
<file path=[Content_Types].xml><?xml version="1.0" encoding="utf-8"?>
<Types xmlns="http://schemas.openxmlformats.org/package/2006/content-types">
  <Default Extension="rels" ContentType="application/vnd.openxmlformats-package.relationships+xml"/>
  <Default Extension="xml" ContentType="application/xml"/>
  <Override PartName="/xl/styles.xml" ContentType="application/vnd.openxmlformats-officedocument.spreadsheetml.styles+xml"/>
  <Override PartName="/xl/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xl/worksheets/sheet1.xml" ContentType="application/vnd.openxmlformats-officedocument.spreadsheetml.worksheet+xml"/>
  <Override PartName="/xl/workbook.xml" ContentType="application/vnd.openxmlformats-officedocument.spreadsheetml.sheet.main+xml"/>
</Types>
</file>

<file path=_rels/.rels><Relationships xmlns="http://schemas.openxmlformats.org/package/2006/relationships"><Relationship Type="http://schemas.openxmlformats.org/officeDocument/2006/relationships/officeDocument" Target="xl/workbook.xml" Id="rId1"/><Relationship Type="http://schemas.openxmlformats.org/package/2006/relationships/metadata/core-properties" Target="docProps/core.xml" Id="rId2"/><Relationship Type="http://schemas.openxmlformats.org/officeDocument/2006/relationships/extended-properties" Target="docProps/app.xml" Id="rId3"/></Relationships>
</file>

<file path=xl/workbook.xml><?xml version="1.0" encoding="utf-8"?>
<workbook xmlns="http://schemas.openxmlformats.org/spreadsheetml/2006/main">
  <workbookPr/>
  <workbookProtection/>
  <bookViews>
    <workbookView visibility="visible" minimized="0" showHorizontalScroll="1" showVerticalScroll="1" showSheetTabs="1" tabRatio="600" firstSheet="0" activeTab="0" autoFilterDateGrouping="1"/>
  </bookViews>
  <sheets>
    <sheet xmlns:r="http://schemas.openxmlformats.org/officeDocument/2006/relationships" name="Sheet1" sheetId="1" state="visible" r:id="rId1"/>
  </sheets>
  <definedNames/>
  <calcPr calcId="124519" fullCalcOnLoad="1"/>
</workbook>
</file>

<file path=xl/styles.xml><?xml version="1.0" encoding="utf-8"?>
<styleSheet xmlns="http://schemas.openxmlformats.org/spreadsheetml/2006/main">
  <numFmts count="0"/>
  <fonts count="2">
    <font>
      <name val="Calibri"/>
      <family val="2"/>
      <color theme="1"/>
      <sz val="11"/>
      <scheme val="minor"/>
    </font>
    <font>
      <b val="1"/>
    </font>
  </fonts>
  <fills count="2">
    <fill>
      <patternFill/>
    </fill>
    <fill>
      <patternFill patternType="gray125"/>
    </fill>
  </fills>
  <borders count="2">
    <border>
      <left/>
      <right/>
      <top/>
      <bottom/>
      <diagonal/>
    </border>
    <border>
      <left style="thin"/>
      <right style="thin"/>
      <top style="thin"/>
      <bottom style="thin"/>
    </border>
  </borders>
  <cellStyleXfs count="1">
    <xf numFmtId="0" fontId="0" fillId="0" borderId="0"/>
  </cellStyleXfs>
  <cellXfs count="2">
    <xf numFmtId="0" fontId="0" fillId="0" borderId="0" pivotButton="0" quotePrefix="0" xfId="0"/>
    <xf numFmtId="0" fontId="1" fillId="0" borderId="1" applyAlignment="1" pivotButton="0" quotePrefix="0" xfId="0">
      <alignment horizontal="center" vertical="top"/>
    </xf>
  </cellXfs>
  <cellStyles count="1">
    <cellStyle name="Normal" xfId="0" builtinId="0" hidden="0"/>
  </cellStyles>
  <tableStyles count="0" defaultTableStyle="TableStyleMedium9" defaultPivotStyle="PivotStyleLight16"/>
  <colors>
    <indexedColors>
      <rgbColor rgb="00000000"/>
      <rgbColor rgb="00FFFFFF"/>
      <rgbColor rgb="00FF0000"/>
      <rgbColor rgb="0000FF00"/>
      <rgbColor rgb="000000FF"/>
      <rgbColor rgb="00FFFF00"/>
      <rgbColor rgb="00FF00FF"/>
      <rgbColor rgb="0000FFFF"/>
      <rgbColor rgb="00000000"/>
      <rgbColor rgb="00FFFFFF"/>
      <rgbColor rgb="00FF0000"/>
      <rgbColor rgb="0000FF00"/>
      <rgbColor rgb="000000FF"/>
      <rgbColor rgb="00FFFF00"/>
      <rgbColor rgb="00FF00FF"/>
      <rgbColor rgb="0000FFFF"/>
      <rgbColor rgb="00800000"/>
      <rgbColor rgb="00008000"/>
      <rgbColor rgb="00000080"/>
      <rgbColor rgb="00808000"/>
      <rgbColor rgb="00800080"/>
      <rgbColor rgb="00008080"/>
      <rgbColor rgb="00C0C0C0"/>
      <rgbColor rgb="00808080"/>
      <rgbColor rgb="009999FF"/>
      <rgbColor rgb="00993366"/>
      <rgbColor rgb="00FFFFCC"/>
      <rgbColor rgb="00CCFFFF"/>
      <rgbColor rgb="00660066"/>
      <rgbColor rgb="00FF8080"/>
      <rgbColor rgb="000066CC"/>
      <rgbColor rgb="00CCCCFF"/>
      <rgbColor rgb="00000080"/>
      <rgbColor rgb="00FF00FF"/>
      <rgbColor rgb="00FFFF00"/>
      <rgbColor rgb="0000FFFF"/>
      <rgbColor rgb="00800080"/>
      <rgbColor rgb="00800000"/>
      <rgbColor rgb="00008080"/>
      <rgbColor rgb="000000FF"/>
      <rgbColor rgb="0000CCFF"/>
      <rgbColor rgb="00CCFFFF"/>
      <rgbColor rgb="00CCFFCC"/>
      <rgbColor rgb="00FFFF99"/>
      <rgbColor rgb="0099CCFF"/>
      <rgbColor rgb="00FF99CC"/>
      <rgbColor rgb="00CC99FF"/>
      <rgbColor rgb="00FFCC99"/>
      <rgbColor rgb="003366FF"/>
      <rgbColor rgb="0033CCCC"/>
      <rgbColor rgb="0099CC00"/>
      <rgbColor rgb="00FFCC00"/>
      <rgbColor rgb="00FF9900"/>
      <rgbColor rgb="00FF6600"/>
      <rgbColor rgb="00666699"/>
      <rgbColor rgb="00969696"/>
      <rgbColor rgb="00003366"/>
      <rgbColor rgb="00339966"/>
      <rgbColor rgb="00003300"/>
      <rgbColor rgb="00333300"/>
      <rgbColor rgb="00993300"/>
      <rgbColor rgb="00993366"/>
      <rgbColor rgb="00333399"/>
      <rgbColor rgb="00333333"/>
    </indexedColors>
  </colors>
</styleSheet>
</file>

<file path=xl/_rels/workbook.xml.rels><Relationships xmlns="http://schemas.openxmlformats.org/package/2006/relationships"><Relationship Type="http://schemas.openxmlformats.org/officeDocument/2006/relationships/worksheet" Target="/xl/worksheets/sheet1.xml" Id="rId1"/><Relationship Type="http://schemas.openxmlformats.org/officeDocument/2006/relationships/styles" Target="styles.xml" Id="rId2"/><Relationship Type="http://schemas.openxmlformats.org/officeDocument/2006/relationships/theme" Target="theme/theme1.xml" Id="rId3"/></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sheet1.xml><?xml version="1.0" encoding="utf-8"?>
<worksheet xmlns="http://schemas.openxmlformats.org/spreadsheetml/2006/main">
  <sheetPr>
    <outlinePr summaryBelow="1" summaryRight="1"/>
    <pageSetUpPr/>
  </sheetPr>
  <dimension ref="A1:F83849"/>
  <sheetViews>
    <sheetView workbookViewId="0">
      <selection activeCell="A1" sqref="A1"/>
    </sheetView>
  </sheetViews>
  <sheetFormatPr baseColWidth="8" defaultRowHeight="15"/>
  <sheetData>
    <row r="1">
      <c r="A1" s="1" t="inlineStr">
        <is>
          <t>Parent Category</t>
        </is>
      </c>
      <c r="B1" s="1" t="inlineStr">
        <is>
          <t>Category Name</t>
        </is>
      </c>
      <c r="C1" s="1" t="inlineStr">
        <is>
          <t>Category Link</t>
        </is>
      </c>
      <c r="D1" s="1" t="inlineStr">
        <is>
          <t>Application Name</t>
        </is>
      </c>
      <c r="E1" s="1" t="inlineStr">
        <is>
          <t>Website URL</t>
        </is>
      </c>
      <c r="F1" s="1" t="inlineStr">
        <is>
          <t>Description</t>
        </is>
      </c>
    </row>
    <row r="2">
      <c r="A2" t="inlineStr">
        <is>
          <t>Project Management &amp; Planning</t>
        </is>
      </c>
      <c r="B2" t="inlineStr">
        <is>
          <t>Flowchart</t>
        </is>
      </c>
      <c r="C2" t="inlineStr">
        <is>
          <t>https://www.getapp.com/project-management-planning-software/flowchart/os/web-based</t>
        </is>
      </c>
      <c r="D2" t="inlineStr">
        <is>
          <t>Visio</t>
        </is>
      </c>
      <c r="E2" t="inlineStr">
        <is>
          <t>https://www.getapp.com/it-management-software/a/visio/</t>
        </is>
      </c>
      <c r="F2" t="inlineStr">
        <is>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is>
      </c>
    </row>
    <row r="3">
      <c r="A3" t="inlineStr">
        <is>
          <t>Project Management &amp; Planning</t>
        </is>
      </c>
      <c r="B3" t="inlineStr">
        <is>
          <t>Flowchart</t>
        </is>
      </c>
      <c r="C3" t="inlineStr">
        <is>
          <t>https://www.getapp.com/project-management-planning-software/flowchart/os/web-based</t>
        </is>
      </c>
      <c r="D3" t="inlineStr">
        <is>
          <t>Miro</t>
        </is>
      </c>
      <c r="E3" t="inlineStr">
        <is>
          <t>https://www.getapp.com/collaboration-software/a/miro/</t>
        </is>
      </c>
      <c r="F3" t="inlineStr">
        <is>
          <t>Miro is #1 collaborative whiteboard platform trusted by over 25M users worldwide. Create robust maps and diagrams that elevate knowledge and align everyone on the vision. Ideal for diagramming complex systems, processes, and customer journeys. Map processes, systems, user flows, site maps, and moreRead more about Miro</t>
        </is>
      </c>
    </row>
    <row r="4">
      <c r="A4" t="inlineStr">
        <is>
          <t>Project Management &amp; Planning</t>
        </is>
      </c>
      <c r="B4" t="inlineStr">
        <is>
          <t>Flowchart</t>
        </is>
      </c>
      <c r="C4" t="inlineStr">
        <is>
          <t>https://www.getapp.com/project-management-planning-software/flowchart/os/web-based</t>
        </is>
      </c>
      <c r="D4" t="inlineStr">
        <is>
          <t>Lucidchart</t>
        </is>
      </c>
      <c r="E4" t="inlineStr">
        <is>
          <t>https://www.getapp.com/it-management-software/a/lucidchart/</t>
        </is>
      </c>
      <c r="F4" t="inlineStr">
        <is>
          <t>Our online diagramming application makes it easy to create and share professional flowcharts.Read more about Lucidchart</t>
        </is>
      </c>
    </row>
    <row r="5">
      <c r="A5" t="inlineStr">
        <is>
          <t>Project Management &amp; Planning</t>
        </is>
      </c>
      <c r="B5" t="inlineStr">
        <is>
          <t>Flowchart</t>
        </is>
      </c>
      <c r="C5" t="inlineStr">
        <is>
          <t>https://www.getapp.com/project-management-planning-software/flowchart/os/web-based</t>
        </is>
      </c>
      <c r="D5" t="inlineStr">
        <is>
          <t>Figma</t>
        </is>
      </c>
      <c r="E5" t="inlineStr">
        <is>
          <t>https://www.getapp.com/development-tools-software/a/figma/</t>
        </is>
      </c>
      <c r="F5"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6">
      <c r="A6" t="inlineStr">
        <is>
          <t>Project Management &amp; Planning</t>
        </is>
      </c>
      <c r="B6" t="inlineStr">
        <is>
          <t>Flowchart</t>
        </is>
      </c>
      <c r="C6" t="inlineStr">
        <is>
          <t>https://www.getapp.com/project-management-planning-software/flowchart/os/web-based</t>
        </is>
      </c>
      <c r="D6" t="inlineStr">
        <is>
          <t>draw.io</t>
        </is>
      </c>
      <c r="E6" t="inlineStr">
        <is>
          <t>https://www.getapp.com/it-management-software/a/draw-io/</t>
        </is>
      </c>
      <c r="F6" t="inlineStr">
        <is>
          <t>draw.io is a free diagramming application for creating and sharing diagrams within any web browser, with integration to G Suite/Google Drive &amp; DropboxRead more about draw.io</t>
        </is>
      </c>
    </row>
    <row r="7">
      <c r="A7" t="inlineStr">
        <is>
          <t>Project Management &amp; Planning</t>
        </is>
      </c>
      <c r="B7" t="inlineStr">
        <is>
          <t>Flowchart</t>
        </is>
      </c>
      <c r="C7" t="inlineStr">
        <is>
          <t>https://www.getapp.com/project-management-planning-software/flowchart/os/web-based</t>
        </is>
      </c>
      <c r="D7" t="inlineStr">
        <is>
          <t>Aha!</t>
        </is>
      </c>
      <c r="E7" t="inlineStr">
        <is>
          <t>https://www.getapp.com/collaboration-software/a/aha/</t>
        </is>
      </c>
      <c r="F7" t="inlineStr">
        <is>
          <t>Aha! is a product roadmap software that offers a comprehensive suite of tools for managing the entire product lifecycle. The platform includes modules for creating roadmaps, conducting customer interviews, capturing feedback, visualizing concepts, centralizing product information, managing projects, and coordinating agile development. It enables product teams to align strategy with execution while maintaining visibility across all phases of product development.Read more about Aha!</t>
        </is>
      </c>
    </row>
    <row r="8">
      <c r="A8" t="inlineStr">
        <is>
          <t>Project Management &amp; Planning</t>
        </is>
      </c>
      <c r="B8" t="inlineStr">
        <is>
          <t>Flowchart</t>
        </is>
      </c>
      <c r="C8" t="inlineStr">
        <is>
          <t>https://www.getapp.com/project-management-planning-software/flowchart/os/web-based</t>
        </is>
      </c>
      <c r="D8" t="inlineStr">
        <is>
          <t>Cacoo</t>
        </is>
      </c>
      <c r="E8" t="inlineStr">
        <is>
          <t>https://www.getapp.com/it-management-software/a/cacoo/</t>
        </is>
      </c>
      <c r="F8" t="inlineStr">
        <is>
          <t>Cacoo is an online diagram and collaboration tool for businesses to create sitemaps, flowcharts, mind maps, wireframes, mockups, and moreRead more about Cacoo</t>
        </is>
      </c>
    </row>
    <row r="9">
      <c r="A9" t="inlineStr">
        <is>
          <t>Project Management &amp; Planning</t>
        </is>
      </c>
      <c r="B9" t="inlineStr">
        <is>
          <t>Flowchart</t>
        </is>
      </c>
      <c r="C9" t="inlineStr">
        <is>
          <t>https://www.getapp.com/project-management-planning-software/flowchart/os/web-based</t>
        </is>
      </c>
      <c r="D9" t="inlineStr">
        <is>
          <t>EdrawMax</t>
        </is>
      </c>
      <c r="E9" t="inlineStr">
        <is>
          <t>https://www.getapp.com/it-management-software/a/edraw-max/</t>
        </is>
      </c>
      <c r="F9" t="inlineStr">
        <is>
          <t>Edraw Max is an all-in-one diagram creation solution that allows businesses to design a range of diagrams for illustrating workflows, floor plans, organizational charts, and more. The platform allows users to create flow charts, mind maps, fishbone diagrams, UML diagrams, and more.Read more about EdrawMax</t>
        </is>
      </c>
    </row>
    <row r="10">
      <c r="A10" t="inlineStr">
        <is>
          <t>Project Management &amp; Planning</t>
        </is>
      </c>
      <c r="B10" t="inlineStr">
        <is>
          <t>Flowchart</t>
        </is>
      </c>
      <c r="C10" t="inlineStr">
        <is>
          <t>https://www.getapp.com/project-management-planning-software/flowchart/os/web-based</t>
        </is>
      </c>
      <c r="D10" t="inlineStr">
        <is>
          <t>Creately</t>
        </is>
      </c>
      <c r="E10" t="inlineStr">
        <is>
          <t>https://www.getapp.com/it-management-software/a/creately/</t>
        </is>
      </c>
      <c r="F10" t="inlineStr">
        <is>
          <t>A flowcharts specific library containin all the standard flowcharts symbols, 100's of professionally designed flowchart templates covering many common scenarios and automatic suggestion of steps based on context makes drawing flowcharts with Creately considerably faster than many other software.Read more about Creately</t>
        </is>
      </c>
    </row>
    <row r="11">
      <c r="A11" t="inlineStr">
        <is>
          <t>Project Management &amp; Planning</t>
        </is>
      </c>
      <c r="B11" t="inlineStr">
        <is>
          <t>Flowchart</t>
        </is>
      </c>
      <c r="C11" t="inlineStr">
        <is>
          <t>https://www.getapp.com/project-management-planning-software/flowchart/os/web-based</t>
        </is>
      </c>
      <c r="D11" t="inlineStr">
        <is>
          <t>MindManager</t>
        </is>
      </c>
      <c r="E11" t="inlineStr">
        <is>
          <t>https://www.getapp.com/project-management-planning-software/a/mindmanager/</t>
        </is>
      </c>
      <c r="F11" t="inlineStr">
        <is>
          <t>Mindjet’s information mapping software, MindManager, is available for both Windows and Mac, and is centered around information mapping – visual representations of ideas and information that can bridge the gap between brainstorming and action plan.Read more about MindManager</t>
        </is>
      </c>
    </row>
    <row r="12">
      <c r="A12" t="inlineStr">
        <is>
          <t>Project Management &amp; Planning</t>
        </is>
      </c>
      <c r="B12" t="inlineStr">
        <is>
          <t>Flowchart</t>
        </is>
      </c>
      <c r="C12" t="inlineStr">
        <is>
          <t>https://www.getapp.com/project-management-planning-software/flowchart/os/web-based</t>
        </is>
      </c>
      <c r="D12" t="inlineStr">
        <is>
          <t>Zingtree</t>
        </is>
      </c>
      <c r="E12" t="inlineStr">
        <is>
          <t>https://www.getapp.com/customer-service-support-software/a/zingtree/</t>
        </is>
      </c>
      <c r="F12" t="inlineStr">
        <is>
          <t>Zingtree allows you to build no-code, interactive decision trees that help you create agent scripts, guide customers, and manage internal processes.Read more about Zingtree</t>
        </is>
      </c>
    </row>
    <row r="13">
      <c r="A13" t="inlineStr">
        <is>
          <t>Project Management &amp; Planning</t>
        </is>
      </c>
      <c r="B13" t="inlineStr">
        <is>
          <t>Flowchart</t>
        </is>
      </c>
      <c r="C13" t="inlineStr">
        <is>
          <t>https://www.getapp.com/project-management-planning-software/flowchart/os/web-based</t>
        </is>
      </c>
      <c r="D13" t="inlineStr">
        <is>
          <t>Collaboard</t>
        </is>
      </c>
      <c r="E13" t="inlineStr">
        <is>
          <t>https://www.getapp.com/collaboration-software/a/collaboard/</t>
        </is>
      </c>
      <c r="F13"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14">
      <c r="A14" t="inlineStr">
        <is>
          <t>Project Management &amp; Planning</t>
        </is>
      </c>
      <c r="B14" t="inlineStr">
        <is>
          <t>Flowchart</t>
        </is>
      </c>
      <c r="C14" t="inlineStr">
        <is>
          <t>https://www.getapp.com/project-management-planning-software/flowchart/os/web-based</t>
        </is>
      </c>
      <c r="D14" t="inlineStr">
        <is>
          <t>Whimsical</t>
        </is>
      </c>
      <c r="E14" t="inlineStr">
        <is>
          <t>https://www.getapp.com/collaboration-software/a/whimsical/</t>
        </is>
      </c>
      <c r="F14" t="inlineStr">
        <is>
          <t>Whimsical is a collaboration suite designed to help businesses create documents, wireframes, flowcharts, sticky notes, mind maps, and more to improve ideation among team members in real-time. It offers a drag and drop interface, focus mode, and markdown shortcuts, allowing collaborators to quickly design project plans.Read more about Whimsical</t>
        </is>
      </c>
    </row>
    <row r="15">
      <c r="A15" t="inlineStr">
        <is>
          <t>Project Management &amp; Planning</t>
        </is>
      </c>
      <c r="B15" t="inlineStr">
        <is>
          <t>Flowchart</t>
        </is>
      </c>
      <c r="C15" t="inlineStr">
        <is>
          <t>https://www.getapp.com/project-management-planning-software/flowchart/os/web-based</t>
        </is>
      </c>
      <c r="D15" t="inlineStr">
        <is>
          <t>Ummense</t>
        </is>
      </c>
      <c r="E15" t="inlineStr">
        <is>
          <t>https://www.getapp.com/operations-management-software/a/ummense/</t>
        </is>
      </c>
      <c r="F15"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16">
      <c r="A16" t="inlineStr">
        <is>
          <t>Project Management &amp; Planning</t>
        </is>
      </c>
      <c r="B16" t="inlineStr">
        <is>
          <t>Flowchart</t>
        </is>
      </c>
      <c r="C16" t="inlineStr">
        <is>
          <t>https://www.getapp.com/project-management-planning-software/flowchart/os/web-based</t>
        </is>
      </c>
      <c r="D16" t="inlineStr">
        <is>
          <t>SmartDraw</t>
        </is>
      </c>
      <c r="E16" t="inlineStr">
        <is>
          <t>https://www.getapp.com/collaboration-software/a/smartdraw/</t>
        </is>
      </c>
      <c r="F16" t="inlineStr">
        <is>
          <t>Make perfect flowcharts, swimlanes and workflows in minutes with easy templates and tools. Integrates with Microsoft Office, Google Workspace, Jira and Confluence.Read more about SmartDraw</t>
        </is>
      </c>
    </row>
    <row r="17">
      <c r="A17" t="inlineStr">
        <is>
          <t>Project Management &amp; Planning</t>
        </is>
      </c>
      <c r="B17" t="inlineStr">
        <is>
          <t>Flowchart</t>
        </is>
      </c>
      <c r="C17" t="inlineStr">
        <is>
          <t>https://www.getapp.com/project-management-planning-software/flowchart/os/web-based</t>
        </is>
      </c>
      <c r="D17" t="inlineStr">
        <is>
          <t>Gliffy</t>
        </is>
      </c>
      <c r="E17" t="inlineStr">
        <is>
          <t>https://www.getapp.com/it-management-software/a/gliffy/</t>
        </is>
      </c>
      <c r="F17" t="inlineStr">
        <is>
          <t>With Gliffy you can create professional-looking flowcharts, UML diagrams, entity-relationship diagrams, and more in just a few clicksRead more about Gliffy</t>
        </is>
      </c>
    </row>
    <row r="18">
      <c r="A18" t="inlineStr">
        <is>
          <t>Project Management &amp; Planning</t>
        </is>
      </c>
      <c r="B18" t="inlineStr">
        <is>
          <t>Flowchart</t>
        </is>
      </c>
      <c r="C18" t="inlineStr">
        <is>
          <t>https://www.getapp.com/project-management-planning-software/flowchart/os/web-based</t>
        </is>
      </c>
      <c r="D18" t="inlineStr">
        <is>
          <t>FigJam</t>
        </is>
      </c>
      <c r="E18" t="inlineStr">
        <is>
          <t>https://www.getapp.com/collaboration-software/a/figjam/</t>
        </is>
      </c>
      <c r="F18" t="inlineStr">
        <is>
          <t>FigJam by Figma is a collaborative online whiteboard that allows teams to ideate and brainstorm together. The platform includes a range of templates for diagramming, mood boards, design sprints, team meetings, and more.Read more about FigJam</t>
        </is>
      </c>
    </row>
    <row r="19">
      <c r="A19" t="inlineStr">
        <is>
          <t>Project Management &amp; Planning</t>
        </is>
      </c>
      <c r="B19" t="inlineStr">
        <is>
          <t>Flowchart</t>
        </is>
      </c>
      <c r="C19" t="inlineStr">
        <is>
          <t>https://www.getapp.com/project-management-planning-software/flowchart/os/web-based</t>
        </is>
      </c>
      <c r="D19" t="inlineStr">
        <is>
          <t>AWS Step Functions</t>
        </is>
      </c>
      <c r="E19" t="inlineStr">
        <is>
          <t>https://www.getapp.com/operations-management-software/a/aws-step-functions/</t>
        </is>
      </c>
      <c r="F19" t="inlineStr">
        <is>
          <t>AWS Step Functions is a low-code workflow management platform that helps businesses create visual workflows to automate business operations, orchestrate AWS services and design serverless applications. It provides a drag and drop interface, which allows administrators to deploy event-driven workflows on a unified dashboard.Read more about AWS Step Functions</t>
        </is>
      </c>
    </row>
    <row r="20">
      <c r="A20" t="inlineStr">
        <is>
          <t>Project Management &amp; Planning</t>
        </is>
      </c>
      <c r="B20" t="inlineStr">
        <is>
          <t>Flowchart</t>
        </is>
      </c>
      <c r="C20" t="inlineStr">
        <is>
          <t>https://www.getapp.com/project-management-planning-software/flowchart/os/web-based</t>
        </is>
      </c>
      <c r="D20" t="inlineStr">
        <is>
          <t>JDElite Flowchart Builder</t>
        </is>
      </c>
      <c r="E20" t="inlineStr">
        <is>
          <t>https://www.getapp.com/project-management-planning-software/a/jdelite-flowchart-builder/</t>
        </is>
      </c>
      <c r="F20" t="inlineStr">
        <is>
          <t>JDElite Flowchart Builder is an online tool for businesses to create from simple to most complex professional flowcharts for presentation, modeling, and documentation of data or processes.Read more about JDElite Flowchart Builder</t>
        </is>
      </c>
    </row>
    <row r="21">
      <c r="A21" t="inlineStr">
        <is>
          <t>Project Management &amp; Planning</t>
        </is>
      </c>
      <c r="B21" t="inlineStr">
        <is>
          <t>Flowchart</t>
        </is>
      </c>
      <c r="C21" t="inlineStr">
        <is>
          <t>https://www.getapp.com/project-management-planning-software/flowchart/os/web-based</t>
        </is>
      </c>
      <c r="D21" t="inlineStr">
        <is>
          <t>VisiRule</t>
        </is>
      </c>
      <c r="E21" t="inlineStr">
        <is>
          <t>https://www.getapp.com/emerging-technology-software/a/visirule/</t>
        </is>
      </c>
      <c r="F21" t="inlineStr">
        <is>
          <t>VisiRule  is a LowCode NoCode visual authoring package which offers a simple and familiar flow charting interface for drawing the logic underpinning the business decisions.Read more about VisiRule</t>
        </is>
      </c>
    </row>
    <row r="22">
      <c r="A22" t="inlineStr">
        <is>
          <t>Project Management &amp; Planning</t>
        </is>
      </c>
      <c r="B22" t="inlineStr">
        <is>
          <t>Flowchart</t>
        </is>
      </c>
      <c r="C22" t="inlineStr">
        <is>
          <t>https://www.getapp.com/project-management-planning-software/flowchart/os/web-based</t>
        </is>
      </c>
      <c r="D22" t="inlineStr">
        <is>
          <t>WorkCanvas</t>
        </is>
      </c>
      <c r="E22" t="inlineStr">
        <is>
          <t>https://www.getapp.com/collaboration-software/a/workcanvas/</t>
        </is>
      </c>
      <c r="F22" t="inlineStr">
        <is>
          <t>WorkCanvas is a cloud-based digital whiteboard software that helps teams plan, collaborate, and execute tasks and projects.Read more about WorkCanvas</t>
        </is>
      </c>
    </row>
    <row r="23">
      <c r="A23" t="inlineStr">
        <is>
          <t>Project Management &amp; Planning</t>
        </is>
      </c>
      <c r="B23" t="inlineStr">
        <is>
          <t>Flowchart</t>
        </is>
      </c>
      <c r="C23" t="inlineStr">
        <is>
          <t>https://www.getapp.com/project-management-planning-software/flowchart/os/web-based</t>
        </is>
      </c>
      <c r="D23" t="inlineStr">
        <is>
          <t>aiio</t>
        </is>
      </c>
      <c r="E23" t="inlineStr">
        <is>
          <t>https://www.getapp.com/operations-management-software/a/aiio/</t>
        </is>
      </c>
      <c r="F23" t="inlineStr">
        <is>
          <t>aiio is a business process management platform that helps organizations optimize processes using native artificial intelligence (AI) integration in a Microsoft 365 environment. It offers BPM shapes used to model processes as well as enables employees to share expert knowledge with the company and visualize any process without prior knowledge of Business Process Model and Notation (BPMN) guidelines.Read more about aiio</t>
        </is>
      </c>
    </row>
    <row r="24">
      <c r="A24" t="inlineStr">
        <is>
          <t>Project Management &amp; Planning</t>
        </is>
      </c>
      <c r="B24" t="inlineStr">
        <is>
          <t>Flowchart</t>
        </is>
      </c>
      <c r="C24" t="inlineStr">
        <is>
          <t>https://www.getapp.com/project-management-planning-software/flowchart/os/web-based</t>
        </is>
      </c>
      <c r="D24" t="inlineStr">
        <is>
          <t>TeamFlow</t>
        </is>
      </c>
      <c r="E24" t="inlineStr">
        <is>
          <t>https://www.getapp.com/project-management-planning-software/a/teamflow/</t>
        </is>
      </c>
      <c r="F24" t="inlineStr">
        <is>
          <t>TeamFlow is the simple visual way to understand your business. TeamFlow users are able to create, edit, and share process flows in seconds.Read more about TeamFlow</t>
        </is>
      </c>
    </row>
    <row r="25">
      <c r="A25" t="inlineStr">
        <is>
          <t>Project Management &amp; Planning</t>
        </is>
      </c>
      <c r="B25" t="inlineStr">
        <is>
          <t>Flowchart</t>
        </is>
      </c>
      <c r="C25" t="inlineStr">
        <is>
          <t>https://www.getapp.com/project-management-planning-software/flowchart/os/web-based</t>
        </is>
      </c>
      <c r="D25" t="inlineStr">
        <is>
          <t>Mitra</t>
        </is>
      </c>
      <c r="E25" t="inlineStr">
        <is>
          <t>https://www.getapp.com/business-intelligence-analytics-software/a/mitra/</t>
        </is>
      </c>
      <c r="F25" t="inlineStr">
        <is>
          <t>Mitra enables the systematization of processes with a high level of customization, complementing the ERP. The company offers various lines of applications are analytics, planning which includes budget tracking, cash flow management as well as production management, and process flows.Read more about Mitra</t>
        </is>
      </c>
    </row>
    <row r="26">
      <c r="A26" t="inlineStr">
        <is>
          <t>Project Management &amp; Planning</t>
        </is>
      </c>
      <c r="B26" t="inlineStr">
        <is>
          <t>Flowchart</t>
        </is>
      </c>
      <c r="C26" t="inlineStr">
        <is>
          <t>https://www.getapp.com/project-management-planning-software/flowchart/os/web-based</t>
        </is>
      </c>
      <c r="D26" t="inlineStr">
        <is>
          <t>SankeyJourney</t>
        </is>
      </c>
      <c r="E26" t="inlineStr">
        <is>
          <t>https://www.getapp.com/development-tools-software/a/sankeyjourney/</t>
        </is>
      </c>
      <c r="F26"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27">
      <c r="A27" t="inlineStr">
        <is>
          <t>Project Management &amp; Planning</t>
        </is>
      </c>
      <c r="B27" t="inlineStr">
        <is>
          <t>Flowchart</t>
        </is>
      </c>
      <c r="C27" t="inlineStr">
        <is>
          <t>https://www.getapp.com/project-management-planning-software/flowchart/os/web-based</t>
        </is>
      </c>
      <c r="D27" t="inlineStr">
        <is>
          <t>Flowbiz</t>
        </is>
      </c>
      <c r="E27" t="inlineStr">
        <is>
          <t>https://www.getapp.com/operations-management-software/a/flowbiz/</t>
        </is>
      </c>
      <c r="F27" t="inlineStr">
        <is>
          <t>Flowbiz is a cloud-based workflow management software designed to help businesses across multiple industries customize graphics and attributes across processes using templates and formatting tools. Teams can search for specific reports, emails, calendar items, and files according to requirements.Read more about Flowbiz</t>
        </is>
      </c>
    </row>
    <row r="28">
      <c r="A28" t="inlineStr">
        <is>
          <t>Project Management &amp; Planning</t>
        </is>
      </c>
      <c r="B28" t="inlineStr">
        <is>
          <t>Flowchart</t>
        </is>
      </c>
      <c r="C28" t="inlineStr">
        <is>
          <t>https://www.getapp.com/project-management-planning-software/flowchart/os/web-based</t>
        </is>
      </c>
      <c r="D28" t="inlineStr">
        <is>
          <t>Cloudairy</t>
        </is>
      </c>
      <c r="E28" t="inlineStr">
        <is>
          <t>https://www.getapp.com/it-management-software/a/cloudairy/</t>
        </is>
      </c>
      <c r="F28" t="inlineStr">
        <is>
          <t>Cloudairy is a visual collaboration platform that transforms how distributed teams ideate, plan, and build together.Read more about Cloudairy</t>
        </is>
      </c>
    </row>
    <row r="29">
      <c r="A29" t="inlineStr">
        <is>
          <t>Project Management &amp; Planning</t>
        </is>
      </c>
      <c r="B29" t="inlineStr">
        <is>
          <t>Gantt Chart</t>
        </is>
      </c>
      <c r="C29" t="inlineStr">
        <is>
          <t>https://www.getapp.com/project-management-planning-software/gantt-chart/os/web-based</t>
        </is>
      </c>
      <c r="D29" t="inlineStr">
        <is>
          <t>Bitrix24</t>
        </is>
      </c>
      <c r="E29" t="inlineStr">
        <is>
          <t>https://www.capterra.com/ppc/clicks/collect/GA/directory/d4f9fc76-9ea5-40e1-99c4-a6d200b2e0b3/destination?country=ID&amp;language=en&amp;specificLocation=serp_oses&amp;sessionStartPage=&amp;categoryId=e920f500-045a-4e5f-9fef-4504c86c0fc2&amp;listingPosition=1&amp;gaClientId=R0ExLjEuNDA2NjY5MTY5LjE3NTY2MTIzM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0e0e414-9183-48c7-a8d6-0db2fa6d839e</t>
        </is>
      </c>
      <c r="F29" t="inlineStr">
        <is>
          <t>Keep your entire team on task with Bitrix24 free Gantt chart software. A super visual representation of your team’s tasks with task time tracking and employee performance analytics. You can use it for project management as well as self-organization.Read more about Bitrix24</t>
        </is>
      </c>
    </row>
    <row r="30">
      <c r="A30" t="inlineStr">
        <is>
          <t>Project Management &amp; Planning</t>
        </is>
      </c>
      <c r="B30" t="inlineStr">
        <is>
          <t>Gantt Chart</t>
        </is>
      </c>
      <c r="C30" t="inlineStr">
        <is>
          <t>https://www.getapp.com/project-management-planning-software/gantt-chart/os/web-based</t>
        </is>
      </c>
      <c r="D30" t="inlineStr">
        <is>
          <t>Zoho Projects</t>
        </is>
      </c>
      <c r="E30" t="inlineStr">
        <is>
          <t>https://www.capterra.com/ppc/clicks/collect/GA/directory/40b7a6c0-fbfb-4243-bb5c-a6d200b7a22f/destination?country=ID&amp;language=en&amp;specificLocation=serp_oses&amp;sessionStartPage=&amp;categoryId=e920f500-045a-4e5f-9fef-4504c86c0fc2&amp;listingPosition=2&amp;gaClientId=R0ExLjEuNDA2NjY5MTY5LjE3NTY2MTIzM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49508ef-6029-4fee-a1ec-fd35bcaa9f8b</t>
        </is>
      </c>
      <c r="F30" t="inlineStr">
        <is>
          <t>Visualize project timelines, track progress, and hit deadlines with ease with the help of Gantt charts in Zoho Projects.Read more about Zoho Projects</t>
        </is>
      </c>
    </row>
    <row r="31">
      <c r="A31" t="inlineStr">
        <is>
          <t>Project Management &amp; Planning</t>
        </is>
      </c>
      <c r="B31" t="inlineStr">
        <is>
          <t>Gantt Chart</t>
        </is>
      </c>
      <c r="C31" t="inlineStr">
        <is>
          <t>https://www.getapp.com/project-management-planning-software/gantt-chart/os/web-based</t>
        </is>
      </c>
      <c r="D31" t="inlineStr">
        <is>
          <t>Jira</t>
        </is>
      </c>
      <c r="E31" t="inlineStr">
        <is>
          <t>https://www.getapp.com/project-management-planning-software/a/jira/</t>
        </is>
      </c>
      <c r="F31"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32">
      <c r="A32" t="inlineStr">
        <is>
          <t>Project Management &amp; Planning</t>
        </is>
      </c>
      <c r="B32" t="inlineStr">
        <is>
          <t>Gantt Chart</t>
        </is>
      </c>
      <c r="C32" t="inlineStr">
        <is>
          <t>https://www.getapp.com/project-management-planning-software/gantt-chart/os/web-based</t>
        </is>
      </c>
      <c r="D32" t="inlineStr">
        <is>
          <t>Asana</t>
        </is>
      </c>
      <c r="E32" t="inlineStr">
        <is>
          <t>https://www.getapp.com/collaboration-software/a/asana/</t>
        </is>
      </c>
      <c r="F32" t="inlineStr">
        <is>
          <t>Asana is a Gantt chart platform that connects all your work in one place and bring teams together. Use AI-powered features to manage tasks, track progress, and adapt quickly to changing priorities. From lists to boards, to calendars and Gantt charts, organize work your way and get more done.Read more about Asana</t>
        </is>
      </c>
    </row>
    <row r="33">
      <c r="A33" t="inlineStr">
        <is>
          <t>Project Management &amp; Planning</t>
        </is>
      </c>
      <c r="B33" t="inlineStr">
        <is>
          <t>Gantt Chart</t>
        </is>
      </c>
      <c r="C33" t="inlineStr">
        <is>
          <t>https://www.getapp.com/project-management-planning-software/gantt-chart/os/web-based</t>
        </is>
      </c>
      <c r="D33" t="inlineStr">
        <is>
          <t>monday.com</t>
        </is>
      </c>
      <c r="E33" t="inlineStr">
        <is>
          <t>https://www.getapp.com/collaboration-software/a/monday-com/</t>
        </is>
      </c>
      <c r="F33" t="inlineStr">
        <is>
          <t>monday.com will help you and your team manage any workflow on Gantt Chart. Easily add tasks and due dates to your Gantt chart and reach every milestone. View, manage and track all components of any size project with several Gantt templates to choose from.Read more about monday.com</t>
        </is>
      </c>
    </row>
    <row r="34">
      <c r="A34" t="inlineStr">
        <is>
          <t>Project Management &amp; Planning</t>
        </is>
      </c>
      <c r="B34" t="inlineStr">
        <is>
          <t>Gantt Chart</t>
        </is>
      </c>
      <c r="C34" t="inlineStr">
        <is>
          <t>https://www.getapp.com/project-management-planning-software/gantt-chart/os/web-based</t>
        </is>
      </c>
      <c r="D34" t="inlineStr">
        <is>
          <t>ClickUp</t>
        </is>
      </c>
      <c r="E34" t="inlineStr">
        <is>
          <t>https://www.getapp.com/project-management-planning-software/a/clickup/</t>
        </is>
      </c>
      <c r="F34" t="inlineStr">
        <is>
          <t>Plan projects, manage resources, track progress percentage, and visualize dependencies with ClickUp's Gantt chart! ClickUp gives you the ability to move entire Spaces, Projects, Lists, and dependency chains on the Gantt chart to remap start and due dates automatically.Read more about ClickUp</t>
        </is>
      </c>
    </row>
    <row r="35">
      <c r="A35" t="inlineStr">
        <is>
          <t>Project Management &amp; Planning</t>
        </is>
      </c>
      <c r="B35" t="inlineStr">
        <is>
          <t>Gantt Chart</t>
        </is>
      </c>
      <c r="C35" t="inlineStr">
        <is>
          <t>https://www.getapp.com/project-management-planning-software/gantt-chart/os/web-based</t>
        </is>
      </c>
      <c r="D35" t="inlineStr">
        <is>
          <t>Smartsheet</t>
        </is>
      </c>
      <c r="E35" t="inlineStr">
        <is>
          <t>https://www.getapp.com/project-management-planning-software/a/smartsheet/</t>
        </is>
      </c>
      <c r="F35"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36">
      <c r="A36" t="inlineStr">
        <is>
          <t>Project Management &amp; Planning</t>
        </is>
      </c>
      <c r="B36" t="inlineStr">
        <is>
          <t>Gantt Chart</t>
        </is>
      </c>
      <c r="C36" t="inlineStr">
        <is>
          <t>https://www.getapp.com/project-management-planning-software/gantt-chart/os/web-based</t>
        </is>
      </c>
      <c r="D36" t="inlineStr">
        <is>
          <t>Procore</t>
        </is>
      </c>
      <c r="E36" t="inlineStr">
        <is>
          <t>https://www.getapp.com/construction-software/a/procore/</t>
        </is>
      </c>
      <c r="F36"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37">
      <c r="A37" t="inlineStr">
        <is>
          <t>Project Management &amp; Planning</t>
        </is>
      </c>
      <c r="B37" t="inlineStr">
        <is>
          <t>Gantt Chart</t>
        </is>
      </c>
      <c r="C37" t="inlineStr">
        <is>
          <t>https://www.getapp.com/project-management-planning-software/gantt-chart/os/web-based</t>
        </is>
      </c>
      <c r="D37" t="inlineStr">
        <is>
          <t>Miro</t>
        </is>
      </c>
      <c r="E37" t="inlineStr">
        <is>
          <t>https://www.getapp.com/collaboration-software/a/miro/</t>
        </is>
      </c>
      <c r="F37" t="inlineStr">
        <is>
          <t>Miro is a visual workspace for innovation that enables distributed teams of any size to dream, design, and build the future together.Read more about Miro</t>
        </is>
      </c>
    </row>
    <row r="38">
      <c r="A38" t="inlineStr">
        <is>
          <t>Project Management &amp; Planning</t>
        </is>
      </c>
      <c r="B38" t="inlineStr">
        <is>
          <t>Gantt Chart</t>
        </is>
      </c>
      <c r="C38" t="inlineStr">
        <is>
          <t>https://www.getapp.com/project-management-planning-software/gantt-chart/os/web-based</t>
        </is>
      </c>
      <c r="D38" t="inlineStr">
        <is>
          <t>Wrike</t>
        </is>
      </c>
      <c r="E38" t="inlineStr">
        <is>
          <t>https://www.getapp.com/project-management-planning-software/a/wrike/</t>
        </is>
      </c>
      <c r="F38" t="inlineStr">
        <is>
          <t>Wrike is a Gantt chart software used by 20,000+ companies worldwide. Features customized performance reports, resource management and allocation, interactive Gantt charts, Kanban boards, time tracking, task dependencies, subtasks, and workload overviews. Includes automation with 400+ integrations.Read more about Wrike</t>
        </is>
      </c>
    </row>
    <row r="39">
      <c r="A39" t="inlineStr">
        <is>
          <t>Project Management &amp; Planning</t>
        </is>
      </c>
      <c r="B39" t="inlineStr">
        <is>
          <t>Gantt Chart</t>
        </is>
      </c>
      <c r="C39" t="inlineStr">
        <is>
          <t>https://www.getapp.com/project-management-planning-software/gantt-chart/os/web-based</t>
        </is>
      </c>
      <c r="D39" t="inlineStr">
        <is>
          <t>MeisterTask</t>
        </is>
      </c>
      <c r="E39" t="inlineStr">
        <is>
          <t>https://www.getapp.com/project-management-planning-software/a/meistertask/</t>
        </is>
      </c>
      <c r="F39" t="inlineStr">
        <is>
          <t>MeisterTask is the most intuitive project and task management tool on the web that let teams build beautiful Gantt charts.Read more about MeisterTask</t>
        </is>
      </c>
    </row>
    <row r="40">
      <c r="A40" t="inlineStr">
        <is>
          <t>Project Management &amp; Planning</t>
        </is>
      </c>
      <c r="B40" t="inlineStr">
        <is>
          <t>Gantt Chart</t>
        </is>
      </c>
      <c r="C40" t="inlineStr">
        <is>
          <t>https://www.getapp.com/project-management-planning-software/gantt-chart/os/web-based</t>
        </is>
      </c>
      <c r="D40" t="inlineStr">
        <is>
          <t>Figma</t>
        </is>
      </c>
      <c r="E40" t="inlineStr">
        <is>
          <t>https://www.getapp.com/development-tools-software/a/figma/</t>
        </is>
      </c>
      <c r="F40"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41">
      <c r="A41" t="inlineStr">
        <is>
          <t>Project Management &amp; Planning</t>
        </is>
      </c>
      <c r="B41" t="inlineStr">
        <is>
          <t>Gantt Chart</t>
        </is>
      </c>
      <c r="C41" t="inlineStr">
        <is>
          <t>https://www.getapp.com/project-management-planning-software/gantt-chart/os/web-based</t>
        </is>
      </c>
      <c r="D41" t="inlineStr">
        <is>
          <t>Paymo</t>
        </is>
      </c>
      <c r="E41" t="inlineStr">
        <is>
          <t>https://www.getapp.com/project-management-planning-software/a/paymo-time-trackin-invoicing/</t>
        </is>
      </c>
      <c r="F41" t="inlineStr">
        <is>
          <t>Work and project management software for small teams of up to 20 people. Paymo offers time tracking, task management, resource scheduling, invoicing, and online payments. Try it for free!Read more about Paymo</t>
        </is>
      </c>
    </row>
    <row r="42">
      <c r="A42" t="inlineStr">
        <is>
          <t>Project Management &amp; Planning</t>
        </is>
      </c>
      <c r="B42" t="inlineStr">
        <is>
          <t>Gantt Chart</t>
        </is>
      </c>
      <c r="C42" t="inlineStr">
        <is>
          <t>https://www.getapp.com/project-management-planning-software/gantt-chart/os/web-based</t>
        </is>
      </c>
      <c r="D42" t="inlineStr">
        <is>
          <t>GanttPRO</t>
        </is>
      </c>
      <c r="E42" t="inlineStr">
        <is>
          <t>https://www.getapp.com/project-management-planning-software/a/ganttpro/</t>
        </is>
      </c>
      <c r="F42" t="inlineStr">
        <is>
          <t>Online project management tool based on Gantt charts. Intuitive interface, nice UX/UI design, powerful features at affordable prices.Read more about GanttPRO</t>
        </is>
      </c>
    </row>
    <row r="43">
      <c r="A43" t="inlineStr">
        <is>
          <t>Project Management &amp; Planning</t>
        </is>
      </c>
      <c r="B43" t="inlineStr">
        <is>
          <t>Gantt Chart</t>
        </is>
      </c>
      <c r="C43" t="inlineStr">
        <is>
          <t>https://www.getapp.com/project-management-planning-software/gantt-chart/os/web-based</t>
        </is>
      </c>
      <c r="D43" t="inlineStr">
        <is>
          <t>Aha!</t>
        </is>
      </c>
      <c r="E43" t="inlineStr">
        <is>
          <t>https://www.getapp.com/collaboration-software/a/aha/</t>
        </is>
      </c>
      <c r="F43" t="inlineStr">
        <is>
          <t>Aha! Roadmaps is ideal for managing all launches and projects. Define your releases, prioritize features, and set the time frame. Create an interactive Gantt chart to visualize phases, milestones, and dependencies and then share with the team. Track progress and manage risks to deliver on time.Read more about Aha!</t>
        </is>
      </c>
    </row>
    <row r="44">
      <c r="A44" t="inlineStr">
        <is>
          <t>Project Management &amp; Planning</t>
        </is>
      </c>
      <c r="B44" t="inlineStr">
        <is>
          <t>Gantt Chart</t>
        </is>
      </c>
      <c r="C44" t="inlineStr">
        <is>
          <t>https://www.getapp.com/project-management-planning-software/gantt-chart/os/web-based</t>
        </is>
      </c>
      <c r="D44" t="inlineStr">
        <is>
          <t>BigTime</t>
        </is>
      </c>
      <c r="E44" t="inlineStr">
        <is>
          <t>https://www.getapp.com/finance-accounting-software/a/bigtime/</t>
        </is>
      </c>
      <c r="F44"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45">
      <c r="A45" t="inlineStr">
        <is>
          <t>Project Management &amp; Planning</t>
        </is>
      </c>
      <c r="B45" t="inlineStr">
        <is>
          <t>Gantt Chart</t>
        </is>
      </c>
      <c r="C45" t="inlineStr">
        <is>
          <t>https://www.getapp.com/project-management-planning-software/gantt-chart/os/web-based</t>
        </is>
      </c>
      <c r="D45" t="inlineStr">
        <is>
          <t>Odoo</t>
        </is>
      </c>
      <c r="E45" t="inlineStr">
        <is>
          <t>https://www.getapp.com/sales-software/a/odoo/</t>
        </is>
      </c>
      <c r="F45"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46">
      <c r="A46" t="inlineStr">
        <is>
          <t>Project Management &amp; Planning</t>
        </is>
      </c>
      <c r="B46" t="inlineStr">
        <is>
          <t>Gantt Chart</t>
        </is>
      </c>
      <c r="C46" t="inlineStr">
        <is>
          <t>https://www.getapp.com/project-management-planning-software/gantt-chart/os/web-based</t>
        </is>
      </c>
      <c r="D46" t="inlineStr">
        <is>
          <t>Freedcamp</t>
        </is>
      </c>
      <c r="E46" t="inlineStr">
        <is>
          <t>https://www.getapp.com/project-management-planning-software/a/freedcamp/</t>
        </is>
      </c>
      <c r="F46" t="inlineStr">
        <is>
          <t>Freedcamp is a project management software designed to help businesses create customizable widgets, collaborate with staff members on projects, and plan, organize, and handle tasks on a unified platform. Administrators can store files, contacts, and leads in a centralized repository.Read more about Freedcamp</t>
        </is>
      </c>
    </row>
    <row r="47">
      <c r="A47" t="inlineStr">
        <is>
          <t>Project Management &amp; Planning</t>
        </is>
      </c>
      <c r="B47" t="inlineStr">
        <is>
          <t>Gantt Chart</t>
        </is>
      </c>
      <c r="C47" t="inlineStr">
        <is>
          <t>https://www.getapp.com/project-management-planning-software/gantt-chart/os/web-based</t>
        </is>
      </c>
      <c r="D47" t="inlineStr">
        <is>
          <t>Everhour</t>
        </is>
      </c>
      <c r="E47" t="inlineStr">
        <is>
          <t>https://www.getapp.com/project-management-planning-software/a/everhour/</t>
        </is>
      </c>
      <c r="F47" t="inlineStr">
        <is>
          <t>Flexible time tracker with task management, expense tracking, reporting, budgeting, billing, and invoicing functions. Offers integrations with such tools as Asana, Jira, Trello, Basecamp, ClickUp, Notion, Todoist, GitHub, and more.Read more about Everhour</t>
        </is>
      </c>
    </row>
    <row r="48">
      <c r="A48" t="inlineStr">
        <is>
          <t>Project Management &amp; Planning</t>
        </is>
      </c>
      <c r="B48" t="inlineStr">
        <is>
          <t>Gantt Chart</t>
        </is>
      </c>
      <c r="C48" t="inlineStr">
        <is>
          <t>https://www.getapp.com/project-management-planning-software/gantt-chart/os/web-based</t>
        </is>
      </c>
      <c r="D48" t="inlineStr">
        <is>
          <t>Flowlu</t>
        </is>
      </c>
      <c r="E48" t="inlineStr">
        <is>
          <t>https://www.getapp.com/collaboration-software/a/flowlu/</t>
        </is>
      </c>
      <c r="F48" t="inlineStr">
        <is>
          <t>Flowlu’s Gantt chart provides a clear visual timeline for project planning, task dependencies, and progress tracking. Easily adjust schedules, set milestones, and manage workloads to keep projects on track and deadlines met. Perfect for teams needing a structured, real-time project overview.Read more about Flowlu</t>
        </is>
      </c>
    </row>
    <row r="49">
      <c r="A49" t="inlineStr">
        <is>
          <t>Project Management &amp; Planning</t>
        </is>
      </c>
      <c r="B49" t="inlineStr">
        <is>
          <t>Gantt Chart</t>
        </is>
      </c>
      <c r="C49" t="inlineStr">
        <is>
          <t>https://www.getapp.com/project-management-planning-software/gantt-chart/os/web-based</t>
        </is>
      </c>
      <c r="D49" t="inlineStr">
        <is>
          <t>Avaza</t>
        </is>
      </c>
      <c r="E49" t="inlineStr">
        <is>
          <t>https://www.getapp.com/project-management-planning-software/a/avaza/</t>
        </is>
      </c>
      <c r="F49" t="inlineStr">
        <is>
          <t>Avaza is a business management solution which includes features for project management, resource scheduling, online timesheets, expense management, online invoicing, recurring invoicing, quotes and invoices, and more. Avaza also integrates with third party platforms to streamline workflows.Read more about Avaza</t>
        </is>
      </c>
    </row>
    <row r="50">
      <c r="A50" t="inlineStr">
        <is>
          <t>Project Management &amp; Planning</t>
        </is>
      </c>
      <c r="B50" t="inlineStr">
        <is>
          <t>Gantt Chart</t>
        </is>
      </c>
      <c r="C50" t="inlineStr">
        <is>
          <t>https://www.getapp.com/project-management-planning-software/gantt-chart/os/web-based</t>
        </is>
      </c>
      <c r="D50" t="inlineStr">
        <is>
          <t>Glasscubes</t>
        </is>
      </c>
      <c r="E50" t="inlineStr">
        <is>
          <t>https://www.getapp.com/collaboration-software/a/glasscubes/</t>
        </is>
      </c>
      <c r="F50" t="inlineStr">
        <is>
          <t>Simplify group collaboration in a user-friendly environment that's quick to implement. Glasscubes is a secure hub of online workspaces that you control, which make it easy to work with anyone, from anywhere.Read more about Glasscubes</t>
        </is>
      </c>
    </row>
    <row r="51">
      <c r="A51" t="inlineStr">
        <is>
          <t>Project Management &amp; Planning</t>
        </is>
      </c>
      <c r="B51" t="inlineStr">
        <is>
          <t>Gantt Chart</t>
        </is>
      </c>
      <c r="C51" t="inlineStr">
        <is>
          <t>https://www.getapp.com/project-management-planning-software/gantt-chart/os/web-based</t>
        </is>
      </c>
      <c r="D51" t="inlineStr">
        <is>
          <t>Nifty</t>
        </is>
      </c>
      <c r="E51" t="inlineStr">
        <is>
          <t>https://www.getapp.com/project-management-planning-software/a/nifty/</t>
        </is>
      </c>
      <c r="F51" t="inlineStr">
        <is>
          <t>Nifty is a remote collaboration hub designed to manage projects, goals, communications, and teams all in one place. With Nifty, all over the place becomes all-in-one place. Every part of managing a project's lifecycle is here.Read more about Nifty</t>
        </is>
      </c>
    </row>
    <row r="52">
      <c r="A52" t="inlineStr">
        <is>
          <t>Project Management &amp; Planning</t>
        </is>
      </c>
      <c r="B52" t="inlineStr">
        <is>
          <t>Gantt Chart</t>
        </is>
      </c>
      <c r="C52" t="inlineStr">
        <is>
          <t>https://www.getapp.com/project-management-planning-software/gantt-chart/os/web-based</t>
        </is>
      </c>
      <c r="D52" t="inlineStr">
        <is>
          <t>Quire</t>
        </is>
      </c>
      <c r="E52" t="inlineStr">
        <is>
          <t>https://www.getapp.com/collaboration-software/a/quire/</t>
        </is>
      </c>
      <c r="F52" t="inlineStr">
        <is>
          <t>Quire is a modern project management software that will transform the way you work and collaborate with your teams. An easy-to-use yet powerful tool to elevate your project management to new heights of efficiently and productivity.Read more about Quire</t>
        </is>
      </c>
    </row>
    <row r="53">
      <c r="A53" t="inlineStr">
        <is>
          <t>Project Management &amp; Planning</t>
        </is>
      </c>
      <c r="B53" t="inlineStr">
        <is>
          <t>Gantt Chart</t>
        </is>
      </c>
      <c r="C53" t="inlineStr">
        <is>
          <t>https://www.getapp.com/project-management-planning-software/gantt-chart/os/web-based</t>
        </is>
      </c>
      <c r="D53" t="inlineStr">
        <is>
          <t>Prism PPM</t>
        </is>
      </c>
      <c r="E53" t="inlineStr">
        <is>
          <t>https://www.getapp.com/project-management-planning-software/a/workotter/</t>
        </is>
      </c>
      <c r="F53" t="inlineStr">
        <is>
          <t>Leading Project Portfolio Management tool for PMOs looking to risk less and realize more on every project and drive more value for the business. Advanced reporting &amp; analytics through embedded dashboards &amp; data lakehouse, Resource Mgt, Risk Mgmt, JIRA Sync, MSP Sync. Demo to learn more!Read more about Prism PPM</t>
        </is>
      </c>
    </row>
    <row r="54">
      <c r="A54" t="inlineStr">
        <is>
          <t>Project Management &amp; Planning</t>
        </is>
      </c>
      <c r="B54" t="inlineStr">
        <is>
          <t>Gantt Chart</t>
        </is>
      </c>
      <c r="C54" t="inlineStr">
        <is>
          <t>https://www.getapp.com/project-management-planning-software/gantt-chart/os/web-based</t>
        </is>
      </c>
      <c r="D54" t="inlineStr">
        <is>
          <t>Birdview</t>
        </is>
      </c>
      <c r="E54" t="inlineStr">
        <is>
          <t>https://www.getapp.com/project-management-planning-software/a/birdview-psa/</t>
        </is>
      </c>
      <c r="F54"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55">
      <c r="A55" t="inlineStr">
        <is>
          <t>Project Management &amp; Planning</t>
        </is>
      </c>
      <c r="B55" t="inlineStr">
        <is>
          <t>Gantt Chart</t>
        </is>
      </c>
      <c r="C55" t="inlineStr">
        <is>
          <t>https://www.getapp.com/project-management-planning-software/gantt-chart/os/web-based</t>
        </is>
      </c>
      <c r="D55" t="inlineStr">
        <is>
          <t>ActiveCollab</t>
        </is>
      </c>
      <c r="E55" t="inlineStr">
        <is>
          <t>https://www.getapp.com/project-management-planning-software/a/activecollab/</t>
        </is>
      </c>
      <c r="F55" t="inlineStr">
        <is>
          <t>In ActiveCollab, you can visualize your tasks the way that works best for you. Whether it's a list, column, or timeline view, you can manage your projects and coordinate activities, while ensuring everything's up to date and everyone in the loop.Read more about ActiveCollab</t>
        </is>
      </c>
    </row>
    <row r="56">
      <c r="A56" t="inlineStr">
        <is>
          <t>Project Management &amp; Planning</t>
        </is>
      </c>
      <c r="B56" t="inlineStr">
        <is>
          <t>Gantt Chart</t>
        </is>
      </c>
      <c r="C56" t="inlineStr">
        <is>
          <t>https://www.getapp.com/project-management-planning-software/gantt-chart/os/web-based</t>
        </is>
      </c>
      <c r="D56" t="inlineStr">
        <is>
          <t>Kantata</t>
        </is>
      </c>
      <c r="E56" t="inlineStr">
        <is>
          <t>https://www.getapp.com/project-management-planning-software/a/kantata/</t>
        </is>
      </c>
      <c r="F56" t="inlineStr">
        <is>
          <t>Kantata is purpose-built technology for small to large agencies and professional services organizations. Users can automate resource management and project management best practices for creative and professional service providers.Read more about Kantata</t>
        </is>
      </c>
    </row>
    <row r="57">
      <c r="A57" t="inlineStr">
        <is>
          <t>Project Management &amp; Planning</t>
        </is>
      </c>
      <c r="B57" t="inlineStr">
        <is>
          <t>Gantt Chart</t>
        </is>
      </c>
      <c r="C57" t="inlineStr">
        <is>
          <t>https://www.getapp.com/project-management-planning-software/gantt-chart/os/web-based</t>
        </is>
      </c>
      <c r="D57" t="inlineStr">
        <is>
          <t>Workzone</t>
        </is>
      </c>
      <c r="E57" t="inlineStr">
        <is>
          <t>https://www.getapp.com/project-management-planning-software/a/workzone/</t>
        </is>
      </c>
      <c r="F57" t="inlineStr">
        <is>
          <t>Project management software + Humans to help with adoption for Marketing, Operations, PMO, and Back-office teams of 5+ users. Flat-fee, no unexpected add-on to derail budgets.Read more about Workzone</t>
        </is>
      </c>
    </row>
    <row r="58">
      <c r="A58" t="inlineStr">
        <is>
          <t>Project Management &amp; Planning</t>
        </is>
      </c>
      <c r="B58" t="inlineStr">
        <is>
          <t>Gantt Chart</t>
        </is>
      </c>
      <c r="C58" t="inlineStr">
        <is>
          <t>https://www.getapp.com/project-management-planning-software/gantt-chart/os/web-based</t>
        </is>
      </c>
      <c r="D58" t="inlineStr">
        <is>
          <t>Instagantt</t>
        </is>
      </c>
      <c r="E58" t="inlineStr">
        <is>
          <t>https://www.getapp.com/project-management-planning-software/a/instagantt/</t>
        </is>
      </c>
      <c r="F58" t="inlineStr">
        <is>
          <t>Instagantt is an online application designed to help teams create and manage projects using Gantt charts. The platform is available for existing Asana users or as a standalone platform. Users have the ability to collaborate and share charts with internal and external stakeholders.Read more about Instagantt</t>
        </is>
      </c>
    </row>
    <row r="59">
      <c r="A59" t="inlineStr">
        <is>
          <t>Project Management &amp; Planning</t>
        </is>
      </c>
      <c r="B59" t="inlineStr">
        <is>
          <t>Gantt Chart</t>
        </is>
      </c>
      <c r="C59" t="inlineStr">
        <is>
          <t>https://www.getapp.com/project-management-planning-software/gantt-chart/os/web-based</t>
        </is>
      </c>
      <c r="D59" t="inlineStr">
        <is>
          <t>Zenkit</t>
        </is>
      </c>
      <c r="E59" t="inlineStr">
        <is>
          <t>https://www.getapp.com/project-management-planning-software/a/zenkit/</t>
        </is>
      </c>
      <c r="F59" t="inlineStr">
        <is>
          <t>Zenkit is a multi-view project management &amp; collaboration tool with features for task &amp; data management, mind mapping, Kanban boards, tables &amp; to-do lists.Read more about Zenkit</t>
        </is>
      </c>
    </row>
    <row r="60">
      <c r="A60" t="inlineStr">
        <is>
          <t>Project Management &amp; Planning</t>
        </is>
      </c>
      <c r="B60" t="inlineStr">
        <is>
          <t>Gantt Chart</t>
        </is>
      </c>
      <c r="C60" t="inlineStr">
        <is>
          <t>https://www.getapp.com/project-management-planning-software/gantt-chart/os/web-based</t>
        </is>
      </c>
      <c r="D60" t="inlineStr">
        <is>
          <t>Scoro</t>
        </is>
      </c>
      <c r="E60" t="inlineStr">
        <is>
          <t>https://www.getapp.com/project-management-planning-software/a/scoro/</t>
        </is>
      </c>
      <c r="F60" t="inlineStr">
        <is>
          <t>Illustrate project delivery timelines and track progress in the Gantt chart. Share the Gantt chart with external stakeholders to align expectations and communicate updates.Read more about Scoro</t>
        </is>
      </c>
    </row>
    <row r="61">
      <c r="A61" t="inlineStr">
        <is>
          <t>Project Management &amp; Planning</t>
        </is>
      </c>
      <c r="B61" t="inlineStr">
        <is>
          <t>Gantt Chart</t>
        </is>
      </c>
      <c r="C61" t="inlineStr">
        <is>
          <t>https://www.getapp.com/project-management-planning-software/gantt-chart/os/web-based</t>
        </is>
      </c>
      <c r="D61" t="inlineStr">
        <is>
          <t>TeamGantt</t>
        </is>
      </c>
      <c r="E61" t="inlineStr">
        <is>
          <t>https://www.getapp.com/project-management-planning-software/a/teamgantt/</t>
        </is>
      </c>
      <c r="F61" t="inlineStr">
        <is>
          <t>TeamGantt combines Gantt charts with time tracking, task level communication and file sharing to provide project management and project scheduling for teamsRead more about TeamGantt</t>
        </is>
      </c>
    </row>
    <row r="62">
      <c r="A62" t="inlineStr">
        <is>
          <t>Project Management &amp; Planning</t>
        </is>
      </c>
      <c r="B62" t="inlineStr">
        <is>
          <t>Gantt Chart</t>
        </is>
      </c>
      <c r="C62" t="inlineStr">
        <is>
          <t>https://www.getapp.com/project-management-planning-software/gantt-chart/os/web-based</t>
        </is>
      </c>
      <c r="D62" t="inlineStr">
        <is>
          <t>ProWorkflow</t>
        </is>
      </c>
      <c r="E62" t="inlineStr">
        <is>
          <t>https://www.getapp.com/project-management-planning-software/a/proworkflow-project-management-software/</t>
        </is>
      </c>
      <c r="F62" t="inlineStr">
        <is>
          <t>Use ProWorkflow to track your tasks, billable hours and client communications, to create quotes and invoices, share files, manage client projects and more. Signup for a free trial today!Read more about ProWorkflow</t>
        </is>
      </c>
    </row>
    <row r="63">
      <c r="A63" t="inlineStr">
        <is>
          <t>Project Management &amp; Planning</t>
        </is>
      </c>
      <c r="B63" t="inlineStr">
        <is>
          <t>Gantt Chart</t>
        </is>
      </c>
      <c r="C63" t="inlineStr">
        <is>
          <t>https://www.getapp.com/project-management-planning-software/gantt-chart/os/web-based</t>
        </is>
      </c>
      <c r="D63" t="inlineStr">
        <is>
          <t>Fusebase</t>
        </is>
      </c>
      <c r="E63" t="inlineStr">
        <is>
          <t>https://www.getapp.com/collaboration-software/a/nimbus-note/</t>
        </is>
      </c>
      <c r="F63" t="inlineStr">
        <is>
          <t>An all-in-one, AI-powered tool designed to streamline client collaboration with advanced yet intuitive features for real-time collaboration and project management. Optimize daily operations with our advanced FuseBase AI assistant.Read more about Fusebase</t>
        </is>
      </c>
    </row>
    <row r="64">
      <c r="A64" t="inlineStr">
        <is>
          <t>Project Management &amp; Planning</t>
        </is>
      </c>
      <c r="B64" t="inlineStr">
        <is>
          <t>Gantt Chart</t>
        </is>
      </c>
      <c r="C64" t="inlineStr">
        <is>
          <t>https://www.getapp.com/project-management-planning-software/gantt-chart/os/web-based</t>
        </is>
      </c>
      <c r="D64" t="inlineStr">
        <is>
          <t>Taskworld</t>
        </is>
      </c>
      <c r="E64" t="inlineStr">
        <is>
          <t>https://www.getapp.com/project-management-planning-software/a/taskworld/</t>
        </is>
      </c>
      <c r="F64" t="inlineStr">
        <is>
          <t>Taskworld is a cloud-based project and task management application which combines visual task boards, private &amp; group messaging, project analytics, and moreRead more about Taskworld</t>
        </is>
      </c>
    </row>
    <row r="65">
      <c r="A65" t="inlineStr">
        <is>
          <t>Project Management &amp; Planning</t>
        </is>
      </c>
      <c r="B65" t="inlineStr">
        <is>
          <t>Gantt Chart</t>
        </is>
      </c>
      <c r="C65" t="inlineStr">
        <is>
          <t>https://www.getapp.com/project-management-planning-software/gantt-chart/os/web-based</t>
        </is>
      </c>
      <c r="D65" t="inlineStr">
        <is>
          <t>Priority Matrix</t>
        </is>
      </c>
      <c r="E65" t="inlineStr">
        <is>
          <t>https://www.getapp.com/project-management-planning-software/a/priority-matrix/</t>
        </is>
      </c>
      <c r="F65" t="inlineStr">
        <is>
          <t>Priority Matrix is a project &amp; priority management software that lets businesses manage tasks, track project activities in real time, and collaborate with team members. The system lets users categorize tasks as critical, immediate, non-immediate or uncategorized based on their priority status.Read more about Priority Matrix</t>
        </is>
      </c>
    </row>
    <row r="66">
      <c r="A66" t="inlineStr">
        <is>
          <t>Project Management &amp; Planning</t>
        </is>
      </c>
      <c r="B66" t="inlineStr">
        <is>
          <t>Gantt Chart</t>
        </is>
      </c>
      <c r="C66" t="inlineStr">
        <is>
          <t>https://www.getapp.com/project-management-planning-software/gantt-chart/os/web-based</t>
        </is>
      </c>
      <c r="D66" t="inlineStr">
        <is>
          <t>Clovine</t>
        </is>
      </c>
      <c r="E66" t="inlineStr">
        <is>
          <t>https://www.getapp.com/collaboration-software/a/clovine/</t>
        </is>
      </c>
      <c r="F66" t="inlineStr">
        <is>
          <t>Clovine is an all-around workplace that makes you more productive and innovative. It is the collection of at least 100 useful free features which are not fully provided by the other free plans.Read more about Clovine</t>
        </is>
      </c>
    </row>
    <row r="67">
      <c r="A67" t="inlineStr">
        <is>
          <t>Project Management &amp; Planning</t>
        </is>
      </c>
      <c r="B67" t="inlineStr">
        <is>
          <t>Gantt Chart</t>
        </is>
      </c>
      <c r="C67" t="inlineStr">
        <is>
          <t>https://www.getapp.com/project-management-planning-software/gantt-chart/os/web-based</t>
        </is>
      </c>
      <c r="D67" t="inlineStr">
        <is>
          <t>GoodDay</t>
        </is>
      </c>
      <c r="E67" t="inlineStr">
        <is>
          <t>https://www.getapp.com/project-management-planning-software/a/goodday/</t>
        </is>
      </c>
      <c r="F67"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68">
      <c r="A68" t="inlineStr">
        <is>
          <t>Project Management &amp; Planning</t>
        </is>
      </c>
      <c r="B68" t="inlineStr">
        <is>
          <t>Gantt Chart</t>
        </is>
      </c>
      <c r="C68" t="inlineStr">
        <is>
          <t>https://www.getapp.com/project-management-planning-software/gantt-chart/os/web-based</t>
        </is>
      </c>
      <c r="D68" t="inlineStr">
        <is>
          <t>Productboard</t>
        </is>
      </c>
      <c r="E68" t="inlineStr">
        <is>
          <t>https://www.getapp.com/project-management-planning-software/a/productboard/</t>
        </is>
      </c>
      <c r="F68" t="inlineStr">
        <is>
          <t>Timeline roadmapsRead more about Productboard</t>
        </is>
      </c>
    </row>
    <row r="69">
      <c r="A69" t="inlineStr">
        <is>
          <t>Project Management &amp; Planning</t>
        </is>
      </c>
      <c r="B69" t="inlineStr">
        <is>
          <t>Gantt Chart</t>
        </is>
      </c>
      <c r="C69" t="inlineStr">
        <is>
          <t>https://www.getapp.com/project-management-planning-software/gantt-chart/os/web-based</t>
        </is>
      </c>
      <c r="D69" t="inlineStr">
        <is>
          <t>Hive</t>
        </is>
      </c>
      <c r="E69" t="inlineStr">
        <is>
          <t>https://www.getapp.com/project-management-planning-software/a/hive/</t>
        </is>
      </c>
      <c r="F69" t="inlineStr">
        <is>
          <t>We help teams move faster. Hive is the world's first democratic project management platform built for collaboration.Read more about Hive</t>
        </is>
      </c>
    </row>
    <row r="70">
      <c r="A70" t="inlineStr">
        <is>
          <t>Project Management &amp; Planning</t>
        </is>
      </c>
      <c r="B70" t="inlineStr">
        <is>
          <t>Gantt Chart</t>
        </is>
      </c>
      <c r="C70" t="inlineStr">
        <is>
          <t>https://www.getapp.com/project-management-planning-software/gantt-chart/os/web-based</t>
        </is>
      </c>
      <c r="D70" t="inlineStr">
        <is>
          <t>Pacer</t>
        </is>
      </c>
      <c r="E70" t="inlineStr">
        <is>
          <t>https://www.getapp.com/project-management-planning-software/a/4myrollout/</t>
        </is>
      </c>
      <c r="F70" t="inlineStr">
        <is>
          <t>4MyRollout is innovation management. Delivering, implementing, and tracking change for global enterprises with data-driven results.Read more about Pacer</t>
        </is>
      </c>
    </row>
    <row r="71">
      <c r="A71" t="inlineStr">
        <is>
          <t>Project Management &amp; Planning</t>
        </is>
      </c>
      <c r="B71" t="inlineStr">
        <is>
          <t>Gantt Chart</t>
        </is>
      </c>
      <c r="C71" t="inlineStr">
        <is>
          <t>https://www.getapp.com/project-management-planning-software/gantt-chart/os/web-based</t>
        </is>
      </c>
      <c r="D71" t="inlineStr">
        <is>
          <t>ProjectManager</t>
        </is>
      </c>
      <c r="E71" t="inlineStr">
        <is>
          <t>https://www.getapp.com/project-management-planning-software/a/project-manager-online/</t>
        </is>
      </c>
      <c r="F71" t="inlineStr">
        <is>
          <t>ProjectManager is an award-winning project and work management software solution designed to empower teams and improve collaboration.Read more about ProjectManager</t>
        </is>
      </c>
    </row>
    <row r="72">
      <c r="A72" t="inlineStr">
        <is>
          <t>Project Management &amp; Planning</t>
        </is>
      </c>
      <c r="B72" t="inlineStr">
        <is>
          <t>Gantt Chart</t>
        </is>
      </c>
      <c r="C72" t="inlineStr">
        <is>
          <t>https://www.getapp.com/project-management-planning-software/gantt-chart/os/web-based</t>
        </is>
      </c>
      <c r="D72" t="inlineStr">
        <is>
          <t>Backlog</t>
        </is>
      </c>
      <c r="E72" t="inlineStr">
        <is>
          <t>https://www.getapp.com/project-management-planning-software/a/backlog/</t>
        </is>
      </c>
      <c r="F72" t="inlineStr">
        <is>
          <t>Backlog is an all-in-one online project management tool for developers, with bug tracking, issue tracking, wiki, version control, gantt charts &amp; burndown chartsRead more about Backlog</t>
        </is>
      </c>
    </row>
    <row r="73">
      <c r="A73" t="inlineStr">
        <is>
          <t>Project Management &amp; Planning</t>
        </is>
      </c>
      <c r="B73" t="inlineStr">
        <is>
          <t>Gantt Chart</t>
        </is>
      </c>
      <c r="C73" t="inlineStr">
        <is>
          <t>https://www.getapp.com/project-management-planning-software/gantt-chart/os/web-based</t>
        </is>
      </c>
      <c r="D73" t="inlineStr">
        <is>
          <t>Ora</t>
        </is>
      </c>
      <c r="E73" t="inlineStr">
        <is>
          <t>https://www.getapp.com/project-management-planning-software/a/ora/</t>
        </is>
      </c>
      <c r="F73" t="inlineStr">
        <is>
          <t>Ora is a collaborative, all-in-one project workspace and task management app for teams, with kanban, time tracking, chat, reporting, and third party integrationRead more about Ora</t>
        </is>
      </c>
    </row>
    <row r="74">
      <c r="A74" t="inlineStr">
        <is>
          <t>Project Management &amp; Planning</t>
        </is>
      </c>
      <c r="B74" t="inlineStr">
        <is>
          <t>Gantt Chart</t>
        </is>
      </c>
      <c r="C74" t="inlineStr">
        <is>
          <t>https://www.getapp.com/project-management-planning-software/gantt-chart/os/web-based</t>
        </is>
      </c>
      <c r="D74" t="inlineStr">
        <is>
          <t>ProofHub</t>
        </is>
      </c>
      <c r="E74" t="inlineStr">
        <is>
          <t>https://www.getapp.com/project-management-planning-software/a/proofhub/</t>
        </is>
      </c>
      <c r="F74" t="inlineStr">
        <is>
          <t>ProofHub’s Gantt chart tool enables you to set task dependencies, highlight critical paths, associate milestones, and track progress.Read more about ProofHub</t>
        </is>
      </c>
    </row>
    <row r="75">
      <c r="A75" t="inlineStr">
        <is>
          <t>Project Management &amp; Planning</t>
        </is>
      </c>
      <c r="B75" t="inlineStr">
        <is>
          <t>Gantt Chart</t>
        </is>
      </c>
      <c r="C75" t="inlineStr">
        <is>
          <t>https://www.getapp.com/project-management-planning-software/gantt-chart/os/web-based</t>
        </is>
      </c>
      <c r="D75" t="inlineStr">
        <is>
          <t>Projectworks</t>
        </is>
      </c>
      <c r="E75" t="inlineStr">
        <is>
          <t>https://www.getapp.com/hr-employee-management-software/a/projectworks/</t>
        </is>
      </c>
      <c r="F75"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76">
      <c r="A76" t="inlineStr">
        <is>
          <t>Project Management &amp; Planning</t>
        </is>
      </c>
      <c r="B76" t="inlineStr">
        <is>
          <t>Gantt Chart</t>
        </is>
      </c>
      <c r="C76" t="inlineStr">
        <is>
          <t>https://www.getapp.com/project-management-planning-software/gantt-chart/os/web-based</t>
        </is>
      </c>
      <c r="D76" t="inlineStr">
        <is>
          <t>Hygger</t>
        </is>
      </c>
      <c r="E76" t="inlineStr">
        <is>
          <t>https://www.getapp.com/project-management-planning-software/a/atlaz/</t>
        </is>
      </c>
      <c r="F76" t="inlineStr">
        <is>
          <t>Hygger is the #1 Kanban tool for software development teams. It's "as simple as Trello, as powerful as Jira".Read more about Hygger</t>
        </is>
      </c>
    </row>
    <row r="77">
      <c r="A77" t="inlineStr">
        <is>
          <t>Project Management &amp; Planning</t>
        </is>
      </c>
      <c r="B77" t="inlineStr">
        <is>
          <t>Gantt Chart</t>
        </is>
      </c>
      <c r="C77" t="inlineStr">
        <is>
          <t>https://www.getapp.com/project-management-planning-software/gantt-chart/os/web-based</t>
        </is>
      </c>
      <c r="D77" t="inlineStr">
        <is>
          <t>Toggl Plan</t>
        </is>
      </c>
      <c r="E77" t="inlineStr">
        <is>
          <t>https://www.getapp.com/project-management-planning-software/a/teamweek/</t>
        </is>
      </c>
      <c r="F77" t="inlineStr">
        <is>
          <t>Toggl Plan helps you visualize your team’s workload, monitor progress, and manage the details, all from a single easy-to-use timeline.Read more about Toggl Plan</t>
        </is>
      </c>
    </row>
    <row r="78">
      <c r="A78" t="inlineStr">
        <is>
          <t>Project Management &amp; Planning</t>
        </is>
      </c>
      <c r="B78" t="inlineStr">
        <is>
          <t>Gantt Chart</t>
        </is>
      </c>
      <c r="C78" t="inlineStr">
        <is>
          <t>https://www.getapp.com/project-management-planning-software/gantt-chart/os/web-based</t>
        </is>
      </c>
      <c r="D78" t="inlineStr">
        <is>
          <t>Stackby</t>
        </is>
      </c>
      <c r="E78" t="inlineStr">
        <is>
          <t>https://www.getapp.com/marketing-software/a/stackby/</t>
        </is>
      </c>
      <c r="F78" t="inlineStr">
        <is>
          <t>Stackby is a collaborative workspace that brings ease of use of spreadsheets, functionality of databases and access to popular services via no-code API connectors - to create, organize and automate anything.Read more about Stackby</t>
        </is>
      </c>
    </row>
    <row r="79">
      <c r="A79" t="inlineStr">
        <is>
          <t>Project Management &amp; Planning</t>
        </is>
      </c>
      <c r="B79" t="inlineStr">
        <is>
          <t>Gantt Chart</t>
        </is>
      </c>
      <c r="C79" t="inlineStr">
        <is>
          <t>https://www.getapp.com/project-management-planning-software/gantt-chart/os/web-based</t>
        </is>
      </c>
      <c r="D79" t="inlineStr">
        <is>
          <t>airfocus</t>
        </is>
      </c>
      <c r="E79" t="inlineStr">
        <is>
          <t>https://www.getapp.com/project-management-planning-software/a/airfocus/</t>
        </is>
      </c>
      <c r="F79" t="inlineStr">
        <is>
          <t>A modern solution to easily visualize your strategic items, milestones and critical time markers with the Gantt chart view to deliver projects on time. Discover, learn, plan, and deliver - your way.Read more about airfocus</t>
        </is>
      </c>
    </row>
    <row r="80">
      <c r="A80" t="inlineStr">
        <is>
          <t>Project Management &amp; Planning</t>
        </is>
      </c>
      <c r="B80" t="inlineStr">
        <is>
          <t>Gantt Chart</t>
        </is>
      </c>
      <c r="C80" t="inlineStr">
        <is>
          <t>https://www.getapp.com/project-management-planning-software/gantt-chart/os/web-based</t>
        </is>
      </c>
      <c r="D80" t="inlineStr">
        <is>
          <t>Productive</t>
        </is>
      </c>
      <c r="E80" t="inlineStr">
        <is>
          <t>https://www.getapp.com/project-management-planning-software/a/productive/</t>
        </is>
      </c>
      <c r="F80" t="inlineStr">
        <is>
          <t>Productive is an end-to-end agency management tool that gives you a birds-eye view of your agency business.Read more about Productive</t>
        </is>
      </c>
    </row>
    <row r="81">
      <c r="A81" t="inlineStr">
        <is>
          <t>Project Management &amp; Planning</t>
        </is>
      </c>
      <c r="B81" t="inlineStr">
        <is>
          <t>Gantt Chart</t>
        </is>
      </c>
      <c r="C81" t="inlineStr">
        <is>
          <t>https://www.getapp.com/project-management-planning-software/gantt-chart/os/web-based</t>
        </is>
      </c>
      <c r="D81" t="inlineStr">
        <is>
          <t>Primetric</t>
        </is>
      </c>
      <c r="E81" t="inlineStr">
        <is>
          <t>https://www.getapp.com/project-management-planning-software/a/primetric/</t>
        </is>
      </c>
      <c r="F81" t="inlineStr">
        <is>
          <t>Primetric is a finance and project management platform for IT service and software providers. It can be used to keep a centralized record of all projects and developers, track individual progress, gauge margins, restrict access, designate roles, assign tasks, and forecast profits.Read more about Primetric</t>
        </is>
      </c>
    </row>
    <row r="82">
      <c r="A82" t="inlineStr">
        <is>
          <t>Project Management &amp; Planning</t>
        </is>
      </c>
      <c r="B82" t="inlineStr">
        <is>
          <t>Gantt Chart</t>
        </is>
      </c>
      <c r="C82" t="inlineStr">
        <is>
          <t>https://www.getapp.com/project-management-planning-software/gantt-chart/os/web-based</t>
        </is>
      </c>
      <c r="D82" t="inlineStr">
        <is>
          <t>Planview AdaptiveWork</t>
        </is>
      </c>
      <c r="E82" t="inlineStr">
        <is>
          <t>https://www.getapp.com/project-management-planning-software/a/clarizen/</t>
        </is>
      </c>
      <c r="F82" t="inlineStr">
        <is>
          <t>Planview Clarizen is an award-winning enterprise work management solution for project portfolio management (PPM) and professional services delivery teams.Read more about Planview AdaptiveWork</t>
        </is>
      </c>
    </row>
    <row r="83">
      <c r="A83" t="inlineStr">
        <is>
          <t>Project Management &amp; Planning</t>
        </is>
      </c>
      <c r="B83" t="inlineStr">
        <is>
          <t>Gantt Chart</t>
        </is>
      </c>
      <c r="C83" t="inlineStr">
        <is>
          <t>https://www.getapp.com/project-management-planning-software/gantt-chart/os/web-based</t>
        </is>
      </c>
      <c r="D83" t="inlineStr">
        <is>
          <t>Bonsai</t>
        </is>
      </c>
      <c r="E83" t="inlineStr">
        <is>
          <t>https://www.getapp.com/project-management-planning-software/a/bonsai/</t>
        </is>
      </c>
      <c r="F83" t="inlineStr">
        <is>
          <t>One platform to streamline your entire business. Consolidate your projects, clients and team into one integrated, easy-to-use platformRead more about Bonsai</t>
        </is>
      </c>
    </row>
    <row r="84">
      <c r="A84" t="inlineStr">
        <is>
          <t>Project Management &amp; Planning</t>
        </is>
      </c>
      <c r="B84" t="inlineStr">
        <is>
          <t>Gantt Chart</t>
        </is>
      </c>
      <c r="C84" t="inlineStr">
        <is>
          <t>https://www.getapp.com/project-management-planning-software/gantt-chart/os/web-based</t>
        </is>
      </c>
      <c r="D84" t="inlineStr">
        <is>
          <t>Coda</t>
        </is>
      </c>
      <c r="E84" t="inlineStr">
        <is>
          <t>https://www.getapp.com/development-tools-software/a/coda/</t>
        </is>
      </c>
      <c r="F84" t="inlineStr">
        <is>
          <t>Coda helps businesses create, edit, and view text documents and spreadsheets to streamline processes related to product launches, project management, and more. Customizable templates let users create personalized documents for meetings, brainstorming sessions, customer feedback, and to-do lists.Read more about Coda</t>
        </is>
      </c>
    </row>
    <row r="85">
      <c r="A85" t="inlineStr">
        <is>
          <t>Project Management &amp; Planning</t>
        </is>
      </c>
      <c r="B85" t="inlineStr">
        <is>
          <t>Gantt Chart</t>
        </is>
      </c>
      <c r="C85" t="inlineStr">
        <is>
          <t>https://www.getapp.com/project-management-planning-software/gantt-chart/os/web-based</t>
        </is>
      </c>
      <c r="D85" t="inlineStr">
        <is>
          <t>Forecast</t>
        </is>
      </c>
      <c r="E85" t="inlineStr">
        <is>
          <t>https://www.getapp.com/project-management-planning-software/a/forecast1/</t>
        </is>
      </c>
      <c r="F85" t="inlineStr">
        <is>
          <t>Perfect for companies that want to follow the progress of their project programs and portfolios in real time.Read more about Forecast</t>
        </is>
      </c>
    </row>
    <row r="86">
      <c r="A86" t="inlineStr">
        <is>
          <t>Project Management &amp; Planning</t>
        </is>
      </c>
      <c r="B86" t="inlineStr">
        <is>
          <t>Gantt Chart</t>
        </is>
      </c>
      <c r="C86" t="inlineStr">
        <is>
          <t>https://www.getapp.com/project-management-planning-software/gantt-chart/os/web-based</t>
        </is>
      </c>
      <c r="D86" t="inlineStr">
        <is>
          <t>Scoreplan</t>
        </is>
      </c>
      <c r="E86" t="inlineStr">
        <is>
          <t>https://www.getapp.com/project-management-planning-software/a/scoreplan/</t>
        </is>
      </c>
      <c r="F86" t="inlineStr">
        <is>
          <t>The most complete system in Brazil for Strategic and Financial Planning that makes planning executable using agile and traditional methodologies such as OKR and BSC.Read more about Scoreplan</t>
        </is>
      </c>
    </row>
    <row r="87">
      <c r="A87" t="inlineStr">
        <is>
          <t>Project Management &amp; Planning</t>
        </is>
      </c>
      <c r="B87" t="inlineStr">
        <is>
          <t>Gantt Chart</t>
        </is>
      </c>
      <c r="C87" t="inlineStr">
        <is>
          <t>https://www.getapp.com/project-management-planning-software/gantt-chart/os/web-based</t>
        </is>
      </c>
      <c r="D87" t="inlineStr">
        <is>
          <t>ITM Platform</t>
        </is>
      </c>
      <c r="E87" t="inlineStr">
        <is>
          <t>https://www.getapp.com/collaboration-software/a/itm-platform-projects-and-teamwork/</t>
        </is>
      </c>
      <c r="F87" t="inlineStr">
        <is>
          <t>ITM Platform is the Gantt Char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88">
      <c r="A88" t="inlineStr">
        <is>
          <t>Project Management &amp; Planning</t>
        </is>
      </c>
      <c r="B88" t="inlineStr">
        <is>
          <t>Gantt Chart</t>
        </is>
      </c>
      <c r="C88" t="inlineStr">
        <is>
          <t>https://www.getapp.com/project-management-planning-software/gantt-chart/os/web-based</t>
        </is>
      </c>
      <c r="D88" t="inlineStr">
        <is>
          <t>Tom's Planner</t>
        </is>
      </c>
      <c r="E88" t="inlineStr">
        <is>
          <t>https://www.getapp.com/project-management-planning-software/a/tom-s-planner/</t>
        </is>
      </c>
      <c r="F88" t="inlineStr">
        <is>
          <t>Tom's Planner is a web-based Gantt chart solution designed to help teams of all sizes plan their projects. Users have the ability to create, collaborate, or share Gantt charts using the drag &amp; drop interface. Projects can be imported from Excel, Trello, Basecamp, or Microsoft Project.Read more about Tom's Planner</t>
        </is>
      </c>
    </row>
    <row r="89">
      <c r="A89" t="inlineStr">
        <is>
          <t>Project Management &amp; Planning</t>
        </is>
      </c>
      <c r="B89" t="inlineStr">
        <is>
          <t>Gantt Chart</t>
        </is>
      </c>
      <c r="C89" t="inlineStr">
        <is>
          <t>https://www.getapp.com/project-management-planning-software/gantt-chart/os/web-based</t>
        </is>
      </c>
      <c r="D89" t="inlineStr">
        <is>
          <t>empower</t>
        </is>
      </c>
      <c r="E89" t="inlineStr">
        <is>
          <t>https://www.getapp.com/marketing-software/a/empower-1/</t>
        </is>
      </c>
      <c r="F89" t="inlineStr">
        <is>
          <t>With empower®, create agency-quality Gantt charts with ease. Customize via wizard or link to Excel, access all chart types with full control, automate reports, and manage data sources easily — delivering high-quality, professional results at a fair price.Read more about empower</t>
        </is>
      </c>
    </row>
    <row r="90">
      <c r="A90" t="inlineStr">
        <is>
          <t>Project Management &amp; Planning</t>
        </is>
      </c>
      <c r="B90" t="inlineStr">
        <is>
          <t>Gantt Chart</t>
        </is>
      </c>
      <c r="C90" t="inlineStr">
        <is>
          <t>https://www.getapp.com/project-management-planning-software/gantt-chart/os/web-based</t>
        </is>
      </c>
      <c r="D90" t="inlineStr">
        <is>
          <t>LetsBuild</t>
        </is>
      </c>
      <c r="E90" t="inlineStr">
        <is>
          <t>https://www.getapp.com/industries-software/a/geniebelt/</t>
        </is>
      </c>
      <c r="F90" t="inlineStr">
        <is>
          <t>LetsBuild is a real time project management tool for professionals in the construction industry.Read more about LetsBuild</t>
        </is>
      </c>
    </row>
    <row r="91">
      <c r="A91" t="inlineStr">
        <is>
          <t>Project Management &amp; Planning</t>
        </is>
      </c>
      <c r="B91" t="inlineStr">
        <is>
          <t>Gantt Chart</t>
        </is>
      </c>
      <c r="C91" t="inlineStr">
        <is>
          <t>https://www.getapp.com/project-management-planning-software/gantt-chart/os/web-based</t>
        </is>
      </c>
      <c r="D91" t="inlineStr">
        <is>
          <t>Proggio</t>
        </is>
      </c>
      <c r="E91" t="inlineStr">
        <is>
          <t>https://www.getapp.com/project-management-planning-software/a/proggio/</t>
        </is>
      </c>
      <c r="F91" t="inlineStr">
        <is>
          <t>Proggio's FREE Timeline Management AI-powered Solution is your secret weapon to turn initiatives into productive plans. Proggio's patented ProjectMap™ intuitively adapts to shifting needs to gain clarity and ensure cost savings, for every phase of a project,Read more about Proggio</t>
        </is>
      </c>
    </row>
    <row r="92">
      <c r="A92" t="inlineStr">
        <is>
          <t>Project Management &amp; Planning</t>
        </is>
      </c>
      <c r="B92" t="inlineStr">
        <is>
          <t>Gantt Chart</t>
        </is>
      </c>
      <c r="C92" t="inlineStr">
        <is>
          <t>https://www.getapp.com/project-management-planning-software/gantt-chart/os/web-based</t>
        </is>
      </c>
      <c r="D92" t="inlineStr">
        <is>
          <t>Mobiscroll</t>
        </is>
      </c>
      <c r="E92" t="inlineStr">
        <is>
          <t>https://www.getapp.com/development-tools-software/a/mobiscroll/</t>
        </is>
      </c>
      <c r="F92" t="inlineStr">
        <is>
          <t>Scheduling, calendaring and gantt library for mobile &amp; desktop web. Use it with plain JS, jQuery, Angular, React and Vue.Read more about Mobiscroll</t>
        </is>
      </c>
    </row>
    <row r="93">
      <c r="A93" t="inlineStr">
        <is>
          <t>Project Management &amp; Planning</t>
        </is>
      </c>
      <c r="B93" t="inlineStr">
        <is>
          <t>Gantt Chart</t>
        </is>
      </c>
      <c r="C93" t="inlineStr">
        <is>
          <t>https://www.getapp.com/project-management-planning-software/gantt-chart/os/web-based</t>
        </is>
      </c>
      <c r="D93" t="inlineStr">
        <is>
          <t>Projektron BCS</t>
        </is>
      </c>
      <c r="E93" t="inlineStr">
        <is>
          <t>https://www.getapp.com/operations-management-software/a/projektron-bcs/</t>
        </is>
      </c>
      <c r="F93" t="inlineStr">
        <is>
          <t>In BCS, the Gantt Chart not only helps you to plan your schedule, but also to keep an eye on schedule adjustments and their effects during project implementation. Easily compare an old planning status with your latest planning.Read more about Projektron BCS</t>
        </is>
      </c>
    </row>
    <row r="94">
      <c r="A94" t="inlineStr">
        <is>
          <t>Project Management &amp; Planning</t>
        </is>
      </c>
      <c r="B94" t="inlineStr">
        <is>
          <t>Gantt Chart</t>
        </is>
      </c>
      <c r="C94" t="inlineStr">
        <is>
          <t>https://www.getapp.com/project-management-planning-software/gantt-chart/os/web-based</t>
        </is>
      </c>
      <c r="D94" t="inlineStr">
        <is>
          <t>Beesbusy</t>
        </is>
      </c>
      <c r="E94" t="inlineStr">
        <is>
          <t>https://www.getapp.com/project-management-planning-software/a/beesbusy/</t>
        </is>
      </c>
      <c r="F94" t="inlineStr">
        <is>
          <t>An intuitive tool adapted to everyone, from novice to expert.Advanced features to plan tasks and the workload needed to accomplish them.Decreasing prices according to the number of users.Read more about Beesbusy</t>
        </is>
      </c>
    </row>
    <row r="95">
      <c r="A95" t="inlineStr">
        <is>
          <t>Project Management &amp; Planning</t>
        </is>
      </c>
      <c r="B95" t="inlineStr">
        <is>
          <t>Gantt Chart</t>
        </is>
      </c>
      <c r="C95" t="inlineStr">
        <is>
          <t>https://www.getapp.com/project-management-planning-software/gantt-chart/os/web-based</t>
        </is>
      </c>
      <c r="D95" t="inlineStr">
        <is>
          <t>TimeLog</t>
        </is>
      </c>
      <c r="E95" t="inlineStr">
        <is>
          <t>https://www.getapp.com/project-management-planning-software/a/timelog/</t>
        </is>
      </c>
      <c r="F95" t="inlineStr">
        <is>
          <t>TimeLog is a cloud-based Professional Services Automation solution for consultancy businesses of all sizes, with tools for tracking time &amp; expenses, planning projects and resources, invoicing customers &amp; much more.Read more about TimeLog</t>
        </is>
      </c>
    </row>
    <row r="96">
      <c r="A96" t="inlineStr">
        <is>
          <t>Project Management &amp; Planning</t>
        </is>
      </c>
      <c r="B96" t="inlineStr">
        <is>
          <t>Gantt Chart</t>
        </is>
      </c>
      <c r="C96" t="inlineStr">
        <is>
          <t>https://www.getapp.com/project-management-planning-software/gantt-chart/os/web-based</t>
        </is>
      </c>
      <c r="D96" t="inlineStr">
        <is>
          <t>awork</t>
        </is>
      </c>
      <c r="E96" t="inlineStr">
        <is>
          <t>https://www.getapp.com/project-management-planning-software/a/awork/</t>
        </is>
      </c>
      <c r="F96" t="inlineStr">
        <is>
          <t>awork is the #1 project platform for agencies. Managing complex client projects across internal teams and external collaborators — planning, scheduling, collaboration, and time tracking all in one place.Read more about awork</t>
        </is>
      </c>
    </row>
    <row r="97">
      <c r="A97" t="inlineStr">
        <is>
          <t>Project Management &amp; Planning</t>
        </is>
      </c>
      <c r="B97" t="inlineStr">
        <is>
          <t>Gantt Chart</t>
        </is>
      </c>
      <c r="C97" t="inlineStr">
        <is>
          <t>https://www.getapp.com/project-management-planning-software/gantt-chart/os/web-based</t>
        </is>
      </c>
      <c r="D97" t="inlineStr">
        <is>
          <t>ProductPlan</t>
        </is>
      </c>
      <c r="E97" t="inlineStr">
        <is>
          <t>https://www.getapp.com/project-management-planning-software/a/productplan/</t>
        </is>
      </c>
      <c r="F97" t="inlineStr">
        <is>
          <t>ProductPlan product management software is the easiest way to plan, visualize, and communicate your product strategy. Join thousands of leaders who trust ProductPlan and build beautiful roadmaps in minutes. Book your consultation today!Read more about ProductPlan</t>
        </is>
      </c>
    </row>
    <row r="98">
      <c r="A98" t="inlineStr">
        <is>
          <t>Project Management &amp; Planning</t>
        </is>
      </c>
      <c r="B98" t="inlineStr">
        <is>
          <t>Gantt Chart</t>
        </is>
      </c>
      <c r="C98" t="inlineStr">
        <is>
          <t>https://www.getapp.com/project-management-planning-software/gantt-chart/os/web-based</t>
        </is>
      </c>
      <c r="D98" t="inlineStr">
        <is>
          <t>ArchiSnapper</t>
        </is>
      </c>
      <c r="E98" t="inlineStr">
        <is>
          <t>https://www.getapp.com/construction-software/a/archisnapper/</t>
        </is>
      </c>
      <c r="F98" t="inlineStr">
        <is>
          <t>Quickly draft field reports on-site with your smartphone or tablet. By documenting all the necessary data — like text, photos, floor plan annotations, and more — immediately while on-site, you will have a professional and branded field report ready by the time you leave the construction site.Read more about ArchiSnapper</t>
        </is>
      </c>
    </row>
    <row r="99">
      <c r="A99" t="inlineStr">
        <is>
          <t>Project Management &amp; Planning</t>
        </is>
      </c>
      <c r="B99" t="inlineStr">
        <is>
          <t>Gantt Chart</t>
        </is>
      </c>
      <c r="C99" t="inlineStr">
        <is>
          <t>https://www.getapp.com/project-management-planning-software/gantt-chart/os/web-based</t>
        </is>
      </c>
      <c r="D99" t="inlineStr">
        <is>
          <t>Moovila</t>
        </is>
      </c>
      <c r="E99" t="inlineStr">
        <is>
          <t>https://www.getapp.com/project-management-planning-software/a/moovila/</t>
        </is>
      </c>
      <c r="F99" t="inlineStr">
        <is>
          <t>Moovila offers an AI-powered platform that automates scheduling, risk detection &amp; resourcing for on-time, profitable delivery.Read more about Moovila</t>
        </is>
      </c>
    </row>
    <row r="100">
      <c r="A100" t="inlineStr">
        <is>
          <t>Project Management &amp; Planning</t>
        </is>
      </c>
      <c r="B100" t="inlineStr">
        <is>
          <t>Gantt Chart</t>
        </is>
      </c>
      <c r="C100" t="inlineStr">
        <is>
          <t>https://www.getapp.com/project-management-planning-software/gantt-chart/os/web-based</t>
        </is>
      </c>
      <c r="D100" t="inlineStr">
        <is>
          <t>Methvin</t>
        </is>
      </c>
      <c r="E100" t="inlineStr">
        <is>
          <t>https://www.getapp.com/construction-software/a/methvin-estimating/</t>
        </is>
      </c>
      <c r="F100" t="inlineStr">
        <is>
          <t>Methvin's Gantt Scheduling capabilities provide construction professionals with a powerful tool to manage project timelines effectively. With its intuitive interface, users can easily create, modify, and track project schedules. The Gantt scheduler highlights the critical path.Read more about Methvin</t>
        </is>
      </c>
    </row>
    <row r="101">
      <c r="A101" t="inlineStr">
        <is>
          <t>Project Management &amp; Planning</t>
        </is>
      </c>
      <c r="B101" t="inlineStr">
        <is>
          <t>Gantt Chart</t>
        </is>
      </c>
      <c r="C101" t="inlineStr">
        <is>
          <t>https://www.getapp.com/project-management-planning-software/gantt-chart/os/web-based</t>
        </is>
      </c>
      <c r="D101" t="inlineStr">
        <is>
          <t>Mosaic</t>
        </is>
      </c>
      <c r="E101" t="inlineStr">
        <is>
          <t>https://www.getapp.com/project-management-planning-software/a/mosaic/</t>
        </is>
      </c>
      <c r="F101"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102">
      <c r="A102" t="inlineStr">
        <is>
          <t>Project Management &amp; Planning</t>
        </is>
      </c>
      <c r="B102" t="inlineStr">
        <is>
          <t>Gantt Chart</t>
        </is>
      </c>
      <c r="C102" t="inlineStr">
        <is>
          <t>https://www.getapp.com/project-management-planning-software/gantt-chart/os/web-based</t>
        </is>
      </c>
      <c r="D102" t="inlineStr">
        <is>
          <t>Office Timeline</t>
        </is>
      </c>
      <c r="E102" t="inlineStr">
        <is>
          <t>https://www.getapp.com/collaboration-software/a/office-timeline/</t>
        </is>
      </c>
      <c r="F102" t="inlineStr">
        <is>
          <t>Office Timeline is a product roadmap software designed to help employees create project plans, Gantt charts, swimlane diagrams, and timelines. It offers a PowerPoint add-in and an online timeline generator, which enable teams to design roadmaps, customize graphics, and share them with team members.Read more about Office Timeline</t>
        </is>
      </c>
    </row>
    <row r="103">
      <c r="A103" t="inlineStr">
        <is>
          <t>Project Management &amp; Planning</t>
        </is>
      </c>
      <c r="B103" t="inlineStr">
        <is>
          <t>Gantt Chart</t>
        </is>
      </c>
      <c r="C103" t="inlineStr">
        <is>
          <t>https://www.getapp.com/project-management-planning-software/gantt-chart/os/web-based</t>
        </is>
      </c>
      <c r="D103" t="inlineStr">
        <is>
          <t>Scriptcase</t>
        </is>
      </c>
      <c r="E103" t="inlineStr">
        <is>
          <t>https://www.getapp.com/project-management-planning-software/a/scriptcase/</t>
        </is>
      </c>
      <c r="F103" t="inlineStr">
        <is>
          <t>Scriptcase allows you to create dynamic Gantt charts from your database, helping visualize project timelines, tasks, and dependencies directly within your web applications—quickly and with full customization.Read more about Scriptcase</t>
        </is>
      </c>
    </row>
    <row r="104">
      <c r="A104" t="inlineStr">
        <is>
          <t>Project Management &amp; Planning</t>
        </is>
      </c>
      <c r="B104" t="inlineStr">
        <is>
          <t>Gantt Chart</t>
        </is>
      </c>
      <c r="C104" t="inlineStr">
        <is>
          <t>https://www.getapp.com/project-management-planning-software/gantt-chart/os/web-based</t>
        </is>
      </c>
      <c r="D104" t="inlineStr">
        <is>
          <t>Twproject</t>
        </is>
      </c>
      <c r="E104" t="inlineStr">
        <is>
          <t>https://www.getapp.com/project-management-planning-software/a/teamwork/</t>
        </is>
      </c>
      <c r="F104" t="inlineStr">
        <is>
          <t>Twproject makes project planning simple with powerful, interactive Gantt charts. Visualize timelines, set dependencies, and track progress in real time. Stay on schedule and keep your team aligned—effortlessly.Read more about Twproject</t>
        </is>
      </c>
    </row>
    <row r="105">
      <c r="A105" t="inlineStr">
        <is>
          <t>Project Management &amp; Planning</t>
        </is>
      </c>
      <c r="B105" t="inlineStr">
        <is>
          <t>Gantt Chart</t>
        </is>
      </c>
      <c r="C105" t="inlineStr">
        <is>
          <t>https://www.getapp.com/project-management-planning-software/gantt-chart/os/web-based</t>
        </is>
      </c>
      <c r="D105" t="inlineStr">
        <is>
          <t>Rindle</t>
        </is>
      </c>
      <c r="E105" t="inlineStr">
        <is>
          <t>https://www.getapp.com/project-management-planning-software/a/rindle/</t>
        </is>
      </c>
      <c r="F105" t="inlineStr">
        <is>
          <t>Rindle is a workflow and process automation platform that helps businesses increase efficiency, drive team adoption, and scale their team on a no-code BPM platform.Read more about Rindle</t>
        </is>
      </c>
    </row>
    <row r="106">
      <c r="A106" t="inlineStr">
        <is>
          <t>Project Management &amp; Planning</t>
        </is>
      </c>
      <c r="B106" t="inlineStr">
        <is>
          <t>Gantt Chart</t>
        </is>
      </c>
      <c r="C106" t="inlineStr">
        <is>
          <t>https://www.getapp.com/project-management-planning-software/gantt-chart/os/web-based</t>
        </is>
      </c>
      <c r="D106" t="inlineStr">
        <is>
          <t>Anywhere</t>
        </is>
      </c>
      <c r="E106" t="inlineStr">
        <is>
          <t>https://www.getapp.com/it-management-software/a/anywhere/</t>
        </is>
      </c>
      <c r="F106" t="inlineStr">
        <is>
          <t>The only Project Management software for client-facing teams &amp; agencies.Read more about Anywhere</t>
        </is>
      </c>
    </row>
    <row r="107">
      <c r="A107" t="inlineStr">
        <is>
          <t>Project Management &amp; Planning</t>
        </is>
      </c>
      <c r="B107" t="inlineStr">
        <is>
          <t>Gantt Chart</t>
        </is>
      </c>
      <c r="C107" t="inlineStr">
        <is>
          <t>https://www.getapp.com/project-management-planning-software/gantt-chart/os/web-based</t>
        </is>
      </c>
      <c r="D107" t="inlineStr">
        <is>
          <t>Abraxio</t>
        </is>
      </c>
      <c r="E107" t="inlineStr">
        <is>
          <t>https://www.getapp.com/operations-management-software/a/abraxio/</t>
        </is>
      </c>
      <c r="F107" t="inlineStr">
        <is>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is>
      </c>
    </row>
    <row r="108">
      <c r="A108" t="inlineStr">
        <is>
          <t>Project Management &amp; Planning</t>
        </is>
      </c>
      <c r="B108" t="inlineStr">
        <is>
          <t>Gantt Chart</t>
        </is>
      </c>
      <c r="C108" t="inlineStr">
        <is>
          <t>https://www.getapp.com/project-management-planning-software/gantt-chart/os/web-based</t>
        </is>
      </c>
      <c r="D108" t="inlineStr">
        <is>
          <t>AchieveIt</t>
        </is>
      </c>
      <c r="E108" t="inlineStr">
        <is>
          <t>https://www.getapp.com/project-management-planning-software/a/achieveit/</t>
        </is>
      </c>
      <c r="F108" t="inlineStr">
        <is>
          <t>Tracking progress across multiple plans can be overwhelming without clear visibility. AchieveIt’s dynamic Gantt charts help leaders visualize, manage, and execute critical plans—boosting alignment, accountability, and collaboration to drive successful outcomes.Read more about AchieveIt</t>
        </is>
      </c>
    </row>
    <row r="109">
      <c r="A109" t="inlineStr">
        <is>
          <t>Project Management &amp; Planning</t>
        </is>
      </c>
      <c r="B109" t="inlineStr">
        <is>
          <t>Gantt Chart</t>
        </is>
      </c>
      <c r="C109" t="inlineStr">
        <is>
          <t>https://www.getapp.com/project-management-planning-software/gantt-chart/os/web-based</t>
        </is>
      </c>
      <c r="D109" t="inlineStr">
        <is>
          <t>Bryntum</t>
        </is>
      </c>
      <c r="E109" t="inlineStr">
        <is>
          <t>https://www.getapp.com/project-management-planning-software/a/bryntum-gantt/</t>
        </is>
      </c>
      <c r="F109" t="inlineStr">
        <is>
          <t>Supports critical path, progress line, baselines, rollups, MSP export / import, theming, localization and lots of other features.Read more about Bryntum</t>
        </is>
      </c>
    </row>
    <row r="110">
      <c r="A110" t="inlineStr">
        <is>
          <t>Project Management &amp; Planning</t>
        </is>
      </c>
      <c r="B110" t="inlineStr">
        <is>
          <t>Gantt Chart</t>
        </is>
      </c>
      <c r="C110" t="inlineStr">
        <is>
          <t>https://www.getapp.com/project-management-planning-software/gantt-chart/os/web-based</t>
        </is>
      </c>
      <c r="D110" t="inlineStr">
        <is>
          <t>Ravetree</t>
        </is>
      </c>
      <c r="E110" t="inlineStr">
        <is>
          <t>https://www.getapp.com/project-management-planning-software/a/ravetree/</t>
        </is>
      </c>
      <c r="F110" t="inlineStr">
        <is>
          <t>Ravetree is an all-in-one work management solution for project-driven organizations and teams with tools for managing projects, time, resources, and clientsRead more about Ravetree</t>
        </is>
      </c>
    </row>
    <row r="111">
      <c r="A111" t="inlineStr">
        <is>
          <t>Project Management &amp; Planning</t>
        </is>
      </c>
      <c r="B111" t="inlineStr">
        <is>
          <t>Gantt Chart</t>
        </is>
      </c>
      <c r="C111" t="inlineStr">
        <is>
          <t>https://www.getapp.com/project-management-planning-software/gantt-chart/os/web-based</t>
        </is>
      </c>
      <c r="D111" t="inlineStr">
        <is>
          <t>Teamogy</t>
        </is>
      </c>
      <c r="E111" t="inlineStr">
        <is>
          <t>https://www.getapp.com/marketing-software/a/ad-in-one/</t>
        </is>
      </c>
      <c r="F111" t="inlineStr">
        <is>
          <t>Easy to use cloud system for professional services companies from startups to large international companies. Helps to manage company finances, people and documents. Share, access and collaborate anytime and anywhere.Read more about Teamogy</t>
        </is>
      </c>
    </row>
    <row r="112">
      <c r="A112" t="inlineStr">
        <is>
          <t>Project Management &amp; Planning</t>
        </is>
      </c>
      <c r="B112" t="inlineStr">
        <is>
          <t>Gantt Chart</t>
        </is>
      </c>
      <c r="C112" t="inlineStr">
        <is>
          <t>https://www.getapp.com/project-management-planning-software/gantt-chart/os/web-based</t>
        </is>
      </c>
      <c r="D112" t="inlineStr">
        <is>
          <t>Teamhood</t>
        </is>
      </c>
      <c r="E112" t="inlineStr">
        <is>
          <t>https://www.getapp.com/project-management-planning-software/a/teamhood/</t>
        </is>
      </c>
      <c r="F112" t="inlineStr">
        <is>
          <t>Teamhood is a project management and collaboration tool for high-performing teams. It allows you to manage both - daily team tasks and the project portfolio with ease.Read more about Teamhood</t>
        </is>
      </c>
    </row>
    <row r="113">
      <c r="A113" t="inlineStr">
        <is>
          <t>Project Management &amp; Planning</t>
        </is>
      </c>
      <c r="B113" t="inlineStr">
        <is>
          <t>Gantt Chart</t>
        </is>
      </c>
      <c r="C113" t="inlineStr">
        <is>
          <t>https://www.getapp.com/project-management-planning-software/gantt-chart/os/web-based</t>
        </is>
      </c>
      <c r="D113" t="inlineStr">
        <is>
          <t>Project Central</t>
        </is>
      </c>
      <c r="E113" t="inlineStr">
        <is>
          <t>https://www.getapp.com/project-management-planning-software/a/project-central/</t>
        </is>
      </c>
      <c r="F113" t="inlineStr">
        <is>
          <t>Project Central has the most visual Gantt chart for Microsoft Office 365 users. Add team members, assign tasks &amp; get things done with stunning visual Gantt charts. Project Central makes collaboration with teams easy. Quickly see what needs to be done &amp; who needs to do it. Simple, visual, integrated.Read more about Project Central</t>
        </is>
      </c>
    </row>
    <row r="114">
      <c r="A114" t="inlineStr">
        <is>
          <t>Project Management &amp; Planning</t>
        </is>
      </c>
      <c r="B114" t="inlineStr">
        <is>
          <t>Gantt Chart</t>
        </is>
      </c>
      <c r="C114" t="inlineStr">
        <is>
          <t>https://www.getapp.com/project-management-planning-software/gantt-chart/os/web-based</t>
        </is>
      </c>
      <c r="D114" t="inlineStr">
        <is>
          <t>Acuity PPM</t>
        </is>
      </c>
      <c r="E114" t="inlineStr">
        <is>
          <t>https://www.getapp.com/project-management-planning-software/a/acuity-ppm/</t>
        </is>
      </c>
      <c r="F114" t="inlineStr">
        <is>
          <t>Create detailed project schedules and visualize a complete work breakdown structure (WBS). Drag and drop functionality makes it easy to create task dependencies and update schedules.Read more about Acuity PPM</t>
        </is>
      </c>
    </row>
    <row r="115">
      <c r="A115" t="inlineStr">
        <is>
          <t>Project Management &amp; Planning</t>
        </is>
      </c>
      <c r="B115" t="inlineStr">
        <is>
          <t>Gantt Chart</t>
        </is>
      </c>
      <c r="C115" t="inlineStr">
        <is>
          <t>https://www.getapp.com/project-management-planning-software/gantt-chart/os/web-based</t>
        </is>
      </c>
      <c r="D115" t="inlineStr">
        <is>
          <t>Vizlib</t>
        </is>
      </c>
      <c r="E115" t="inlineStr">
        <is>
          <t>https://www.getapp.com/finance-accounting-software/a/vizlib/</t>
        </is>
      </c>
      <c r="F115" t="inlineStr">
        <is>
          <t>Vizlib is a data visualization and analytics tool that enhances the capabilities of Qlik Sense. It offers custom visualizations, self-service analytics, financial reporting, and collaborative features to empower users.Read more about Vizlib</t>
        </is>
      </c>
    </row>
    <row r="116">
      <c r="A116" t="inlineStr">
        <is>
          <t>Project Management &amp; Planning</t>
        </is>
      </c>
      <c r="B116" t="inlineStr">
        <is>
          <t>Gantt Chart</t>
        </is>
      </c>
      <c r="C116" t="inlineStr">
        <is>
          <t>https://www.getapp.com/project-management-planning-software/gantt-chart/os/web-based</t>
        </is>
      </c>
      <c r="D116" t="inlineStr">
        <is>
          <t>Stafiz</t>
        </is>
      </c>
      <c r="E116" t="inlineStr">
        <is>
          <t>https://www.getapp.com/operations-management-software/a/stafiz/</t>
        </is>
      </c>
      <c r="F116" t="inlineStr">
        <is>
          <t>Stafiz is a cloud-based platform for professional services organizations designed to help increase collaboration, productivity, reporting and gather your collaborators on a single environment, including management, teams, and contractors, and increase your overall visibilityRead more about Stafiz</t>
        </is>
      </c>
    </row>
    <row r="117">
      <c r="A117" t="inlineStr">
        <is>
          <t>Project Management &amp; Planning</t>
        </is>
      </c>
      <c r="B117" t="inlineStr">
        <is>
          <t>Gantt Chart</t>
        </is>
      </c>
      <c r="C117" t="inlineStr">
        <is>
          <t>https://www.getapp.com/project-management-planning-software/gantt-chart/os/web-based</t>
        </is>
      </c>
      <c r="D117" t="inlineStr">
        <is>
          <t>Yookkan</t>
        </is>
      </c>
      <c r="E117" t="inlineStr">
        <is>
          <t>https://www.getapp.com/project-management-planning-software/a/wekowork/</t>
        </is>
      </c>
      <c r="F117"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118">
      <c r="A118" t="inlineStr">
        <is>
          <t>Project Management &amp; Planning</t>
        </is>
      </c>
      <c r="B118" t="inlineStr">
        <is>
          <t>Gantt Chart</t>
        </is>
      </c>
      <c r="C118" t="inlineStr">
        <is>
          <t>https://www.getapp.com/project-management-planning-software/gantt-chart/os/web-based</t>
        </is>
      </c>
      <c r="D118" t="inlineStr">
        <is>
          <t>NextMinute</t>
        </is>
      </c>
      <c r="E118" t="inlineStr">
        <is>
          <t>https://www.getapp.com/operations-management-software/a/nextminute/</t>
        </is>
      </c>
      <c r="F118" t="inlineStr">
        <is>
          <t>NextMinute is the leading residential construction job management software, helping you manage people, planning, pricing and profits to get ahead of the game.Read more about NextMinute</t>
        </is>
      </c>
    </row>
    <row r="119">
      <c r="A119" t="inlineStr">
        <is>
          <t>Project Management &amp; Planning</t>
        </is>
      </c>
      <c r="B119" t="inlineStr">
        <is>
          <t>Gantt Chart</t>
        </is>
      </c>
      <c r="C119" t="inlineStr">
        <is>
          <t>https://www.getapp.com/project-management-planning-software/gantt-chart/os/web-based</t>
        </is>
      </c>
      <c r="D119" t="inlineStr">
        <is>
          <t>Planforge</t>
        </is>
      </c>
      <c r="E119" t="inlineStr">
        <is>
          <t>https://www.getapp.com/project-management-planning-software/a/onepoint-projects/</t>
        </is>
      </c>
      <c r="F119" t="inlineStr">
        <is>
          <t>Planforge is your adaptive platform for managing projects and programs and scaling agile practices (SAFe) — We empower organizations to turn strategy into action!Read more about Planforge</t>
        </is>
      </c>
    </row>
    <row r="120">
      <c r="A120" t="inlineStr">
        <is>
          <t>Project Management &amp; Planning</t>
        </is>
      </c>
      <c r="B120" t="inlineStr">
        <is>
          <t>Gantt Chart</t>
        </is>
      </c>
      <c r="C120" t="inlineStr">
        <is>
          <t>https://www.getapp.com/project-management-planning-software/gantt-chart/os/web-based</t>
        </is>
      </c>
      <c r="D120" t="inlineStr">
        <is>
          <t>Morningmate</t>
        </is>
      </c>
      <c r="E120" t="inlineStr">
        <is>
          <t>https://www.getapp.com/project-management-planning-software/a/morningmate/</t>
        </is>
      </c>
      <c r="F120" t="inlineStr">
        <is>
          <t>Experience seamless project management and task completion with Morningmate's comprehensive collaboration platform designed for teams of all sizes and types. This intuitive, all-encompassing platform enables you to take charge of projects and tasks effortlessly.Read more about Morningmate</t>
        </is>
      </c>
    </row>
    <row r="121">
      <c r="A121" t="inlineStr">
        <is>
          <t>Project Management &amp; Planning</t>
        </is>
      </c>
      <c r="B121" t="inlineStr">
        <is>
          <t>Gantt Chart</t>
        </is>
      </c>
      <c r="C121" t="inlineStr">
        <is>
          <t>https://www.getapp.com/project-management-planning-software/gantt-chart/os/web-based</t>
        </is>
      </c>
      <c r="D121" t="inlineStr">
        <is>
          <t>Highcharts</t>
        </is>
      </c>
      <c r="E121" t="inlineStr">
        <is>
          <t>https://www.getapp.com/business-intelligence-analytics-software/a/highcharts/</t>
        </is>
      </c>
      <c r="F121" t="inlineStr">
        <is>
          <t>Highcharts is a modern SVG-based, multi-platform charting library designed to help businesses add interactive charts to web and mobile projects. The Highcharts library comes with the most popular charts from line charts, bar charts to streamgraphs.Read more about Highcharts</t>
        </is>
      </c>
    </row>
    <row r="122">
      <c r="A122" t="inlineStr">
        <is>
          <t>Project Management &amp; Planning</t>
        </is>
      </c>
      <c r="B122" t="inlineStr">
        <is>
          <t>Gantt Chart</t>
        </is>
      </c>
      <c r="C122" t="inlineStr">
        <is>
          <t>https://www.getapp.com/project-management-planning-software/gantt-chart/os/web-based</t>
        </is>
      </c>
      <c r="D122" t="inlineStr">
        <is>
          <t>Dragonboat</t>
        </is>
      </c>
      <c r="E122" t="inlineStr">
        <is>
          <t>https://www.getapp.com/project-management-planning-software/a/dragonboat/</t>
        </is>
      </c>
      <c r="F122" t="inlineStr">
        <is>
          <t>Dragonboat is the #1 product operations platform that helps product leaders make smarter product investments and deliver maximum business impact.Read more about Dragonboat</t>
        </is>
      </c>
    </row>
    <row r="123">
      <c r="A123" t="inlineStr">
        <is>
          <t>Project Management &amp; Planning</t>
        </is>
      </c>
      <c r="B123" t="inlineStr">
        <is>
          <t>Gantt Chart</t>
        </is>
      </c>
      <c r="C123" t="inlineStr">
        <is>
          <t>https://www.getapp.com/project-management-planning-software/gantt-chart/os/web-based</t>
        </is>
      </c>
      <c r="D123" t="inlineStr">
        <is>
          <t>Projectsly</t>
        </is>
      </c>
      <c r="E123" t="inlineStr">
        <is>
          <t>https://www.getapp.com/project-management-planning-software/a/projectsly/</t>
        </is>
      </c>
      <c r="F123" t="inlineStr">
        <is>
          <t>Streamline your project planning process and enhance team productivity with Projectsly.Read more about Projectsly</t>
        </is>
      </c>
    </row>
    <row r="124">
      <c r="A124" t="inlineStr">
        <is>
          <t>Project Management &amp; Planning</t>
        </is>
      </c>
      <c r="B124" t="inlineStr">
        <is>
          <t>Gantt Chart</t>
        </is>
      </c>
      <c r="C124" t="inlineStr">
        <is>
          <t>https://www.getapp.com/project-management-planning-software/gantt-chart/os/web-based</t>
        </is>
      </c>
      <c r="D124" t="inlineStr">
        <is>
          <t>StrategyWorks</t>
        </is>
      </c>
      <c r="E124" t="inlineStr">
        <is>
          <t>https://www.getapp.com/project-management-planning-software/a/strategyworks/</t>
        </is>
      </c>
      <c r="F124" t="inlineStr">
        <is>
          <t>StrategyWorks is a simple strategy management solution which gives a single view all projects and programmes and how it links to business and digital objectives.Gantts show the latest planned and actual progress and track all aspects of delivery.Read more about StrategyWorks</t>
        </is>
      </c>
    </row>
    <row r="125">
      <c r="A125" t="inlineStr">
        <is>
          <t>Project Management &amp; Planning</t>
        </is>
      </c>
      <c r="B125" t="inlineStr">
        <is>
          <t>Gantt Chart</t>
        </is>
      </c>
      <c r="C125" t="inlineStr">
        <is>
          <t>https://www.getapp.com/project-management-planning-software/gantt-chart/os/web-based</t>
        </is>
      </c>
      <c r="D125" t="inlineStr">
        <is>
          <t>Inspire Planner</t>
        </is>
      </c>
      <c r="E125" t="inlineStr">
        <is>
          <t>https://www.getapp.com/project-management-planning-software/a/inspire-planner/</t>
        </is>
      </c>
      <c r="F125" t="inlineStr">
        <is>
          <t>Inspire Planner is a powerful yet easy-to-use Salesforce project management app. Ideal for customer onboarding, PSA and projects of any shape &amp; size.Salesforce Project management is a click away. Try it free with our 30-day trial: http://bit.ly/inspire-planner-trialRead more about Inspire Planner</t>
        </is>
      </c>
    </row>
    <row r="126">
      <c r="A126" t="inlineStr">
        <is>
          <t>Project Management &amp; Planning</t>
        </is>
      </c>
      <c r="B126" t="inlineStr">
        <is>
          <t>Gantt Chart</t>
        </is>
      </c>
      <c r="C126" t="inlineStr">
        <is>
          <t>https://www.getapp.com/project-management-planning-software/gantt-chart/os/web-based</t>
        </is>
      </c>
      <c r="D126" t="inlineStr">
        <is>
          <t>SuitePro-G</t>
        </is>
      </c>
      <c r="E126" t="inlineStr">
        <is>
          <t>https://www.getapp.com/project-management-planning-software/a/suitepro-g/</t>
        </is>
      </c>
      <c r="F126" t="inlineStr">
        <is>
          <t>SuitePro-G: A premier, adaptable project management solution with a user-friendly interface, seamless collaboration tools, and easy integration with existing IT systems, empowering businesses to streamline workflows and achieve project success.Read more about SuitePro-G</t>
        </is>
      </c>
    </row>
    <row r="127">
      <c r="A127" t="inlineStr">
        <is>
          <t>Project Management &amp; Planning</t>
        </is>
      </c>
      <c r="B127" t="inlineStr">
        <is>
          <t>Gantt Chart</t>
        </is>
      </c>
      <c r="C127" t="inlineStr">
        <is>
          <t>https://www.getapp.com/project-management-planning-software/gantt-chart/os/web-based</t>
        </is>
      </c>
      <c r="D127" t="inlineStr">
        <is>
          <t>Mission Control</t>
        </is>
      </c>
      <c r="E127" t="inlineStr">
        <is>
          <t>https://www.getapp.com/project-management-planning-software/a/mission-control/</t>
        </is>
      </c>
      <c r="F127" t="inlineStr">
        <is>
          <t>Mission Control is a project management tool that helps teams orchestrate their work, from daily tasks to strategic initiatives.Read more about Mission Control</t>
        </is>
      </c>
    </row>
    <row r="128">
      <c r="A128" t="inlineStr">
        <is>
          <t>Project Management &amp; Planning</t>
        </is>
      </c>
      <c r="B128" t="inlineStr">
        <is>
          <t>Gantt Chart</t>
        </is>
      </c>
      <c r="C128" t="inlineStr">
        <is>
          <t>https://www.getapp.com/project-management-planning-software/gantt-chart/os/web-based</t>
        </is>
      </c>
      <c r="D128" t="inlineStr">
        <is>
          <t>Flowzone</t>
        </is>
      </c>
      <c r="E128" t="inlineStr">
        <is>
          <t>https://www.getapp.com/collaboration-software/a/flowzone/</t>
        </is>
      </c>
      <c r="F128" t="inlineStr">
        <is>
          <t>Beautifully simple, powerful and customisable project, job and team management.Perfect for any team in any enterprise, large or small.Full customisation capabilities.Manage your projects, jobs, documents, activities, statuses, categories, workflows, timelines…and moreGet a free demo today!Read more about Flowzone</t>
        </is>
      </c>
    </row>
    <row r="129">
      <c r="A129" t="inlineStr">
        <is>
          <t>Project Management &amp; Planning</t>
        </is>
      </c>
      <c r="B129" t="inlineStr">
        <is>
          <t>Gantt Chart</t>
        </is>
      </c>
      <c r="C129" t="inlineStr">
        <is>
          <t>https://www.getapp.com/project-management-planning-software/gantt-chart/os/web-based</t>
        </is>
      </c>
      <c r="D129" t="inlineStr">
        <is>
          <t>Planview Portfolios</t>
        </is>
      </c>
      <c r="E129" t="inlineStr">
        <is>
          <t>https://www.getapp.com/project-management-planning-software/a/planview/</t>
        </is>
      </c>
      <c r="F129" t="inlineStr">
        <is>
          <t>Planview Enterprise One enables EPMO and strategic planning leaders to translate strategy into delivery with roadmaps that connect investments, outcomes, business capabilities, technology and financials.Read more about Planview Portfolios</t>
        </is>
      </c>
    </row>
    <row r="130">
      <c r="A130" t="inlineStr">
        <is>
          <t>Project Management &amp; Planning</t>
        </is>
      </c>
      <c r="B130" t="inlineStr">
        <is>
          <t>Gantt Chart</t>
        </is>
      </c>
      <c r="C130" t="inlineStr">
        <is>
          <t>https://www.getapp.com/project-management-planning-software/gantt-chart/os/web-based</t>
        </is>
      </c>
      <c r="D130" t="inlineStr">
        <is>
          <t>Artia</t>
        </is>
      </c>
      <c r="E130" t="inlineStr">
        <is>
          <t>https://www.getapp.com/project-management-planning-software/a/artia/</t>
        </is>
      </c>
      <c r="F130"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131">
      <c r="A131" t="inlineStr">
        <is>
          <t>Project Management &amp; Planning</t>
        </is>
      </c>
      <c r="B131" t="inlineStr">
        <is>
          <t>Gantt Chart</t>
        </is>
      </c>
      <c r="C131" t="inlineStr">
        <is>
          <t>https://www.getapp.com/project-management-planning-software/gantt-chart/os/web-based</t>
        </is>
      </c>
      <c r="D131" t="inlineStr">
        <is>
          <t>Interstis</t>
        </is>
      </c>
      <c r="E131" t="inlineStr">
        <is>
          <t>https://www.getapp.com/healthcare-pharmaceuticals-software/a/interstis/</t>
        </is>
      </c>
      <c r="F131"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132">
      <c r="A132" t="inlineStr">
        <is>
          <t>Project Management &amp; Planning</t>
        </is>
      </c>
      <c r="B132" t="inlineStr">
        <is>
          <t>Gantt Chart</t>
        </is>
      </c>
      <c r="C132" t="inlineStr">
        <is>
          <t>https://www.getapp.com/project-management-planning-software/gantt-chart/os/web-based</t>
        </is>
      </c>
      <c r="D132" t="inlineStr">
        <is>
          <t>Online Gantt</t>
        </is>
      </c>
      <c r="E132" t="inlineStr">
        <is>
          <t>https://www.getapp.com/project-management-planning-software/a/online-gantt/</t>
        </is>
      </c>
      <c r="F132" t="inlineStr">
        <is>
          <t>Simple and affordable gantt chart software. Our 100% free version allows users to save gantt charts as individual files. Our cloud version allows users to save on our cloud and share with their teams.Read more about Online Gantt</t>
        </is>
      </c>
    </row>
    <row r="133">
      <c r="A133" t="inlineStr">
        <is>
          <t>Project Management &amp; Planning</t>
        </is>
      </c>
      <c r="B133" t="inlineStr">
        <is>
          <t>Gantt Chart</t>
        </is>
      </c>
      <c r="C133" t="inlineStr">
        <is>
          <t>https://www.getapp.com/project-management-planning-software/gantt-chart/os/web-based</t>
        </is>
      </c>
      <c r="D133" t="inlineStr">
        <is>
          <t>Heeros PSA</t>
        </is>
      </c>
      <c r="E133" t="inlineStr">
        <is>
          <t>https://www.getapp.com/collaboration-software/a/heeros-psa/</t>
        </is>
      </c>
      <c r="F133" t="inlineStr">
        <is>
          <t>The professional service automation platform that simplifies the way businesses are run and grown.It has all: project and resource management, sales, profitability monitoring and more.Read more about Heeros PSA</t>
        </is>
      </c>
    </row>
    <row r="134">
      <c r="A134" t="inlineStr">
        <is>
          <t>Project Management &amp; Planning</t>
        </is>
      </c>
      <c r="B134" t="inlineStr">
        <is>
          <t>Gantt Chart</t>
        </is>
      </c>
      <c r="C134" t="inlineStr">
        <is>
          <t>https://www.getapp.com/project-management-planning-software/gantt-chart/os/web-based</t>
        </is>
      </c>
      <c r="D134" t="inlineStr">
        <is>
          <t>SharpCloud</t>
        </is>
      </c>
      <c r="E134" t="inlineStr">
        <is>
          <t>https://www.getapp.com/collaboration-software/a/sharpcloud/</t>
        </is>
      </c>
      <c r="F134" t="inlineStr">
        <is>
          <t>Data visualization software that transforms business data into engaging visual stories, helping you make smarter strategic decisions.Read more about SharpCloud</t>
        </is>
      </c>
    </row>
    <row r="135">
      <c r="A135" t="inlineStr">
        <is>
          <t>Project Management &amp; Planning</t>
        </is>
      </c>
      <c r="B135" t="inlineStr">
        <is>
          <t>Gantt Chart</t>
        </is>
      </c>
      <c r="C135" t="inlineStr">
        <is>
          <t>https://www.getapp.com/project-management-planning-software/gantt-chart/os/web-based</t>
        </is>
      </c>
      <c r="D135" t="inlineStr">
        <is>
          <t>Swit</t>
        </is>
      </c>
      <c r="E135" t="inlineStr">
        <is>
          <t>https://www.getapp.com/collaboration-software/a/swit/</t>
        </is>
      </c>
      <c r="F135"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136">
      <c r="A136" t="inlineStr">
        <is>
          <t>Project Management &amp; Planning</t>
        </is>
      </c>
      <c r="B136" t="inlineStr">
        <is>
          <t>Gantt Chart</t>
        </is>
      </c>
      <c r="C136" t="inlineStr">
        <is>
          <t>https://www.getapp.com/project-management-planning-software/gantt-chart/os/web-based</t>
        </is>
      </c>
      <c r="D136" t="inlineStr">
        <is>
          <t>GamePlan</t>
        </is>
      </c>
      <c r="E136" t="inlineStr">
        <is>
          <t>https://www.getapp.com/project-management-planning-software/a/gameplan/</t>
        </is>
      </c>
      <c r="F136" t="inlineStr">
        <is>
          <t>GamePlan is Visual Project Management Software that gives Planning, Scheduling, Costing &amp; Communication, all critical for any business.GamePlan is unique because you plan by drawing the project workflow on the Whiteboard. As you plan, the project schedule automatically updates in the Gantt chartRead more about GamePlan</t>
        </is>
      </c>
    </row>
    <row r="137">
      <c r="A137" t="inlineStr">
        <is>
          <t>Project Management &amp; Planning</t>
        </is>
      </c>
      <c r="B137" t="inlineStr">
        <is>
          <t>Gantt Chart</t>
        </is>
      </c>
      <c r="C137" t="inlineStr">
        <is>
          <t>https://www.getapp.com/project-management-planning-software/gantt-chart/os/web-based</t>
        </is>
      </c>
      <c r="D137" t="inlineStr">
        <is>
          <t>EDWARD Suite</t>
        </is>
      </c>
      <c r="E137" t="inlineStr">
        <is>
          <t>https://www.getapp.com/project-management-planning-software/a/edward-suite/</t>
        </is>
      </c>
      <c r="F137" t="inlineStr">
        <is>
          <t>EDWARD Suite is a decision-making platform that helps consulting firms and transformation offices manage complex project portfolios.Read more about EDWARD Suite</t>
        </is>
      </c>
    </row>
    <row r="138">
      <c r="A138" t="inlineStr">
        <is>
          <t>Project Management &amp; Planning</t>
        </is>
      </c>
      <c r="B138" t="inlineStr">
        <is>
          <t>Gantt Chart</t>
        </is>
      </c>
      <c r="C138" t="inlineStr">
        <is>
          <t>https://www.getapp.com/project-management-planning-software/gantt-chart/os/web-based</t>
        </is>
      </c>
      <c r="D138" t="inlineStr">
        <is>
          <t>Gladys</t>
        </is>
      </c>
      <c r="E138" t="inlineStr">
        <is>
          <t>https://www.getapp.com/project-management-planning-software/a/gladys/</t>
        </is>
      </c>
      <c r="F138" t="inlineStr">
        <is>
          <t>Gladys is a project management tool that allows teams to create and assign tasks, manage projects and track progress toward their strategic plan. With Gladys, users can create Gantt charts, task dependencies, and project templates, as well as streamline their communication processes.Read more about Gladys</t>
        </is>
      </c>
    </row>
    <row r="139">
      <c r="A139" t="inlineStr">
        <is>
          <t>Project Management &amp; Planning</t>
        </is>
      </c>
      <c r="B139" t="inlineStr">
        <is>
          <t>Gantt Chart</t>
        </is>
      </c>
      <c r="C139" t="inlineStr">
        <is>
          <t>https://www.getapp.com/project-management-planning-software/gantt-chart/os/web-based</t>
        </is>
      </c>
      <c r="D139" t="inlineStr">
        <is>
          <t>planeus</t>
        </is>
      </c>
      <c r="E139" t="inlineStr">
        <is>
          <t>https://www.getapp.com/project-management-planning-software/a/planeus/</t>
        </is>
      </c>
      <c r="F139" t="inlineStr">
        <is>
          <t>planeus is an industry-proven new generation Planning &amp; Control solution for large enterprises and specialized mid-sized companies in manufacturing, labs, and regulated industries. Exception-driven and intuitive, it helps teams plan smarter, react faster, and stay aligned with strategic goals.Read more about planeus</t>
        </is>
      </c>
    </row>
    <row r="140">
      <c r="A140" t="inlineStr">
        <is>
          <t>Project Management &amp; Planning</t>
        </is>
      </c>
      <c r="B140" t="inlineStr">
        <is>
          <t>Gantt Chart</t>
        </is>
      </c>
      <c r="C140" t="inlineStr">
        <is>
          <t>https://www.getapp.com/project-management-planning-software/gantt-chart/os/web-based</t>
        </is>
      </c>
      <c r="D140" t="inlineStr">
        <is>
          <t>Planview PPM Pro</t>
        </is>
      </c>
      <c r="E140" t="inlineStr">
        <is>
          <t>https://www.getapp.com/project-management-planning-software/a/innotas/</t>
        </is>
      </c>
      <c r="F140" t="inlineStr">
        <is>
          <t>Planview PPM Pro, formerly Innotas, is a project portfolio management tool for teams. It allows businesses to collect, manage, prioritize &amp; execute projects by providing tools such as intake management, prioritization alignment, resource management, time tracking, dashboards, budget tracking &amp; more.Read more about Planview PPM Pro</t>
        </is>
      </c>
    </row>
    <row r="141">
      <c r="A141" t="inlineStr">
        <is>
          <t>Project Management &amp; Planning</t>
        </is>
      </c>
      <c r="B141" t="inlineStr">
        <is>
          <t>Gantt Chart</t>
        </is>
      </c>
      <c r="C141" t="inlineStr">
        <is>
          <t>https://www.getapp.com/project-management-planning-software/gantt-chart/os/web-based</t>
        </is>
      </c>
      <c r="D141" t="inlineStr">
        <is>
          <t>Work-Relay</t>
        </is>
      </c>
      <c r="E141" t="inlineStr">
        <is>
          <t>https://www.getapp.com/all-software/a/work-relay/</t>
        </is>
      </c>
      <c r="F141" t="inlineStr">
        <is>
          <t>Work-Relay Workflow Management is an app for Salesforce that coordinates business processes, offering insights and data to keep teams aligned. It centralizes workflow management and automation, enhancing team communication and tracking progress in real-time. Work-Relay integrates with other tools to provide a comprehensive platform for businesses, managing every phase of the order cycle from initial orders to installation and post-installation service.Read more about Work-Relay</t>
        </is>
      </c>
    </row>
    <row r="142">
      <c r="A142" t="inlineStr">
        <is>
          <t>Project Management &amp; Planning</t>
        </is>
      </c>
      <c r="B142" t="inlineStr">
        <is>
          <t>Gantt Chart</t>
        </is>
      </c>
      <c r="C142" t="inlineStr">
        <is>
          <t>https://www.getapp.com/project-management-planning-software/gantt-chart/os/web-based</t>
        </is>
      </c>
      <c r="D142" t="inlineStr">
        <is>
          <t>Project Office</t>
        </is>
      </c>
      <c r="E142" t="inlineStr">
        <is>
          <t>https://www.getapp.com/operations-management-software/a/project-office/</t>
        </is>
      </c>
      <c r="F142" t="inlineStr">
        <is>
          <t>Project Office X is a project management app that helps users manage multiple projects, assign resources, and track tasks. Key features include Gantt &amp; timeline views, milestones, time &amp; expense tracking, resource management, and project scheduling.Read more about Project Office</t>
        </is>
      </c>
    </row>
    <row r="143">
      <c r="A143" t="inlineStr">
        <is>
          <t>Project Management &amp; Planning</t>
        </is>
      </c>
      <c r="B143" t="inlineStr">
        <is>
          <t>Gantt Chart</t>
        </is>
      </c>
      <c r="C143" t="inlineStr">
        <is>
          <t>https://www.getapp.com/project-management-planning-software/gantt-chart/os/web-based</t>
        </is>
      </c>
      <c r="D143" t="inlineStr">
        <is>
          <t>WorkCanvas</t>
        </is>
      </c>
      <c r="E143" t="inlineStr">
        <is>
          <t>https://www.getapp.com/collaboration-software/a/workcanvas/</t>
        </is>
      </c>
      <c r="F143" t="inlineStr">
        <is>
          <t>WorkCanvas is a cloud-based digital whiteboard software that helps teams plan, collaborate, and execute tasks and projects.Read more about WorkCanvas</t>
        </is>
      </c>
    </row>
    <row r="144">
      <c r="A144" t="inlineStr">
        <is>
          <t>Project Management &amp; Planning</t>
        </is>
      </c>
      <c r="B144" t="inlineStr">
        <is>
          <t>Gantt Chart</t>
        </is>
      </c>
      <c r="C144" t="inlineStr">
        <is>
          <t>https://www.getapp.com/project-management-planning-software/gantt-chart/os/web-based</t>
        </is>
      </c>
      <c r="D144" t="inlineStr">
        <is>
          <t>Flexxter</t>
        </is>
      </c>
      <c r="E144" t="inlineStr">
        <is>
          <t>https://www.getapp.com/project-management-planning-software/a/flexxter/</t>
        </is>
      </c>
      <c r="F144" t="inlineStr">
        <is>
          <t>Flexxter is a project planning software for the construction industry. As an all-in-one tool, it includes functions related to the planning, execution and approval of construction projects.Read more about Flexxter</t>
        </is>
      </c>
    </row>
    <row r="145">
      <c r="A145" t="inlineStr">
        <is>
          <t>Project Management &amp; Planning</t>
        </is>
      </c>
      <c r="B145" t="inlineStr">
        <is>
          <t>Gantt Chart</t>
        </is>
      </c>
      <c r="C145" t="inlineStr">
        <is>
          <t>https://www.getapp.com/project-management-planning-software/gantt-chart/os/web-based</t>
        </is>
      </c>
      <c r="D145" t="inlineStr">
        <is>
          <t>WBS Gantt Chart for Jira</t>
        </is>
      </c>
      <c r="E145" t="inlineStr">
        <is>
          <t>https://www.getapp.com/project-management-planning-software/a/wbs-gantt-chart-for-jira/</t>
        </is>
      </c>
      <c r="F145" t="inlineStr">
        <is>
          <t>Visualize your project success when managing complex projects. With WBS Gantt-Chart for Jira, you can easily visualize dependencies, effectively manage resources, and master your milestones. All through an intuitive Microsoft Project-like user interface.Read more about WBS Gantt Chart for Jira</t>
        </is>
      </c>
    </row>
    <row r="146">
      <c r="A146" t="inlineStr">
        <is>
          <t>Project Management &amp; Planning</t>
        </is>
      </c>
      <c r="B146" t="inlineStr">
        <is>
          <t>Gantt Chart</t>
        </is>
      </c>
      <c r="C146" t="inlineStr">
        <is>
          <t>https://www.getapp.com/project-management-planning-software/gantt-chart/os/web-based</t>
        </is>
      </c>
      <c r="D146" t="inlineStr">
        <is>
          <t>SnowHR</t>
        </is>
      </c>
      <c r="E146" t="inlineStr">
        <is>
          <t>https://www.getapp.com/hr-employee-management-software/a/snowhr/</t>
        </is>
      </c>
      <c r="F146" t="inlineStr">
        <is>
          <t>SnowHR is a PTO (Paid Time Off) tracking software that allows businesses to customize their paid and unpaid time-off policies. Users can customize their paid and unpaid time-off policies to align with the specific regulations and requirements.Read more about SnowHR</t>
        </is>
      </c>
    </row>
    <row r="147">
      <c r="A147" t="inlineStr">
        <is>
          <t>Project Management &amp; Planning</t>
        </is>
      </c>
      <c r="B147" t="inlineStr">
        <is>
          <t>Gantt Chart</t>
        </is>
      </c>
      <c r="C147" t="inlineStr">
        <is>
          <t>https://www.getapp.com/project-management-planning-software/gantt-chart/os/web-based</t>
        </is>
      </c>
      <c r="D147" t="inlineStr">
        <is>
          <t>Progressus</t>
        </is>
      </c>
      <c r="E147" t="inlineStr">
        <is>
          <t>https://www.getapp.com/finance-accounting-software/a/progressus/</t>
        </is>
      </c>
      <c r="F147" t="inlineStr">
        <is>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is>
      </c>
    </row>
    <row r="148">
      <c r="A148" t="inlineStr">
        <is>
          <t>Project Management &amp; Planning</t>
        </is>
      </c>
      <c r="B148" t="inlineStr">
        <is>
          <t>Gantt Chart</t>
        </is>
      </c>
      <c r="C148" t="inlineStr">
        <is>
          <t>https://www.getapp.com/project-management-planning-software/gantt-chart/os/web-based</t>
        </is>
      </c>
      <c r="D148" t="inlineStr">
        <is>
          <t>Project Plan</t>
        </is>
      </c>
      <c r="E148" t="inlineStr">
        <is>
          <t>https://www.getapp.com/project-management-planning-software/a/project-plan/</t>
        </is>
      </c>
      <c r="F148" t="inlineStr">
        <is>
          <t>Project Plan is a tool that allows users to visualize project plans within Microsoft Teams and PowerPoint. With intuitive Gantt chart creation, users can manage high-level plans and roadmaps. The app offers cloud-synced plans, embedded plans, task and subtask management, resource management, milestone tracking, and dependency management. Project Plan integrates with Microsoft's productivity suite, making it valuable for teams to streamline project planning and collaboration.Read more about Project Plan</t>
        </is>
      </c>
    </row>
    <row r="149">
      <c r="A149" t="inlineStr">
        <is>
          <t>Project Management &amp; Planning</t>
        </is>
      </c>
      <c r="B149" t="inlineStr">
        <is>
          <t>Gantt Chart</t>
        </is>
      </c>
      <c r="C149" t="inlineStr">
        <is>
          <t>https://www.getapp.com/project-management-planning-software/gantt-chart/os/web-based</t>
        </is>
      </c>
      <c r="D149" t="inlineStr">
        <is>
          <t>OFFOLIO</t>
        </is>
      </c>
      <c r="E149" t="inlineStr">
        <is>
          <t>https://www.getapp.com/project-management-planning-software/a/offolio/</t>
        </is>
      </c>
      <c r="F149" t="inlineStr">
        <is>
          <t>OFFOLIO is a cloud-based project planning software. It provides algorithmic automation to calculate in real-time the optimum between multiple constraints (from teams’ capacities to the industrial site’s occupation). Artificial Intelligence, to include best practices in your project plans.Read more about OFFOLIO</t>
        </is>
      </c>
    </row>
    <row r="150">
      <c r="A150" t="inlineStr">
        <is>
          <t>Project Management &amp; Planning</t>
        </is>
      </c>
      <c r="B150" t="inlineStr">
        <is>
          <t>Gantt Chart</t>
        </is>
      </c>
      <c r="C150" t="inlineStr">
        <is>
          <t>https://www.getapp.com/project-management-planning-software/gantt-chart/os/web-based</t>
        </is>
      </c>
      <c r="D150" t="inlineStr">
        <is>
          <t>i-nexus</t>
        </is>
      </c>
      <c r="E150" t="inlineStr">
        <is>
          <t>https://www.getapp.com/project-management-planning-software/a/i-nexus/</t>
        </is>
      </c>
      <c r="F150" t="inlineStr">
        <is>
          <t>i-nexus strategy software helps businesses align everyone and everything to deliver more goals with less effort. Deliver the change you want to see with i-nexus.Read more about i-nexus</t>
        </is>
      </c>
    </row>
    <row r="151">
      <c r="A151" t="inlineStr">
        <is>
          <t>Project Management &amp; Planning</t>
        </is>
      </c>
      <c r="B151" t="inlineStr">
        <is>
          <t>Gantt Chart</t>
        </is>
      </c>
      <c r="C151" t="inlineStr">
        <is>
          <t>https://www.getapp.com/project-management-planning-software/gantt-chart/os/web-based</t>
        </is>
      </c>
      <c r="D151" t="inlineStr">
        <is>
          <t>Flowup</t>
        </is>
      </c>
      <c r="E151" t="inlineStr">
        <is>
          <t>https://www.getapp.com/project-management-planning-software/a/flowup/</t>
        </is>
      </c>
      <c r="F151" t="inlineStr">
        <is>
          <t>O Flowup é um software de gestão integrada para projetos, tarefas, equipes síncronas e assíncronas, e financeiro. Sendo um sistema altamente personalizado para uma gestão de projetos flexível à necessidade de cada empresa.Read more about Flowup</t>
        </is>
      </c>
    </row>
    <row r="152">
      <c r="A152" t="inlineStr">
        <is>
          <t>Project Management &amp; Planning</t>
        </is>
      </c>
      <c r="B152" t="inlineStr">
        <is>
          <t>Gantt Chart</t>
        </is>
      </c>
      <c r="C152" t="inlineStr">
        <is>
          <t>https://www.getapp.com/project-management-planning-software/gantt-chart/os/web-based</t>
        </is>
      </c>
      <c r="D152" t="inlineStr">
        <is>
          <t>TimO</t>
        </is>
      </c>
      <c r="E152" t="inlineStr">
        <is>
          <t>https://www.getapp.com/customer-management-software/a/timo/</t>
        </is>
      </c>
      <c r="F152" t="inlineStr">
        <is>
          <t>TimO® helps teams get work done more efficiently. Manage projects, organize tasks, appointments, resources, invoices and record working times - all in one place.Read more about TimO</t>
        </is>
      </c>
    </row>
    <row r="153">
      <c r="A153" t="inlineStr">
        <is>
          <t>Project Management &amp; Planning</t>
        </is>
      </c>
      <c r="B153" t="inlineStr">
        <is>
          <t>Gantt Chart</t>
        </is>
      </c>
      <c r="C153" t="inlineStr">
        <is>
          <t>https://www.getapp.com/project-management-planning-software/gantt-chart/os/web-based</t>
        </is>
      </c>
      <c r="D153" t="inlineStr">
        <is>
          <t>Opus Chart</t>
        </is>
      </c>
      <c r="E153" t="inlineStr">
        <is>
          <t>https://www.getapp.com/project-management-planning-software/a/opus-chart/</t>
        </is>
      </c>
      <c r="F153" t="inlineStr">
        <is>
          <t>Opus Chart optimizes resource allocation with a design collaboration platform featuring Gantt charts, tables, dashboards, and staff utilization tracking. Coordinate teams efficiently for optimal resource management.Read more about Opus Chart</t>
        </is>
      </c>
    </row>
    <row r="154">
      <c r="A154" t="inlineStr">
        <is>
          <t>Project Management &amp; Planning</t>
        </is>
      </c>
      <c r="B154" t="inlineStr">
        <is>
          <t>Gantt Chart</t>
        </is>
      </c>
      <c r="C154" t="inlineStr">
        <is>
          <t>https://www.getapp.com/project-management-planning-software/gantt-chart/os/web-based</t>
        </is>
      </c>
      <c r="D154" t="inlineStr">
        <is>
          <t>Opus Chart</t>
        </is>
      </c>
      <c r="E154" t="inlineStr">
        <is>
          <t>https://www.getapp.com/project-management-planning-software/a/opus-chart/</t>
        </is>
      </c>
      <c r="F154" t="inlineStr">
        <is>
          <t>Opus Chart optimizes resource allocation with a design collaboration platform featuring Gantt charts, tables, dashboards, and staff utilization tracking. Coordinate teams efficiently for optimal resource management.Read more about Opus Chart</t>
        </is>
      </c>
    </row>
    <row r="155">
      <c r="A155" t="inlineStr">
        <is>
          <t>Project Management &amp; Planning</t>
        </is>
      </c>
      <c r="B155" t="inlineStr">
        <is>
          <t>Gantt Chart</t>
        </is>
      </c>
      <c r="C155" t="inlineStr">
        <is>
          <t>https://www.getapp.com/project-management-planning-software/gantt-chart/os/web-based</t>
        </is>
      </c>
      <c r="D155" t="inlineStr">
        <is>
          <t>M-Files Hubshare</t>
        </is>
      </c>
      <c r="E155" t="inlineStr">
        <is>
          <t>https://www.getapp.com/project-management-planning-software/a/m-files-hubshare/</t>
        </is>
      </c>
      <c r="F155" t="inlineStr">
        <is>
          <t>M-Files Hubshare is a solution that helps enhance the digital client experience with a collaboration platform. It centralizes information in a dashboard, enabling the creation of branded, customized client hubs. The system streamlines document management with metadata, automates workflows, and facilitates secure external sharing. It also offers audit trails and user rights management features.Read more about M-Files Hubshare</t>
        </is>
      </c>
    </row>
    <row r="156">
      <c r="A156" t="inlineStr">
        <is>
          <t>Project Management &amp; Planning</t>
        </is>
      </c>
      <c r="B156" t="inlineStr">
        <is>
          <t>Gantt Chart</t>
        </is>
      </c>
      <c r="C156" t="inlineStr">
        <is>
          <t>https://www.getapp.com/project-management-planning-software/gantt-chart/os/web-based</t>
        </is>
      </c>
      <c r="D156" t="inlineStr">
        <is>
          <t>SINCO ADPRO</t>
        </is>
      </c>
      <c r="E156" t="inlineStr">
        <is>
          <t>https://www.getapp.com/construction-software/a/sinco-adpro/</t>
        </is>
      </c>
      <c r="F156" t="inlineStr">
        <is>
          <t>SINCO ADPRO is a construction project management software that optimizes resource use to efficiently oversee projects. It covers budgeting, inventory, and project tracking.Read more about SINCO ADPRO</t>
        </is>
      </c>
    </row>
    <row r="157">
      <c r="A157" t="inlineStr">
        <is>
          <t>Project Management &amp; Planning</t>
        </is>
      </c>
      <c r="B157" t="inlineStr">
        <is>
          <t>Gantt Chart</t>
        </is>
      </c>
      <c r="C157" t="inlineStr">
        <is>
          <t>https://www.getapp.com/project-management-planning-software/gantt-chart/os/web-based</t>
        </is>
      </c>
      <c r="D157" t="inlineStr">
        <is>
          <t>RedmineX</t>
        </is>
      </c>
      <c r="E157" t="inlineStr">
        <is>
          <t>https://www.getapp.com/project-management-planning-software/a/redminex/</t>
        </is>
      </c>
      <c r="F157" t="inlineStr">
        <is>
          <t>RedmineX offers a selection of Redmine-based solutions, including Gantt charts, project templates, upgrade services, and MS Exchange synchronization.Read more about RedmineX</t>
        </is>
      </c>
    </row>
    <row r="158">
      <c r="A158" t="inlineStr">
        <is>
          <t>Project Management &amp; Planning</t>
        </is>
      </c>
      <c r="B158" t="inlineStr">
        <is>
          <t>Gantt Chart</t>
        </is>
      </c>
      <c r="C158" t="inlineStr">
        <is>
          <t>https://www.getapp.com/project-management-planning-software/gantt-chart/os/web-based</t>
        </is>
      </c>
      <c r="D158" t="inlineStr">
        <is>
          <t>Jack Project</t>
        </is>
      </c>
      <c r="E158" t="inlineStr">
        <is>
          <t>https://www.getapp.com/project-management-planning-software/a/jack-project/</t>
        </is>
      </c>
      <c r="F158" t="inlineStr">
        <is>
          <t>Jack Project is a software solution for task management, communication, collaboration, knowledge management, and document management. It provides features for managing tasks, projects, documents, and knowledge in one application across departments and company boundaries.Read more about Jack Project</t>
        </is>
      </c>
    </row>
    <row r="159">
      <c r="A159" t="inlineStr">
        <is>
          <t>Project Management &amp; Planning</t>
        </is>
      </c>
      <c r="B159" t="inlineStr">
        <is>
          <t>IT Project Management</t>
        </is>
      </c>
      <c r="C159" t="inlineStr">
        <is>
          <t>https://www.getapp.com/project-management-planning-software/it-project-management/os/web-based</t>
        </is>
      </c>
      <c r="D159" t="inlineStr">
        <is>
          <t>Bitrix24</t>
        </is>
      </c>
      <c r="E159" t="inlineStr">
        <is>
          <t>https://www.capterra.com/ppc/clicks/collect/GA/directory/d4f9fc76-9ea5-40e1-99c4-a6d200b2e0b3/destination?country=ID&amp;language=en&amp;specificLocation=serp_oses&amp;sessionStartPage=&amp;categoryId=fbc97319-d7be-45ba-b7d7-14a59d8a3f1f&amp;listingPosition=1&amp;gaClientId=R0ExLjEuOTQzODMzMDguMTc1NjYxMjM5O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cebba08-386a-4b6f-8e7f-e961d619631b</t>
        </is>
      </c>
      <c r="F159" t="inlineStr">
        <is>
          <t>Bitrix24 is #1 FREE online IT project management solution used by over 12 million companies worldwide.Read more about Bitrix24</t>
        </is>
      </c>
    </row>
    <row r="160">
      <c r="A160" t="inlineStr">
        <is>
          <t>Project Management &amp; Planning</t>
        </is>
      </c>
      <c r="B160" t="inlineStr">
        <is>
          <t>IT Project Management</t>
        </is>
      </c>
      <c r="C160" t="inlineStr">
        <is>
          <t>https://www.getapp.com/project-management-planning-software/it-project-management/os/web-based</t>
        </is>
      </c>
      <c r="D160" t="inlineStr">
        <is>
          <t>Zoho Sprints</t>
        </is>
      </c>
      <c r="E160" t="inlineStr">
        <is>
          <t>https://www.capterra.com/ppc/clicks/collect/GA/directory/7a379590-0547-4c95-9337-a82d00754e08/destination?country=ID&amp;language=en&amp;specificLocation=serp_oses&amp;sessionStartPage=&amp;categoryId=fbc97319-d7be-45ba-b7d7-14a59d8a3f1f&amp;listingPosition=2&amp;gaClientId=R0ExLjEuOTQzODMzMDguMTc1NjYxMjM5O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8b8ca8e-bcce-400e-a5f2-6acfa5f018e5</t>
        </is>
      </c>
      <c r="F160" t="inlineStr">
        <is>
          <t>Zoho Sprints is a collaborative, agile project planning &amp; tracking solution for agile teams, with scrum, agile reports, &amp; native mobile apps for iOS and AndroidRead more about Zoho Sprints</t>
        </is>
      </c>
    </row>
    <row r="161">
      <c r="A161" t="inlineStr">
        <is>
          <t>Project Management &amp; Planning</t>
        </is>
      </c>
      <c r="B161" t="inlineStr">
        <is>
          <t>IT Project Management</t>
        </is>
      </c>
      <c r="C161" t="inlineStr">
        <is>
          <t>https://www.getapp.com/project-management-planning-software/it-project-management/os/web-based</t>
        </is>
      </c>
      <c r="D161" t="inlineStr">
        <is>
          <t>Jira</t>
        </is>
      </c>
      <c r="E161" t="inlineStr">
        <is>
          <t>https://www.getapp.com/project-management-planning-software/a/jira/</t>
        </is>
      </c>
      <c r="F161"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162">
      <c r="A162" t="inlineStr">
        <is>
          <t>Project Management &amp; Planning</t>
        </is>
      </c>
      <c r="B162" t="inlineStr">
        <is>
          <t>IT Project Management</t>
        </is>
      </c>
      <c r="C162" t="inlineStr">
        <is>
          <t>https://www.getapp.com/project-management-planning-software/it-project-management/os/web-based</t>
        </is>
      </c>
      <c r="D162" t="inlineStr">
        <is>
          <t>Asana</t>
        </is>
      </c>
      <c r="E162" t="inlineStr">
        <is>
          <t>https://www.getapp.com/collaboration-software/a/asana/</t>
        </is>
      </c>
      <c r="F162" t="inlineStr">
        <is>
          <t>Asana is an IT project management tool where you can connect all your work in one place and bring teams together, anywhere. From lists to boards, to calendars and gantt charts, organize work your way. Join millions of teams across 190 countries who use Asana to get more done.Read more about Asana</t>
        </is>
      </c>
    </row>
    <row r="163">
      <c r="A163" t="inlineStr">
        <is>
          <t>Project Management &amp; Planning</t>
        </is>
      </c>
      <c r="B163" t="inlineStr">
        <is>
          <t>IT Project Management</t>
        </is>
      </c>
      <c r="C163" t="inlineStr">
        <is>
          <t>https://www.getapp.com/project-management-planning-software/it-project-management/os/web-based</t>
        </is>
      </c>
      <c r="D163" t="inlineStr">
        <is>
          <t>ClickUp</t>
        </is>
      </c>
      <c r="E163" t="inlineStr">
        <is>
          <t>https://www.getapp.com/project-management-planning-software/a/clickup/</t>
        </is>
      </c>
      <c r="F163" t="inlineStr">
        <is>
          <t>ClickUp handles your agile development, including Github issue tracking, scrum meetings, code management, and kanban boards all in one platform. See why clear, concise workflows between developers, designers, project managers, and other team members come naturally in ClickUp.Read more about ClickUp</t>
        </is>
      </c>
    </row>
    <row r="164">
      <c r="A164" t="inlineStr">
        <is>
          <t>Project Management &amp; Planning</t>
        </is>
      </c>
      <c r="B164" t="inlineStr">
        <is>
          <t>IT Project Management</t>
        </is>
      </c>
      <c r="C164" t="inlineStr">
        <is>
          <t>https://www.getapp.com/project-management-planning-software/it-project-management/os/web-based</t>
        </is>
      </c>
      <c r="D164" t="inlineStr">
        <is>
          <t>Smartsheet</t>
        </is>
      </c>
      <c r="E164" t="inlineStr">
        <is>
          <t>https://www.getapp.com/project-management-planning-software/a/smartsheet/</t>
        </is>
      </c>
      <c r="F164"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165">
      <c r="A165" t="inlineStr">
        <is>
          <t>Project Management &amp; Planning</t>
        </is>
      </c>
      <c r="B165" t="inlineStr">
        <is>
          <t>IT Project Management</t>
        </is>
      </c>
      <c r="C165" t="inlineStr">
        <is>
          <t>https://www.getapp.com/project-management-planning-software/it-project-management/os/web-based</t>
        </is>
      </c>
      <c r="D165" t="inlineStr">
        <is>
          <t>Wrike</t>
        </is>
      </c>
      <c r="E165" t="inlineStr">
        <is>
          <t>https://www.getapp.com/project-management-planning-software/a/wrike/</t>
        </is>
      </c>
      <c r="F165" t="inlineStr">
        <is>
          <t>Stay on top of IT management with Wrike's work management. Use custom forms and templates to handle requests, organize IT onboarding, track progress, and manage workloads. Plan projects with Gantt charts and showcase results with built-in reporting.Read more about Wrike</t>
        </is>
      </c>
    </row>
    <row r="166">
      <c r="A166" t="inlineStr">
        <is>
          <t>Project Management &amp; Planning</t>
        </is>
      </c>
      <c r="B166" t="inlineStr">
        <is>
          <t>IT Project Management</t>
        </is>
      </c>
      <c r="C166" t="inlineStr">
        <is>
          <t>https://www.getapp.com/project-management-planning-software/it-project-management/os/web-based</t>
        </is>
      </c>
      <c r="D166" t="inlineStr">
        <is>
          <t>MeisterTask</t>
        </is>
      </c>
      <c r="E166" t="inlineStr">
        <is>
          <t>https://www.getapp.com/project-management-planning-software/a/meistertask/</t>
        </is>
      </c>
      <c r="F166" t="inlineStr">
        <is>
          <t>MeisterTask is the most intuitive IT Project Management tool on the web, perfect for agile project management. Beautifully-designed interfaces, intuitive functionality and seamless integrations with other tools make it a logical choice for project teams.Read more about MeisterTask</t>
        </is>
      </c>
    </row>
    <row r="167">
      <c r="A167" t="inlineStr">
        <is>
          <t>Project Management &amp; Planning</t>
        </is>
      </c>
      <c r="B167" t="inlineStr">
        <is>
          <t>IT Project Management</t>
        </is>
      </c>
      <c r="C167" t="inlineStr">
        <is>
          <t>https://www.getapp.com/project-management-planning-software/it-project-management/os/web-based</t>
        </is>
      </c>
      <c r="D167" t="inlineStr">
        <is>
          <t>GitLab</t>
        </is>
      </c>
      <c r="E167" t="inlineStr">
        <is>
          <t>https://www.getapp.com/it-management-software/a/gitlab/</t>
        </is>
      </c>
      <c r="F167" t="inlineStr">
        <is>
          <t>GitLab is an integrated, open source DevOps lifecycle management platform for software development teams to plan, code, test, deploy and monitor product changes.Read more about GitLab</t>
        </is>
      </c>
    </row>
    <row r="168">
      <c r="A168" t="inlineStr">
        <is>
          <t>Project Management &amp; Planning</t>
        </is>
      </c>
      <c r="B168" t="inlineStr">
        <is>
          <t>IT Project Management</t>
        </is>
      </c>
      <c r="C168" t="inlineStr">
        <is>
          <t>https://www.getapp.com/project-management-planning-software/it-project-management/os/web-based</t>
        </is>
      </c>
      <c r="D168" t="inlineStr">
        <is>
          <t>Adobe Workfront</t>
        </is>
      </c>
      <c r="E168" t="inlineStr">
        <is>
          <t>https://www.getapp.com/project-management-planning-software/a/adobe-workfront/</t>
        </is>
      </c>
      <c r="F168" t="inlineStr">
        <is>
          <t>From vendor and employee onboarding to software implementations and cross-departmental initiatives, Adobe Workfront helps organizations centralize IT work and manage critical projects more iteratively. Plan and budget the right resources in one system to launch your projects faster than ever.Read more about Adobe Workfront</t>
        </is>
      </c>
    </row>
    <row r="169">
      <c r="A169" t="inlineStr">
        <is>
          <t>Project Management &amp; Planning</t>
        </is>
      </c>
      <c r="B169" t="inlineStr">
        <is>
          <t>IT Project Management</t>
        </is>
      </c>
      <c r="C169" t="inlineStr">
        <is>
          <t>https://www.getapp.com/project-management-planning-software/it-project-management/os/web-based</t>
        </is>
      </c>
      <c r="D169" t="inlineStr">
        <is>
          <t>GanttPRO</t>
        </is>
      </c>
      <c r="E169" t="inlineStr">
        <is>
          <t>https://www.getapp.com/project-management-planning-software/a/ganttpro/</t>
        </is>
      </c>
      <c r="F169" t="inlineStr">
        <is>
          <t>A multifunctional project management solution based on a Gantt chart used by IT teams all over the world.Read more about GanttPRO</t>
        </is>
      </c>
    </row>
    <row r="170">
      <c r="A170" t="inlineStr">
        <is>
          <t>Project Management &amp; Planning</t>
        </is>
      </c>
      <c r="B170" t="inlineStr">
        <is>
          <t>IT Project Management</t>
        </is>
      </c>
      <c r="C170" t="inlineStr">
        <is>
          <t>https://www.getapp.com/project-management-planning-software/it-project-management/os/web-based</t>
        </is>
      </c>
      <c r="D170" t="inlineStr">
        <is>
          <t>Teamwork.com</t>
        </is>
      </c>
      <c r="E170" t="inlineStr">
        <is>
          <t>https://www.getapp.com/collaboration-software/a/teamwork-projects/</t>
        </is>
      </c>
      <c r="F170" t="inlineStr">
        <is>
          <t>Combining powerful project management and easily streamlined operations - we’re the only platform built for managing client projects, profitably.Read more about Teamwork.com</t>
        </is>
      </c>
    </row>
    <row r="171">
      <c r="A171" t="inlineStr">
        <is>
          <t>Project Management &amp; Planning</t>
        </is>
      </c>
      <c r="B171" t="inlineStr">
        <is>
          <t>IT Project Management</t>
        </is>
      </c>
      <c r="C171" t="inlineStr">
        <is>
          <t>https://www.getapp.com/project-management-planning-software/it-project-management/os/web-based</t>
        </is>
      </c>
      <c r="D171" t="inlineStr">
        <is>
          <t>BigTime</t>
        </is>
      </c>
      <c r="E171" t="inlineStr">
        <is>
          <t>https://www.getapp.com/finance-accounting-software/a/bigtime/</t>
        </is>
      </c>
      <c r="F171"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172">
      <c r="A172" t="inlineStr">
        <is>
          <t>Project Management &amp; Planning</t>
        </is>
      </c>
      <c r="B172" t="inlineStr">
        <is>
          <t>IT Project Management</t>
        </is>
      </c>
      <c r="C172" t="inlineStr">
        <is>
          <t>https://www.getapp.com/project-management-planning-software/it-project-management/os/web-based</t>
        </is>
      </c>
      <c r="D172" t="inlineStr">
        <is>
          <t>Resource Guru</t>
        </is>
      </c>
      <c r="E172" t="inlineStr">
        <is>
          <t>https://www.getapp.com/operations-management-software/a/resource-guru/</t>
        </is>
      </c>
      <c r="F172"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173">
      <c r="A173" t="inlineStr">
        <is>
          <t>Project Management &amp; Planning</t>
        </is>
      </c>
      <c r="B173" t="inlineStr">
        <is>
          <t>IT Project Management</t>
        </is>
      </c>
      <c r="C173" t="inlineStr">
        <is>
          <t>https://www.getapp.com/project-management-planning-software/it-project-management/os/web-based</t>
        </is>
      </c>
      <c r="D173" t="inlineStr">
        <is>
          <t>JIRA Service Management</t>
        </is>
      </c>
      <c r="E173" t="inlineStr">
        <is>
          <t>https://www.getapp.com/customer-service-support-software/a/jira-service-management/</t>
        </is>
      </c>
      <c r="F173"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74">
      <c r="A174" t="inlineStr">
        <is>
          <t>Project Management &amp; Planning</t>
        </is>
      </c>
      <c r="B174" t="inlineStr">
        <is>
          <t>IT Project Management</t>
        </is>
      </c>
      <c r="C174" t="inlineStr">
        <is>
          <t>https://www.getapp.com/project-management-planning-software/it-project-management/os/web-based</t>
        </is>
      </c>
      <c r="D174" t="inlineStr">
        <is>
          <t>Avaza</t>
        </is>
      </c>
      <c r="E174" t="inlineStr">
        <is>
          <t>https://www.getapp.com/project-management-planning-software/a/avaza/</t>
        </is>
      </c>
      <c r="F174" t="inlineStr">
        <is>
          <t>Manage client projects by scheduling resources, assigning tasks, tracking time and expenses and billing in one place. Available in the cloud, from any device.Read more about Avaza</t>
        </is>
      </c>
    </row>
    <row r="175">
      <c r="A175" t="inlineStr">
        <is>
          <t>Project Management &amp; Planning</t>
        </is>
      </c>
      <c r="B175" t="inlineStr">
        <is>
          <t>IT Project Management</t>
        </is>
      </c>
      <c r="C175" t="inlineStr">
        <is>
          <t>https://www.getapp.com/project-management-planning-software/it-project-management/os/web-based</t>
        </is>
      </c>
      <c r="D175" t="inlineStr">
        <is>
          <t>Freshservice</t>
        </is>
      </c>
      <c r="E175" t="inlineStr">
        <is>
          <t>https://www.getapp.com/it-management-software/a/freshservice/</t>
        </is>
      </c>
      <c r="F175" t="inlineStr">
        <is>
          <t>Freshservice is an online ITIL service desk with ticketing &amp; asset management capabilities, and incident, problem, change, release, and knowledge management tools.Read more about Freshservice</t>
        </is>
      </c>
    </row>
    <row r="176">
      <c r="A176" t="inlineStr">
        <is>
          <t>Project Management &amp; Planning</t>
        </is>
      </c>
      <c r="B176" t="inlineStr">
        <is>
          <t>IT Project Management</t>
        </is>
      </c>
      <c r="C176" t="inlineStr">
        <is>
          <t>https://www.getapp.com/project-management-planning-software/it-project-management/os/web-based</t>
        </is>
      </c>
      <c r="D176" t="inlineStr">
        <is>
          <t>Targetprocess</t>
        </is>
      </c>
      <c r="E176" t="inlineStr">
        <is>
          <t>https://www.getapp.com/project-management-planning-software/a/targetprocess/</t>
        </is>
      </c>
      <c r="F176" t="inlineStr">
        <is>
          <t>Targetprocess is a software development project management solution best for medium to large-size companies. Supports development teams that want to manage complex work from one place.Use Scrum, Kanban, your own custom process or any combination of processes. Free 30-day trial.Read more about Targetprocess</t>
        </is>
      </c>
    </row>
    <row r="177">
      <c r="A177" t="inlineStr">
        <is>
          <t>Project Management &amp; Planning</t>
        </is>
      </c>
      <c r="B177" t="inlineStr">
        <is>
          <t>IT Project Management</t>
        </is>
      </c>
      <c r="C177" t="inlineStr">
        <is>
          <t>https://www.getapp.com/project-management-planning-software/it-project-management/os/web-based</t>
        </is>
      </c>
      <c r="D177" t="inlineStr">
        <is>
          <t>Any.do</t>
        </is>
      </c>
      <c r="E177" t="inlineStr">
        <is>
          <t>https://www.getapp.com/collaboration-software/a/any-do/</t>
        </is>
      </c>
      <c r="F177" t="inlineStr">
        <is>
          <t>Any.do is a simple and powerful way to manage all your team's tasks, projects, chat and calendar. Easily collaborate with anyone, manage workloads, get real time status notifications and reports. Connect Any.do with all your existing apps to make everything run smoothly —starting at just $5 per userRead more about Any.do</t>
        </is>
      </c>
    </row>
    <row r="178">
      <c r="A178" t="inlineStr">
        <is>
          <t>Project Management &amp; Planning</t>
        </is>
      </c>
      <c r="B178" t="inlineStr">
        <is>
          <t>IT Project Management</t>
        </is>
      </c>
      <c r="C178" t="inlineStr">
        <is>
          <t>https://www.getapp.com/project-management-planning-software/it-project-management/os/web-based</t>
        </is>
      </c>
      <c r="D178" t="inlineStr">
        <is>
          <t>Prism PPM</t>
        </is>
      </c>
      <c r="E178" t="inlineStr">
        <is>
          <t>https://www.getapp.com/project-management-planning-software/a/workotter/</t>
        </is>
      </c>
      <c r="F178" t="inlineStr">
        <is>
          <t>Leading PPM and Project Management tool for PMOs. Top Gartner MQ rating. Gantt, Kanban, Resource Mgt, JIRA Sync, MSP Sync, &amp; Dashboards.Read more about Prism PPM</t>
        </is>
      </c>
    </row>
    <row r="179">
      <c r="A179" t="inlineStr">
        <is>
          <t>Project Management &amp; Planning</t>
        </is>
      </c>
      <c r="B179" t="inlineStr">
        <is>
          <t>IT Project Management</t>
        </is>
      </c>
      <c r="C179" t="inlineStr">
        <is>
          <t>https://www.getapp.com/project-management-planning-software/it-project-management/os/web-based</t>
        </is>
      </c>
      <c r="D179" t="inlineStr">
        <is>
          <t>Birdview</t>
        </is>
      </c>
      <c r="E179" t="inlineStr">
        <is>
          <t>https://www.getapp.com/project-management-planning-software/a/birdview-psa/</t>
        </is>
      </c>
      <c r="F179"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180">
      <c r="A180" t="inlineStr">
        <is>
          <t>Project Management &amp; Planning</t>
        </is>
      </c>
      <c r="B180" t="inlineStr">
        <is>
          <t>IT Project Management</t>
        </is>
      </c>
      <c r="C180" t="inlineStr">
        <is>
          <t>https://www.getapp.com/project-management-planning-software/it-project-management/os/web-based</t>
        </is>
      </c>
      <c r="D180" t="inlineStr">
        <is>
          <t>Favro</t>
        </is>
      </c>
      <c r="E180" t="inlineStr">
        <is>
          <t>https://www.getapp.com/project-management-planning-software/a/favro/</t>
        </is>
      </c>
      <c r="F180" t="inlineStr">
        <is>
          <t>Favro brings business agility by empowering teams to work autonomously, while also aligning their planning towards company objectives.Read more about Favro</t>
        </is>
      </c>
    </row>
    <row r="181">
      <c r="A181" t="inlineStr">
        <is>
          <t>Project Management &amp; Planning</t>
        </is>
      </c>
      <c r="B181" t="inlineStr">
        <is>
          <t>IT Project Management</t>
        </is>
      </c>
      <c r="C181" t="inlineStr">
        <is>
          <t>https://www.getapp.com/project-management-planning-software/it-project-management/os/web-based</t>
        </is>
      </c>
      <c r="D181" t="inlineStr">
        <is>
          <t>Workzone</t>
        </is>
      </c>
      <c r="E181" t="inlineStr">
        <is>
          <t>https://www.getapp.com/project-management-planning-software/a/workzone/</t>
        </is>
      </c>
      <c r="F181" t="inlineStr">
        <is>
          <t>Project management software + Humans to help with adoption for Marketing, Operations, PMO, and Back-office teams of 5+ users. Flat-fee, no unexpected add-on to derail budgets.Read more about Workzone</t>
        </is>
      </c>
    </row>
    <row r="182">
      <c r="A182" t="inlineStr">
        <is>
          <t>Project Management &amp; Planning</t>
        </is>
      </c>
      <c r="B182" t="inlineStr">
        <is>
          <t>IT Project Management</t>
        </is>
      </c>
      <c r="C182" t="inlineStr">
        <is>
          <t>https://www.getapp.com/project-management-planning-software/it-project-management/os/web-based</t>
        </is>
      </c>
      <c r="D182" t="inlineStr">
        <is>
          <t>Zenkit</t>
        </is>
      </c>
      <c r="E182" t="inlineStr">
        <is>
          <t>https://www.getapp.com/project-management-planning-software/a/zenkit/</t>
        </is>
      </c>
      <c r="F182" t="inlineStr">
        <is>
          <t>Zenkit is a multi-view project management &amp; collaboration tool with features for task &amp; data management, mind mapping, Kanban boards, tables &amp; to-do lists.Read more about Zenkit</t>
        </is>
      </c>
    </row>
    <row r="183">
      <c r="A183" t="inlineStr">
        <is>
          <t>Project Management &amp; Planning</t>
        </is>
      </c>
      <c r="B183" t="inlineStr">
        <is>
          <t>IT Project Management</t>
        </is>
      </c>
      <c r="C183" t="inlineStr">
        <is>
          <t>https://www.getapp.com/project-management-planning-software/it-project-management/os/web-based</t>
        </is>
      </c>
      <c r="D183" t="inlineStr">
        <is>
          <t>Scoro</t>
        </is>
      </c>
      <c r="E183" t="inlineStr">
        <is>
          <t>https://www.getapp.com/project-management-planning-software/a/scoro/</t>
        </is>
      </c>
      <c r="F183" t="inlineStr">
        <is>
          <t>Using Jira or other PM tools but juggling separate systems for sales, finance, and reporting? Scoro connects it all—giving you instant visibility into project costs, profitability, and team performance, all in one place.Read more about Scoro</t>
        </is>
      </c>
    </row>
    <row r="184">
      <c r="A184" t="inlineStr">
        <is>
          <t>Project Management &amp; Planning</t>
        </is>
      </c>
      <c r="B184" t="inlineStr">
        <is>
          <t>IT Project Management</t>
        </is>
      </c>
      <c r="C184" t="inlineStr">
        <is>
          <t>https://www.getapp.com/project-management-planning-software/it-project-management/os/web-based</t>
        </is>
      </c>
      <c r="D184" t="inlineStr">
        <is>
          <t>Milient</t>
        </is>
      </c>
      <c r="E184" t="inlineStr">
        <is>
          <t>https://www.getapp.com/project-management-planning-software/a/milient/</t>
        </is>
      </c>
      <c r="F184" t="inlineStr">
        <is>
          <t>Milient is a cloud-based project management solution that helps users with time recording, resource planning, quality assurance, and invoicing processes from a unified platform.Read more about Milient</t>
        </is>
      </c>
    </row>
    <row r="185">
      <c r="A185" t="inlineStr">
        <is>
          <t>Project Management &amp; Planning</t>
        </is>
      </c>
      <c r="B185" t="inlineStr">
        <is>
          <t>IT Project Management</t>
        </is>
      </c>
      <c r="C185" t="inlineStr">
        <is>
          <t>https://www.getapp.com/project-management-planning-software/it-project-management/os/web-based</t>
        </is>
      </c>
      <c r="D185" t="inlineStr">
        <is>
          <t>Redmine</t>
        </is>
      </c>
      <c r="E185" t="inlineStr">
        <is>
          <t>https://www.getapp.com/project-management-planning-software/a/redmine/</t>
        </is>
      </c>
      <c r="F185" t="inlineStr">
        <is>
          <t>Redmine is anonline project management softwarebuilt on the Ruby on Rails framework specifically for small groupsRead more about Redmine</t>
        </is>
      </c>
    </row>
    <row r="186">
      <c r="A186" t="inlineStr">
        <is>
          <t>Project Management &amp; Planning</t>
        </is>
      </c>
      <c r="B186" t="inlineStr">
        <is>
          <t>IT Project Management</t>
        </is>
      </c>
      <c r="C186" t="inlineStr">
        <is>
          <t>https://www.getapp.com/project-management-planning-software/it-project-management/os/web-based</t>
        </is>
      </c>
      <c r="D186" t="inlineStr">
        <is>
          <t>Easy Redmine</t>
        </is>
      </c>
      <c r="E186" t="inlineStr">
        <is>
          <t>https://www.getapp.com/project-management-planning-software/a/easy-redmine/</t>
        </is>
      </c>
      <c r="F186" t="inlineStr">
        <is>
          <t>Easy Redmine is redefining technology projects by combining hybrid project management, IT service management, and source code management.Read more about Easy Redmine</t>
        </is>
      </c>
    </row>
    <row r="187">
      <c r="A187" t="inlineStr">
        <is>
          <t>Project Management &amp; Planning</t>
        </is>
      </c>
      <c r="B187" t="inlineStr">
        <is>
          <t>IT Project Management</t>
        </is>
      </c>
      <c r="C187" t="inlineStr">
        <is>
          <t>https://www.getapp.com/project-management-planning-software/it-project-management/os/web-based</t>
        </is>
      </c>
      <c r="D187" t="inlineStr">
        <is>
          <t>ITM Platform</t>
        </is>
      </c>
      <c r="E187" t="inlineStr">
        <is>
          <t>https://www.getapp.com/collaboration-software/a/itm-platform-projects-and-teamwork/</t>
        </is>
      </c>
      <c r="F187" t="inlineStr">
        <is>
          <t>ITM Platform is the IT Project Managemen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188">
      <c r="A188" t="inlineStr">
        <is>
          <t>Project Management &amp; Planning</t>
        </is>
      </c>
      <c r="B188" t="inlineStr">
        <is>
          <t>IT Project Management</t>
        </is>
      </c>
      <c r="C188" t="inlineStr">
        <is>
          <t>https://www.getapp.com/project-management-planning-software/it-project-management/os/web-based</t>
        </is>
      </c>
      <c r="D188" t="inlineStr">
        <is>
          <t>BugHerd</t>
        </is>
      </c>
      <c r="E188" t="inlineStr">
        <is>
          <t>https://www.getapp.com/it-management-software/a/bugherd/</t>
        </is>
      </c>
      <c r="F188" t="inlineStr">
        <is>
          <t>BugHerd makes website feedback effortless. Clients simply point, click, &amp; comment directly on a web page.  Faster website launches and happier clients every time.  Trial BugHerd free today.Read more about BugHerd</t>
        </is>
      </c>
    </row>
    <row r="189">
      <c r="A189" t="inlineStr">
        <is>
          <t>Project Management &amp; Planning</t>
        </is>
      </c>
      <c r="B189" t="inlineStr">
        <is>
          <t>IT Project Management</t>
        </is>
      </c>
      <c r="C189" t="inlineStr">
        <is>
          <t>https://www.getapp.com/project-management-planning-software/it-project-management/os/web-based</t>
        </is>
      </c>
      <c r="D189" t="inlineStr">
        <is>
          <t>Fibery</t>
        </is>
      </c>
      <c r="E189" t="inlineStr">
        <is>
          <t>https://www.getapp.com/project-management-planning-software/a/fibery/</t>
        </is>
      </c>
      <c r="F189" t="inlineStr">
        <is>
          <t>Pick the best parts of Notion, Airtable, Google Docs and Trello and build the perfect workspace. With no code.Read more about Fibery</t>
        </is>
      </c>
    </row>
    <row r="190">
      <c r="A190" t="inlineStr">
        <is>
          <t>Project Management &amp; Planning</t>
        </is>
      </c>
      <c r="B190" t="inlineStr">
        <is>
          <t>IT Project Management</t>
        </is>
      </c>
      <c r="C190" t="inlineStr">
        <is>
          <t>https://www.getapp.com/project-management-planning-software/it-project-management/os/web-based</t>
        </is>
      </c>
      <c r="D190" t="inlineStr">
        <is>
          <t>Intervals</t>
        </is>
      </c>
      <c r="E190" t="inlineStr">
        <is>
          <t>https://www.getapp.com/project-management-planning-software/a/intervals/</t>
        </is>
      </c>
      <c r="F190" t="inlineStr">
        <is>
          <t>Discover a better way to track your time and manage your task with Intervals. More than simple time tracking, less than enterprise complexity. Deliberately in the middle with features that are ideal for small businesses.Read more about Intervals</t>
        </is>
      </c>
    </row>
    <row r="191">
      <c r="A191" t="inlineStr">
        <is>
          <t>Project Management &amp; Planning</t>
        </is>
      </c>
      <c r="B191" t="inlineStr">
        <is>
          <t>IT Project Management</t>
        </is>
      </c>
      <c r="C191" t="inlineStr">
        <is>
          <t>https://www.getapp.com/project-management-planning-software/it-project-management/os/web-based</t>
        </is>
      </c>
      <c r="D191" t="inlineStr">
        <is>
          <t>monday dev</t>
        </is>
      </c>
      <c r="E191" t="inlineStr">
        <is>
          <t>https://www.getapp.com/project-management-planning-software/a/monday-dev/</t>
        </is>
      </c>
      <c r="F191" t="inlineStr">
        <is>
          <t>From product strategy to launch, manage it all on monday devRead more about monday dev</t>
        </is>
      </c>
    </row>
    <row r="192">
      <c r="A192" t="inlineStr">
        <is>
          <t>Project Management &amp; Planning</t>
        </is>
      </c>
      <c r="B192" t="inlineStr">
        <is>
          <t>IT Project Management</t>
        </is>
      </c>
      <c r="C192" t="inlineStr">
        <is>
          <t>https://www.getapp.com/project-management-planning-software/it-project-management/os/web-based</t>
        </is>
      </c>
      <c r="D192" t="inlineStr">
        <is>
          <t>Alloy Navigator</t>
        </is>
      </c>
      <c r="E192" t="inlineStr">
        <is>
          <t>https://www.getapp.com/it-management-software/a/alloy-navigator/</t>
        </is>
      </c>
      <c r="F192" t="inlineStr">
        <is>
          <t>Alloy Navigator is an all-inclusive IT Service and Asset Management solution that provides thoughtful answers to your toughest IT challenges.Read more about Alloy Navigator</t>
        </is>
      </c>
    </row>
    <row r="193">
      <c r="A193" t="inlineStr">
        <is>
          <t>Project Management &amp; Planning</t>
        </is>
      </c>
      <c r="B193" t="inlineStr">
        <is>
          <t>IT Project Management</t>
        </is>
      </c>
      <c r="C193" t="inlineStr">
        <is>
          <t>https://www.getapp.com/project-management-planning-software/it-project-management/os/web-based</t>
        </is>
      </c>
      <c r="D193" t="inlineStr">
        <is>
          <t>Proggio</t>
        </is>
      </c>
      <c r="E193" t="inlineStr">
        <is>
          <t>https://www.getapp.com/project-management-planning-software/a/proggio/</t>
        </is>
      </c>
      <c r="F193" t="inlineStr">
        <is>
          <t>Proggio's FREE Timeline Management AI-powered Solution is your secret weapon to turn initiatives into productive plans. Proggio's patented ProjectMap™ intuitively adapts to shifting needs to gain clarity and ensure cost savings, for every phase of a project,Read more about Proggio</t>
        </is>
      </c>
    </row>
    <row r="194">
      <c r="A194" t="inlineStr">
        <is>
          <t>Project Management &amp; Planning</t>
        </is>
      </c>
      <c r="B194" t="inlineStr">
        <is>
          <t>IT Project Management</t>
        </is>
      </c>
      <c r="C194" t="inlineStr">
        <is>
          <t>https://www.getapp.com/project-management-planning-software/it-project-management/os/web-based</t>
        </is>
      </c>
      <c r="D194" t="inlineStr">
        <is>
          <t>Ummense</t>
        </is>
      </c>
      <c r="E194" t="inlineStr">
        <is>
          <t>https://www.getapp.com/operations-management-software/a/ummense/</t>
        </is>
      </c>
      <c r="F194"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195">
      <c r="A195" t="inlineStr">
        <is>
          <t>Project Management &amp; Planning</t>
        </is>
      </c>
      <c r="B195" t="inlineStr">
        <is>
          <t>IT Project Management</t>
        </is>
      </c>
      <c r="C195" t="inlineStr">
        <is>
          <t>https://www.getapp.com/project-management-planning-software/it-project-management/os/web-based</t>
        </is>
      </c>
      <c r="D195" t="inlineStr">
        <is>
          <t>Sciforma</t>
        </is>
      </c>
      <c r="E195" t="inlineStr">
        <is>
          <t>https://www.getapp.com/project-management-planning-software/a/sciforma/</t>
        </is>
      </c>
      <c r="F195" t="inlineStr">
        <is>
          <t>Sciforma PPM's robust and easy-to-use platform supports PMOs with these very critical PPM capabilities: idea &amp; demand, portfolio &amp; program, planning, work and collaboration, resources, and time tracking. Flexible and functionally scalable, it accomodates various PMO maturity levels.Read more about Sciforma</t>
        </is>
      </c>
    </row>
    <row r="196">
      <c r="A196" t="inlineStr">
        <is>
          <t>Project Management &amp; Planning</t>
        </is>
      </c>
      <c r="B196" t="inlineStr">
        <is>
          <t>IT Project Management</t>
        </is>
      </c>
      <c r="C196" t="inlineStr">
        <is>
          <t>https://www.getapp.com/project-management-planning-software/it-project-management/os/web-based</t>
        </is>
      </c>
      <c r="D196" t="inlineStr">
        <is>
          <t>Projektron BCS</t>
        </is>
      </c>
      <c r="E196" t="inlineStr">
        <is>
          <t>https://www.getapp.com/operations-management-software/a/projektron-bcs/</t>
        </is>
      </c>
      <c r="F196" t="inlineStr">
        <is>
          <t>You can plan the requirements and quality criteria of your products. You define responsibilities for the testing and approval of the quality criteria in the quality register and track them in the production process. Manage possible opportunities and risks as part of your product management.Read more about Projektron BCS</t>
        </is>
      </c>
    </row>
    <row r="197">
      <c r="A197" t="inlineStr">
        <is>
          <t>Project Management &amp; Planning</t>
        </is>
      </c>
      <c r="B197" t="inlineStr">
        <is>
          <t>IT Project Management</t>
        </is>
      </c>
      <c r="C197" t="inlineStr">
        <is>
          <t>https://www.getapp.com/project-management-planning-software/it-project-management/os/web-based</t>
        </is>
      </c>
      <c r="D197" t="inlineStr">
        <is>
          <t>MantisBT</t>
        </is>
      </c>
      <c r="E197" t="inlineStr">
        <is>
          <t>https://www.getapp.com/it-management-software/a/mantisbt/</t>
        </is>
      </c>
      <c r="F197" t="inlineStr">
        <is>
          <t>MantisBT is an open source, bug and issue tracking software written in PHP, and under GNU protocol, facilitating the collaboration of team members and clientsRead more about MantisBT</t>
        </is>
      </c>
    </row>
    <row r="198">
      <c r="A198" t="inlineStr">
        <is>
          <t>Project Management &amp; Planning</t>
        </is>
      </c>
      <c r="B198" t="inlineStr">
        <is>
          <t>IT Project Management</t>
        </is>
      </c>
      <c r="C198" t="inlineStr">
        <is>
          <t>https://www.getapp.com/project-management-planning-software/it-project-management/os/web-based</t>
        </is>
      </c>
      <c r="D198" t="inlineStr">
        <is>
          <t>Beesbusy</t>
        </is>
      </c>
      <c r="E198" t="inlineStr">
        <is>
          <t>https://www.getapp.com/project-management-planning-software/a/beesbusy/</t>
        </is>
      </c>
      <c r="F198" t="inlineStr">
        <is>
          <t>An intuitive tool adapted to everyone, from novice to expert.Advanced features to plan tasks and the workload needed to accomplish them.Decreasing prices according to the number of users.Read more about Beesbusy</t>
        </is>
      </c>
    </row>
    <row r="199">
      <c r="A199" t="inlineStr">
        <is>
          <t>Project Management &amp; Planning</t>
        </is>
      </c>
      <c r="B199" t="inlineStr">
        <is>
          <t>IT Project Management</t>
        </is>
      </c>
      <c r="C199" t="inlineStr">
        <is>
          <t>https://www.getapp.com/project-management-planning-software/it-project-management/os/web-based</t>
        </is>
      </c>
      <c r="D199" t="inlineStr">
        <is>
          <t>TimeLog</t>
        </is>
      </c>
      <c r="E199" t="inlineStr">
        <is>
          <t>https://www.getapp.com/project-management-planning-software/a/timelog/</t>
        </is>
      </c>
      <c r="F199" t="inlineStr">
        <is>
          <t>TimeLog is a cloud-based Professional Services Automation solution for consultancy businesses of all sizes, with tools for tracking time &amp; expenses, planning projects and resources, invoicing customers &amp; much more.Read more about TimeLog</t>
        </is>
      </c>
    </row>
    <row r="200">
      <c r="A200" t="inlineStr">
        <is>
          <t>Project Management &amp; Planning</t>
        </is>
      </c>
      <c r="B200" t="inlineStr">
        <is>
          <t>IT Project Management</t>
        </is>
      </c>
      <c r="C200" t="inlineStr">
        <is>
          <t>https://www.getapp.com/project-management-planning-software/it-project-management/os/web-based</t>
        </is>
      </c>
      <c r="D200" t="inlineStr">
        <is>
          <t>Conceptboard</t>
        </is>
      </c>
      <c r="E200" t="inlineStr">
        <is>
          <t>https://www.getapp.com/collaboration-software/a/conceptboard/</t>
        </is>
      </c>
      <c r="F200" t="inlineStr">
        <is>
          <t>Conceptboard is a virtual collaboration tool, that boosts IT project management and collaboration. Use Conceptboard for Wireframing, QA, Dev sprints and more. Manage sprints and iterations, tracks tasks and keep responsibilities transparent. Work with teams, clients, and partners across the globe.Read more about Conceptboard</t>
        </is>
      </c>
    </row>
    <row r="201">
      <c r="A201" t="inlineStr">
        <is>
          <t>Project Management &amp; Planning</t>
        </is>
      </c>
      <c r="B201" t="inlineStr">
        <is>
          <t>IT Project Management</t>
        </is>
      </c>
      <c r="C201" t="inlineStr">
        <is>
          <t>https://www.getapp.com/project-management-planning-software/it-project-management/os/web-based</t>
        </is>
      </c>
      <c r="D201" t="inlineStr">
        <is>
          <t>awork</t>
        </is>
      </c>
      <c r="E201" t="inlineStr">
        <is>
          <t>https://www.getapp.com/project-management-planning-software/a/awork/</t>
        </is>
      </c>
      <c r="F201" t="inlineStr">
        <is>
          <t>awork is the #1 project platform for agencies. Managing complex client projects across internal teams and external collaborators — planning, scheduling, collaboration, and time tracking all in one place.Read more about awork</t>
        </is>
      </c>
    </row>
    <row r="202">
      <c r="A202" t="inlineStr">
        <is>
          <t>Project Management &amp; Planning</t>
        </is>
      </c>
      <c r="B202" t="inlineStr">
        <is>
          <t>IT Project Management</t>
        </is>
      </c>
      <c r="C202" t="inlineStr">
        <is>
          <t>https://www.getapp.com/project-management-planning-software/it-project-management/os/web-based</t>
        </is>
      </c>
      <c r="D202" t="inlineStr">
        <is>
          <t>todo.vu</t>
        </is>
      </c>
      <c r="E202" t="inlineStr">
        <is>
          <t>https://www.getapp.com/project-management-planning-software/a/todo-vu/</t>
        </is>
      </c>
      <c r="F202" t="inlineStr">
        <is>
          <t>todo.vu was created by consultant developers who wanted an easy way to organise, discuss, &amp; track time on their billable and non-billable tasks.Read more about todo.vu</t>
        </is>
      </c>
    </row>
    <row r="203">
      <c r="A203" t="inlineStr">
        <is>
          <t>Project Management &amp; Planning</t>
        </is>
      </c>
      <c r="B203" t="inlineStr">
        <is>
          <t>IT Project Management</t>
        </is>
      </c>
      <c r="C203" t="inlineStr">
        <is>
          <t>https://www.getapp.com/project-management-planning-software/it-project-management/os/web-based</t>
        </is>
      </c>
      <c r="D203" t="inlineStr">
        <is>
          <t>Moovila</t>
        </is>
      </c>
      <c r="E203" t="inlineStr">
        <is>
          <t>https://www.getapp.com/project-management-planning-software/a/moovila/</t>
        </is>
      </c>
      <c r="F203" t="inlineStr">
        <is>
          <t>Moovila offers an AI-powered platform that automates scheduling, risk detection &amp; resourcing for on-time, profitable delivery.Read more about Moovila</t>
        </is>
      </c>
    </row>
    <row r="204">
      <c r="A204" t="inlineStr">
        <is>
          <t>Project Management &amp; Planning</t>
        </is>
      </c>
      <c r="B204" t="inlineStr">
        <is>
          <t>IT Project Management</t>
        </is>
      </c>
      <c r="C204" t="inlineStr">
        <is>
          <t>https://www.getapp.com/project-management-planning-software/it-project-management/os/web-based</t>
        </is>
      </c>
      <c r="D204" t="inlineStr">
        <is>
          <t>GLPI</t>
        </is>
      </c>
      <c r="E204" t="inlineStr">
        <is>
          <t>https://www.getapp.com/it-management-software/a/glpi/</t>
        </is>
      </c>
      <c r="F204" t="inlineStr">
        <is>
          <t>GLPI is an IT Service Management software based on open source technologies. It is a suite for IT, project, financial and user management. GLPI can support companies of any size, and offers both on-premises and cloud (SaaS) solutions.Read more about GLPI</t>
        </is>
      </c>
    </row>
    <row r="205">
      <c r="A205" t="inlineStr">
        <is>
          <t>Project Management &amp; Planning</t>
        </is>
      </c>
      <c r="B205" t="inlineStr">
        <is>
          <t>IT Project Management</t>
        </is>
      </c>
      <c r="C205" t="inlineStr">
        <is>
          <t>https://www.getapp.com/project-management-planning-software/it-project-management/os/web-based</t>
        </is>
      </c>
      <c r="D205" t="inlineStr">
        <is>
          <t>BigAgile</t>
        </is>
      </c>
      <c r="E205" t="inlineStr">
        <is>
          <t>https://www.getapp.com/project-management-planning-software/a/bigagile/</t>
        </is>
      </c>
      <c r="F205" t="inlineStr">
        <is>
          <t>BigAgile is a complete solution for Agile organisations to plan, track and manage their product and portfolio delivery in a central place. It manages cross-team dependencies and risks, tracks progress against milestones and OKRs, forecasts a product roadmap, and much more.Read more about BigAgile</t>
        </is>
      </c>
    </row>
    <row r="206">
      <c r="A206" t="inlineStr">
        <is>
          <t>Project Management &amp; Planning</t>
        </is>
      </c>
      <c r="B206" t="inlineStr">
        <is>
          <t>IT Project Management</t>
        </is>
      </c>
      <c r="C206" t="inlineStr">
        <is>
          <t>https://www.getapp.com/project-management-planning-software/it-project-management/os/web-based</t>
        </is>
      </c>
      <c r="D206" t="inlineStr">
        <is>
          <t>Harvestr</t>
        </is>
      </c>
      <c r="E206" t="inlineStr">
        <is>
          <t>https://www.getapp.com/project-management-planning-software/a/harvestr/</t>
        </is>
      </c>
      <c r="F206" t="inlineStr">
        <is>
          <t>Harvestr is a product management software that helps B2B SaaS companies build roadmaps that drive product growth, based on customer feedback and relevant data. It enables teams across the organization to collaborate and solve customer problems while driving business impact.Read more about Harvestr</t>
        </is>
      </c>
    </row>
    <row r="207">
      <c r="A207" t="inlineStr">
        <is>
          <t>Project Management &amp; Planning</t>
        </is>
      </c>
      <c r="B207" t="inlineStr">
        <is>
          <t>IT Project Management</t>
        </is>
      </c>
      <c r="C207" t="inlineStr">
        <is>
          <t>https://www.getapp.com/project-management-planning-software/it-project-management/os/web-based</t>
        </is>
      </c>
      <c r="D207" t="inlineStr">
        <is>
          <t>Tuleap</t>
        </is>
      </c>
      <c r="E207" t="inlineStr">
        <is>
          <t>https://www.getapp.com/project-management-planning-software/a/tuleap/</t>
        </is>
      </c>
      <c r="F207" t="inlineStr">
        <is>
          <t>Tuleap helps CIOs and IT teams plan, monitor and deliver complex IT or digital transformation projects. Coordinate tasks, manage requirements, control versions, align teams and stakeholders. Gain visibility on priorities, risks and resources in one secure suite.Read more about Tuleap</t>
        </is>
      </c>
    </row>
    <row r="208">
      <c r="A208" t="inlineStr">
        <is>
          <t>Project Management &amp; Planning</t>
        </is>
      </c>
      <c r="B208" t="inlineStr">
        <is>
          <t>IT Project Management</t>
        </is>
      </c>
      <c r="C208" t="inlineStr">
        <is>
          <t>https://www.getapp.com/project-management-planning-software/it-project-management/os/web-based</t>
        </is>
      </c>
      <c r="D208" t="inlineStr">
        <is>
          <t>Cerri Project</t>
        </is>
      </c>
      <c r="E208" t="inlineStr">
        <is>
          <t>https://www.getapp.com/project-management-planning-software/a/genius-project/</t>
        </is>
      </c>
      <c r="F208" t="inlineStr">
        <is>
          <t>The Cerri Project solution goes beyond simple planning; it covers all phases of a project and manages all the documents related to a project. Cerri Project coordinates projects through logical and chronological segmentation.Read more about Cerri Project</t>
        </is>
      </c>
    </row>
    <row r="209">
      <c r="A209" t="inlineStr">
        <is>
          <t>Project Management &amp; Planning</t>
        </is>
      </c>
      <c r="B209" t="inlineStr">
        <is>
          <t>IT Project Management</t>
        </is>
      </c>
      <c r="C209" t="inlineStr">
        <is>
          <t>https://www.getapp.com/project-management-planning-software/it-project-management/os/web-based</t>
        </is>
      </c>
      <c r="D209" t="inlineStr">
        <is>
          <t>teamdeck</t>
        </is>
      </c>
      <c r="E209" t="inlineStr">
        <is>
          <t>https://www.getapp.com/project-management-planning-software/a/teamdeck/</t>
        </is>
      </c>
      <c r="F209" t="inlineStr">
        <is>
          <t>&gt;Teamdeck is IT resource and project planning tool&gt;Key features: team scheduling + skills-based task assigning + time tracking &amp; timesheets + availability management + project planning + team utilization&gt;Teamdeck is developed by a software company that also works with Spotify, UBER, and Netflix.Read more about teamdeck</t>
        </is>
      </c>
    </row>
    <row r="210">
      <c r="A210" t="inlineStr">
        <is>
          <t>Project Management &amp; Planning</t>
        </is>
      </c>
      <c r="B210" t="inlineStr">
        <is>
          <t>IT Project Management</t>
        </is>
      </c>
      <c r="C210" t="inlineStr">
        <is>
          <t>https://www.getapp.com/project-management-planning-software/it-project-management/os/web-based</t>
        </is>
      </c>
      <c r="D210" t="inlineStr">
        <is>
          <t>KeyedIn</t>
        </is>
      </c>
      <c r="E210" t="inlineStr">
        <is>
          <t>https://www.getapp.com/project-management-planning-software/a/keyedin/</t>
        </is>
      </c>
      <c r="F210" t="inlineStr">
        <is>
          <t>Enterprise-class Project Management software ideal for PMO's, IT Teams and Professional Services. KeyedIn Projects combines a refreshingly simple interface with deep PM functionality, enabling you to take the complexity out of managing complex projects and provides portfolio level visibility.Read more about KeyedIn</t>
        </is>
      </c>
    </row>
    <row r="211">
      <c r="A211" t="inlineStr">
        <is>
          <t>Project Management &amp; Planning</t>
        </is>
      </c>
      <c r="B211" t="inlineStr">
        <is>
          <t>IT Project Management</t>
        </is>
      </c>
      <c r="C211" t="inlineStr">
        <is>
          <t>https://www.getapp.com/project-management-planning-software/it-project-management/os/web-based</t>
        </is>
      </c>
      <c r="D211" t="inlineStr">
        <is>
          <t>Infradesk</t>
        </is>
      </c>
      <c r="E211" t="inlineStr">
        <is>
          <t>https://www.getapp.com/it-management-software/a/infradesk/</t>
        </is>
      </c>
      <c r="F211" t="inlineStr">
        <is>
          <t>Infradesk is a service desk software that offers complete solutions for ticket management, IT asset management, projects, cost center, chat, mobile app, and more to streamline internal workflows and customer support. It integrates with existing ERP systems and adapts to companies' processes to save time and improve performance. Key features include ticketing, inventory management, internal chat, dashboards, and custom workflows.Read more about Infradesk</t>
        </is>
      </c>
    </row>
    <row r="212">
      <c r="A212" t="inlineStr">
        <is>
          <t>Project Management &amp; Planning</t>
        </is>
      </c>
      <c r="B212" t="inlineStr">
        <is>
          <t>IT Project Management</t>
        </is>
      </c>
      <c r="C212" t="inlineStr">
        <is>
          <t>https://www.getapp.com/project-management-planning-software/it-project-management/os/web-based</t>
        </is>
      </c>
      <c r="D212" t="inlineStr">
        <is>
          <t>Abraxio</t>
        </is>
      </c>
      <c r="E212" t="inlineStr">
        <is>
          <t>https://www.getapp.com/operations-management-software/a/abraxio/</t>
        </is>
      </c>
      <c r="F212" t="inlineStr">
        <is>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is>
      </c>
    </row>
    <row r="213">
      <c r="A213" t="inlineStr">
        <is>
          <t>Project Management &amp; Planning</t>
        </is>
      </c>
      <c r="B213" t="inlineStr">
        <is>
          <t>IT Project Management</t>
        </is>
      </c>
      <c r="C213" t="inlineStr">
        <is>
          <t>https://www.getapp.com/project-management-planning-software/it-project-management/os/web-based</t>
        </is>
      </c>
      <c r="D213" t="inlineStr">
        <is>
          <t>WorkTogether</t>
        </is>
      </c>
      <c r="E213" t="inlineStr">
        <is>
          <t>https://www.getapp.com/all-software/a/worktogether/</t>
        </is>
      </c>
      <c r="F213"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214">
      <c r="A214" t="inlineStr">
        <is>
          <t>Project Management &amp; Planning</t>
        </is>
      </c>
      <c r="B214" t="inlineStr">
        <is>
          <t>IT Project Management</t>
        </is>
      </c>
      <c r="C214" t="inlineStr">
        <is>
          <t>https://www.getapp.com/project-management-planning-software/it-project-management/os/web-based</t>
        </is>
      </c>
      <c r="D214" t="inlineStr">
        <is>
          <t>InLoox</t>
        </is>
      </c>
      <c r="E214" t="inlineStr">
        <is>
          <t>https://www.getapp.com/project-management-planning-software/a/inloox/</t>
        </is>
      </c>
      <c r="F214" t="inlineStr">
        <is>
          <t>InLoox is designed to help teams collaborate on their projects as well as provide a platform that combines task management with multi-project management functionalities.Read more about InLoox</t>
        </is>
      </c>
    </row>
    <row r="215">
      <c r="A215" t="inlineStr">
        <is>
          <t>Project Management &amp; Planning</t>
        </is>
      </c>
      <c r="B215" t="inlineStr">
        <is>
          <t>IT Project Management</t>
        </is>
      </c>
      <c r="C215" t="inlineStr">
        <is>
          <t>https://www.getapp.com/project-management-planning-software/it-project-management/os/web-based</t>
        </is>
      </c>
      <c r="D215" t="inlineStr">
        <is>
          <t>ZenHub</t>
        </is>
      </c>
      <c r="E215" t="inlineStr">
        <is>
          <t>https://www.getapp.com/project-management-planning-software/a/zenhub/</t>
        </is>
      </c>
      <c r="F215" t="inlineStr">
        <is>
          <t>ZenHub powers IT Project Management at software-led organizations and open source projects, enabling delivery on time and on budget.Read more about ZenHub</t>
        </is>
      </c>
    </row>
    <row r="216">
      <c r="A216" t="inlineStr">
        <is>
          <t>Project Management &amp; Planning</t>
        </is>
      </c>
      <c r="B216" t="inlineStr">
        <is>
          <t>IT Project Management</t>
        </is>
      </c>
      <c r="C216" t="inlineStr">
        <is>
          <t>https://www.getapp.com/project-management-planning-software/it-project-management/os/web-based</t>
        </is>
      </c>
      <c r="D216" t="inlineStr">
        <is>
          <t>Hatica</t>
        </is>
      </c>
      <c r="E216" t="inlineStr">
        <is>
          <t>https://www.getapp.com/operations-management-software/a/hatica/</t>
        </is>
      </c>
      <c r="F216" t="inlineStr">
        <is>
          <t>Hatica is an engineering analytics platform that equips engineering teams with software development analytics, alongside team productivity and workflow insights, to help them drive engineering excellence, alignment and well-being.Read more about Hatica</t>
        </is>
      </c>
    </row>
    <row r="217">
      <c r="A217" t="inlineStr">
        <is>
          <t>Project Management &amp; Planning</t>
        </is>
      </c>
      <c r="B217" t="inlineStr">
        <is>
          <t>IT Project Management</t>
        </is>
      </c>
      <c r="C217" t="inlineStr">
        <is>
          <t>https://www.getapp.com/project-management-planning-software/it-project-management/os/web-based</t>
        </is>
      </c>
      <c r="D217" t="inlineStr">
        <is>
          <t>SAS Enterprise Guide</t>
        </is>
      </c>
      <c r="E217" t="inlineStr">
        <is>
          <t>https://www.getapp.com/business-intelligence-analytics-software/a/sas-enterprise-guide/</t>
        </is>
      </c>
      <c r="F217" t="inlineStr">
        <is>
          <t>SAS Enterprise Guide helps users access analyze data with additional workflow management features such as project scheduling and collaboartion in an easy-to-use interface. The solution guides users so they can quickly access data for analysis, schedule projects and share results and embed output for repeated use – including access to advanced analytics and other SAS capabilities.Read more about SAS Enterprise Guide</t>
        </is>
      </c>
    </row>
    <row r="218">
      <c r="A218" t="inlineStr">
        <is>
          <t>Project Management &amp; Planning</t>
        </is>
      </c>
      <c r="B218" t="inlineStr">
        <is>
          <t>IT Project Management</t>
        </is>
      </c>
      <c r="C218" t="inlineStr">
        <is>
          <t>https://www.getapp.com/project-management-planning-software/it-project-management/os/web-based</t>
        </is>
      </c>
      <c r="D218" t="inlineStr">
        <is>
          <t>Ravetree</t>
        </is>
      </c>
      <c r="E218" t="inlineStr">
        <is>
          <t>https://www.getapp.com/project-management-planning-software/a/ravetree/</t>
        </is>
      </c>
      <c r="F218" t="inlineStr">
        <is>
          <t>Ravetree is an all-in-one work management solution for project-driven organizations and teams with tools for managing projects, time, resources, and clientsRead more about Ravetree</t>
        </is>
      </c>
    </row>
    <row r="219">
      <c r="A219" t="inlineStr">
        <is>
          <t>Project Management &amp; Planning</t>
        </is>
      </c>
      <c r="B219" t="inlineStr">
        <is>
          <t>IT Project Management</t>
        </is>
      </c>
      <c r="C219" t="inlineStr">
        <is>
          <t>https://www.getapp.com/project-management-planning-software/it-project-management/os/web-based</t>
        </is>
      </c>
      <c r="D219" t="inlineStr">
        <is>
          <t>Keto AI+ Platform</t>
        </is>
      </c>
      <c r="E219" t="inlineStr">
        <is>
          <t>https://www.getapp.com/security-software/a/keto/</t>
        </is>
      </c>
      <c r="F219" t="inlineStr">
        <is>
          <t>Built for IT portfolios, Keto bridges development and strategy. It integrates agile tools and traditional project plans into one view. This gives IT leaders real-time insight into progress, resource usage, and alignment of every project with business objectives.Read more about Keto AI+ Platform</t>
        </is>
      </c>
    </row>
    <row r="220">
      <c r="A220" t="inlineStr">
        <is>
          <t>Project Management &amp; Planning</t>
        </is>
      </c>
      <c r="B220" t="inlineStr">
        <is>
          <t>IT Project Management</t>
        </is>
      </c>
      <c r="C220" t="inlineStr">
        <is>
          <t>https://www.getapp.com/project-management-planning-software/it-project-management/os/web-based</t>
        </is>
      </c>
      <c r="D220" t="inlineStr">
        <is>
          <t>Juno.one</t>
        </is>
      </c>
      <c r="E220" t="inlineStr">
        <is>
          <t>https://www.getapp.com/project-management-planning-software/a/junoone/</t>
        </is>
      </c>
      <c r="F220"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221">
      <c r="A221" t="inlineStr">
        <is>
          <t>Project Management &amp; Planning</t>
        </is>
      </c>
      <c r="B221" t="inlineStr">
        <is>
          <t>IT Project Management</t>
        </is>
      </c>
      <c r="C221" t="inlineStr">
        <is>
          <t>https://www.getapp.com/project-management-planning-software/it-project-management/os/web-based</t>
        </is>
      </c>
      <c r="D221" t="inlineStr">
        <is>
          <t>Teamhood</t>
        </is>
      </c>
      <c r="E221" t="inlineStr">
        <is>
          <t>https://www.getapp.com/project-management-planning-software/a/teamhood/</t>
        </is>
      </c>
      <c r="F221" t="inlineStr">
        <is>
          <t>Teamhood is a project management and collaboration tool for high-performing teams. It allows you to manage both - daily team tasks and the project portfolio with ease.Read more about Teamhood</t>
        </is>
      </c>
    </row>
    <row r="222">
      <c r="A222" t="inlineStr">
        <is>
          <t>Project Management &amp; Planning</t>
        </is>
      </c>
      <c r="B222" t="inlineStr">
        <is>
          <t>IT Project Management</t>
        </is>
      </c>
      <c r="C222" t="inlineStr">
        <is>
          <t>https://www.getapp.com/project-management-planning-software/it-project-management/os/web-based</t>
        </is>
      </c>
      <c r="D222" t="inlineStr">
        <is>
          <t>Sharktower</t>
        </is>
      </c>
      <c r="E222" t="inlineStr">
        <is>
          <t>https://www.getapp.com/project-management-planning-software/a/sharktower/</t>
        </is>
      </c>
      <c r="F222" t="inlineStr">
        <is>
          <t>Sharktower is intelligent change delivery software, created by project experts to help businesses deliver outcomes as simply and consistently as possible. Teams can collaborate in one stunning platform, where work can be planned, budgeted and tracked in real-time across the entire business.Read more about Sharktower</t>
        </is>
      </c>
    </row>
    <row r="223">
      <c r="A223" t="inlineStr">
        <is>
          <t>Project Management &amp; Planning</t>
        </is>
      </c>
      <c r="B223" t="inlineStr">
        <is>
          <t>IT Project Management</t>
        </is>
      </c>
      <c r="C223" t="inlineStr">
        <is>
          <t>https://www.getapp.com/project-management-planning-software/it-project-management/os/web-based</t>
        </is>
      </c>
      <c r="D223" t="inlineStr">
        <is>
          <t>Chisel</t>
        </is>
      </c>
      <c r="E223" t="inlineStr">
        <is>
          <t>https://www.getapp.com/project-management-planning-software/a/chisel/</t>
        </is>
      </c>
      <c r="F223" t="inlineStr">
        <is>
          <t>Chisel is the first unified platform to create roadmaps, collect customer feedback and build team alignment - all within one app. It gets rid of costly busywork and meeting overload while simplifying customer connection and team collaboration.Read more about Chisel</t>
        </is>
      </c>
    </row>
    <row r="224">
      <c r="A224" t="inlineStr">
        <is>
          <t>Project Management &amp; Planning</t>
        </is>
      </c>
      <c r="B224" t="inlineStr">
        <is>
          <t>IT Project Management</t>
        </is>
      </c>
      <c r="C224" t="inlineStr">
        <is>
          <t>https://www.getapp.com/project-management-planning-software/it-project-management/os/web-based</t>
        </is>
      </c>
      <c r="D224" t="inlineStr">
        <is>
          <t>Iteration X</t>
        </is>
      </c>
      <c r="E224" t="inlineStr">
        <is>
          <t>https://www.getapp.com/collaboration-software/a/iteration-x/</t>
        </is>
      </c>
      <c r="F224" t="inlineStr">
        <is>
          <t>Iteration X is an AI-native, context-aware project management app that helps your team ship products faster.The ITX Copilot uses your team’s knowledge base, documents, URLs and project history to help create and resolve all types of tasks, from design to development to product management.Read more about Iteration X</t>
        </is>
      </c>
    </row>
    <row r="225">
      <c r="A225" t="inlineStr">
        <is>
          <t>Project Management &amp; Planning</t>
        </is>
      </c>
      <c r="B225" t="inlineStr">
        <is>
          <t>IT Project Management</t>
        </is>
      </c>
      <c r="C225" t="inlineStr">
        <is>
          <t>https://www.getapp.com/project-management-planning-software/it-project-management/os/web-based</t>
        </is>
      </c>
      <c r="D225" t="inlineStr">
        <is>
          <t>Project Central</t>
        </is>
      </c>
      <c r="E225" t="inlineStr">
        <is>
          <t>https://www.getapp.com/project-management-planning-software/a/project-central/</t>
        </is>
      </c>
      <c r="F225" t="inlineStr">
        <is>
          <t>Project Central is the easiest IT project management tool for Microsoft Office 365 users. Add team members, assign tasks &amp; get things done with stunning visuals. Project Central makes IT project management with teams easy. Quickly see what needs to be done &amp; who needs to do it.Read more about Project Central</t>
        </is>
      </c>
    </row>
    <row r="226">
      <c r="A226" t="inlineStr">
        <is>
          <t>Project Management &amp; Planning</t>
        </is>
      </c>
      <c r="B226" t="inlineStr">
        <is>
          <t>IT Project Management</t>
        </is>
      </c>
      <c r="C226" t="inlineStr">
        <is>
          <t>https://www.getapp.com/project-management-planning-software/it-project-management/os/web-based</t>
        </is>
      </c>
      <c r="D226" t="inlineStr">
        <is>
          <t>Kaseya BMS</t>
        </is>
      </c>
      <c r="E226" t="inlineStr">
        <is>
          <t>https://www.getapp.com/project-management-planning-software/a/kaseya-bms/</t>
        </is>
      </c>
      <c r="F226" t="inlineStr">
        <is>
          <t>Kaseya BMS is a business management solution designed to help IT Departments &amp; MSPs manage projects, inventory, CRM, time, expense, billing and more with easeRead more about Kaseya BMS</t>
        </is>
      </c>
    </row>
    <row r="227">
      <c r="A227" t="inlineStr">
        <is>
          <t>Project Management &amp; Planning</t>
        </is>
      </c>
      <c r="B227" t="inlineStr">
        <is>
          <t>IT Project Management</t>
        </is>
      </c>
      <c r="C227" t="inlineStr">
        <is>
          <t>https://www.getapp.com/project-management-planning-software/it-project-management/os/web-based</t>
        </is>
      </c>
      <c r="D227" t="inlineStr">
        <is>
          <t>Klient PSA</t>
        </is>
      </c>
      <c r="E227" t="inlineStr">
        <is>
          <t>https://www.getapp.com/project-management-planning-software/a/klient-psa/</t>
        </is>
      </c>
      <c r="F227" t="inlineStr">
        <is>
          <t>Klient PSA is a web-based software built on Salesforce that provides capabilities such as dashboards, task management, and scheduling. It also enables the user with interactive Gantt charts for more efficient project management on top of its ability to generate work breakdown structures.Read more about Klient PSA</t>
        </is>
      </c>
    </row>
    <row r="228">
      <c r="A228" t="inlineStr">
        <is>
          <t>Project Management &amp; Planning</t>
        </is>
      </c>
      <c r="B228" t="inlineStr">
        <is>
          <t>IT Project Management</t>
        </is>
      </c>
      <c r="C228" t="inlineStr">
        <is>
          <t>https://www.getapp.com/project-management-planning-software/it-project-management/os/web-based</t>
        </is>
      </c>
      <c r="D228" t="inlineStr">
        <is>
          <t>SpiraPlan</t>
        </is>
      </c>
      <c r="E228" t="inlineStr">
        <is>
          <t>https://www.getapp.com/project-management-planning-software/a/spiraplan/</t>
        </is>
      </c>
      <c r="F228" t="inlineStr">
        <is>
          <t>SpiraPlan is an integrated platform for managing each stage of every IT product and program. This Enterprise Agile Program Management system helps manage your programs, projects, and portfolios, as well as requirements, releases, iterations, tasks, risks, documents, and bugs/issues.Read more about SpiraPlan</t>
        </is>
      </c>
    </row>
    <row r="229">
      <c r="A229" t="inlineStr">
        <is>
          <t>Project Management &amp; Planning</t>
        </is>
      </c>
      <c r="B229" t="inlineStr">
        <is>
          <t>IT Project Management</t>
        </is>
      </c>
      <c r="C229" t="inlineStr">
        <is>
          <t>https://www.getapp.com/project-management-planning-software/it-project-management/os/web-based</t>
        </is>
      </c>
      <c r="D229" t="inlineStr">
        <is>
          <t>Project Monitor</t>
        </is>
      </c>
      <c r="E229" t="inlineStr">
        <is>
          <t>https://www.getapp.com/project-management-planning-software/a/project-monitor/</t>
        </is>
      </c>
      <c r="F229" t="inlineStr">
        <is>
          <t>Project Monitor is an all-in-one solution for projects portfolio management. With a new release every two month, the use is regularly improved. The software is adapted to all kinds of companies from SMEs to larger companies, and public administrations.Read more about Project Monitor</t>
        </is>
      </c>
    </row>
    <row r="230">
      <c r="A230" t="inlineStr">
        <is>
          <t>Project Management &amp; Planning</t>
        </is>
      </c>
      <c r="B230" t="inlineStr">
        <is>
          <t>IT Project Management</t>
        </is>
      </c>
      <c r="C230" t="inlineStr">
        <is>
          <t>https://www.getapp.com/project-management-planning-software/it-project-management/os/web-based</t>
        </is>
      </c>
      <c r="D230" t="inlineStr">
        <is>
          <t>RedmineUP</t>
        </is>
      </c>
      <c r="E230" t="inlineStr">
        <is>
          <t>https://www.getapp.com/project-management-planning-software/a/redmineup-cloud/</t>
        </is>
      </c>
      <c r="F230" t="inlineStr">
        <is>
          <t>RedmineUP Cloud is a cloud-based project management application with modules such as CRM, helpdesk, invoicing, accounting, products, personel and more.Read more about RedmineUP</t>
        </is>
      </c>
    </row>
    <row r="231">
      <c r="A231" t="inlineStr">
        <is>
          <t>Project Management &amp; Planning</t>
        </is>
      </c>
      <c r="B231" t="inlineStr">
        <is>
          <t>IT Project Management</t>
        </is>
      </c>
      <c r="C231" t="inlineStr">
        <is>
          <t>https://www.getapp.com/project-management-planning-software/it-project-management/os/web-based</t>
        </is>
      </c>
      <c r="D231" t="inlineStr">
        <is>
          <t>BlueSpice</t>
        </is>
      </c>
      <c r="E231" t="inlineStr">
        <is>
          <t>https://www.getapp.com/customer-service-support-software/a/bluespice/</t>
        </is>
      </c>
      <c r="F231" t="inlineStr">
        <is>
          <t>BlueSpice adds an enterprise-class wiki to your issue management system. You create a collaborative knowledge hub for management, developers, devops, doc teams and admins with all relevant information about your projects. Forms, semantic data and a powerful search complete the wiki.Read more about BlueSpice</t>
        </is>
      </c>
    </row>
    <row r="232">
      <c r="A232" t="inlineStr">
        <is>
          <t>Project Management &amp; Planning</t>
        </is>
      </c>
      <c r="B232" t="inlineStr">
        <is>
          <t>IT Project Management</t>
        </is>
      </c>
      <c r="C232" t="inlineStr">
        <is>
          <t>https://www.getapp.com/project-management-planning-software/it-project-management/os/web-based</t>
        </is>
      </c>
      <c r="D232" t="inlineStr">
        <is>
          <t>Yookkan</t>
        </is>
      </c>
      <c r="E232" t="inlineStr">
        <is>
          <t>https://www.getapp.com/project-management-planning-software/a/wekowork/</t>
        </is>
      </c>
      <c r="F232"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233">
      <c r="A233" t="inlineStr">
        <is>
          <t>Project Management &amp; Planning</t>
        </is>
      </c>
      <c r="B233" t="inlineStr">
        <is>
          <t>IT Project Management</t>
        </is>
      </c>
      <c r="C233" t="inlineStr">
        <is>
          <t>https://www.getapp.com/project-management-planning-software/it-project-management/os/web-based</t>
        </is>
      </c>
      <c r="D233" t="inlineStr">
        <is>
          <t>Plandek</t>
        </is>
      </c>
      <c r="E233" t="inlineStr">
        <is>
          <t>https://www.getapp.com/it-management-software/a/plandek/</t>
        </is>
      </c>
      <c r="F233" t="inlineStr">
        <is>
          <t>Streamline your IT project management with Plandek. Our platform provides essential metrics and insights that enhance planning and execution. Improve team collaboration, monitor project performance, and ensure timely delivery while aligning IT projects with overall business objectives effectively.Read more about Plandek</t>
        </is>
      </c>
    </row>
    <row r="234">
      <c r="A234" t="inlineStr">
        <is>
          <t>Project Management &amp; Planning</t>
        </is>
      </c>
      <c r="B234" t="inlineStr">
        <is>
          <t>IT Project Management</t>
        </is>
      </c>
      <c r="C234" t="inlineStr">
        <is>
          <t>https://www.getapp.com/project-management-planning-software/it-project-management/os/web-based</t>
        </is>
      </c>
      <c r="D234" t="inlineStr">
        <is>
          <t>Planforge</t>
        </is>
      </c>
      <c r="E234" t="inlineStr">
        <is>
          <t>https://www.getapp.com/project-management-planning-software/a/onepoint-projects/</t>
        </is>
      </c>
      <c r="F234" t="inlineStr">
        <is>
          <t>Planforge is your adaptive platform for managing projects and programs and scaling agile practices (SAFe) — We empower organizations to turn strategy into action!Read more about Planforge</t>
        </is>
      </c>
    </row>
    <row r="235">
      <c r="A235" t="inlineStr">
        <is>
          <t>Project Management &amp; Planning</t>
        </is>
      </c>
      <c r="B235" t="inlineStr">
        <is>
          <t>IT Project Management</t>
        </is>
      </c>
      <c r="C235" t="inlineStr">
        <is>
          <t>https://www.getapp.com/project-management-planning-software/it-project-management/os/web-based</t>
        </is>
      </c>
      <c r="D235" t="inlineStr">
        <is>
          <t>Tempo Capacity Planner</t>
        </is>
      </c>
      <c r="E235" t="inlineStr">
        <is>
          <t>https://www.getapp.com/project-management-planning-software/a/tempo-planner/</t>
        </is>
      </c>
      <c r="F235"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236">
      <c r="A236" t="inlineStr">
        <is>
          <t>Project Management &amp; Planning</t>
        </is>
      </c>
      <c r="B236" t="inlineStr">
        <is>
          <t>IT Project Management</t>
        </is>
      </c>
      <c r="C236" t="inlineStr">
        <is>
          <t>https://www.getapp.com/project-management-planning-software/it-project-management/os/web-based</t>
        </is>
      </c>
      <c r="D236" t="inlineStr">
        <is>
          <t>Apache Maven</t>
        </is>
      </c>
      <c r="E236" t="inlineStr">
        <is>
          <t>https://www.getapp.com/project-management-planning-software/a/apache-maven/</t>
        </is>
      </c>
      <c r="F236" t="inlineStr">
        <is>
          <t>Apache Maven is an open-source software project management and comprehension tool. It is based on the concept of a project object model (POM), which allows Maven to manage a project's build, reporting, and documentation from a central piece of information. It provides a wide range of features to help developers build, manage, and distribute software projects.Read more about Apache Maven</t>
        </is>
      </c>
    </row>
    <row r="237">
      <c r="A237" t="inlineStr">
        <is>
          <t>Project Management &amp; Planning</t>
        </is>
      </c>
      <c r="B237" t="inlineStr">
        <is>
          <t>IT Project Management</t>
        </is>
      </c>
      <c r="C237" t="inlineStr">
        <is>
          <t>https://www.getapp.com/project-management-planning-software/it-project-management/os/web-based</t>
        </is>
      </c>
      <c r="D237" t="inlineStr">
        <is>
          <t>iceScrum</t>
        </is>
      </c>
      <c r="E237" t="inlineStr">
        <is>
          <t>https://www.getapp.com/project-management-planning-software/a/icescrum/</t>
        </is>
      </c>
      <c r="F237" t="inlineStr">
        <is>
          <t>iceScrum is a project management software that provides teams with a virtual workspace to manage projects or portfolios using Agile &amp; Scrum methodologies. Key features include GDPR compliance review, bug tracking, task creation, user management, and reporting.Read more about iceScrum</t>
        </is>
      </c>
    </row>
    <row r="238">
      <c r="A238" t="inlineStr">
        <is>
          <t>Project Management &amp; Planning</t>
        </is>
      </c>
      <c r="B238" t="inlineStr">
        <is>
          <t>IT Project Management</t>
        </is>
      </c>
      <c r="C238" t="inlineStr">
        <is>
          <t>https://www.getapp.com/project-management-planning-software/it-project-management/os/web-based</t>
        </is>
      </c>
      <c r="D238" t="inlineStr">
        <is>
          <t>Jellyfish</t>
        </is>
      </c>
      <c r="E238" t="inlineStr">
        <is>
          <t>https://www.getapp.com/project-management-planning-software/a/jellyfish1/</t>
        </is>
      </c>
      <c r="F238" t="inlineStr">
        <is>
          <t>Jellyfish is the Engineering Management Platform that enables engineering leaders to align engineering work with strategic business objectives. Measure and continuously improve the operations of the engineering organization to ensure fast and predictable delivery of quality work.Read more about Jellyfish</t>
        </is>
      </c>
    </row>
    <row r="239">
      <c r="A239" t="inlineStr">
        <is>
          <t>Project Management &amp; Planning</t>
        </is>
      </c>
      <c r="B239" t="inlineStr">
        <is>
          <t>IT Project Management</t>
        </is>
      </c>
      <c r="C239" t="inlineStr">
        <is>
          <t>https://www.getapp.com/project-management-planning-software/it-project-management/os/web-based</t>
        </is>
      </c>
      <c r="D239" t="inlineStr">
        <is>
          <t>Draft.io</t>
        </is>
      </c>
      <c r="E239" t="inlineStr">
        <is>
          <t>https://www.getapp.com/project-management-planning-software/a/draft/</t>
        </is>
      </c>
      <c r="F239" t="inlineStr">
        <is>
          <t>Draft.io is a visual collaboration and management tool for Agile Project Managers, Product Managers, and Designers.Draft.io enables teams to explore new ideas, agree on solutions, document action items, and drive desired outcomes.Read more about Draft.io</t>
        </is>
      </c>
    </row>
    <row r="240">
      <c r="A240" t="inlineStr">
        <is>
          <t>Project Management &amp; Planning</t>
        </is>
      </c>
      <c r="B240" t="inlineStr">
        <is>
          <t>IT Project Management</t>
        </is>
      </c>
      <c r="C240" t="inlineStr">
        <is>
          <t>https://www.getapp.com/project-management-planning-software/it-project-management/os/web-based</t>
        </is>
      </c>
      <c r="D240" t="inlineStr">
        <is>
          <t>Pluralsight Flow</t>
        </is>
      </c>
      <c r="E240" t="inlineStr">
        <is>
          <t>https://www.getapp.com/development-tools-software/a/pluralsight-flow/</t>
        </is>
      </c>
      <c r="F240" t="inlineStr">
        <is>
          <t>Pluralsight Flow is a cloud-based productivity analytics solution designed for software teams. The platform aggregates historical git data to generate reports and insights for managers and stakeholders directly from data in the codebase to provide visibility into team workflow patterns.Read more about Pluralsight Flow</t>
        </is>
      </c>
    </row>
    <row r="241">
      <c r="A241" t="inlineStr">
        <is>
          <t>Project Management &amp; Planning</t>
        </is>
      </c>
      <c r="B241" t="inlineStr">
        <is>
          <t>IT Project Management</t>
        </is>
      </c>
      <c r="C241" t="inlineStr">
        <is>
          <t>https://www.getapp.com/project-management-planning-software/it-project-management/os/web-based</t>
        </is>
      </c>
      <c r="D241" t="inlineStr">
        <is>
          <t>Taskomat</t>
        </is>
      </c>
      <c r="E241" t="inlineStr">
        <is>
          <t>https://www.getapp.com/project-management-planning-software/a/taskomat/</t>
        </is>
      </c>
      <c r="F241" t="inlineStr">
        <is>
          <t>Taskomat is a cloud-based project management and ROI tracking tool for Italian entrepreneurs and freelancers. The platform offers tools for automating workflows, planning and tracking tasks and projects, monitoring budgets and ROI (return on investment), generating invoices, and more.Read more about Taskomat</t>
        </is>
      </c>
    </row>
    <row r="242">
      <c r="A242" t="inlineStr">
        <is>
          <t>Project Management &amp; Planning</t>
        </is>
      </c>
      <c r="B242" t="inlineStr">
        <is>
          <t>IT Project Management</t>
        </is>
      </c>
      <c r="C242" t="inlineStr">
        <is>
          <t>https://www.getapp.com/project-management-planning-software/it-project-management/os/web-based</t>
        </is>
      </c>
      <c r="D242" t="inlineStr">
        <is>
          <t>SuitePro-G</t>
        </is>
      </c>
      <c r="E242" t="inlineStr">
        <is>
          <t>https://www.getapp.com/project-management-planning-software/a/suitepro-g/</t>
        </is>
      </c>
      <c r="F242" t="inlineStr">
        <is>
          <t>SuitePro-G: A premier, adaptable project management solution with a user-friendly interface, seamless collaboration tools, and easy integration with existing IT systems, empowering businesses to streamline workflows and achieve project success.Read more about SuitePro-G</t>
        </is>
      </c>
    </row>
    <row r="243">
      <c r="A243" t="inlineStr">
        <is>
          <t>Project Management &amp; Planning</t>
        </is>
      </c>
      <c r="B243" t="inlineStr">
        <is>
          <t>IT Project Management</t>
        </is>
      </c>
      <c r="C243" t="inlineStr">
        <is>
          <t>https://www.getapp.com/project-management-planning-software/it-project-management/os/web-based</t>
        </is>
      </c>
      <c r="D243" t="inlineStr">
        <is>
          <t>Contentverse</t>
        </is>
      </c>
      <c r="E243" t="inlineStr">
        <is>
          <t>https://www.getapp.com/operations-management-software/a/contentverse-1/</t>
        </is>
      </c>
      <c r="F243"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244">
      <c r="A244" t="inlineStr">
        <is>
          <t>Project Management &amp; Planning</t>
        </is>
      </c>
      <c r="B244" t="inlineStr">
        <is>
          <t>IT Project Management</t>
        </is>
      </c>
      <c r="C244" t="inlineStr">
        <is>
          <t>https://www.getapp.com/project-management-planning-software/it-project-management/os/web-based</t>
        </is>
      </c>
      <c r="D244" t="inlineStr">
        <is>
          <t>Mission Control</t>
        </is>
      </c>
      <c r="E244" t="inlineStr">
        <is>
          <t>https://www.getapp.com/project-management-planning-software/a/mission-control/</t>
        </is>
      </c>
      <c r="F244" t="inlineStr">
        <is>
          <t>Mission Control is a project management tool that helps teams orchestrate their work, from daily tasks to strategic initiatives.Read more about Mission Control</t>
        </is>
      </c>
    </row>
    <row r="245">
      <c r="A245" t="inlineStr">
        <is>
          <t>Project Management &amp; Planning</t>
        </is>
      </c>
      <c r="B245" t="inlineStr">
        <is>
          <t>IT Project Management</t>
        </is>
      </c>
      <c r="C245" t="inlineStr">
        <is>
          <t>https://www.getapp.com/project-management-planning-software/it-project-management/os/web-based</t>
        </is>
      </c>
      <c r="D245" t="inlineStr">
        <is>
          <t>T-PPM</t>
        </is>
      </c>
      <c r="E245" t="inlineStr">
        <is>
          <t>https://www.getapp.com/project-management-planning-software/a/t-ppm/</t>
        </is>
      </c>
      <c r="F245" t="inlineStr">
        <is>
          <t>T-PPM is Project Management cloud-based solution that helps to increase both efficiency in teamwork, as well as productivity for planning, management, reporting of work activities.T-PPM provides all needed tools for dynamic project management: gantt, milestones, wbs, tasks, documents,  agenda, ..Read more about T-PPM</t>
        </is>
      </c>
    </row>
    <row r="246">
      <c r="A246" t="inlineStr">
        <is>
          <t>Project Management &amp; Planning</t>
        </is>
      </c>
      <c r="B246" t="inlineStr">
        <is>
          <t>IT Project Management</t>
        </is>
      </c>
      <c r="C246" t="inlineStr">
        <is>
          <t>https://www.getapp.com/project-management-planning-software/it-project-management/os/web-based</t>
        </is>
      </c>
      <c r="D246" t="inlineStr">
        <is>
          <t>C2-ITSM</t>
        </is>
      </c>
      <c r="E246" t="inlineStr">
        <is>
          <t>https://www.getapp.com/it-management-software/a/c2-atom/</t>
        </is>
      </c>
      <c r="F246"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247">
      <c r="A247" t="inlineStr">
        <is>
          <t>Project Management &amp; Planning</t>
        </is>
      </c>
      <c r="B247" t="inlineStr">
        <is>
          <t>IT Project Management</t>
        </is>
      </c>
      <c r="C247" t="inlineStr">
        <is>
          <t>https://www.getapp.com/project-management-planning-software/it-project-management/os/web-based</t>
        </is>
      </c>
      <c r="D247" t="inlineStr">
        <is>
          <t>Phabricator</t>
        </is>
      </c>
      <c r="E247" t="inlineStr">
        <is>
          <t>https://www.getapp.com/development-tools-software/a/phabricator/</t>
        </is>
      </c>
      <c r="F247" t="inlineStr">
        <is>
          <t>Phabricator by Phacility is a free, open source software development platform offering supported cloud-based deployment and a suite of integrated tools for multiple users and developer teams, spanning code review, auditing, repository publishing, task management, chat, CLI access and API scriptingRead more about Phabricator</t>
        </is>
      </c>
    </row>
    <row r="248">
      <c r="A248" t="inlineStr">
        <is>
          <t>Project Management &amp; Planning</t>
        </is>
      </c>
      <c r="B248" t="inlineStr">
        <is>
          <t>IT Project Management</t>
        </is>
      </c>
      <c r="C248" t="inlineStr">
        <is>
          <t>https://www.getapp.com/project-management-planning-software/it-project-management/os/web-based</t>
        </is>
      </c>
      <c r="D248" t="inlineStr">
        <is>
          <t>Artia</t>
        </is>
      </c>
      <c r="E248" t="inlineStr">
        <is>
          <t>https://www.getapp.com/project-management-planning-software/a/artia/</t>
        </is>
      </c>
      <c r="F248"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249">
      <c r="A249" t="inlineStr">
        <is>
          <t>Project Management &amp; Planning</t>
        </is>
      </c>
      <c r="B249" t="inlineStr">
        <is>
          <t>IT Project Management</t>
        </is>
      </c>
      <c r="C249" t="inlineStr">
        <is>
          <t>https://www.getapp.com/project-management-planning-software/it-project-management/os/web-based</t>
        </is>
      </c>
      <c r="D249" t="inlineStr">
        <is>
          <t>7pace Timetracker</t>
        </is>
      </c>
      <c r="E249" t="inlineStr">
        <is>
          <t>https://www.getapp.com/project-management-planning-software/a/7pace-timetracker/</t>
        </is>
      </c>
      <c r="F249" t="inlineStr">
        <is>
          <t>7pace Timetracker is a seamlessly integrated time-tracking app that helps teams record and approve time, manage projects, improve processes, and more. With powerful reporting and insights, enterprises can gain visibility into team members' activities, comments, and work log history.Read more about 7pace Timetracker</t>
        </is>
      </c>
    </row>
    <row r="250">
      <c r="A250" t="inlineStr">
        <is>
          <t>Project Management &amp; Planning</t>
        </is>
      </c>
      <c r="B250" t="inlineStr">
        <is>
          <t>IT Project Management</t>
        </is>
      </c>
      <c r="C250" t="inlineStr">
        <is>
          <t>https://www.getapp.com/project-management-planning-software/it-project-management/os/web-based</t>
        </is>
      </c>
      <c r="D250" t="inlineStr">
        <is>
          <t>Rooftop</t>
        </is>
      </c>
      <c r="E250" t="inlineStr">
        <is>
          <t>https://www.getapp.com/it-communications-software/a/rooftop/</t>
        </is>
      </c>
      <c r="F250" t="inlineStr">
        <is>
          <t>Rooftop is a collaboration platform designed to help teams with email management, customer support, and task/project management. It allows users to manage incoming and outgoing messages, collaborate on emails and tasks, and keep track of team performance.Read more about Rooftop</t>
        </is>
      </c>
    </row>
    <row r="251">
      <c r="A251" t="inlineStr">
        <is>
          <t>Project Management &amp; Planning</t>
        </is>
      </c>
      <c r="B251" t="inlineStr">
        <is>
          <t>IT Project Management</t>
        </is>
      </c>
      <c r="C251" t="inlineStr">
        <is>
          <t>https://www.getapp.com/project-management-planning-software/it-project-management/os/web-based</t>
        </is>
      </c>
      <c r="D251" t="inlineStr">
        <is>
          <t>Kerika</t>
        </is>
      </c>
      <c r="E251" t="inlineStr">
        <is>
          <t>https://www.getapp.com/project-management-planning-software/a/kerika/</t>
        </is>
      </c>
      <c r="F251" t="inlineStr">
        <is>
          <t>Kerika is a flexible and scalable Task Management tool for remote teams, with customizable boards, process templates, and integration with Google Workspace, Microsoft Office 365, and Box. It’s clean design makes it easy for teams to stay organized, streamline workflows, and collaborate efficiently.Read more about Kerika</t>
        </is>
      </c>
    </row>
    <row r="252">
      <c r="A252" t="inlineStr">
        <is>
          <t>Project Management &amp; Planning</t>
        </is>
      </c>
      <c r="B252" t="inlineStr">
        <is>
          <t>IT Project Management</t>
        </is>
      </c>
      <c r="C252" t="inlineStr">
        <is>
          <t>https://www.getapp.com/project-management-planning-software/it-project-management/os/web-based</t>
        </is>
      </c>
      <c r="D252" t="inlineStr">
        <is>
          <t>Electric AI</t>
        </is>
      </c>
      <c r="E252" t="inlineStr">
        <is>
          <t>https://www.getapp.com/it-management-software/a/electric-ai/</t>
        </is>
      </c>
      <c r="F252"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253">
      <c r="A253" t="inlineStr">
        <is>
          <t>Project Management &amp; Planning</t>
        </is>
      </c>
      <c r="B253" t="inlineStr">
        <is>
          <t>IT Project Management</t>
        </is>
      </c>
      <c r="C253" t="inlineStr">
        <is>
          <t>https://www.getapp.com/project-management-planning-software/it-project-management/os/web-based</t>
        </is>
      </c>
      <c r="D253" t="inlineStr">
        <is>
          <t>Nimble Enterprise</t>
        </is>
      </c>
      <c r="E253" t="inlineStr">
        <is>
          <t>https://www.getapp.com/it-management-software/a/swiftalm-1/</t>
        </is>
      </c>
      <c r="F253" t="inlineStr">
        <is>
          <t>Next generation AI-driven Enterprise Agility Platform for successful Digital Transformation Initiatives.Read more about Nimble Enterprise</t>
        </is>
      </c>
    </row>
    <row r="254">
      <c r="A254" t="inlineStr">
        <is>
          <t>Project Management &amp; Planning</t>
        </is>
      </c>
      <c r="B254" t="inlineStr">
        <is>
          <t>IT Project Management</t>
        </is>
      </c>
      <c r="C254" t="inlineStr">
        <is>
          <t>https://www.getapp.com/project-management-planning-software/it-project-management/os/web-based</t>
        </is>
      </c>
      <c r="D254" t="inlineStr">
        <is>
          <t>Financial Manager for Timesheets</t>
        </is>
      </c>
      <c r="E254" t="inlineStr">
        <is>
          <t>https://www.getapp.com/project-management-planning-software/a/cost-tracker/</t>
        </is>
      </c>
      <c r="F254"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255">
      <c r="A255" t="inlineStr">
        <is>
          <t>Project Management &amp; Planning</t>
        </is>
      </c>
      <c r="B255" t="inlineStr">
        <is>
          <t>IT Project Management</t>
        </is>
      </c>
      <c r="C255" t="inlineStr">
        <is>
          <t>https://www.getapp.com/project-management-planning-software/it-project-management/os/web-based</t>
        </is>
      </c>
      <c r="D255" t="inlineStr">
        <is>
          <t>SharpCloud</t>
        </is>
      </c>
      <c r="E255" t="inlineStr">
        <is>
          <t>https://www.getapp.com/collaboration-software/a/sharpcloud/</t>
        </is>
      </c>
      <c r="F255" t="inlineStr">
        <is>
          <t>Data visualization software that transforms business data into engaging visual stories, helping you make smarter strategic decisions.Read more about SharpCloud</t>
        </is>
      </c>
    </row>
    <row r="256">
      <c r="A256" t="inlineStr">
        <is>
          <t>Project Management &amp; Planning</t>
        </is>
      </c>
      <c r="B256" t="inlineStr">
        <is>
          <t>IT Project Management</t>
        </is>
      </c>
      <c r="C256" t="inlineStr">
        <is>
          <t>https://www.getapp.com/project-management-planning-software/it-project-management/os/web-based</t>
        </is>
      </c>
      <c r="D256" t="inlineStr">
        <is>
          <t>Yodiz</t>
        </is>
      </c>
      <c r="E256" t="inlineStr">
        <is>
          <t>https://www.getapp.com/project-management-planning-software/a/yodiz/</t>
        </is>
      </c>
      <c r="F256" t="inlineStr">
        <is>
          <t>Yodiz is a simple but comprehensive agile tool with visual boards for Sprints, Releases, Backlog, Epics and Issue management. It has powerful reporting dashboards.Read more about Yodiz</t>
        </is>
      </c>
    </row>
    <row r="257">
      <c r="A257" t="inlineStr">
        <is>
          <t>Project Management &amp; Planning</t>
        </is>
      </c>
      <c r="B257" t="inlineStr">
        <is>
          <t>IT Project Management</t>
        </is>
      </c>
      <c r="C257" t="inlineStr">
        <is>
          <t>https://www.getapp.com/project-management-planning-software/it-project-management/os/web-based</t>
        </is>
      </c>
      <c r="D257" t="inlineStr">
        <is>
          <t>Dart</t>
        </is>
      </c>
      <c r="E257" t="inlineStr">
        <is>
          <t>https://www.getapp.com/project-management-planning-software/a/dart-1/</t>
        </is>
      </c>
      <c r="F257" t="inlineStr">
        <is>
          <t>Dart is the ultimate AI project management tool. It will save users seven hours per week in project management overhead. Dart integrates AI features like automatic task filling and subtask generation to streamline workflows. It also offers roadmaps, Gantt charts, calendar views, and document creation to keep projects on track.Read more about Dart</t>
        </is>
      </c>
    </row>
    <row r="258">
      <c r="A258" t="inlineStr">
        <is>
          <t>Project Management &amp; Planning</t>
        </is>
      </c>
      <c r="B258" t="inlineStr">
        <is>
          <t>IT Project Management</t>
        </is>
      </c>
      <c r="C258" t="inlineStr">
        <is>
          <t>https://www.getapp.com/project-management-planning-software/it-project-management/os/web-based</t>
        </is>
      </c>
      <c r="D258" t="inlineStr">
        <is>
          <t>Swit</t>
        </is>
      </c>
      <c r="E258" t="inlineStr">
        <is>
          <t>https://www.getapp.com/collaboration-software/a/swit/</t>
        </is>
      </c>
      <c r="F258"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259">
      <c r="A259" t="inlineStr">
        <is>
          <t>Project Management &amp; Planning</t>
        </is>
      </c>
      <c r="B259" t="inlineStr">
        <is>
          <t>IT Project Management</t>
        </is>
      </c>
      <c r="C259" t="inlineStr">
        <is>
          <t>https://www.getapp.com/project-management-planning-software/it-project-management/os/web-based</t>
        </is>
      </c>
      <c r="D259" t="inlineStr">
        <is>
          <t>Zoho Tables</t>
        </is>
      </c>
      <c r="E259" t="inlineStr">
        <is>
          <t>https://www.getapp.com/project-management-planning-software/a/zoho-tables/</t>
        </is>
      </c>
      <c r="F259" t="inlineStr">
        <is>
          <t>With Zoho Tables, you can elevate your collaborative efforts, enhance productivity, and simplify work management.Read more about Zoho Tables</t>
        </is>
      </c>
    </row>
    <row r="260">
      <c r="A260" t="inlineStr">
        <is>
          <t>Project Management &amp; Planning</t>
        </is>
      </c>
      <c r="B260" t="inlineStr">
        <is>
          <t>IT Project Management</t>
        </is>
      </c>
      <c r="C260" t="inlineStr">
        <is>
          <t>https://www.getapp.com/project-management-planning-software/it-project-management/os/web-based</t>
        </is>
      </c>
      <c r="D260" t="inlineStr">
        <is>
          <t>Jile</t>
        </is>
      </c>
      <c r="E260" t="inlineStr">
        <is>
          <t>https://www.getapp.com/collaboration-software/a/jile/</t>
        </is>
      </c>
      <c r="F260" t="inlineStr">
        <is>
          <t>Jile is a multi-language application that enables companies to align team execution strategies, promoting customer satisfaction. Key features are budget &amp; idea management, Kanban boards, project planning &amp; management, KPI monitoring, Gantt charts, milestone &amp; project tracking, and quality assurance.Read more about Jile</t>
        </is>
      </c>
    </row>
    <row r="261">
      <c r="A261" t="inlineStr">
        <is>
          <t>Project Management &amp; Planning</t>
        </is>
      </c>
      <c r="B261" t="inlineStr">
        <is>
          <t>IT Project Management</t>
        </is>
      </c>
      <c r="C261" t="inlineStr">
        <is>
          <t>https://www.getapp.com/project-management-planning-software/it-project-management/os/web-based</t>
        </is>
      </c>
      <c r="D261" t="inlineStr">
        <is>
          <t>Kytes</t>
        </is>
      </c>
      <c r="E261" t="inlineStr">
        <is>
          <t>https://www.getapp.com/project-management-planning-software/a/touchbase/</t>
        </is>
      </c>
      <c r="F261" t="inlineStr">
        <is>
          <t>AI-enabled PSA + PPM for managing projects, resources &amp; financials across industries.Read more about Kytes</t>
        </is>
      </c>
    </row>
    <row r="262">
      <c r="A262" t="inlineStr">
        <is>
          <t>Project Management &amp; Planning</t>
        </is>
      </c>
      <c r="B262" t="inlineStr">
        <is>
          <t>IT Project Management</t>
        </is>
      </c>
      <c r="C262" t="inlineStr">
        <is>
          <t>https://www.getapp.com/project-management-planning-software/it-project-management/os/web-based</t>
        </is>
      </c>
      <c r="D262" t="inlineStr">
        <is>
          <t>Tesseron</t>
        </is>
      </c>
      <c r="E262" t="inlineStr">
        <is>
          <t>https://www.getapp.com/customer-service-support-software/a/tesseron-asm/</t>
        </is>
      </c>
      <c r="F262" t="inlineStr">
        <is>
          <t>Tesseron ist die Service-Management-Plattform für den Mittelstand – transparent. automatisiert. integriert und made in GermanyRead more about Tesseron</t>
        </is>
      </c>
    </row>
    <row r="263">
      <c r="A263" t="inlineStr">
        <is>
          <t>Project Management &amp; Planning</t>
        </is>
      </c>
      <c r="B263" t="inlineStr">
        <is>
          <t>IT Project Management</t>
        </is>
      </c>
      <c r="C263" t="inlineStr">
        <is>
          <t>https://www.getapp.com/project-management-planning-software/it-project-management/os/web-based</t>
        </is>
      </c>
      <c r="D263" t="inlineStr">
        <is>
          <t>CESAR.TEAM</t>
        </is>
      </c>
      <c r="E263" t="inlineStr">
        <is>
          <t>https://www.getapp.com/project-management-planning-software/a/cesar-team/</t>
        </is>
      </c>
      <c r="F263" t="inlineStr">
        <is>
          <t>CESAR.TEAM is a French-language PPM (Project Portfolio Management) software that helps teams work together in agile, hybrid or waterfall mode.Read more about CESAR.TEAM</t>
        </is>
      </c>
    </row>
    <row r="264">
      <c r="A264" t="inlineStr">
        <is>
          <t>Project Management &amp; Planning</t>
        </is>
      </c>
      <c r="B264" t="inlineStr">
        <is>
          <t>IT Project Management</t>
        </is>
      </c>
      <c r="C264" t="inlineStr">
        <is>
          <t>https://www.getapp.com/project-management-planning-software/it-project-management/os/web-based</t>
        </is>
      </c>
      <c r="D264" t="inlineStr">
        <is>
          <t>Xyicon</t>
        </is>
      </c>
      <c r="E264" t="inlineStr">
        <is>
          <t>https://www.getapp.com/operations-management-software/a/spacerunner/</t>
        </is>
      </c>
      <c r="F264" t="inlineStr">
        <is>
          <t>SpaceRunner works alongside your project management software by allowing you to visualize capital IT project data on floor plansRead more about Xyicon</t>
        </is>
      </c>
    </row>
    <row r="265">
      <c r="A265" t="inlineStr">
        <is>
          <t>Project Management &amp; Planning</t>
        </is>
      </c>
      <c r="B265" t="inlineStr">
        <is>
          <t>IT Project Management</t>
        </is>
      </c>
      <c r="C265" t="inlineStr">
        <is>
          <t>https://www.getapp.com/project-management-planning-software/it-project-management/os/web-based</t>
        </is>
      </c>
      <c r="D265" t="inlineStr">
        <is>
          <t>Planview PPM Pro</t>
        </is>
      </c>
      <c r="E265" t="inlineStr">
        <is>
          <t>https://www.getapp.com/project-management-planning-software/a/innotas/</t>
        </is>
      </c>
      <c r="F265" t="inlineStr">
        <is>
          <t>Planview PPM Pro, formerly Innotas, is a project portfolio management tool for teams. It allows businesses to collect, manage, prioritize &amp; execute projects by providing tools such as intake management, prioritization alignment, resource management, time tracking, dashboards, budget tracking &amp; more.Read more about Planview PPM Pro</t>
        </is>
      </c>
    </row>
    <row r="266">
      <c r="A266" t="inlineStr">
        <is>
          <t>Project Management &amp; Planning</t>
        </is>
      </c>
      <c r="B266" t="inlineStr">
        <is>
          <t>IT Project Management</t>
        </is>
      </c>
      <c r="C266" t="inlineStr">
        <is>
          <t>https://www.getapp.com/project-management-planning-software/it-project-management/os/web-based</t>
        </is>
      </c>
      <c r="D266" t="inlineStr">
        <is>
          <t>Eclipse PPM</t>
        </is>
      </c>
      <c r="E266" t="inlineStr">
        <is>
          <t>https://www.getapp.com/project-management-planning-software/a/eclipse-ppm/</t>
        </is>
      </c>
      <c r="F266" t="inlineStr">
        <is>
          <t>Eclipse PPM helps enterprise project/program managers, PMO leaders, and IT teams execute projects from start to finish. Prioritize projects, distribute workloads, assign tasks, and drive results - with 100% visibility into status updates and financials for every project across your entire portfolio.Read more about Eclipse PPM</t>
        </is>
      </c>
    </row>
    <row r="267">
      <c r="A267" t="inlineStr">
        <is>
          <t>Project Management &amp; Planning</t>
        </is>
      </c>
      <c r="B267" t="inlineStr">
        <is>
          <t>IT Project Management</t>
        </is>
      </c>
      <c r="C267" t="inlineStr">
        <is>
          <t>https://www.getapp.com/project-management-planning-software/it-project-management/os/web-based</t>
        </is>
      </c>
      <c r="D267" t="inlineStr">
        <is>
          <t>Neuro</t>
        </is>
      </c>
      <c r="E267" t="inlineStr">
        <is>
          <t>https://www.getapp.com/project-management-planning-software/a/neuro/</t>
        </is>
      </c>
      <c r="F267" t="inlineStr">
        <is>
          <t>Neuro is an analytics platform that enables technology teams to deliver quality software, faster and more predictably. It produces transparent metrics for directors, managers, and analysts and helps track KPIs and Dora metrics across projects and teams, optimizing productivity.Read more about Neuro</t>
        </is>
      </c>
    </row>
    <row r="268">
      <c r="A268" t="inlineStr">
        <is>
          <t>Project Management &amp; Planning</t>
        </is>
      </c>
      <c r="B268" t="inlineStr">
        <is>
          <t>IT Project Management</t>
        </is>
      </c>
      <c r="C268" t="inlineStr">
        <is>
          <t>https://www.getapp.com/project-management-planning-software/it-project-management/os/web-based</t>
        </is>
      </c>
      <c r="D268" t="inlineStr">
        <is>
          <t>cplace</t>
        </is>
      </c>
      <c r="E268" t="inlineStr">
        <is>
          <t>https://www.getapp.com/project-management-planning-software/a/cplace/</t>
        </is>
      </c>
      <c r="F268" t="inlineStr">
        <is>
          <t>cplace offers a ready-to-use solution with modules for today's demanding project world. Whether Gantt chart or Kanban board, maturity level, or resource management, all applications can be combined and adapted to the customers' needs.Read more about cplace</t>
        </is>
      </c>
    </row>
    <row r="269">
      <c r="A269" t="inlineStr">
        <is>
          <t>Project Management &amp; Planning</t>
        </is>
      </c>
      <c r="B269" t="inlineStr">
        <is>
          <t>IT Project Management</t>
        </is>
      </c>
      <c r="C269" t="inlineStr">
        <is>
          <t>https://www.getapp.com/project-management-planning-software/it-project-management/os/web-based</t>
        </is>
      </c>
      <c r="D269" t="inlineStr">
        <is>
          <t>Tempus Resource</t>
        </is>
      </c>
      <c r="E269" t="inlineStr">
        <is>
          <t>https://www.getapp.com/operations-management-software/a/tempus-resource/</t>
        </is>
      </c>
      <c r="F269" t="inlineStr">
        <is>
          <t>Tempus Resource is a resource forecasting and capacity planning solution which provides businesses in industries such as IT, retail, manufacturing, and healthcare with resource management tools. Key features include data capture, project time tracking, visualization, analytics &amp; reporting.Read more about Tempus Resource</t>
        </is>
      </c>
    </row>
    <row r="270">
      <c r="A270" t="inlineStr">
        <is>
          <t>Project Management &amp; Planning</t>
        </is>
      </c>
      <c r="B270" t="inlineStr">
        <is>
          <t>IT Project Management</t>
        </is>
      </c>
      <c r="C270" t="inlineStr">
        <is>
          <t>https://www.getapp.com/project-management-planning-software/it-project-management/os/web-based</t>
        </is>
      </c>
      <c r="D270" t="inlineStr">
        <is>
          <t>Airdesk</t>
        </is>
      </c>
      <c r="E270" t="inlineStr">
        <is>
          <t>https://www.getapp.com/project-management-planning-software/a/airdesk/</t>
        </is>
      </c>
      <c r="F270"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271">
      <c r="A271" t="inlineStr">
        <is>
          <t>Project Management &amp; Planning</t>
        </is>
      </c>
      <c r="B271" t="inlineStr">
        <is>
          <t>IT Project Management</t>
        </is>
      </c>
      <c r="C271" t="inlineStr">
        <is>
          <t>https://www.getapp.com/project-management-planning-software/it-project-management/os/web-based</t>
        </is>
      </c>
      <c r="D271" t="inlineStr">
        <is>
          <t>LYNX</t>
        </is>
      </c>
      <c r="E271" t="inlineStr">
        <is>
          <t>https://www.getapp.com/project-management-planning-software/a/lynx-2/</t>
        </is>
      </c>
      <c r="F271" t="inlineStr">
        <is>
          <t>LYNX is a flow-based solution for IT project management, combining CCPM, TOC, Agile, &amp; Kanban to handle complex IT workflows. Its dynamic scheduling engine and integrations with tools like JIRA ensure resource optimization, real-time tracking, &amp; seamless collaboration for successful project deliveryRead more about LYNX</t>
        </is>
      </c>
    </row>
    <row r="272">
      <c r="A272" t="inlineStr">
        <is>
          <t>Project Management &amp; Planning</t>
        </is>
      </c>
      <c r="B272" t="inlineStr">
        <is>
          <t>IT Project Management</t>
        </is>
      </c>
      <c r="C272" t="inlineStr">
        <is>
          <t>https://www.getapp.com/project-management-planning-software/it-project-management/os/web-based</t>
        </is>
      </c>
      <c r="D272" t="inlineStr">
        <is>
          <t>PLANTA Project</t>
        </is>
      </c>
      <c r="E272" t="inlineStr">
        <is>
          <t>https://www.getapp.com/project-management-planning-software/a/planta-project/</t>
        </is>
      </c>
      <c r="F272" t="inlineStr">
        <is>
          <t>Perfect for IT project management teams that want to make flexible use of different PM methods in an agile, traditional, or hybrid way. Gantt charts, kanban boards, scrum. Templates individual workflows and dashboards help to adapt the tool to the company processes. 2 editions, SaaS, On-Premises.Read more about PLANTA Project</t>
        </is>
      </c>
    </row>
    <row r="273">
      <c r="A273" t="inlineStr">
        <is>
          <t>Project Management &amp; Planning</t>
        </is>
      </c>
      <c r="B273" t="inlineStr">
        <is>
          <t>IT Project Management</t>
        </is>
      </c>
      <c r="C273" t="inlineStr">
        <is>
          <t>https://www.getapp.com/project-management-planning-software/it-project-management/os/web-based</t>
        </is>
      </c>
      <c r="D273" t="inlineStr">
        <is>
          <t>Cerri Work</t>
        </is>
      </c>
      <c r="E273" t="inlineStr">
        <is>
          <t>https://www.getapp.com/project-management-planning-software/a/cerri-enterprise-apps/</t>
        </is>
      </c>
      <c r="F273" t="inlineStr">
        <is>
          <t>Cerri Work is a cloud and on-premise based feature-rich collaborative work management software for corporations.Read more about Cerri Work</t>
        </is>
      </c>
    </row>
    <row r="274">
      <c r="A274" t="inlineStr">
        <is>
          <t>Project Management &amp; Planning</t>
        </is>
      </c>
      <c r="B274" t="inlineStr">
        <is>
          <t>IT Project Management</t>
        </is>
      </c>
      <c r="C274" t="inlineStr">
        <is>
          <t>https://www.getapp.com/project-management-planning-software/it-project-management/os/web-based</t>
        </is>
      </c>
      <c r="D274" t="inlineStr">
        <is>
          <t>Isi-APP</t>
        </is>
      </c>
      <c r="E274" t="inlineStr">
        <is>
          <t>https://www.getapp.com/it-management-software/a/isi-app/</t>
        </is>
      </c>
      <c r="F274" t="inlineStr">
        <is>
          <t>Control your IT system with Isi-APPRead more about Isi-APP</t>
        </is>
      </c>
    </row>
    <row r="275">
      <c r="A275" t="inlineStr">
        <is>
          <t>Project Management &amp; Planning</t>
        </is>
      </c>
      <c r="B275" t="inlineStr">
        <is>
          <t>IT Project Management</t>
        </is>
      </c>
      <c r="C275" t="inlineStr">
        <is>
          <t>https://www.getapp.com/project-management-planning-software/it-project-management/os/web-based</t>
        </is>
      </c>
      <c r="D275" t="inlineStr">
        <is>
          <t>DoneTonic</t>
        </is>
      </c>
      <c r="E275" t="inlineStr">
        <is>
          <t>https://www.getapp.com/project-management-planning-software/a/donetonic/</t>
        </is>
      </c>
      <c r="F275" t="inlineStr">
        <is>
          <t>Software for agile teams. A single tool for all departments of a company.Read more about DoneTonic</t>
        </is>
      </c>
    </row>
    <row r="276">
      <c r="A276" t="inlineStr">
        <is>
          <t>Project Management &amp; Planning</t>
        </is>
      </c>
      <c r="B276" t="inlineStr">
        <is>
          <t>IT Project Management</t>
        </is>
      </c>
      <c r="C276" t="inlineStr">
        <is>
          <t>https://www.getapp.com/project-management-planning-software/it-project-management/os/web-based</t>
        </is>
      </c>
      <c r="D276" t="inlineStr">
        <is>
          <t>DiliGenie</t>
        </is>
      </c>
      <c r="E276" t="inlineStr">
        <is>
          <t>https://www.getapp.com/operations-management-software/a/diligenie/</t>
        </is>
      </c>
      <c r="F276" t="inlineStr">
        <is>
          <t>DiliGenie’s IT Project Management tool streamlines project execution with a centralized dashboard, customizable workflows, and real-time tracking. It supports tools for task management, resource allocation, risk mitigation, and collaboration.Read more about DiliGenie</t>
        </is>
      </c>
    </row>
    <row r="277">
      <c r="A277" t="inlineStr">
        <is>
          <t>Project Management &amp; Planning</t>
        </is>
      </c>
      <c r="B277" t="inlineStr">
        <is>
          <t>IT Project Management</t>
        </is>
      </c>
      <c r="C277" t="inlineStr">
        <is>
          <t>https://www.getapp.com/project-management-planning-software/it-project-management/os/web-based</t>
        </is>
      </c>
      <c r="D277" t="inlineStr">
        <is>
          <t>Scrumvee</t>
        </is>
      </c>
      <c r="E277" t="inlineStr">
        <is>
          <t>https://www.getapp.com/project-management-planning-software/a/scrumvee/</t>
        </is>
      </c>
      <c r="F277" t="inlineStr">
        <is>
          <t>Scrumvee is an IT project management software designed to help businesses plan, track and manage estimations in a scrum environment. The leaderboard helps supervisors improve planning sessions and engagement with team members.Read more about Scrumvee</t>
        </is>
      </c>
    </row>
    <row r="278">
      <c r="A278" t="inlineStr">
        <is>
          <t>Project Management &amp; Planning</t>
        </is>
      </c>
      <c r="B278" t="inlineStr">
        <is>
          <t>IT Project Management</t>
        </is>
      </c>
      <c r="C278" t="inlineStr">
        <is>
          <t>https://www.getapp.com/project-management-planning-software/it-project-management/os/web-based</t>
        </is>
      </c>
      <c r="D278" t="inlineStr">
        <is>
          <t>Yellow Jersey</t>
        </is>
      </c>
      <c r="E278" t="inlineStr">
        <is>
          <t>https://www.getapp.com/operations-management-software/a/yellow-jersey/</t>
        </is>
      </c>
      <c r="F278" t="inlineStr">
        <is>
          <t>ERP solution with task manager, CRM (leads/customer management, proposals, online signature, invoicing,) Project management (full suite with task manager, sharing documents, budgets, timesheet), support ticketing,  subscription for recurring payments, expense management, contract manage, filesharingRead more about Yellow Jersey</t>
        </is>
      </c>
    </row>
    <row r="279">
      <c r="A279" t="inlineStr">
        <is>
          <t>Project Management &amp; Planning</t>
        </is>
      </c>
      <c r="B279" t="inlineStr">
        <is>
          <t>IT Project Management</t>
        </is>
      </c>
      <c r="C279" t="inlineStr">
        <is>
          <t>https://www.getapp.com/project-management-planning-software/it-project-management/os/web-based</t>
        </is>
      </c>
      <c r="D279" t="inlineStr">
        <is>
          <t>OnePlan</t>
        </is>
      </c>
      <c r="E279" t="inlineStr">
        <is>
          <t>https://www.getapp.com/operations-management-software/a/oneplan/</t>
        </is>
      </c>
      <c r="F279" t="inlineStr">
        <is>
          <t>OnePlan is a cloud-based project portfolio management solution that helps businesses handle strategic portfolios, resource allocation, and work management on a centralized interface. The solution offers capabilities such as adaptive portfolio management, agile methodology, and professional service automation. It also provides a variety of features including financial planning, time tracking, OKR planning, performance tracking, and more.Read more about OnePlan</t>
        </is>
      </c>
    </row>
    <row r="280">
      <c r="A280" t="inlineStr">
        <is>
          <t>Project Management &amp; Planning</t>
        </is>
      </c>
      <c r="B280" t="inlineStr">
        <is>
          <t>IT Project Management</t>
        </is>
      </c>
      <c r="C280" t="inlineStr">
        <is>
          <t>https://www.getapp.com/project-management-planning-software/it-project-management/os/web-based</t>
        </is>
      </c>
      <c r="D280" t="inlineStr">
        <is>
          <t>PowerSteering</t>
        </is>
      </c>
      <c r="E280" t="inlineStr">
        <is>
          <t>https://www.getapp.com/project-management-planning-software/a/powersteering-software/</t>
        </is>
      </c>
      <c r="F280" t="inlineStr">
        <is>
          <t>Upland PowerSteering helps enterprise PMO, corporate strategy, supply chain, IT, and tactical business operations teams manage business transformation and Continuous Improvement initiatives from idea to final reporting. Reduce waste, forecast and track savings, and execute with speed.Read more about PowerSteering</t>
        </is>
      </c>
    </row>
    <row r="281">
      <c r="A281" t="inlineStr">
        <is>
          <t>Project Management &amp; Planning</t>
        </is>
      </c>
      <c r="B281" t="inlineStr">
        <is>
          <t>IT Project Management</t>
        </is>
      </c>
      <c r="C281" t="inlineStr">
        <is>
          <t>https://www.getapp.com/project-management-planning-software/it-project-management/os/web-based</t>
        </is>
      </c>
      <c r="D281" t="inlineStr">
        <is>
          <t>OFFOLIO</t>
        </is>
      </c>
      <c r="E281" t="inlineStr">
        <is>
          <t>https://www.getapp.com/project-management-planning-software/a/offolio/</t>
        </is>
      </c>
      <c r="F281" t="inlineStr">
        <is>
          <t>OFFOLIO is a cloud-based project planning software. It provides algorithmic automation to calculate in real-time the optimum between multiple constraints (from teams’ capacities to the industrial site’s occupation). Artificial Intelligence, to include best practices in your project plans.Read more about OFFOLIO</t>
        </is>
      </c>
    </row>
    <row r="282">
      <c r="A282" t="inlineStr">
        <is>
          <t>Project Management &amp; Planning</t>
        </is>
      </c>
      <c r="B282" t="inlineStr">
        <is>
          <t>IT Project Management</t>
        </is>
      </c>
      <c r="C282" t="inlineStr">
        <is>
          <t>https://www.getapp.com/project-management-planning-software/it-project-management/os/web-based</t>
        </is>
      </c>
      <c r="D282" t="inlineStr">
        <is>
          <t>Gigsheets</t>
        </is>
      </c>
      <c r="E282" t="inlineStr">
        <is>
          <t>https://www.getapp.com/project-management-planning-software/a/gigsheets/</t>
        </is>
      </c>
      <c r="F282" t="inlineStr">
        <is>
          <t>Gigsheets is the only agile project management tool that is focused on freeing up the users to do what they do best instead wasting time managing a tool that is supposed to help them.We have full KanBan and SCRUM as well as time tracking build into the base product so need to add on or power up.Read more about Gigsheets</t>
        </is>
      </c>
    </row>
    <row r="283">
      <c r="A283" t="inlineStr">
        <is>
          <t>Project Management &amp; Planning</t>
        </is>
      </c>
      <c r="B283" t="inlineStr">
        <is>
          <t>IT Project Management</t>
        </is>
      </c>
      <c r="C283" t="inlineStr">
        <is>
          <t>https://www.getapp.com/project-management-planning-software/it-project-management/os/web-based</t>
        </is>
      </c>
      <c r="D283" t="inlineStr">
        <is>
          <t>Flowup</t>
        </is>
      </c>
      <c r="E283" t="inlineStr">
        <is>
          <t>https://www.getapp.com/project-management-planning-software/a/flowup/</t>
        </is>
      </c>
      <c r="F283" t="inlineStr">
        <is>
          <t>O Flowup é um software de gestão integrada para projetos, tarefas, equipes síncronas e assíncronas, e financeiro. Sendo um sistema altamente personalizado para uma gestão de projetos flexível à necessidade de cada empresa.Read more about Flowup</t>
        </is>
      </c>
    </row>
    <row r="284">
      <c r="A284" t="inlineStr">
        <is>
          <t>Project Management &amp; Planning</t>
        </is>
      </c>
      <c r="B284" t="inlineStr">
        <is>
          <t>IT Project Management</t>
        </is>
      </c>
      <c r="C284" t="inlineStr">
        <is>
          <t>https://www.getapp.com/project-management-planning-software/it-project-management/os/web-based</t>
        </is>
      </c>
      <c r="D284" t="inlineStr">
        <is>
          <t>PowerSteering</t>
        </is>
      </c>
      <c r="E284" t="inlineStr">
        <is>
          <t>https://www.getapp.com/project-management-planning-software/a/powersteering-software/</t>
        </is>
      </c>
      <c r="F284" t="inlineStr">
        <is>
          <t>Upland PowerSteering helps enterprise PMO, corporate strategy, supply chain, IT, and tactical business operations teams manage business transformation and Continuous Improvement initiatives from idea to final reporting. Reduce waste, forecast and track savings, and execute with speed.Read more about PowerSteering</t>
        </is>
      </c>
    </row>
    <row r="285">
      <c r="A285" t="inlineStr">
        <is>
          <t>Project Management &amp; Planning</t>
        </is>
      </c>
      <c r="B285" t="inlineStr">
        <is>
          <t>IT Project Management</t>
        </is>
      </c>
      <c r="C285" t="inlineStr">
        <is>
          <t>https://www.getapp.com/project-management-planning-software/it-project-management/os/web-based</t>
        </is>
      </c>
      <c r="D285" t="inlineStr">
        <is>
          <t>Structure PPM</t>
        </is>
      </c>
      <c r="E285" t="inlineStr">
        <is>
          <t>https://www.getapp.com/project-management-planning-software/a/structure/</t>
        </is>
      </c>
      <c r="F285" t="inlineStr">
        <is>
          <t>Structure: IT project excellence. Organize, track, and deliver with the ultimate Jira project management tool.Read more about Structure PPM</t>
        </is>
      </c>
    </row>
    <row r="286">
      <c r="A286" t="inlineStr">
        <is>
          <t>Project Management &amp; Planning</t>
        </is>
      </c>
      <c r="B286" t="inlineStr">
        <is>
          <t>IT Project Management</t>
        </is>
      </c>
      <c r="C286" t="inlineStr">
        <is>
          <t>https://www.getapp.com/project-management-planning-software/it-project-management/os/web-based</t>
        </is>
      </c>
      <c r="D286" t="inlineStr">
        <is>
          <t>Kanband</t>
        </is>
      </c>
      <c r="E286" t="inlineStr">
        <is>
          <t>https://www.getapp.com/project-management-planning-software/a/kanband/</t>
        </is>
      </c>
      <c r="F286" t="inlineStr">
        <is>
          <t>Kanban is a SaaS solution that allows you to create personalized workflows for managing personal, group, and project tasks.Read more about Kanband</t>
        </is>
      </c>
    </row>
    <row r="287">
      <c r="A287" t="inlineStr">
        <is>
          <t>Project Management &amp; Planning</t>
        </is>
      </c>
      <c r="B287" t="inlineStr">
        <is>
          <t>IT Project Management</t>
        </is>
      </c>
      <c r="C287" t="inlineStr">
        <is>
          <t>https://www.getapp.com/project-management-planning-software/it-project-management/os/web-based</t>
        </is>
      </c>
      <c r="D287" t="inlineStr">
        <is>
          <t>Project Configurator for Jira</t>
        </is>
      </c>
      <c r="E287" t="inlineStr">
        <is>
          <t>https://www.getapp.com/project-management-planning-software/a/project-configurator-for-jira/</t>
        </is>
      </c>
      <c r="F287" t="inlineStr">
        <is>
          <t>Project Configurator, built for Jira, is a web-based software that helps businesses configure changes, import projects, and migrate Jira service desks. It allows team members to test all updates within a built-in staging environment before pushing them into production.Read more about Project Configurator for Jira</t>
        </is>
      </c>
    </row>
    <row r="288">
      <c r="A288" t="inlineStr">
        <is>
          <t>Project Management &amp; Planning</t>
        </is>
      </c>
      <c r="B288" t="inlineStr">
        <is>
          <t>IT Project Management</t>
        </is>
      </c>
      <c r="C288" t="inlineStr">
        <is>
          <t>https://www.getapp.com/project-management-planning-software/it-project-management/os/web-based</t>
        </is>
      </c>
      <c r="D288" t="inlineStr">
        <is>
          <t>Serviceware Performance</t>
        </is>
      </c>
      <c r="E288" t="inlineStr">
        <is>
          <t>https://www.getapp.com/project-management-planning-software/a/serviceware-performance/</t>
        </is>
      </c>
      <c r="F288" t="inlineStr">
        <is>
          <t>As a business performance management tool, Serviceware Performance helps you in planning and forecasting, analysis, reporting, and more.Read more about Serviceware Performance</t>
        </is>
      </c>
    </row>
    <row r="289">
      <c r="A289" t="inlineStr">
        <is>
          <t>Project Management &amp; Planning</t>
        </is>
      </c>
      <c r="B289" t="inlineStr">
        <is>
          <t>IT Project Management</t>
        </is>
      </c>
      <c r="C289" t="inlineStr">
        <is>
          <t>https://www.getapp.com/project-management-planning-software/it-project-management/os/web-based</t>
        </is>
      </c>
      <c r="D289" t="inlineStr">
        <is>
          <t>Adevi</t>
        </is>
      </c>
      <c r="E289" t="inlineStr">
        <is>
          <t>https://www.getapp.com/development-tools-software/a/adevi/</t>
        </is>
      </c>
      <c r="F289" t="inlineStr">
        <is>
          <t>No-code and Low-Code environment that enables efficient collaboration between app developers and other teammates to create custom apps.Read more about Adevi</t>
        </is>
      </c>
    </row>
    <row r="290">
      <c r="A290" t="inlineStr">
        <is>
          <t>Project Management &amp; Planning</t>
        </is>
      </c>
      <c r="B290" t="inlineStr">
        <is>
          <t>IT Project Management</t>
        </is>
      </c>
      <c r="C290" t="inlineStr">
        <is>
          <t>https://www.getapp.com/project-management-planning-software/it-project-management/os/web-based</t>
        </is>
      </c>
      <c r="D290" t="inlineStr">
        <is>
          <t>ProjectFlow</t>
        </is>
      </c>
      <c r="E290" t="inlineStr">
        <is>
          <t>https://www.getapp.com/project-management-planning-software/a/projectflow/</t>
        </is>
      </c>
      <c r="F290"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291">
      <c r="A291" t="inlineStr">
        <is>
          <t>Project Management &amp; Planning</t>
        </is>
      </c>
      <c r="B291" t="inlineStr">
        <is>
          <t>IT Project Management</t>
        </is>
      </c>
      <c r="C291" t="inlineStr">
        <is>
          <t>https://www.getapp.com/project-management-planning-software/it-project-management/os/web-based</t>
        </is>
      </c>
      <c r="D291" t="inlineStr">
        <is>
          <t>IntraWork</t>
        </is>
      </c>
      <c r="E291" t="inlineStr">
        <is>
          <t>https://www.getapp.com/it-management-software/a/intrawork/</t>
        </is>
      </c>
      <c r="F291" t="inlineStr">
        <is>
          <t>IntraWork is a project management solution based on Kanban boards and agile methodologies that allow businesses to create exactly the right number of board cards for each project. With IntraWork, users can share tasks with colleagues, get information about upcoming deadlines and use various automated and flexible workflows.Read more about IntraWork</t>
        </is>
      </c>
    </row>
    <row r="292">
      <c r="A292" t="inlineStr">
        <is>
          <t>Project Management &amp; Planning</t>
        </is>
      </c>
      <c r="B292" t="inlineStr">
        <is>
          <t>IT Project Management</t>
        </is>
      </c>
      <c r="C292" t="inlineStr">
        <is>
          <t>https://www.getapp.com/project-management-planning-software/it-project-management/os/web-based</t>
        </is>
      </c>
      <c r="D292" t="inlineStr">
        <is>
          <t>Aqua Project &amp; Services</t>
        </is>
      </c>
      <c r="E292" t="inlineStr">
        <is>
          <t>https://www.getapp.com/project-management-planning-software/a/aqua-project-services/</t>
        </is>
      </c>
      <c r="F292" t="inlineStr">
        <is>
          <t>Aqua Project &amp; Services software helps ensure that projects and services work as planned, enabling most desired results to be achieved.Read more about Aqua Project &amp; Services</t>
        </is>
      </c>
    </row>
    <row r="293">
      <c r="A293" t="inlineStr">
        <is>
          <t>Project Management &amp; Planning</t>
        </is>
      </c>
      <c r="B293" t="inlineStr">
        <is>
          <t>IT Project Management</t>
        </is>
      </c>
      <c r="C293" t="inlineStr">
        <is>
          <t>https://www.getapp.com/project-management-planning-software/it-project-management/os/web-based</t>
        </is>
      </c>
      <c r="D293" t="inlineStr">
        <is>
          <t>IntraHub</t>
        </is>
      </c>
      <c r="E293" t="inlineStr">
        <is>
          <t>https://www.getapp.com/security-software/a/intrahub/</t>
        </is>
      </c>
      <c r="F293"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294">
      <c r="A294" t="inlineStr">
        <is>
          <t>Project Management &amp; Planning</t>
        </is>
      </c>
      <c r="B294" t="inlineStr">
        <is>
          <t>IT Project Management</t>
        </is>
      </c>
      <c r="C294" t="inlineStr">
        <is>
          <t>https://www.getapp.com/project-management-planning-software/it-project-management/os/web-based</t>
        </is>
      </c>
      <c r="D294" t="inlineStr">
        <is>
          <t>Axify</t>
        </is>
      </c>
      <c r="E294" t="inlineStr">
        <is>
          <t>https://www.getapp.com/project-management-planning-software/a/axify/</t>
        </is>
      </c>
      <c r="F294" t="inlineStr">
        <is>
          <t>Empowering software development teams to collaborate through actionable highlights on people, processes, and software quality. Keep using your favourite tools to gather the metrics that will help you improve your development and delivery processes.Read more about Axify</t>
        </is>
      </c>
    </row>
    <row r="295">
      <c r="A295" t="inlineStr">
        <is>
          <t>Project Management &amp; Planning</t>
        </is>
      </c>
      <c r="B295" t="inlineStr">
        <is>
          <t>IT Project Management</t>
        </is>
      </c>
      <c r="C295" t="inlineStr">
        <is>
          <t>https://www.getapp.com/project-management-planning-software/it-project-management/os/web-based</t>
        </is>
      </c>
      <c r="D295" t="inlineStr">
        <is>
          <t>Faros AI</t>
        </is>
      </c>
      <c r="E295" t="inlineStr">
        <is>
          <t>https://www.getapp.com/business-intelligence-analytics-software/a/faros-ai/</t>
        </is>
      </c>
      <c r="F295" t="inlineStr">
        <is>
          <t>Faros AI connects the dots between various engineering data sources like ticketing, source control, CI/CD, and more, giving unprecedented visibility and insight into your engineering processes.Read more about Faros AI</t>
        </is>
      </c>
    </row>
    <row r="296">
      <c r="A296" t="inlineStr">
        <is>
          <t>Project Management &amp; Planning</t>
        </is>
      </c>
      <c r="B296" t="inlineStr">
        <is>
          <t>IT Project Management</t>
        </is>
      </c>
      <c r="C296" t="inlineStr">
        <is>
          <t>https://www.getapp.com/project-management-planning-software/it-project-management/os/web-based</t>
        </is>
      </c>
      <c r="D296" t="inlineStr">
        <is>
          <t>Scrumfast</t>
        </is>
      </c>
      <c r="E296" t="inlineStr">
        <is>
          <t>https://www.getapp.com/project-management-planning-software/a/scrumfast/</t>
        </is>
      </c>
      <c r="F296" t="inlineStr">
        <is>
          <t>Scrumfast is a project management software designed to help small businesses and start-ups create or edit multiple tasks, automate workflows, and handle sprint planning operations using a scrum methodology. The application enables managers to assign tasks to team members, add tags and comments in projects, set up priorities and deadlines, and maintain logs.Read more about Scrumfast</t>
        </is>
      </c>
    </row>
    <row r="297">
      <c r="A297" t="inlineStr">
        <is>
          <t>Project Management &amp; Planning</t>
        </is>
      </c>
      <c r="B297" t="inlineStr">
        <is>
          <t>IT Project Management</t>
        </is>
      </c>
      <c r="C297" t="inlineStr">
        <is>
          <t>https://www.getapp.com/project-management-planning-software/it-project-management/os/web-based</t>
        </is>
      </c>
      <c r="D297" t="inlineStr">
        <is>
          <t>Axify</t>
        </is>
      </c>
      <c r="E297" t="inlineStr">
        <is>
          <t>https://www.getapp.com/project-management-planning-software/a/axify/</t>
        </is>
      </c>
      <c r="F297" t="inlineStr">
        <is>
          <t>Empowering software development teams to collaborate through actionable highlights on people, processes, and software quality. Keep using your favourite tools to gather the metrics that will help you improve your development and delivery processes.Read more about Axify</t>
        </is>
      </c>
    </row>
    <row r="298">
      <c r="A298" t="inlineStr">
        <is>
          <t>Project Management &amp; Planning</t>
        </is>
      </c>
      <c r="B298" t="inlineStr">
        <is>
          <t>IT Project Management</t>
        </is>
      </c>
      <c r="C298" t="inlineStr">
        <is>
          <t>https://www.getapp.com/project-management-planning-software/it-project-management/os/web-based</t>
        </is>
      </c>
      <c r="D298" t="inlineStr">
        <is>
          <t>Aqua Project &amp; Services</t>
        </is>
      </c>
      <c r="E298" t="inlineStr">
        <is>
          <t>https://www.getapp.com/project-management-planning-software/a/aqua-project-services/</t>
        </is>
      </c>
      <c r="F298" t="inlineStr">
        <is>
          <t>Aqua Project &amp; Services software helps ensure that projects and services work as planned, enabling most desired results to be achieved.Read more about Aqua Project &amp; Services</t>
        </is>
      </c>
    </row>
    <row r="299">
      <c r="A299" t="inlineStr">
        <is>
          <t>Project Management &amp; Planning</t>
        </is>
      </c>
      <c r="B299" t="inlineStr">
        <is>
          <t>IT Project Management</t>
        </is>
      </c>
      <c r="C299" t="inlineStr">
        <is>
          <t>https://www.getapp.com/project-management-planning-software/it-project-management/os/web-based</t>
        </is>
      </c>
      <c r="D299" t="inlineStr">
        <is>
          <t>IntraHub</t>
        </is>
      </c>
      <c r="E299" t="inlineStr">
        <is>
          <t>https://www.getapp.com/security-software/a/intrahub/</t>
        </is>
      </c>
      <c r="F299"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00">
      <c r="A300" t="inlineStr">
        <is>
          <t>Project Management &amp; Planning</t>
        </is>
      </c>
      <c r="B300" t="inlineStr">
        <is>
          <t>IT Project Management</t>
        </is>
      </c>
      <c r="C300" t="inlineStr">
        <is>
          <t>https://www.getapp.com/project-management-planning-software/it-project-management/os/web-based</t>
        </is>
      </c>
      <c r="D300" t="inlineStr">
        <is>
          <t>Project Configurator for Jira</t>
        </is>
      </c>
      <c r="E300" t="inlineStr">
        <is>
          <t>https://www.getapp.com/project-management-planning-software/a/project-configurator-for-jira/</t>
        </is>
      </c>
      <c r="F300" t="inlineStr">
        <is>
          <t>Project Configurator, built for Jira, is a web-based software that helps businesses configure changes, import projects, and migrate Jira service desks. It allows team members to test all updates within a built-in staging environment before pushing them into production.Read more about Project Configurator for Jira</t>
        </is>
      </c>
    </row>
    <row r="301">
      <c r="A301" t="inlineStr">
        <is>
          <t>Project Management &amp; Planning</t>
        </is>
      </c>
      <c r="B301" t="inlineStr">
        <is>
          <t>IT Project Management</t>
        </is>
      </c>
      <c r="C301" t="inlineStr">
        <is>
          <t>https://www.getapp.com/project-management-planning-software/it-project-management/os/web-based</t>
        </is>
      </c>
      <c r="D301" t="inlineStr">
        <is>
          <t>Faros AI</t>
        </is>
      </c>
      <c r="E301" t="inlineStr">
        <is>
          <t>https://www.getapp.com/business-intelligence-analytics-software/a/faros-ai/</t>
        </is>
      </c>
      <c r="F301" t="inlineStr">
        <is>
          <t>Faros AI connects the dots between various engineering data sources like ticketing, source control, CI/CD, and more, giving unprecedented visibility and insight into your engineering processes.Read more about Faros AI</t>
        </is>
      </c>
    </row>
    <row r="302">
      <c r="A302" t="inlineStr">
        <is>
          <t>Project Management &amp; Planning</t>
        </is>
      </c>
      <c r="B302" t="inlineStr">
        <is>
          <t>Job Costing</t>
        </is>
      </c>
      <c r="C302" t="inlineStr">
        <is>
          <t>https://www.getapp.com/project-management-planning-software/job-costing/os/web-based</t>
        </is>
      </c>
      <c r="D302" t="inlineStr">
        <is>
          <t>QuickBooks Enterprise</t>
        </is>
      </c>
      <c r="E302" t="inlineStr">
        <is>
          <t>https://www.getapp.com/finance-accounting-software/a/quickbooks-enterprise/</t>
        </is>
      </c>
      <c r="F302" t="inlineStr">
        <is>
          <t>QuickBooks Desktop Enterprise is an accounting software for small businesses which provides users with real-time access to customer, employee, and vendor information. The software includes tools for managing inventory, shipping, sales orders, pricing, tasks, invoicing, reporting, and more.Read more about QuickBooks Enterprise</t>
        </is>
      </c>
    </row>
    <row r="303">
      <c r="A303" t="inlineStr">
        <is>
          <t>Project Management &amp; Planning</t>
        </is>
      </c>
      <c r="B303" t="inlineStr">
        <is>
          <t>Job Costing</t>
        </is>
      </c>
      <c r="C303" t="inlineStr">
        <is>
          <t>https://www.getapp.com/project-management-planning-software/job-costing/os/web-based</t>
        </is>
      </c>
      <c r="D303" t="inlineStr">
        <is>
          <t>QuickBooks Online</t>
        </is>
      </c>
      <c r="E303" t="inlineStr">
        <is>
          <t>https://www.getapp.com/finance-accounting-software/a/quickbooks-online-edition/</t>
        </is>
      </c>
      <c r="F303" t="inlineStr">
        <is>
          <t>QuickBooks Online is an all-in-one online business software designed to help manage business finances. The platform is built to scale businesses, unlocking insights and providing the functionality of a larger team, all on one integrated platform.Read more about QuickBooks Online</t>
        </is>
      </c>
    </row>
    <row r="304">
      <c r="A304" t="inlineStr">
        <is>
          <t>Project Management &amp; Planning</t>
        </is>
      </c>
      <c r="B304" t="inlineStr">
        <is>
          <t>Job Costing</t>
        </is>
      </c>
      <c r="C304" t="inlineStr">
        <is>
          <t>https://www.getapp.com/project-management-planning-software/job-costing/os/web-based</t>
        </is>
      </c>
      <c r="D304" t="inlineStr">
        <is>
          <t>ClockShark</t>
        </is>
      </c>
      <c r="E304" t="inlineStr">
        <is>
          <t>https://www.getapp.com/operations-management-software/a/clockshark/</t>
        </is>
      </c>
      <c r="F304"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305">
      <c r="A305" t="inlineStr">
        <is>
          <t>Project Management &amp; Planning</t>
        </is>
      </c>
      <c r="B305" t="inlineStr">
        <is>
          <t>Job Costing</t>
        </is>
      </c>
      <c r="C305" t="inlineStr">
        <is>
          <t>https://www.getapp.com/project-management-planning-software/job-costing/os/web-based</t>
        </is>
      </c>
      <c r="D305" t="inlineStr">
        <is>
          <t>Buildertrend</t>
        </is>
      </c>
      <c r="E305" t="inlineStr">
        <is>
          <t>https://www.getapp.com/construction-software/a/buildertrend/</t>
        </is>
      </c>
      <c r="F305" t="inlineStr">
        <is>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is>
      </c>
    </row>
    <row r="306">
      <c r="A306" t="inlineStr">
        <is>
          <t>Project Management &amp; Planning</t>
        </is>
      </c>
      <c r="B306" t="inlineStr">
        <is>
          <t>Job Costing</t>
        </is>
      </c>
      <c r="C306" t="inlineStr">
        <is>
          <t>https://www.getapp.com/project-management-planning-software/job-costing/os/web-based</t>
        </is>
      </c>
      <c r="D306" t="inlineStr">
        <is>
          <t>Procore</t>
        </is>
      </c>
      <c r="E306" t="inlineStr">
        <is>
          <t>https://www.getapp.com/construction-software/a/procore/</t>
        </is>
      </c>
      <c r="F306"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307">
      <c r="A307" t="inlineStr">
        <is>
          <t>Project Management &amp; Planning</t>
        </is>
      </c>
      <c r="B307" t="inlineStr">
        <is>
          <t>Job Costing</t>
        </is>
      </c>
      <c r="C307" t="inlineStr">
        <is>
          <t>https://www.getapp.com/project-management-planning-software/job-costing/os/web-based</t>
        </is>
      </c>
      <c r="D307" t="inlineStr">
        <is>
          <t>Autodesk Construction Cloud</t>
        </is>
      </c>
      <c r="E307" t="inlineStr">
        <is>
          <t>https://www.getapp.com/construction-software/a/autodesk-construction-cloud/</t>
        </is>
      </c>
      <c r="F307" t="inlineStr">
        <is>
          <t>Autodesk Construction Cloud is a comprehensive construction management platform that serves as a single source of truth for every project. It empowers construction teams to collaborate securely and efficiently across the entire project lifecycle, from design to operations.Read more about Autodesk Construction Cloud</t>
        </is>
      </c>
    </row>
    <row r="308">
      <c r="A308" t="inlineStr">
        <is>
          <t>Project Management &amp; Planning</t>
        </is>
      </c>
      <c r="B308" t="inlineStr">
        <is>
          <t>Job Costing</t>
        </is>
      </c>
      <c r="C308" t="inlineStr">
        <is>
          <t>https://www.getapp.com/project-management-planning-software/job-costing/os/web-based</t>
        </is>
      </c>
      <c r="D308" t="inlineStr">
        <is>
          <t>Jobber</t>
        </is>
      </c>
      <c r="E308" t="inlineStr">
        <is>
          <t>https://www.getapp.com/operations-management-software/a/jobber/</t>
        </is>
      </c>
      <c r="F308" t="inlineStr">
        <is>
          <t>Join over 250,000 home service pros using Jobber. We make it easy to schedule appointments, quote, invoice, and get paid faster. Organize your field service business and impress your clients - get started today.Read more about Jobber</t>
        </is>
      </c>
    </row>
    <row r="309">
      <c r="A309" t="inlineStr">
        <is>
          <t>Project Management &amp; Planning</t>
        </is>
      </c>
      <c r="B309" t="inlineStr">
        <is>
          <t>Job Costing</t>
        </is>
      </c>
      <c r="C309" t="inlineStr">
        <is>
          <t>https://www.getapp.com/project-management-planning-software/job-costing/os/web-based</t>
        </is>
      </c>
      <c r="D309" t="inlineStr">
        <is>
          <t>Timesheets.com</t>
        </is>
      </c>
      <c r="E309" t="inlineStr">
        <is>
          <t>https://www.getapp.com/project-management-planning-software/a/timesheets-com/</t>
        </is>
      </c>
      <c r="F309" t="inlineStr">
        <is>
          <t>Our web-based time tracking software allows employees to track time for billing, hourly time for payroll, and record expenses. Reimbursing employees and charging clients is quick and easy. You can export your data to a number of payroll and accounting software platforms including QuickBooks and ADP.Read more about Timesheets.com</t>
        </is>
      </c>
    </row>
    <row r="310">
      <c r="A310" t="inlineStr">
        <is>
          <t>Project Management &amp; Planning</t>
        </is>
      </c>
      <c r="B310" t="inlineStr">
        <is>
          <t>Job Costing</t>
        </is>
      </c>
      <c r="C310" t="inlineStr">
        <is>
          <t>https://www.getapp.com/project-management-planning-software/job-costing/os/web-based</t>
        </is>
      </c>
      <c r="D310" t="inlineStr">
        <is>
          <t>QuickBooks Online Advanced</t>
        </is>
      </c>
      <c r="E310" t="inlineStr">
        <is>
          <t>https://www.getapp.com/operations-management-software/a/quickbooks/</t>
        </is>
      </c>
      <c r="F310" t="inlineStr">
        <is>
          <t>QuickBooks Online Advanced is a web-based accounting &amp; business management solution which enables small businesses to track sales, inventory, financial accounts &amp; payroll from a single dashboardRead more about QuickBooks Online Advanced</t>
        </is>
      </c>
    </row>
    <row r="311">
      <c r="A311" t="inlineStr">
        <is>
          <t>Project Management &amp; Planning</t>
        </is>
      </c>
      <c r="B311" t="inlineStr">
        <is>
          <t>Job Costing</t>
        </is>
      </c>
      <c r="C311" t="inlineStr">
        <is>
          <t>https://www.getapp.com/project-management-planning-software/job-costing/os/web-based</t>
        </is>
      </c>
      <c r="D311" t="inlineStr">
        <is>
          <t>BQE CORE Suite</t>
        </is>
      </c>
      <c r="E311" t="inlineStr">
        <is>
          <t>https://www.getapp.com/operations-management-software/a/bqe-software/</t>
        </is>
      </c>
      <c r="F311" t="inlineStr">
        <is>
          <t>BQE CORE is a cloud-based software designed specifically for architecture and engineering firms. The platform integrates accounting, invoicing, project management, and resource planning features that streamline operations across entire organizations. BQE CORE enables firms to track time and expenses, manage projects profitably, and access real-time financial data through a centralized system that eliminates the need for multiple software solutions.Read more about BQE CORE Suite</t>
        </is>
      </c>
    </row>
    <row r="312">
      <c r="A312" t="inlineStr">
        <is>
          <t>Project Management &amp; Planning</t>
        </is>
      </c>
      <c r="B312" t="inlineStr">
        <is>
          <t>Job Costing</t>
        </is>
      </c>
      <c r="C312" t="inlineStr">
        <is>
          <t>https://www.getapp.com/project-management-planning-software/job-costing/os/web-based</t>
        </is>
      </c>
      <c r="D312" t="inlineStr">
        <is>
          <t>BigTime</t>
        </is>
      </c>
      <c r="E312" t="inlineStr">
        <is>
          <t>https://www.getapp.com/finance-accounting-software/a/bigtime/</t>
        </is>
      </c>
      <c r="F312"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313">
      <c r="A313" t="inlineStr">
        <is>
          <t>Project Management &amp; Planning</t>
        </is>
      </c>
      <c r="B313" t="inlineStr">
        <is>
          <t>Job Costing</t>
        </is>
      </c>
      <c r="C313" t="inlineStr">
        <is>
          <t>https://www.getapp.com/project-management-planning-software/job-costing/os/web-based</t>
        </is>
      </c>
      <c r="D313" t="inlineStr">
        <is>
          <t>Contractor Foreman</t>
        </is>
      </c>
      <c r="E313" t="inlineStr">
        <is>
          <t>https://www.getapp.com/construction-software/a/contractor-foreman/</t>
        </is>
      </c>
      <c r="F313" t="inlineStr">
        <is>
          <t>Contractor Foreman is an all-in-one construction management software designed for small to medium-sized contractors. It offers a range of features, including project management, financial tracking, team collaboration, and document management, all in an easy-to-use and affordable platform. Contractor Foreman is rated as the easiest to use construction management software and is a top choice for general contractors, trade contractors, and residential and commercial contractors.Read more about Contractor Foreman</t>
        </is>
      </c>
    </row>
    <row r="314">
      <c r="A314" t="inlineStr">
        <is>
          <t>Project Management &amp; Planning</t>
        </is>
      </c>
      <c r="B314" t="inlineStr">
        <is>
          <t>Job Costing</t>
        </is>
      </c>
      <c r="C314" t="inlineStr">
        <is>
          <t>https://www.getapp.com/project-management-planning-software/job-costing/os/web-based</t>
        </is>
      </c>
      <c r="D314" t="inlineStr">
        <is>
          <t>inFlow Inventory</t>
        </is>
      </c>
      <c r="E314" t="inlineStr">
        <is>
          <t>https://www.getapp.com/operations-management-software/a/inflow-inventory/</t>
        </is>
      </c>
      <c r="F314" t="inlineStr">
        <is>
          <t>inFlow Inventory is an all-in-one inventory and order management solution for small and medium businesses. We offer the software to track products, sales, and customers, and also support hardware to help you update your stock levels while you work.Read more about inFlow Inventory</t>
        </is>
      </c>
    </row>
    <row r="315">
      <c r="A315" t="inlineStr">
        <is>
          <t>Project Management &amp; Planning</t>
        </is>
      </c>
      <c r="B315" t="inlineStr">
        <is>
          <t>Job Costing</t>
        </is>
      </c>
      <c r="C315" t="inlineStr">
        <is>
          <t>https://www.getapp.com/project-management-planning-software/job-costing/os/web-based</t>
        </is>
      </c>
      <c r="D315" t="inlineStr">
        <is>
          <t>ConstructionOnline</t>
        </is>
      </c>
      <c r="E315" t="inlineStr">
        <is>
          <t>https://www.getapp.com/all-software/a/constructiononline/</t>
        </is>
      </c>
      <c r="F315" t="inlineStr">
        <is>
          <t>UDA ConstructionOnline is a web-based software that helps businesses in the construction industry streamline project management, scheduling, and client communications. It allows remodelers and home builders to utilize a centralized dashboard to track updates and changes across projects.Read more about ConstructionOnline</t>
        </is>
      </c>
    </row>
    <row r="316">
      <c r="A316" t="inlineStr">
        <is>
          <t>Project Management &amp; Planning</t>
        </is>
      </c>
      <c r="B316" t="inlineStr">
        <is>
          <t>Job Costing</t>
        </is>
      </c>
      <c r="C316" t="inlineStr">
        <is>
          <t>https://www.getapp.com/project-management-planning-software/job-costing/os/web-based</t>
        </is>
      </c>
      <c r="D316" t="inlineStr">
        <is>
          <t>JobBOSS²</t>
        </is>
      </c>
      <c r="E316" t="inlineStr">
        <is>
          <t>https://www.getapp.com/industries-software/a/jobboss/</t>
        </is>
      </c>
      <c r="F316"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317">
      <c r="A317" t="inlineStr">
        <is>
          <t>Project Management &amp; Planning</t>
        </is>
      </c>
      <c r="B317" t="inlineStr">
        <is>
          <t>Job Costing</t>
        </is>
      </c>
      <c r="C317" t="inlineStr">
        <is>
          <t>https://www.getapp.com/project-management-planning-software/job-costing/os/web-based</t>
        </is>
      </c>
      <c r="D317" t="inlineStr">
        <is>
          <t>BusyBusy</t>
        </is>
      </c>
      <c r="E317" t="inlineStr">
        <is>
          <t>https://www.getapp.com/construction-software/a/busybusy/</t>
        </is>
      </c>
      <c r="F317" t="inlineStr">
        <is>
          <t>busybusy is the #1 GPS Time Tracking and Job Costing Software for Construction. Accurately track field hours and reduce payroll time by 67%.Join the 55,000+ happy customers that have found relief from frustrating, outdated paper time cards.Read more about BusyBusy</t>
        </is>
      </c>
    </row>
    <row r="318">
      <c r="A318" t="inlineStr">
        <is>
          <t>Project Management &amp; Planning</t>
        </is>
      </c>
      <c r="B318" t="inlineStr">
        <is>
          <t>Job Costing</t>
        </is>
      </c>
      <c r="C318" t="inlineStr">
        <is>
          <t>https://www.getapp.com/project-management-planning-software/job-costing/os/web-based</t>
        </is>
      </c>
      <c r="D318" t="inlineStr">
        <is>
          <t>Sage Construction Suite</t>
        </is>
      </c>
      <c r="E318" t="inlineStr">
        <is>
          <t>https://www.getapp.com/all-software/a/sage-construction-suite/</t>
        </is>
      </c>
      <c r="F318" t="inlineStr">
        <is>
          <t>Sage Construction Suite serves the entire construction industry with our end-to-end suite of cloud construction software. Sage's all encompassing Construction Suite helps all phases from preconstruction to finance to operations and everything in between.Read more about Sage Construction Suite</t>
        </is>
      </c>
    </row>
    <row r="319">
      <c r="A319" t="inlineStr">
        <is>
          <t>Project Management &amp; Planning</t>
        </is>
      </c>
      <c r="B319" t="inlineStr">
        <is>
          <t>Job Costing</t>
        </is>
      </c>
      <c r="C319" t="inlineStr">
        <is>
          <t>https://www.getapp.com/project-management-planning-software/job-costing/os/web-based</t>
        </is>
      </c>
      <c r="D319" t="inlineStr">
        <is>
          <t>Premier Construction Software</t>
        </is>
      </c>
      <c r="E319" t="inlineStr">
        <is>
          <t>https://www.getapp.com/construction-software/a/premier/</t>
        </is>
      </c>
      <c r="F319" t="inlineStr">
        <is>
          <t>Premier enables project managers to get accurate real-time job costing. It tracks five different costs (actual cost, original estimate, change orders, estimate at completion and committed cost) and automatically calculates the variance between your current estimate and the estimate at completion.Read more about Premier Construction Software</t>
        </is>
      </c>
    </row>
    <row r="320">
      <c r="A320" t="inlineStr">
        <is>
          <t>Project Management &amp; Planning</t>
        </is>
      </c>
      <c r="B320" t="inlineStr">
        <is>
          <t>Job Costing</t>
        </is>
      </c>
      <c r="C320" t="inlineStr">
        <is>
          <t>https://www.getapp.com/project-management-planning-software/job-costing/os/web-based</t>
        </is>
      </c>
      <c r="D320" t="inlineStr">
        <is>
          <t>Veryfi</t>
        </is>
      </c>
      <c r="E320" t="inlineStr">
        <is>
          <t>https://www.getapp.com/emerging-technology-software/a/veryfi-ocr-api-sdk/</t>
        </is>
      </c>
      <c r="F320" t="inlineStr">
        <is>
          <t>Veryfi OCR API &amp; SDK turns unstructured data, such as receipts, bills, invoices, and other documents, into structured data (with line items) in seconds using machine-based data extraction. The platform offers features including a drag and drop processor, document inbox, data export, and more.Read more about Veryfi</t>
        </is>
      </c>
    </row>
    <row r="321">
      <c r="A321" t="inlineStr">
        <is>
          <t>Project Management &amp; Planning</t>
        </is>
      </c>
      <c r="B321" t="inlineStr">
        <is>
          <t>Job Costing</t>
        </is>
      </c>
      <c r="C321" t="inlineStr">
        <is>
          <t>https://www.getapp.com/project-management-planning-software/job-costing/os/web-based</t>
        </is>
      </c>
      <c r="D321" t="inlineStr">
        <is>
          <t>Commusoft</t>
        </is>
      </c>
      <c r="E321" t="inlineStr">
        <is>
          <t>https://www.getapp.com/industries-software/a/commusoft/</t>
        </is>
      </c>
      <c r="F321"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322">
      <c r="A322" t="inlineStr">
        <is>
          <t>Project Management &amp; Planning</t>
        </is>
      </c>
      <c r="B322" t="inlineStr">
        <is>
          <t>Job Costing</t>
        </is>
      </c>
      <c r="C322" t="inlineStr">
        <is>
          <t>https://www.getapp.com/project-management-planning-software/job-costing/os/web-based</t>
        </is>
      </c>
      <c r="D322" t="inlineStr">
        <is>
          <t>Info-Tech HRMS</t>
        </is>
      </c>
      <c r="E322" t="inlineStr">
        <is>
          <t>https://www.getapp.com/hr-employee-management-software/a/hrms-all-in-one-software/</t>
        </is>
      </c>
      <c r="F322" t="inlineStr">
        <is>
          <t>Streamline HR with Info-Tech Cloud HR Software! Get centralized access to manage tasks anytime, anywhere. An innovative and secure solution for employers and employees to efficiently handle HR matters. Say goodbye to manual processes and embrace the future of HR management with Info-Tech!Read more about Info-Tech HRMS</t>
        </is>
      </c>
    </row>
    <row r="323">
      <c r="A323" t="inlineStr">
        <is>
          <t>Project Management &amp; Planning</t>
        </is>
      </c>
      <c r="B323" t="inlineStr">
        <is>
          <t>Job Costing</t>
        </is>
      </c>
      <c r="C323" t="inlineStr">
        <is>
          <t>https://www.getapp.com/project-management-planning-software/job-costing/os/web-based</t>
        </is>
      </c>
      <c r="D323" t="inlineStr">
        <is>
          <t>Leap</t>
        </is>
      </c>
      <c r="E323" t="inlineStr">
        <is>
          <t>https://www.getapp.com/operations-management-software/a/jobprogress/</t>
        </is>
      </c>
      <c r="F323" t="inlineStr">
        <is>
          <t>Want to increase margin without increasing stress? Leave it to Leap CRM, a better way to do job costing for construction and remodeling.Read more about Leap</t>
        </is>
      </c>
    </row>
    <row r="324">
      <c r="A324" t="inlineStr">
        <is>
          <t>Project Management &amp; Planning</t>
        </is>
      </c>
      <c r="B324" t="inlineStr">
        <is>
          <t>Job Costing</t>
        </is>
      </c>
      <c r="C324" t="inlineStr">
        <is>
          <t>https://www.getapp.com/project-management-planning-software/job-costing/os/web-based</t>
        </is>
      </c>
      <c r="D324" t="inlineStr">
        <is>
          <t>BigChange</t>
        </is>
      </c>
      <c r="E324" t="inlineStr">
        <is>
          <t>https://www.getapp.com/operations-management-software/a/jobwatch-powered-by-bigchange/</t>
        </is>
      </c>
      <c r="F324" t="inlineStr">
        <is>
          <t>BigChange Job Management Platform has powerful, paperless job costing capabilities, allowing field teams to generate &amp; send invoices, quotes, estimates, purchase orders and credit notes in seconds. Includes easy-to-use integrations with Sage, Xero, Quickbooks &amp; other accounting softwares.Read more about BigChange</t>
        </is>
      </c>
    </row>
    <row r="325">
      <c r="A325" t="inlineStr">
        <is>
          <t>Project Management &amp; Planning</t>
        </is>
      </c>
      <c r="B325" t="inlineStr">
        <is>
          <t>Job Costing</t>
        </is>
      </c>
      <c r="C325" t="inlineStr">
        <is>
          <t>https://www.getapp.com/project-management-planning-software/job-costing/os/web-based</t>
        </is>
      </c>
      <c r="D325" t="inlineStr">
        <is>
          <t>ServiceTitan</t>
        </is>
      </c>
      <c r="E325" t="inlineStr">
        <is>
          <t>https://www.getapp.com/operations-management-software/a/servicetitan/</t>
        </is>
      </c>
      <c r="F325" t="inlineStr">
        <is>
          <t>ServiceTitan is a cloud-based field service management solution that proudly support irrigation, commercial septic septic, water treatment, Audio/Visual, commercial locksmith, HVAC, plumbing, construction, electrical, garage door, chimney sweep, and water treatment companiesRead more about ServiceTitan</t>
        </is>
      </c>
    </row>
    <row r="326">
      <c r="A326" t="inlineStr">
        <is>
          <t>Project Management &amp; Planning</t>
        </is>
      </c>
      <c r="B326" t="inlineStr">
        <is>
          <t>Job Costing</t>
        </is>
      </c>
      <c r="C326" t="inlineStr">
        <is>
          <t>https://www.getapp.com/project-management-planning-software/job-costing/os/web-based</t>
        </is>
      </c>
      <c r="D326" t="inlineStr">
        <is>
          <t>eSUB</t>
        </is>
      </c>
      <c r="E326" t="inlineStr">
        <is>
          <t>https://www.getapp.com/construction-software/a/esub-subcontractor-software/</t>
        </is>
      </c>
      <c r="F326" t="inlineStr">
        <is>
          <t>eSUB delivers mobile and cloud-based construction management software for self-performing contractors to manage projects from any device. Create, store and access all your construction documents and project management activities from one central location. Manage paperless projects through a secure Internet login from the office or the field. eSUB's software suite includes submittals, change orders, RFIs, daily reports, mobile app, email integration, field notes, time cards, and much more.Read more about eSUB</t>
        </is>
      </c>
    </row>
    <row r="327">
      <c r="A327" t="inlineStr">
        <is>
          <t>Project Management &amp; Planning</t>
        </is>
      </c>
      <c r="B327" t="inlineStr">
        <is>
          <t>Job Costing</t>
        </is>
      </c>
      <c r="C327" t="inlineStr">
        <is>
          <t>https://www.getapp.com/project-management-planning-software/job-costing/os/web-based</t>
        </is>
      </c>
      <c r="D327" t="inlineStr">
        <is>
          <t>ArcSite</t>
        </is>
      </c>
      <c r="E327" t="inlineStr">
        <is>
          <t>https://www.getapp.com/construction-software/a/arcsite/</t>
        </is>
      </c>
      <c r="F327" t="inlineStr">
        <is>
          <t>ArcSite simplifies mobile drawing, takeoffs, and estimates—helping you work faster, win more jobs, and stay organized on the go.Read more about ArcSite</t>
        </is>
      </c>
    </row>
    <row r="328">
      <c r="A328" t="inlineStr">
        <is>
          <t>Project Management &amp; Planning</t>
        </is>
      </c>
      <c r="B328" t="inlineStr">
        <is>
          <t>Job Costing</t>
        </is>
      </c>
      <c r="C328" t="inlineStr">
        <is>
          <t>https://www.getapp.com/project-management-planning-software/job-costing/os/web-based</t>
        </is>
      </c>
      <c r="D328" t="inlineStr">
        <is>
          <t>Tradify</t>
        </is>
      </c>
      <c r="E328" t="inlineStr">
        <is>
          <t>https://www.getapp.com/industries-software/a/tradify/</t>
        </is>
      </c>
      <c r="F328" t="inlineStr">
        <is>
          <t>Tradify's powerful toolset including job costing is trusted by thousands of tradespeople and contractors.Read more about Tradify</t>
        </is>
      </c>
    </row>
    <row r="329">
      <c r="A329" t="inlineStr">
        <is>
          <t>Project Management &amp; Planning</t>
        </is>
      </c>
      <c r="B329" t="inlineStr">
        <is>
          <t>Job Costing</t>
        </is>
      </c>
      <c r="C329" t="inlineStr">
        <is>
          <t>https://www.getapp.com/project-management-planning-software/job-costing/os/web-based</t>
        </is>
      </c>
      <c r="D329" t="inlineStr">
        <is>
          <t>RIB Candy</t>
        </is>
      </c>
      <c r="E329" t="inlineStr">
        <is>
          <t>https://www.getapp.com/construction-software/a/candy/</t>
        </is>
      </c>
      <c r="F329" t="inlineStr">
        <is>
          <t>The ultimate Construction Project Management Software, Candy is unique, powerful, and dynamically focused on project control in the construction &amp; engineering industry.Read more about RIB Candy</t>
        </is>
      </c>
    </row>
    <row r="330">
      <c r="A330" t="inlineStr">
        <is>
          <t>Project Management &amp; Planning</t>
        </is>
      </c>
      <c r="B330" t="inlineStr">
        <is>
          <t>Job Costing</t>
        </is>
      </c>
      <c r="C330" t="inlineStr">
        <is>
          <t>https://www.getapp.com/project-management-planning-software/job-costing/os/web-based</t>
        </is>
      </c>
      <c r="D330" t="inlineStr">
        <is>
          <t>Statii</t>
        </is>
      </c>
      <c r="E330" t="inlineStr">
        <is>
          <t>https://www.getapp.com/operations-management-software/a/statii/</t>
        </is>
      </c>
      <c r="F330" t="inlineStr">
        <is>
          <t>Statii provides intuitive, affordable job costing for bespoke manufacturing—quickly create accurate quotes, reuse past costings, or apply pricing templates to improve profitability and efficiency.Read more about Statii</t>
        </is>
      </c>
    </row>
    <row r="331">
      <c r="A331" t="inlineStr">
        <is>
          <t>Project Management &amp; Planning</t>
        </is>
      </c>
      <c r="B331" t="inlineStr">
        <is>
          <t>Job Costing</t>
        </is>
      </c>
      <c r="C331" t="inlineStr">
        <is>
          <t>https://www.getapp.com/project-management-planning-software/job-costing/os/web-based</t>
        </is>
      </c>
      <c r="D331" t="inlineStr">
        <is>
          <t>SimpleVMS</t>
        </is>
      </c>
      <c r="E331" t="inlineStr">
        <is>
          <t>https://www.getapp.com/operations-management-software/a/simplevms/</t>
        </is>
      </c>
      <c r="F331" t="inlineStr">
        <is>
          <t>SimpleVMS is a cloud-based vendor management software specifically created to find the best candidates and reduce cost as well as administrative burdens.Read more about SimpleVMS</t>
        </is>
      </c>
    </row>
    <row r="332">
      <c r="A332" t="inlineStr">
        <is>
          <t>Project Management &amp; Planning</t>
        </is>
      </c>
      <c r="B332" t="inlineStr">
        <is>
          <t>Job Costing</t>
        </is>
      </c>
      <c r="C332" t="inlineStr">
        <is>
          <t>https://www.getapp.com/project-management-planning-software/job-costing/os/web-based</t>
        </is>
      </c>
      <c r="D332" t="inlineStr">
        <is>
          <t>Powered Now</t>
        </is>
      </c>
      <c r="E332" t="inlineStr">
        <is>
          <t>https://www.getapp.com/operations-management-software/a/powered-now/</t>
        </is>
      </c>
      <c r="F332" t="inlineStr">
        <is>
          <t>Powered Now, easy to use software for small business. Manage your team and business with our simple but powerful application, cost your jobs on the go. Comes with 14 days free trial and low cost subscription options. UK based with telephone support and free set up &amp; training.Read more about Powered Now</t>
        </is>
      </c>
    </row>
    <row r="333">
      <c r="A333" t="inlineStr">
        <is>
          <t>Project Management &amp; Planning</t>
        </is>
      </c>
      <c r="B333" t="inlineStr">
        <is>
          <t>Job Costing</t>
        </is>
      </c>
      <c r="C333" t="inlineStr">
        <is>
          <t>https://www.getapp.com/project-management-planning-software/job-costing/os/web-based</t>
        </is>
      </c>
      <c r="D333" t="inlineStr">
        <is>
          <t>Fergus</t>
        </is>
      </c>
      <c r="E333" t="inlineStr">
        <is>
          <t>https://www.getapp.com/operations-management-software/a/fergus/</t>
        </is>
      </c>
      <c r="F333" t="inlineStr">
        <is>
          <t>Fergus is a cloud-based job management solution for trades and service-based businesses, which takes care of all your quoting, invoicing, timesheets, scheduling, reporting, and more and neatly organises it inside a job.Read more about Fergus</t>
        </is>
      </c>
    </row>
    <row r="334">
      <c r="A334" t="inlineStr">
        <is>
          <t>Project Management &amp; Planning</t>
        </is>
      </c>
      <c r="B334" t="inlineStr">
        <is>
          <t>Job Costing</t>
        </is>
      </c>
      <c r="C334" t="inlineStr">
        <is>
          <t>https://www.getapp.com/project-management-planning-software/job-costing/os/web-based</t>
        </is>
      </c>
      <c r="D334" t="inlineStr">
        <is>
          <t>Hourly</t>
        </is>
      </c>
      <c r="E334" t="inlineStr">
        <is>
          <t>https://www.getapp.com/hr-employee-management-software/a/hourly/</t>
        </is>
      </c>
      <c r="F334" t="inlineStr">
        <is>
          <t>Hourly is a cloud-based human resource (HR) management application that enables small businesses to manage workers' compensation and payroll processes and track employees' working hours and live location in real-time.Read more about Hourly</t>
        </is>
      </c>
    </row>
    <row r="335">
      <c r="A335" t="inlineStr">
        <is>
          <t>Project Management &amp; Planning</t>
        </is>
      </c>
      <c r="B335" t="inlineStr">
        <is>
          <t>Job Costing</t>
        </is>
      </c>
      <c r="C335" t="inlineStr">
        <is>
          <t>https://www.getapp.com/project-management-planning-software/job-costing/os/web-based</t>
        </is>
      </c>
      <c r="D335" t="inlineStr">
        <is>
          <t>TimeClock Plus</t>
        </is>
      </c>
      <c r="E335" t="inlineStr">
        <is>
          <t>https://www.getapp.com/hr-employee-management-software/a/timeclock-plus/</t>
        </is>
      </c>
      <c r="F335" t="inlineStr">
        <is>
          <t>Deliver precise labor tracking that has the flexibility to keep up with the complexity of your organization. Configure the system to fit your needs, not the other way around.Read more about TimeClock Plus</t>
        </is>
      </c>
    </row>
    <row r="336">
      <c r="A336" t="inlineStr">
        <is>
          <t>Project Management &amp; Planning</t>
        </is>
      </c>
      <c r="B336" t="inlineStr">
        <is>
          <t>Job Costing</t>
        </is>
      </c>
      <c r="C336" t="inlineStr">
        <is>
          <t>https://www.getapp.com/project-management-planning-software/job-costing/os/web-based</t>
        </is>
      </c>
      <c r="D336" t="inlineStr">
        <is>
          <t>Oracle Primavera Cloud</t>
        </is>
      </c>
      <c r="E336" t="inlineStr">
        <is>
          <t>https://www.getapp.com/project-management-planning-software/a/oracle-primavera/</t>
        </is>
      </c>
      <c r="F336" t="inlineStr">
        <is>
          <t>Oracle Primavera is the most powerful, robust, and easy-to-use solution for planning, managing, and executing projects of any size.Read more about Oracle Primavera Cloud</t>
        </is>
      </c>
    </row>
    <row r="337">
      <c r="A337" t="inlineStr">
        <is>
          <t>Project Management &amp; Planning</t>
        </is>
      </c>
      <c r="B337" t="inlineStr">
        <is>
          <t>Job Costing</t>
        </is>
      </c>
      <c r="C337" t="inlineStr">
        <is>
          <t>https://www.getapp.com/project-management-planning-software/job-costing/os/web-based</t>
        </is>
      </c>
      <c r="D337" t="inlineStr">
        <is>
          <t>Workyard</t>
        </is>
      </c>
      <c r="E337" t="inlineStr">
        <is>
          <t>https://www.getapp.com/hr-employee-management-software/a/workyard/</t>
        </is>
      </c>
      <c r="F337" t="inlineStr">
        <is>
          <t>Workyard tags every labor hour, mile, and task to the correct job or cost code. Track job costs in real time, avoid overruns, and export accurate labor data to accounting platforms for streamlined cost control.Read more about Workyard</t>
        </is>
      </c>
    </row>
    <row r="338">
      <c r="A338" t="inlineStr">
        <is>
          <t>Project Management &amp; Planning</t>
        </is>
      </c>
      <c r="B338" t="inlineStr">
        <is>
          <t>Job Costing</t>
        </is>
      </c>
      <c r="C338" t="inlineStr">
        <is>
          <t>https://www.getapp.com/project-management-planning-software/job-costing/os/web-based</t>
        </is>
      </c>
      <c r="D338" t="inlineStr">
        <is>
          <t>RedTeam Flex</t>
        </is>
      </c>
      <c r="E338" t="inlineStr">
        <is>
          <t>https://www.getapp.com/construction-software/a/redteam/</t>
        </is>
      </c>
      <c r="F338" t="inlineStr">
        <is>
          <t>RedTeam is a complete platform for your commercial project management, construction financials and document control solution. RedTeam offers robust field data capture and helps you manage everything from preconstruction through to project closeoutRead more about RedTeam Flex</t>
        </is>
      </c>
    </row>
    <row r="339">
      <c r="A339" t="inlineStr">
        <is>
          <t>Project Management &amp; Planning</t>
        </is>
      </c>
      <c r="B339" t="inlineStr">
        <is>
          <t>Job Costing</t>
        </is>
      </c>
      <c r="C339" t="inlineStr">
        <is>
          <t>https://www.getapp.com/project-management-planning-software/job-costing/os/web-based</t>
        </is>
      </c>
      <c r="D339" t="inlineStr">
        <is>
          <t>Synerion</t>
        </is>
      </c>
      <c r="E339" t="inlineStr">
        <is>
          <t>https://www.getapp.com/hr-employee-management-software/a/synerion/</t>
        </is>
      </c>
      <c r="F339" t="inlineStr">
        <is>
          <t>Synerion is a workforce management solution offering time &amp; attendance, scheduling, absence management, labor costing, mobile, biometrics, timesheets &amp; core HR features.Read more about Synerion</t>
        </is>
      </c>
    </row>
    <row r="340">
      <c r="A340" t="inlineStr">
        <is>
          <t>Project Management &amp; Planning</t>
        </is>
      </c>
      <c r="B340" t="inlineStr">
        <is>
          <t>Job Costing</t>
        </is>
      </c>
      <c r="C340" t="inlineStr">
        <is>
          <t>https://www.getapp.com/project-management-planning-software/job-costing/os/web-based</t>
        </is>
      </c>
      <c r="D340" t="inlineStr">
        <is>
          <t>Procore Estimating</t>
        </is>
      </c>
      <c r="E340" t="inlineStr">
        <is>
          <t>https://www.getapp.com/construction-software/a/esticom/</t>
        </is>
      </c>
      <c r="F340" t="inlineStr">
        <is>
          <t>Procore Estimating is a cloud-based takeoff and construction estimating software purpose-built for specialty and general contractors.Improve takeoff and estimating speed by 3x and reduce overhead by 75%, remove paper plans from your estimating process and reduce manual data entry.Read more about Procore Estimating</t>
        </is>
      </c>
    </row>
    <row r="341">
      <c r="A341" t="inlineStr">
        <is>
          <t>Project Management &amp; Planning</t>
        </is>
      </c>
      <c r="B341" t="inlineStr">
        <is>
          <t>Job Costing</t>
        </is>
      </c>
      <c r="C341" t="inlineStr">
        <is>
          <t>https://www.getapp.com/project-management-planning-software/job-costing/os/web-based</t>
        </is>
      </c>
      <c r="D341" t="inlineStr">
        <is>
          <t>HeavyJob</t>
        </is>
      </c>
      <c r="E341" t="inlineStr">
        <is>
          <t>https://www.getapp.com/all-software/a/heavyjob/</t>
        </is>
      </c>
      <c r="F341" t="inlineStr">
        <is>
          <t>HeavyJob is a cloud-based construction job management software designed to help construction businesses, foremen, and joint ventures manage on-site activities, daily tasks, employees, and productivity via a unified portal. The platform enables organizations to analyze productivity efficiency and streamline operations related to budget and expense comparison and execution of plans and modifications.Read more about HeavyJob</t>
        </is>
      </c>
    </row>
    <row r="342">
      <c r="A342" t="inlineStr">
        <is>
          <t>Project Management &amp; Planning</t>
        </is>
      </c>
      <c r="B342" t="inlineStr">
        <is>
          <t>Job Costing</t>
        </is>
      </c>
      <c r="C342" t="inlineStr">
        <is>
          <t>https://www.getapp.com/project-management-planning-software/job-costing/os/web-based</t>
        </is>
      </c>
      <c r="D342" t="inlineStr">
        <is>
          <t>YourTradebase</t>
        </is>
      </c>
      <c r="E342" t="inlineStr">
        <is>
          <t>https://www.getapp.com/operations-management-software/a/yourtradebase/</t>
        </is>
      </c>
      <c r="F342" t="inlineStr">
        <is>
          <t>Get work won, done and paid with the no-nonsense app made just for trades. Quotes, invoices, scheduling, payments… click, click, done.Read more about YourTradebase</t>
        </is>
      </c>
    </row>
    <row r="343">
      <c r="A343" t="inlineStr">
        <is>
          <t>Project Management &amp; Planning</t>
        </is>
      </c>
      <c r="B343" t="inlineStr">
        <is>
          <t>Job Costing</t>
        </is>
      </c>
      <c r="C343" t="inlineStr">
        <is>
          <t>https://www.getapp.com/project-management-planning-software/job-costing/os/web-based</t>
        </is>
      </c>
      <c r="D343" t="inlineStr">
        <is>
          <t>Chase Software</t>
        </is>
      </c>
      <c r="E343" t="inlineStr">
        <is>
          <t>https://www.getapp.com/operations-management-software/a/chase-software/</t>
        </is>
      </c>
      <c r="F343" t="inlineStr">
        <is>
          <t>Cloud-based systems covering everything including job costing, resource planning, workflows, invoicing, automation &amp; business intelligence.Read more about Chase Software</t>
        </is>
      </c>
    </row>
    <row r="344">
      <c r="A344" t="inlineStr">
        <is>
          <t>Project Management &amp; Planning</t>
        </is>
      </c>
      <c r="B344" t="inlineStr">
        <is>
          <t>Job Costing</t>
        </is>
      </c>
      <c r="C344" t="inlineStr">
        <is>
          <t>https://www.getapp.com/project-management-planning-software/job-costing/os/web-based</t>
        </is>
      </c>
      <c r="D344" t="inlineStr">
        <is>
          <t>AroFlo</t>
        </is>
      </c>
      <c r="E344" t="inlineStr">
        <is>
          <t>https://www.getapp.com/operations-management-software/a/aroflo/</t>
        </is>
      </c>
      <c r="F344"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345">
      <c r="A345" t="inlineStr">
        <is>
          <t>Project Management &amp; Planning</t>
        </is>
      </c>
      <c r="B345" t="inlineStr">
        <is>
          <t>Job Costing</t>
        </is>
      </c>
      <c r="C345" t="inlineStr">
        <is>
          <t>https://www.getapp.com/project-management-planning-software/job-costing/os/web-based</t>
        </is>
      </c>
      <c r="D345" t="inlineStr">
        <is>
          <t>CMiC</t>
        </is>
      </c>
      <c r="E345" t="inlineStr">
        <is>
          <t>https://www.getapp.com/construction-software/a/cmic-open-enterprise/</t>
        </is>
      </c>
      <c r="F345" t="inlineStr">
        <is>
          <t>CMiC offers a unified, purpose-built ERP &amp; Field management software platform for companies that serve the construction industry. The depth and breadth of CMiC’s construction management platform powers a variety of AEC companies such as general, specialty, heavy/highway contractors &amp; project owners.Read more about CMiC</t>
        </is>
      </c>
    </row>
    <row r="346">
      <c r="A346" t="inlineStr">
        <is>
          <t>Project Management &amp; Planning</t>
        </is>
      </c>
      <c r="B346" t="inlineStr">
        <is>
          <t>Job Costing</t>
        </is>
      </c>
      <c r="C346" t="inlineStr">
        <is>
          <t>https://www.getapp.com/project-management-planning-software/job-costing/os/web-based</t>
        </is>
      </c>
      <c r="D346" t="inlineStr">
        <is>
          <t>Knowify</t>
        </is>
      </c>
      <c r="E346" t="inlineStr">
        <is>
          <t>https://www.getapp.com/industries-software/a/knowify/</t>
        </is>
      </c>
      <c r="F346" t="inlineStr">
        <is>
          <t>For commercial subs and residential remodelers looking for powerful real-time job costing. QuickBooks's top-rated solution.Read more about Knowify</t>
        </is>
      </c>
    </row>
    <row r="347">
      <c r="A347" t="inlineStr">
        <is>
          <t>Project Management &amp; Planning</t>
        </is>
      </c>
      <c r="B347" t="inlineStr">
        <is>
          <t>Job Costing</t>
        </is>
      </c>
      <c r="C347" t="inlineStr">
        <is>
          <t>https://www.getapp.com/project-management-planning-software/job-costing/os/web-based</t>
        </is>
      </c>
      <c r="D347" t="inlineStr">
        <is>
          <t>WorkPal</t>
        </is>
      </c>
      <c r="E347" t="inlineStr">
        <is>
          <t>https://www.getapp.com/operations-management-software/a/workpal/</t>
        </is>
      </c>
      <c r="F347" t="inlineStr">
        <is>
          <t>WorkPal is an end-to-end job management solution for mobile workflow management, designed to streamline job assignment, reporting, tracking and client invoicing.Read more about WorkPal</t>
        </is>
      </c>
    </row>
    <row r="348">
      <c r="A348" t="inlineStr">
        <is>
          <t>Project Management &amp; Planning</t>
        </is>
      </c>
      <c r="B348" t="inlineStr">
        <is>
          <t>Job Costing</t>
        </is>
      </c>
      <c r="C348" t="inlineStr">
        <is>
          <t>https://www.getapp.com/project-management-planning-software/job-costing/os/web-based</t>
        </is>
      </c>
      <c r="D348" t="inlineStr">
        <is>
          <t>ConWize</t>
        </is>
      </c>
      <c r="E348" t="inlineStr">
        <is>
          <t>https://www.getapp.com/construction-software/a/conwize/</t>
        </is>
      </c>
      <c r="F348" t="inlineStr">
        <is>
          <t>ConWize is a cutting-edge cloud-based software utilized today by general contractors, developers, subcontractors, and management companies.Our customers' biggest challenge in bidding and estimating is entirely solved by a sophisticated yet user-friendly tool, resulting in substantial savings.Read more about ConWize</t>
        </is>
      </c>
    </row>
    <row r="349">
      <c r="A349" t="inlineStr">
        <is>
          <t>Project Management &amp; Planning</t>
        </is>
      </c>
      <c r="B349" t="inlineStr">
        <is>
          <t>Job Costing</t>
        </is>
      </c>
      <c r="C349" t="inlineStr">
        <is>
          <t>https://www.getapp.com/project-management-planning-software/job-costing/os/web-based</t>
        </is>
      </c>
      <c r="D349" t="inlineStr">
        <is>
          <t>ComputerEase</t>
        </is>
      </c>
      <c r="E349" t="inlineStr">
        <is>
          <t>https://www.getapp.com/construction-software/a/computerease/</t>
        </is>
      </c>
      <c r="F349" t="inlineStr">
        <is>
          <t>Deltek ComputerEase is a construction management software which helps contractors manage their jobs &amp; overall business with features such as job costing (e.g. WIP reporting), construction accounting, project management, material management, equipment tracking, prevailing wage reports, &amp; more.Read more about ComputerEase</t>
        </is>
      </c>
    </row>
    <row r="350">
      <c r="A350" t="inlineStr">
        <is>
          <t>Project Management &amp; Planning</t>
        </is>
      </c>
      <c r="B350" t="inlineStr">
        <is>
          <t>Job Costing</t>
        </is>
      </c>
      <c r="C350" t="inlineStr">
        <is>
          <t>https://www.getapp.com/project-management-planning-software/job-costing/os/web-based</t>
        </is>
      </c>
      <c r="D350" t="inlineStr">
        <is>
          <t>Hover</t>
        </is>
      </c>
      <c r="E350" t="inlineStr">
        <is>
          <t>https://www.getapp.com/real-estate-property-software/a/hover/</t>
        </is>
      </c>
      <c r="F350" t="inlineStr">
        <is>
          <t>HOVER is a comprehensive home construction and renovation software that provides detailed exterior measurements, 3D modeling, and design capabilities to streamline the entire project workflow.Read more about Hover</t>
        </is>
      </c>
    </row>
    <row r="351">
      <c r="A351" t="inlineStr">
        <is>
          <t>Project Management &amp; Planning</t>
        </is>
      </c>
      <c r="B351" t="inlineStr">
        <is>
          <t>Job Costing</t>
        </is>
      </c>
      <c r="C351" t="inlineStr">
        <is>
          <t>https://www.getapp.com/project-management-planning-software/job-costing/os/web-based</t>
        </is>
      </c>
      <c r="D351" t="inlineStr">
        <is>
          <t>Sage 300</t>
        </is>
      </c>
      <c r="E351" t="inlineStr">
        <is>
          <t>https://www.getapp.com/operations-management-software/a/sage-300cloud/</t>
        </is>
      </c>
      <c r="F351" t="inlineStr">
        <is>
          <t>Sage 300cloud is a cloud-based business management solution design to help small to medium-sized companies manage their business without requiring traditional ERP software. The system supports multiple companies, currencies, and languages to simplify results reporting, bank reconciliation, and more.Read more about Sage 300</t>
        </is>
      </c>
    </row>
    <row r="352">
      <c r="A352" t="inlineStr">
        <is>
          <t>Project Management &amp; Planning</t>
        </is>
      </c>
      <c r="B352" t="inlineStr">
        <is>
          <t>Job Costing</t>
        </is>
      </c>
      <c r="C352" t="inlineStr">
        <is>
          <t>https://www.getapp.com/project-management-planning-software/job-costing/os/web-based</t>
        </is>
      </c>
      <c r="D352" t="inlineStr">
        <is>
          <t>A-Systems JobView</t>
        </is>
      </c>
      <c r="E352" t="inlineStr">
        <is>
          <t>https://www.getapp.com/project-management-planning-software/a/a-systems-jobview-1/</t>
        </is>
      </c>
      <c r="F352" t="inlineStr">
        <is>
          <t>A-Systems JobView is an accounting software application intended for use in the construction industry. Designed to optimize the efficiency of job costing, key features include payroll management, billing, invoice processing, estimate importing, inventory management, and warehouse management.Read more about A-Systems JobView</t>
        </is>
      </c>
    </row>
    <row r="353">
      <c r="A353" t="inlineStr">
        <is>
          <t>Project Management &amp; Planning</t>
        </is>
      </c>
      <c r="B353" t="inlineStr">
        <is>
          <t>Job Costing</t>
        </is>
      </c>
      <c r="C353" t="inlineStr">
        <is>
          <t>https://www.getapp.com/project-management-planning-software/job-costing/os/web-based</t>
        </is>
      </c>
      <c r="D353" t="inlineStr">
        <is>
          <t>HAL ERP</t>
        </is>
      </c>
      <c r="E353" t="inlineStr">
        <is>
          <t>https://www.getapp.com/finance-accounting-software/a/hal-business-success/</t>
        </is>
      </c>
      <c r="F353" t="inlineStr">
        <is>
          <t>HBS is a unique business system designed to help businesses manage and automate their key operations - Procurement, Sales, Inventory, Finance, HR, Manufacturing, Production, Quality control, and Compliance.In addition, the simplified reporting tool makes it easy to pull out infinite custom reportsRead more about HAL ERP</t>
        </is>
      </c>
    </row>
    <row r="354">
      <c r="A354" t="inlineStr">
        <is>
          <t>Project Management &amp; Planning</t>
        </is>
      </c>
      <c r="B354" t="inlineStr">
        <is>
          <t>Job Costing</t>
        </is>
      </c>
      <c r="C354" t="inlineStr">
        <is>
          <t>https://www.getapp.com/project-management-planning-software/job-costing/os/web-based</t>
        </is>
      </c>
      <c r="D354" t="inlineStr">
        <is>
          <t>Explorer Eclipse</t>
        </is>
      </c>
      <c r="E354" t="inlineStr">
        <is>
          <t>https://www.getapp.com/construction-software/a/eclipse/</t>
        </is>
      </c>
      <c r="F354" t="inlineStr">
        <is>
          <t>Eclipse is an online construction management software for contractors that helps in project management, procurement, documentation, and inventory controlRead more about Explorer Eclipse</t>
        </is>
      </c>
    </row>
    <row r="355">
      <c r="A355" t="inlineStr">
        <is>
          <t>Project Management &amp; Planning</t>
        </is>
      </c>
      <c r="B355" t="inlineStr">
        <is>
          <t>Job Costing</t>
        </is>
      </c>
      <c r="C355" t="inlineStr">
        <is>
          <t>https://www.getapp.com/project-management-planning-software/job-costing/os/web-based</t>
        </is>
      </c>
      <c r="D355" t="inlineStr">
        <is>
          <t>DESTINI Estimator</t>
        </is>
      </c>
      <c r="E355" t="inlineStr">
        <is>
          <t>https://www.getapp.com/construction-software/a/destini-estimator/</t>
        </is>
      </c>
      <c r="F355" t="inlineStr">
        <is>
          <t>DESTINI Estimator is an estimating solution designed to help construction businesses manage pre-construction estimating, cost comparisons, data management, and more. The sorting tool enables users to create and categorize estimates data through customizable fields.Read more about DESTINI Estimator</t>
        </is>
      </c>
    </row>
    <row r="356">
      <c r="A356" t="inlineStr">
        <is>
          <t>Project Management &amp; Planning</t>
        </is>
      </c>
      <c r="B356" t="inlineStr">
        <is>
          <t>Job Costing</t>
        </is>
      </c>
      <c r="C356" t="inlineStr">
        <is>
          <t>https://www.getapp.com/project-management-planning-software/job-costing/os/web-based</t>
        </is>
      </c>
      <c r="D356" t="inlineStr">
        <is>
          <t>Payaca</t>
        </is>
      </c>
      <c r="E356" t="inlineStr">
        <is>
          <t>https://www.getapp.com/sales-software/a/payaca/</t>
        </is>
      </c>
      <c r="F356"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357">
      <c r="A357" t="inlineStr">
        <is>
          <t>Project Management &amp; Planning</t>
        </is>
      </c>
      <c r="B357" t="inlineStr">
        <is>
          <t>Job Costing</t>
        </is>
      </c>
      <c r="C357" t="inlineStr">
        <is>
          <t>https://www.getapp.com/project-management-planning-software/job-costing/os/web-based</t>
        </is>
      </c>
      <c r="D357" t="inlineStr">
        <is>
          <t>TimeKeeper</t>
        </is>
      </c>
      <c r="E357" t="inlineStr">
        <is>
          <t>https://www.getapp.com/construction-software/a/timekeeper/</t>
        </is>
      </c>
      <c r="F357" t="inlineStr">
        <is>
          <t>Simplify your time and attendance processes with TimeKeeper, and eliminate paper timesheets forever. Facial recognition, GPS geofencing and intuitive reporting to save you time and money.Read more about TimeKeeper</t>
        </is>
      </c>
    </row>
    <row r="358">
      <c r="A358" t="inlineStr">
        <is>
          <t>Project Management &amp; Planning</t>
        </is>
      </c>
      <c r="B358" t="inlineStr">
        <is>
          <t>Job Costing</t>
        </is>
      </c>
      <c r="C358" t="inlineStr">
        <is>
          <t>https://www.getapp.com/project-management-planning-software/job-costing/os/web-based</t>
        </is>
      </c>
      <c r="D358" t="inlineStr">
        <is>
          <t>Plus &amp; Minus</t>
        </is>
      </c>
      <c r="E358" t="inlineStr">
        <is>
          <t>https://www.getapp.com/finance-accounting-software/a/plus-minus/</t>
        </is>
      </c>
      <c r="F358" t="inlineStr">
        <is>
          <t>Real-time accounting and ERP accounting software in the cloud or on-premises offering automated processes and transaction recording, reporting, and analysisRead more about Plus &amp; Minus</t>
        </is>
      </c>
    </row>
    <row r="359">
      <c r="A359" t="inlineStr">
        <is>
          <t>Project Management &amp; Planning</t>
        </is>
      </c>
      <c r="B359" t="inlineStr">
        <is>
          <t>Job Costing</t>
        </is>
      </c>
      <c r="C359" t="inlineStr">
        <is>
          <t>https://www.getapp.com/project-management-planning-software/job-costing/os/web-based</t>
        </is>
      </c>
      <c r="D359" t="inlineStr">
        <is>
          <t>Orcatec</t>
        </is>
      </c>
      <c r="E359" t="inlineStr">
        <is>
          <t>https://www.getapp.com/all-software/a/orcatec/</t>
        </is>
      </c>
      <c r="F359"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360">
      <c r="A360" t="inlineStr">
        <is>
          <t>Project Management &amp; Planning</t>
        </is>
      </c>
      <c r="B360" t="inlineStr">
        <is>
          <t>Job Costing</t>
        </is>
      </c>
      <c r="C360" t="inlineStr">
        <is>
          <t>https://www.getapp.com/project-management-planning-software/job-costing/os/web-based</t>
        </is>
      </c>
      <c r="D360" t="inlineStr">
        <is>
          <t>Teamogy</t>
        </is>
      </c>
      <c r="E360" t="inlineStr">
        <is>
          <t>https://www.getapp.com/marketing-software/a/ad-in-one/</t>
        </is>
      </c>
      <c r="F360" t="inlineStr">
        <is>
          <t>Easy to use cloud system for professional services companies from startups to large international companies. Helps to manage company finances, people and documents. Share, access and collaborate anytime and anywhere.Read more about Teamogy</t>
        </is>
      </c>
    </row>
    <row r="361">
      <c r="A361" t="inlineStr">
        <is>
          <t>Project Management &amp; Planning</t>
        </is>
      </c>
      <c r="B361" t="inlineStr">
        <is>
          <t>Job Costing</t>
        </is>
      </c>
      <c r="C361" t="inlineStr">
        <is>
          <t>https://www.getapp.com/project-management-planning-software/job-costing/os/web-based</t>
        </is>
      </c>
      <c r="D361" t="inlineStr">
        <is>
          <t>Deltek PPM</t>
        </is>
      </c>
      <c r="E361" t="inlineStr">
        <is>
          <t>https://www.getapp.com/project-management-planning-software/a/deltek-project-portfolio-management-ppm/</t>
        </is>
      </c>
      <c r="F361" t="inlineStr">
        <is>
          <t>Deltek Project &amp; Portfolio Management (PPM) is a cloud-based and on-premise solution, which helps businesses in aerospace, construction, energy, transportation, and other sectors manage earned value analysis, resource planning, risk assessment, project quality, and more. The solution enables informed decision-making through the delivery of real-time metrics, project performance analytics, and risk reporting.Read more about Deltek PPM</t>
        </is>
      </c>
    </row>
    <row r="362">
      <c r="A362" t="inlineStr">
        <is>
          <t>Project Management &amp; Planning</t>
        </is>
      </c>
      <c r="B362" t="inlineStr">
        <is>
          <t>Job Costing</t>
        </is>
      </c>
      <c r="C362" t="inlineStr">
        <is>
          <t>https://www.getapp.com/project-management-planning-software/job-costing/os/web-based</t>
        </is>
      </c>
      <c r="D362" t="inlineStr">
        <is>
          <t>Nexvia</t>
        </is>
      </c>
      <c r="E362" t="inlineStr">
        <is>
          <t>https://www.getapp.com/construction-software/a/nexvia/</t>
        </is>
      </c>
      <c r="F362" t="inlineStr">
        <is>
          <t>Nexvia's cloud-based construction management software provides one end-to-end platform that streamlines processes, improves efficiency and maximises profitability. With a centralised platform that connects projects, people and processes, you can make smarter decisions to stay on schedule and budget.Read more about Nexvia</t>
        </is>
      </c>
    </row>
    <row r="363">
      <c r="A363" t="inlineStr">
        <is>
          <t>Project Management &amp; Planning</t>
        </is>
      </c>
      <c r="B363" t="inlineStr">
        <is>
          <t>Job Costing</t>
        </is>
      </c>
      <c r="C363" t="inlineStr">
        <is>
          <t>https://www.getapp.com/project-management-planning-software/job-costing/os/web-based</t>
        </is>
      </c>
      <c r="D363" t="inlineStr">
        <is>
          <t>NextMinute</t>
        </is>
      </c>
      <c r="E363" t="inlineStr">
        <is>
          <t>https://www.getapp.com/operations-management-software/a/nextminute/</t>
        </is>
      </c>
      <c r="F363" t="inlineStr">
        <is>
          <t>NextMinute is the leading residential construction job management software, helping you manage people, planning, pricing and profits to get ahead of the game.Read more about NextMinute</t>
        </is>
      </c>
    </row>
    <row r="364">
      <c r="A364" t="inlineStr">
        <is>
          <t>Project Management &amp; Planning</t>
        </is>
      </c>
      <c r="B364" t="inlineStr">
        <is>
          <t>Job Costing</t>
        </is>
      </c>
      <c r="C364" t="inlineStr">
        <is>
          <t>https://www.getapp.com/project-management-planning-software/job-costing/os/web-based</t>
        </is>
      </c>
      <c r="D364" t="inlineStr">
        <is>
          <t>Fieldclix</t>
        </is>
      </c>
      <c r="E364" t="inlineStr">
        <is>
          <t>https://www.getapp.com/operations-management-software/a/fieldclix/</t>
        </is>
      </c>
      <c r="F364" t="inlineStr">
        <is>
          <t>Get real-time automated updates on site status, labor hours, and job costs for all your remote projects so you always know where you stand.Read more about Fieldclix</t>
        </is>
      </c>
    </row>
    <row r="365">
      <c r="A365" t="inlineStr">
        <is>
          <t>Project Management &amp; Planning</t>
        </is>
      </c>
      <c r="B365" t="inlineStr">
        <is>
          <t>Job Costing</t>
        </is>
      </c>
      <c r="C365" t="inlineStr">
        <is>
          <t>https://www.getapp.com/project-management-planning-software/job-costing/os/web-based</t>
        </is>
      </c>
      <c r="D365" t="inlineStr">
        <is>
          <t>Remato</t>
        </is>
      </c>
      <c r="E365" t="inlineStr">
        <is>
          <t>https://www.getapp.com/construction-software/a/remato/</t>
        </is>
      </c>
      <c r="F365" t="inlineStr">
        <is>
          <t>Leading time tracking and tools management software for growing construction companies.Work 3x-5x faster and do more with less.Read more about Remato</t>
        </is>
      </c>
    </row>
    <row r="366">
      <c r="A366" t="inlineStr">
        <is>
          <t>Project Management &amp; Planning</t>
        </is>
      </c>
      <c r="B366" t="inlineStr">
        <is>
          <t>Job Costing</t>
        </is>
      </c>
      <c r="C366" t="inlineStr">
        <is>
          <t>https://www.getapp.com/project-management-planning-software/job-costing/os/web-based</t>
        </is>
      </c>
      <c r="D366" t="inlineStr">
        <is>
          <t>Planyard</t>
        </is>
      </c>
      <c r="E366" t="inlineStr">
        <is>
          <t>https://www.getapp.com/construction-software/a/fizure/</t>
        </is>
      </c>
      <c r="F366" t="inlineStr">
        <is>
          <t>Planyard is a cloud-based budget management and job costing software for general contractors. Standardize budget management and get a real-time overview of project profitability. Stop doing duplicate data entry and save time for project managers and accountants.Read more about Planyard</t>
        </is>
      </c>
    </row>
    <row r="367">
      <c r="A367" t="inlineStr">
        <is>
          <t>Project Management &amp; Planning</t>
        </is>
      </c>
      <c r="B367" t="inlineStr">
        <is>
          <t>Job Costing</t>
        </is>
      </c>
      <c r="C367" t="inlineStr">
        <is>
          <t>https://www.getapp.com/project-management-planning-software/job-costing/os/web-based</t>
        </is>
      </c>
      <c r="D367" t="inlineStr">
        <is>
          <t>Steelhead</t>
        </is>
      </c>
      <c r="E367" t="inlineStr">
        <is>
          <t>https://www.getapp.com/operations-management-software/a/steelhead/</t>
        </is>
      </c>
      <c r="F367" t="inlineStr">
        <is>
          <t>Cloud-based job shop technology helps businesses automatically generate reports, add work orders, send product slips, and more.Read more about Steelhead</t>
        </is>
      </c>
    </row>
    <row r="368">
      <c r="A368" t="inlineStr">
        <is>
          <t>Project Management &amp; Planning</t>
        </is>
      </c>
      <c r="B368" t="inlineStr">
        <is>
          <t>Job Costing</t>
        </is>
      </c>
      <c r="C368" t="inlineStr">
        <is>
          <t>https://www.getapp.com/project-management-planning-software/job-costing/os/web-based</t>
        </is>
      </c>
      <c r="D368" t="inlineStr">
        <is>
          <t>Valoptia.ABC</t>
        </is>
      </c>
      <c r="E368" t="inlineStr">
        <is>
          <t>https://www.getapp.com/project-management-planning-software/a/valoptia-abc/</t>
        </is>
      </c>
      <c r="F368" t="inlineStr">
        <is>
          <t>Valoptia.ABC enables businesses to calculate the full cost of products and services.Read more about Valoptia.ABC</t>
        </is>
      </c>
    </row>
    <row r="369">
      <c r="A369" t="inlineStr">
        <is>
          <t>Project Management &amp; Planning</t>
        </is>
      </c>
      <c r="B369" t="inlineStr">
        <is>
          <t>Job Costing</t>
        </is>
      </c>
      <c r="C369" t="inlineStr">
        <is>
          <t>https://www.getapp.com/project-management-planning-software/job-costing/os/web-based</t>
        </is>
      </c>
      <c r="D369" t="inlineStr">
        <is>
          <t>The Power Tools</t>
        </is>
      </c>
      <c r="E369" t="inlineStr">
        <is>
          <t>https://www.getapp.com/construction-software/a/power-tools/</t>
        </is>
      </c>
      <c r="F369" t="inlineStr">
        <is>
          <t>Power Tools is an integrated software suite designed specifically for contractors within construction markets. The software suite offers modules to manage tasks such as bid processes, payroll, accounting, estimating, work orders, equipment tracking, project management, and more.Read more about The Power Tools</t>
        </is>
      </c>
    </row>
    <row r="370">
      <c r="A370" t="inlineStr">
        <is>
          <t>Project Management &amp; Planning</t>
        </is>
      </c>
      <c r="B370" t="inlineStr">
        <is>
          <t>Job Costing</t>
        </is>
      </c>
      <c r="C370" t="inlineStr">
        <is>
          <t>https://www.getapp.com/project-management-planning-software/job-costing/os/web-based</t>
        </is>
      </c>
      <c r="D370" t="inlineStr">
        <is>
          <t>Construction Manager</t>
        </is>
      </c>
      <c r="E370" t="inlineStr">
        <is>
          <t>https://www.getapp.com/project-management-planning-software/a/construction-manager-1/</t>
        </is>
      </c>
      <c r="F370" t="inlineStr">
        <is>
          <t>Quotations and sales order processing allow users to manage quotes and pipeline in a unified platform. Businesses can track budgets for each job and view profits across each job including, purchase orders, sales applications/retentions, plant hire, WIP and CVR reporting in real-time. Organizations can stay compliant, keep subcontractors up-to-date, and automatically pull subcontractor certificates and payments as requested.Read more about Construction Manager</t>
        </is>
      </c>
    </row>
    <row r="371">
      <c r="A371" t="inlineStr">
        <is>
          <t>Project Management &amp; Planning</t>
        </is>
      </c>
      <c r="B371" t="inlineStr">
        <is>
          <t>Job Costing</t>
        </is>
      </c>
      <c r="C371" t="inlineStr">
        <is>
          <t>https://www.getapp.com/project-management-planning-software/job-costing/os/web-based</t>
        </is>
      </c>
      <c r="D371" t="inlineStr">
        <is>
          <t>Q360</t>
        </is>
      </c>
      <c r="E371" t="inlineStr">
        <is>
          <t>https://www.getapp.com/operations-management-software/a/q360/</t>
        </is>
      </c>
      <c r="F371" t="inlineStr">
        <is>
          <t>Specialty Sub-Contractor software for companies over 10M in rev. An integrated system that centralizes every aspect of your business.Read more about Q360</t>
        </is>
      </c>
    </row>
    <row r="372">
      <c r="A372" t="inlineStr">
        <is>
          <t>Project Management &amp; Planning</t>
        </is>
      </c>
      <c r="B372" t="inlineStr">
        <is>
          <t>Job Costing</t>
        </is>
      </c>
      <c r="C372" t="inlineStr">
        <is>
          <t>https://www.getapp.com/project-management-planning-software/job-costing/os/web-based</t>
        </is>
      </c>
      <c r="D372" t="inlineStr">
        <is>
          <t>Corma</t>
        </is>
      </c>
      <c r="E372" t="inlineStr">
        <is>
          <t>https://www.getapp.com/security-software/a/corma/</t>
        </is>
      </c>
      <c r="F372" t="inlineStr">
        <is>
          <t>Cloud-based identity management solution that helps automate on and off boarding processes, conduct user access audits, and more.Read more about Corma</t>
        </is>
      </c>
    </row>
    <row r="373">
      <c r="A373" t="inlineStr">
        <is>
          <t>Project Management &amp; Planning</t>
        </is>
      </c>
      <c r="B373" t="inlineStr">
        <is>
          <t>Job Costing</t>
        </is>
      </c>
      <c r="C373" t="inlineStr">
        <is>
          <t>https://www.getapp.com/project-management-planning-software/job-costing/os/web-based</t>
        </is>
      </c>
      <c r="D373" t="inlineStr">
        <is>
          <t>Primavera Unifier</t>
        </is>
      </c>
      <c r="E373" t="inlineStr">
        <is>
          <t>https://www.getapp.com/project-management-planning-software/a/unifier/</t>
        </is>
      </c>
      <c r="F373" t="inlineStr">
        <is>
          <t>Ultimate flexibility for facilities and asset lifecycle management, and project controlsRead more about Primavera Unifier</t>
        </is>
      </c>
    </row>
    <row r="374">
      <c r="A374" t="inlineStr">
        <is>
          <t>Project Management &amp; Planning</t>
        </is>
      </c>
      <c r="B374" t="inlineStr">
        <is>
          <t>Job Costing</t>
        </is>
      </c>
      <c r="C374" t="inlineStr">
        <is>
          <t>https://www.getapp.com/project-management-planning-software/job-costing/os/web-based</t>
        </is>
      </c>
      <c r="D374" t="inlineStr">
        <is>
          <t>MARKUS</t>
        </is>
      </c>
      <c r="E374" t="inlineStr">
        <is>
          <t>https://www.getapp.com/operations-management-software/a/markus/</t>
        </is>
      </c>
      <c r="F374" t="inlineStr">
        <is>
          <t>MARKUS, a UK-based Job Management software, offers comprehensive job management for organizations. Its modular system adapts to property, gas, electrical, and refrigeration/air conditioning businesses.Read more about MARKUS</t>
        </is>
      </c>
    </row>
    <row r="375">
      <c r="A375" t="inlineStr">
        <is>
          <t>Project Management &amp; Planning</t>
        </is>
      </c>
      <c r="B375" t="inlineStr">
        <is>
          <t>Job Costing</t>
        </is>
      </c>
      <c r="C375" t="inlineStr">
        <is>
          <t>https://www.getapp.com/project-management-planning-software/job-costing/os/web-based</t>
        </is>
      </c>
      <c r="D375" t="inlineStr">
        <is>
          <t>Spira ORP</t>
        </is>
      </c>
      <c r="E375" t="inlineStr">
        <is>
          <t>https://www.getapp.com/operations-management-software/a/spira-orp/</t>
        </is>
      </c>
      <c r="F375" t="inlineStr">
        <is>
          <t>Spira ORP is helps organizations gather, distribute, and analyze information about their operations from remote location, creating a trusted source-record for revenue, cost, compliance, safety, utilization and scheduling.Read more about Spira ORP</t>
        </is>
      </c>
    </row>
    <row r="376">
      <c r="A376" t="inlineStr">
        <is>
          <t>Project Management &amp; Planning</t>
        </is>
      </c>
      <c r="B376" t="inlineStr">
        <is>
          <t>Job Costing</t>
        </is>
      </c>
      <c r="C376" t="inlineStr">
        <is>
          <t>https://www.getapp.com/project-management-planning-software/job-costing/os/web-based</t>
        </is>
      </c>
      <c r="D376" t="inlineStr">
        <is>
          <t>Contractors Software Group</t>
        </is>
      </c>
      <c r="E376" t="inlineStr">
        <is>
          <t>https://www.getapp.com/all-software/a/contractors-software-group/</t>
        </is>
      </c>
      <c r="F376" t="inlineStr">
        <is>
          <t>Contractors Software Group offers three powerful series of integrated construction management software—Simple, Plus, and Professional—designed to meet the needs of builders and contractors at every stage of growth.Read more about Contractors Software Group</t>
        </is>
      </c>
    </row>
    <row r="377">
      <c r="A377" t="inlineStr">
        <is>
          <t>Project Management &amp; Planning</t>
        </is>
      </c>
      <c r="B377" t="inlineStr">
        <is>
          <t>Job Costing</t>
        </is>
      </c>
      <c r="C377" t="inlineStr">
        <is>
          <t>https://www.getapp.com/project-management-planning-software/job-costing/os/web-based</t>
        </is>
      </c>
      <c r="D377" t="inlineStr">
        <is>
          <t>JGID</t>
        </is>
      </c>
      <c r="E377" t="inlineStr">
        <is>
          <t>https://www.getapp.com/construction-software/a/jgid/</t>
        </is>
      </c>
      <c r="F377" t="inlineStr">
        <is>
          <t>MANAGE YOUR BUSINESS &amp; EQUIPMENT IN ONE EASY TO USE SOFTWAREFrom quote to invoice, control every aspect of your business, anywhere, anytime on any device. Tested and trusted by professionals around the world, it’s time to say goodbye to headaches and late nights at work.Read more about JGID</t>
        </is>
      </c>
    </row>
    <row r="378">
      <c r="A378" t="inlineStr">
        <is>
          <t>Project Management &amp; Planning</t>
        </is>
      </c>
      <c r="B378" t="inlineStr">
        <is>
          <t>Job Costing</t>
        </is>
      </c>
      <c r="C378" t="inlineStr">
        <is>
          <t>https://www.getapp.com/project-management-planning-software/job-costing/os/web-based</t>
        </is>
      </c>
      <c r="D378" t="inlineStr">
        <is>
          <t>KonstructIQ</t>
        </is>
      </c>
      <c r="E378" t="inlineStr">
        <is>
          <t>https://www.getapp.com/construction-software/a/konstructiq/</t>
        </is>
      </c>
      <c r="F378" t="inlineStr">
        <is>
          <t>KonstructIQ is an all-in-one financial management tool for construction projects that streamlines estimates, budgets, invoices, bills, payments, and change orders. It enhances efficiency by automating key tasks, providing real-time budget tracking, and facilitating seamless collaboration between contractors and subcontractors.Read more about KonstructIQ</t>
        </is>
      </c>
    </row>
    <row r="379">
      <c r="A379" t="inlineStr">
        <is>
          <t>Project Management &amp; Planning</t>
        </is>
      </c>
      <c r="B379" t="inlineStr">
        <is>
          <t>Job Costing</t>
        </is>
      </c>
      <c r="C379" t="inlineStr">
        <is>
          <t>https://www.getapp.com/project-management-planning-software/job-costing/os/web-based</t>
        </is>
      </c>
      <c r="D379" t="inlineStr">
        <is>
          <t>CMap</t>
        </is>
      </c>
      <c r="E379" t="inlineStr">
        <is>
          <t>https://www.getapp.com/all-software/a/cmap/</t>
        </is>
      </c>
      <c r="F379"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380">
      <c r="A380" t="inlineStr">
        <is>
          <t>Project Management &amp; Planning</t>
        </is>
      </c>
      <c r="B380" t="inlineStr">
        <is>
          <t>Job Costing</t>
        </is>
      </c>
      <c r="C380" t="inlineStr">
        <is>
          <t>https://www.getapp.com/project-management-planning-software/job-costing/os/web-based</t>
        </is>
      </c>
      <c r="D380" t="inlineStr">
        <is>
          <t>Price&amp;Cost</t>
        </is>
      </c>
      <c r="E380" t="inlineStr">
        <is>
          <t>https://www.getapp.com/project-management-planning-software/a/price-cost/</t>
        </is>
      </c>
      <c r="F380" t="inlineStr">
        <is>
          <t>Price&amp;Cost is web-based software designed to help marketing agencies, consultancy firms, and construction companies create estimates and set up financial goals. The application enables managers to allocate budgets, configure workflows, and estimate, track, and analyze project financials via a unified platform.Read more about Price&amp;Cost</t>
        </is>
      </c>
    </row>
    <row r="381">
      <c r="A381" t="inlineStr">
        <is>
          <t>Project Management &amp; Planning</t>
        </is>
      </c>
      <c r="B381" t="inlineStr">
        <is>
          <t>Job Costing</t>
        </is>
      </c>
      <c r="C381" t="inlineStr">
        <is>
          <t>https://www.getapp.com/project-management-planning-software/job-costing/os/web-based</t>
        </is>
      </c>
      <c r="D381" t="inlineStr">
        <is>
          <t>Bauwise</t>
        </is>
      </c>
      <c r="E381" t="inlineStr">
        <is>
          <t>https://www.getapp.com/all-software/a/bauwise/</t>
        </is>
      </c>
      <c r="F381" t="inlineStr">
        <is>
          <t>Bauwise is a construction cost management software designed to help businesses track completion, budget, performance, expenses, daily profit, changes, and other metrics across external or internal projects. Supervisors can access accounting data in real-time to compare forecasts against commitments, allocate purchase invoices and identify potential risks within job cost items through visual indicators.Read more about Bauwise</t>
        </is>
      </c>
    </row>
    <row r="382">
      <c r="A382" t="inlineStr">
        <is>
          <t>Project Management &amp; Planning</t>
        </is>
      </c>
      <c r="B382" t="inlineStr">
        <is>
          <t>Job Costing</t>
        </is>
      </c>
      <c r="C382" t="inlineStr">
        <is>
          <t>https://www.getapp.com/project-management-planning-software/job-costing/os/web-based</t>
        </is>
      </c>
      <c r="D382" t="inlineStr">
        <is>
          <t>Progressus</t>
        </is>
      </c>
      <c r="E382" t="inlineStr">
        <is>
          <t>https://www.getapp.com/finance-accounting-software/a/progressus/</t>
        </is>
      </c>
      <c r="F382" t="inlineStr">
        <is>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is>
      </c>
    </row>
    <row r="383">
      <c r="A383" t="inlineStr">
        <is>
          <t>Project Management &amp; Planning</t>
        </is>
      </c>
      <c r="B383" t="inlineStr">
        <is>
          <t>Job Costing</t>
        </is>
      </c>
      <c r="C383" t="inlineStr">
        <is>
          <t>https://www.getapp.com/project-management-planning-software/job-costing/os/web-based</t>
        </is>
      </c>
      <c r="D383" t="inlineStr">
        <is>
          <t>Contract Controller</t>
        </is>
      </c>
      <c r="E383" t="inlineStr">
        <is>
          <t>https://www.getapp.com/project-management-planning-software/a/contract-controller/</t>
        </is>
      </c>
      <c r="F383" t="inlineStr">
        <is>
          <t>Contract Controller is an estimating and job costing software designed specifically for shopfitters and joinery businesses. It offers features for managing contracts from enquiry to invoice, including sales and CRM, estimating, production, and accounting capabilities. Contract Controller helps businesses streamline their processes, improve efficiency and profitability, and gain better visibility into their operations.Read more about Contract Controller</t>
        </is>
      </c>
    </row>
    <row r="384">
      <c r="A384" t="inlineStr">
        <is>
          <t>Project Management &amp; Planning</t>
        </is>
      </c>
      <c r="B384" t="inlineStr">
        <is>
          <t>Job Costing</t>
        </is>
      </c>
      <c r="C384" t="inlineStr">
        <is>
          <t>https://www.getapp.com/project-management-planning-software/job-costing/os/web-based</t>
        </is>
      </c>
      <c r="D384" t="inlineStr">
        <is>
          <t>OS/</t>
        </is>
      </c>
      <c r="E384" t="inlineStr">
        <is>
          <t>https://www.getapp.com/all-software/a/os/</t>
        </is>
      </c>
      <c r="F384" t="inlineStr">
        <is>
          <t>OS/ is a cloud-based project accounting software designed for agencies, productions, and studios that helps manage finances, generate quotes, control projects, and more.Read more about OS/</t>
        </is>
      </c>
    </row>
    <row r="385">
      <c r="A385" t="inlineStr">
        <is>
          <t>Project Management &amp; Planning</t>
        </is>
      </c>
      <c r="B385" t="inlineStr">
        <is>
          <t>Job Costing</t>
        </is>
      </c>
      <c r="C385" t="inlineStr">
        <is>
          <t>https://www.getapp.com/project-management-planning-software/job-costing/os/web-based</t>
        </is>
      </c>
      <c r="D385" t="inlineStr">
        <is>
          <t>VS1 Cloud</t>
        </is>
      </c>
      <c r="E385" t="inlineStr">
        <is>
          <t>https://www.getapp.com/operations-management-software/a/vs1-cloud/</t>
        </is>
      </c>
      <c r="F385" t="inlineStr">
        <is>
          <t>VS1 Cloud is a cloud-based enterprise resource planning (ERP) suite that provides businesses with tools for handling various operations such as finance, project management, supply chain, and more. With modules for accounts, CRM, distribution, inventory, manufacturing, and more, VS1 Cloud enables users to streamline their processes and make informed decisions with real-time reporting and analytics.Read more about VS1 Cloud</t>
        </is>
      </c>
    </row>
    <row r="386">
      <c r="A386" t="inlineStr">
        <is>
          <t>Project Management &amp; Planning</t>
        </is>
      </c>
      <c r="B386" t="inlineStr">
        <is>
          <t>Job Costing</t>
        </is>
      </c>
      <c r="C386" t="inlineStr">
        <is>
          <t>https://www.getapp.com/project-management-planning-software/job-costing/os/web-based</t>
        </is>
      </c>
      <c r="D386" t="inlineStr">
        <is>
          <t>Cyanic Job Book</t>
        </is>
      </c>
      <c r="E386" t="inlineStr">
        <is>
          <t>https://www.getapp.com/project-management-planning-software/a/cyanic-job-book/</t>
        </is>
      </c>
      <c r="F386" t="inlineStr">
        <is>
          <t>Cyanic Job Book lets construction businesses manage jobs, work hours, and billing, and store information related to clients and job locations in a centralized repository. It automatically organizes material cost for jobs, labor, and equipment, enabling organizations to generate and export invoices.Read more about Cyanic Job Book</t>
        </is>
      </c>
    </row>
    <row r="387">
      <c r="A387" t="inlineStr">
        <is>
          <t>Project Management &amp; Planning</t>
        </is>
      </c>
      <c r="B387" t="inlineStr">
        <is>
          <t>Job Costing</t>
        </is>
      </c>
      <c r="C387" t="inlineStr">
        <is>
          <t>https://www.getapp.com/project-management-planning-software/job-costing/os/web-based</t>
        </is>
      </c>
      <c r="D387" t="inlineStr">
        <is>
          <t>Open Plan</t>
        </is>
      </c>
      <c r="E387" t="inlineStr">
        <is>
          <t>https://www.getapp.com/operations-management-software/a/open-plan/</t>
        </is>
      </c>
      <c r="F387" t="inlineStr">
        <is>
          <t>Open Plan is a cloud-based project planning solution, which helps businesses in construction, engineering, accounting, and other sectors manage resource planning, project analysis, data entry, scheduling, and more. The solution provides various features including bar chart view, project status updates, access control, reporting, and multi-project support. That platform also helps project managers track and manage project activities via summary tab, data access mode, and progress tracking.Read more about Open Plan</t>
        </is>
      </c>
    </row>
    <row r="388">
      <c r="A388" t="inlineStr">
        <is>
          <t>Project Management &amp; Planning</t>
        </is>
      </c>
      <c r="B388" t="inlineStr">
        <is>
          <t>Job Costing</t>
        </is>
      </c>
      <c r="C388" t="inlineStr">
        <is>
          <t>https://www.getapp.com/project-management-planning-software/job-costing/os/web-based</t>
        </is>
      </c>
      <c r="D388" t="inlineStr">
        <is>
          <t>HouseService 365</t>
        </is>
      </c>
      <c r="E388" t="inlineStr">
        <is>
          <t>https://www.getapp.com/project-management-planning-software/a/homeproject-365/</t>
        </is>
      </c>
      <c r="F388" t="inlineStr">
        <is>
          <t>HouseService 365 is a template-based software solution for house service professionals to streamline job costing, execution, scheduling, dispatching, invoicing &amp; more.Read more about HouseService 365</t>
        </is>
      </c>
    </row>
    <row r="389">
      <c r="A389" t="inlineStr">
        <is>
          <t>Project Management &amp; Planning</t>
        </is>
      </c>
      <c r="B389" t="inlineStr">
        <is>
          <t>Job Costing</t>
        </is>
      </c>
      <c r="C389" t="inlineStr">
        <is>
          <t>https://www.getapp.com/project-management-planning-software/job-costing/os/web-based</t>
        </is>
      </c>
      <c r="D389" t="inlineStr">
        <is>
          <t>Hearth</t>
        </is>
      </c>
      <c r="E389" t="inlineStr">
        <is>
          <t>https://www.getapp.com/construction-software/a/hearth/</t>
        </is>
      </c>
      <c r="F389" t="inlineStr">
        <is>
          <t>Hearth is a mobile-based software that provides contractor financing solutions and offers monthly payment options through digital quotes.Read more about Hearth</t>
        </is>
      </c>
    </row>
    <row r="390">
      <c r="A390" t="inlineStr">
        <is>
          <t>Project Management &amp; Planning</t>
        </is>
      </c>
      <c r="B390" t="inlineStr">
        <is>
          <t>Job Costing</t>
        </is>
      </c>
      <c r="C390" t="inlineStr">
        <is>
          <t>https://www.getapp.com/project-management-planning-software/job-costing/os/web-based</t>
        </is>
      </c>
      <c r="D390" t="inlineStr">
        <is>
          <t>Visual ContrAcct</t>
        </is>
      </c>
      <c r="E390" t="inlineStr">
        <is>
          <t>https://www.getapp.com/finance-accounting-software/a/visual-contracct1/</t>
        </is>
      </c>
      <c r="F390" t="inlineStr">
        <is>
          <t>Visual ContrAcct is a modular job cost accounting solution for construction contractors, covering billing &amp; invoicing, payroll, cash management, and moreRead more about Visual ContrAcct</t>
        </is>
      </c>
    </row>
    <row r="391">
      <c r="A391" t="inlineStr">
        <is>
          <t>Project Management &amp; Planning</t>
        </is>
      </c>
      <c r="B391" t="inlineStr">
        <is>
          <t>Job Costing</t>
        </is>
      </c>
      <c r="C391" t="inlineStr">
        <is>
          <t>https://www.getapp.com/project-management-planning-software/job-costing/os/web-based</t>
        </is>
      </c>
      <c r="D391" t="inlineStr">
        <is>
          <t>CrewCost</t>
        </is>
      </c>
      <c r="E391" t="inlineStr">
        <is>
          <t>https://www.getapp.com/construction-software/a/crewcost/</t>
        </is>
      </c>
      <c r="F391" t="inlineStr">
        <is>
          <t>CrewCost is a purpose-built construction accounting solution. Our 100% cloud-based platform delivers real-time job costing, so contractors can stay on top of each job's profitability before their margin is gone.Read more about CrewCost</t>
        </is>
      </c>
    </row>
    <row r="392">
      <c r="A392" t="inlineStr">
        <is>
          <t>Project Management &amp; Planning</t>
        </is>
      </c>
      <c r="B392" t="inlineStr">
        <is>
          <t>Job Costing</t>
        </is>
      </c>
      <c r="C392" t="inlineStr">
        <is>
          <t>https://www.getapp.com/project-management-planning-software/job-costing/os/web-based</t>
        </is>
      </c>
      <c r="D392" t="inlineStr">
        <is>
          <t>CostPerform</t>
        </is>
      </c>
      <c r="E392" t="inlineStr">
        <is>
          <t>https://www.getapp.com/finance-accounting-software/a/costperform/</t>
        </is>
      </c>
      <c r="F392" t="inlineStr">
        <is>
          <t>CostPerform is a cost management software, ensuring cost allocation and financial transparency. Leveraging superior analytics, it optimizes costs and boosts profitability. Its intuitive interface, robust security, and precise reports enhance financial clarity.Read more about CostPerform</t>
        </is>
      </c>
    </row>
    <row r="393">
      <c r="A393" t="inlineStr">
        <is>
          <t>Project Management &amp; Planning</t>
        </is>
      </c>
      <c r="B393" t="inlineStr">
        <is>
          <t>Job Costing</t>
        </is>
      </c>
      <c r="C393" t="inlineStr">
        <is>
          <t>https://www.getapp.com/project-management-planning-software/job-costing/os/web-based</t>
        </is>
      </c>
      <c r="D393" t="inlineStr">
        <is>
          <t>TrustUp Pro</t>
        </is>
      </c>
      <c r="E393" t="inlineStr">
        <is>
          <t>https://www.getapp.com/project-management-planning-software/a/worksite/</t>
        </is>
      </c>
      <c r="F393" t="inlineStr">
        <is>
          <t>TrustUp Pro is a user-friendly and intuitive management solution for craftsmen and SMEs in the building and construction sector.Read more about TrustUp Pro</t>
        </is>
      </c>
    </row>
    <row r="394">
      <c r="A394" t="inlineStr">
        <is>
          <t>Project Management &amp; Planning</t>
        </is>
      </c>
      <c r="B394" t="inlineStr">
        <is>
          <t>Job Costing</t>
        </is>
      </c>
      <c r="C394" t="inlineStr">
        <is>
          <t>https://www.getapp.com/project-management-planning-software/job-costing/os/web-based</t>
        </is>
      </c>
      <c r="D394" t="inlineStr">
        <is>
          <t>SAP Product Lifecycle Costing</t>
        </is>
      </c>
      <c r="E394" t="inlineStr">
        <is>
          <t>https://www.getapp.com/project-management-planning-software/a/sap-product-lifecycle-costing/</t>
        </is>
      </c>
      <c r="F394" t="inlineStr">
        <is>
          <t>SAP Product Lifecycle Costing streamlines accurate cost management and forecasting during product development.Read more about SAP Product Lifecycle Costing</t>
        </is>
      </c>
    </row>
    <row r="395">
      <c r="A395" t="inlineStr">
        <is>
          <t>Project Management &amp; Planning</t>
        </is>
      </c>
      <c r="B395" t="inlineStr">
        <is>
          <t>Job Costing</t>
        </is>
      </c>
      <c r="C395" t="inlineStr">
        <is>
          <t>https://www.getapp.com/project-management-planning-software/job-costing/os/web-based</t>
        </is>
      </c>
      <c r="D395" t="inlineStr">
        <is>
          <t>SINCO ADPRO</t>
        </is>
      </c>
      <c r="E395" t="inlineStr">
        <is>
          <t>https://www.getapp.com/construction-software/a/sinco-adpro/</t>
        </is>
      </c>
      <c r="F395" t="inlineStr">
        <is>
          <t>SINCO ADPRO is a construction project management software that optimizes resource use to efficiently oversee projects. It covers budgeting, inventory, and project tracking.Read more about SINCO ADPRO</t>
        </is>
      </c>
    </row>
    <row r="396">
      <c r="A396" t="inlineStr">
        <is>
          <t>Project Management &amp; Planning</t>
        </is>
      </c>
      <c r="B396" t="inlineStr">
        <is>
          <t>Job Costing</t>
        </is>
      </c>
      <c r="C396" t="inlineStr">
        <is>
          <t>https://www.getapp.com/project-management-planning-software/job-costing/os/web-based</t>
        </is>
      </c>
      <c r="D396" t="inlineStr">
        <is>
          <t>GSDCost</t>
        </is>
      </c>
      <c r="E396" t="inlineStr">
        <is>
          <t>https://www.getapp.com/project-management-planning-software/a/gsdcost/</t>
        </is>
      </c>
      <c r="F396" t="inlineStr">
        <is>
          <t>Calculating garment SMV through method-time-cost analysis for sustainable garment manufacturingRead more about GSDCost</t>
        </is>
      </c>
    </row>
    <row r="397">
      <c r="A397" t="inlineStr">
        <is>
          <t>Project Management &amp; Planning</t>
        </is>
      </c>
      <c r="B397" t="inlineStr">
        <is>
          <t>Job Costing</t>
        </is>
      </c>
      <c r="C397" t="inlineStr">
        <is>
          <t>https://www.getapp.com/project-management-planning-software/job-costing/os/web-based</t>
        </is>
      </c>
      <c r="D397" t="inlineStr">
        <is>
          <t>JobPro Technology</t>
        </is>
      </c>
      <c r="E397" t="inlineStr">
        <is>
          <t>https://www.getapp.com/operations-management-software/a/jobpro-technology/</t>
        </is>
      </c>
      <c r="F397" t="inlineStr">
        <is>
          <t>JobPro Technology is the leading web-based job management software system developed for a variety of subcontracting businesses . It aims to simplify an organization's workflow through an easy-to-follow, structured process for managing leads, building and sending proposals, scheduling, tracking material usage, and invoicing customers.Read more about JobPro Technology</t>
        </is>
      </c>
    </row>
    <row r="398">
      <c r="A398" t="inlineStr">
        <is>
          <t>Project Management &amp; Planning</t>
        </is>
      </c>
      <c r="B398" t="inlineStr">
        <is>
          <t>Job Costing</t>
        </is>
      </c>
      <c r="C398" t="inlineStr">
        <is>
          <t>https://www.getapp.com/project-management-planning-software/job-costing/os/web-based</t>
        </is>
      </c>
      <c r="D398" t="inlineStr">
        <is>
          <t>WorkGuru</t>
        </is>
      </c>
      <c r="E398" t="inlineStr">
        <is>
          <t>https://www.getapp.com/construction-software/a/workguru/</t>
        </is>
      </c>
      <c r="F398" t="inlineStr">
        <is>
          <t>WorkGuru is an all-in-one job management and costing platform for the fabrication, construction, and engineering industry.WorkGuru brings together every element of job management and costing into a simple, yet powerful platform to keep your projects on track, and profit in your pocked.Read more about WorkGuru</t>
        </is>
      </c>
    </row>
    <row r="399">
      <c r="A399" t="inlineStr">
        <is>
          <t>Project Management &amp; Planning</t>
        </is>
      </c>
      <c r="B399" t="inlineStr">
        <is>
          <t>Job Costing</t>
        </is>
      </c>
      <c r="C399" t="inlineStr">
        <is>
          <t>https://www.getapp.com/project-management-planning-software/job-costing/os/web-based</t>
        </is>
      </c>
      <c r="D399" t="inlineStr">
        <is>
          <t>GovTime</t>
        </is>
      </c>
      <c r="E399" t="inlineStr">
        <is>
          <t>https://www.getapp.com/project-management-planning-software/a/govtime/</t>
        </is>
      </c>
      <c r="F399" t="inlineStr">
        <is>
          <t>GovTime is a cloud-based time-tracking solution that helps government contractors with timesheet management, reporting, scheduling, audit logs, labor cost allocation, and more.Read more about GovTime</t>
        </is>
      </c>
    </row>
    <row r="400">
      <c r="A400" t="inlineStr">
        <is>
          <t>Project Management &amp; Planning</t>
        </is>
      </c>
      <c r="B400" t="inlineStr">
        <is>
          <t>Job Costing</t>
        </is>
      </c>
      <c r="C400" t="inlineStr">
        <is>
          <t>https://www.getapp.com/project-management-planning-software/job-costing/os/web-based</t>
        </is>
      </c>
      <c r="D400" t="inlineStr">
        <is>
          <t>printIQ Core</t>
        </is>
      </c>
      <c r="E400" t="inlineStr">
        <is>
          <t>https://www.getapp.com/website-ecommerce-software/a/iqcore/</t>
        </is>
      </c>
      <c r="F400" t="inlineStr">
        <is>
          <t>IQcore helps businesses manage estimating, ordering, production, pricing, cash flow, and other operations on a unified portal. The platform includes a payment gateway module, which enables users to securely accept payments through credit cards, process refunds, and generate reports for reference.Read more about printIQ Core</t>
        </is>
      </c>
    </row>
    <row r="401">
      <c r="A401" t="inlineStr">
        <is>
          <t>Project Management &amp; Planning</t>
        </is>
      </c>
      <c r="B401" t="inlineStr">
        <is>
          <t>Job Costing</t>
        </is>
      </c>
      <c r="C401" t="inlineStr">
        <is>
          <t>https://www.getapp.com/project-management-planning-software/job-costing/os/web-based</t>
        </is>
      </c>
      <c r="D401" t="inlineStr">
        <is>
          <t>OPTIMUS</t>
        </is>
      </c>
      <c r="E401" t="inlineStr">
        <is>
          <t>https://www.getapp.com/project-management-planning-software/a/optimus/</t>
        </is>
      </c>
      <c r="F401" t="inlineStr">
        <is>
          <t>OPTIMUS is a job costing software, which helps optimize commercial processes within craft businesses. Various functions are available to facilitate industry-relevant tasks such as preparing quotes, accounting, and warehouse management.Read more about OPTIMUS</t>
        </is>
      </c>
    </row>
    <row r="402">
      <c r="A402" t="inlineStr">
        <is>
          <t>Project Management &amp; Planning</t>
        </is>
      </c>
      <c r="B402" t="inlineStr">
        <is>
          <t>Job Costing</t>
        </is>
      </c>
      <c r="C402" t="inlineStr">
        <is>
          <t>https://www.getapp.com/project-management-planning-software/job-costing/os/web-based</t>
        </is>
      </c>
      <c r="D402" t="inlineStr">
        <is>
          <t>Visual ContrAcct</t>
        </is>
      </c>
      <c r="E402" t="inlineStr">
        <is>
          <t>https://www.getapp.com/finance-accounting-software/a/visual-contracct1/</t>
        </is>
      </c>
      <c r="F402" t="inlineStr">
        <is>
          <t>Visual ContrAcct is a modular job cost accounting solution for construction contractors, covering billing &amp; invoicing, payroll, cash management, and moreRead more about Visual ContrAcct</t>
        </is>
      </c>
    </row>
    <row r="403">
      <c r="A403" t="inlineStr">
        <is>
          <t>Project Management &amp; Planning</t>
        </is>
      </c>
      <c r="B403" t="inlineStr">
        <is>
          <t>Job Costing</t>
        </is>
      </c>
      <c r="C403" t="inlineStr">
        <is>
          <t>https://www.getapp.com/project-management-planning-software/job-costing/os/web-based</t>
        </is>
      </c>
      <c r="D403" t="inlineStr">
        <is>
          <t>printIQ Core</t>
        </is>
      </c>
      <c r="E403" t="inlineStr">
        <is>
          <t>https://www.getapp.com/website-ecommerce-software/a/iqcore/</t>
        </is>
      </c>
      <c r="F403" t="inlineStr">
        <is>
          <t>IQcore helps businesses manage estimating, ordering, production, pricing, cash flow, and other operations on a unified portal. The platform includes a payment gateway module, which enables users to securely accept payments through credit cards, process refunds, and generate reports for reference.Read more about printIQ Core</t>
        </is>
      </c>
    </row>
    <row r="404">
      <c r="A404" t="inlineStr">
        <is>
          <t>Project Management &amp; Planning</t>
        </is>
      </c>
      <c r="B404" t="inlineStr">
        <is>
          <t>Job Costing</t>
        </is>
      </c>
      <c r="C404" t="inlineStr">
        <is>
          <t>https://www.getapp.com/project-management-planning-software/job-costing/os/web-based</t>
        </is>
      </c>
      <c r="D404" t="inlineStr">
        <is>
          <t>OPTIMUS</t>
        </is>
      </c>
      <c r="E404" t="inlineStr">
        <is>
          <t>https://www.getapp.com/project-management-planning-software/a/optimus/</t>
        </is>
      </c>
      <c r="F404" t="inlineStr">
        <is>
          <t>OPTIMUS is a job costing software, which helps optimize commercial processes within craft businesses. Various functions are available to facilitate industry-relevant tasks such as preparing quotes, accounting, and warehouse management.Read more about OPTIMUS</t>
        </is>
      </c>
    </row>
    <row r="405">
      <c r="A405" t="inlineStr">
        <is>
          <t>Project Management &amp; Planning</t>
        </is>
      </c>
      <c r="B405" t="inlineStr">
        <is>
          <t>Job Costing</t>
        </is>
      </c>
      <c r="C405" t="inlineStr">
        <is>
          <t>https://www.getapp.com/project-management-planning-software/job-costing/os/web-based</t>
        </is>
      </c>
      <c r="D405" t="inlineStr">
        <is>
          <t>JobPro Technology</t>
        </is>
      </c>
      <c r="E405" t="inlineStr">
        <is>
          <t>https://www.getapp.com/operations-management-software/a/jobpro-technology/</t>
        </is>
      </c>
      <c r="F405" t="inlineStr">
        <is>
          <t>JobPro Technology is the leading web-based job management software system developed for a variety of subcontracting businesses . It aims to simplify an organization's workflow through an easy-to-follow, structured process for managing leads, building and sending proposals, scheduling, tracking material usage, and invoicing customers.Read more about JobPro Technology</t>
        </is>
      </c>
    </row>
    <row r="406">
      <c r="A406" t="inlineStr">
        <is>
          <t>Project Management &amp; Planning</t>
        </is>
      </c>
      <c r="B406" t="inlineStr">
        <is>
          <t>Job Costing</t>
        </is>
      </c>
      <c r="C406" t="inlineStr">
        <is>
          <t>https://www.getapp.com/project-management-planning-software/job-costing/os/web-based</t>
        </is>
      </c>
      <c r="D406" t="inlineStr">
        <is>
          <t>GovTime</t>
        </is>
      </c>
      <c r="E406" t="inlineStr">
        <is>
          <t>https://www.getapp.com/project-management-planning-software/a/govtime/</t>
        </is>
      </c>
      <c r="F406" t="inlineStr">
        <is>
          <t>GovTime is a cloud-based time-tracking solution that helps government contractors with timesheet management, reporting, scheduling, audit logs, labor cost allocation, and more.Read more about GovTime</t>
        </is>
      </c>
    </row>
    <row r="407">
      <c r="A407" t="inlineStr">
        <is>
          <t>Project Management &amp; Planning</t>
        </is>
      </c>
      <c r="B407" t="inlineStr">
        <is>
          <t>Job Costing</t>
        </is>
      </c>
      <c r="C407" t="inlineStr">
        <is>
          <t>https://www.getapp.com/project-management-planning-software/job-costing/os/web-based</t>
        </is>
      </c>
      <c r="D407" t="inlineStr">
        <is>
          <t>HARMONiQ</t>
        </is>
      </c>
      <c r="E407" t="inlineStr">
        <is>
          <t>https://www.getapp.com/operations-management-software/a/harmoniq/</t>
        </is>
      </c>
      <c r="F407" t="inlineStr">
        <is>
          <t>Grow your business while staying in complete control with customisable, all-in-one software made for fast-moving, inventory-based businesses.Read more about HARMONiQ</t>
        </is>
      </c>
    </row>
    <row r="408">
      <c r="A408" t="inlineStr">
        <is>
          <t>Project Management &amp; Planning</t>
        </is>
      </c>
      <c r="B408" t="inlineStr">
        <is>
          <t>Kanban Tools</t>
        </is>
      </c>
      <c r="C408" t="inlineStr">
        <is>
          <t>https://www.getapp.com/project-management-planning-software/kanban-tools/os/web-based</t>
        </is>
      </c>
      <c r="D408" t="inlineStr">
        <is>
          <t>Bitrix24</t>
        </is>
      </c>
      <c r="E408" t="inlineStr">
        <is>
          <t>https://www.capterra.com/ppc/clicks/collect/GA/directory/d4f9fc76-9ea5-40e1-99c4-a6d200b2e0b3/destination?country=ID&amp;language=en&amp;specificLocation=serp_oses&amp;sessionStartPage=&amp;categoryId=f461d729-2bec-4419-8189-753a147a8a07&amp;listingPosition=1&amp;gaClientId=R0ExLjEuMTMwNTEyMjUwMi4xNzU2NjEyNjI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022f87d-5def-4e88-bec0-df14848d5da0</t>
        </is>
      </c>
      <c r="F408" t="inlineStr">
        <is>
          <t>Bitrix24 is a free cloud and open source collaboration platform providing CRM, document management, tasking, time management, and project management tools. Over 12 million companies rely on Bitrix24 in 186 countries.Read more about Bitrix24</t>
        </is>
      </c>
    </row>
    <row r="409">
      <c r="A409" t="inlineStr">
        <is>
          <t>Project Management &amp; Planning</t>
        </is>
      </c>
      <c r="B409" t="inlineStr">
        <is>
          <t>Kanban Tools</t>
        </is>
      </c>
      <c r="C409" t="inlineStr">
        <is>
          <t>https://www.getapp.com/project-management-planning-software/kanban-tools/os/web-based</t>
        </is>
      </c>
      <c r="D409" t="inlineStr">
        <is>
          <t>Zoho Sprints</t>
        </is>
      </c>
      <c r="E409" t="inlineStr">
        <is>
          <t>https://www.zoho.com/id/sprints/?utm_source=GetApp&amp;utm_medium=cpc&amp;utm_campaign=ZSprints-Kanban_tools&amp;gdmcid=8f0b7cfe-5a7d-437c-80e4-79d46d704c47</t>
        </is>
      </c>
      <c r="F409" t="inlineStr">
        <is>
          <t>Zoho Sprints is a collaborative, agile project planning &amp; tracking solution for agile teams, with scrum, agile reports, &amp; native mobile apps for iOS and AndroidRead more about Zoho Sprints</t>
        </is>
      </c>
    </row>
    <row r="410">
      <c r="A410" t="inlineStr">
        <is>
          <t>Project Management &amp; Planning</t>
        </is>
      </c>
      <c r="B410" t="inlineStr">
        <is>
          <t>Kanban Tools</t>
        </is>
      </c>
      <c r="C410" t="inlineStr">
        <is>
          <t>https://www.getapp.com/project-management-planning-software/kanban-tools/os/web-based</t>
        </is>
      </c>
      <c r="D410" t="inlineStr">
        <is>
          <t>Flying Donut</t>
        </is>
      </c>
      <c r="E410" t="inlineStr">
        <is>
          <t>https://www.flyingdonut.io/?utm_source=GetApp&amp;gdmcid=e94fc4dc-4472-4748-bbc4-b036166326ef</t>
        </is>
      </c>
      <c r="F410" t="inlineStr">
        <is>
          <t>Flying Donut is a powerful, simple, effective, collaborative online Scrum and Kanban software for public and private projects.Read more about Flying Donut</t>
        </is>
      </c>
    </row>
    <row r="411">
      <c r="A411" t="inlineStr">
        <is>
          <t>Project Management &amp; Planning</t>
        </is>
      </c>
      <c r="B411" t="inlineStr">
        <is>
          <t>Kanban Tools</t>
        </is>
      </c>
      <c r="C411" t="inlineStr">
        <is>
          <t>https://www.getapp.com/project-management-planning-software/kanban-tools/os/web-based</t>
        </is>
      </c>
      <c r="D411" t="inlineStr">
        <is>
          <t>Agile Task Board</t>
        </is>
      </c>
      <c r="E411" t="inlineStr">
        <is>
          <t>https://agiletaskboard.agile-is.de/en/</t>
        </is>
      </c>
      <c r="F411" t="inlineStr">
        <is>
          <t>Agile Task Board is a cloud-based project management solution designed to help businesses of all sizes streamline processes related to managing teams as well as tasks. The platform enables managers to track active jobs, update information and share status with participants across the organization.Read more about Agile Task Board</t>
        </is>
      </c>
    </row>
    <row r="412">
      <c r="A412" t="inlineStr">
        <is>
          <t>Project Management &amp; Planning</t>
        </is>
      </c>
      <c r="B412" t="inlineStr">
        <is>
          <t>Kanban Tools</t>
        </is>
      </c>
      <c r="C412" t="inlineStr">
        <is>
          <t>https://www.getapp.com/project-management-planning-software/kanban-tools/os/web-based</t>
        </is>
      </c>
      <c r="D412" t="inlineStr">
        <is>
          <t>Trello</t>
        </is>
      </c>
      <c r="E412" t="inlineStr">
        <is>
          <t>https://www.getapp.com/project-management-planning-software/a/trello/</t>
        </is>
      </c>
      <c r="F412"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413">
      <c r="A413" t="inlineStr">
        <is>
          <t>Project Management &amp; Planning</t>
        </is>
      </c>
      <c r="B413" t="inlineStr">
        <is>
          <t>Kanban Tools</t>
        </is>
      </c>
      <c r="C413" t="inlineStr">
        <is>
          <t>https://www.getapp.com/project-management-planning-software/kanban-tools/os/web-based</t>
        </is>
      </c>
      <c r="D413" t="inlineStr">
        <is>
          <t>Jira</t>
        </is>
      </c>
      <c r="E413" t="inlineStr">
        <is>
          <t>https://www.getapp.com/project-management-planning-software/a/jira/</t>
        </is>
      </c>
      <c r="F413"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414">
      <c r="A414" t="inlineStr">
        <is>
          <t>Project Management &amp; Planning</t>
        </is>
      </c>
      <c r="B414" t="inlineStr">
        <is>
          <t>Kanban Tools</t>
        </is>
      </c>
      <c r="C414" t="inlineStr">
        <is>
          <t>https://www.getapp.com/project-management-planning-software/kanban-tools/os/web-based</t>
        </is>
      </c>
      <c r="D414" t="inlineStr">
        <is>
          <t>Asana</t>
        </is>
      </c>
      <c r="E414" t="inlineStr">
        <is>
          <t>https://www.getapp.com/collaboration-software/a/asana/</t>
        </is>
      </c>
      <c r="F414" t="inlineStr">
        <is>
          <t>Asana is a Kanban platform that connects all your work in one place and bring teams together, anywhere. Use AI-powered features to manage tasks, track progress, and adapt quickly to changing priorities. From lists to boards, to calendars and Gantt charts, organize work your way and get more done.Read more about Asana</t>
        </is>
      </c>
    </row>
    <row r="415">
      <c r="A415" t="inlineStr">
        <is>
          <t>Project Management &amp; Planning</t>
        </is>
      </c>
      <c r="B415" t="inlineStr">
        <is>
          <t>Kanban Tools</t>
        </is>
      </c>
      <c r="C415" t="inlineStr">
        <is>
          <t>https://www.getapp.com/project-management-planning-software/kanban-tools/os/web-based</t>
        </is>
      </c>
      <c r="D415" t="inlineStr">
        <is>
          <t>monday.com</t>
        </is>
      </c>
      <c r="E415" t="inlineStr">
        <is>
          <t>https://www.getapp.com/collaboration-software/a/monday-com/</t>
        </is>
      </c>
      <c r="F415" t="inlineStr">
        <is>
          <t>monday.com, an agile Project Management software, helps teams plan together efficiently and execute projects that deliver results on time. Its ease of use and flexibility means fast onboarding for your team and the ability to manage your work your way.Read more about monday.com</t>
        </is>
      </c>
    </row>
    <row r="416">
      <c r="A416" t="inlineStr">
        <is>
          <t>Project Management &amp; Planning</t>
        </is>
      </c>
      <c r="B416" t="inlineStr">
        <is>
          <t>Kanban Tools</t>
        </is>
      </c>
      <c r="C416" t="inlineStr">
        <is>
          <t>https://www.getapp.com/project-management-planning-software/kanban-tools/os/web-based</t>
        </is>
      </c>
      <c r="D416" t="inlineStr">
        <is>
          <t>ClickUp</t>
        </is>
      </c>
      <c r="E416" t="inlineStr">
        <is>
          <t>https://www.getapp.com/project-management-planning-software/a/clickup/</t>
        </is>
      </c>
      <c r="F416" t="inlineStr">
        <is>
          <t>ClickUp's agile project management software allows users to execute complex projects in a simple, intuitive design and keep your backlog organized in a kanban board or scrum sprint automatically. All tasks are handled online with access anywhere in the world so your developers can stay on track.Read more about ClickUp</t>
        </is>
      </c>
    </row>
    <row r="417">
      <c r="A417" t="inlineStr">
        <is>
          <t>Project Management &amp; Planning</t>
        </is>
      </c>
      <c r="B417" t="inlineStr">
        <is>
          <t>Kanban Tools</t>
        </is>
      </c>
      <c r="C417" t="inlineStr">
        <is>
          <t>https://www.getapp.com/project-management-planning-software/kanban-tools/os/web-based</t>
        </is>
      </c>
      <c r="D417" t="inlineStr">
        <is>
          <t>Smartsheet</t>
        </is>
      </c>
      <c r="E417" t="inlineStr">
        <is>
          <t>https://www.getapp.com/project-management-planning-software/a/smartsheet/</t>
        </is>
      </c>
      <c r="F417"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418">
      <c r="A418" t="inlineStr">
        <is>
          <t>Project Management &amp; Planning</t>
        </is>
      </c>
      <c r="B418" t="inlineStr">
        <is>
          <t>Kanban Tools</t>
        </is>
      </c>
      <c r="C418" t="inlineStr">
        <is>
          <t>https://www.getapp.com/project-management-planning-software/kanban-tools/os/web-based</t>
        </is>
      </c>
      <c r="D418" t="inlineStr">
        <is>
          <t>Todoist</t>
        </is>
      </c>
      <c r="E418" t="inlineStr">
        <is>
          <t>https://www.getapp.com/collaboration-software/a/todoist-for-business/</t>
        </is>
      </c>
      <c r="F418" t="inlineStr">
        <is>
          <t>Todoist is a web-based productivity application designed to help individuals and businesses keep track of all their important tasks and projects across platforms in different languages. With Todoist, you can manage tasks and collaborate on shared projects on any device.Read more about Todoist</t>
        </is>
      </c>
    </row>
    <row r="419">
      <c r="A419" t="inlineStr">
        <is>
          <t>Project Management &amp; Planning</t>
        </is>
      </c>
      <c r="B419" t="inlineStr">
        <is>
          <t>Kanban Tools</t>
        </is>
      </c>
      <c r="C419" t="inlineStr">
        <is>
          <t>https://www.getapp.com/project-management-planning-software/kanban-tools/os/web-based</t>
        </is>
      </c>
      <c r="D419" t="inlineStr">
        <is>
          <t>Miro</t>
        </is>
      </c>
      <c r="E419" t="inlineStr">
        <is>
          <t>https://www.getapp.com/collaboration-software/a/miro/</t>
        </is>
      </c>
      <c r="F419" t="inlineStr">
        <is>
          <t>Miro is #1 collaborative whiteboard platform, trusted by over 13M users worldwide. Use Miro Kanban framework to stay organized and consistently deliver great results as a team. Manage your tasks visually on an online whiteboard.Read more about Miro</t>
        </is>
      </c>
    </row>
    <row r="420">
      <c r="A420" t="inlineStr">
        <is>
          <t>Project Management &amp; Planning</t>
        </is>
      </c>
      <c r="B420" t="inlineStr">
        <is>
          <t>Kanban Tools</t>
        </is>
      </c>
      <c r="C420" t="inlineStr">
        <is>
          <t>https://www.getapp.com/project-management-planning-software/kanban-tools/os/web-based</t>
        </is>
      </c>
      <c r="D420" t="inlineStr">
        <is>
          <t>Wrike</t>
        </is>
      </c>
      <c r="E420" t="inlineStr">
        <is>
          <t>https://www.getapp.com/project-management-planning-software/a/wrike/</t>
        </is>
      </c>
      <c r="F420" t="inlineStr">
        <is>
          <t>Wrike's Kanban tools are trusted by 20,000+ companies. Create custom workflows, request forms, reporting, and dashboards, along with auto-assignment and auto-creation of tasks. Integrate Wrike with 400+ applications including file management apps. Reduce the need for emails, meetings, and more.Read more about Wrike</t>
        </is>
      </c>
    </row>
    <row r="421">
      <c r="A421" t="inlineStr">
        <is>
          <t>Project Management &amp; Planning</t>
        </is>
      </c>
      <c r="B421" t="inlineStr">
        <is>
          <t>Kanban Tools</t>
        </is>
      </c>
      <c r="C421" t="inlineStr">
        <is>
          <t>https://www.getapp.com/project-management-planning-software/kanban-tools/os/web-based</t>
        </is>
      </c>
      <c r="D421" t="inlineStr">
        <is>
          <t>MeisterTask</t>
        </is>
      </c>
      <c r="E421" t="inlineStr">
        <is>
          <t>https://www.getapp.com/project-management-planning-software/a/meistertask/</t>
        </is>
      </c>
      <c r="F421" t="inlineStr">
        <is>
          <t>MeisterTask is the most intuitive Kanban tool on the web, perfect for agile project management. A beautifully designed interface, intuitive functionality, and seamless integration with other business tools make it the logical choice for agile project teams.Read more about MeisterTask</t>
        </is>
      </c>
    </row>
    <row r="422">
      <c r="A422" t="inlineStr">
        <is>
          <t>Project Management &amp; Planning</t>
        </is>
      </c>
      <c r="B422" t="inlineStr">
        <is>
          <t>Kanban Tools</t>
        </is>
      </c>
      <c r="C422" t="inlineStr">
        <is>
          <t>https://www.getapp.com/project-management-planning-software/kanban-tools/os/web-based</t>
        </is>
      </c>
      <c r="D422" t="inlineStr">
        <is>
          <t>Aha!</t>
        </is>
      </c>
      <c r="E422" t="inlineStr">
        <is>
          <t>https://www.getapp.com/collaboration-software/a/aha/</t>
        </is>
      </c>
      <c r="F422" t="inlineStr">
        <is>
          <t>Aha! is the world's #1 product development software. Our suite of tools helps teams turn raw concepts into valuable new capabilities. Use Aha! Roadmaps with Aha! Develop to set strategy, prioritize features, share roadmaps, visualize work-in-progress, and optimize for continuous delivery.Read more about Aha!</t>
        </is>
      </c>
    </row>
    <row r="423">
      <c r="A423" t="inlineStr">
        <is>
          <t>Project Management &amp; Planning</t>
        </is>
      </c>
      <c r="B423" t="inlineStr">
        <is>
          <t>Kanban Tools</t>
        </is>
      </c>
      <c r="C423" t="inlineStr">
        <is>
          <t>https://www.getapp.com/project-management-planning-software/kanban-tools/os/web-based</t>
        </is>
      </c>
      <c r="D423" t="inlineStr">
        <is>
          <t>Birdview</t>
        </is>
      </c>
      <c r="E423" t="inlineStr">
        <is>
          <t>https://www.getapp.com/project-management-planning-software/a/birdview-psa/</t>
        </is>
      </c>
      <c r="F423"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424">
      <c r="A424" t="inlineStr">
        <is>
          <t>Project Management &amp; Planning</t>
        </is>
      </c>
      <c r="B424" t="inlineStr">
        <is>
          <t>Kanban Tools</t>
        </is>
      </c>
      <c r="C424" t="inlineStr">
        <is>
          <t>https://www.getapp.com/project-management-planning-software/kanban-tools/os/web-based</t>
        </is>
      </c>
      <c r="D424" t="inlineStr">
        <is>
          <t>Project.co</t>
        </is>
      </c>
      <c r="E424" t="inlineStr">
        <is>
          <t>https://www.getapp.com/project-management-planning-software/a/project-co/</t>
        </is>
      </c>
      <c r="F424"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425">
      <c r="A425" t="inlineStr">
        <is>
          <t>Project Management &amp; Planning</t>
        </is>
      </c>
      <c r="B425" t="inlineStr">
        <is>
          <t>Kanban Tools</t>
        </is>
      </c>
      <c r="C425" t="inlineStr">
        <is>
          <t>https://www.getapp.com/project-management-planning-software/kanban-tools/os/web-based</t>
        </is>
      </c>
      <c r="D425" t="inlineStr">
        <is>
          <t>Businessmap</t>
        </is>
      </c>
      <c r="E425" t="inlineStr">
        <is>
          <t>https://www.getapp.com/project-management-planning-software/a/kanbanize/</t>
        </is>
      </c>
      <c r="F425" t="inlineStr">
        <is>
          <t>Visualize work, optimize your workflow &amp; boost productivity.Kanbanize offers a combination of flexible Kanban boards, Timeline visualization, business rules for process automation and analytics to provide you with the BIG picture of what’s going on across your organization.Read more about Businessmap</t>
        </is>
      </c>
    </row>
    <row r="426">
      <c r="A426" t="inlineStr">
        <is>
          <t>Project Management &amp; Planning</t>
        </is>
      </c>
      <c r="B426" t="inlineStr">
        <is>
          <t>Kanban Tools</t>
        </is>
      </c>
      <c r="C426" t="inlineStr">
        <is>
          <t>https://www.getapp.com/project-management-planning-software/kanban-tools/os/web-based</t>
        </is>
      </c>
      <c r="D426" t="inlineStr">
        <is>
          <t>Zenkit</t>
        </is>
      </c>
      <c r="E426" t="inlineStr">
        <is>
          <t>https://www.getapp.com/project-management-planning-software/a/zenkit/</t>
        </is>
      </c>
      <c r="F426" t="inlineStr">
        <is>
          <t>Zenkit is a multi-view project management &amp; collaboration tool with features for task &amp; data management, mind mapping, Kanban boards, tables &amp; to-do lists.Read more about Zenkit</t>
        </is>
      </c>
    </row>
    <row r="427">
      <c r="A427" t="inlineStr">
        <is>
          <t>Project Management &amp; Planning</t>
        </is>
      </c>
      <c r="B427" t="inlineStr">
        <is>
          <t>Kanban Tools</t>
        </is>
      </c>
      <c r="C427" t="inlineStr">
        <is>
          <t>https://www.getapp.com/project-management-planning-software/kanban-tools/os/web-based</t>
        </is>
      </c>
      <c r="D427" t="inlineStr">
        <is>
          <t>Kanbanchi</t>
        </is>
      </c>
      <c r="E427" t="inlineStr">
        <is>
          <t>https://www.getapp.com/collaboration-software/a/kanbanchi-for-g-suite/</t>
        </is>
      </c>
      <c r="F427" t="inlineStr">
        <is>
          <t>#1 Task/Project Management &amp; Collaboration app for G SuiteRead more about Kanbanchi</t>
        </is>
      </c>
    </row>
    <row r="428">
      <c r="A428" t="inlineStr">
        <is>
          <t>Project Management &amp; Planning</t>
        </is>
      </c>
      <c r="B428" t="inlineStr">
        <is>
          <t>Kanban Tools</t>
        </is>
      </c>
      <c r="C428" t="inlineStr">
        <is>
          <t>https://www.getapp.com/project-management-planning-software/kanban-tools/os/web-based</t>
        </is>
      </c>
      <c r="D428" t="inlineStr">
        <is>
          <t>Kanban Tool</t>
        </is>
      </c>
      <c r="E428" t="inlineStr">
        <is>
          <t>https://www.getapp.com/project-management-planning-software/a/kanban-tool/</t>
        </is>
      </c>
      <c r="F428" t="inlineStr">
        <is>
          <t>Kanban Tool provides online and on-premise Kanban software for business with seamless time tracking. Track projects on boards with swimlanes. Gain insight into project status and predict when work will be done using insightful analytics. Improve processes and increase productivity up to 300%!Read more about Kanban Tool</t>
        </is>
      </c>
    </row>
    <row r="429">
      <c r="A429" t="inlineStr">
        <is>
          <t>Project Management &amp; Planning</t>
        </is>
      </c>
      <c r="B429" t="inlineStr">
        <is>
          <t>Kanban Tools</t>
        </is>
      </c>
      <c r="C429" t="inlineStr">
        <is>
          <t>https://www.getapp.com/project-management-planning-software/kanban-tools/os/web-based</t>
        </is>
      </c>
      <c r="D429" t="inlineStr">
        <is>
          <t>ProWorkflow</t>
        </is>
      </c>
      <c r="E429" t="inlineStr">
        <is>
          <t>https://www.getapp.com/project-management-planning-software/a/proworkflow-project-management-software/</t>
        </is>
      </c>
      <c r="F429" t="inlineStr">
        <is>
          <t>Use ProWorkflow to track your tasks, billable hours and client communications, to create quotes and invoices, share files, manage client projects and more. Signup for a free trial today!Read more about ProWorkflow</t>
        </is>
      </c>
    </row>
    <row r="430">
      <c r="A430" t="inlineStr">
        <is>
          <t>Project Management &amp; Planning</t>
        </is>
      </c>
      <c r="B430" t="inlineStr">
        <is>
          <t>Kanban Tools</t>
        </is>
      </c>
      <c r="C430" t="inlineStr">
        <is>
          <t>https://www.getapp.com/project-management-planning-software/kanban-tools/os/web-based</t>
        </is>
      </c>
      <c r="D430" t="inlineStr">
        <is>
          <t>Talkspirit</t>
        </is>
      </c>
      <c r="E430" t="inlineStr">
        <is>
          <t>https://www.getapp.com/collaboration-software/a/talkspirit/</t>
        </is>
      </c>
      <c r="F430" t="inlineStr">
        <is>
          <t>Talkspirit is the all-in-one team communication &amp; collaboration software. Available in 8 languages. Easy to use. On any device.Read more about Talkspirit</t>
        </is>
      </c>
    </row>
    <row r="431">
      <c r="A431" t="inlineStr">
        <is>
          <t>Project Management &amp; Planning</t>
        </is>
      </c>
      <c r="B431" t="inlineStr">
        <is>
          <t>Kanban Tools</t>
        </is>
      </c>
      <c r="C431" t="inlineStr">
        <is>
          <t>https://www.getapp.com/project-management-planning-software/kanban-tools/os/web-based</t>
        </is>
      </c>
      <c r="D431" t="inlineStr">
        <is>
          <t>Taskworld</t>
        </is>
      </c>
      <c r="E431" t="inlineStr">
        <is>
          <t>https://www.getapp.com/project-management-planning-software/a/taskworld/</t>
        </is>
      </c>
      <c r="F431" t="inlineStr">
        <is>
          <t>Taskworld is a cloud-based project and task management application which combines visual task boards, private &amp; group messaging, project analytics, and moreRead more about Taskworld</t>
        </is>
      </c>
    </row>
    <row r="432">
      <c r="A432" t="inlineStr">
        <is>
          <t>Project Management &amp; Planning</t>
        </is>
      </c>
      <c r="B432" t="inlineStr">
        <is>
          <t>Kanban Tools</t>
        </is>
      </c>
      <c r="C432" t="inlineStr">
        <is>
          <t>https://www.getapp.com/project-management-planning-software/kanban-tools/os/web-based</t>
        </is>
      </c>
      <c r="D432" t="inlineStr">
        <is>
          <t>Microsoft Planner</t>
        </is>
      </c>
      <c r="E432" t="inlineStr">
        <is>
          <t>https://www.getapp.com/collaboration-software/a/microsoft-planner/</t>
        </is>
      </c>
      <c r="F432" t="inlineStr">
        <is>
          <t>Microsoft Planner is a task planning and collaboration solution for teams which integrates with other Microsoft products including Outlook, OneDrive and OneNoteRead more about Microsoft Planner</t>
        </is>
      </c>
    </row>
    <row r="433">
      <c r="A433" t="inlineStr">
        <is>
          <t>Project Management &amp; Planning</t>
        </is>
      </c>
      <c r="B433" t="inlineStr">
        <is>
          <t>Kanban Tools</t>
        </is>
      </c>
      <c r="C433" t="inlineStr">
        <is>
          <t>https://www.getapp.com/project-management-planning-software/kanban-tools/os/web-based</t>
        </is>
      </c>
      <c r="D433" t="inlineStr">
        <is>
          <t>GoodDay</t>
        </is>
      </c>
      <c r="E433" t="inlineStr">
        <is>
          <t>https://www.getapp.com/project-management-planning-software/a/goodday/</t>
        </is>
      </c>
      <c r="F433"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434">
      <c r="A434" t="inlineStr">
        <is>
          <t>Project Management &amp; Planning</t>
        </is>
      </c>
      <c r="B434" t="inlineStr">
        <is>
          <t>Kanban Tools</t>
        </is>
      </c>
      <c r="C434" t="inlineStr">
        <is>
          <t>https://www.getapp.com/project-management-planning-software/kanban-tools/os/web-based</t>
        </is>
      </c>
      <c r="D434" t="inlineStr">
        <is>
          <t>Productboard</t>
        </is>
      </c>
      <c r="E434" t="inlineStr">
        <is>
          <t>https://www.getapp.com/project-management-planning-software/a/productboard/</t>
        </is>
      </c>
      <c r="F434" t="inlineStr">
        <is>
          <t>Kanban roadmaps, status tracking, product planningRead more about Productboard</t>
        </is>
      </c>
    </row>
    <row r="435">
      <c r="A435" t="inlineStr">
        <is>
          <t>Project Management &amp; Planning</t>
        </is>
      </c>
      <c r="B435" t="inlineStr">
        <is>
          <t>Kanban Tools</t>
        </is>
      </c>
      <c r="C435" t="inlineStr">
        <is>
          <t>https://www.getapp.com/project-management-planning-software/kanban-tools/os/web-based</t>
        </is>
      </c>
      <c r="D435" t="inlineStr">
        <is>
          <t>Hive</t>
        </is>
      </c>
      <c r="E435" t="inlineStr">
        <is>
          <t>https://www.getapp.com/project-management-planning-software/a/hive/</t>
        </is>
      </c>
      <c r="F435" t="inlineStr">
        <is>
          <t>We help teams move faster. Hive is the world's first democratic project management platform built for collaboration.Read more about Hive</t>
        </is>
      </c>
    </row>
    <row r="436">
      <c r="A436" t="inlineStr">
        <is>
          <t>Project Management &amp; Planning</t>
        </is>
      </c>
      <c r="B436" t="inlineStr">
        <is>
          <t>Kanban Tools</t>
        </is>
      </c>
      <c r="C436" t="inlineStr">
        <is>
          <t>https://www.getapp.com/project-management-planning-software/kanban-tools/os/web-based</t>
        </is>
      </c>
      <c r="D436" t="inlineStr">
        <is>
          <t>ProjectManager</t>
        </is>
      </c>
      <c r="E436" t="inlineStr">
        <is>
          <t>https://www.getapp.com/project-management-planning-software/a/project-manager-online/</t>
        </is>
      </c>
      <c r="F436" t="inlineStr">
        <is>
          <t>ProjectManager is an award-winning project and work management software solution designed to empower teams and improve collaboration.Read more about ProjectManager</t>
        </is>
      </c>
    </row>
    <row r="437">
      <c r="A437" t="inlineStr">
        <is>
          <t>Project Management &amp; Planning</t>
        </is>
      </c>
      <c r="B437" t="inlineStr">
        <is>
          <t>Kanban Tools</t>
        </is>
      </c>
      <c r="C437" t="inlineStr">
        <is>
          <t>https://www.getapp.com/project-management-planning-software/kanban-tools/os/web-based</t>
        </is>
      </c>
      <c r="D437" t="inlineStr">
        <is>
          <t>Backlog</t>
        </is>
      </c>
      <c r="E437" t="inlineStr">
        <is>
          <t>https://www.getapp.com/project-management-planning-software/a/backlog/</t>
        </is>
      </c>
      <c r="F437" t="inlineStr">
        <is>
          <t>Backlog is an all-in-one online project management tool for developers, with bug tracking, issue tracking, wiki, version control, gantt charts &amp; burndown chartsRead more about Backlog</t>
        </is>
      </c>
    </row>
    <row r="438">
      <c r="A438" t="inlineStr">
        <is>
          <t>Project Management &amp; Planning</t>
        </is>
      </c>
      <c r="B438" t="inlineStr">
        <is>
          <t>Kanban Tools</t>
        </is>
      </c>
      <c r="C438" t="inlineStr">
        <is>
          <t>https://www.getapp.com/project-management-planning-software/kanban-tools/os/web-based</t>
        </is>
      </c>
      <c r="D438" t="inlineStr">
        <is>
          <t>Wimi</t>
        </is>
      </c>
      <c r="E438" t="inlineStr">
        <is>
          <t>https://www.getapp.com/collaboration-software/a/wimi/</t>
        </is>
      </c>
      <c r="F438" t="inlineStr">
        <is>
          <t>Wimi is an all-in-one collaboration tool that helps teams save time daily. Wimi integrates all essential services for efficent teamwork : team Channels, documents and drive, group calendar, task management, and video chat, screensharing.Read more about Wimi</t>
        </is>
      </c>
    </row>
    <row r="439">
      <c r="A439" t="inlineStr">
        <is>
          <t>Project Management &amp; Planning</t>
        </is>
      </c>
      <c r="B439" t="inlineStr">
        <is>
          <t>Kanban Tools</t>
        </is>
      </c>
      <c r="C439" t="inlineStr">
        <is>
          <t>https://www.getapp.com/project-management-planning-software/kanban-tools/os/web-based</t>
        </is>
      </c>
      <c r="D439" t="inlineStr">
        <is>
          <t>ProofHub</t>
        </is>
      </c>
      <c r="E439" t="inlineStr">
        <is>
          <t>https://www.getapp.com/project-management-planning-software/a/proofhub/</t>
        </is>
      </c>
      <c r="F439" t="inlineStr">
        <is>
          <t>ProofHub is a Kanban boards project management tool that enables you to visualize your workflow in an easy and intuitive way.Read more about ProofHub</t>
        </is>
      </c>
    </row>
    <row r="440">
      <c r="A440" t="inlineStr">
        <is>
          <t>Project Management &amp; Planning</t>
        </is>
      </c>
      <c r="B440" t="inlineStr">
        <is>
          <t>Kanban Tools</t>
        </is>
      </c>
      <c r="C440" t="inlineStr">
        <is>
          <t>https://www.getapp.com/project-management-planning-software/kanban-tools/os/web-based</t>
        </is>
      </c>
      <c r="D440" t="inlineStr">
        <is>
          <t>Hygger</t>
        </is>
      </c>
      <c r="E440" t="inlineStr">
        <is>
          <t>https://www.getapp.com/project-management-planning-software/a/atlaz/</t>
        </is>
      </c>
      <c r="F440" t="inlineStr">
        <is>
          <t>Hygger is the #1 Kanban tool for software development teams. It's "as simple as Trello, as powerful as Jira".Read more about Hygger</t>
        </is>
      </c>
    </row>
    <row r="441">
      <c r="A441" t="inlineStr">
        <is>
          <t>Project Management &amp; Planning</t>
        </is>
      </c>
      <c r="B441" t="inlineStr">
        <is>
          <t>Kanban Tools</t>
        </is>
      </c>
      <c r="C441" t="inlineStr">
        <is>
          <t>https://www.getapp.com/project-management-planning-software/kanban-tools/os/web-based</t>
        </is>
      </c>
      <c r="D441" t="inlineStr">
        <is>
          <t>Toggl Plan</t>
        </is>
      </c>
      <c r="E441" t="inlineStr">
        <is>
          <t>https://www.getapp.com/project-management-planning-software/a/teamweek/</t>
        </is>
      </c>
      <c r="F441" t="inlineStr">
        <is>
          <t>Toggl Plan is an easy-to-use task management tool. Use Boards to prioritize your tasks and follow up on progress. Switch to a beautiful timeline view to know what needs to be done and when.Read more about Toggl Plan</t>
        </is>
      </c>
    </row>
    <row r="442">
      <c r="A442" t="inlineStr">
        <is>
          <t>Project Management &amp; Planning</t>
        </is>
      </c>
      <c r="B442" t="inlineStr">
        <is>
          <t>Kanban Tools</t>
        </is>
      </c>
      <c r="C442" t="inlineStr">
        <is>
          <t>https://www.getapp.com/project-management-planning-software/kanban-tools/os/web-based</t>
        </is>
      </c>
      <c r="D442" t="inlineStr">
        <is>
          <t>Stackby</t>
        </is>
      </c>
      <c r="E442" t="inlineStr">
        <is>
          <t>https://www.getapp.com/marketing-software/a/stackby/</t>
        </is>
      </c>
      <c r="F442" t="inlineStr">
        <is>
          <t>Stackby is a collaborative workspace that brings ease of use of spreadsheets, functionality of databases and access to popular services via no-code API connectors - to create, organize and automate anything.Read more about Stackby</t>
        </is>
      </c>
    </row>
    <row r="443">
      <c r="A443" t="inlineStr">
        <is>
          <t>Project Management &amp; Planning</t>
        </is>
      </c>
      <c r="B443" t="inlineStr">
        <is>
          <t>Kanban Tools</t>
        </is>
      </c>
      <c r="C443" t="inlineStr">
        <is>
          <t>https://www.getapp.com/project-management-planning-software/kanban-tools/os/web-based</t>
        </is>
      </c>
      <c r="D443" t="inlineStr">
        <is>
          <t>airfocus</t>
        </is>
      </c>
      <c r="E443" t="inlineStr">
        <is>
          <t>https://www.getapp.com/project-management-planning-software/a/airfocus/</t>
        </is>
      </c>
      <c r="F443" t="inlineStr">
        <is>
          <t>The first modular product management platform. Easily visualize the state of your work items at any time with the Kanban board. Discover, learn, plan, and deliver - your way.Read more about airfocus</t>
        </is>
      </c>
    </row>
    <row r="444">
      <c r="A444" t="inlineStr">
        <is>
          <t>Project Management &amp; Planning</t>
        </is>
      </c>
      <c r="B444" t="inlineStr">
        <is>
          <t>Kanban Tools</t>
        </is>
      </c>
      <c r="C444" t="inlineStr">
        <is>
          <t>https://www.getapp.com/project-management-planning-software/kanban-tools/os/web-based</t>
        </is>
      </c>
      <c r="D444" t="inlineStr">
        <is>
          <t>VivifyScrum</t>
        </is>
      </c>
      <c r="E444" t="inlineStr">
        <is>
          <t>https://www.getapp.com/project-management-planning-software/a/vivifyscrum/</t>
        </is>
      </c>
      <c r="F444" t="inlineStr">
        <is>
          <t>VivifyScrum is an agile project management solution that allows users to plan, organize, manage and finish projects in one place through the use of Scrum and Kanban collaboration boards, as well as management features for time, invoicing, client base, team engagements, project calendar, and moreRead more about VivifyScrum</t>
        </is>
      </c>
    </row>
    <row r="445">
      <c r="A445" t="inlineStr">
        <is>
          <t>Project Management &amp; Planning</t>
        </is>
      </c>
      <c r="B445" t="inlineStr">
        <is>
          <t>Kanban Tools</t>
        </is>
      </c>
      <c r="C445" t="inlineStr">
        <is>
          <t>https://www.getapp.com/project-management-planning-software/kanban-tools/os/web-based</t>
        </is>
      </c>
      <c r="D445" t="inlineStr">
        <is>
          <t>actiTIME</t>
        </is>
      </c>
      <c r="E445" t="inlineStr">
        <is>
          <t>https://www.getapp.com/project-management-planning-software/a/actitime/</t>
        </is>
      </c>
      <c r="F445" t="inlineStr">
        <is>
          <t>actiTIME is cloud time tracking software that allows companies to manage projects, teams and clients in a single platform. Record time across projects and tasks, review project health and team performance, automate billing and accounting routines.Read more about actiTIME</t>
        </is>
      </c>
    </row>
    <row r="446">
      <c r="A446" t="inlineStr">
        <is>
          <t>Project Management &amp; Planning</t>
        </is>
      </c>
      <c r="B446" t="inlineStr">
        <is>
          <t>Kanban Tools</t>
        </is>
      </c>
      <c r="C446" t="inlineStr">
        <is>
          <t>https://www.getapp.com/project-management-planning-software/kanban-tools/os/web-based</t>
        </is>
      </c>
      <c r="D446" t="inlineStr">
        <is>
          <t>Bonsai</t>
        </is>
      </c>
      <c r="E446" t="inlineStr">
        <is>
          <t>https://www.getapp.com/project-management-planning-software/a/bonsai/</t>
        </is>
      </c>
      <c r="F446" t="inlineStr">
        <is>
          <t>One platform to streamline your entire business. Consolidate your projects, clients and team into one integrated, easy-to-use platformRead more about Bonsai</t>
        </is>
      </c>
    </row>
    <row r="447">
      <c r="A447" t="inlineStr">
        <is>
          <t>Project Management &amp; Planning</t>
        </is>
      </c>
      <c r="B447" t="inlineStr">
        <is>
          <t>Kanban Tools</t>
        </is>
      </c>
      <c r="C447" t="inlineStr">
        <is>
          <t>https://www.getapp.com/project-management-planning-software/kanban-tools/os/web-based</t>
        </is>
      </c>
      <c r="D447" t="inlineStr">
        <is>
          <t>Userback</t>
        </is>
      </c>
      <c r="E447" t="inlineStr">
        <is>
          <t>https://www.getapp.com/development-tools-software/a/userback/</t>
        </is>
      </c>
      <c r="F447" t="inlineStr">
        <is>
          <t>Userback is a visual feedback solution that makes it easy for website owners and software teams to collect and manage feedback, feature requests, and bug reports from their users. Collect visual feedback with annotated screenshots &amp; video recordings, and manage them in a user-friendly kanban board.Read more about Userback</t>
        </is>
      </c>
    </row>
    <row r="448">
      <c r="A448" t="inlineStr">
        <is>
          <t>Project Management &amp; Planning</t>
        </is>
      </c>
      <c r="B448" t="inlineStr">
        <is>
          <t>Kanban Tools</t>
        </is>
      </c>
      <c r="C448" t="inlineStr">
        <is>
          <t>https://www.getapp.com/project-management-planning-software/kanban-tools/os/web-based</t>
        </is>
      </c>
      <c r="D448" t="inlineStr">
        <is>
          <t>CardBoard</t>
        </is>
      </c>
      <c r="E448" t="inlineStr">
        <is>
          <t>https://www.getapp.com/collaboration-software/a/cardboard/</t>
        </is>
      </c>
      <c r="F448" t="inlineStr">
        <is>
          <t>CardBoard is a cloud-based user story mapping tool that allows user teams to collaboratively visualize product ideas, user experiences and customer journeys etc, using drag and drop cards that can be arranged to describe workflows connected to third-party tracking tools like JIRA, Confluence and TFSRead more about CardBoard</t>
        </is>
      </c>
    </row>
    <row r="449">
      <c r="A449" t="inlineStr">
        <is>
          <t>Project Management &amp; Planning</t>
        </is>
      </c>
      <c r="B449" t="inlineStr">
        <is>
          <t>Kanban Tools</t>
        </is>
      </c>
      <c r="C449" t="inlineStr">
        <is>
          <t>https://www.getapp.com/project-management-planning-software/kanban-tools/os/web-based</t>
        </is>
      </c>
      <c r="D449" t="inlineStr">
        <is>
          <t>Scoreplan</t>
        </is>
      </c>
      <c r="E449" t="inlineStr">
        <is>
          <t>https://www.getapp.com/project-management-planning-software/a/scoreplan/</t>
        </is>
      </c>
      <c r="F449" t="inlineStr">
        <is>
          <t>The most complete system in Brazil for Strategic and Financial Planning that makes planning executable using agile and traditional methodologies such as OKR and BSC.Read more about Scoreplan</t>
        </is>
      </c>
    </row>
    <row r="450">
      <c r="A450" t="inlineStr">
        <is>
          <t>Project Management &amp; Planning</t>
        </is>
      </c>
      <c r="B450" t="inlineStr">
        <is>
          <t>Kanban Tools</t>
        </is>
      </c>
      <c r="C450" t="inlineStr">
        <is>
          <t>https://www.getapp.com/project-management-planning-software/kanban-tools/os/web-based</t>
        </is>
      </c>
      <c r="D450" t="inlineStr">
        <is>
          <t>YouTrack</t>
        </is>
      </c>
      <c r="E450" t="inlineStr">
        <is>
          <t>https://www.getapp.com/project-management-planning-software/a/youtrack/</t>
        </is>
      </c>
      <c r="F450" t="inlineStr">
        <is>
          <t>YouTrack is a powerful project management tool that streamlines work and boosts productivity for teams of any size. It offers features like task management, collaboration tools, AI-powered assistance, knowledge base management, customizable Agile boards, time tracking, Gantt charts, detailed reporting, and a helpdesk solution. YouTrack adapts to the needs of various teams, from software development and DevOps to HR and marketing, helping them complete tasks and deliver great products.Read more about YouTrack</t>
        </is>
      </c>
    </row>
    <row r="451">
      <c r="A451" t="inlineStr">
        <is>
          <t>Project Management &amp; Planning</t>
        </is>
      </c>
      <c r="B451" t="inlineStr">
        <is>
          <t>Kanban Tools</t>
        </is>
      </c>
      <c r="C451" t="inlineStr">
        <is>
          <t>https://www.getapp.com/project-management-planning-software/kanban-tools/os/web-based</t>
        </is>
      </c>
      <c r="D451" t="inlineStr">
        <is>
          <t>Bordio</t>
        </is>
      </c>
      <c r="E451" t="inlineStr">
        <is>
          <t>https://www.getapp.com/collaboration-software/a/bordio/</t>
        </is>
      </c>
      <c r="F451"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452">
      <c r="A452" t="inlineStr">
        <is>
          <t>Project Management &amp; Planning</t>
        </is>
      </c>
      <c r="B452" t="inlineStr">
        <is>
          <t>Kanban Tools</t>
        </is>
      </c>
      <c r="C452" t="inlineStr">
        <is>
          <t>https://www.getapp.com/project-management-planning-software/kanban-tools/os/web-based</t>
        </is>
      </c>
      <c r="D452" t="inlineStr">
        <is>
          <t>Milient</t>
        </is>
      </c>
      <c r="E452" t="inlineStr">
        <is>
          <t>https://www.getapp.com/project-management-planning-software/a/milient/</t>
        </is>
      </c>
      <c r="F452" t="inlineStr">
        <is>
          <t>Milient is a cloud-based project management solution that helps users with time recording, resource planning, quality assurance, and invoicing processes from a unified platform.Read more about Milient</t>
        </is>
      </c>
    </row>
    <row r="453">
      <c r="A453" t="inlineStr">
        <is>
          <t>Project Management &amp; Planning</t>
        </is>
      </c>
      <c r="B453" t="inlineStr">
        <is>
          <t>Kanban Tools</t>
        </is>
      </c>
      <c r="C453" t="inlineStr">
        <is>
          <t>https://www.getapp.com/project-management-planning-software/kanban-tools/os/web-based</t>
        </is>
      </c>
      <c r="D453" t="inlineStr">
        <is>
          <t>ITM Platform</t>
        </is>
      </c>
      <c r="E453" t="inlineStr">
        <is>
          <t>https://www.getapp.com/collaboration-software/a/itm-platform-projects-and-teamwork/</t>
        </is>
      </c>
      <c r="F453" t="inlineStr">
        <is>
          <t>ITM Platform is the Kanban Tools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454">
      <c r="A454" t="inlineStr">
        <is>
          <t>Project Management &amp; Planning</t>
        </is>
      </c>
      <c r="B454" t="inlineStr">
        <is>
          <t>Kanban Tools</t>
        </is>
      </c>
      <c r="C454" t="inlineStr">
        <is>
          <t>https://www.getapp.com/project-management-planning-software/kanban-tools/os/web-based</t>
        </is>
      </c>
      <c r="D454" t="inlineStr">
        <is>
          <t>BugHerd</t>
        </is>
      </c>
      <c r="E454" t="inlineStr">
        <is>
          <t>https://www.getapp.com/it-management-software/a/bugherd/</t>
        </is>
      </c>
      <c r="F454" t="inlineStr">
        <is>
          <t>BugHerd makes website feedback effortless. Clients simply point, click, &amp; comment directly on a web page.  Faster website launches and happier clients every time.  Trial BugHerd free today.Read more about BugHerd</t>
        </is>
      </c>
    </row>
    <row r="455">
      <c r="A455" t="inlineStr">
        <is>
          <t>Project Management &amp; Planning</t>
        </is>
      </c>
      <c r="B455" t="inlineStr">
        <is>
          <t>Kanban Tools</t>
        </is>
      </c>
      <c r="C455" t="inlineStr">
        <is>
          <t>https://www.getapp.com/project-management-planning-software/kanban-tools/os/web-based</t>
        </is>
      </c>
      <c r="D455" t="inlineStr">
        <is>
          <t>Collaboard</t>
        </is>
      </c>
      <c r="E455" t="inlineStr">
        <is>
          <t>https://www.getapp.com/collaboration-software/a/collaboard/</t>
        </is>
      </c>
      <c r="F455"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456">
      <c r="A456" t="inlineStr">
        <is>
          <t>Project Management &amp; Planning</t>
        </is>
      </c>
      <c r="B456" t="inlineStr">
        <is>
          <t>Kanban Tools</t>
        </is>
      </c>
      <c r="C456" t="inlineStr">
        <is>
          <t>https://www.getapp.com/project-management-planning-software/kanban-tools/os/web-based</t>
        </is>
      </c>
      <c r="D456" t="inlineStr">
        <is>
          <t>Strategic Roadmaps</t>
        </is>
      </c>
      <c r="E456" t="inlineStr">
        <is>
          <t>https://www.getapp.com/collaboration-software/a/roadmunk/</t>
        </is>
      </c>
      <c r="F456" t="inlineStr">
        <is>
          <t>Strategic Roadmaps: Boost productivity. Visualize tasks, streamline execution, and empower your team with our Kanban Tools.Read more about Strategic Roadmaps</t>
        </is>
      </c>
    </row>
    <row r="457">
      <c r="A457" t="inlineStr">
        <is>
          <t>Project Management &amp; Planning</t>
        </is>
      </c>
      <c r="B457" t="inlineStr">
        <is>
          <t>Kanban Tools</t>
        </is>
      </c>
      <c r="C457" t="inlineStr">
        <is>
          <t>https://www.getapp.com/project-management-planning-software/kanban-tools/os/web-based</t>
        </is>
      </c>
      <c r="D457" t="inlineStr">
        <is>
          <t>monday dev</t>
        </is>
      </c>
      <c r="E457" t="inlineStr">
        <is>
          <t>https://www.getapp.com/project-management-planning-software/a/monday-dev/</t>
        </is>
      </c>
      <c r="F457" t="inlineStr">
        <is>
          <t>monday dev’s flexible Kanban view helps teams visualize workflows, set WIP limits, prioritize and track tasks, and prevent bottlenecks.Read more about monday dev</t>
        </is>
      </c>
    </row>
    <row r="458">
      <c r="A458" t="inlineStr">
        <is>
          <t>Project Management &amp; Planning</t>
        </is>
      </c>
      <c r="B458" t="inlineStr">
        <is>
          <t>Kanban Tools</t>
        </is>
      </c>
      <c r="C458" t="inlineStr">
        <is>
          <t>https://www.getapp.com/project-management-planning-software/kanban-tools/os/web-based</t>
        </is>
      </c>
      <c r="D458" t="inlineStr">
        <is>
          <t>Taiga</t>
        </is>
      </c>
      <c r="E458" t="inlineStr">
        <is>
          <t>https://www.getapp.com/project-management-planning-software/a/taiga/</t>
        </is>
      </c>
      <c r="F458" t="inlineStr">
        <is>
          <t>Taiga is an easy and intuitive yet powerful project management tool for multi-functional agile teams. It has a rich feature set to support Scrum, Kanban, Scrumban or just to track issues. At the same time it is very simple to start with.Read more about Taiga</t>
        </is>
      </c>
    </row>
    <row r="459">
      <c r="A459" t="inlineStr">
        <is>
          <t>Project Management &amp; Planning</t>
        </is>
      </c>
      <c r="B459" t="inlineStr">
        <is>
          <t>Kanban Tools</t>
        </is>
      </c>
      <c r="C459" t="inlineStr">
        <is>
          <t>https://www.getapp.com/project-management-planning-software/kanban-tools/os/web-based</t>
        </is>
      </c>
      <c r="D459" t="inlineStr">
        <is>
          <t>Beehome</t>
        </is>
      </c>
      <c r="E459" t="inlineStr">
        <is>
          <t>https://www.getapp.com/collaboration-software/a/beehome/</t>
        </is>
      </c>
      <c r="F459" t="inlineStr">
        <is>
          <t>Beehome is a people and business process management system focused on improving companies' internal communication. The tool enables users to create a library of corporate videos and learning content, publish feedback surveys, share institutional news, and more.Read more about Beehome</t>
        </is>
      </c>
    </row>
    <row r="460">
      <c r="A460" t="inlineStr">
        <is>
          <t>Project Management &amp; Planning</t>
        </is>
      </c>
      <c r="B460" t="inlineStr">
        <is>
          <t>Kanban Tools</t>
        </is>
      </c>
      <c r="C460" t="inlineStr">
        <is>
          <t>https://www.getapp.com/project-management-planning-software/kanban-tools/os/web-based</t>
        </is>
      </c>
      <c r="D460" t="inlineStr">
        <is>
          <t>Ummense</t>
        </is>
      </c>
      <c r="E460" t="inlineStr">
        <is>
          <t>https://www.getapp.com/operations-management-software/a/ummense/</t>
        </is>
      </c>
      <c r="F460"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461">
      <c r="A461" t="inlineStr">
        <is>
          <t>Project Management &amp; Planning</t>
        </is>
      </c>
      <c r="B461" t="inlineStr">
        <is>
          <t>Kanban Tools</t>
        </is>
      </c>
      <c r="C461" t="inlineStr">
        <is>
          <t>https://www.getapp.com/project-management-planning-software/kanban-tools/os/web-based</t>
        </is>
      </c>
      <c r="D461" t="inlineStr">
        <is>
          <t>SpiraTeam</t>
        </is>
      </c>
      <c r="E461" t="inlineStr">
        <is>
          <t>https://www.getapp.com/collaboration-software/a/spirateam/</t>
        </is>
      </c>
      <c r="F461" t="inlineStr">
        <is>
          <t>SpiraTeam provides a Kanban view of the project, where you can see all of the requirements planned for each release organized according to their position in the lifecycle. This view lets you see the flow of the requirements and identify then rectify any bottlenecks:Read more about SpiraTeam</t>
        </is>
      </c>
    </row>
    <row r="462">
      <c r="A462" t="inlineStr">
        <is>
          <t>Project Management &amp; Planning</t>
        </is>
      </c>
      <c r="B462" t="inlineStr">
        <is>
          <t>Kanban Tools</t>
        </is>
      </c>
      <c r="C462" t="inlineStr">
        <is>
          <t>https://www.getapp.com/project-management-planning-software/kanban-tools/os/web-based</t>
        </is>
      </c>
      <c r="D462" t="inlineStr">
        <is>
          <t>Projektron BCS</t>
        </is>
      </c>
      <c r="E462" t="inlineStr">
        <is>
          <t>https://www.getapp.com/operations-management-software/a/projektron-bcs/</t>
        </is>
      </c>
      <c r="F462" t="inlineStr">
        <is>
          <t>The Kanban Board supports you and your team by displaying tasks and tickets of your project on diferent hierarchies. Using drag &amp; drop, you can move tickets or tasks to different statuses and priorities or edit your projectteam.Read more about Projektron BCS</t>
        </is>
      </c>
    </row>
    <row r="463">
      <c r="A463" t="inlineStr">
        <is>
          <t>Project Management &amp; Planning</t>
        </is>
      </c>
      <c r="B463" t="inlineStr">
        <is>
          <t>Kanban Tools</t>
        </is>
      </c>
      <c r="C463" t="inlineStr">
        <is>
          <t>https://www.getapp.com/project-management-planning-software/kanban-tools/os/web-based</t>
        </is>
      </c>
      <c r="D463" t="inlineStr">
        <is>
          <t>Gmelius</t>
        </is>
      </c>
      <c r="E463" t="inlineStr">
        <is>
          <t>https://www.getapp.com/it-communications-software/a/gmelius/</t>
        </is>
      </c>
      <c r="F463" t="inlineStr">
        <is>
          <t>Gmelius is a cloud-based collaboration tool that brings teams together within the Gmail platform. By transforming email inboxes into a workspace for team collaboration, Gmelius allows teams to manage projects and clients without leaving their inbox.Read more about Gmelius</t>
        </is>
      </c>
    </row>
    <row r="464">
      <c r="A464" t="inlineStr">
        <is>
          <t>Project Management &amp; Planning</t>
        </is>
      </c>
      <c r="B464" t="inlineStr">
        <is>
          <t>Kanban Tools</t>
        </is>
      </c>
      <c r="C464" t="inlineStr">
        <is>
          <t>https://www.getapp.com/project-management-planning-software/kanban-tools/os/web-based</t>
        </is>
      </c>
      <c r="D464" t="inlineStr">
        <is>
          <t>Planview ProjectPlace</t>
        </is>
      </c>
      <c r="E464" t="inlineStr">
        <is>
          <t>https://www.getapp.com/project-management-planning-software/a/projectplace/</t>
        </is>
      </c>
      <c r="F464" t="inlineStr">
        <is>
          <t>Projectplace enables teams to get work done by combining collaborative work management capabilities with powerful online project management tools. Features include integrated Kanban boards and Gantt charts, task management, workload scheduling, collaborative document management, and team communication tools.Read more about Planview ProjectPlace</t>
        </is>
      </c>
    </row>
    <row r="465">
      <c r="A465" t="inlineStr">
        <is>
          <t>Project Management &amp; Planning</t>
        </is>
      </c>
      <c r="B465" t="inlineStr">
        <is>
          <t>Kanban Tools</t>
        </is>
      </c>
      <c r="C465" t="inlineStr">
        <is>
          <t>https://www.getapp.com/project-management-planning-software/kanban-tools/os/web-based</t>
        </is>
      </c>
      <c r="D465" t="inlineStr">
        <is>
          <t>ProductPlan</t>
        </is>
      </c>
      <c r="E465" t="inlineStr">
        <is>
          <t>https://www.getapp.com/project-management-planning-software/a/productplan/</t>
        </is>
      </c>
      <c r="F465" t="inlineStr">
        <is>
          <t>ProductPlan product management software is the easiest way to plan, visualize, and communicate your product strategy. Join thousands of leaders who trust ProductPlan and build beautiful roadmaps in minutes. Book your consultation today!Read more about ProductPlan</t>
        </is>
      </c>
    </row>
    <row r="466">
      <c r="A466" t="inlineStr">
        <is>
          <t>Project Management &amp; Planning</t>
        </is>
      </c>
      <c r="B466" t="inlineStr">
        <is>
          <t>Kanban Tools</t>
        </is>
      </c>
      <c r="C466" t="inlineStr">
        <is>
          <t>https://www.getapp.com/project-management-planning-software/kanban-tools/os/web-based</t>
        </is>
      </c>
      <c r="D466" t="inlineStr">
        <is>
          <t>HelpSpace</t>
        </is>
      </c>
      <c r="E466" t="inlineStr">
        <is>
          <t>https://www.getapp.com/customer-service-support-software/a/helpspace/</t>
        </is>
      </c>
      <c r="F466"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467">
      <c r="A467" t="inlineStr">
        <is>
          <t>Project Management &amp; Planning</t>
        </is>
      </c>
      <c r="B467" t="inlineStr">
        <is>
          <t>Kanban Tools</t>
        </is>
      </c>
      <c r="C467" t="inlineStr">
        <is>
          <t>https://www.getapp.com/project-management-planning-software/kanban-tools/os/web-based</t>
        </is>
      </c>
      <c r="D467" t="inlineStr">
        <is>
          <t>Planview AgilePlace</t>
        </is>
      </c>
      <c r="E467" t="inlineStr">
        <is>
          <t>https://www.getapp.com/project-management-planning-software/a/leankit-kanban/</t>
        </is>
      </c>
      <c r="F467" t="inlineStr">
        <is>
          <t>Planview LeanKit enables Agile teams to visualize, plan, coordinate, and deliver big initiatives quickly, with clear insight into the value delivered.Read more about Planview AgilePlace</t>
        </is>
      </c>
    </row>
    <row r="468">
      <c r="A468" t="inlineStr">
        <is>
          <t>Project Management &amp; Planning</t>
        </is>
      </c>
      <c r="B468" t="inlineStr">
        <is>
          <t>Kanban Tools</t>
        </is>
      </c>
      <c r="C468" t="inlineStr">
        <is>
          <t>https://www.getapp.com/project-management-planning-software/kanban-tools/os/web-based</t>
        </is>
      </c>
      <c r="D468" t="inlineStr">
        <is>
          <t>VobeSoft</t>
        </is>
      </c>
      <c r="E468" t="inlineStr">
        <is>
          <t>https://www.getapp.com/business-intelligence-analytics-software/a/vobesoft/</t>
        </is>
      </c>
      <c r="F468" t="inlineStr">
        <is>
          <t>VobeSoft is a business software solution that configures a cloud database into business solutions without coding. Companies can use a pre-defined template or build custom enterprise applications.Read more about VobeSoft</t>
        </is>
      </c>
    </row>
    <row r="469">
      <c r="A469" t="inlineStr">
        <is>
          <t>Project Management &amp; Planning</t>
        </is>
      </c>
      <c r="B469" t="inlineStr">
        <is>
          <t>Kanban Tools</t>
        </is>
      </c>
      <c r="C469" t="inlineStr">
        <is>
          <t>https://www.getapp.com/project-management-planning-software/kanban-tools/os/web-based</t>
        </is>
      </c>
      <c r="D469" t="inlineStr">
        <is>
          <t>Twproject</t>
        </is>
      </c>
      <c r="E469" t="inlineStr">
        <is>
          <t>https://www.getapp.com/project-management-planning-software/a/teamwork/</t>
        </is>
      </c>
      <c r="F469" t="inlineStr">
        <is>
          <t>Twproject is the all-in-one project management tool that makes planning, tracking, and collaboration effortless. Manage tasks, workload, and timesheets in one smart, easy-to-use platform—cloud or on-premise. Boost team performance now!Read more about Twproject</t>
        </is>
      </c>
    </row>
    <row r="470">
      <c r="A470" t="inlineStr">
        <is>
          <t>Project Management &amp; Planning</t>
        </is>
      </c>
      <c r="B470" t="inlineStr">
        <is>
          <t>Kanban Tools</t>
        </is>
      </c>
      <c r="C470" t="inlineStr">
        <is>
          <t>https://www.getapp.com/project-management-planning-software/kanban-tools/os/web-based</t>
        </is>
      </c>
      <c r="D470" t="inlineStr">
        <is>
          <t>OneDeck</t>
        </is>
      </c>
      <c r="E470" t="inlineStr">
        <is>
          <t>https://www.getapp.com/customer-management-software/a/onedeck/</t>
        </is>
      </c>
      <c r="F470" t="inlineStr">
        <is>
          <t>Smart, intelligent and automated platform for all your business management needsRead more about OneDeck</t>
        </is>
      </c>
    </row>
    <row r="471">
      <c r="A471" t="inlineStr">
        <is>
          <t>Project Management &amp; Planning</t>
        </is>
      </c>
      <c r="B471" t="inlineStr">
        <is>
          <t>Kanban Tools</t>
        </is>
      </c>
      <c r="C471" t="inlineStr">
        <is>
          <t>https://www.getapp.com/project-management-planning-software/kanban-tools/os/web-based</t>
        </is>
      </c>
      <c r="D471" t="inlineStr">
        <is>
          <t>Synergy</t>
        </is>
      </c>
      <c r="E471" t="inlineStr">
        <is>
          <t>https://www.getapp.com/construction-software/a/synergy-aec/</t>
        </is>
      </c>
      <c r="F471" t="inlineStr">
        <is>
          <t>Synergy empowers architecture, engineering, and construction design (AEC) businesses with efficient operational management and profitable job execution. Streamline projects with Kanban boards. Achieve efficiency, control, and profitability in your business with Synergy.Read more about Synergy</t>
        </is>
      </c>
    </row>
    <row r="472">
      <c r="A472" t="inlineStr">
        <is>
          <t>Project Management &amp; Planning</t>
        </is>
      </c>
      <c r="B472" t="inlineStr">
        <is>
          <t>Kanban Tools</t>
        </is>
      </c>
      <c r="C472" t="inlineStr">
        <is>
          <t>https://www.getapp.com/project-management-planning-software/kanban-tools/os/web-based</t>
        </is>
      </c>
      <c r="D472" t="inlineStr">
        <is>
          <t>Anywhere</t>
        </is>
      </c>
      <c r="E472" t="inlineStr">
        <is>
          <t>https://www.getapp.com/it-management-software/a/anywhere/</t>
        </is>
      </c>
      <c r="F472" t="inlineStr">
        <is>
          <t>The only Project Management software for client-facing teams &amp; agencies.Read more about Anywhere</t>
        </is>
      </c>
    </row>
    <row r="473">
      <c r="A473" t="inlineStr">
        <is>
          <t>Project Management &amp; Planning</t>
        </is>
      </c>
      <c r="B473" t="inlineStr">
        <is>
          <t>Kanban Tools</t>
        </is>
      </c>
      <c r="C473" t="inlineStr">
        <is>
          <t>https://www.getapp.com/project-management-planning-software/kanban-tools/os/web-based</t>
        </is>
      </c>
      <c r="D473" t="inlineStr">
        <is>
          <t>Craft.io</t>
        </is>
      </c>
      <c r="E473" t="inlineStr">
        <is>
          <t>https://www.getapp.com/project-management-planning-software/a/craft/</t>
        </is>
      </c>
      <c r="F473" t="inlineStr">
        <is>
          <t>Craft.io’s flexible Kanban tools let product teams gain visibility into the status of various items as well as key details about each. Users can easily slice &amp; dice data to highlight any combination of details &amp; even add their own custom fields to further customize their product content.Read more about Craft.io</t>
        </is>
      </c>
    </row>
    <row r="474">
      <c r="A474" t="inlineStr">
        <is>
          <t>Project Management &amp; Planning</t>
        </is>
      </c>
      <c r="B474" t="inlineStr">
        <is>
          <t>Kanban Tools</t>
        </is>
      </c>
      <c r="C474" t="inlineStr">
        <is>
          <t>https://www.getapp.com/project-management-planning-software/kanban-tools/os/web-based</t>
        </is>
      </c>
      <c r="D474" t="inlineStr">
        <is>
          <t>Kanban Zone</t>
        </is>
      </c>
      <c r="E474" t="inlineStr">
        <is>
          <t>https://www.getapp.com/operations-management-software/a/kanban-zone/</t>
        </is>
      </c>
      <c r="F474" t="inlineStr">
        <is>
          <t>Kanban Zone is a visual process/project management solution that provides small to large businesses with the tools to create an interactive system. Using cards and boards, Kanban Zone helps users manage collaboration, prioritization, workflows, projects, and tasks.Read more about Kanban Zone</t>
        </is>
      </c>
    </row>
    <row r="475">
      <c r="A475" t="inlineStr">
        <is>
          <t>Project Management &amp; Planning</t>
        </is>
      </c>
      <c r="B475" t="inlineStr">
        <is>
          <t>Kanban Tools</t>
        </is>
      </c>
      <c r="C475" t="inlineStr">
        <is>
          <t>https://www.getapp.com/project-management-planning-software/kanban-tools/os/web-based</t>
        </is>
      </c>
      <c r="D475" t="inlineStr">
        <is>
          <t>Perfony</t>
        </is>
      </c>
      <c r="E475" t="inlineStr">
        <is>
          <t>https://www.getapp.com/project-management-planning-software/a/perfony/</t>
        </is>
      </c>
      <c r="F475" t="inlineStr">
        <is>
          <t>Perfony, the revolution in project management: simplify meetings, consolidate action plans, track actions in real time and secure project management. No more superfluous emails, Perfony offers fluid collaboration and automatic reporting.Read more about Perfony</t>
        </is>
      </c>
    </row>
    <row r="476">
      <c r="A476" t="inlineStr">
        <is>
          <t>Project Management &amp; Planning</t>
        </is>
      </c>
      <c r="B476" t="inlineStr">
        <is>
          <t>Kanban Tools</t>
        </is>
      </c>
      <c r="C476" t="inlineStr">
        <is>
          <t>https://www.getapp.com/project-management-planning-software/kanban-tools/os/web-based</t>
        </is>
      </c>
      <c r="D476" t="inlineStr">
        <is>
          <t>Bryntum</t>
        </is>
      </c>
      <c r="E476" t="inlineStr">
        <is>
          <t>https://www.getapp.com/project-management-planning-software/a/bryntum-gantt/</t>
        </is>
      </c>
      <c r="F476" t="inlineStr">
        <is>
          <t>Bryntum Suite offers the best JavaScript-based Components for Project Planning and Resource Management.The suite is notably composed of the Gantt chart, the Scheduler, the Task Board and the Calendar.It is a comprehensive suite that is notably compatible with React, Angular, and Vue.Read more about Bryntum</t>
        </is>
      </c>
    </row>
    <row r="477">
      <c r="A477" t="inlineStr">
        <is>
          <t>Project Management &amp; Planning</t>
        </is>
      </c>
      <c r="B477" t="inlineStr">
        <is>
          <t>Kanban Tools</t>
        </is>
      </c>
      <c r="C477" t="inlineStr">
        <is>
          <t>https://www.getapp.com/project-management-planning-software/kanban-tools/os/web-based</t>
        </is>
      </c>
      <c r="D477" t="inlineStr">
        <is>
          <t>ZenHub</t>
        </is>
      </c>
      <c r="E477" t="inlineStr">
        <is>
          <t>https://www.getapp.com/project-management-planning-software/a/zenhub/</t>
        </is>
      </c>
      <c r="F477" t="inlineStr">
        <is>
          <t>Zenhub is a flexible and competitively priced productivity and project management platform for agile software teams. Disruptive software teams at high-growth organizations and open source projects use Zenhub to build better code faster.Read more about ZenHub</t>
        </is>
      </c>
    </row>
    <row r="478">
      <c r="A478" t="inlineStr">
        <is>
          <t>Project Management &amp; Planning</t>
        </is>
      </c>
      <c r="B478" t="inlineStr">
        <is>
          <t>Kanban Tools</t>
        </is>
      </c>
      <c r="C478" t="inlineStr">
        <is>
          <t>https://www.getapp.com/project-management-planning-software/kanban-tools/os/web-based</t>
        </is>
      </c>
      <c r="D478" t="inlineStr">
        <is>
          <t>SwiftKanban</t>
        </is>
      </c>
      <c r="E478" t="inlineStr">
        <is>
          <t>https://www.getapp.com/project-management-planning-software/a/swift-kanban/</t>
        </is>
      </c>
      <c r="F478" t="inlineStr">
        <is>
          <t>SwiftKanban by Digité is widely considered to be the most powerful Enterprise/ Portfolio Kanban and Visual Project Management tool for both collocated and distributed teams and enterprises.Read more about SwiftKanban</t>
        </is>
      </c>
    </row>
    <row r="479">
      <c r="A479" t="inlineStr">
        <is>
          <t>Project Management &amp; Planning</t>
        </is>
      </c>
      <c r="B479" t="inlineStr">
        <is>
          <t>Kanban Tools</t>
        </is>
      </c>
      <c r="C479" t="inlineStr">
        <is>
          <t>https://www.getapp.com/project-management-planning-software/kanban-tools/os/web-based</t>
        </is>
      </c>
      <c r="D479" t="inlineStr">
        <is>
          <t>Ravetree</t>
        </is>
      </c>
      <c r="E479" t="inlineStr">
        <is>
          <t>https://www.getapp.com/project-management-planning-software/a/ravetree/</t>
        </is>
      </c>
      <c r="F479" t="inlineStr">
        <is>
          <t>Ravetree is an all-in-one work management solution for project-driven organizations and teams with tools for managing projects, time, resources, and clientsRead more about Ravetree</t>
        </is>
      </c>
    </row>
    <row r="480">
      <c r="A480" t="inlineStr">
        <is>
          <t>Project Management &amp; Planning</t>
        </is>
      </c>
      <c r="B480" t="inlineStr">
        <is>
          <t>Kanban Tools</t>
        </is>
      </c>
      <c r="C480" t="inlineStr">
        <is>
          <t>https://www.getapp.com/project-management-planning-software/kanban-tools/os/web-based</t>
        </is>
      </c>
      <c r="D480" t="inlineStr">
        <is>
          <t>Teamogy</t>
        </is>
      </c>
      <c r="E480" t="inlineStr">
        <is>
          <t>https://www.getapp.com/marketing-software/a/ad-in-one/</t>
        </is>
      </c>
      <c r="F480" t="inlineStr">
        <is>
          <t>Easy to use cloud system for professional services companies from startups to large international companies. Helps to manage company finances, people and documents. Share, access and collaborate anytime and anywhere.Read more about Teamogy</t>
        </is>
      </c>
    </row>
    <row r="481">
      <c r="A481" t="inlineStr">
        <is>
          <t>Project Management &amp; Planning</t>
        </is>
      </c>
      <c r="B481" t="inlineStr">
        <is>
          <t>Kanban Tools</t>
        </is>
      </c>
      <c r="C481" t="inlineStr">
        <is>
          <t>https://www.getapp.com/project-management-planning-software/kanban-tools/os/web-based</t>
        </is>
      </c>
      <c r="D481" t="inlineStr">
        <is>
          <t>Keto AI+ Platform</t>
        </is>
      </c>
      <c r="E481" t="inlineStr">
        <is>
          <t>https://www.getapp.com/security-software/a/keto/</t>
        </is>
      </c>
      <c r="F481" t="inlineStr">
        <is>
          <t>Keto’s built-in Kanban boards visualize work and optimize flow. Teams can limit work-in-progress, spot bottlenecks, and improve delivery speed. The platform ties daily tasks to big-picture strategy, ensuring seamless coordination and transparency.Read more about Keto AI+ Platform</t>
        </is>
      </c>
    </row>
    <row r="482">
      <c r="A482" t="inlineStr">
        <is>
          <t>Project Management &amp; Planning</t>
        </is>
      </c>
      <c r="B482" t="inlineStr">
        <is>
          <t>Kanban Tools</t>
        </is>
      </c>
      <c r="C482" t="inlineStr">
        <is>
          <t>https://www.getapp.com/project-management-planning-software/kanban-tools/os/web-based</t>
        </is>
      </c>
      <c r="D482" t="inlineStr">
        <is>
          <t>Teamhood</t>
        </is>
      </c>
      <c r="E482" t="inlineStr">
        <is>
          <t>https://www.getapp.com/project-management-planning-software/a/teamhood/</t>
        </is>
      </c>
      <c r="F482" t="inlineStr">
        <is>
          <t>Teamhood is a true Kanban System with Swimlanes, WIP limits, connected boards and the rest of fundamental Kanban features. Tailored for broad range of people for easy use.Read more about Teamhood</t>
        </is>
      </c>
    </row>
    <row r="483">
      <c r="A483" t="inlineStr">
        <is>
          <t>Project Management &amp; Planning</t>
        </is>
      </c>
      <c r="B483" t="inlineStr">
        <is>
          <t>Kanban Tools</t>
        </is>
      </c>
      <c r="C483" t="inlineStr">
        <is>
          <t>https://www.getapp.com/project-management-planning-software/kanban-tools/os/web-based</t>
        </is>
      </c>
      <c r="D483" t="inlineStr">
        <is>
          <t>Chisel</t>
        </is>
      </c>
      <c r="E483" t="inlineStr">
        <is>
          <t>https://www.getapp.com/project-management-planning-software/a/chisel/</t>
        </is>
      </c>
      <c r="F483" t="inlineStr">
        <is>
          <t>Chisel is the first unified platform to create roadmaps, collect customer feedback and build team alignment - all within one app. It gets rid of costly busywork and meeting overload while simplifying customer connection and team collaboration.Read more about Chisel</t>
        </is>
      </c>
    </row>
    <row r="484">
      <c r="A484" t="inlineStr">
        <is>
          <t>Project Management &amp; Planning</t>
        </is>
      </c>
      <c r="B484" t="inlineStr">
        <is>
          <t>Kanban Tools</t>
        </is>
      </c>
      <c r="C484" t="inlineStr">
        <is>
          <t>https://www.getapp.com/project-management-planning-software/kanban-tools/os/web-based</t>
        </is>
      </c>
      <c r="D484" t="inlineStr">
        <is>
          <t>Bubble Plan</t>
        </is>
      </c>
      <c r="E484" t="inlineStr">
        <is>
          <t>https://www.getapp.com/project-management-planning-software/a/bubble-plan/</t>
        </is>
      </c>
      <c r="F484" t="inlineStr">
        <is>
          <t>Bubble Plan is a collaborative, multilingual, online project management solution with drag-and-drop planning, Gantt charts, progress reporting, chat, commenting, and more, for teams of all sizesRead more about Bubble Plan</t>
        </is>
      </c>
    </row>
    <row r="485">
      <c r="A485" t="inlineStr">
        <is>
          <t>Project Management &amp; Planning</t>
        </is>
      </c>
      <c r="B485" t="inlineStr">
        <is>
          <t>Kanban Tools</t>
        </is>
      </c>
      <c r="C485" t="inlineStr">
        <is>
          <t>https://www.getapp.com/project-management-planning-software/kanban-tools/os/web-based</t>
        </is>
      </c>
      <c r="D485" t="inlineStr">
        <is>
          <t>Demand Metric</t>
        </is>
      </c>
      <c r="E485" t="inlineStr">
        <is>
          <t>https://www.getapp.com/project-management-planning-software/a/demand-metric/</t>
        </is>
      </c>
      <c r="F485" t="inlineStr">
        <is>
          <t>Demand Metric is an agile project &amp; task management software for B2B marketing professionals within marketing departments, startups, or marketing consultant agencies. The solution offers over 1000 practical tools &amp; templates including pre-built project plans, training courses &amp; marketing resources.Read more about Demand Metric</t>
        </is>
      </c>
    </row>
    <row r="486">
      <c r="A486" t="inlineStr">
        <is>
          <t>Project Management &amp; Planning</t>
        </is>
      </c>
      <c r="B486" t="inlineStr">
        <is>
          <t>Kanban Tools</t>
        </is>
      </c>
      <c r="C486" t="inlineStr">
        <is>
          <t>https://www.getapp.com/project-management-planning-software/kanban-tools/os/web-based</t>
        </is>
      </c>
      <c r="D486" t="inlineStr">
        <is>
          <t>E Value it</t>
        </is>
      </c>
      <c r="E486" t="inlineStr">
        <is>
          <t>https://www.getapp.com/project-management-planning-software/a/e-value-it/</t>
        </is>
      </c>
      <c r="F486" t="inlineStr">
        <is>
          <t>E Value it is a Kanban tools software that helps businesses evaluate organizations, products, services, and skills, in one place. Administrators can gain a 360-degree vision of business organization maturity, stakeholders' requirements assessment, products and services quality, and team skills levelRead more about E Value it</t>
        </is>
      </c>
    </row>
    <row r="487">
      <c r="A487" t="inlineStr">
        <is>
          <t>Project Management &amp; Planning</t>
        </is>
      </c>
      <c r="B487" t="inlineStr">
        <is>
          <t>Kanban Tools</t>
        </is>
      </c>
      <c r="C487" t="inlineStr">
        <is>
          <t>https://www.getapp.com/project-management-planning-software/kanban-tools/os/web-based</t>
        </is>
      </c>
      <c r="D487" t="inlineStr">
        <is>
          <t>Boombirds</t>
        </is>
      </c>
      <c r="E487" t="inlineStr">
        <is>
          <t>https://www.getapp.com/operations-management-software/a/boombirds/</t>
        </is>
      </c>
      <c r="F487" t="inlineStr">
        <is>
          <t>The Simple to use, Lean-based, Digital Transformation Platform for Business Process Compliance.Boombirds helps you build, enforce, and delegate your business processes so you can get your time back and grow faster.Read more about Boombirds</t>
        </is>
      </c>
    </row>
    <row r="488">
      <c r="A488" t="inlineStr">
        <is>
          <t>Project Management &amp; Planning</t>
        </is>
      </c>
      <c r="B488" t="inlineStr">
        <is>
          <t>Kanban Tools</t>
        </is>
      </c>
      <c r="C488" t="inlineStr">
        <is>
          <t>https://www.getapp.com/project-management-planning-software/kanban-tools/os/web-based</t>
        </is>
      </c>
      <c r="D488" t="inlineStr">
        <is>
          <t>Plandek</t>
        </is>
      </c>
      <c r="E488" t="inlineStr">
        <is>
          <t>https://www.getapp.com/it-management-software/a/plandek/</t>
        </is>
      </c>
      <c r="F488" t="inlineStr">
        <is>
          <t>Optimize your workflow with Plandek’s Kanban tools. Our platform delivers visual insights and performance metrics that enhance task management. Streamline processes, improve team alignment, and ensure efficient project delivery while adapting to changing priorities in a dynamic work environment.Read more about Plandek</t>
        </is>
      </c>
    </row>
    <row r="489">
      <c r="A489" t="inlineStr">
        <is>
          <t>Project Management &amp; Planning</t>
        </is>
      </c>
      <c r="B489" t="inlineStr">
        <is>
          <t>Kanban Tools</t>
        </is>
      </c>
      <c r="C489" t="inlineStr">
        <is>
          <t>https://www.getapp.com/project-management-planning-software/kanban-tools/os/web-based</t>
        </is>
      </c>
      <c r="D489" t="inlineStr">
        <is>
          <t>Taskrow</t>
        </is>
      </c>
      <c r="E489" t="inlineStr">
        <is>
          <t>https://www.getapp.com/project-management-planning-software/a/taskrow/</t>
        </is>
      </c>
      <c r="F489" t="inlineStr">
        <is>
          <t>Taskrow is a task management and productivity tool that helps managing teamwork, timesheet, resource allocation budgeting, contracts and expenses control.Read more about Taskrow</t>
        </is>
      </c>
    </row>
    <row r="490">
      <c r="A490" t="inlineStr">
        <is>
          <t>Project Management &amp; Planning</t>
        </is>
      </c>
      <c r="B490" t="inlineStr">
        <is>
          <t>Kanban Tools</t>
        </is>
      </c>
      <c r="C490" t="inlineStr">
        <is>
          <t>https://www.getapp.com/project-management-planning-software/kanban-tools/os/web-based</t>
        </is>
      </c>
      <c r="D490" t="inlineStr">
        <is>
          <t>Projectsly</t>
        </is>
      </c>
      <c r="E490" t="inlineStr">
        <is>
          <t>https://www.getapp.com/project-management-planning-software/a/projectsly/</t>
        </is>
      </c>
      <c r="F490" t="inlineStr">
        <is>
          <t>Streamline your project planning process and enhance team productivity with Projectsly.Read more about Projectsly</t>
        </is>
      </c>
    </row>
    <row r="491">
      <c r="A491" t="inlineStr">
        <is>
          <t>Project Management &amp; Planning</t>
        </is>
      </c>
      <c r="B491" t="inlineStr">
        <is>
          <t>Kanban Tools</t>
        </is>
      </c>
      <c r="C491" t="inlineStr">
        <is>
          <t>https://www.getapp.com/project-management-planning-software/kanban-tools/os/web-based</t>
        </is>
      </c>
      <c r="D491" t="inlineStr">
        <is>
          <t>Eylean</t>
        </is>
      </c>
      <c r="E491" t="inlineStr">
        <is>
          <t>https://www.getapp.com/project-management-planning-software/a/eylean-board/</t>
        </is>
      </c>
      <c r="F491" t="inlineStr">
        <is>
          <t>Project task management tool for big organizations looking to visualize and simplify their processes. Being fully customizable and very easy to use, Eylean offers an integrated project environment and project portfolio management. It also icludes time tracking, file attachments, reports, and more.Read more about Eylean</t>
        </is>
      </c>
    </row>
    <row r="492">
      <c r="A492" t="inlineStr">
        <is>
          <t>Project Management &amp; Planning</t>
        </is>
      </c>
      <c r="B492" t="inlineStr">
        <is>
          <t>Kanban Tools</t>
        </is>
      </c>
      <c r="C492" t="inlineStr">
        <is>
          <t>https://www.getapp.com/project-management-planning-software/kanban-tools/os/web-based</t>
        </is>
      </c>
      <c r="D492" t="inlineStr">
        <is>
          <t>Inspire Planner</t>
        </is>
      </c>
      <c r="E492" t="inlineStr">
        <is>
          <t>https://www.getapp.com/project-management-planning-software/a/inspire-planner/</t>
        </is>
      </c>
      <c r="F492" t="inlineStr">
        <is>
          <t>Inspire Planner is a powerful yet easy-to-use Salesforce project management app. Ideal for customer onboarding, PSA and projects of any shape &amp; size.Salesforce Project management is a click away. Try it free with our 30-day trial: http://bit.ly/inspire-planner-trialRead more about Inspire Planner</t>
        </is>
      </c>
    </row>
    <row r="493">
      <c r="A493" t="inlineStr">
        <is>
          <t>Project Management &amp; Planning</t>
        </is>
      </c>
      <c r="B493" t="inlineStr">
        <is>
          <t>Kanban Tools</t>
        </is>
      </c>
      <c r="C493" t="inlineStr">
        <is>
          <t>https://www.getapp.com/project-management-planning-software/kanban-tools/os/web-based</t>
        </is>
      </c>
      <c r="D493" t="inlineStr">
        <is>
          <t>SuitePro-G</t>
        </is>
      </c>
      <c r="E493" t="inlineStr">
        <is>
          <t>https://www.getapp.com/project-management-planning-software/a/suitepro-g/</t>
        </is>
      </c>
      <c r="F493" t="inlineStr">
        <is>
          <t>SuitePro-G: A premier, adaptable project management solution with a user-friendly interface, seamless collaboration tools, and easy integration with existing IT systems, empowering businesses to streamline workflows and achieve project success.Read more about SuitePro-G</t>
        </is>
      </c>
    </row>
    <row r="494">
      <c r="A494" t="inlineStr">
        <is>
          <t>Project Management &amp; Planning</t>
        </is>
      </c>
      <c r="B494" t="inlineStr">
        <is>
          <t>Kanban Tools</t>
        </is>
      </c>
      <c r="C494" t="inlineStr">
        <is>
          <t>https://www.getapp.com/project-management-planning-software/kanban-tools/os/web-based</t>
        </is>
      </c>
      <c r="D494" t="inlineStr">
        <is>
          <t>Kantask</t>
        </is>
      </c>
      <c r="E494" t="inlineStr">
        <is>
          <t>https://www.getapp.com/project-management-planning-software/a/kantask/</t>
        </is>
      </c>
      <c r="F494" t="inlineStr">
        <is>
          <t>Kantask is a visual workflow collaboration tool that promises to provide individuals and business teams a single web-based workspace for defining, organizing and executing tasks, projects and processes while setting measurable goals, tracking time, synchronizing calendars and analyzing productivityRead more about Kantask</t>
        </is>
      </c>
    </row>
    <row r="495">
      <c r="A495" t="inlineStr">
        <is>
          <t>Project Management &amp; Planning</t>
        </is>
      </c>
      <c r="B495" t="inlineStr">
        <is>
          <t>Kanban Tools</t>
        </is>
      </c>
      <c r="C495" t="inlineStr">
        <is>
          <t>https://www.getapp.com/project-management-planning-software/kanban-tools/os/web-based</t>
        </is>
      </c>
      <c r="D495" t="inlineStr">
        <is>
          <t>Mission Control</t>
        </is>
      </c>
      <c r="E495" t="inlineStr">
        <is>
          <t>https://www.getapp.com/project-management-planning-software/a/mission-control/</t>
        </is>
      </c>
      <c r="F495" t="inlineStr">
        <is>
          <t>Mission Control is a project management tool that helps teams orchestrate their work, from daily tasks to strategic initiatives.Read more about Mission Control</t>
        </is>
      </c>
    </row>
    <row r="496">
      <c r="A496" t="inlineStr">
        <is>
          <t>Project Management &amp; Planning</t>
        </is>
      </c>
      <c r="B496" t="inlineStr">
        <is>
          <t>Kanban Tools</t>
        </is>
      </c>
      <c r="C496" t="inlineStr">
        <is>
          <t>https://www.getapp.com/project-management-planning-software/kanban-tools/os/web-based</t>
        </is>
      </c>
      <c r="D496" t="inlineStr">
        <is>
          <t>ELMA365</t>
        </is>
      </c>
      <c r="E496" t="inlineStr">
        <is>
          <t>https://www.getapp.com/development-tools-software/a/elma365/</t>
        </is>
      </c>
      <c r="F496" t="inlineStr">
        <is>
          <t>ELMA365 is a low-code business process management (BPM) software that helps businesses model, monitor, execute, and manage projects and tasks.Read more about ELMA365</t>
        </is>
      </c>
    </row>
    <row r="497">
      <c r="A497" t="inlineStr">
        <is>
          <t>Project Management &amp; Planning</t>
        </is>
      </c>
      <c r="B497" t="inlineStr">
        <is>
          <t>Kanban Tools</t>
        </is>
      </c>
      <c r="C497" t="inlineStr">
        <is>
          <t>https://www.getapp.com/project-management-planning-software/kanban-tools/os/web-based</t>
        </is>
      </c>
      <c r="D497" t="inlineStr">
        <is>
          <t>Artia</t>
        </is>
      </c>
      <c r="E497" t="inlineStr">
        <is>
          <t>https://www.getapp.com/project-management-planning-software/a/artia/</t>
        </is>
      </c>
      <c r="F497"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498">
      <c r="A498" t="inlineStr">
        <is>
          <t>Project Management &amp; Planning</t>
        </is>
      </c>
      <c r="B498" t="inlineStr">
        <is>
          <t>Kanban Tools</t>
        </is>
      </c>
      <c r="C498" t="inlineStr">
        <is>
          <t>https://www.getapp.com/project-management-planning-software/kanban-tools/os/web-based</t>
        </is>
      </c>
      <c r="D498" t="inlineStr">
        <is>
          <t>Interstis</t>
        </is>
      </c>
      <c r="E498" t="inlineStr">
        <is>
          <t>https://www.getapp.com/healthcare-pharmaceuticals-software/a/interstis/</t>
        </is>
      </c>
      <c r="F498"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499">
      <c r="A499" t="inlineStr">
        <is>
          <t>Project Management &amp; Planning</t>
        </is>
      </c>
      <c r="B499" t="inlineStr">
        <is>
          <t>Kanban Tools</t>
        </is>
      </c>
      <c r="C499" t="inlineStr">
        <is>
          <t>https://www.getapp.com/project-management-planning-software/kanban-tools/os/web-based</t>
        </is>
      </c>
      <c r="D499" t="inlineStr">
        <is>
          <t>Actio</t>
        </is>
      </c>
      <c r="E499" t="inlineStr">
        <is>
          <t>https://www.getapp.com/project-management-planning-software/a/actio/</t>
        </is>
      </c>
      <c r="F499" t="inlineStr">
        <is>
          <t>Actio is a business management software designed to help organizations handle the budget, risk mitigation plans, employees' performance, goals, and more from within a unified platform. Teams can centralize communication across staff members by enabling alerts and notifications.Read more about Actio</t>
        </is>
      </c>
    </row>
    <row r="500">
      <c r="A500" t="inlineStr">
        <is>
          <t>Project Management &amp; Planning</t>
        </is>
      </c>
      <c r="B500" t="inlineStr">
        <is>
          <t>Kanban Tools</t>
        </is>
      </c>
      <c r="C500" t="inlineStr">
        <is>
          <t>https://www.getapp.com/project-management-planning-software/kanban-tools/os/web-based</t>
        </is>
      </c>
      <c r="D500" t="inlineStr">
        <is>
          <t>Kerika</t>
        </is>
      </c>
      <c r="E500" t="inlineStr">
        <is>
          <t>https://www.getapp.com/project-management-planning-software/a/kerika/</t>
        </is>
      </c>
      <c r="F500" t="inlineStr">
        <is>
          <t>Kerika is a flexible and scalable Task Management tool for remote teams, with customizable boards, process templates, and integration with Google Workspace, Microsoft Office 365, and Box. It’s clean design makes it easy for teams to stay organized, streamline workflows, and collaborate efficiently.Read more about Kerika</t>
        </is>
      </c>
    </row>
    <row r="501">
      <c r="A501" t="inlineStr">
        <is>
          <t>Project Management &amp; Planning</t>
        </is>
      </c>
      <c r="B501" t="inlineStr">
        <is>
          <t>Kanban Tools</t>
        </is>
      </c>
      <c r="C501" t="inlineStr">
        <is>
          <t>https://www.getapp.com/project-management-planning-software/kanban-tools/os/web-based</t>
        </is>
      </c>
      <c r="D501" t="inlineStr">
        <is>
          <t>Essembi</t>
        </is>
      </c>
      <c r="E501" t="inlineStr">
        <is>
          <t>https://www.getapp.com/project-management-planning-software/a/essembi/</t>
        </is>
      </c>
      <c r="F501" t="inlineStr">
        <is>
          <t>Essembi is purpose-built to help software teams with Kanban. Visualize workflows, limit work-in-progress, and optimize efficiency. From card creation to flow metrics, customize Essembi for your Kanban process, driving continuous improvement and predictable delivery.Read more about Essembi</t>
        </is>
      </c>
    </row>
    <row r="502">
      <c r="A502" t="inlineStr">
        <is>
          <t>Project Management &amp; Planning</t>
        </is>
      </c>
      <c r="B502" t="inlineStr">
        <is>
          <t>Kanban Tools</t>
        </is>
      </c>
      <c r="C502" t="inlineStr">
        <is>
          <t>https://www.getapp.com/project-management-planning-software/kanban-tools/os/web-based</t>
        </is>
      </c>
      <c r="D502" t="inlineStr">
        <is>
          <t>Agilefant</t>
        </is>
      </c>
      <c r="E502" t="inlineStr">
        <is>
          <t>https://www.getapp.com/project-management-planning-software/a/agilefant/</t>
        </is>
      </c>
      <c r="F502" t="inlineStr">
        <is>
          <t>Agilefant is a lean transformation tool that enables organizations to execute change, and multi-manage projects, tasks, goals, priorities, and workloadsRead more about Agilefant</t>
        </is>
      </c>
    </row>
    <row r="503">
      <c r="A503" t="inlineStr">
        <is>
          <t>Project Management &amp; Planning</t>
        </is>
      </c>
      <c r="B503" t="inlineStr">
        <is>
          <t>Kanban Tools</t>
        </is>
      </c>
      <c r="C503" t="inlineStr">
        <is>
          <t>https://www.getapp.com/project-management-planning-software/kanban-tools/os/web-based</t>
        </is>
      </c>
      <c r="D503" t="inlineStr">
        <is>
          <t>LUCKiwi</t>
        </is>
      </c>
      <c r="E503" t="inlineStr">
        <is>
          <t>https://www.getapp.com/project-management-planning-software/a/luckiwi/</t>
        </is>
      </c>
      <c r="F503" t="inlineStr">
        <is>
          <t>LUCKiwi Software was designed to help teams to collaborate together and to facilitate the management of their tasks and projects.Read more about LUCKiwi</t>
        </is>
      </c>
    </row>
    <row r="504">
      <c r="A504" t="inlineStr">
        <is>
          <t>Project Management &amp; Planning</t>
        </is>
      </c>
      <c r="B504" t="inlineStr">
        <is>
          <t>Kanban Tools</t>
        </is>
      </c>
      <c r="C504" t="inlineStr">
        <is>
          <t>https://www.getapp.com/project-management-planning-software/kanban-tools/os/web-based</t>
        </is>
      </c>
      <c r="D504" t="inlineStr">
        <is>
          <t>SharpCloud</t>
        </is>
      </c>
      <c r="E504" t="inlineStr">
        <is>
          <t>https://www.getapp.com/collaboration-software/a/sharpcloud/</t>
        </is>
      </c>
      <c r="F504" t="inlineStr">
        <is>
          <t>Data visualization software that transforms business data into engaging visual stories, helping you make smarter strategic decisions.Read more about SharpCloud</t>
        </is>
      </c>
    </row>
    <row r="505">
      <c r="A505" t="inlineStr">
        <is>
          <t>Project Management &amp; Planning</t>
        </is>
      </c>
      <c r="B505" t="inlineStr">
        <is>
          <t>Kanban Tools</t>
        </is>
      </c>
      <c r="C505" t="inlineStr">
        <is>
          <t>https://www.getapp.com/project-management-planning-software/kanban-tools/os/web-based</t>
        </is>
      </c>
      <c r="D505" t="inlineStr">
        <is>
          <t>Swit</t>
        </is>
      </c>
      <c r="E505" t="inlineStr">
        <is>
          <t>https://www.getapp.com/collaboration-software/a/swit/</t>
        </is>
      </c>
      <c r="F505"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506">
      <c r="A506" t="inlineStr">
        <is>
          <t>Project Management &amp; Planning</t>
        </is>
      </c>
      <c r="B506" t="inlineStr">
        <is>
          <t>Kanban Tools</t>
        </is>
      </c>
      <c r="C506" t="inlineStr">
        <is>
          <t>https://www.getapp.com/project-management-planning-software/kanban-tools/os/web-based</t>
        </is>
      </c>
      <c r="D506" t="inlineStr">
        <is>
          <t>Zoho Tables</t>
        </is>
      </c>
      <c r="E506" t="inlineStr">
        <is>
          <t>https://www.getapp.com/project-management-planning-software/a/zoho-tables/</t>
        </is>
      </c>
      <c r="F506" t="inlineStr">
        <is>
          <t>With Zoho Tables, you can elevate your collaborative efforts, enhance productivity, and simplify work management.Read more about Zoho Tables</t>
        </is>
      </c>
    </row>
    <row r="507">
      <c r="A507" t="inlineStr">
        <is>
          <t>Project Management &amp; Planning</t>
        </is>
      </c>
      <c r="B507" t="inlineStr">
        <is>
          <t>Kanban Tools</t>
        </is>
      </c>
      <c r="C507" t="inlineStr">
        <is>
          <t>https://www.getapp.com/project-management-planning-software/kanban-tools/os/web-based</t>
        </is>
      </c>
      <c r="D507" t="inlineStr">
        <is>
          <t>Firmbee</t>
        </is>
      </c>
      <c r="E507" t="inlineStr">
        <is>
          <t>https://www.getapp.com/project-management-planning-software/a/firmbee/</t>
        </is>
      </c>
      <c r="F507" t="inlineStr">
        <is>
          <t>All in one project management platform which manages your firm’s issues, finances, supports remote team work and HR processes.Read more about Firmbee</t>
        </is>
      </c>
    </row>
    <row r="508">
      <c r="A508" t="inlineStr">
        <is>
          <t>Project Management &amp; Planning</t>
        </is>
      </c>
      <c r="B508" t="inlineStr">
        <is>
          <t>Kanban Tools</t>
        </is>
      </c>
      <c r="C508" t="inlineStr">
        <is>
          <t>https://www.getapp.com/project-management-planning-software/kanban-tools/os/web-based</t>
        </is>
      </c>
      <c r="D508" t="inlineStr">
        <is>
          <t>VisualTeams</t>
        </is>
      </c>
      <c r="E508" t="inlineStr">
        <is>
          <t>https://www.getapp.com/collaboration-software/a/visualteams/</t>
        </is>
      </c>
      <c r="F508" t="inlineStr">
        <is>
          <t>VisualTeams turns your physical office into a virtual office.Read more about VisualTeams</t>
        </is>
      </c>
    </row>
    <row r="509">
      <c r="A509" t="inlineStr">
        <is>
          <t>Project Management &amp; Planning</t>
        </is>
      </c>
      <c r="B509" t="inlineStr">
        <is>
          <t>Kanban Tools</t>
        </is>
      </c>
      <c r="C509" t="inlineStr">
        <is>
          <t>https://www.getapp.com/project-management-planning-software/kanban-tools/os/web-based</t>
        </is>
      </c>
      <c r="D509" t="inlineStr">
        <is>
          <t>TopLeft</t>
        </is>
      </c>
      <c r="E509" t="inlineStr">
        <is>
          <t>https://www.getapp.com/project-management-planning-software/a/topleft/</t>
        </is>
      </c>
      <c r="F509" t="inlineStr">
        <is>
          <t>TopLeft is a visualization tool in Kanban boards for managed tasks and tickets for MSPs.Read more about TopLeft</t>
        </is>
      </c>
    </row>
    <row r="510">
      <c r="A510" t="inlineStr">
        <is>
          <t>Project Management &amp; Planning</t>
        </is>
      </c>
      <c r="B510" t="inlineStr">
        <is>
          <t>Kanban Tools</t>
        </is>
      </c>
      <c r="C510" t="inlineStr">
        <is>
          <t>https://www.getapp.com/project-management-planning-software/kanban-tools/os/web-based</t>
        </is>
      </c>
      <c r="D510" t="inlineStr">
        <is>
          <t>SharpCRM</t>
        </is>
      </c>
      <c r="E510" t="inlineStr">
        <is>
          <t>https://www.getapp.com/marketing-software/a/sharpcrm/</t>
        </is>
      </c>
      <c r="F510" t="inlineStr">
        <is>
          <t>SharpCRM is a cloud-based solution that helps users streamline and elevate their customer relationship management. Designed to help businesses of all sizes, the intuitive platform offers seamless organization and automation of sales, marketing, and customer support processes.Read more about SharpCRM</t>
        </is>
      </c>
    </row>
    <row r="511">
      <c r="A511" t="inlineStr">
        <is>
          <t>Project Management &amp; Planning</t>
        </is>
      </c>
      <c r="B511" t="inlineStr">
        <is>
          <t>Kanban Tools</t>
        </is>
      </c>
      <c r="C511" t="inlineStr">
        <is>
          <t>https://www.getapp.com/project-management-planning-software/kanban-tools/os/web-based</t>
        </is>
      </c>
      <c r="D511" t="inlineStr">
        <is>
          <t>Airdesk</t>
        </is>
      </c>
      <c r="E511" t="inlineStr">
        <is>
          <t>https://www.getapp.com/project-management-planning-software/a/airdesk/</t>
        </is>
      </c>
      <c r="F511"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512">
      <c r="A512" t="inlineStr">
        <is>
          <t>Project Management &amp; Planning</t>
        </is>
      </c>
      <c r="B512" t="inlineStr">
        <is>
          <t>Kanban Tools</t>
        </is>
      </c>
      <c r="C512" t="inlineStr">
        <is>
          <t>https://www.getapp.com/project-management-planning-software/kanban-tools/os/web-based</t>
        </is>
      </c>
      <c r="D512" t="inlineStr">
        <is>
          <t>Kanboard</t>
        </is>
      </c>
      <c r="E512" t="inlineStr">
        <is>
          <t>https://www.getapp.com/project-management-planning-software/a/kanboard/</t>
        </is>
      </c>
      <c r="F512" t="inlineStr">
        <is>
          <t>Kanboard is a web-based Kanban tools solution for businesses of all sizes that enhances project management through collaboration, visualization, and drag &amp; drop dashboard features. The system can translate over 30 languages and can be used on any web browser.Read more about Kanboard</t>
        </is>
      </c>
    </row>
    <row r="513">
      <c r="A513" t="inlineStr">
        <is>
          <t>Project Management &amp; Planning</t>
        </is>
      </c>
      <c r="B513" t="inlineStr">
        <is>
          <t>Kanban Tools</t>
        </is>
      </c>
      <c r="C513" t="inlineStr">
        <is>
          <t>https://www.getapp.com/project-management-planning-software/kanban-tools/os/web-based</t>
        </is>
      </c>
      <c r="D513" t="inlineStr">
        <is>
          <t>OFFOLIO</t>
        </is>
      </c>
      <c r="E513" t="inlineStr">
        <is>
          <t>https://www.getapp.com/project-management-planning-software/a/offolio/</t>
        </is>
      </c>
      <c r="F513" t="inlineStr">
        <is>
          <t>OFFOLIO is a cloud-based project planning software. It provides algorithmic automation to calculate in real-time the optimum between multiple constraints (from teams’ capacities to the industrial site’s occupation). Artificial Intelligence, to include best practices in your project plans.Read more about OFFOLIO</t>
        </is>
      </c>
    </row>
    <row r="514">
      <c r="A514" t="inlineStr">
        <is>
          <t>Project Management &amp; Planning</t>
        </is>
      </c>
      <c r="B514" t="inlineStr">
        <is>
          <t>Kanban Tools</t>
        </is>
      </c>
      <c r="C514" t="inlineStr">
        <is>
          <t>https://www.getapp.com/project-management-planning-software/kanban-tools/os/web-based</t>
        </is>
      </c>
      <c r="D514" t="inlineStr">
        <is>
          <t>MMC</t>
        </is>
      </c>
      <c r="E514" t="inlineStr">
        <is>
          <t>https://www.getapp.com/marketing-software/a/mmc/</t>
        </is>
      </c>
      <c r="F514" t="inlineStr">
        <is>
          <t>The Agile Project Management module of the MMC uses Kanban boards to efficiently organise teams, tasks, and priorities. It enhances self-management and accelerates task flow by providing transparent workloads and status.Read more about MMC</t>
        </is>
      </c>
    </row>
    <row r="515">
      <c r="A515" t="inlineStr">
        <is>
          <t>Project Management &amp; Planning</t>
        </is>
      </c>
      <c r="B515" t="inlineStr">
        <is>
          <t>Kanban Tools</t>
        </is>
      </c>
      <c r="C515" t="inlineStr">
        <is>
          <t>https://www.getapp.com/project-management-planning-software/kanban-tools/os/web-based</t>
        </is>
      </c>
      <c r="D515" t="inlineStr">
        <is>
          <t>Gigsheets</t>
        </is>
      </c>
      <c r="E515" t="inlineStr">
        <is>
          <t>https://www.getapp.com/project-management-planning-software/a/gigsheets/</t>
        </is>
      </c>
      <c r="F515" t="inlineStr">
        <is>
          <t>Gigsheets is the only agile project management tool that is focused on freeing up the users to do what they do best instead wasting time managing a tool that is supposed to help them.We have full KanBan and SCRUM as well as time tracking build into the base product so need to add on or power up.Read more about Gigsheets</t>
        </is>
      </c>
    </row>
    <row r="516">
      <c r="A516" t="inlineStr">
        <is>
          <t>Project Management &amp; Planning</t>
        </is>
      </c>
      <c r="B516" t="inlineStr">
        <is>
          <t>Kanban Tools</t>
        </is>
      </c>
      <c r="C516" t="inlineStr">
        <is>
          <t>https://www.getapp.com/project-management-planning-software/kanban-tools/os/web-based</t>
        </is>
      </c>
      <c r="D516" t="inlineStr">
        <is>
          <t>Shorter Loop</t>
        </is>
      </c>
      <c r="E516" t="inlineStr">
        <is>
          <t>https://www.getapp.com/operations-management-software/a/shorter-loop/</t>
        </is>
      </c>
      <c r="F516" t="inlineStr">
        <is>
          <t>Shorter Loop is a platform for team ideation, strategy, and agile scaling with continuous discovery and roadmapping.Read more about Shorter Loop</t>
        </is>
      </c>
    </row>
    <row r="517">
      <c r="A517" t="inlineStr">
        <is>
          <t>Project Management &amp; Planning</t>
        </is>
      </c>
      <c r="B517" t="inlineStr">
        <is>
          <t>Kanban Tools</t>
        </is>
      </c>
      <c r="C517" t="inlineStr">
        <is>
          <t>https://www.getapp.com/project-management-planning-software/kanban-tools/os/web-based</t>
        </is>
      </c>
      <c r="D517" t="inlineStr">
        <is>
          <t>Hogado</t>
        </is>
      </c>
      <c r="E517" t="inlineStr">
        <is>
          <t>https://www.getapp.com/project-management-planning-software/a/hogado/</t>
        </is>
      </c>
      <c r="F517" t="inlineStr">
        <is>
          <t>With Hogado, the workday becomes a breeze. The platform provides a seamless integration of new team members and effective team communication.Read more about Hogado</t>
        </is>
      </c>
    </row>
    <row r="518">
      <c r="A518" t="inlineStr">
        <is>
          <t>Project Management &amp; Planning</t>
        </is>
      </c>
      <c r="B518" t="inlineStr">
        <is>
          <t>Kanban Tools</t>
        </is>
      </c>
      <c r="C518" t="inlineStr">
        <is>
          <t>https://www.getapp.com/project-management-planning-software/kanban-tools/os/web-based</t>
        </is>
      </c>
      <c r="D518" t="inlineStr">
        <is>
          <t>Kanband</t>
        </is>
      </c>
      <c r="E518" t="inlineStr">
        <is>
          <t>https://www.getapp.com/project-management-planning-software/a/kanband/</t>
        </is>
      </c>
      <c r="F518" t="inlineStr">
        <is>
          <t>Kanban is a SaaS solution that allows you to create personalized workflows for managing personal, group, and project tasks.Read more about Kanband</t>
        </is>
      </c>
    </row>
    <row r="519">
      <c r="A519" t="inlineStr">
        <is>
          <t>Project Management &amp; Planning</t>
        </is>
      </c>
      <c r="B519" t="inlineStr">
        <is>
          <t>Kanban Tools</t>
        </is>
      </c>
      <c r="C519" t="inlineStr">
        <is>
          <t>https://www.getapp.com/project-management-planning-software/kanban-tools/os/web-based</t>
        </is>
      </c>
      <c r="D519" t="inlineStr">
        <is>
          <t>ProjectFlow</t>
        </is>
      </c>
      <c r="E519" t="inlineStr">
        <is>
          <t>https://www.getapp.com/project-management-planning-software/a/projectflow/</t>
        </is>
      </c>
      <c r="F519"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520">
      <c r="A520" t="inlineStr">
        <is>
          <t>Project Management &amp; Planning</t>
        </is>
      </c>
      <c r="B520" t="inlineStr">
        <is>
          <t>Kanban Tools</t>
        </is>
      </c>
      <c r="C520" t="inlineStr">
        <is>
          <t>https://www.getapp.com/project-management-planning-software/kanban-tools/os/web-based</t>
        </is>
      </c>
      <c r="D520" t="inlineStr">
        <is>
          <t>IntraWork</t>
        </is>
      </c>
      <c r="E520" t="inlineStr">
        <is>
          <t>https://www.getapp.com/it-management-software/a/intrawork/</t>
        </is>
      </c>
      <c r="F520" t="inlineStr">
        <is>
          <t>IntraWork is a project management solution based on Kanban boards and agile methodologies that allow businesses to create exactly the right number of board cards for each project. With IntraWork, users can share tasks with colleagues, get information about upcoming deadlines and use various automated and flexible workflows.Read more about IntraWork</t>
        </is>
      </c>
    </row>
    <row r="521">
      <c r="A521" t="inlineStr">
        <is>
          <t>Project Management &amp; Planning</t>
        </is>
      </c>
      <c r="B521" t="inlineStr">
        <is>
          <t>Kanban Tools</t>
        </is>
      </c>
      <c r="C521" t="inlineStr">
        <is>
          <t>https://www.getapp.com/project-management-planning-software/kanban-tools/os/web-based</t>
        </is>
      </c>
      <c r="D521" t="inlineStr">
        <is>
          <t>T-Card</t>
        </is>
      </c>
      <c r="E521" t="inlineStr">
        <is>
          <t>https://www.getapp.com/marketing-software/a/t-card/</t>
        </is>
      </c>
      <c r="F521" t="inlineStr">
        <is>
          <t>Digital TCards is an all-in-one Kanban solution for streamlined workflow management. Start your TCard plan with £15 per user per month.Read more about T-Card</t>
        </is>
      </c>
    </row>
    <row r="522">
      <c r="A522" t="inlineStr">
        <is>
          <t>Project Management &amp; Planning</t>
        </is>
      </c>
      <c r="B522" t="inlineStr">
        <is>
          <t>Kanban Tools</t>
        </is>
      </c>
      <c r="C522" t="inlineStr">
        <is>
          <t>https://www.getapp.com/project-management-planning-software/kanban-tools/os/web-based</t>
        </is>
      </c>
      <c r="D522" t="inlineStr">
        <is>
          <t>IntraHub</t>
        </is>
      </c>
      <c r="E522" t="inlineStr">
        <is>
          <t>https://www.getapp.com/security-software/a/intrahub/</t>
        </is>
      </c>
      <c r="F522"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523">
      <c r="A523" t="inlineStr">
        <is>
          <t>Project Management &amp; Planning</t>
        </is>
      </c>
      <c r="B523" t="inlineStr">
        <is>
          <t>Kanban Tools</t>
        </is>
      </c>
      <c r="C523" t="inlineStr">
        <is>
          <t>https://www.getapp.com/project-management-planning-software/kanban-tools/os/web-based</t>
        </is>
      </c>
      <c r="D523" t="inlineStr">
        <is>
          <t>Productfolio</t>
        </is>
      </c>
      <c r="E523" t="inlineStr">
        <is>
          <t>https://www.getapp.com/project-management-planning-software/a/productfolio/</t>
        </is>
      </c>
      <c r="F523" t="inlineStr">
        <is>
          <t>Productfolio provides full product lifecycle management tools from Strategy definition to ideation (ideas intake, feedback), candidate prioritization (scoring, ranking), roadmapping, product briefs, requirements and release planning.Read more about Productfolio</t>
        </is>
      </c>
    </row>
    <row r="524">
      <c r="A524" t="inlineStr">
        <is>
          <t>Project Management &amp; Planning</t>
        </is>
      </c>
      <c r="B524" t="inlineStr">
        <is>
          <t>Kanban Tools</t>
        </is>
      </c>
      <c r="C524" t="inlineStr">
        <is>
          <t>https://www.getapp.com/project-management-planning-software/kanban-tools/os/web-based</t>
        </is>
      </c>
      <c r="D524" t="inlineStr">
        <is>
          <t>Yoroflow</t>
        </is>
      </c>
      <c r="E524" t="inlineStr">
        <is>
          <t>https://www.getapp.com/operations-management-software/a/yoroflow/</t>
        </is>
      </c>
      <c r="F524" t="inlineStr">
        <is>
          <t>Yoroflow optimizes business tasks and digital workflows on a centralized platform. It empowers administrators to organize and manage their work in one place.Read more about Yoroflow</t>
        </is>
      </c>
    </row>
    <row r="525">
      <c r="A525" t="inlineStr">
        <is>
          <t>Project Management &amp; Planning</t>
        </is>
      </c>
      <c r="B525" t="inlineStr">
        <is>
          <t>Kanban Tools</t>
        </is>
      </c>
      <c r="C525" t="inlineStr">
        <is>
          <t>https://www.getapp.com/project-management-planning-software/kanban-tools/os/web-based</t>
        </is>
      </c>
      <c r="D525" t="inlineStr">
        <is>
          <t>TaskCards</t>
        </is>
      </c>
      <c r="E525" t="inlineStr">
        <is>
          <t>https://www.getapp.com/project-management-planning-software/a/taskcards/</t>
        </is>
      </c>
      <c r="F525" t="inlineStr">
        <is>
          <t>TaskCards is a universal pinboard for a wide range of applications.Read more about TaskCards</t>
        </is>
      </c>
    </row>
    <row r="526">
      <c r="A526" t="inlineStr">
        <is>
          <t>Project Management &amp; Planning</t>
        </is>
      </c>
      <c r="B526" t="inlineStr">
        <is>
          <t>Kanban Tools</t>
        </is>
      </c>
      <c r="C526" t="inlineStr">
        <is>
          <t>https://www.getapp.com/project-management-planning-software/kanban-tools/os/web-based</t>
        </is>
      </c>
      <c r="D526" t="inlineStr">
        <is>
          <t>Ordaana</t>
        </is>
      </c>
      <c r="E526" t="inlineStr">
        <is>
          <t>https://www.getapp.com/operations-management-software/a/ordaana/</t>
        </is>
      </c>
      <c r="F526"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527">
      <c r="A527" t="inlineStr">
        <is>
          <t>Project Management &amp; Planning</t>
        </is>
      </c>
      <c r="B527" t="inlineStr">
        <is>
          <t>PIM</t>
        </is>
      </c>
      <c r="C527" t="inlineStr">
        <is>
          <t>https://www.getapp.com/project-management-planning-software/pim/os/web-based</t>
        </is>
      </c>
      <c r="D527" t="inlineStr">
        <is>
          <t>Acquia DAM (Widen)</t>
        </is>
      </c>
      <c r="E527" t="inlineStr">
        <is>
          <t>https://www.getapp.com/marketing-software/a/widen-media-collective/</t>
        </is>
      </c>
      <c r="F527" t="inlineStr">
        <is>
          <t>Flexible and easy to use, Acquia DAM (Widen) helps brands manage and distribute assets across teams, tools, and channels. Acquia DAM is available standalone or as part of Acquia Digital Experience Platform (DXP).Read more about Acquia DAM (Widen)</t>
        </is>
      </c>
    </row>
    <row r="528">
      <c r="A528" t="inlineStr">
        <is>
          <t>Project Management &amp; Planning</t>
        </is>
      </c>
      <c r="B528" t="inlineStr">
        <is>
          <t>PIM</t>
        </is>
      </c>
      <c r="C528" t="inlineStr">
        <is>
          <t>https://www.getapp.com/project-management-planning-software/pim/os/web-based</t>
        </is>
      </c>
      <c r="D528" t="inlineStr">
        <is>
          <t>SPS Commerce</t>
        </is>
      </c>
      <c r="E528" t="inlineStr">
        <is>
          <t>https://www.getapp.com/it-management-software/a/sps-commerce/</t>
        </is>
      </c>
      <c r="F528" t="inlineStr">
        <is>
          <t>SPS Commerce goes beyond EDI technology to take the complexity, cost and risk out of managing trading partner relationships.Read more about SPS Commerce</t>
        </is>
      </c>
    </row>
    <row r="529">
      <c r="A529" t="inlineStr">
        <is>
          <t>Project Management &amp; Planning</t>
        </is>
      </c>
      <c r="B529" t="inlineStr">
        <is>
          <t>PIM</t>
        </is>
      </c>
      <c r="C529" t="inlineStr">
        <is>
          <t>https://www.getapp.com/project-management-planning-software/pim/os/web-based</t>
        </is>
      </c>
      <c r="D529" t="inlineStr">
        <is>
          <t>Kontainer</t>
        </is>
      </c>
      <c r="E529" t="inlineStr">
        <is>
          <t>https://www.getapp.com/marketing-software/a/kontainer/</t>
        </is>
      </c>
      <c r="F529" t="inlineStr">
        <is>
          <t>Integrate Asset &amp; Product Information Management in one cloud-based platform.Manage, edit and share assets with product information; automatically serve resellers, webshops &amp; B2B platforms.Maintain product descriptions, tags, images, size guides, instructions, etc., or fetch from your ERP.Read more about Kontainer</t>
        </is>
      </c>
    </row>
    <row r="530">
      <c r="A530" t="inlineStr">
        <is>
          <t>Project Management &amp; Planning</t>
        </is>
      </c>
      <c r="B530" t="inlineStr">
        <is>
          <t>PIM</t>
        </is>
      </c>
      <c r="C530" t="inlineStr">
        <is>
          <t>https://www.getapp.com/project-management-planning-software/pim/os/web-based</t>
        </is>
      </c>
      <c r="D530" t="inlineStr">
        <is>
          <t>Bynder</t>
        </is>
      </c>
      <c r="E530" t="inlineStr">
        <is>
          <t>https://www.getapp.com/marketing-software/a/bynder/</t>
        </is>
      </c>
      <c r="F530" t="inlineStr">
        <is>
          <t>Bynder's AI-powered Digital Asset Management (DAM) software is an industry-leading, cloud-based solution for organizations that want to easily manage all their digital content. DAM operates at the heart of your marketing ecosystem. A single source of truth for all your digital assets.Read more about Bynder</t>
        </is>
      </c>
    </row>
    <row r="531">
      <c r="A531" t="inlineStr">
        <is>
          <t>Project Management &amp; Planning</t>
        </is>
      </c>
      <c r="B531" t="inlineStr">
        <is>
          <t>PIM</t>
        </is>
      </c>
      <c r="C531" t="inlineStr">
        <is>
          <t>https://www.getapp.com/project-management-planning-software/pim/os/web-based</t>
        </is>
      </c>
      <c r="D531" t="inlineStr">
        <is>
          <t>Sales Layer</t>
        </is>
      </c>
      <c r="E531" t="inlineStr">
        <is>
          <t>https://www.getapp.com/project-management-planning-software/a/sales-layer/</t>
        </is>
      </c>
      <c r="F531" t="inlineStr">
        <is>
          <t>Sales Layer is a product information management (PIM) solution designed to help companies manage and organize their product information, analyze the data quality, and then synchronize, update or publish automatically across multiple channels and platforms.Read more about Sales Layer</t>
        </is>
      </c>
    </row>
    <row r="532">
      <c r="A532" t="inlineStr">
        <is>
          <t>Project Management &amp; Planning</t>
        </is>
      </c>
      <c r="B532" t="inlineStr">
        <is>
          <t>PIM</t>
        </is>
      </c>
      <c r="C532" t="inlineStr">
        <is>
          <t>https://www.getapp.com/project-management-planning-software/pim/os/web-based</t>
        </is>
      </c>
      <c r="D532" t="inlineStr">
        <is>
          <t>CI HUB Connector</t>
        </is>
      </c>
      <c r="E532" t="inlineStr">
        <is>
          <t>https://www.getapp.com/it-management-software/a/ci-hub/</t>
        </is>
      </c>
      <c r="F532" t="inlineStr">
        <is>
          <t>CI HUB, an Enterprise Productivity Application, provides businesses using Adobe Creative Cloud or Microsoft Office with a solution to connect to various PIM systems, including asset libraries. The plugin support product marketing, brand managers and sales.Read more about CI HUB Connector</t>
        </is>
      </c>
    </row>
    <row r="533">
      <c r="A533" t="inlineStr">
        <is>
          <t>Project Management &amp; Planning</t>
        </is>
      </c>
      <c r="B533" t="inlineStr">
        <is>
          <t>PIM</t>
        </is>
      </c>
      <c r="C533" t="inlineStr">
        <is>
          <t>https://www.getapp.com/project-management-planning-software/pim/os/web-based</t>
        </is>
      </c>
      <c r="D533" t="inlineStr">
        <is>
          <t>Plytix</t>
        </is>
      </c>
      <c r="E533" t="inlineStr">
        <is>
          <t>https://www.getapp.com/it-management-software/a/plytix-pim/</t>
        </is>
      </c>
      <c r="F533" t="inlineStr">
        <is>
          <t>Plytix is Product Information Management (PIM) software designed for small and medium businesses. For those SMBs, Plytix stands out because of its user-friendly interface, low price point, and their whiteglove approach to onboarding and customer support.Read more about Plytix</t>
        </is>
      </c>
    </row>
    <row r="534">
      <c r="A534" t="inlineStr">
        <is>
          <t>Project Management &amp; Planning</t>
        </is>
      </c>
      <c r="B534" t="inlineStr">
        <is>
          <t>PIM</t>
        </is>
      </c>
      <c r="C534" t="inlineStr">
        <is>
          <t>https://www.getapp.com/project-management-planning-software/pim/os/web-based</t>
        </is>
      </c>
      <c r="D534" t="inlineStr">
        <is>
          <t>Pattern PXM</t>
        </is>
      </c>
      <c r="E534" t="inlineStr">
        <is>
          <t>https://www.getapp.com/marketing-software/a/amplifi-io-digital-asset-management/</t>
        </is>
      </c>
      <c r="F534" t="inlineStr">
        <is>
          <t>Pattern PXM is the only all-in-one Product Experience Management (PXM) solution that helps ecommerce brands create high-converting product experiences with accurate and complete product information, by combining PIM and DAM, leveraging 38+ trillion data points, and providing expert support.Read more about Pattern PXM</t>
        </is>
      </c>
    </row>
    <row r="535">
      <c r="A535" t="inlineStr">
        <is>
          <t>Project Management &amp; Planning</t>
        </is>
      </c>
      <c r="B535" t="inlineStr">
        <is>
          <t>PIM</t>
        </is>
      </c>
      <c r="C535" t="inlineStr">
        <is>
          <t>https://www.getapp.com/project-management-planning-software/pim/os/web-based</t>
        </is>
      </c>
      <c r="D535" t="inlineStr">
        <is>
          <t>On Page</t>
        </is>
      </c>
      <c r="E535" t="inlineStr">
        <is>
          <t>https://www.getapp.com/it-management-software/a/on-page/</t>
        </is>
      </c>
      <c r="F535" t="inlineStr">
        <is>
          <t>On Page® is a PIM and a unique solution to create, update and publish price lists, catalogs, websites and apps automatically.Read more about On Page</t>
        </is>
      </c>
    </row>
    <row r="536">
      <c r="A536" t="inlineStr">
        <is>
          <t>Project Management &amp; Planning</t>
        </is>
      </c>
      <c r="B536" t="inlineStr">
        <is>
          <t>PIM</t>
        </is>
      </c>
      <c r="C536" t="inlineStr">
        <is>
          <t>https://www.getapp.com/project-management-planning-software/pim/os/web-based</t>
        </is>
      </c>
      <c r="D536" t="inlineStr">
        <is>
          <t>Akeneo Product Cloud</t>
        </is>
      </c>
      <c r="E536" t="inlineStr">
        <is>
          <t>https://www.getapp.com/operations-management-software/a/akeneo-pim/</t>
        </is>
      </c>
      <c r="F536" t="inlineStr">
        <is>
          <t>Akeneo's Product Experience Management (PXM) solutions enable marketers to craft compelling product experiences, in context and adapted for each channel and each locale, to help improve conversions, reduce returns, and encourage brand loyalty.Read more about Akeneo Product Cloud</t>
        </is>
      </c>
    </row>
    <row r="537">
      <c r="A537" t="inlineStr">
        <is>
          <t>Project Management &amp; Planning</t>
        </is>
      </c>
      <c r="B537" t="inlineStr">
        <is>
          <t>PIM</t>
        </is>
      </c>
      <c r="C537" t="inlineStr">
        <is>
          <t>https://www.getapp.com/project-management-planning-software/pim/os/web-based</t>
        </is>
      </c>
      <c r="D537" t="inlineStr">
        <is>
          <t>ChannelEngine</t>
        </is>
      </c>
      <c r="E537" t="inlineStr">
        <is>
          <t>https://www.getapp.com/marketing-software/a/channelengine/</t>
        </is>
      </c>
      <c r="F537" t="inlineStr">
        <is>
          <t>ChannelEngine empowers brands and retailers to grow their online reach. It facilitates global ecommerce growth through an advanced set of tools and an extensive partner network.Read more about ChannelEngine</t>
        </is>
      </c>
    </row>
    <row r="538">
      <c r="A538" t="inlineStr">
        <is>
          <t>Project Management &amp; Planning</t>
        </is>
      </c>
      <c r="B538" t="inlineStr">
        <is>
          <t>PIM</t>
        </is>
      </c>
      <c r="C538" t="inlineStr">
        <is>
          <t>https://www.getapp.com/project-management-planning-software/pim/os/web-based</t>
        </is>
      </c>
      <c r="D538" t="inlineStr">
        <is>
          <t>Productsup</t>
        </is>
      </c>
      <c r="E538" t="inlineStr">
        <is>
          <t>https://www.getapp.com/website-ecommerce-software/a/productsup/</t>
        </is>
      </c>
      <c r="F538" t="inlineStr">
        <is>
          <t>Productsup's PIM capabilities offer a robust solution for centralizing, enriching, and syndicating product information. Consolidate disparate data sources, establish a single source of truth for all product attributes, digital assets, and marketing content.Read more about Productsup</t>
        </is>
      </c>
    </row>
    <row r="539">
      <c r="A539" t="inlineStr">
        <is>
          <t>Project Management &amp; Planning</t>
        </is>
      </c>
      <c r="B539" t="inlineStr">
        <is>
          <t>PIM</t>
        </is>
      </c>
      <c r="C539" t="inlineStr">
        <is>
          <t>https://www.getapp.com/project-management-planning-software/pim/os/web-based</t>
        </is>
      </c>
      <c r="D539" t="inlineStr">
        <is>
          <t>Poleepo</t>
        </is>
      </c>
      <c r="E539" t="inlineStr">
        <is>
          <t>https://www.getapp.com/website-ecommerce-software/a/poleepo/</t>
        </is>
      </c>
      <c r="F539" t="inlineStr">
        <is>
          <t>Poleepo is a cloud-based Italian language multi-channel sales intelligence platform.A single tool to manage products, orders and shipments for all your sales channels, without having to install and configure any external plug-in.Read more about Poleepo</t>
        </is>
      </c>
    </row>
    <row r="540">
      <c r="A540" t="inlineStr">
        <is>
          <t>Project Management &amp; Planning</t>
        </is>
      </c>
      <c r="B540" t="inlineStr">
        <is>
          <t>PIM</t>
        </is>
      </c>
      <c r="C540" t="inlineStr">
        <is>
          <t>https://www.getapp.com/project-management-planning-software/pim/os/web-based</t>
        </is>
      </c>
      <c r="D540" t="inlineStr">
        <is>
          <t>Salsify</t>
        </is>
      </c>
      <c r="E540" t="inlineStr">
        <is>
          <t>https://www.getapp.com/website-ecommerce-software/a/salsify/</t>
        </is>
      </c>
      <c r="F540" t="inlineStr">
        <is>
          <t>Salsify's product experience management (PXM) platform combines PIM and DAM capabilities with a broad ecommerce ecosystem and actionable insights to grow sales.Read more about Salsify</t>
        </is>
      </c>
    </row>
    <row r="541">
      <c r="A541" t="inlineStr">
        <is>
          <t>Project Management &amp; Planning</t>
        </is>
      </c>
      <c r="B541" t="inlineStr">
        <is>
          <t>PIM</t>
        </is>
      </c>
      <c r="C541" t="inlineStr">
        <is>
          <t>https://www.getapp.com/project-management-planning-software/pim/os/web-based</t>
        </is>
      </c>
      <c r="D541" t="inlineStr">
        <is>
          <t>Propel</t>
        </is>
      </c>
      <c r="E541" t="inlineStr">
        <is>
          <t>https://www.getapp.com/operations-management-software/a/propel/</t>
        </is>
      </c>
      <c r="F541" t="inlineStr">
        <is>
          <t>Close the gap between making products and generating sales by connecting product and commercialization teams on the same platform. Our cloud-based PIM provides a single trusted source for all product information, uniting marketing and manufacturing teams with dynamic collaboration.Read more about Propel</t>
        </is>
      </c>
    </row>
    <row r="542">
      <c r="A542" t="inlineStr">
        <is>
          <t>Project Management &amp; Planning</t>
        </is>
      </c>
      <c r="B542" t="inlineStr">
        <is>
          <t>PIM</t>
        </is>
      </c>
      <c r="C542" t="inlineStr">
        <is>
          <t>https://www.getapp.com/project-management-planning-software/pim/os/web-based</t>
        </is>
      </c>
      <c r="D542" t="inlineStr">
        <is>
          <t>Intellimas</t>
        </is>
      </c>
      <c r="E542" t="inlineStr">
        <is>
          <t>https://www.getapp.com/it-management-software/a/intellimas/</t>
        </is>
      </c>
      <c r="F542" t="inlineStr">
        <is>
          <t>Intellimas is a low code solution that's perfect for your PIM project.  The multi-level grid allows you to easily handle content enrichment, product config, reference data, and more. Image management and open integration with ecommerce/sales tools make Intellimas a compelling home for your PIM.Read more about Intellimas</t>
        </is>
      </c>
    </row>
    <row r="543">
      <c r="A543" t="inlineStr">
        <is>
          <t>Project Management &amp; Planning</t>
        </is>
      </c>
      <c r="B543" t="inlineStr">
        <is>
          <t>PIM</t>
        </is>
      </c>
      <c r="C543" t="inlineStr">
        <is>
          <t>https://www.getapp.com/project-management-planning-software/pim/os/web-based</t>
        </is>
      </c>
      <c r="D543" t="inlineStr">
        <is>
          <t>Pimcore</t>
        </is>
      </c>
      <c r="E543" t="inlineStr">
        <is>
          <t>https://www.getapp.com/marketing-software/a/pimcore-dam/</t>
        </is>
      </c>
      <c r="F543" t="inlineStr">
        <is>
          <t>Pimcore, the enterprise-ready open-source product information management (PIM) software, centralizes all your product information and delivers outstanding customer experiences across all touchpoints.Read more about Pimcore</t>
        </is>
      </c>
    </row>
    <row r="544">
      <c r="A544" t="inlineStr">
        <is>
          <t>Project Management &amp; Planning</t>
        </is>
      </c>
      <c r="B544" t="inlineStr">
        <is>
          <t>PIM</t>
        </is>
      </c>
      <c r="C544" t="inlineStr">
        <is>
          <t>https://www.getapp.com/project-management-planning-software/pim/os/web-based</t>
        </is>
      </c>
      <c r="D544" t="inlineStr">
        <is>
          <t>Pimberly PIM</t>
        </is>
      </c>
      <c r="E544" t="inlineStr">
        <is>
          <t>https://www.getapp.com/project-management-planning-software/a/pimberly-pim/</t>
        </is>
      </c>
      <c r="F544" t="inlineStr">
        <is>
          <t>Pimberly PIM is a cloud-based PIM (Product Information Management) platform working with brands to efficiently manage their product information to help them get to market quicker.Read more about Pimberly PIM</t>
        </is>
      </c>
    </row>
    <row r="545">
      <c r="A545" t="inlineStr">
        <is>
          <t>Project Management &amp; Planning</t>
        </is>
      </c>
      <c r="B545" t="inlineStr">
        <is>
          <t>PIM</t>
        </is>
      </c>
      <c r="C545" t="inlineStr">
        <is>
          <t>https://www.getapp.com/project-management-planning-software/pim/os/web-based</t>
        </is>
      </c>
      <c r="D545" t="inlineStr">
        <is>
          <t>StoreAutomator</t>
        </is>
      </c>
      <c r="E545" t="inlineStr">
        <is>
          <t>https://www.getapp.com/website-ecommerce-software/a/storeautomator/</t>
        </is>
      </c>
      <c r="F545" t="inlineStr">
        <is>
          <t>StoreAutomator is a multi-channel listing &amp; inventory management solution which helps medium to large firms manage product listing creation, marketplace posting, data optimization, formatting, overriding &amp; mapping. The platform offers automatic currency conversion for international channels.Read more about StoreAutomator</t>
        </is>
      </c>
    </row>
    <row r="546">
      <c r="A546" t="inlineStr">
        <is>
          <t>Project Management &amp; Planning</t>
        </is>
      </c>
      <c r="B546" t="inlineStr">
        <is>
          <t>PIM</t>
        </is>
      </c>
      <c r="C546" t="inlineStr">
        <is>
          <t>https://www.getapp.com/project-management-planning-software/pim/os/web-based</t>
        </is>
      </c>
      <c r="D546" t="inlineStr">
        <is>
          <t>4ALLPORTAL</t>
        </is>
      </c>
      <c r="E546" t="inlineStr">
        <is>
          <t>https://www.getapp.com/marketing-software/a/4allportal-dam/</t>
        </is>
      </c>
      <c r="F546" t="inlineStr">
        <is>
          <t>One software 4ALL data! 4ALLPORTAL is a digital asset management (DAM) and product information management (PIM) software for companies looking for a scalable and customizable solution to make workflows around data and file management more efficient and automated.Read more about 4ALLPORTAL</t>
        </is>
      </c>
    </row>
    <row r="547">
      <c r="A547" t="inlineStr">
        <is>
          <t>Project Management &amp; Planning</t>
        </is>
      </c>
      <c r="B547" t="inlineStr">
        <is>
          <t>PIM</t>
        </is>
      </c>
      <c r="C547" t="inlineStr">
        <is>
          <t>https://www.getapp.com/project-management-planning-software/pim/os/web-based</t>
        </is>
      </c>
      <c r="D547" t="inlineStr">
        <is>
          <t>Linnworks</t>
        </is>
      </c>
      <c r="E547" t="inlineStr">
        <is>
          <t>https://www.getapp.com/website-ecommerce-software/a/linnworks/</t>
        </is>
      </c>
      <c r="F547" t="inlineStr">
        <is>
          <t>Linnworks lets you power your entire commerce operation from a single platform. With more than 100 integrations,  Linnworks covers everything you need - from order and inventory management, analytics and forecasting, warehouse management, selling channel listings, and 3PL/fulfillment.Read more about Linnworks</t>
        </is>
      </c>
    </row>
    <row r="548">
      <c r="A548" t="inlineStr">
        <is>
          <t>Project Management &amp; Planning</t>
        </is>
      </c>
      <c r="B548" t="inlineStr">
        <is>
          <t>PIM</t>
        </is>
      </c>
      <c r="C548" t="inlineStr">
        <is>
          <t>https://www.getapp.com/project-management-planning-software/pim/os/web-based</t>
        </is>
      </c>
      <c r="D548" t="inlineStr">
        <is>
          <t>Contentserv</t>
        </is>
      </c>
      <c r="E548" t="inlineStr">
        <is>
          <t>https://www.getapp.com/project-management-planning-software/a/contentserv/</t>
        </is>
      </c>
      <c r="F548" t="inlineStr">
        <is>
          <t>Contentserv is a cloud-native PIM/PXM solution for retailers, manufacturers, and distributors to easily manage, enrich, and distribute product data across channels. With AI, content syndication, localization, and data quality, it boosts productivity, ensures accuracy, and drives omnichannel success.Read more about Contentserv</t>
        </is>
      </c>
    </row>
    <row r="549">
      <c r="A549" t="inlineStr">
        <is>
          <t>Project Management &amp; Planning</t>
        </is>
      </c>
      <c r="B549" t="inlineStr">
        <is>
          <t>PIM</t>
        </is>
      </c>
      <c r="C549" t="inlineStr">
        <is>
          <t>https://www.getapp.com/project-management-planning-software/pim/os/web-based</t>
        </is>
      </c>
      <c r="D549" t="inlineStr">
        <is>
          <t>Kentro</t>
        </is>
      </c>
      <c r="E549" t="inlineStr">
        <is>
          <t>https://www.getapp.com/operations-management-software/a/kentro/</t>
        </is>
      </c>
      <c r="F549" t="inlineStr">
        <is>
          <t>Grow effortlessly and efficiently across single or multiple sales channels and marketplaces with Kentro.Read more about Kentro</t>
        </is>
      </c>
    </row>
    <row r="550">
      <c r="A550" t="inlineStr">
        <is>
          <t>Project Management &amp; Planning</t>
        </is>
      </c>
      <c r="B550" t="inlineStr">
        <is>
          <t>PIM</t>
        </is>
      </c>
      <c r="C550" t="inlineStr">
        <is>
          <t>https://www.getapp.com/project-management-planning-software/pim/os/web-based</t>
        </is>
      </c>
      <c r="D550" t="inlineStr">
        <is>
          <t>entitys</t>
        </is>
      </c>
      <c r="E550" t="inlineStr">
        <is>
          <t>https://www.getapp.com/project-management-planning-software/a/entitys/</t>
        </is>
      </c>
      <c r="F550" t="inlineStr">
        <is>
          <t>entitys is a cloud-based solution featuring a product information management system that B2B manufacturers and retailers use.Read more about entitys</t>
        </is>
      </c>
    </row>
    <row r="551">
      <c r="A551" t="inlineStr">
        <is>
          <t>Project Management &amp; Planning</t>
        </is>
      </c>
      <c r="B551" t="inlineStr">
        <is>
          <t>PIM</t>
        </is>
      </c>
      <c r="C551" t="inlineStr">
        <is>
          <t>https://www.getapp.com/project-management-planning-software/pim/os/web-based</t>
        </is>
      </c>
      <c r="D551" t="inlineStr">
        <is>
          <t>Jasper PIM</t>
        </is>
      </c>
      <c r="E551" t="inlineStr">
        <is>
          <t>https://www.getapp.com/project-management-planning-software/a/jasper-pim/</t>
        </is>
      </c>
      <c r="F551" t="inlineStr">
        <is>
          <t>Jasper PIM is a product information management solution designed to help online retailers organize product data using merchandising tools. It lets users manage product content across enterprise resource planning (ERP) systems, eCommerce websites, trading partners, and marketplaces.Read more about Jasper PIM</t>
        </is>
      </c>
    </row>
    <row r="552">
      <c r="A552" t="inlineStr">
        <is>
          <t>Project Management &amp; Planning</t>
        </is>
      </c>
      <c r="B552" t="inlineStr">
        <is>
          <t>PIM</t>
        </is>
      </c>
      <c r="C552" t="inlineStr">
        <is>
          <t>https://www.getapp.com/project-management-planning-software/pim/os/web-based</t>
        </is>
      </c>
      <c r="D552" t="inlineStr">
        <is>
          <t>Lengow</t>
        </is>
      </c>
      <c r="E552" t="inlineStr">
        <is>
          <t>https://www.getapp.com/marketing-software/a/lengow-2/</t>
        </is>
      </c>
      <c r="F552" t="inlineStr">
        <is>
          <t>Lengow is an e-commerce platform that connects brands and retailers to hundreds of marketplaces and ad channels. With feed optimisation, order syncing, and market monitoring, it streamlines operations while integrating with your tech stack via API or plug-ins.Read more about Lengow</t>
        </is>
      </c>
    </row>
    <row r="553">
      <c r="A553" t="inlineStr">
        <is>
          <t>Project Management &amp; Planning</t>
        </is>
      </c>
      <c r="B553" t="inlineStr">
        <is>
          <t>PIM</t>
        </is>
      </c>
      <c r="C553" t="inlineStr">
        <is>
          <t>https://www.getapp.com/project-management-planning-software/pim/os/web-based</t>
        </is>
      </c>
      <c r="D553" t="inlineStr">
        <is>
          <t>Feedonomics</t>
        </is>
      </c>
      <c r="E553" t="inlineStr">
        <is>
          <t>https://www.getapp.com/website-ecommerce-software/a/feedonomics/</t>
        </is>
      </c>
      <c r="F553" t="inlineStr">
        <is>
          <t>Feedonomics helps brands and retailers optimize and list their product catalogs on hundreds of ecommerce shopping destinations around the world. Feedonomics offers full-service solutions for advertising channels and marketplaces that include dedicated, 24/7 support from a team of feed specialists.Read more about Feedonomics</t>
        </is>
      </c>
    </row>
    <row r="554">
      <c r="A554" t="inlineStr">
        <is>
          <t>Project Management &amp; Planning</t>
        </is>
      </c>
      <c r="B554" t="inlineStr">
        <is>
          <t>PIM</t>
        </is>
      </c>
      <c r="C554" t="inlineStr">
        <is>
          <t>https://www.getapp.com/project-management-planning-software/pim/os/web-based</t>
        </is>
      </c>
      <c r="D554" t="inlineStr">
        <is>
          <t>X-Mart</t>
        </is>
      </c>
      <c r="E554" t="inlineStr">
        <is>
          <t>https://www.getapp.com/all-software/a/x-mart/</t>
        </is>
      </c>
      <c r="F554" t="inlineStr">
        <is>
          <t>X-Mart is a cloud-based B2B eCommerce platform that helps businesses optimize customer journeys across multiple channels. The solution allows businesses to manage sales operations in apps, web, kiosks, call centers, and chat platforms. It offers various features such as user behavior tracking, full-funnel metrics, personalized dashboards, and rule-based customization.Read more about X-Mart</t>
        </is>
      </c>
    </row>
    <row r="555">
      <c r="A555" t="inlineStr">
        <is>
          <t>Project Management &amp; Planning</t>
        </is>
      </c>
      <c r="B555" t="inlineStr">
        <is>
          <t>PIM</t>
        </is>
      </c>
      <c r="C555" t="inlineStr">
        <is>
          <t>https://www.getapp.com/project-management-planning-software/pim/os/web-based</t>
        </is>
      </c>
      <c r="D555" t="inlineStr">
        <is>
          <t>CIERTO</t>
        </is>
      </c>
      <c r="E555" t="inlineStr">
        <is>
          <t>https://www.getapp.com/project-management-planning-software/a/cierto/</t>
        </is>
      </c>
      <c r="F555" t="inlineStr">
        <is>
          <t>CIERTO is an on-premise and cloud-based digital asset management tool designed to help users streamline workflow, manage files, analyze content usage, and increase efficiency.Read more about CIERTO</t>
        </is>
      </c>
    </row>
    <row r="556">
      <c r="A556" t="inlineStr">
        <is>
          <t>Project Management &amp; Planning</t>
        </is>
      </c>
      <c r="B556" t="inlineStr">
        <is>
          <t>PIM</t>
        </is>
      </c>
      <c r="C556" t="inlineStr">
        <is>
          <t>https://www.getapp.com/project-management-planning-software/pim/os/web-based</t>
        </is>
      </c>
      <c r="D556" t="inlineStr">
        <is>
          <t>Intelligent Reach</t>
        </is>
      </c>
      <c r="E556" t="inlineStr">
        <is>
          <t>https://www.getapp.com/website-ecommerce-software/a/intelligent-reach/</t>
        </is>
      </c>
      <c r="F556" t="inlineStr">
        <is>
          <t>Intelligent Reach is a cloud-based product data management platform that helps eCommerce businesses visualize, verify, and optimize product data feed across various marketplaces. Features include A/B testing, order management, dynamic pricing, data import, and custom labels.Read more about Intelligent Reach</t>
        </is>
      </c>
    </row>
    <row r="557">
      <c r="A557" t="inlineStr">
        <is>
          <t>Project Management &amp; Planning</t>
        </is>
      </c>
      <c r="B557" t="inlineStr">
        <is>
          <t>PIM</t>
        </is>
      </c>
      <c r="C557" t="inlineStr">
        <is>
          <t>https://www.getapp.com/project-management-planning-software/pim/os/web-based</t>
        </is>
      </c>
      <c r="D557" t="inlineStr">
        <is>
          <t>Surefront</t>
        </is>
      </c>
      <c r="E557" t="inlineStr">
        <is>
          <t>https://www.getapp.com/operations-management-software/a/surefront/</t>
        </is>
      </c>
      <c r="F557" t="inlineStr">
        <is>
          <t>Surefront unifies PLM, PIM, and CRM, streamlining product collaboration, vendor management, workflows, and ensures team alignment.Read more about Surefront</t>
        </is>
      </c>
    </row>
    <row r="558">
      <c r="A558" t="inlineStr">
        <is>
          <t>Project Management &amp; Planning</t>
        </is>
      </c>
      <c r="B558" t="inlineStr">
        <is>
          <t>PIM</t>
        </is>
      </c>
      <c r="C558" t="inlineStr">
        <is>
          <t>https://www.getapp.com/project-management-planning-software/pim/os/web-based</t>
        </is>
      </c>
      <c r="D558" t="inlineStr">
        <is>
          <t>EKR Orchestra</t>
        </is>
      </c>
      <c r="E558" t="inlineStr">
        <is>
          <t>https://www.getapp.com/retail-consumer-services-software/a/ekr-orchestra/</t>
        </is>
      </c>
      <c r="F558" t="inlineStr">
        <is>
          <t>EKR ORCHESTRA helps businesses create, store and manage catalogs, technical manuals, and other documents on a unified portal. Users can organize information about procedural instructions, regulatory data, products, company, and more for various processes in a centralized repository.Read more about EKR Orchestra</t>
        </is>
      </c>
    </row>
    <row r="559">
      <c r="A559" t="inlineStr">
        <is>
          <t>Project Management &amp; Planning</t>
        </is>
      </c>
      <c r="B559" t="inlineStr">
        <is>
          <t>PIM</t>
        </is>
      </c>
      <c r="C559" t="inlineStr">
        <is>
          <t>https://www.getapp.com/project-management-planning-software/pim/os/web-based</t>
        </is>
      </c>
      <c r="D559" t="inlineStr">
        <is>
          <t>Talkoot</t>
        </is>
      </c>
      <c r="E559" t="inlineStr">
        <is>
          <t>https://www.getapp.com/retail-consumer-services-software/a/talkoot/</t>
        </is>
      </c>
      <c r="F559" t="inlineStr">
        <is>
          <t>With Talkoot you can generate AI product descriptions, edit, review, approve and publish all in one system.Read more about Talkoot</t>
        </is>
      </c>
    </row>
    <row r="560">
      <c r="A560" t="inlineStr">
        <is>
          <t>Project Management &amp; Planning</t>
        </is>
      </c>
      <c r="B560" t="inlineStr">
        <is>
          <t>PIM</t>
        </is>
      </c>
      <c r="C560" t="inlineStr">
        <is>
          <t>https://www.getapp.com/project-management-planning-software/pim/os/web-based</t>
        </is>
      </c>
      <c r="D560" t="inlineStr">
        <is>
          <t>OneTimePIM</t>
        </is>
      </c>
      <c r="E560" t="inlineStr">
        <is>
          <t>https://www.getapp.com/it-management-software/a/onetimepim/</t>
        </is>
      </c>
      <c r="F560" t="inlineStr">
        <is>
          <t>OneTimePIM is a comprehensive Product Information Management System designed to streamline the import and distribution of product data. The system features custom-built API Connectors that integrate with popular e-commerce platforms such as Shopify, Magento, and WooCommerce.Read more about OneTimePIM</t>
        </is>
      </c>
    </row>
    <row r="561">
      <c r="A561" t="inlineStr">
        <is>
          <t>Project Management &amp; Planning</t>
        </is>
      </c>
      <c r="B561" t="inlineStr">
        <is>
          <t>PIM</t>
        </is>
      </c>
      <c r="C561" t="inlineStr">
        <is>
          <t>https://www.getapp.com/project-management-planning-software/pim/os/web-based</t>
        </is>
      </c>
      <c r="D561" t="inlineStr">
        <is>
          <t>THRON</t>
        </is>
      </c>
      <c r="E561" t="inlineStr">
        <is>
          <t>https://www.getapp.com/marketing-software/a/thron/</t>
        </is>
      </c>
      <c r="F561" t="inlineStr">
        <is>
          <t>THRON distributes marketing and products digital assets on any channel, eliminating the costs of integration between different systems and inefficiencies in content management processes.Read more about THRON</t>
        </is>
      </c>
    </row>
    <row r="562">
      <c r="A562" t="inlineStr">
        <is>
          <t>Project Management &amp; Planning</t>
        </is>
      </c>
      <c r="B562" t="inlineStr">
        <is>
          <t>PIM</t>
        </is>
      </c>
      <c r="C562" t="inlineStr">
        <is>
          <t>https://www.getapp.com/project-management-planning-software/pim/os/web-based</t>
        </is>
      </c>
      <c r="D562" t="inlineStr">
        <is>
          <t>Toriut</t>
        </is>
      </c>
      <c r="E562" t="inlineStr">
        <is>
          <t>https://www.getapp.com/project-management-planning-software/a/toriut/</t>
        </is>
      </c>
      <c r="F562" t="inlineStr">
        <is>
          <t>Toriut is a free PIM tool that helps Shopify store owners keep product data organized in one place and manage it across multiple stores.Read more about Toriut</t>
        </is>
      </c>
    </row>
    <row r="563">
      <c r="A563" t="inlineStr">
        <is>
          <t>Project Management &amp; Planning</t>
        </is>
      </c>
      <c r="B563" t="inlineStr">
        <is>
          <t>PIM</t>
        </is>
      </c>
      <c r="C563" t="inlineStr">
        <is>
          <t>https://www.getapp.com/project-management-planning-software/pim/os/web-based</t>
        </is>
      </c>
      <c r="D563" t="inlineStr">
        <is>
          <t>Aleran Unified Commerce Platform</t>
        </is>
      </c>
      <c r="E563" t="inlineStr">
        <is>
          <t>https://www.getapp.com/website-ecommerce-software/a/aleran-unified-commerce-platform/</t>
        </is>
      </c>
      <c r="F563" t="inlineStr">
        <is>
          <t>Aleran’s Unified Commerce Platform is a cloud-based, headless, and fully composable platform that delivers seamless and flexible commerce and order management solutions for manufacturers, wholesalers/distributors, and sales organizations.Read more about Aleran Unified Commerce Platform</t>
        </is>
      </c>
    </row>
    <row r="564">
      <c r="A564" t="inlineStr">
        <is>
          <t>Project Management &amp; Planning</t>
        </is>
      </c>
      <c r="B564" t="inlineStr">
        <is>
          <t>PIM</t>
        </is>
      </c>
      <c r="C564" t="inlineStr">
        <is>
          <t>https://www.getapp.com/project-management-planning-software/pim/os/web-based</t>
        </is>
      </c>
      <c r="D564" t="inlineStr">
        <is>
          <t>Encodify</t>
        </is>
      </c>
      <c r="E564" t="inlineStr">
        <is>
          <t>https://www.getapp.com/marketing-software/a/encode-marketing/</t>
        </is>
      </c>
      <c r="F564"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565">
      <c r="A565" t="inlineStr">
        <is>
          <t>Project Management &amp; Planning</t>
        </is>
      </c>
      <c r="B565" t="inlineStr">
        <is>
          <t>PIM</t>
        </is>
      </c>
      <c r="C565" t="inlineStr">
        <is>
          <t>https://www.getapp.com/project-management-planning-software/pim/os/web-based</t>
        </is>
      </c>
      <c r="D565" t="inlineStr">
        <is>
          <t>Quable PIM</t>
        </is>
      </c>
      <c r="E565" t="inlineStr">
        <is>
          <t>https://www.getapp.com/project-management-planning-software/a/quable-pim/</t>
        </is>
      </c>
      <c r="F565" t="inlineStr">
        <is>
          <t>Quable PIM is a cloud-based PIM system that allows businesses to work, manage and distribute product content from a single location, regardless of the function or sector. It is dedicated to the management, enrichment, and distribution of product information.Read more about Quable PIM</t>
        </is>
      </c>
    </row>
    <row r="566">
      <c r="A566" t="inlineStr">
        <is>
          <t>Project Management &amp; Planning</t>
        </is>
      </c>
      <c r="B566" t="inlineStr">
        <is>
          <t>PIM</t>
        </is>
      </c>
      <c r="C566" t="inlineStr">
        <is>
          <t>https://www.getapp.com/project-management-planning-software/pim/os/web-based</t>
        </is>
      </c>
      <c r="D566" t="inlineStr">
        <is>
          <t>BaseCamp DAM-PIM</t>
        </is>
      </c>
      <c r="E566" t="inlineStr">
        <is>
          <t>https://www.getapp.com/marketing-software/a/basecamp-studio/</t>
        </is>
      </c>
      <c r="F566" t="inlineStr">
        <is>
          <t>BaseCamp DAM is a digital asset management solution that helps businesses handle access rights to various digital assets from within a centralized source. It includes a content repository with filtering and search capabilities to streamline asset management processes for team members.Read more about BaseCamp DAM-PIM</t>
        </is>
      </c>
    </row>
    <row r="567">
      <c r="A567" t="inlineStr">
        <is>
          <t>Project Management &amp; Planning</t>
        </is>
      </c>
      <c r="B567" t="inlineStr">
        <is>
          <t>PIM</t>
        </is>
      </c>
      <c r="C567" t="inlineStr">
        <is>
          <t>https://www.getapp.com/project-management-planning-software/pim/os/web-based</t>
        </is>
      </c>
      <c r="D567" t="inlineStr">
        <is>
          <t>Renaissance</t>
        </is>
      </c>
      <c r="E567" t="inlineStr">
        <is>
          <t>https://www.getapp.com/operations-management-software/a/renaissance/</t>
        </is>
      </c>
      <c r="F567" t="inlineStr">
        <is>
          <t>With integrated Media Production Management (MPM), Digital Asset Management (DAM), and Product Information Management (PIM) capabilities all in one complete solution, users have entire control to create, manage, collaborate, and deploy their projects efficiently, easily, and on time.Read more about Renaissance</t>
        </is>
      </c>
    </row>
    <row r="568">
      <c r="A568" t="inlineStr">
        <is>
          <t>Project Management &amp; Planning</t>
        </is>
      </c>
      <c r="B568" t="inlineStr">
        <is>
          <t>PIM</t>
        </is>
      </c>
      <c r="C568" t="inlineStr">
        <is>
          <t>https://www.getapp.com/project-management-planning-software/pim/os/web-based</t>
        </is>
      </c>
      <c r="D568" t="inlineStr">
        <is>
          <t>KatanaPIM</t>
        </is>
      </c>
      <c r="E568" t="inlineStr">
        <is>
          <t>https://www.getapp.com/project-management-planning-software/a/katana-pim/</t>
        </is>
      </c>
      <c r="F568" t="inlineStr">
        <is>
          <t>KatanaPIM centralizes product information, ensuring accurate and consistent data across all channels. It seamlessly integrates with existing systems, automates data management, reduces errors, accelerates time-to-market. Ideal for enhancing efficiency and delivering a consistent customer experience.Read more about KatanaPIM</t>
        </is>
      </c>
    </row>
    <row r="569">
      <c r="A569" t="inlineStr">
        <is>
          <t>Project Management &amp; Planning</t>
        </is>
      </c>
      <c r="B569" t="inlineStr">
        <is>
          <t>PIM</t>
        </is>
      </c>
      <c r="C569" t="inlineStr">
        <is>
          <t>https://www.getapp.com/project-management-planning-software/pim/os/web-based</t>
        </is>
      </c>
      <c r="D569" t="inlineStr">
        <is>
          <t>Duro</t>
        </is>
      </c>
      <c r="E569" t="inlineStr">
        <is>
          <t>https://www.getapp.com/operations-management-software/a/duro/</t>
        </is>
      </c>
      <c r="F569" t="inlineStr">
        <is>
          <t>AI-enabled PLM &amp; PDM for disruptive hardware organizations. Design, build, and bring products to market 3x times faster.Read more about Duro</t>
        </is>
      </c>
    </row>
    <row r="570">
      <c r="A570" t="inlineStr">
        <is>
          <t>Project Management &amp; Planning</t>
        </is>
      </c>
      <c r="B570" t="inlineStr">
        <is>
          <t>PIM</t>
        </is>
      </c>
      <c r="C570" t="inlineStr">
        <is>
          <t>https://www.getapp.com/project-management-planning-software/pim/os/web-based</t>
        </is>
      </c>
      <c r="D570" t="inlineStr">
        <is>
          <t>inriver PIM</t>
        </is>
      </c>
      <c r="E570" t="inlineStr">
        <is>
          <t>https://www.getapp.com/it-management-software/a/inriver-pim/</t>
        </is>
      </c>
      <c r="F570" t="inlineStr">
        <is>
          <t>inRiver PIM is a product information management platform which provides eCommerce businesses with the tools to create, manage, store, maintain, and distribute product information across multiple channels. The cloud-based platform is multi-language and multi-currency for global brands.Read more about inriver PIM</t>
        </is>
      </c>
    </row>
    <row r="571">
      <c r="A571" t="inlineStr">
        <is>
          <t>Project Management &amp; Planning</t>
        </is>
      </c>
      <c r="B571" t="inlineStr">
        <is>
          <t>PIM</t>
        </is>
      </c>
      <c r="C571" t="inlineStr">
        <is>
          <t>https://www.getapp.com/project-management-planning-software/pim/os/web-based</t>
        </is>
      </c>
      <c r="D571" t="inlineStr">
        <is>
          <t>Unified Commerce Platform</t>
        </is>
      </c>
      <c r="E571" t="inlineStr">
        <is>
          <t>https://www.getapp.com/operations-management-software/a/enspire-commerce/</t>
        </is>
      </c>
      <c r="F571" t="inlineStr">
        <is>
          <t>enVista's Unified Commerce Platform is an omnichannel eCommerce management solution designed to help online retailers optimize customer engagement, brand loyalty and salesRead more about Unified Commerce Platform</t>
        </is>
      </c>
    </row>
    <row r="572">
      <c r="A572" t="inlineStr">
        <is>
          <t>Project Management &amp; Planning</t>
        </is>
      </c>
      <c r="B572" t="inlineStr">
        <is>
          <t>PIM</t>
        </is>
      </c>
      <c r="C572" t="inlineStr">
        <is>
          <t>https://www.getapp.com/project-management-planning-software/pim/os/web-based</t>
        </is>
      </c>
      <c r="D572" t="inlineStr">
        <is>
          <t>Semarchy xDM</t>
        </is>
      </c>
      <c r="E572" t="inlineStr">
        <is>
          <t>https://www.getapp.com/security-software/a/semarchy-xdm-1/</t>
        </is>
      </c>
      <c r="F572" t="inlineStr">
        <is>
          <t>xDM from Semarchy leverages smart algorithms and material design to empower collaborative data governance and intelligent MDM.Read more about Semarchy xDM</t>
        </is>
      </c>
    </row>
    <row r="573">
      <c r="A573" t="inlineStr">
        <is>
          <t>Project Management &amp; Planning</t>
        </is>
      </c>
      <c r="B573" t="inlineStr">
        <is>
          <t>PIM</t>
        </is>
      </c>
      <c r="C573" t="inlineStr">
        <is>
          <t>https://www.getapp.com/project-management-planning-software/pim/os/web-based</t>
        </is>
      </c>
      <c r="D573" t="inlineStr">
        <is>
          <t>Mosaiq</t>
        </is>
      </c>
      <c r="E573" t="inlineStr">
        <is>
          <t>https://www.getapp.com/it-management-software/a/mosaiq/</t>
        </is>
      </c>
      <c r="F573" t="inlineStr">
        <is>
          <t>Move ahead of the competition and earn consumer trust with Mosaïq, the Data ecommerce platform that unlocks your business growth and boosts your sales.Mosaïq helps you manage your products informations, connect them with e-commerce, marketplaces, print supports and fuel your multichannel strategy.Read more about Mosaiq</t>
        </is>
      </c>
    </row>
    <row r="574">
      <c r="A574" t="inlineStr">
        <is>
          <t>Project Management &amp; Planning</t>
        </is>
      </c>
      <c r="B574" t="inlineStr">
        <is>
          <t>PIM</t>
        </is>
      </c>
      <c r="C574" t="inlineStr">
        <is>
          <t>https://www.getapp.com/project-management-planning-software/pim/os/web-based</t>
        </is>
      </c>
      <c r="D574" t="inlineStr">
        <is>
          <t>Bluemeteor Product Content Cloud</t>
        </is>
      </c>
      <c r="E574" t="inlineStr">
        <is>
          <t>https://www.getapp.com/security-software/a/amaze-pxm/</t>
        </is>
      </c>
      <c r="F574" t="inlineStr">
        <is>
          <t>Composable PIM for the modern organization. Go faster with better data.Read more about Bluemeteor Product Content Cloud</t>
        </is>
      </c>
    </row>
    <row r="575">
      <c r="A575" t="inlineStr">
        <is>
          <t>Project Management &amp; Planning</t>
        </is>
      </c>
      <c r="B575" t="inlineStr">
        <is>
          <t>PIM</t>
        </is>
      </c>
      <c r="C575" t="inlineStr">
        <is>
          <t>https://www.getapp.com/project-management-planning-software/pim/os/web-based</t>
        </is>
      </c>
      <c r="D575" t="inlineStr">
        <is>
          <t>Equadis</t>
        </is>
      </c>
      <c r="E575" t="inlineStr">
        <is>
          <t>https://www.getapp.com/retail-consumer-services-software/a/equadis/</t>
        </is>
      </c>
      <c r="F575" t="inlineStr">
        <is>
          <t>Equadis SaaS Solution is a unique omnichannel PIM on the market. The platform's product data management and analytics solutions facilitate data exchanges between brands and retailers all over the world.Read more about Equadis</t>
        </is>
      </c>
    </row>
    <row r="576">
      <c r="A576" t="inlineStr">
        <is>
          <t>Project Management &amp; Planning</t>
        </is>
      </c>
      <c r="B576" t="inlineStr">
        <is>
          <t>PIM</t>
        </is>
      </c>
      <c r="C576" t="inlineStr">
        <is>
          <t>https://www.getapp.com/project-management-planning-software/pim/os/web-based</t>
        </is>
      </c>
      <c r="D576" t="inlineStr">
        <is>
          <t>Transcend</t>
        </is>
      </c>
      <c r="E576" t="inlineStr">
        <is>
          <t>https://www.getapp.com/finance-accounting-software/a/transcend/</t>
        </is>
      </c>
      <c r="F576" t="inlineStr">
        <is>
          <t>Transcend is a cloud-based data privacy platform, which helps businesses process access or erasure requests and consent changes across every data system while adhering to CCPA/GDPR compliance.Read more about Transcend</t>
        </is>
      </c>
    </row>
    <row r="577">
      <c r="A577" t="inlineStr">
        <is>
          <t>Project Management &amp; Planning</t>
        </is>
      </c>
      <c r="B577" t="inlineStr">
        <is>
          <t>PIM</t>
        </is>
      </c>
      <c r="C577" t="inlineStr">
        <is>
          <t>https://www.getapp.com/project-management-planning-software/pim/os/web-based</t>
        </is>
      </c>
      <c r="D577" t="inlineStr">
        <is>
          <t>Rubick PIM Suite</t>
        </is>
      </c>
      <c r="E577" t="inlineStr">
        <is>
          <t>https://www.getapp.com/retail-consumer-services-software/a/rubick-pim-suite/</t>
        </is>
      </c>
      <c r="F577" t="inlineStr">
        <is>
          <t>Rubick PIM Suite is a cloud-based product data management software that helps centralize product data assets and create engaging user experiences for customers.Read more about Rubick PIM Suite</t>
        </is>
      </c>
    </row>
    <row r="578">
      <c r="A578" t="inlineStr">
        <is>
          <t>Project Management &amp; Planning</t>
        </is>
      </c>
      <c r="B578" t="inlineStr">
        <is>
          <t>PIM</t>
        </is>
      </c>
      <c r="C578" t="inlineStr">
        <is>
          <t>https://www.getapp.com/project-management-planning-software/pim/os/web-based</t>
        </is>
      </c>
      <c r="D578" t="inlineStr">
        <is>
          <t>TruPIM</t>
        </is>
      </c>
      <c r="E578" t="inlineStr">
        <is>
          <t>https://www.getapp.com/project-management-planning-software/a/trupim/</t>
        </is>
      </c>
      <c r="F578" t="inlineStr">
        <is>
          <t>TruPIM stands out as an affordable, efficient, and highly automated Product Information Management (PIM) solution tailor-made for small and medium eCommerce businesses. Real-time updates, multi-channel publishing, SEO, merchandising, promotions site experience, and more.Read more about TruPIM</t>
        </is>
      </c>
    </row>
    <row r="579">
      <c r="A579" t="inlineStr">
        <is>
          <t>Project Management &amp; Planning</t>
        </is>
      </c>
      <c r="B579" t="inlineStr">
        <is>
          <t>PIM</t>
        </is>
      </c>
      <c r="C579" t="inlineStr">
        <is>
          <t>https://www.getapp.com/project-management-planning-software/pim/os/web-based</t>
        </is>
      </c>
      <c r="D579" t="inlineStr">
        <is>
          <t>Apimio</t>
        </is>
      </c>
      <c r="E579" t="inlineStr">
        <is>
          <t>https://www.getapp.com/project-management-planning-software/a/apimio/</t>
        </is>
      </c>
      <c r="F579" t="inlineStr">
        <is>
          <t>Apimio is a production information management (PIM) software that automates, optimizes and centralizes product information across B2B and B2C selling channels and streamline the product data journey, helping brands and retailers manage and optimize product information on online stores.Read more about Apimio</t>
        </is>
      </c>
    </row>
    <row r="580">
      <c r="A580" t="inlineStr">
        <is>
          <t>Project Management &amp; Planning</t>
        </is>
      </c>
      <c r="B580" t="inlineStr">
        <is>
          <t>PIM</t>
        </is>
      </c>
      <c r="C580" t="inlineStr">
        <is>
          <t>https://www.getapp.com/project-management-planning-software/pim/os/web-based</t>
        </is>
      </c>
      <c r="D580" t="inlineStr">
        <is>
          <t>eTEAM</t>
        </is>
      </c>
      <c r="E580" t="inlineStr">
        <is>
          <t>https://www.getapp.com/collaboration-software/a/eteam/</t>
        </is>
      </c>
      <c r="F580" t="inlineStr">
        <is>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is>
      </c>
    </row>
    <row r="581">
      <c r="A581" t="inlineStr">
        <is>
          <t>Project Management &amp; Planning</t>
        </is>
      </c>
      <c r="B581" t="inlineStr">
        <is>
          <t>PIM</t>
        </is>
      </c>
      <c r="C581" t="inlineStr">
        <is>
          <t>https://www.getapp.com/project-management-planning-software/pim/os/web-based</t>
        </is>
      </c>
      <c r="D581" t="inlineStr">
        <is>
          <t>Scallium</t>
        </is>
      </c>
      <c r="E581" t="inlineStr">
        <is>
          <t>https://www.getapp.com/website-ecommerce-software/a/scallium/</t>
        </is>
      </c>
      <c r="F581" t="inlineStr">
        <is>
          <t>The Scallium platform is a comprehensive solution for process automation in e-commerce and omnichannel retail.Read more about Scallium</t>
        </is>
      </c>
    </row>
    <row r="582">
      <c r="A582" t="inlineStr">
        <is>
          <t>Project Management &amp; Planning</t>
        </is>
      </c>
      <c r="B582" t="inlineStr">
        <is>
          <t>PIM</t>
        </is>
      </c>
      <c r="C582" t="inlineStr">
        <is>
          <t>https://www.getapp.com/project-management-planning-software/pim/os/web-based</t>
        </is>
      </c>
      <c r="D582" t="inlineStr">
        <is>
          <t>Online Media Net</t>
        </is>
      </c>
      <c r="E582" t="inlineStr">
        <is>
          <t>https://www.getapp.com/retail-consumer-services-software/a/online-media-net/</t>
        </is>
      </c>
      <c r="F582" t="inlineStr">
        <is>
          <t>Online Media Net is a web-based product information management software designed to help businesses centralize product data, manage digital content centrally, and determine marketing measures based on various channels. The workflow management module lets teams streamline various technical operations and improve sales performance by automating the generation of task lists.Read more about Online Media Net</t>
        </is>
      </c>
    </row>
    <row r="583">
      <c r="A583" t="inlineStr">
        <is>
          <t>Project Management &amp; Planning</t>
        </is>
      </c>
      <c r="B583" t="inlineStr">
        <is>
          <t>PIM</t>
        </is>
      </c>
      <c r="C583" t="inlineStr">
        <is>
          <t>https://www.getapp.com/project-management-planning-software/pim/os/web-based</t>
        </is>
      </c>
      <c r="D583" t="inlineStr">
        <is>
          <t>AtroPIM</t>
        </is>
      </c>
      <c r="E583" t="inlineStr">
        <is>
          <t>https://www.getapp.com/project-management-planning-software/a/atropim/</t>
        </is>
      </c>
      <c r="F583" t="inlineStr">
        <is>
          <t>AtroPIM is a flexible PIM system that centralizes product data, supports custom configurations, integrates via REST API, and offers modular, scalable, and mobile-friendly deployment.Read more about AtroPIM</t>
        </is>
      </c>
    </row>
    <row r="584">
      <c r="A584" t="inlineStr">
        <is>
          <t>Project Management &amp; Planning</t>
        </is>
      </c>
      <c r="B584" t="inlineStr">
        <is>
          <t>PIM</t>
        </is>
      </c>
      <c r="C584" t="inlineStr">
        <is>
          <t>https://www.getapp.com/project-management-planning-software/pim/os/web-based</t>
        </is>
      </c>
      <c r="D584" t="inlineStr">
        <is>
          <t>B2Sell B2B &amp; eCommerce</t>
        </is>
      </c>
      <c r="E584" t="inlineStr">
        <is>
          <t>https://www.getapp.com/website-ecommerce-software/a/eseller/</t>
        </is>
      </c>
      <c r="F584" t="inlineStr">
        <is>
          <t>eSeller is a web-based B2B and B2C eCommerce software designed to help businesses personalize buying experiences by controlling product presentation and content processes across online channels. The system automatically updates pricing information, inventory details, and order status.Read more about B2Sell B2B &amp; eCommerce</t>
        </is>
      </c>
    </row>
    <row r="585">
      <c r="A585" t="inlineStr">
        <is>
          <t>Project Management &amp; Planning</t>
        </is>
      </c>
      <c r="B585" t="inlineStr">
        <is>
          <t>PIM</t>
        </is>
      </c>
      <c r="C585" t="inlineStr">
        <is>
          <t>https://www.getapp.com/project-management-planning-software/pim/os/web-based</t>
        </is>
      </c>
      <c r="D585" t="inlineStr">
        <is>
          <t>WisePorter</t>
        </is>
      </c>
      <c r="E585" t="inlineStr">
        <is>
          <t>https://www.getapp.com/project-management-planning-software/a/wisporter/</t>
        </is>
      </c>
      <c r="F585" t="inlineStr">
        <is>
          <t>WisePorter is a specialized product management system that helps businesses optimize product data, automate pricing workflows, and reduce IT dependency. With AI-powered automation, it streamlines content creation, enriches product data, and ensures accurate pricing execution across sales channels.Read more about WisePorter</t>
        </is>
      </c>
    </row>
    <row r="586">
      <c r="A586" t="inlineStr">
        <is>
          <t>Project Management &amp; Planning</t>
        </is>
      </c>
      <c r="B586" t="inlineStr">
        <is>
          <t>PIM</t>
        </is>
      </c>
      <c r="C586" t="inlineStr">
        <is>
          <t>https://www.getapp.com/project-management-planning-software/pim/os/web-based</t>
        </is>
      </c>
      <c r="D586" t="inlineStr">
        <is>
          <t>Profisee</t>
        </is>
      </c>
      <c r="E586" t="inlineStr">
        <is>
          <t>https://www.getapp.com/it-management-software/a/profisee/</t>
        </is>
      </c>
      <c r="F586" t="inlineStr">
        <is>
          <t>Profisee is a cloud-based, multi-domain master data management (MDM) solution which enables small to large enterprises to handle database configuration, governance, quality, storage, and more. Its point and click logical modeling lets users create a physical schema for master and reference data.Read more about Profisee</t>
        </is>
      </c>
    </row>
    <row r="587">
      <c r="A587" t="inlineStr">
        <is>
          <t>Project Management &amp; Planning</t>
        </is>
      </c>
      <c r="B587" t="inlineStr">
        <is>
          <t>PIM</t>
        </is>
      </c>
      <c r="C587" t="inlineStr">
        <is>
          <t>https://www.getapp.com/project-management-planning-software/pim/os/web-based</t>
        </is>
      </c>
      <c r="D587" t="inlineStr">
        <is>
          <t>Deltek PIM</t>
        </is>
      </c>
      <c r="E587" t="inlineStr">
        <is>
          <t>https://www.getapp.com/all-software/a/deltek-pim/</t>
        </is>
      </c>
      <c r="F587" t="inlineStr">
        <is>
          <t>Deltek PIM is a cloud-based project information management solution that is designed specifically for businesses in the architecture, engineering, and construction (AEC) industry. It offers a number of functionalities that allow project managers to manage and control standards throughout the entire drawing lifecycle, from creation through the build. Key features include contract management, subcontractor database, bid management, and more.Read more about Deltek PIM</t>
        </is>
      </c>
    </row>
    <row r="588">
      <c r="A588" t="inlineStr">
        <is>
          <t>Project Management &amp; Planning</t>
        </is>
      </c>
      <c r="B588" t="inlineStr">
        <is>
          <t>PIM</t>
        </is>
      </c>
      <c r="C588" t="inlineStr">
        <is>
          <t>https://www.getapp.com/project-management-planning-software/pim/os/web-based</t>
        </is>
      </c>
      <c r="D588" t="inlineStr">
        <is>
          <t>Bizzkit</t>
        </is>
      </c>
      <c r="E588" t="inlineStr">
        <is>
          <t>https://www.getapp.com/website-ecommerce-software/a/bizzkit/</t>
        </is>
      </c>
      <c r="F588" t="inlineStr">
        <is>
          <t>Bizzkit is an eCommerce platform developed by Hesehus that handles both product data and relationships, rich digital asset management, content management, and eCommerce functions.Read more about Bizzkit</t>
        </is>
      </c>
    </row>
    <row r="589">
      <c r="A589" t="inlineStr">
        <is>
          <t>Project Management &amp; Planning</t>
        </is>
      </c>
      <c r="B589" t="inlineStr">
        <is>
          <t>PIM</t>
        </is>
      </c>
      <c r="C589" t="inlineStr">
        <is>
          <t>https://www.getapp.com/project-management-planning-software/pim/os/web-based</t>
        </is>
      </c>
      <c r="D589" t="inlineStr">
        <is>
          <t>prodexa PXM</t>
        </is>
      </c>
      <c r="E589" t="inlineStr">
        <is>
          <t>https://www.getapp.com/it-management-software/a/prodexa-pxm/</t>
        </is>
      </c>
      <c r="F589" t="inlineStr">
        <is>
          <t>prodexa PXM is a product information management software that offers centralized administration of product data and media assets for consistent distribution across various channels. It streamlines internal processes and provides automated publishing of product data to reduce time-to-market. With features for efficient data cleaning, validation, and enrichment, it helps ensures product information is accurate, complete, and up-to-date.Read more about prodexa PXM</t>
        </is>
      </c>
    </row>
    <row r="590">
      <c r="A590" t="inlineStr">
        <is>
          <t>Project Management &amp; Planning</t>
        </is>
      </c>
      <c r="B590" t="inlineStr">
        <is>
          <t>PIM</t>
        </is>
      </c>
      <c r="C590" t="inlineStr">
        <is>
          <t>https://www.getapp.com/project-management-planning-software/pim/os/web-based</t>
        </is>
      </c>
      <c r="D590" t="inlineStr">
        <is>
          <t>prodexa PXM</t>
        </is>
      </c>
      <c r="E590" t="inlineStr">
        <is>
          <t>https://www.getapp.com/it-management-software/a/prodexa-pxm/</t>
        </is>
      </c>
      <c r="F590" t="inlineStr">
        <is>
          <t>prodexa PXM is a product information management software that offers centralized administration of product data and media assets for consistent distribution across various channels. It streamlines internal processes and provides automated publishing of product data to reduce time-to-market. With features for efficient data cleaning, validation, and enrichment, it helps ensures product information is accurate, complete, and up-to-date.Read more about prodexa PXM</t>
        </is>
      </c>
    </row>
    <row r="591">
      <c r="A591" t="inlineStr">
        <is>
          <t>Project Management &amp; Planning</t>
        </is>
      </c>
      <c r="B591" t="inlineStr">
        <is>
          <t>PIM</t>
        </is>
      </c>
      <c r="C591" t="inlineStr">
        <is>
          <t>https://www.getapp.com/project-management-planning-software/pim/os/web-based</t>
        </is>
      </c>
      <c r="D591" t="inlineStr">
        <is>
          <t>ConnectingTheDots PIM</t>
        </is>
      </c>
      <c r="E591" t="inlineStr">
        <is>
          <t>https://www.getapp.com/project-management-planning-software/a/connectingthedots/</t>
        </is>
      </c>
      <c r="F591" t="inlineStr">
        <is>
          <t>ConnectingTheDots PIM is a cloud-based product management system designed to efficiently manage commercial product content.Read more about ConnectingTheDots PIM</t>
        </is>
      </c>
    </row>
    <row r="592">
      <c r="A592" t="inlineStr">
        <is>
          <t>Project Management &amp; Planning</t>
        </is>
      </c>
      <c r="B592" t="inlineStr">
        <is>
          <t>PIM</t>
        </is>
      </c>
      <c r="C592" t="inlineStr">
        <is>
          <t>https://www.getapp.com/project-management-planning-software/pim/os/web-based</t>
        </is>
      </c>
      <c r="D592" t="inlineStr">
        <is>
          <t>Unbxd PIM</t>
        </is>
      </c>
      <c r="E592" t="inlineStr">
        <is>
          <t>https://www.getapp.com/project-management-planning-software/a/unbxd-pim/</t>
        </is>
      </c>
      <c r="F592" t="inlineStr">
        <is>
          <t>Unbxd PIM enables you to display your product information however you want it and wherever you want it. Allowing you to give your customer the best online shopping experience.Read more about Unbxd PIM</t>
        </is>
      </c>
    </row>
    <row r="593">
      <c r="A593" t="inlineStr">
        <is>
          <t>Project Management &amp; Planning</t>
        </is>
      </c>
      <c r="B593" t="inlineStr">
        <is>
          <t>PIM</t>
        </is>
      </c>
      <c r="C593" t="inlineStr">
        <is>
          <t>https://www.getapp.com/project-management-planning-software/pim/os/web-based</t>
        </is>
      </c>
      <c r="D593" t="inlineStr">
        <is>
          <t>EnterWorks</t>
        </is>
      </c>
      <c r="E593" t="inlineStr">
        <is>
          <t>https://www.getapp.com/it-management-software/a/enterworks/</t>
        </is>
      </c>
      <c r="F593" t="inlineStr">
        <is>
          <t>EnterWorks by Winshuttle is a master data management software designed to help businesses transform organizations' product information into personalized content for marketing, sales, eCommerce, and new market opportunities. It enables retailers, consumer goods manufacturers, wholesale distributors, restaurant owners, and grocery suppliers to manage data and streamline content collaboration operations within the organization.Read more about EnterWorks</t>
        </is>
      </c>
    </row>
    <row r="594">
      <c r="A594" t="inlineStr">
        <is>
          <t>Project Management &amp; Planning</t>
        </is>
      </c>
      <c r="B594" t="inlineStr">
        <is>
          <t>PIM</t>
        </is>
      </c>
      <c r="C594" t="inlineStr">
        <is>
          <t>https://www.getapp.com/project-management-planning-software/pim/os/web-based</t>
        </is>
      </c>
      <c r="D594" t="inlineStr">
        <is>
          <t>Corenio</t>
        </is>
      </c>
      <c r="E594" t="inlineStr">
        <is>
          <t>https://www.getapp.com/website-ecommerce-software/a/corenio/</t>
        </is>
      </c>
      <c r="F594"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595">
      <c r="A595" t="inlineStr">
        <is>
          <t>Project Management &amp; Planning</t>
        </is>
      </c>
      <c r="B595" t="inlineStr">
        <is>
          <t>PIM</t>
        </is>
      </c>
      <c r="C595" t="inlineStr">
        <is>
          <t>https://www.getapp.com/project-management-planning-software/pim/os/web-based</t>
        </is>
      </c>
      <c r="D595" t="inlineStr">
        <is>
          <t>Heavendata</t>
        </is>
      </c>
      <c r="E595" t="inlineStr">
        <is>
          <t>https://www.getapp.com/project-management-planning-software/a/heavendata/</t>
        </is>
      </c>
      <c r="F595" t="inlineStr">
        <is>
          <t>heavendata is a product information management and multi-channel e-commerce system in the cloud helping brands and retailers to solve their multi-channel challenges.Read more about Heavendata</t>
        </is>
      </c>
    </row>
    <row r="596">
      <c r="A596" t="inlineStr">
        <is>
          <t>Project Management &amp; Planning</t>
        </is>
      </c>
      <c r="B596" t="inlineStr">
        <is>
          <t>PIM</t>
        </is>
      </c>
      <c r="C596" t="inlineStr">
        <is>
          <t>https://www.getapp.com/project-management-planning-software/pim/os/web-based</t>
        </is>
      </c>
      <c r="D596" t="inlineStr">
        <is>
          <t>Categora</t>
        </is>
      </c>
      <c r="E596" t="inlineStr">
        <is>
          <t>https://www.getapp.com/marketing-software/a/categora/</t>
        </is>
      </c>
      <c r="F596" t="inlineStr">
        <is>
          <t>Categora is a digital asset management solution that helps businesses in the food and beverages, automotive, agriculture, and other industries collect and manage product data in a centralized repository. Administrators can organize and share digital files in various formats including images, PDFs, and videos with distribution channels.Read more about Categora</t>
        </is>
      </c>
    </row>
    <row r="597">
      <c r="A597" t="inlineStr">
        <is>
          <t>Project Management &amp; Planning</t>
        </is>
      </c>
      <c r="B597" t="inlineStr">
        <is>
          <t>PIM</t>
        </is>
      </c>
      <c r="C597" t="inlineStr">
        <is>
          <t>https://www.getapp.com/project-management-planning-software/pim/os/web-based</t>
        </is>
      </c>
      <c r="D597" t="inlineStr">
        <is>
          <t>SCIKIQ</t>
        </is>
      </c>
      <c r="E597" t="inlineStr">
        <is>
          <t>https://www.getapp.com/business-intelligence-analytics-software/a/scikiq/</t>
        </is>
      </c>
      <c r="F597" t="inlineStr">
        <is>
          <t>SCIKIQ is an innovative AI-driven Data Fabric that seamlessly works across any organization's internal data silos, complex multi-vendor, and multi-cloud environments, to instantly deliver a customized real-time true view of its data.Read more about SCIKIQ</t>
        </is>
      </c>
    </row>
    <row r="598">
      <c r="A598" t="inlineStr">
        <is>
          <t>Project Management &amp; Planning</t>
        </is>
      </c>
      <c r="B598" t="inlineStr">
        <is>
          <t>PIM</t>
        </is>
      </c>
      <c r="C598" t="inlineStr">
        <is>
          <t>https://www.getapp.com/project-management-planning-software/pim/os/web-based</t>
        </is>
      </c>
      <c r="D598" t="inlineStr">
        <is>
          <t>crossbase</t>
        </is>
      </c>
      <c r="E598" t="inlineStr">
        <is>
          <t>https://www.getapp.com/project-management-planning-software/a/crossbase/</t>
        </is>
      </c>
      <c r="F598" t="inlineStr">
        <is>
          <t>With the crossbase software solution, processes relating to international products and corporate communication are optimally supported and automated. It is a customizable standard software with a modular structure and a fully integrated range of functions.Read more about crossbase</t>
        </is>
      </c>
    </row>
    <row r="599">
      <c r="A599" t="inlineStr">
        <is>
          <t>Project Management &amp; Planning</t>
        </is>
      </c>
      <c r="B599" t="inlineStr">
        <is>
          <t>PIM</t>
        </is>
      </c>
      <c r="C599" t="inlineStr">
        <is>
          <t>https://www.getapp.com/project-management-planning-software/pim/os/web-based</t>
        </is>
      </c>
      <c r="D599" t="inlineStr">
        <is>
          <t>myPUBLISH</t>
        </is>
      </c>
      <c r="E599" t="inlineStr">
        <is>
          <t>https://www.getapp.com/project-management-planning-software/a/mycontent/</t>
        </is>
      </c>
      <c r="F599" t="inlineStr">
        <is>
          <t>myCONTENT is a cloud-based PIM solution that enables companies to centralize all product information into one platform. No matter whether it’s website, e-commerce, print material, advertising or POS: all channels get an error-free and automated supply of product information from one central system.Read more about myPUBLISH</t>
        </is>
      </c>
    </row>
    <row r="600">
      <c r="A600" t="inlineStr">
        <is>
          <t>Project Management &amp; Planning</t>
        </is>
      </c>
      <c r="B600" t="inlineStr">
        <is>
          <t>PIM</t>
        </is>
      </c>
      <c r="C600" t="inlineStr">
        <is>
          <t>https://www.getapp.com/project-management-planning-software/pim/os/web-based</t>
        </is>
      </c>
      <c r="D600" t="inlineStr">
        <is>
          <t>Agility PIM</t>
        </is>
      </c>
      <c r="E600" t="inlineStr">
        <is>
          <t>https://www.getapp.com/project-management-planning-software/a/agilitypim/</t>
        </is>
      </c>
      <c r="F600" t="inlineStr">
        <is>
          <t>Agility Multichannel is the only major Product Information Management (PIM) and Master Data Management (MDM) vendor devoted to fully integrating Product Management, Experience Management and Commerce.Read more about Agility PIM</t>
        </is>
      </c>
    </row>
    <row r="601">
      <c r="A601" t="inlineStr">
        <is>
          <t>Project Management &amp; Planning</t>
        </is>
      </c>
      <c r="B601" t="inlineStr">
        <is>
          <t>PIM</t>
        </is>
      </c>
      <c r="C601" t="inlineStr">
        <is>
          <t>https://www.getapp.com/project-management-planning-software/pim/os/web-based</t>
        </is>
      </c>
      <c r="D601" t="inlineStr">
        <is>
          <t>Simple Retailpath</t>
        </is>
      </c>
      <c r="E601" t="inlineStr">
        <is>
          <t>https://www.getapp.com/marketing-software/a/simple-brand-automation/</t>
        </is>
      </c>
      <c r="F601" t="inlineStr">
        <is>
          <t>Brand asset management solution that enables you to keep track of your brand assets.Read more about Simple Retailpath</t>
        </is>
      </c>
    </row>
    <row r="602">
      <c r="A602" t="inlineStr">
        <is>
          <t>Project Management &amp; Planning</t>
        </is>
      </c>
      <c r="B602" t="inlineStr">
        <is>
          <t>PIM</t>
        </is>
      </c>
      <c r="C602" t="inlineStr">
        <is>
          <t>https://www.getapp.com/project-management-planning-software/pim/os/web-based</t>
        </is>
      </c>
      <c r="D602" t="inlineStr">
        <is>
          <t>eStoreContent</t>
        </is>
      </c>
      <c r="E602" t="inlineStr">
        <is>
          <t>https://www.getapp.com/project-management-planning-software/a/estorecontent/</t>
        </is>
      </c>
      <c r="F602" t="inlineStr">
        <is>
          <t>The complete Product Information Management (PIM) platform for e‑commerce content creation, approval, hosting, management &amp; retail-partner syndication.Read more about eStoreContent</t>
        </is>
      </c>
    </row>
    <row r="603">
      <c r="A603" t="inlineStr">
        <is>
          <t>Project Management &amp; Planning</t>
        </is>
      </c>
      <c r="B603" t="inlineStr">
        <is>
          <t>PIM</t>
        </is>
      </c>
      <c r="C603" t="inlineStr">
        <is>
          <t>https://www.getapp.com/project-management-planning-software/pim/os/web-based</t>
        </is>
      </c>
      <c r="D603" t="inlineStr">
        <is>
          <t>Hypercomm</t>
        </is>
      </c>
      <c r="E603" t="inlineStr">
        <is>
          <t>https://www.getapp.com/it-management-software/a/hypercomm/</t>
        </is>
      </c>
      <c r="F603" t="inlineStr">
        <is>
          <t>Centralise and standardise your marketing/product data to save time. Hypercomm, a web-based platform to manage, create and analyse!Read more about Hypercomm</t>
        </is>
      </c>
    </row>
    <row r="604">
      <c r="A604" t="inlineStr">
        <is>
          <t>Project Management &amp; Planning</t>
        </is>
      </c>
      <c r="B604" t="inlineStr">
        <is>
          <t>PIM</t>
        </is>
      </c>
      <c r="C604" t="inlineStr">
        <is>
          <t>https://www.getapp.com/project-management-planning-software/pim/os/web-based</t>
        </is>
      </c>
      <c r="D604" t="inlineStr">
        <is>
          <t>Rierino</t>
        </is>
      </c>
      <c r="E604" t="inlineStr">
        <is>
          <t>https://www.getapp.com/project-management-planning-software/a/rierino/</t>
        </is>
      </c>
      <c r="F604" t="inlineStr">
        <is>
          <t>Rierino is a headless e-commerce platform designed for intelligent business orchestration across sectors, channels and geographies. With a data-first and open architecture, it adapts to any environment and evolves with its ever-changing needs.Read more about Rierino</t>
        </is>
      </c>
    </row>
    <row r="605">
      <c r="A605" t="inlineStr">
        <is>
          <t>Project Management &amp; Planning</t>
        </is>
      </c>
      <c r="B605" t="inlineStr">
        <is>
          <t>PIM</t>
        </is>
      </c>
      <c r="C605" t="inlineStr">
        <is>
          <t>https://www.getapp.com/project-management-planning-software/pim/os/web-based</t>
        </is>
      </c>
      <c r="D605" t="inlineStr">
        <is>
          <t>eCommonSense</t>
        </is>
      </c>
      <c r="E605" t="inlineStr">
        <is>
          <t>https://www.getapp.com/it-management-software/a/ecommonsense/</t>
        </is>
      </c>
      <c r="F605" t="inlineStr">
        <is>
          <t>eCommonSense is an industry-specific ecommerce and integrated product information management (PIM) solution that improves sales, loyalty, and efficiency. Create a user-friendly site and efficiently manage content from multiple vendors. Plus, ERP integration ensures inventory and pricing is current.Read more about eCommonSense</t>
        </is>
      </c>
    </row>
    <row r="606">
      <c r="A606" t="inlineStr">
        <is>
          <t>Project Management &amp; Planning</t>
        </is>
      </c>
      <c r="B606" t="inlineStr">
        <is>
          <t>PIM</t>
        </is>
      </c>
      <c r="C606" t="inlineStr">
        <is>
          <t>https://www.getapp.com/project-management-planning-software/pim/os/web-based</t>
        </is>
      </c>
      <c r="D606" t="inlineStr">
        <is>
          <t>Amber Engine</t>
        </is>
      </c>
      <c r="E606" t="inlineStr">
        <is>
          <t>https://www.getapp.com/it-management-software/a/amber-engine/</t>
        </is>
      </c>
      <c r="F606" t="inlineStr">
        <is>
          <t>The Amber Engine next-gen PIM is the quick to implement, easy to use app for product data that's optimal and complete for every seller and department.Read more about Amber Engine</t>
        </is>
      </c>
    </row>
    <row r="607">
      <c r="A607" t="inlineStr">
        <is>
          <t>Project Management &amp; Planning</t>
        </is>
      </c>
      <c r="B607" t="inlineStr">
        <is>
          <t>PIM</t>
        </is>
      </c>
      <c r="C607" t="inlineStr">
        <is>
          <t>https://www.getapp.com/project-management-planning-software/pim/os/web-based</t>
        </is>
      </c>
      <c r="D607" t="inlineStr">
        <is>
          <t>Zoommet</t>
        </is>
      </c>
      <c r="E607" t="inlineStr">
        <is>
          <t>https://www.getapp.com/marketing-software/a/zoommet/</t>
        </is>
      </c>
      <c r="F607" t="inlineStr">
        <is>
          <t>Zoommet is a cloud-based platform that helps users manage digital product libraries and catalogs. The platform allows businesses to digitize their products, visualize and organize product details, share catalogs with stakeholders, and enable efficient and accurate orders. Zoommet also offers extensive search functionality, image labeling, AI annotation, product rating and reviews, a customer portal, and an intuitive dashboard.Read more about Zoommet</t>
        </is>
      </c>
    </row>
    <row r="608">
      <c r="A608" t="inlineStr">
        <is>
          <t>Project Management &amp; Planning</t>
        </is>
      </c>
      <c r="B608" t="inlineStr">
        <is>
          <t>PIM</t>
        </is>
      </c>
      <c r="C608" t="inlineStr">
        <is>
          <t>https://www.getapp.com/project-management-planning-software/pim/os/web-based</t>
        </is>
      </c>
      <c r="D608" t="inlineStr">
        <is>
          <t>VeloPIM.</t>
        </is>
      </c>
      <c r="E608" t="inlineStr">
        <is>
          <t>https://www.getapp.com/project-management-planning-software/a/velopim/</t>
        </is>
      </c>
      <c r="F608" t="inlineStr">
        <is>
          <t>VeloPIM is a PIM system that was developed explicitly for the bike industry and therefore supports all industry-specific requirements and standards out of the box.Read more about VeloPIM.</t>
        </is>
      </c>
    </row>
    <row r="609">
      <c r="A609" t="inlineStr">
        <is>
          <t>Project Management &amp; Planning</t>
        </is>
      </c>
      <c r="B609" t="inlineStr">
        <is>
          <t>PIM</t>
        </is>
      </c>
      <c r="C609" t="inlineStr">
        <is>
          <t>https://www.getapp.com/project-management-planning-software/pim/os/web-based</t>
        </is>
      </c>
      <c r="D609" t="inlineStr">
        <is>
          <t>Pimly</t>
        </is>
      </c>
      <c r="E609" t="inlineStr">
        <is>
          <t>https://www.getapp.com/project-management-planning-software/a/pimly/</t>
        </is>
      </c>
      <c r="F609" t="inlineStr">
        <is>
          <t>Pimly is a Unified PIM solution that helps companies sell better and resolve issues faster with rich, multi-channel product data in Salesforce CRM. With Pimly, businesses can unify their clouds and bring all product information into Salesforce, creating a widely shared system for standardized data exchange.Read more about Pimly</t>
        </is>
      </c>
    </row>
    <row r="610">
      <c r="A610" t="inlineStr">
        <is>
          <t>Project Management &amp; Planning</t>
        </is>
      </c>
      <c r="B610" t="inlineStr">
        <is>
          <t>PIM</t>
        </is>
      </c>
      <c r="C610" t="inlineStr">
        <is>
          <t>https://www.getapp.com/project-management-planning-software/pim/os/web-based</t>
        </is>
      </c>
      <c r="D610" t="inlineStr">
        <is>
          <t>SeeCommerce</t>
        </is>
      </c>
      <c r="E610" t="inlineStr">
        <is>
          <t>https://www.getapp.com/marketing-software/a/seecommerce/</t>
        </is>
      </c>
      <c r="F610" t="inlineStr">
        <is>
          <t>SeeCommerce is an enterprise-grade product eXperience management (PXM) solution. This platform allows enterprises to manage all product content, including descriptive and technical documentation, videos, photos, and 3D models in one single repository. SeeCommerce PXM will help you to create consistent omnichannel experiences that meet users’ expectations in all channels of communication: B2C web shops, mobile apps, and other digital communication channels.Read more about SeeCommerce</t>
        </is>
      </c>
    </row>
    <row r="611">
      <c r="A611" t="inlineStr">
        <is>
          <t>Project Management &amp; Planning</t>
        </is>
      </c>
      <c r="B611" t="inlineStr">
        <is>
          <t>PIM</t>
        </is>
      </c>
      <c r="C611" t="inlineStr">
        <is>
          <t>https://www.getapp.com/project-management-planning-software/pim/os/web-based</t>
        </is>
      </c>
      <c r="D611" t="inlineStr">
        <is>
          <t>Crystallize</t>
        </is>
      </c>
      <c r="E611" t="inlineStr">
        <is>
          <t>https://www.getapp.com/project-management-planning-software/a/crystallize/</t>
        </is>
      </c>
      <c r="F611" t="inlineStr">
        <is>
          <t>Crystallize is a headless commerce platform for brands and agencies to create unique product experiences and sell across channels. It offers a customizable e-commerce backend with a fast GraphQL API, including payment processing, order management, subscriptions, analytics, and tech stack integration. It's a single source for product data and rich media with content management for engaging storytelling.Read more about Crystallize</t>
        </is>
      </c>
    </row>
    <row r="612">
      <c r="A612" t="inlineStr">
        <is>
          <t>Project Management &amp; Planning</t>
        </is>
      </c>
      <c r="B612" t="inlineStr">
        <is>
          <t>PIM</t>
        </is>
      </c>
      <c r="C612" t="inlineStr">
        <is>
          <t>https://www.getapp.com/project-management-planning-software/pim/os/web-based</t>
        </is>
      </c>
      <c r="D612" t="inlineStr">
        <is>
          <t>Hamurlabs</t>
        </is>
      </c>
      <c r="E612" t="inlineStr">
        <is>
          <t>https://www.getapp.com/all-software/a/hamurlabs/</t>
        </is>
      </c>
      <c r="F612"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613">
      <c r="A613" t="inlineStr">
        <is>
          <t>Project Management &amp; Planning</t>
        </is>
      </c>
      <c r="B613" t="inlineStr">
        <is>
          <t>PIM</t>
        </is>
      </c>
      <c r="C613" t="inlineStr">
        <is>
          <t>https://www.getapp.com/project-management-planning-software/pim/os/web-based</t>
        </is>
      </c>
      <c r="D613" t="inlineStr">
        <is>
          <t>Wishibam</t>
        </is>
      </c>
      <c r="E613" t="inlineStr">
        <is>
          <t>https://www.getapp.com/it-management-software/a/wishibam/</t>
        </is>
      </c>
      <c r="F613" t="inlineStr">
        <is>
          <t>Wishibam is a cloud-based AI-enabled omnichannel platform (hub data integration, marketplace and dashboard, omnichannel OMS) designed for retailers that want to address their B2C or B2B clients.  that offers an integration of various data streams on a unified platform.Read more about Wishibam</t>
        </is>
      </c>
    </row>
    <row r="614">
      <c r="A614" t="inlineStr">
        <is>
          <t>Project Management &amp; Planning</t>
        </is>
      </c>
      <c r="B614" t="inlineStr">
        <is>
          <t>PIM</t>
        </is>
      </c>
      <c r="C614" t="inlineStr">
        <is>
          <t>https://www.getapp.com/project-management-planning-software/pim/os/web-based</t>
        </is>
      </c>
      <c r="D614" t="inlineStr">
        <is>
          <t>PimLayer</t>
        </is>
      </c>
      <c r="E614" t="inlineStr">
        <is>
          <t>https://www.getapp.com/marketing-software/a/pimlayer/</t>
        </is>
      </c>
      <c r="F614" t="inlineStr">
        <is>
          <t>All-in-one Product Information Management (PIM) solution for e-commerce. Easy &amp; affordable.Read more about PimLayer</t>
        </is>
      </c>
    </row>
    <row r="615">
      <c r="A615" t="inlineStr">
        <is>
          <t>Project Management &amp; Planning</t>
        </is>
      </c>
      <c r="B615" t="inlineStr">
        <is>
          <t>PIM</t>
        </is>
      </c>
      <c r="C615" t="inlineStr">
        <is>
          <t>https://www.getapp.com/project-management-planning-software/pim/os/web-based</t>
        </is>
      </c>
      <c r="D615" t="inlineStr">
        <is>
          <t>Master PIM</t>
        </is>
      </c>
      <c r="E615" t="inlineStr">
        <is>
          <t>https://www.getapp.com/project-management-planning-software/a/master-pim/</t>
        </is>
      </c>
      <c r="F615" t="inlineStr">
        <is>
          <t>Master PIM is a product-information system that records data in a standard BMEcat format. It enables the data exports to transmit to many target systems, for both online and print purposes. Manufacturers can streamline their product data transfers to retailers or platforms, such as Amazon and eBay.Read more about Master PIM</t>
        </is>
      </c>
    </row>
    <row r="616">
      <c r="A616" t="inlineStr">
        <is>
          <t>Project Management &amp; Planning</t>
        </is>
      </c>
      <c r="B616" t="inlineStr">
        <is>
          <t>PIM</t>
        </is>
      </c>
      <c r="C616" t="inlineStr">
        <is>
          <t>https://www.getapp.com/project-management-planning-software/pim/os/web-based</t>
        </is>
      </c>
      <c r="D616" t="inlineStr">
        <is>
          <t>Goaland</t>
        </is>
      </c>
      <c r="E616" t="inlineStr">
        <is>
          <t>https://www.getapp.com/it-management-software/a/alpia/</t>
        </is>
      </c>
      <c r="F616" t="inlineStr">
        <is>
          <t>Goaland is a PIM and marketing automation platform that helps businesses manage product data and generate content like banners, videos, print catalogs, and digital microsites. All-in-one solution with a 30-day free trial and no credit card required.Read more about Goaland</t>
        </is>
      </c>
    </row>
    <row r="617">
      <c r="A617" t="inlineStr">
        <is>
          <t>Project Management &amp; Planning</t>
        </is>
      </c>
      <c r="B617" t="inlineStr">
        <is>
          <t>PIM</t>
        </is>
      </c>
      <c r="C617" t="inlineStr">
        <is>
          <t>https://www.getapp.com/project-management-planning-software/pim/os/web-based</t>
        </is>
      </c>
      <c r="D617" t="inlineStr">
        <is>
          <t>synfoxx/p</t>
        </is>
      </c>
      <c r="E617" t="inlineStr">
        <is>
          <t>https://www.getapp.com/it-management-software/a/synfoxx-p/</t>
        </is>
      </c>
      <c r="F617" t="inlineStr">
        <is>
          <t>synfoxx/p is a PIM/MDM/DAM solution in a SaaS model for the foods and consumer goods and technical industry.Read more about synfoxx/p</t>
        </is>
      </c>
    </row>
    <row r="618">
      <c r="A618" t="inlineStr">
        <is>
          <t>Project Management &amp; Planning</t>
        </is>
      </c>
      <c r="B618" t="inlineStr">
        <is>
          <t>PIM</t>
        </is>
      </c>
      <c r="C618" t="inlineStr">
        <is>
          <t>https://www.getapp.com/project-management-planning-software/pim/os/web-based</t>
        </is>
      </c>
      <c r="D618" t="inlineStr">
        <is>
          <t>SupplierShuttle</t>
        </is>
      </c>
      <c r="E618" t="inlineStr">
        <is>
          <t>https://www.getapp.com/operations-management-software/a/suppliershuttle/</t>
        </is>
      </c>
      <c r="F618" t="inlineStr">
        <is>
          <t>SupplierShuttle is a data management tool that integrates with various product information management systems, which enables businesses to update, modify, and delete supplier data. The platform offers an automated quality check functionality that scans and verifies data using custom rules.Read more about SupplierShuttle</t>
        </is>
      </c>
    </row>
    <row r="619">
      <c r="A619" t="inlineStr">
        <is>
          <t>Project Management &amp; Planning</t>
        </is>
      </c>
      <c r="B619" t="inlineStr">
        <is>
          <t>PIM</t>
        </is>
      </c>
      <c r="C619" t="inlineStr">
        <is>
          <t>https://www.getapp.com/project-management-planning-software/pim/os/web-based</t>
        </is>
      </c>
      <c r="D619" t="inlineStr">
        <is>
          <t>Gridbees</t>
        </is>
      </c>
      <c r="E619" t="inlineStr">
        <is>
          <t>https://www.getapp.com/website-ecommerce-software/a/gridbees/</t>
        </is>
      </c>
      <c r="F619" t="inlineStr">
        <is>
          <t>Because Gridbees is much more than a software solution, entrust us with your most complex e-commerce projects for a tailor-made solution !Read more about Gridbees</t>
        </is>
      </c>
    </row>
    <row r="620">
      <c r="A620" t="inlineStr">
        <is>
          <t>Project Management &amp; Planning</t>
        </is>
      </c>
      <c r="B620" t="inlineStr">
        <is>
          <t>PIM</t>
        </is>
      </c>
      <c r="C620" t="inlineStr">
        <is>
          <t>https://www.getapp.com/project-management-planning-software/pim/os/web-based</t>
        </is>
      </c>
      <c r="D620" t="inlineStr">
        <is>
          <t>SCIKIQ</t>
        </is>
      </c>
      <c r="E620" t="inlineStr">
        <is>
          <t>https://www.getapp.com/business-intelligence-analytics-software/a/scikiq/</t>
        </is>
      </c>
      <c r="F620" t="inlineStr">
        <is>
          <t>SCIKIQ is an innovative AI-driven Data Fabric that seamlessly works across any organization's internal data silos, complex multi-vendor, and multi-cloud environments, to instantly deliver a customized real-time true view of its data.Read more about SCIKIQ</t>
        </is>
      </c>
    </row>
    <row r="621">
      <c r="A621" t="inlineStr">
        <is>
          <t>Project Management &amp; Planning</t>
        </is>
      </c>
      <c r="B621" t="inlineStr">
        <is>
          <t>PIM</t>
        </is>
      </c>
      <c r="C621" t="inlineStr">
        <is>
          <t>https://www.getapp.com/project-management-planning-software/pim/os/web-based</t>
        </is>
      </c>
      <c r="D621" t="inlineStr">
        <is>
          <t>crossbase</t>
        </is>
      </c>
      <c r="E621" t="inlineStr">
        <is>
          <t>https://www.getapp.com/project-management-planning-software/a/crossbase/</t>
        </is>
      </c>
      <c r="F621" t="inlineStr">
        <is>
          <t>With the crossbase software solution, processes relating to international products and corporate communication are optimally supported and automated. It is a customizable standard software with a modular structure and a fully integrated range of functions.Read more about crossbase</t>
        </is>
      </c>
    </row>
    <row r="622">
      <c r="A622" t="inlineStr">
        <is>
          <t>Project Management &amp; Planning</t>
        </is>
      </c>
      <c r="B622" t="inlineStr">
        <is>
          <t>PIM</t>
        </is>
      </c>
      <c r="C622" t="inlineStr">
        <is>
          <t>https://www.getapp.com/project-management-planning-software/pim/os/web-based</t>
        </is>
      </c>
      <c r="D622" t="inlineStr">
        <is>
          <t>SeeCommerce</t>
        </is>
      </c>
      <c r="E622" t="inlineStr">
        <is>
          <t>https://www.getapp.com/marketing-software/a/seecommerce/</t>
        </is>
      </c>
      <c r="F622" t="inlineStr">
        <is>
          <t>SeeCommerce is an enterprise-grade product eXperience management (PXM) solution. This platform allows enterprises to manage all product content, including descriptive and technical documentation, videos, photos, and 3D models in one single repository. SeeCommerce PXM will help you to create consistent omnichannel experiences that meet users’ expectations in all channels of communication: B2C web shops, mobile apps, and other digital communication channels.Read more about SeeCommerce</t>
        </is>
      </c>
    </row>
    <row r="623">
      <c r="A623" t="inlineStr">
        <is>
          <t>Project Management &amp; Planning</t>
        </is>
      </c>
      <c r="B623" t="inlineStr">
        <is>
          <t>PIM</t>
        </is>
      </c>
      <c r="C623" t="inlineStr">
        <is>
          <t>https://www.getapp.com/project-management-planning-software/pim/os/web-based</t>
        </is>
      </c>
      <c r="D623" t="inlineStr">
        <is>
          <t>Agility PIM</t>
        </is>
      </c>
      <c r="E623" t="inlineStr">
        <is>
          <t>https://www.getapp.com/project-management-planning-software/a/agilitypim/</t>
        </is>
      </c>
      <c r="F623" t="inlineStr">
        <is>
          <t>Agility Multichannel is the only major Product Information Management (PIM) and Master Data Management (MDM) vendor devoted to fully integrating Product Management, Experience Management and Commerce.Read more about Agility PIM</t>
        </is>
      </c>
    </row>
    <row r="624">
      <c r="A624" t="inlineStr">
        <is>
          <t>Project Management &amp; Planning</t>
        </is>
      </c>
      <c r="B624" t="inlineStr">
        <is>
          <t>PIM</t>
        </is>
      </c>
      <c r="C624" t="inlineStr">
        <is>
          <t>https://www.getapp.com/project-management-planning-software/pim/os/web-based</t>
        </is>
      </c>
      <c r="D624" t="inlineStr">
        <is>
          <t>Simple Retailpath</t>
        </is>
      </c>
      <c r="E624" t="inlineStr">
        <is>
          <t>https://www.getapp.com/marketing-software/a/simple-brand-automation/</t>
        </is>
      </c>
      <c r="F624" t="inlineStr">
        <is>
          <t>Brand asset management solution that enables you to keep track of your brand assets.Read more about Simple Retailpath</t>
        </is>
      </c>
    </row>
    <row r="625">
      <c r="A625" t="inlineStr">
        <is>
          <t>Project Management &amp; Planning</t>
        </is>
      </c>
      <c r="B625" t="inlineStr">
        <is>
          <t>PIM</t>
        </is>
      </c>
      <c r="C625" t="inlineStr">
        <is>
          <t>https://www.getapp.com/project-management-planning-software/pim/os/web-based</t>
        </is>
      </c>
      <c r="D625" t="inlineStr">
        <is>
          <t>PimLayer</t>
        </is>
      </c>
      <c r="E625" t="inlineStr">
        <is>
          <t>https://www.getapp.com/marketing-software/a/pimlayer/</t>
        </is>
      </c>
      <c r="F625" t="inlineStr">
        <is>
          <t>All-in-one Product Information Management (PIM) solution for e-commerce. Easy &amp; affordable.Read more about PimLayer</t>
        </is>
      </c>
    </row>
    <row r="626">
      <c r="A626" t="inlineStr">
        <is>
          <t>Project Management &amp; Planning</t>
        </is>
      </c>
      <c r="B626" t="inlineStr">
        <is>
          <t>PIM</t>
        </is>
      </c>
      <c r="C626" t="inlineStr">
        <is>
          <t>https://www.getapp.com/project-management-planning-software/pim/os/web-based</t>
        </is>
      </c>
      <c r="D626" t="inlineStr">
        <is>
          <t>Categora</t>
        </is>
      </c>
      <c r="E626" t="inlineStr">
        <is>
          <t>https://www.getapp.com/marketing-software/a/categora/</t>
        </is>
      </c>
      <c r="F626" t="inlineStr">
        <is>
          <t>Categora is a digital asset management solution that helps businesses in the food and beverages, automotive, agriculture, and other industries collect and manage product data in a centralized repository. Administrators can organize and share digital files in various formats including images, PDFs, and videos with distribution channels.Read more about Categora</t>
        </is>
      </c>
    </row>
    <row r="627">
      <c r="A627" t="inlineStr">
        <is>
          <t>Project Management &amp; Planning</t>
        </is>
      </c>
      <c r="B627" t="inlineStr">
        <is>
          <t>PIM</t>
        </is>
      </c>
      <c r="C627" t="inlineStr">
        <is>
          <t>https://www.getapp.com/project-management-planning-software/pim/os/web-based</t>
        </is>
      </c>
      <c r="D627" t="inlineStr">
        <is>
          <t>Rierino</t>
        </is>
      </c>
      <c r="E627" t="inlineStr">
        <is>
          <t>https://www.getapp.com/project-management-planning-software/a/rierino/</t>
        </is>
      </c>
      <c r="F627" t="inlineStr">
        <is>
          <t>Rierino is a headless e-commerce platform designed for intelligent business orchestration across sectors, channels and geographies. With a data-first and open architecture, it adapts to any environment and evolves with its ever-changing needs.Read more about Rierino</t>
        </is>
      </c>
    </row>
    <row r="628">
      <c r="A628" t="inlineStr">
        <is>
          <t>Project Management &amp; Planning</t>
        </is>
      </c>
      <c r="B628" t="inlineStr">
        <is>
          <t>PIM</t>
        </is>
      </c>
      <c r="C628" t="inlineStr">
        <is>
          <t>https://www.getapp.com/project-management-planning-software/pim/os/web-based</t>
        </is>
      </c>
      <c r="D628" t="inlineStr">
        <is>
          <t>eStoreContent</t>
        </is>
      </c>
      <c r="E628" t="inlineStr">
        <is>
          <t>https://www.getapp.com/project-management-planning-software/a/estorecontent/</t>
        </is>
      </c>
      <c r="F628" t="inlineStr">
        <is>
          <t>The complete Product Information Management (PIM) platform for e‑commerce content creation, approval, hosting, management &amp; retail-partner syndication.Read more about eStoreContent</t>
        </is>
      </c>
    </row>
    <row r="629">
      <c r="A629" t="inlineStr">
        <is>
          <t>Project Management &amp; Planning</t>
        </is>
      </c>
      <c r="B629" t="inlineStr">
        <is>
          <t>PIM</t>
        </is>
      </c>
      <c r="C629" t="inlineStr">
        <is>
          <t>https://www.getapp.com/project-management-planning-software/pim/os/web-based</t>
        </is>
      </c>
      <c r="D629" t="inlineStr">
        <is>
          <t>eCommonSense</t>
        </is>
      </c>
      <c r="E629" t="inlineStr">
        <is>
          <t>https://www.getapp.com/it-management-software/a/ecommonsense/</t>
        </is>
      </c>
      <c r="F629" t="inlineStr">
        <is>
          <t>eCommonSense is an industry-specific ecommerce and integrated product information management (PIM) solution that improves sales, loyalty, and efficiency. Create a user-friendly site and efficiently manage content from multiple vendors. Plus, ERP integration ensures inventory and pricing is current.Read more about eCommonSense</t>
        </is>
      </c>
    </row>
    <row r="630">
      <c r="A630" t="inlineStr">
        <is>
          <t>Project Management &amp; Planning</t>
        </is>
      </c>
      <c r="B630" t="inlineStr">
        <is>
          <t>PIM</t>
        </is>
      </c>
      <c r="C630" t="inlineStr">
        <is>
          <t>https://www.getapp.com/project-management-planning-software/pim/os/web-based</t>
        </is>
      </c>
      <c r="D630" t="inlineStr">
        <is>
          <t>Amber Engine</t>
        </is>
      </c>
      <c r="E630" t="inlineStr">
        <is>
          <t>https://www.getapp.com/it-management-software/a/amber-engine/</t>
        </is>
      </c>
      <c r="F630" t="inlineStr">
        <is>
          <t>The Amber Engine next-gen PIM is the quick to implement, easy to use app for product data that's optimal and complete for every seller and department.Read more about Amber Engine</t>
        </is>
      </c>
    </row>
    <row r="631">
      <c r="A631" t="inlineStr">
        <is>
          <t>Project Management &amp; Planning</t>
        </is>
      </c>
      <c r="B631" t="inlineStr">
        <is>
          <t>Production Scheduling</t>
        </is>
      </c>
      <c r="C631" t="inlineStr">
        <is>
          <t>https://www.getapp.com/project-management-planning-software/production-scheduling/os/web-based</t>
        </is>
      </c>
      <c r="D631" t="inlineStr">
        <is>
          <t>SkyPlanner APS</t>
        </is>
      </c>
      <c r="E631" t="inlineStr">
        <is>
          <t>https://www.capterra.com/ppc/clicks/collect/GA/directory/70383d29-2eec-4d5a-9055-79d5954280ac/destination?country=ID&amp;language=en&amp;specificLocation=serp_oses&amp;sessionStartPage=&amp;categoryId=39b7e1f5-af71-40b1-a643-2e958c4fe267&amp;listingPosition=1&amp;gaClientId=R0ExLjEuMjQxNzg4MDQ0LjE3NTY2MTIyO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d0bb8a3-428a-472f-ad5d-b8761aeb6c1f</t>
        </is>
      </c>
      <c r="F631" t="inlineStr">
        <is>
          <t>Skyplanner APS is AI-based software for production scheduling, planning, and finite capacity scheduling. SkyPlanner's built-in AI optimizes the production of a factory in seconds. Finally, it's time to say goodbye to spreadsheets and manual production planning.Read more about SkyPlanner APS</t>
        </is>
      </c>
    </row>
    <row r="632">
      <c r="A632" t="inlineStr">
        <is>
          <t>Project Management &amp; Planning</t>
        </is>
      </c>
      <c r="B632" t="inlineStr">
        <is>
          <t>Production Scheduling</t>
        </is>
      </c>
      <c r="C632" t="inlineStr">
        <is>
          <t>https://www.getapp.com/project-management-planning-software/production-scheduling/os/web-based</t>
        </is>
      </c>
      <c r="D632" t="inlineStr">
        <is>
          <t>VAIL-ERP</t>
        </is>
      </c>
      <c r="E632" t="inlineStr">
        <is>
          <t>https://www.capterra.com/ppc/clicks/collect/GA/directory/c5c95377-ae61-4723-81c1-72b39d3789aa/destination?country=ID&amp;language=en&amp;specificLocation=serp_oses&amp;sessionStartPage=&amp;categoryId=39b7e1f5-af71-40b1-a643-2e958c4fe267&amp;listingPosition=2&amp;gaClientId=R0ExLjEuMjQxNzg4MDQ0LjE3NTY2MTIyO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8082f45-32b1-4093-bd25-890582eefee8</t>
        </is>
      </c>
      <c r="F632" t="inlineStr">
        <is>
          <t>VAIL-ERP is an application that provides integrated, cost-effective, and comprehensive ERP solutions. It automates the data related to accounts, employees, materials, cost time resources, procurement, and payroll generation of a company with seamless integration at all levels.Read more about VAIL-ERP</t>
        </is>
      </c>
    </row>
    <row r="633">
      <c r="A633" t="inlineStr">
        <is>
          <t>Project Management &amp; Planning</t>
        </is>
      </c>
      <c r="B633" t="inlineStr">
        <is>
          <t>Production Scheduling</t>
        </is>
      </c>
      <c r="C633" t="inlineStr">
        <is>
          <t>https://www.getapp.com/project-management-planning-software/production-scheduling/os/web-based</t>
        </is>
      </c>
      <c r="D633" t="inlineStr">
        <is>
          <t>monday.com</t>
        </is>
      </c>
      <c r="E633" t="inlineStr">
        <is>
          <t>https://www.getapp.com/collaboration-software/a/monday-com/</t>
        </is>
      </c>
      <c r="F633" t="inlineStr">
        <is>
          <t>monday.com simplifies production scheduling with real-time tracking for the entire production process to identify bottlenecks, unnecessary delays and unexpected costs at any time. With powerful features such as timeline views and due date notifications.Read more about monday.com</t>
        </is>
      </c>
    </row>
    <row r="634">
      <c r="A634" t="inlineStr">
        <is>
          <t>Project Management &amp; Planning</t>
        </is>
      </c>
      <c r="B634" t="inlineStr">
        <is>
          <t>Production Scheduling</t>
        </is>
      </c>
      <c r="C634" t="inlineStr">
        <is>
          <t>https://www.getapp.com/project-management-planning-software/production-scheduling/os/web-based</t>
        </is>
      </c>
      <c r="D634" t="inlineStr">
        <is>
          <t>Connecteam</t>
        </is>
      </c>
      <c r="E634" t="inlineStr">
        <is>
          <t>https://www.getapp.com/hr-employee-management-software/a/connecteam/</t>
        </is>
      </c>
      <c r="F634" t="inlineStr">
        <is>
          <t>An all-in-one employee app that's both powerful, affordable and easy to use, especially for the mobile workforce.Read more about Connecteam</t>
        </is>
      </c>
    </row>
    <row r="635">
      <c r="A635" t="inlineStr">
        <is>
          <t>Project Management &amp; Planning</t>
        </is>
      </c>
      <c r="B635" t="inlineStr">
        <is>
          <t>Production Scheduling</t>
        </is>
      </c>
      <c r="C635" t="inlineStr">
        <is>
          <t>https://www.getapp.com/project-management-planning-software/production-scheduling/os/web-based</t>
        </is>
      </c>
      <c r="D635" t="inlineStr">
        <is>
          <t>Wrike</t>
        </is>
      </c>
      <c r="E635" t="inlineStr">
        <is>
          <t>https://www.getapp.com/project-management-planning-software/a/wrike/</t>
        </is>
      </c>
      <c r="F635" t="inlineStr">
        <is>
          <t>Automate recurring workflows. Wrike’s automation engine works in the background to sync related tasks, thereby reducing errors and tedious activities without requiring you to update other projects and tasks.Read more about Wrike</t>
        </is>
      </c>
    </row>
    <row r="636">
      <c r="A636" t="inlineStr">
        <is>
          <t>Project Management &amp; Planning</t>
        </is>
      </c>
      <c r="B636" t="inlineStr">
        <is>
          <t>Production Scheduling</t>
        </is>
      </c>
      <c r="C636" t="inlineStr">
        <is>
          <t>https://www.getapp.com/project-management-planning-software/production-scheduling/os/web-based</t>
        </is>
      </c>
      <c r="D636" t="inlineStr">
        <is>
          <t>NetSuite</t>
        </is>
      </c>
      <c r="E636" t="inlineStr">
        <is>
          <t>https://www.getapp.com/operations-management-software/a/netsuite/</t>
        </is>
      </c>
      <c r="F636" t="inlineStr">
        <is>
          <t>NetSuite’s Production Scheduling solution allows your business to create a realistic production schedule to deliver the right product with ease, on time, and at the optimal cost with features like a real-time scheduling engine, Drag-and-Drop scheduled operations for manual override, and more.Read more about NetSuite</t>
        </is>
      </c>
    </row>
    <row r="637">
      <c r="A637" t="inlineStr">
        <is>
          <t>Project Management &amp; Planning</t>
        </is>
      </c>
      <c r="B637" t="inlineStr">
        <is>
          <t>Production Scheduling</t>
        </is>
      </c>
      <c r="C637" t="inlineStr">
        <is>
          <t>https://www.getapp.com/project-management-planning-software/production-scheduling/os/web-based</t>
        </is>
      </c>
      <c r="D637" t="inlineStr">
        <is>
          <t>Odoo</t>
        </is>
      </c>
      <c r="E637" t="inlineStr">
        <is>
          <t>https://www.getapp.com/sales-software/a/odoo/</t>
        </is>
      </c>
      <c r="F637"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638">
      <c r="A638" t="inlineStr">
        <is>
          <t>Project Management &amp; Planning</t>
        </is>
      </c>
      <c r="B638" t="inlineStr">
        <is>
          <t>Production Scheduling</t>
        </is>
      </c>
      <c r="C638" t="inlineStr">
        <is>
          <t>https://www.getapp.com/project-management-planning-software/production-scheduling/os/web-based</t>
        </is>
      </c>
      <c r="D638" t="inlineStr">
        <is>
          <t>Fishbowl</t>
        </is>
      </c>
      <c r="E638" t="inlineStr">
        <is>
          <t>https://www.getapp.com/operations-management-software/a/fishbowl/</t>
        </is>
      </c>
      <c r="F638" t="inlineStr">
        <is>
          <t>Designed with simplicity and efficiency in mind, Fishbowl’s complete manufacturing and inventory management solution transforms the inventory process and uses automation to help growing businesses make strategic and precise decisions based on real-time data and cut costs.Read more about Fishbowl</t>
        </is>
      </c>
    </row>
    <row r="639">
      <c r="A639" t="inlineStr">
        <is>
          <t>Project Management &amp; Planning</t>
        </is>
      </c>
      <c r="B639" t="inlineStr">
        <is>
          <t>Production Scheduling</t>
        </is>
      </c>
      <c r="C639" t="inlineStr">
        <is>
          <t>https://www.getapp.com/project-management-planning-software/production-scheduling/os/web-based</t>
        </is>
      </c>
      <c r="D639" t="inlineStr">
        <is>
          <t>JobBOSS²</t>
        </is>
      </c>
      <c r="E639" t="inlineStr">
        <is>
          <t>https://www.getapp.com/industries-software/a/jobboss/</t>
        </is>
      </c>
      <c r="F639"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640">
      <c r="A640" t="inlineStr">
        <is>
          <t>Project Management &amp; Planning</t>
        </is>
      </c>
      <c r="B640" t="inlineStr">
        <is>
          <t>Production Scheduling</t>
        </is>
      </c>
      <c r="C640" t="inlineStr">
        <is>
          <t>https://www.getapp.com/project-management-planning-software/production-scheduling/os/web-based</t>
        </is>
      </c>
      <c r="D640" t="inlineStr">
        <is>
          <t>ERPAG</t>
        </is>
      </c>
      <c r="E640" t="inlineStr">
        <is>
          <t>https://www.getapp.com/operations-management-software/a/erpag/</t>
        </is>
      </c>
      <c r="F640" t="inlineStr">
        <is>
          <t>ERPAG is a cloud-based ERP system for small and mid-sized companies, which covers sales, purchasing, inventory, production, payroll, business analysis, and moreRead more about ERPAG</t>
        </is>
      </c>
    </row>
    <row r="641">
      <c r="A641" t="inlineStr">
        <is>
          <t>Project Management &amp; Planning</t>
        </is>
      </c>
      <c r="B641" t="inlineStr">
        <is>
          <t>Production Scheduling</t>
        </is>
      </c>
      <c r="C641" t="inlineStr">
        <is>
          <t>https://www.getapp.com/project-management-planning-software/production-scheduling/os/web-based</t>
        </is>
      </c>
      <c r="D641" t="inlineStr">
        <is>
          <t>Craftybase</t>
        </is>
      </c>
      <c r="E641" t="inlineStr">
        <is>
          <t>https://www.getapp.com/operations-management-software/a/craftybase/</t>
        </is>
      </c>
      <c r="F641" t="inlineStr">
        <is>
          <t>Craftybase is an inventory management software designed for in-house DTC makers that helps take control of production processes. Users can integrate their storefront for real-time inventory and comprehensive traceability.Read more about Craftybase</t>
        </is>
      </c>
    </row>
    <row r="642">
      <c r="A642" t="inlineStr">
        <is>
          <t>Project Management &amp; Planning</t>
        </is>
      </c>
      <c r="B642" t="inlineStr">
        <is>
          <t>Production Scheduling</t>
        </is>
      </c>
      <c r="C642" t="inlineStr">
        <is>
          <t>https://www.getapp.com/project-management-planning-software/production-scheduling/os/web-based</t>
        </is>
      </c>
      <c r="D642" t="inlineStr">
        <is>
          <t>shopVOX</t>
        </is>
      </c>
      <c r="E642" t="inlineStr">
        <is>
          <t>https://www.getapp.com/industries-software/a/shopvox/</t>
        </is>
      </c>
      <c r="F642" t="inlineStr">
        <is>
          <t>shopVOX is a cloud-based custom manufacturing solution with features for sales lead management, quoting, business intelligence, employee management, and moreRead more about shopVOX</t>
        </is>
      </c>
    </row>
    <row r="643">
      <c r="A643" t="inlineStr">
        <is>
          <t>Project Management &amp; Planning</t>
        </is>
      </c>
      <c r="B643" t="inlineStr">
        <is>
          <t>Production Scheduling</t>
        </is>
      </c>
      <c r="C643" t="inlineStr">
        <is>
          <t>https://www.getapp.com/project-management-planning-software/production-scheduling/os/web-based</t>
        </is>
      </c>
      <c r="D643" t="inlineStr">
        <is>
          <t>Unleashed</t>
        </is>
      </c>
      <c r="E643" t="inlineStr">
        <is>
          <t>https://www.getapp.com/operations-management-software/a/unleashed/</t>
        </is>
      </c>
      <c r="F643" t="inlineStr">
        <is>
          <t>Unleashed is a web-based system designed for businesses to manage their stock levels and inventory.Read more about Unleashed</t>
        </is>
      </c>
    </row>
    <row r="644">
      <c r="A644" t="inlineStr">
        <is>
          <t>Project Management &amp; Planning</t>
        </is>
      </c>
      <c r="B644" t="inlineStr">
        <is>
          <t>Production Scheduling</t>
        </is>
      </c>
      <c r="C644" t="inlineStr">
        <is>
          <t>https://www.getapp.com/project-management-planning-software/production-scheduling/os/web-based</t>
        </is>
      </c>
      <c r="D644" t="inlineStr">
        <is>
          <t>Statii</t>
        </is>
      </c>
      <c r="E644" t="inlineStr">
        <is>
          <t>https://www.getapp.com/operations-management-software/a/statii/</t>
        </is>
      </c>
      <c r="F644" t="inlineStr">
        <is>
          <t>Statii’s production scheduling software helps small to medium manufacturers optimize workloads, avoid bottlenecks, and deliver orders on time with intuitive, real-time scheduling and tracking.Read more about Statii</t>
        </is>
      </c>
    </row>
    <row r="645">
      <c r="A645" t="inlineStr">
        <is>
          <t>Project Management &amp; Planning</t>
        </is>
      </c>
      <c r="B645" t="inlineStr">
        <is>
          <t>Production Scheduling</t>
        </is>
      </c>
      <c r="C645" t="inlineStr">
        <is>
          <t>https://www.getapp.com/project-management-planning-software/production-scheduling/os/web-based</t>
        </is>
      </c>
      <c r="D645" t="inlineStr">
        <is>
          <t>Katana Cloud Inventory</t>
        </is>
      </c>
      <c r="E645" t="inlineStr">
        <is>
          <t>https://www.getapp.com/industries-software/a/katana-mrp/</t>
        </is>
      </c>
      <c r="F645" t="inlineStr">
        <is>
          <t>Katana’s cloud inventory platform covers the live inventory, production, accounting, and reporting features that give businesses the knowledge they need to make the right decisions.Read more about Katana Cloud Inventory</t>
        </is>
      </c>
    </row>
    <row r="646">
      <c r="A646" t="inlineStr">
        <is>
          <t>Project Management &amp; Planning</t>
        </is>
      </c>
      <c r="B646" t="inlineStr">
        <is>
          <t>Production Scheduling</t>
        </is>
      </c>
      <c r="C646" t="inlineStr">
        <is>
          <t>https://www.getapp.com/project-management-planning-software/production-scheduling/os/web-based</t>
        </is>
      </c>
      <c r="D646" t="inlineStr">
        <is>
          <t>MIE Trak Pro</t>
        </is>
      </c>
      <c r="E646" t="inlineStr">
        <is>
          <t>https://www.getapp.com/industries-software/a/mie-trak-pro/</t>
        </is>
      </c>
      <c r="F646" t="inlineStr">
        <is>
          <t>MIE Trak Pro is an Enterprise Resource Planning (ERP) software with which manufacturing businesses can control inventory, track jobs &amp; schedule purchasingRead more about MIE Trak Pro</t>
        </is>
      </c>
    </row>
    <row r="647">
      <c r="A647" t="inlineStr">
        <is>
          <t>Project Management &amp; Planning</t>
        </is>
      </c>
      <c r="B647" t="inlineStr">
        <is>
          <t>Production Scheduling</t>
        </is>
      </c>
      <c r="C647" t="inlineStr">
        <is>
          <t>https://www.getapp.com/project-management-planning-software/production-scheduling/os/web-based</t>
        </is>
      </c>
      <c r="D647" t="inlineStr">
        <is>
          <t>ProShop ERP</t>
        </is>
      </c>
      <c r="E647" t="inlineStr">
        <is>
          <t>https://www.getapp.com/operations-management-software/a/proshop/</t>
        </is>
      </c>
      <c r="F647" t="inlineStr">
        <is>
          <t>A comprehensive web-based and 100% paperless shop management system for small to medium manufacturing companies. ERP/QMS/MES and more!Read more about ProShop ERP</t>
        </is>
      </c>
    </row>
    <row r="648">
      <c r="A648" t="inlineStr">
        <is>
          <t>Project Management &amp; Planning</t>
        </is>
      </c>
      <c r="B648" t="inlineStr">
        <is>
          <t>Production Scheduling</t>
        </is>
      </c>
      <c r="C648" t="inlineStr">
        <is>
          <t>https://www.getapp.com/project-management-planning-software/production-scheduling/os/web-based</t>
        </is>
      </c>
      <c r="D648" t="inlineStr">
        <is>
          <t>MasterControl Manufacturing Excellence</t>
        </is>
      </c>
      <c r="E648" t="inlineStr">
        <is>
          <t>https://www.getapp.com/industries-software/a/mastercontrol-manufacturing-excellence/</t>
        </is>
      </c>
      <c r="F648" t="inlineStr">
        <is>
          <t>MasterControl Manufacturing Excellence is a SaaS platform designed to help businesses streamline inventory tracking, resource planning, and supply chain operations. The integrated EBR module enables manufacturers to organize electronic batch records (EBR) and conduct quality checks.Read more about MasterControl Manufacturing Excellence</t>
        </is>
      </c>
    </row>
    <row r="649">
      <c r="A649" t="inlineStr">
        <is>
          <t>Project Management &amp; Planning</t>
        </is>
      </c>
      <c r="B649" t="inlineStr">
        <is>
          <t>Production Scheduling</t>
        </is>
      </c>
      <c r="C649" t="inlineStr">
        <is>
          <t>https://www.getapp.com/project-management-planning-software/production-scheduling/os/web-based</t>
        </is>
      </c>
      <c r="D649" t="inlineStr">
        <is>
          <t>Tempo Timesheets</t>
        </is>
      </c>
      <c r="E649" t="inlineStr">
        <is>
          <t>https://www.getapp.com/project-management-planning-software/a/tempo/</t>
        </is>
      </c>
      <c r="F649"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650">
      <c r="A650" t="inlineStr">
        <is>
          <t>Project Management &amp; Planning</t>
        </is>
      </c>
      <c r="B650" t="inlineStr">
        <is>
          <t>Production Scheduling</t>
        </is>
      </c>
      <c r="C650" t="inlineStr">
        <is>
          <t>https://www.getapp.com/project-management-planning-software/production-scheduling/os/web-based</t>
        </is>
      </c>
      <c r="D650" t="inlineStr">
        <is>
          <t>MRPeasy</t>
        </is>
      </c>
      <c r="E650" t="inlineStr">
        <is>
          <t>https://www.getapp.com/operations-management-software/a/mrpeasy/</t>
        </is>
      </c>
      <c r="F650" t="inlineStr">
        <is>
          <t>MRPeasy is an easy-to-use manufacturing ERP system for SMEs with powerful production scheduling and planning tools. Drag-and-drop rescheduling, interactive Gantt charts, Master Production Schedule, and much more.Read more about MRPeasy</t>
        </is>
      </c>
    </row>
    <row r="651">
      <c r="A651" t="inlineStr">
        <is>
          <t>Project Management &amp; Planning</t>
        </is>
      </c>
      <c r="B651" t="inlineStr">
        <is>
          <t>Production Scheduling</t>
        </is>
      </c>
      <c r="C651" t="inlineStr">
        <is>
          <t>https://www.getapp.com/project-management-planning-software/production-scheduling/os/web-based</t>
        </is>
      </c>
      <c r="D651" t="inlineStr">
        <is>
          <t>Sage 100</t>
        </is>
      </c>
      <c r="E651" t="inlineStr">
        <is>
          <t>https://www.getapp.com/operations-management-software/a/sage-100cloud/</t>
        </is>
      </c>
      <c r="F651"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652">
      <c r="A652" t="inlineStr">
        <is>
          <t>Project Management &amp; Planning</t>
        </is>
      </c>
      <c r="B652" t="inlineStr">
        <is>
          <t>Production Scheduling</t>
        </is>
      </c>
      <c r="C652" t="inlineStr">
        <is>
          <t>https://www.getapp.com/project-management-planning-software/production-scheduling/os/web-based</t>
        </is>
      </c>
      <c r="D652" t="inlineStr">
        <is>
          <t>Simio</t>
        </is>
      </c>
      <c r="E652" t="inlineStr">
        <is>
          <t>https://www.getapp.com/industries-software/a/simio/</t>
        </is>
      </c>
      <c r="F652" t="inlineStr">
        <is>
          <t>Simio is a simulation platform that enables users to build accurate 3D animated models and objectively analyze alternatives to make informed fast decisionsRead more about Simio</t>
        </is>
      </c>
    </row>
    <row r="653">
      <c r="A653" t="inlineStr">
        <is>
          <t>Project Management &amp; Planning</t>
        </is>
      </c>
      <c r="B653" t="inlineStr">
        <is>
          <t>Production Scheduling</t>
        </is>
      </c>
      <c r="C653" t="inlineStr">
        <is>
          <t>https://www.getapp.com/project-management-planning-software/production-scheduling/os/web-based</t>
        </is>
      </c>
      <c r="D653" t="inlineStr">
        <is>
          <t>OnSite</t>
        </is>
      </c>
      <c r="E653" t="inlineStr">
        <is>
          <t>https://www.getapp.com/all-software/a/onsite-1/</t>
        </is>
      </c>
      <c r="F653" t="inlineStr">
        <is>
          <t>OnSite is an all-in-one business management software created specifically for apparel screen printing, embroidery, promotional product distributors and manufacturers, award companies, and digital printers to manage all their back-end operations.Read more about OnSite</t>
        </is>
      </c>
    </row>
    <row r="654">
      <c r="A654" t="inlineStr">
        <is>
          <t>Project Management &amp; Planning</t>
        </is>
      </c>
      <c r="B654" t="inlineStr">
        <is>
          <t>Production Scheduling</t>
        </is>
      </c>
      <c r="C654" t="inlineStr">
        <is>
          <t>https://www.getapp.com/project-management-planning-software/production-scheduling/os/web-based</t>
        </is>
      </c>
      <c r="D654" t="inlineStr">
        <is>
          <t>DELMIAworks</t>
        </is>
      </c>
      <c r="E654" t="inlineStr">
        <is>
          <t>https://www.getapp.com/industries-software/a/enterprise-iq-erp/</t>
        </is>
      </c>
      <c r="F654" t="inlineStr">
        <is>
          <t>DELMIAworks (previously IQMS) provides integrated manufacturing and supply chain software featuring project management, supply chain forecasting, costing, estimating and quoting, and moreRead more about DELMIAworks</t>
        </is>
      </c>
    </row>
    <row r="655">
      <c r="A655" t="inlineStr">
        <is>
          <t>Project Management &amp; Planning</t>
        </is>
      </c>
      <c r="B655" t="inlineStr">
        <is>
          <t>Production Scheduling</t>
        </is>
      </c>
      <c r="C655" t="inlineStr">
        <is>
          <t>https://www.getapp.com/project-management-planning-software/production-scheduling/os/web-based</t>
        </is>
      </c>
      <c r="D655" t="inlineStr">
        <is>
          <t>Evocon</t>
        </is>
      </c>
      <c r="E655" t="inlineStr">
        <is>
          <t>https://www.getapp.com/operations-management-software/a/evocon/</t>
        </is>
      </c>
      <c r="F655" t="inlineStr">
        <is>
          <t>Evocon is a cloud-based overall equipment effectiveness (OEE) solution that helps businesses track equipment downtime and monitor production performance across manufacturing processes in real-time. It enables professionals to generate customizable reports related to OEE, downtime, and quantities.Read more about Evocon</t>
        </is>
      </c>
    </row>
    <row r="656">
      <c r="A656" t="inlineStr">
        <is>
          <t>Project Management &amp; Planning</t>
        </is>
      </c>
      <c r="B656" t="inlineStr">
        <is>
          <t>Production Scheduling</t>
        </is>
      </c>
      <c r="C656" t="inlineStr">
        <is>
          <t>https://www.getapp.com/project-management-planning-software/production-scheduling/os/web-based</t>
        </is>
      </c>
      <c r="D656" t="inlineStr">
        <is>
          <t>Mercateam</t>
        </is>
      </c>
      <c r="E656" t="inlineStr">
        <is>
          <t>https://www.getapp.com/transportation-logistics-software/a/mercateam/</t>
        </is>
      </c>
      <c r="F656" t="inlineStr">
        <is>
          <t>Mercateam is the SaaS for industrials to digitize skills, training, compliance, and planning. Centralize know-how, fill skill gaps, upskill teams, and assign operators faster.+25% versatility, –90% audit prep time.Trusted by LVMH, Bonduelle, Lisi, Saint-Gobain &amp; more.Read more about Mercateam</t>
        </is>
      </c>
    </row>
    <row r="657">
      <c r="A657" t="inlineStr">
        <is>
          <t>Project Management &amp; Planning</t>
        </is>
      </c>
      <c r="B657" t="inlineStr">
        <is>
          <t>Production Scheduling</t>
        </is>
      </c>
      <c r="C657" t="inlineStr">
        <is>
          <t>https://www.getapp.com/project-management-planning-software/production-scheduling/os/web-based</t>
        </is>
      </c>
      <c r="D657" t="inlineStr">
        <is>
          <t>QT9 ERP</t>
        </is>
      </c>
      <c r="E657" t="inlineStr">
        <is>
          <t>https://www.getapp.com/operations-management-software/a/qt9-erp/</t>
        </is>
      </c>
      <c r="F657" t="inlineStr">
        <is>
          <t>Production scheduling made easy. Automate your production processes with an easy-to-use cloud-based production scheduling system. Connect scheduling to Inventory Control, Purchasing, Bill of Materials &amp; Quality Management with email alerts &amp; FDA 21 CFR Part 11 compliant electronic approvals.Read more about QT9 ERP</t>
        </is>
      </c>
    </row>
    <row r="658">
      <c r="A658" t="inlineStr">
        <is>
          <t>Project Management &amp; Planning</t>
        </is>
      </c>
      <c r="B658" t="inlineStr">
        <is>
          <t>Production Scheduling</t>
        </is>
      </c>
      <c r="C658" t="inlineStr">
        <is>
          <t>https://www.getapp.com/project-management-planning-software/production-scheduling/os/web-based</t>
        </is>
      </c>
      <c r="D658" t="inlineStr">
        <is>
          <t>SyteLine</t>
        </is>
      </c>
      <c r="E658" t="inlineStr">
        <is>
          <t>https://www.getapp.com/industries-software/a/infor-cloudsuite-industrial-syteline/</t>
        </is>
      </c>
      <c r="F658" t="inlineStr">
        <is>
          <t>Infor CloudSuite Industrial (SyteLine) is an end-to-end ERP (enterprise resource planning) solution which provides discrete &amp; process manufacturers in SMB/enterprise markets with planning &amp; scheduling tools, plus quality &amp; service management, business intelligence, &amp; moreRead more about SyteLine</t>
        </is>
      </c>
    </row>
    <row r="659">
      <c r="A659" t="inlineStr">
        <is>
          <t>Project Management &amp; Planning</t>
        </is>
      </c>
      <c r="B659" t="inlineStr">
        <is>
          <t>Production Scheduling</t>
        </is>
      </c>
      <c r="C659" t="inlineStr">
        <is>
          <t>https://www.getapp.com/project-management-planning-software/production-scheduling/os/web-based</t>
        </is>
      </c>
      <c r="D659" t="inlineStr">
        <is>
          <t>Solumina MES</t>
        </is>
      </c>
      <c r="E659" t="inlineStr">
        <is>
          <t>https://www.getapp.com/industries-software/a/solumina-mes/</t>
        </is>
      </c>
      <c r="F659" t="inlineStr">
        <is>
          <t>Solumina Manufacturing Execution System (MES) drives new levels of productivity, quality and compliance for aerospace and defense manufacturers. It provides an integrated platform for planning, executing and tracking complex work processes, with embedded quality management to enforce best-practices.Read more about Solumina MES</t>
        </is>
      </c>
    </row>
    <row r="660">
      <c r="A660" t="inlineStr">
        <is>
          <t>Project Management &amp; Planning</t>
        </is>
      </c>
      <c r="B660" t="inlineStr">
        <is>
          <t>Production Scheduling</t>
        </is>
      </c>
      <c r="C660" t="inlineStr">
        <is>
          <t>https://www.getapp.com/project-management-planning-software/production-scheduling/os/web-based</t>
        </is>
      </c>
      <c r="D660" t="inlineStr">
        <is>
          <t>Fluentis ERP</t>
        </is>
      </c>
      <c r="E660" t="inlineStr">
        <is>
          <t>https://www.getapp.com/operations-management-software/a/fluentis-erp/</t>
        </is>
      </c>
      <c r="F660" t="inlineStr">
        <is>
          <t>Fluentis ERP is a cloud-based and on-premise ERP software designed to help businesses across every sector manage accounting, purchasing, business intelligence, documents, product configuration, logistics, sales, and more. It lets teams automatically process accrued and prepaid accruals andRead more about Fluentis ERP</t>
        </is>
      </c>
    </row>
    <row r="661">
      <c r="A661" t="inlineStr">
        <is>
          <t>Project Management &amp; Planning</t>
        </is>
      </c>
      <c r="B661" t="inlineStr">
        <is>
          <t>Production Scheduling</t>
        </is>
      </c>
      <c r="C661" t="inlineStr">
        <is>
          <t>https://www.getapp.com/project-management-planning-software/production-scheduling/os/web-based</t>
        </is>
      </c>
      <c r="D661" t="inlineStr">
        <is>
          <t>Verdis</t>
        </is>
      </c>
      <c r="E661" t="inlineStr">
        <is>
          <t>https://www.getapp.com/operations-management-software/a/verdis/</t>
        </is>
      </c>
      <c r="F661" t="inlineStr">
        <is>
          <t>The Intelligence your enterprise needs for its supply chain planningRead more about Verdis</t>
        </is>
      </c>
    </row>
    <row r="662">
      <c r="A662" t="inlineStr">
        <is>
          <t>Project Management &amp; Planning</t>
        </is>
      </c>
      <c r="B662" t="inlineStr">
        <is>
          <t>Production Scheduling</t>
        </is>
      </c>
      <c r="C662" t="inlineStr">
        <is>
          <t>https://www.getapp.com/project-management-planning-software/production-scheduling/os/web-based</t>
        </is>
      </c>
      <c r="D662" t="inlineStr">
        <is>
          <t>FactoryLogix</t>
        </is>
      </c>
      <c r="E662" t="inlineStr">
        <is>
          <t>https://www.getapp.com/industries-software/a/factorylogix/</t>
        </is>
      </c>
      <c r="F662" t="inlineStr">
        <is>
          <t>FactoryLogix is an integrated suite of manufacturing execution system software which supports modules for digital manufacturing engineering, manufacturing process execution, lean materials management, and more. FactoryLogix is designed to connect business-critical systems, processes, and people.Read more about FactoryLogix</t>
        </is>
      </c>
    </row>
    <row r="663">
      <c r="A663" t="inlineStr">
        <is>
          <t>Project Management &amp; Planning</t>
        </is>
      </c>
      <c r="B663" t="inlineStr">
        <is>
          <t>Production Scheduling</t>
        </is>
      </c>
      <c r="C663" t="inlineStr">
        <is>
          <t>https://www.getapp.com/project-management-planning-software/production-scheduling/os/web-based</t>
        </is>
      </c>
      <c r="D663" t="inlineStr">
        <is>
          <t>JAMS</t>
        </is>
      </c>
      <c r="E663" t="inlineStr">
        <is>
          <t>https://www.getapp.com/project-management-planning-software/a/jams-1/</t>
        </is>
      </c>
      <c r="F663" t="inlineStr">
        <is>
          <t>JAMS helps businesses improve productivity by automating jobs. It helps simplify complex workflows by managing multiple tasks and processes in a single application. The application is customizable and users can configure it to meet their specific organizational needs.Read more about JAMS</t>
        </is>
      </c>
    </row>
    <row r="664">
      <c r="A664" t="inlineStr">
        <is>
          <t>Project Management &amp; Planning</t>
        </is>
      </c>
      <c r="B664" t="inlineStr">
        <is>
          <t>Production Scheduling</t>
        </is>
      </c>
      <c r="C664" t="inlineStr">
        <is>
          <t>https://www.getapp.com/project-management-planning-software/production-scheduling/os/web-based</t>
        </is>
      </c>
      <c r="D664" t="inlineStr">
        <is>
          <t>Tactic</t>
        </is>
      </c>
      <c r="E664" t="inlineStr">
        <is>
          <t>https://www.getapp.com/all-software/a/tactic-1/</t>
        </is>
      </c>
      <c r="F664" t="inlineStr">
        <is>
          <t>TACTIC is a manufacturing and production scheduling solution for managing resources and costs. It is a customizable platform, allowing various manufacturing companies to use it. It integrates with existing MRP and ERP software and aims to improve scheduling processes for manufacturers and producers.Read more about Tactic</t>
        </is>
      </c>
    </row>
    <row r="665">
      <c r="A665" t="inlineStr">
        <is>
          <t>Project Management &amp; Planning</t>
        </is>
      </c>
      <c r="B665" t="inlineStr">
        <is>
          <t>Production Scheduling</t>
        </is>
      </c>
      <c r="C665" t="inlineStr">
        <is>
          <t>https://www.getapp.com/project-management-planning-software/production-scheduling/os/web-based</t>
        </is>
      </c>
      <c r="D665" t="inlineStr">
        <is>
          <t>JIKKO</t>
        </is>
      </c>
      <c r="E665" t="inlineStr">
        <is>
          <t>https://www.getapp.com/project-management-planning-software/a/jikko/</t>
        </is>
      </c>
      <c r="F665" t="inlineStr">
        <is>
          <t>Production Scheduling in JIKKO allows manufacturers to automate and optimize their production plans. With real-time data, you can efficiently allocate resources, manage shifts, and adjust schedules to meet changing demands, ensuring timely and cost-effective operations.Read more about JIKKO</t>
        </is>
      </c>
    </row>
    <row r="666">
      <c r="A666" t="inlineStr">
        <is>
          <t>Project Management &amp; Planning</t>
        </is>
      </c>
      <c r="B666" t="inlineStr">
        <is>
          <t>Production Scheduling</t>
        </is>
      </c>
      <c r="C666" t="inlineStr">
        <is>
          <t>https://www.getapp.com/project-management-planning-software/production-scheduling/os/web-based</t>
        </is>
      </c>
      <c r="D666" t="inlineStr">
        <is>
          <t>Rootstock Manufacturing ERP</t>
        </is>
      </c>
      <c r="E666" t="inlineStr">
        <is>
          <t>https://www.getapp.com/operations-management-software/a/rootstock-cloud-erp/</t>
        </is>
      </c>
      <c r="F666" t="inlineStr">
        <is>
          <t>Rootstock ensures manufacturers have complete visibility over current and impending demand signals, resulting in improved scheduling and timely product delivery. Gain more control over capacity planning and shorten cycle times.Read more about Rootstock Manufacturing ERP</t>
        </is>
      </c>
    </row>
    <row r="667">
      <c r="A667" t="inlineStr">
        <is>
          <t>Project Management &amp; Planning</t>
        </is>
      </c>
      <c r="B667" t="inlineStr">
        <is>
          <t>Production Scheduling</t>
        </is>
      </c>
      <c r="C667" t="inlineStr">
        <is>
          <t>https://www.getapp.com/project-management-planning-software/production-scheduling/os/web-based</t>
        </is>
      </c>
      <c r="D667" t="inlineStr">
        <is>
          <t>Pronnel</t>
        </is>
      </c>
      <c r="E667" t="inlineStr">
        <is>
          <t>https://www.getapp.com/project-management-planning-software/a/pronnel/</t>
        </is>
      </c>
      <c r="F667" t="inlineStr">
        <is>
          <t>Pronnel is a cloud-based productivity solution enabling teams to collaborate on projects.Read more about Pronnel</t>
        </is>
      </c>
    </row>
    <row r="668">
      <c r="A668" t="inlineStr">
        <is>
          <t>Project Management &amp; Planning</t>
        </is>
      </c>
      <c r="B668" t="inlineStr">
        <is>
          <t>Production Scheduling</t>
        </is>
      </c>
      <c r="C668" t="inlineStr">
        <is>
          <t>https://www.getapp.com/project-management-planning-software/production-scheduling/os/web-based</t>
        </is>
      </c>
      <c r="D668" t="inlineStr">
        <is>
          <t>Tempo Capacity Planner</t>
        </is>
      </c>
      <c r="E668" t="inlineStr">
        <is>
          <t>https://www.getapp.com/project-management-planning-software/a/tempo-planner/</t>
        </is>
      </c>
      <c r="F668"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669">
      <c r="A669" t="inlineStr">
        <is>
          <t>Project Management &amp; Planning</t>
        </is>
      </c>
      <c r="B669" t="inlineStr">
        <is>
          <t>Production Scheduling</t>
        </is>
      </c>
      <c r="C669" t="inlineStr">
        <is>
          <t>https://www.getapp.com/project-management-planning-software/production-scheduling/os/web-based</t>
        </is>
      </c>
      <c r="D669" t="inlineStr">
        <is>
          <t>Infor LN</t>
        </is>
      </c>
      <c r="E669" t="inlineStr">
        <is>
          <t>https://www.getapp.com/industries-software/a/infor-ln/</t>
        </is>
      </c>
      <c r="F669" t="inlineStr">
        <is>
          <t>Infor LN is a global ERP cloud solution for complex small and large manufacturing companies, offering fast and cost-effective deployment with integration on the shop floor and across the supply chain, including tools for managing financials, quality, service, orders, and business partnersRead more about Infor LN</t>
        </is>
      </c>
    </row>
    <row r="670">
      <c r="A670" t="inlineStr">
        <is>
          <t>Project Management &amp; Planning</t>
        </is>
      </c>
      <c r="B670" t="inlineStr">
        <is>
          <t>Production Scheduling</t>
        </is>
      </c>
      <c r="C670" t="inlineStr">
        <is>
          <t>https://www.getapp.com/project-management-planning-software/production-scheduling/os/web-based</t>
        </is>
      </c>
      <c r="D670" t="inlineStr">
        <is>
          <t>GANTTPLAN APS</t>
        </is>
      </c>
      <c r="E670" t="inlineStr">
        <is>
          <t>https://www.getapp.com/operations-management-software/a/ganttplan-aps/</t>
        </is>
      </c>
      <c r="F670" t="inlineStr">
        <is>
          <t>Interactive Advanced Planning and Scheduling (APS) software that supports manufacturing companies to optimally schedule all orders depending on the resources and capacities actually available. Thereby, not only cost factors are taken into account, but also production restrictions.Read more about GANTTPLAN APS</t>
        </is>
      </c>
    </row>
    <row r="671">
      <c r="A671" t="inlineStr">
        <is>
          <t>Project Management &amp; Planning</t>
        </is>
      </c>
      <c r="B671" t="inlineStr">
        <is>
          <t>Production Scheduling</t>
        </is>
      </c>
      <c r="C671" t="inlineStr">
        <is>
          <t>https://www.getapp.com/project-management-planning-software/production-scheduling/os/web-based</t>
        </is>
      </c>
      <c r="D671" t="inlineStr">
        <is>
          <t>Blue Yonder Supply Planning</t>
        </is>
      </c>
      <c r="E671" t="inlineStr">
        <is>
          <t>https://www.getapp.com/all-software/a/luminate-platform/</t>
        </is>
      </c>
      <c r="F671" t="inlineStr">
        <is>
          <t>Luminate Platform by Blue Yonder (formerly known as JDA Software) is a supply chain solution that uses AI and ML to provide supply chain visibility that helps optimize business decisions. It can help predict, prevent, and resolve business disruptions. Luminate Platform is suitable for retail grocers, automotive and industrial, high-tech and semiconductor, plus other industries.Read more about Blue Yonder Supply Planning</t>
        </is>
      </c>
    </row>
    <row r="672">
      <c r="A672" t="inlineStr">
        <is>
          <t>Project Management &amp; Planning</t>
        </is>
      </c>
      <c r="B672" t="inlineStr">
        <is>
          <t>Production Scheduling</t>
        </is>
      </c>
      <c r="C672" t="inlineStr">
        <is>
          <t>https://www.getapp.com/project-management-planning-software/production-scheduling/os/web-based</t>
        </is>
      </c>
      <c r="D672" t="inlineStr">
        <is>
          <t>Alex</t>
        </is>
      </c>
      <c r="E672" t="inlineStr">
        <is>
          <t>https://www.getapp.com/hr-employee-management-software/a/alex-1/</t>
        </is>
      </c>
      <c r="F672" t="inlineStr">
        <is>
          <t>Alex puts people at the heart of the factory and gives them a collaborative and mobile tool that allows them to manage know-how and optimize the versatility of operational teams. Skills, training, and operational planning in the hands of the shop floor people.Read more about Alex</t>
        </is>
      </c>
    </row>
    <row r="673">
      <c r="A673" t="inlineStr">
        <is>
          <t>Project Management &amp; Planning</t>
        </is>
      </c>
      <c r="B673" t="inlineStr">
        <is>
          <t>Production Scheduling</t>
        </is>
      </c>
      <c r="C673" t="inlineStr">
        <is>
          <t>https://www.getapp.com/project-management-planning-software/production-scheduling/os/web-based</t>
        </is>
      </c>
      <c r="D673" t="inlineStr">
        <is>
          <t>QPlant</t>
        </is>
      </c>
      <c r="E673" t="inlineStr">
        <is>
          <t>https://www.getapp.com/operations-management-software/a/qplant/</t>
        </is>
      </c>
      <c r="F673" t="inlineStr">
        <is>
          <t>QPlant allows you to manage production planning through the MES solution in a very simple way. Selecting the Manufacturing Order and dragging it on a timeline to define the when and where (section / Machine).QPlant allows you to plan production very easily.Read more about QPlant</t>
        </is>
      </c>
    </row>
    <row r="674">
      <c r="A674" t="inlineStr">
        <is>
          <t>Project Management &amp; Planning</t>
        </is>
      </c>
      <c r="B674" t="inlineStr">
        <is>
          <t>Production Scheduling</t>
        </is>
      </c>
      <c r="C674" t="inlineStr">
        <is>
          <t>https://www.getapp.com/project-management-planning-software/production-scheduling/os/web-based</t>
        </is>
      </c>
      <c r="D674" t="inlineStr">
        <is>
          <t>Aptean Apparel ERP ABS Edition</t>
        </is>
      </c>
      <c r="E674" t="inlineStr">
        <is>
          <t>https://www.getapp.com/retail-consumer-services-software/a/abs/</t>
        </is>
      </c>
      <c r="F674" t="inlineStr">
        <is>
          <t>Aptean Apparel ERP ABS Edition is a powerful, scalable ERP solution for the apparel, footwear, and fashion industries. It integrates inventory, supply chain, and e-commerce operations, providing real-time insights and enhancing omni-channel sales, making it the perfect tool for businesses looking toRead more about Aptean Apparel ERP ABS Edition</t>
        </is>
      </c>
    </row>
    <row r="675">
      <c r="A675" t="inlineStr">
        <is>
          <t>Project Management &amp; Planning</t>
        </is>
      </c>
      <c r="B675" t="inlineStr">
        <is>
          <t>Production Scheduling</t>
        </is>
      </c>
      <c r="C675" t="inlineStr">
        <is>
          <t>https://www.getapp.com/project-management-planning-software/production-scheduling/os/web-based</t>
        </is>
      </c>
      <c r="D675" t="inlineStr">
        <is>
          <t>vPlan</t>
        </is>
      </c>
      <c r="E675" t="inlineStr">
        <is>
          <t>https://www.getapp.com/project-management-planning-software/a/vplan/</t>
        </is>
      </c>
      <c r="F675" t="inlineStr">
        <is>
          <t>vPlan is a planning platform that helps businesses, from production companies to advertising agencies, assign different functions to tasks, such as adding a document or photo, a date, an expiration time, a checklist, and more. Managers can access templates based on organizational requirements.Read more about vPlan</t>
        </is>
      </c>
    </row>
    <row r="676">
      <c r="A676" t="inlineStr">
        <is>
          <t>Project Management &amp; Planning</t>
        </is>
      </c>
      <c r="B676" t="inlineStr">
        <is>
          <t>Production Scheduling</t>
        </is>
      </c>
      <c r="C676" t="inlineStr">
        <is>
          <t>https://www.getapp.com/project-management-planning-software/production-scheduling/os/web-based</t>
        </is>
      </c>
      <c r="D676" t="inlineStr">
        <is>
          <t>InGeek</t>
        </is>
      </c>
      <c r="E676" t="inlineStr">
        <is>
          <t>https://www.getapp.com/construction-software/a/ingeek/</t>
        </is>
      </c>
      <c r="F676" t="inlineStr">
        <is>
          <t>Designed for manufacturers, contracting firms, hospitals, and suppliers, InGeek is a SaaS inventory management &amp; procurement process automation solution that helps administrators monitor stock counts, create vendor lists, and prevent understocking of products on a centralized platform.Read more about InGeek</t>
        </is>
      </c>
    </row>
    <row r="677">
      <c r="A677" t="inlineStr">
        <is>
          <t>Project Management &amp; Planning</t>
        </is>
      </c>
      <c r="B677" t="inlineStr">
        <is>
          <t>Production Scheduling</t>
        </is>
      </c>
      <c r="C677" t="inlineStr">
        <is>
          <t>https://www.getapp.com/project-management-planning-software/production-scheduling/os/web-based</t>
        </is>
      </c>
      <c r="D677" t="inlineStr">
        <is>
          <t>Brahmin Solutions</t>
        </is>
      </c>
      <c r="E677" t="inlineStr">
        <is>
          <t>https://www.getapp.com/operations-management-software/a/brahmin-solutions/</t>
        </is>
      </c>
      <c r="F677" t="inlineStr">
        <is>
          <t>Brahmin Solutions is an integrated end-to-end inventory management and MRP solution crafted for small to mid-sized businesses.Read more about Brahmin Solutions</t>
        </is>
      </c>
    </row>
    <row r="678">
      <c r="A678" t="inlineStr">
        <is>
          <t>Project Management &amp; Planning</t>
        </is>
      </c>
      <c r="B678" t="inlineStr">
        <is>
          <t>Production Scheduling</t>
        </is>
      </c>
      <c r="C678" t="inlineStr">
        <is>
          <t>https://www.getapp.com/project-management-planning-software/production-scheduling/os/web-based</t>
        </is>
      </c>
      <c r="D678" t="inlineStr">
        <is>
          <t>Financial Manager for Timesheets</t>
        </is>
      </c>
      <c r="E678" t="inlineStr">
        <is>
          <t>https://www.getapp.com/project-management-planning-software/a/cost-tracker/</t>
        </is>
      </c>
      <c r="F678"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679">
      <c r="A679" t="inlineStr">
        <is>
          <t>Project Management &amp; Planning</t>
        </is>
      </c>
      <c r="B679" t="inlineStr">
        <is>
          <t>Production Scheduling</t>
        </is>
      </c>
      <c r="C679" t="inlineStr">
        <is>
          <t>https://www.getapp.com/project-management-planning-software/production-scheduling/os/web-based</t>
        </is>
      </c>
      <c r="D679" t="inlineStr">
        <is>
          <t>Pyplan</t>
        </is>
      </c>
      <c r="E679" t="inlineStr">
        <is>
          <t>https://www.getapp.com/finance-accounting-software/a/pyplan/</t>
        </is>
      </c>
      <c r="F679" t="inlineStr">
        <is>
          <t>Experience the utmost flexibility and potency of a business planning platform that surpasses all others. Address every planning and analytical requirement within a unified and cohesive environment.Read more about Pyplan</t>
        </is>
      </c>
    </row>
    <row r="680">
      <c r="A680" t="inlineStr">
        <is>
          <t>Project Management &amp; Planning</t>
        </is>
      </c>
      <c r="B680" t="inlineStr">
        <is>
          <t>Production Scheduling</t>
        </is>
      </c>
      <c r="C680" t="inlineStr">
        <is>
          <t>https://www.getapp.com/project-management-planning-software/production-scheduling/os/web-based</t>
        </is>
      </c>
      <c r="D680" t="inlineStr">
        <is>
          <t>Flow Production Tracking</t>
        </is>
      </c>
      <c r="E680" t="inlineStr">
        <is>
          <t>https://www.getapp.com/project-management-planning-software/a/shotgrid/</t>
        </is>
      </c>
      <c r="F680" t="inlineStr">
        <is>
          <t>Flow Production Tracking (formerly ShotGrid) is a creative project management solution that orchestrates product tracking/scheduling, task workflows, and asset management for the Film, TV, and Video Game industries.Read more about Flow Production Tracking</t>
        </is>
      </c>
    </row>
    <row r="681">
      <c r="A681" t="inlineStr">
        <is>
          <t>Project Management &amp; Planning</t>
        </is>
      </c>
      <c r="B681" t="inlineStr">
        <is>
          <t>Production Scheduling</t>
        </is>
      </c>
      <c r="C681" t="inlineStr">
        <is>
          <t>https://www.getapp.com/project-management-planning-software/production-scheduling/os/web-based</t>
        </is>
      </c>
      <c r="D681" t="inlineStr">
        <is>
          <t>smartblick</t>
        </is>
      </c>
      <c r="E681" t="inlineStr">
        <is>
          <t>https://www.getapp.com/operations-management-software/a/smartblick/</t>
        </is>
      </c>
      <c r="F681" t="inlineStr">
        <is>
          <t>Production planning for small and middle productions. Starting free for planning and PDC – optional with PDC starting at 59 € per machine.Read more about smartblick</t>
        </is>
      </c>
    </row>
    <row r="682">
      <c r="A682" t="inlineStr">
        <is>
          <t>Project Management &amp; Planning</t>
        </is>
      </c>
      <c r="B682" t="inlineStr">
        <is>
          <t>Production Scheduling</t>
        </is>
      </c>
      <c r="C682" t="inlineStr">
        <is>
          <t>https://www.getapp.com/project-management-planning-software/production-scheduling/os/web-based</t>
        </is>
      </c>
      <c r="D682" t="inlineStr">
        <is>
          <t>InkSoft</t>
        </is>
      </c>
      <c r="E682" t="inlineStr">
        <is>
          <t>https://www.getapp.com/website-ecommerce-software/a/inksoft/</t>
        </is>
      </c>
      <c r="F682" t="inlineStr">
        <is>
          <t>InkSoft is a cloud-based eCommerce software that assists businesses with selling branded merchandise, accepting payments, handling deliveries, and more. The platform allows users to create and manage orders and keep track of inventory via a unified portal.Read more about InkSoft</t>
        </is>
      </c>
    </row>
    <row r="683">
      <c r="A683" t="inlineStr">
        <is>
          <t>Project Management &amp; Planning</t>
        </is>
      </c>
      <c r="B683" t="inlineStr">
        <is>
          <t>Production Scheduling</t>
        </is>
      </c>
      <c r="C683" t="inlineStr">
        <is>
          <t>https://www.getapp.com/project-management-planning-software/production-scheduling/os/web-based</t>
        </is>
      </c>
      <c r="D683" t="inlineStr">
        <is>
          <t>Accon</t>
        </is>
      </c>
      <c r="E683" t="inlineStr">
        <is>
          <t>https://www.getapp.com/sales-software/a/accon/</t>
        </is>
      </c>
      <c r="F683" t="inlineStr">
        <is>
          <t>Accon is a complete ERP that offers features such as accounting, CRM, warehouse management, sales, HHRR, purchases, manufacturing, project management and more.Read more about Accon</t>
        </is>
      </c>
    </row>
    <row r="684">
      <c r="A684" t="inlineStr">
        <is>
          <t>Project Management &amp; Planning</t>
        </is>
      </c>
      <c r="B684" t="inlineStr">
        <is>
          <t>Production Scheduling</t>
        </is>
      </c>
      <c r="C684" t="inlineStr">
        <is>
          <t>https://www.getapp.com/project-management-planning-software/production-scheduling/os/web-based</t>
        </is>
      </c>
      <c r="D684" t="inlineStr">
        <is>
          <t>Fulcrum</t>
        </is>
      </c>
      <c r="E684" t="inlineStr">
        <is>
          <t>https://www.getapp.com/operations-management-software/a/fulcrumpro/</t>
        </is>
      </c>
      <c r="F684" t="inlineStr">
        <is>
          <t>Fulcrum leverages an automated scheduling engine to handle the complexity of job scheduling. Seeded with rules tailored to your business, Fulcrum will go to work testing thousands of potential solutions each second to route and schedule jobs, maximizing throughput and on-time delivery.Read more about Fulcrum</t>
        </is>
      </c>
    </row>
    <row r="685">
      <c r="A685" t="inlineStr">
        <is>
          <t>Project Management &amp; Planning</t>
        </is>
      </c>
      <c r="B685" t="inlineStr">
        <is>
          <t>Production Scheduling</t>
        </is>
      </c>
      <c r="C685" t="inlineStr">
        <is>
          <t>https://www.getapp.com/project-management-planning-software/production-scheduling/os/web-based</t>
        </is>
      </c>
      <c r="D685" t="inlineStr">
        <is>
          <t>Infor CloudSuite</t>
        </is>
      </c>
      <c r="E685" t="inlineStr">
        <is>
          <t>https://www.getapp.com/operations-management-software/a/infor-erp/</t>
        </is>
      </c>
      <c r="F685" t="inlineStr">
        <is>
          <t>Infor ERP is a suite of purpose-built, end-to-end, industry-specialized enterprise resource planning solutions for manufacturers and distributors.Read more about Infor CloudSuite</t>
        </is>
      </c>
    </row>
    <row r="686">
      <c r="A686" t="inlineStr">
        <is>
          <t>Project Management &amp; Planning</t>
        </is>
      </c>
      <c r="B686" t="inlineStr">
        <is>
          <t>Production Scheduling</t>
        </is>
      </c>
      <c r="C686" t="inlineStr">
        <is>
          <t>https://www.getapp.com/project-management-planning-software/production-scheduling/os/web-based</t>
        </is>
      </c>
      <c r="D686" t="inlineStr">
        <is>
          <t>Intouch Monitoring</t>
        </is>
      </c>
      <c r="E686" t="inlineStr">
        <is>
          <t>https://www.getapp.com/project-management-planning-software/a/intouch-monitoring/</t>
        </is>
      </c>
      <c r="F686" t="inlineStr">
        <is>
          <t>Intouch Monitoring is a cost-effective, accurate, expandable and future-proof production monitoring system. It helps youo optimise your factory or production lines by collecting data from sensors placed on the production line and then sending it to a central server.Read more about Intouch Monitoring</t>
        </is>
      </c>
    </row>
    <row r="687">
      <c r="A687" t="inlineStr">
        <is>
          <t>Project Management &amp; Planning</t>
        </is>
      </c>
      <c r="B687" t="inlineStr">
        <is>
          <t>Production Scheduling</t>
        </is>
      </c>
      <c r="C687" t="inlineStr">
        <is>
          <t>https://www.getapp.com/project-management-planning-software/production-scheduling/os/web-based</t>
        </is>
      </c>
      <c r="D687" t="inlineStr">
        <is>
          <t>iGromi</t>
        </is>
      </c>
      <c r="E687" t="inlineStr">
        <is>
          <t>https://www.getapp.com/emerging-technology-software/a/igromi/</t>
        </is>
      </c>
      <c r="F687" t="inlineStr">
        <is>
          <t>iGromi is a Lean Manufacturing software that offers a range of features to optimize production processes. From OEE and continuous improvement to traceability and TPM, iGromi provides access to all production data and workflows in one platform. The software is powered by AI and offers automation and control of the workflow, allowing users to track and manage production processes seamlessly.Read more about iGromi</t>
        </is>
      </c>
    </row>
    <row r="688">
      <c r="A688" t="inlineStr">
        <is>
          <t>Project Management &amp; Planning</t>
        </is>
      </c>
      <c r="B688" t="inlineStr">
        <is>
          <t>Production Scheduling</t>
        </is>
      </c>
      <c r="C688" t="inlineStr">
        <is>
          <t>https://www.getapp.com/project-management-planning-software/production-scheduling/os/web-based</t>
        </is>
      </c>
      <c r="D688" t="inlineStr">
        <is>
          <t>OmegaCube ERP</t>
        </is>
      </c>
      <c r="E688" t="inlineStr">
        <is>
          <t>https://www.getapp.com/operations-management-software/a/omegacube-erp/</t>
        </is>
      </c>
      <c r="F688" t="inlineStr">
        <is>
          <t>OmegaCube ERP is an enterprise resource planning solution designed to help businesses in manufacturing and distribution enterprises automate manufacturing workflows and operations. Organizations can streamline inventory management, order processing, sales, accounting, purchasing, and warehousing, among other processes.Read more about OmegaCube ERP</t>
        </is>
      </c>
    </row>
    <row r="689">
      <c r="A689" t="inlineStr">
        <is>
          <t>Project Management &amp; Planning</t>
        </is>
      </c>
      <c r="B689" t="inlineStr">
        <is>
          <t>Production Scheduling</t>
        </is>
      </c>
      <c r="C689" t="inlineStr">
        <is>
          <t>https://www.getapp.com/project-management-planning-software/production-scheduling/os/web-based</t>
        </is>
      </c>
      <c r="D689" t="inlineStr">
        <is>
          <t>sedApta MOM</t>
        </is>
      </c>
      <c r="E689" t="inlineStr">
        <is>
          <t>https://www.getapp.com/industries-software/a/sedapta-mom/</t>
        </is>
      </c>
      <c r="F689" t="inlineStr">
        <is>
          <t>sedApta MOM is a manufacturing execution system (MES) designed to help businesses in the automotive, pharmaceutical, chemical, and other sectors optimize production scheduling and manufacturing operations.Read more about sedApta MOM</t>
        </is>
      </c>
    </row>
    <row r="690">
      <c r="A690" t="inlineStr">
        <is>
          <t>Project Management &amp; Planning</t>
        </is>
      </c>
      <c r="B690" t="inlineStr">
        <is>
          <t>Production Scheduling</t>
        </is>
      </c>
      <c r="C690" t="inlineStr">
        <is>
          <t>https://www.getapp.com/project-management-planning-software/production-scheduling/os/web-based</t>
        </is>
      </c>
      <c r="D690" t="inlineStr">
        <is>
          <t>ICRON</t>
        </is>
      </c>
      <c r="E690" t="inlineStr">
        <is>
          <t>https://www.getapp.com/operations-management-software/a/icron-customer-centric-planning/</t>
        </is>
      </c>
      <c r="F690" t="inlineStr">
        <is>
          <t>ICRON Supply Chain Planning is an end-to-end solution that optimizes all processes throughout your whole supply chain including order management, demand planning, capacity planning, detailed scheduling, purchasing, and inventory management.Read more about ICRON</t>
        </is>
      </c>
    </row>
    <row r="691">
      <c r="A691" t="inlineStr">
        <is>
          <t>Project Management &amp; Planning</t>
        </is>
      </c>
      <c r="B691" t="inlineStr">
        <is>
          <t>Production Scheduling</t>
        </is>
      </c>
      <c r="C691" t="inlineStr">
        <is>
          <t>https://www.getapp.com/project-management-planning-software/production-scheduling/os/web-based</t>
        </is>
      </c>
      <c r="D691" t="inlineStr">
        <is>
          <t>APPRODUCTIVITY4.0</t>
        </is>
      </c>
      <c r="E691" t="inlineStr">
        <is>
          <t>https://www.getapp.com/operations-management-software/a/approductivity4-0/</t>
        </is>
      </c>
      <c r="F691" t="inlineStr">
        <is>
          <t>APPRODUCTIVITY4.0 is a Lean and Industry 4.0 oriented software that helps you to eliminate waste and make your factory more flexible, because it gives you the means to make unlimited simulations for different scenarios.+ Productivity+ Added value+ Flexibility+ CompetitivenesRead more about APPRODUCTIVITY4.0</t>
        </is>
      </c>
    </row>
    <row r="692">
      <c r="A692" t="inlineStr">
        <is>
          <t>Project Management &amp; Planning</t>
        </is>
      </c>
      <c r="B692" t="inlineStr">
        <is>
          <t>Production Scheduling</t>
        </is>
      </c>
      <c r="C692" t="inlineStr">
        <is>
          <t>https://www.getapp.com/project-management-planning-software/production-scheduling/os/web-based</t>
        </is>
      </c>
      <c r="D692" t="inlineStr">
        <is>
          <t>Oracle Fusion Cloud SCM</t>
        </is>
      </c>
      <c r="E692" t="inlineStr">
        <is>
          <t>https://www.getapp.com/all-software/a/oracle-fusion-cloud-scm/</t>
        </is>
      </c>
      <c r="F692" t="inlineStr">
        <is>
          <t>Oracle Fusion Cloud SCM Cloud is a cloud-based supply chain management solution that offers distribution, manufacturing, inventory management and fleet management within a suite.Read more about Oracle Fusion Cloud SCM</t>
        </is>
      </c>
    </row>
    <row r="693">
      <c r="A693" t="inlineStr">
        <is>
          <t>Project Management &amp; Planning</t>
        </is>
      </c>
      <c r="B693" t="inlineStr">
        <is>
          <t>Production Scheduling</t>
        </is>
      </c>
      <c r="C693" t="inlineStr">
        <is>
          <t>https://www.getapp.com/project-management-planning-software/production-scheduling/os/web-based</t>
        </is>
      </c>
      <c r="D693" t="inlineStr">
        <is>
          <t>planeus</t>
        </is>
      </c>
      <c r="E693" t="inlineStr">
        <is>
          <t>https://www.getapp.com/project-management-planning-software/a/planeus/</t>
        </is>
      </c>
      <c r="F693" t="inlineStr">
        <is>
          <t>planeus is an industry-proven new generation Planning &amp; Control solution for large enterprises and specialized mid-sized companies in manufacturing, labs, and regulated industries. Exception-driven and intuitive, it helps teams plan smarter, react faster, and stay aligned with strategic goals.Read more about planeus</t>
        </is>
      </c>
    </row>
    <row r="694">
      <c r="A694" t="inlineStr">
        <is>
          <t>Project Management &amp; Planning</t>
        </is>
      </c>
      <c r="B694" t="inlineStr">
        <is>
          <t>Production Scheduling</t>
        </is>
      </c>
      <c r="C694" t="inlineStr">
        <is>
          <t>https://www.getapp.com/project-management-planning-software/production-scheduling/os/web-based</t>
        </is>
      </c>
      <c r="D694" t="inlineStr">
        <is>
          <t>Dime.Scheduler</t>
        </is>
      </c>
      <c r="E694" t="inlineStr">
        <is>
          <t>https://www.getapp.com/customer-management-software/a/dime-scheduler/</t>
        </is>
      </c>
      <c r="F694" t="inlineStr">
        <is>
          <t>Dime.Scheduler is a visual resource and project planning solution for the Microsoft Dynamics product suite. Powerful features such as the graphical planning board, Gantt chart, capacity pivot grid, and extended integration possibilities make planning an asset that can set your business apart.Read more about Dime.Scheduler</t>
        </is>
      </c>
    </row>
    <row r="695">
      <c r="A695" t="inlineStr">
        <is>
          <t>Project Management &amp; Planning</t>
        </is>
      </c>
      <c r="B695" t="inlineStr">
        <is>
          <t>Production Scheduling</t>
        </is>
      </c>
      <c r="C695" t="inlineStr">
        <is>
          <t>https://www.getapp.com/project-management-planning-software/production-scheduling/os/web-based</t>
        </is>
      </c>
      <c r="D695" t="inlineStr">
        <is>
          <t>Epicor BisTrack</t>
        </is>
      </c>
      <c r="E695" t="inlineStr">
        <is>
          <t>https://www.getapp.com/operations-management-software/a/epicor-for-building-supply/</t>
        </is>
      </c>
      <c r="F695" t="inlineStr">
        <is>
          <t>Epicor for Building Supply provides ERP solutions, including Epicor BisTrack and Epicor LumberTrack, that are specifically designed for building materials companies. These tools can help accelerate growth and maximize profitability opportunities for businesses in the building supply industry. Software features include detailed reporting, workflow management, and forecasting capabilities.Read more about Epicor BisTrack</t>
        </is>
      </c>
    </row>
    <row r="696">
      <c r="A696" t="inlineStr">
        <is>
          <t>Project Management &amp; Planning</t>
        </is>
      </c>
      <c r="B696" t="inlineStr">
        <is>
          <t>Production Scheduling</t>
        </is>
      </c>
      <c r="C696" t="inlineStr">
        <is>
          <t>https://www.getapp.com/project-management-planning-software/production-scheduling/os/web-based</t>
        </is>
      </c>
      <c r="D696" t="inlineStr">
        <is>
          <t>Optessa</t>
        </is>
      </c>
      <c r="E696" t="inlineStr">
        <is>
          <t>https://www.getapp.com/operations-management-software/a/optessa/</t>
        </is>
      </c>
      <c r="F696" t="inlineStr">
        <is>
          <t>Optessa is a leader in intelligent planning, sequencing, and scheduling optimization software with many successful implementations among top tier global manufacturers.Read more about Optessa</t>
        </is>
      </c>
    </row>
    <row r="697">
      <c r="A697" t="inlineStr">
        <is>
          <t>Project Management &amp; Planning</t>
        </is>
      </c>
      <c r="B697" t="inlineStr">
        <is>
          <t>Production Scheduling</t>
        </is>
      </c>
      <c r="C697" t="inlineStr">
        <is>
          <t>https://www.getapp.com/project-management-planning-software/production-scheduling/os/web-based</t>
        </is>
      </c>
      <c r="D697" t="inlineStr">
        <is>
          <t>RamBase</t>
        </is>
      </c>
      <c r="E697" t="inlineStr">
        <is>
          <t>https://www.getapp.com/operations-management-software/a/rambase/</t>
        </is>
      </c>
      <c r="F697" t="inlineStr">
        <is>
          <t>RamBase is an enterprise resource planning (ERP) solution that helps businesses manage processes related to accounting, invoicing, purchasing, sales, and quality assurance, among other operations. It enables staff members to manage general ledger, account receivables, budgeting, and taxes.Read more about RamBase</t>
        </is>
      </c>
    </row>
    <row r="698">
      <c r="A698" t="inlineStr">
        <is>
          <t>Project Management &amp; Planning</t>
        </is>
      </c>
      <c r="B698" t="inlineStr">
        <is>
          <t>Production Scheduling</t>
        </is>
      </c>
      <c r="C698" t="inlineStr">
        <is>
          <t>https://www.getapp.com/project-management-planning-software/production-scheduling/os/web-based</t>
        </is>
      </c>
      <c r="D698" t="inlineStr">
        <is>
          <t>HYDRA X</t>
        </is>
      </c>
      <c r="E698" t="inlineStr">
        <is>
          <t>https://www.getapp.com/operations-management-software/a/hydra-x/</t>
        </is>
      </c>
      <c r="F698" t="inlineStr">
        <is>
          <t>MPDV provides modular, scalable software solutions to leaders in manufacturing operations that provide the data and control.Read more about HYDRA X</t>
        </is>
      </c>
    </row>
    <row r="699">
      <c r="A699" t="inlineStr">
        <is>
          <t>Project Management &amp; Planning</t>
        </is>
      </c>
      <c r="B699" t="inlineStr">
        <is>
          <t>Production Scheduling</t>
        </is>
      </c>
      <c r="C699" t="inlineStr">
        <is>
          <t>https://www.getapp.com/project-management-planning-software/production-scheduling/os/web-based</t>
        </is>
      </c>
      <c r="D699" t="inlineStr">
        <is>
          <t>Colibri</t>
        </is>
      </c>
      <c r="E699" t="inlineStr">
        <is>
          <t>https://www.getapp.com/operations-management-software/a/colibri/</t>
        </is>
      </c>
      <c r="F699" t="inlineStr">
        <is>
          <t>Colibri is a cloud-based software that helps businesses in the food and beverage, distribution, and retail industries manage sales forecasts to streamline demand and supply planning processes. It enables administrators to create forecast plans using various statistical and historical models.Read more about Colibri</t>
        </is>
      </c>
    </row>
    <row r="700">
      <c r="A700" t="inlineStr">
        <is>
          <t>Project Management &amp; Planning</t>
        </is>
      </c>
      <c r="B700" t="inlineStr">
        <is>
          <t>Production Scheduling</t>
        </is>
      </c>
      <c r="C700" t="inlineStr">
        <is>
          <t>https://www.getapp.com/project-management-planning-software/production-scheduling/os/web-based</t>
        </is>
      </c>
      <c r="D700" t="inlineStr">
        <is>
          <t>Access Orchestrate</t>
        </is>
      </c>
      <c r="E700" t="inlineStr">
        <is>
          <t>https://www.getapp.com/project-management-planning-software/a/access-orchestrate/</t>
        </is>
      </c>
      <c r="F700" t="inlineStr">
        <is>
          <t>Access Orchestrate optimizes your production planning, day-to-day scheduling, capacity planning, what-if analysis.Read more about Access Orchestrate</t>
        </is>
      </c>
    </row>
    <row r="701">
      <c r="A701" t="inlineStr">
        <is>
          <t>Project Management &amp; Planning</t>
        </is>
      </c>
      <c r="B701" t="inlineStr">
        <is>
          <t>Production Scheduling</t>
        </is>
      </c>
      <c r="C701" t="inlineStr">
        <is>
          <t>https://www.getapp.com/project-management-planning-software/production-scheduling/os/web-based</t>
        </is>
      </c>
      <c r="D701" t="inlineStr">
        <is>
          <t>NC-Vision</t>
        </is>
      </c>
      <c r="E701" t="inlineStr">
        <is>
          <t>https://www.getapp.com/operations-management-software/a/nc-vision-for-warehouse/</t>
        </is>
      </c>
      <c r="F701" t="inlineStr">
        <is>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is>
      </c>
    </row>
    <row r="702">
      <c r="A702" t="inlineStr">
        <is>
          <t>Project Management &amp; Planning</t>
        </is>
      </c>
      <c r="B702" t="inlineStr">
        <is>
          <t>Production Scheduling</t>
        </is>
      </c>
      <c r="C702" t="inlineStr">
        <is>
          <t>https://www.getapp.com/project-management-planning-software/production-scheduling/os/web-based</t>
        </is>
      </c>
      <c r="D702" t="inlineStr">
        <is>
          <t>StartProto</t>
        </is>
      </c>
      <c r="E702" t="inlineStr">
        <is>
          <t>https://www.getapp.com/project-management-planning-software/a/startproto/</t>
        </is>
      </c>
      <c r="F702" t="inlineStr">
        <is>
          <t>Our manufacturing software effortlessly integrates with your established workflows. It has been developed by a team of dedicated professionals who are fully committed to ensuring your success.Read more about StartProto</t>
        </is>
      </c>
    </row>
    <row r="703">
      <c r="A703" t="inlineStr">
        <is>
          <t>Project Management &amp; Planning</t>
        </is>
      </c>
      <c r="B703" t="inlineStr">
        <is>
          <t>Production Scheduling</t>
        </is>
      </c>
      <c r="C703" t="inlineStr">
        <is>
          <t>https://www.getapp.com/project-management-planning-software/production-scheduling/os/web-based</t>
        </is>
      </c>
      <c r="D703" t="inlineStr">
        <is>
          <t>Yaveon 365 ERP</t>
        </is>
      </c>
      <c r="E703" t="inlineStr">
        <is>
          <t>https://www.getapp.com/finance-accounting-software/a/yaveon-probatch/</t>
        </is>
      </c>
      <c r="F703" t="inlineStr">
        <is>
          <t>YAVEON ProBatch is the ERP for the batch-controlled process industry. Chemicals, pharmaceuticals, food, cosmetics, biotechnology and medical technology are supported by the industry-specific functions of ProBatch.Read more about Yaveon 365 ERP</t>
        </is>
      </c>
    </row>
    <row r="704">
      <c r="A704" t="inlineStr">
        <is>
          <t>Project Management &amp; Planning</t>
        </is>
      </c>
      <c r="B704" t="inlineStr">
        <is>
          <t>Production Scheduling</t>
        </is>
      </c>
      <c r="C704" t="inlineStr">
        <is>
          <t>https://www.getapp.com/project-management-planning-software/production-scheduling/os/web-based</t>
        </is>
      </c>
      <c r="D704" t="inlineStr">
        <is>
          <t>River Logic</t>
        </is>
      </c>
      <c r="E704" t="inlineStr">
        <is>
          <t>https://www.getapp.com/finance-accounting-software/a/integrated-business-planner/</t>
        </is>
      </c>
      <c r="F704" t="inlineStr">
        <is>
          <t>River Logic's VCO optimizes your network beyond traditional logistics, aligning supply chain strategy with financial and sustainability goals. Powered by Digital Planning Twin™ tech, it captures all variables. VCO covers capacity planning, business continuity planning, Product/Customer ProfitabilityRead more about River Logic</t>
        </is>
      </c>
    </row>
    <row r="705">
      <c r="A705" t="inlineStr">
        <is>
          <t>Project Management &amp; Planning</t>
        </is>
      </c>
      <c r="B705" t="inlineStr">
        <is>
          <t>Production Scheduling</t>
        </is>
      </c>
      <c r="C705" t="inlineStr">
        <is>
          <t>https://www.getapp.com/project-management-planning-software/production-scheduling/os/web-based</t>
        </is>
      </c>
      <c r="D705" t="inlineStr">
        <is>
          <t>AS2 ERP</t>
        </is>
      </c>
      <c r="E705" t="inlineStr">
        <is>
          <t>https://www.getapp.com/operations-management-software/a/as2-erp/</t>
        </is>
      </c>
      <c r="F705" t="inlineStr">
        <is>
          <t>AS2 ERP is a web-based business management application designed to help organizations streamline all functional areas of the business. It provides integration and complete improvement to all business processes, resulting in a well-organized workflow among users.Read more about AS2 ERP</t>
        </is>
      </c>
    </row>
    <row r="706">
      <c r="A706" t="inlineStr">
        <is>
          <t>Project Management &amp; Planning</t>
        </is>
      </c>
      <c r="B706" t="inlineStr">
        <is>
          <t>Production Scheduling</t>
        </is>
      </c>
      <c r="C706" t="inlineStr">
        <is>
          <t>https://www.getapp.com/project-management-planning-software/production-scheduling/os/web-based</t>
        </is>
      </c>
      <c r="D706" t="inlineStr">
        <is>
          <t>Icicle ERP</t>
        </is>
      </c>
      <c r="E706" t="inlineStr">
        <is>
          <t>https://www.getapp.com/operations-management-software/a/icicle-erp/</t>
        </is>
      </c>
      <c r="F706" t="inlineStr">
        <is>
          <t>Icicle ERP is designed for small to mid-sized food producers and processors. Its integrated systems are designed to satisfy all GFSI certification program requirements out of the box to build a solid foundation for food safety and business growth.Read more about Icicle ERP</t>
        </is>
      </c>
    </row>
    <row r="707">
      <c r="A707" t="inlineStr">
        <is>
          <t>Project Management &amp; Planning</t>
        </is>
      </c>
      <c r="B707" t="inlineStr">
        <is>
          <t>Production Scheduling</t>
        </is>
      </c>
      <c r="C707" t="inlineStr">
        <is>
          <t>https://www.getapp.com/project-management-planning-software/production-scheduling/os/web-based</t>
        </is>
      </c>
      <c r="D707" t="inlineStr">
        <is>
          <t>metasfresh</t>
        </is>
      </c>
      <c r="E707" t="inlineStr">
        <is>
          <t>https://www.getapp.com/operations-management-software/a/metasfresh/</t>
        </is>
      </c>
      <c r="F707"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708">
      <c r="A708" t="inlineStr">
        <is>
          <t>Project Management &amp; Planning</t>
        </is>
      </c>
      <c r="B708" t="inlineStr">
        <is>
          <t>Production Scheduling</t>
        </is>
      </c>
      <c r="C708" t="inlineStr">
        <is>
          <t>https://www.getapp.com/project-management-planning-software/production-scheduling/os/web-based</t>
        </is>
      </c>
      <c r="D708" t="inlineStr">
        <is>
          <t>d-one</t>
        </is>
      </c>
      <c r="E708" t="inlineStr">
        <is>
          <t>https://www.getapp.com/transportation-logistics-software/a/d-one/</t>
        </is>
      </c>
      <c r="F708" t="inlineStr">
        <is>
          <t>AI-powered Factory Management system enabling increased supply chain efficiency by connecting and empowering its processes through natively integrated modules (APS, SRM, MES/MOM, WMS).Read more about d-one</t>
        </is>
      </c>
    </row>
    <row r="709">
      <c r="A709" t="inlineStr">
        <is>
          <t>Project Management &amp; Planning</t>
        </is>
      </c>
      <c r="B709" t="inlineStr">
        <is>
          <t>Production Scheduling</t>
        </is>
      </c>
      <c r="C709" t="inlineStr">
        <is>
          <t>https://www.getapp.com/project-management-planning-software/production-scheduling/os/web-based</t>
        </is>
      </c>
      <c r="D709" t="inlineStr">
        <is>
          <t>OnTop</t>
        </is>
      </c>
      <c r="E709" t="inlineStr">
        <is>
          <t>https://www.getapp.com/business-intelligence-analytics-software/a/ontop-1/</t>
        </is>
      </c>
      <c r="F709" t="inlineStr">
        <is>
          <t>OnTop is a manufacturing execution system designed to help manufacturers and assembly teams access automatic data acquisition and analysis accuracy through plug-and-play connectivity of machines, robots, and cobots.Read more about OnTop</t>
        </is>
      </c>
    </row>
    <row r="710">
      <c r="A710" t="inlineStr">
        <is>
          <t>Project Management &amp; Planning</t>
        </is>
      </c>
      <c r="B710" t="inlineStr">
        <is>
          <t>Production Scheduling</t>
        </is>
      </c>
      <c r="C710" t="inlineStr">
        <is>
          <t>https://www.getapp.com/project-management-planning-software/production-scheduling/os/web-based</t>
        </is>
      </c>
      <c r="D710" t="inlineStr">
        <is>
          <t>Nexelem</t>
        </is>
      </c>
      <c r="E710" t="inlineStr">
        <is>
          <t>https://www.getapp.com/project-management-planning-software/a/nexelem/</t>
        </is>
      </c>
      <c r="F710" t="inlineStr">
        <is>
          <t>Nexelem offers a specialized suite of manufacturing software – MES, APS, WMS, and KPI Dashboards – fostering efficient production planning and streamlined material flow management. It cuts production costs by adeptly handling material demand and adhering to schedules.Read more about Nexelem</t>
        </is>
      </c>
    </row>
    <row r="711">
      <c r="A711" t="inlineStr">
        <is>
          <t>Project Management &amp; Planning</t>
        </is>
      </c>
      <c r="B711" t="inlineStr">
        <is>
          <t>Production Scheduling</t>
        </is>
      </c>
      <c r="C711" t="inlineStr">
        <is>
          <t>https://www.getapp.com/project-management-planning-software/production-scheduling/os/web-based</t>
        </is>
      </c>
      <c r="D711" t="inlineStr">
        <is>
          <t>Mapex</t>
        </is>
      </c>
      <c r="E711" t="inlineStr">
        <is>
          <t>https://www.getapp.com/industries-software/a/mapex/</t>
        </is>
      </c>
      <c r="F711" t="inlineStr">
        <is>
          <t>You will get your production always on time! The demands of the market make companies to fine tune their production schedules and to adjust their delivery deadlines as much as possible. With the Schedule module you can sequence the operations of all workplaces in real time to avoid any setback.Read more about Mapex</t>
        </is>
      </c>
    </row>
    <row r="712">
      <c r="A712" t="inlineStr">
        <is>
          <t>Project Management &amp; Planning</t>
        </is>
      </c>
      <c r="B712" t="inlineStr">
        <is>
          <t>Production Scheduling</t>
        </is>
      </c>
      <c r="C712" t="inlineStr">
        <is>
          <t>https://www.getapp.com/project-management-planning-software/production-scheduling/os/web-based</t>
        </is>
      </c>
      <c r="D712" t="inlineStr">
        <is>
          <t>Opcenter APS</t>
        </is>
      </c>
      <c r="E712" t="inlineStr">
        <is>
          <t>https://www.getapp.com/operations-management-software/a/preactor/</t>
        </is>
      </c>
      <c r="F712" t="inlineStr">
        <is>
          <t>Opcenter Advanced Planning and Scheduling (APS) is a comprehensive family of production planning and scheduling software products designed to optimize manufacturing processes across various timeframes.Read more about Opcenter APS</t>
        </is>
      </c>
    </row>
    <row r="713">
      <c r="A713" t="inlineStr">
        <is>
          <t>Project Management &amp; Planning</t>
        </is>
      </c>
      <c r="B713" t="inlineStr">
        <is>
          <t>Production Scheduling</t>
        </is>
      </c>
      <c r="C713" t="inlineStr">
        <is>
          <t>https://www.getapp.com/project-management-planning-software/production-scheduling/os/web-based</t>
        </is>
      </c>
      <c r="D713" t="inlineStr">
        <is>
          <t>Altagem</t>
        </is>
      </c>
      <c r="E713" t="inlineStr">
        <is>
          <t>https://www.getapp.com/operations-management-software/a/altagem/</t>
        </is>
      </c>
      <c r="F713" t="inlineStr">
        <is>
          <t>Altagem Mobilité optimizes production scheduling with advanced planning, resource allocation, and real-time tracking. It ensures timely project execution, reduces operational delays, and improves efficiency making it a vital tool for managing and streamlining production activities in the landscapingRead more about Altagem</t>
        </is>
      </c>
    </row>
    <row r="714">
      <c r="A714" t="inlineStr">
        <is>
          <t>Project Management &amp; Planning</t>
        </is>
      </c>
      <c r="B714" t="inlineStr">
        <is>
          <t>Production Scheduling</t>
        </is>
      </c>
      <c r="C714" t="inlineStr">
        <is>
          <t>https://www.getapp.com/project-management-planning-software/production-scheduling/os/web-based</t>
        </is>
      </c>
      <c r="D714" t="inlineStr">
        <is>
          <t>Merit for Life Science</t>
        </is>
      </c>
      <c r="E714" t="inlineStr">
        <is>
          <t>https://www.getapp.com/operations-management-software/a/merit-for-life-science/</t>
        </is>
      </c>
      <c r="F714" t="inlineStr">
        <is>
          <t>Cloud-first ERP for fast-growing life science manufacturers in pre-clinical and clinical stage. Designed to be the first and last solution needed. It advances Dynamics 365 to deliver quality, procurement, materials management, production, and compliance, etc. for biotech, pharma and med device.Read more about Merit for Life Science</t>
        </is>
      </c>
    </row>
    <row r="715">
      <c r="A715" t="inlineStr">
        <is>
          <t>Project Management &amp; Planning</t>
        </is>
      </c>
      <c r="B715" t="inlineStr">
        <is>
          <t>Production Scheduling</t>
        </is>
      </c>
      <c r="C715" t="inlineStr">
        <is>
          <t>https://www.getapp.com/project-management-planning-software/production-scheduling/os/web-based</t>
        </is>
      </c>
      <c r="D715" t="inlineStr">
        <is>
          <t>V5 Traceability</t>
        </is>
      </c>
      <c r="E715" t="inlineStr">
        <is>
          <t>https://www.getapp.com/operations-management-software/a/v5-traceability/</t>
        </is>
      </c>
      <c r="F715" t="inlineStr">
        <is>
          <t>"V5 Production Scheduling provides real-time visibility of jobs, materials, and equipment. Optimize sequencing, reduce downtime, and balance workloads while live updates keep teams aligned, resources utilized, and schedules on track."Read more about V5 Traceability</t>
        </is>
      </c>
    </row>
    <row r="716">
      <c r="A716" t="inlineStr">
        <is>
          <t>Project Management &amp; Planning</t>
        </is>
      </c>
      <c r="B716" t="inlineStr">
        <is>
          <t>Production Scheduling</t>
        </is>
      </c>
      <c r="C716" t="inlineStr">
        <is>
          <t>https://www.getapp.com/project-management-planning-software/production-scheduling/os/web-based</t>
        </is>
      </c>
      <c r="D716" t="inlineStr">
        <is>
          <t>S2data</t>
        </is>
      </c>
      <c r="E716" t="inlineStr">
        <is>
          <t>https://www.getapp.com/transportation-logistics-software/a/s2data/</t>
        </is>
      </c>
      <c r="F716" t="inlineStr">
        <is>
          <t>S2data is a comprehensive transportation optimization solution that helps businesses manage supply chain logistics. S2data enables efficient transportation through load space optimization, route and tariff optimization, dynamic route planning, and inventory management.Read more about S2data</t>
        </is>
      </c>
    </row>
    <row r="717">
      <c r="A717" t="inlineStr">
        <is>
          <t>Project Management &amp; Planning</t>
        </is>
      </c>
      <c r="B717" t="inlineStr">
        <is>
          <t>Production Scheduling</t>
        </is>
      </c>
      <c r="C717" t="inlineStr">
        <is>
          <t>https://www.getapp.com/project-management-planning-software/production-scheduling/os/web-based</t>
        </is>
      </c>
      <c r="D717" t="inlineStr">
        <is>
          <t>APplus</t>
        </is>
      </c>
      <c r="E717" t="inlineStr">
        <is>
          <t>https://www.getapp.com/operations-management-software/a/applus/</t>
        </is>
      </c>
      <c r="F717" t="inlineStr">
        <is>
          <t>APplus von Asseco Solutions ist ein innovatives ERP-System für den Mittelstand und KMUs. Die ERP-Software ermöglicht die Digitalisierung und Automatisierung von Geschäftsprozessen und unterstützt mit modernster KI bei der Prozessoptimierung.Read more about APplus</t>
        </is>
      </c>
    </row>
    <row r="718">
      <c r="A718" t="inlineStr">
        <is>
          <t>Project Management &amp; Planning</t>
        </is>
      </c>
      <c r="B718" t="inlineStr">
        <is>
          <t>Production Scheduling</t>
        </is>
      </c>
      <c r="C718" t="inlineStr">
        <is>
          <t>https://www.getapp.com/project-management-planning-software/production-scheduling/os/web-based</t>
        </is>
      </c>
      <c r="D718" t="inlineStr">
        <is>
          <t>Opstech</t>
        </is>
      </c>
      <c r="E718" t="inlineStr">
        <is>
          <t>https://www.getapp.com/industries-software/a/opstech/</t>
        </is>
      </c>
      <c r="F718"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719">
      <c r="A719" t="inlineStr">
        <is>
          <t>Project Management &amp; Planning</t>
        </is>
      </c>
      <c r="B719" t="inlineStr">
        <is>
          <t>Production Scheduling</t>
        </is>
      </c>
      <c r="C719" t="inlineStr">
        <is>
          <t>https://www.getapp.com/project-management-planning-software/production-scheduling/os/web-based</t>
        </is>
      </c>
      <c r="D719" t="inlineStr">
        <is>
          <t>Structure PPM</t>
        </is>
      </c>
      <c r="E719" t="inlineStr">
        <is>
          <t>https://www.getapp.com/project-management-planning-software/a/structure/</t>
        </is>
      </c>
      <c r="F719" t="inlineStr">
        <is>
          <t>Structure: Streamline production scheduling. Visualize, track, and deliver with the ultimate Jira project management tool.Read more about Structure PPM</t>
        </is>
      </c>
    </row>
    <row r="720">
      <c r="A720" t="inlineStr">
        <is>
          <t>Project Management &amp; Planning</t>
        </is>
      </c>
      <c r="B720" t="inlineStr">
        <is>
          <t>Production Scheduling</t>
        </is>
      </c>
      <c r="C720" t="inlineStr">
        <is>
          <t>https://www.getapp.com/project-management-planning-software/production-scheduling/os/web-based</t>
        </is>
      </c>
      <c r="D720" t="inlineStr">
        <is>
          <t>QAD Digital Supply Chain Planning</t>
        </is>
      </c>
      <c r="E720" t="inlineStr">
        <is>
          <t>https://www.getapp.com/operations-management-software/a/qad-cloud-erp/</t>
        </is>
      </c>
      <c r="F720" t="inlineStr">
        <is>
          <t>QAD Digital Supply Chain Planning (DSCP) is a cloud-based Digital Supply Chain Planning Solution that helps you optimize your S&amp;OP/IBP, Demand &amp; Supply PlanningRead more about QAD Digital Supply Chain Planning</t>
        </is>
      </c>
    </row>
    <row r="721">
      <c r="A721" t="inlineStr">
        <is>
          <t>Project Management &amp; Planning</t>
        </is>
      </c>
      <c r="B721" t="inlineStr">
        <is>
          <t>Production Scheduling</t>
        </is>
      </c>
      <c r="C721" t="inlineStr">
        <is>
          <t>https://www.getapp.com/project-management-planning-software/production-scheduling/os/web-based</t>
        </is>
      </c>
      <c r="D721" t="inlineStr">
        <is>
          <t>SyncManufacturing</t>
        </is>
      </c>
      <c r="E721" t="inlineStr">
        <is>
          <t>https://www.getapp.com/operations-management-software/a/syncmanufacturing/</t>
        </is>
      </c>
      <c r="F721" t="inlineStr">
        <is>
          <t>SyncManufacturing software optimizes your production planning, scheduling, and execution. By dynamically prioritizing schedules and balancing work-in-process, it ensures consistent cycle times and predictable deliveries, adapting to demand changes in real-time for seamless operational workflow and lower costs.Read more about SyncManufacturing</t>
        </is>
      </c>
    </row>
    <row r="722">
      <c r="A722" t="inlineStr">
        <is>
          <t>Project Management &amp; Planning</t>
        </is>
      </c>
      <c r="B722" t="inlineStr">
        <is>
          <t>Production Scheduling</t>
        </is>
      </c>
      <c r="C722" t="inlineStr">
        <is>
          <t>https://www.getapp.com/project-management-planning-software/production-scheduling/os/web-based</t>
        </is>
      </c>
      <c r="D722" t="inlineStr">
        <is>
          <t>Compass10</t>
        </is>
      </c>
      <c r="E722" t="inlineStr">
        <is>
          <t>https://www.getapp.com/project-management-planning-software/a/compass10/</t>
        </is>
      </c>
      <c r="F722" t="inlineStr">
        <is>
          <t>Compass10 caters to manufacturing companies in managing their planning, scheduling, and manufacturing execution processes. The solution allows for real-time simulations and in-depth result analysis through streamlined workflows. A key feature of the system is its in-RAM processing algorithms.Read more about Compass10</t>
        </is>
      </c>
    </row>
    <row r="723">
      <c r="A723" t="inlineStr">
        <is>
          <t>Project Management &amp; Planning</t>
        </is>
      </c>
      <c r="B723" t="inlineStr">
        <is>
          <t>Production Scheduling</t>
        </is>
      </c>
      <c r="C723" t="inlineStr">
        <is>
          <t>https://www.getapp.com/project-management-planning-software/production-scheduling/os/web-based</t>
        </is>
      </c>
      <c r="D723" t="inlineStr">
        <is>
          <t>FactoryBlue</t>
        </is>
      </c>
      <c r="E723" t="inlineStr">
        <is>
          <t>https://www.getapp.com/project-management-planning-software/a/factoryblue/</t>
        </is>
      </c>
      <c r="F723" t="inlineStr">
        <is>
          <t>Programe producción y sepa rápidamente que materias primas debe re aprovisionar.Read more about FactoryBlue</t>
        </is>
      </c>
    </row>
    <row r="724">
      <c r="A724" t="inlineStr">
        <is>
          <t>Project Management &amp; Planning</t>
        </is>
      </c>
      <c r="B724" t="inlineStr">
        <is>
          <t>Production Scheduling</t>
        </is>
      </c>
      <c r="C724" t="inlineStr">
        <is>
          <t>https://www.getapp.com/project-management-planning-software/production-scheduling/os/web-based</t>
        </is>
      </c>
      <c r="D724" t="inlineStr">
        <is>
          <t>TotalControlPro</t>
        </is>
      </c>
      <c r="E724" t="inlineStr">
        <is>
          <t>https://www.getapp.com/operations-management-software/a/totalcontrolprotm/</t>
        </is>
      </c>
      <c r="F724" t="inlineStr">
        <is>
          <t>Unlock your smart factory, one person, machine and process at a time with this customisable cloud-based system from TotalControlPro.Read more about TotalControlPro</t>
        </is>
      </c>
    </row>
    <row r="725">
      <c r="A725" t="inlineStr">
        <is>
          <t>Project Management &amp; Planning</t>
        </is>
      </c>
      <c r="B725" t="inlineStr">
        <is>
          <t>Production Scheduling</t>
        </is>
      </c>
      <c r="C725" t="inlineStr">
        <is>
          <t>https://www.getapp.com/project-management-planning-software/production-scheduling/os/web-based</t>
        </is>
      </c>
      <c r="D725" t="inlineStr">
        <is>
          <t>APS - Sequencing</t>
        </is>
      </c>
      <c r="E725" t="inlineStr">
        <is>
          <t>https://www.getapp.com/project-management-planning-software/a/aps-sequencing/</t>
        </is>
      </c>
      <c r="F725" t="inlineStr">
        <is>
          <t>APS - Sequencing allows the creation of optimized production sequences in the short-term planning horizon. It also enables on-time, lean production planning with permanent adjustment.Read more about APS - Sequencing</t>
        </is>
      </c>
    </row>
    <row r="726">
      <c r="A726" t="inlineStr">
        <is>
          <t>Project Management &amp; Planning</t>
        </is>
      </c>
      <c r="B726" t="inlineStr">
        <is>
          <t>Production Scheduling</t>
        </is>
      </c>
      <c r="C726" t="inlineStr">
        <is>
          <t>https://www.getapp.com/project-management-planning-software/production-scheduling/os/web-based</t>
        </is>
      </c>
      <c r="D726" t="inlineStr">
        <is>
          <t>Raptech</t>
        </is>
      </c>
      <c r="E726" t="inlineStr">
        <is>
          <t>https://www.getapp.com/operations-management-software/a/raptech/</t>
        </is>
      </c>
      <c r="F726" t="inlineStr">
        <is>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is>
      </c>
    </row>
    <row r="727">
      <c r="A727" t="inlineStr">
        <is>
          <t>Project Management &amp; Planning</t>
        </is>
      </c>
      <c r="B727" t="inlineStr">
        <is>
          <t>Production Scheduling</t>
        </is>
      </c>
      <c r="C727" t="inlineStr">
        <is>
          <t>https://www.getapp.com/project-management-planning-software/production-scheduling/os/web-based</t>
        </is>
      </c>
      <c r="D727" t="inlineStr">
        <is>
          <t>SAP Digital Manufacturing Cloud</t>
        </is>
      </c>
      <c r="E727" t="inlineStr">
        <is>
          <t>https://www.getapp.com/all-software/a/sap-digital-manufacturing-cloud/</t>
        </is>
      </c>
      <c r="F727" t="inlineStr">
        <is>
          <t>The SAP Digital Manufacturing Cloud helps manufacturers put assets to work more effectively by providing visibility across the top and shop floors, which results in faster production processes and improved performance. In addition to global and plant-level manufacturing analytics, the solution has KPIs (key performance indicators) and analytics that help companies improve performance.Read more about SAP Digital Manufacturing Cloud</t>
        </is>
      </c>
    </row>
    <row r="728">
      <c r="A728" t="inlineStr">
        <is>
          <t>Project Management &amp; Planning</t>
        </is>
      </c>
      <c r="B728" t="inlineStr">
        <is>
          <t>Production Scheduling</t>
        </is>
      </c>
      <c r="C728" t="inlineStr">
        <is>
          <t>https://www.getapp.com/project-management-planning-software/production-scheduling/os/web-based</t>
        </is>
      </c>
      <c r="D728" t="inlineStr">
        <is>
          <t>TheGreenShot</t>
        </is>
      </c>
      <c r="E728" t="inlineStr">
        <is>
          <t>https://www.getapp.com/customer-management-software/a/thegreenshot/</t>
        </is>
      </c>
      <c r="F728" t="inlineStr">
        <is>
          <t>Utilize the planning module to swiftly assemble your teams and encourage efficient collaboration. Leverage the real-time planning features to arrange, book, schedule, and oversee staff members for your upcoming production or event.Read more about TheGreenShot</t>
        </is>
      </c>
    </row>
    <row r="729">
      <c r="A729" t="inlineStr">
        <is>
          <t>Project Management &amp; Planning</t>
        </is>
      </c>
      <c r="B729" t="inlineStr">
        <is>
          <t>Production Scheduling</t>
        </is>
      </c>
      <c r="C729" t="inlineStr">
        <is>
          <t>https://www.getapp.com/project-management-planning-software/production-scheduling/os/web-based</t>
        </is>
      </c>
      <c r="D729" t="inlineStr">
        <is>
          <t>SmoothOps</t>
        </is>
      </c>
      <c r="E729" t="inlineStr">
        <is>
          <t>https://www.getapp.com/project-management-planning-software/a/smoothops/</t>
        </is>
      </c>
      <c r="F729" t="inlineStr">
        <is>
          <t>SmoothOps is a cloud-based platform that helps manage inventory, capacity, bills of materials, and finances on a centralized interface. It allows users to streamline custom metal projects and optimize resources.Read more about SmoothOps</t>
        </is>
      </c>
    </row>
    <row r="730">
      <c r="A730" t="inlineStr">
        <is>
          <t>Project Management &amp; Planning</t>
        </is>
      </c>
      <c r="B730" t="inlineStr">
        <is>
          <t>Production Scheduling</t>
        </is>
      </c>
      <c r="C730" t="inlineStr">
        <is>
          <t>https://www.getapp.com/project-management-planning-software/production-scheduling/os/web-based</t>
        </is>
      </c>
      <c r="D730" t="inlineStr">
        <is>
          <t>TPCS</t>
        </is>
      </c>
      <c r="E730" t="inlineStr">
        <is>
          <t>https://www.getapp.com/operations-management-software/a/tpcs/</t>
        </is>
      </c>
      <c r="F730" t="inlineStr">
        <is>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is>
      </c>
    </row>
    <row r="731">
      <c r="A731" t="inlineStr">
        <is>
          <t>Project Management &amp; Planning</t>
        </is>
      </c>
      <c r="B731" t="inlineStr">
        <is>
          <t>Production Scheduling</t>
        </is>
      </c>
      <c r="C731" t="inlineStr">
        <is>
          <t>https://www.getapp.com/project-management-planning-software/production-scheduling/os/web-based</t>
        </is>
      </c>
      <c r="D731" t="inlineStr">
        <is>
          <t>Quisitive ShopFloor</t>
        </is>
      </c>
      <c r="E731" t="inlineStr">
        <is>
          <t>https://www.getapp.com/project-management-planning-software/a/quisitive-shopfloor/</t>
        </is>
      </c>
      <c r="F731" t="inlineStr">
        <is>
          <t>Quisitive ShopFloor is a production scheduling software that helps businesses in the manufacturing sector track and manage production floor jobs. The platform enables administrators to monitor equipment health, manage inventory, and track projects on a unified interface.Read more about Quisitive ShopFloor</t>
        </is>
      </c>
    </row>
    <row r="732">
      <c r="A732" t="inlineStr">
        <is>
          <t>Project Management &amp; Planning</t>
        </is>
      </c>
      <c r="B732" t="inlineStr">
        <is>
          <t>Production Scheduling</t>
        </is>
      </c>
      <c r="C732" t="inlineStr">
        <is>
          <t>https://www.getapp.com/project-management-planning-software/production-scheduling/os/web-based</t>
        </is>
      </c>
      <c r="D732" t="inlineStr">
        <is>
          <t>Insight</t>
        </is>
      </c>
      <c r="E732" t="inlineStr">
        <is>
          <t>https://www.getapp.com/industries-software/a/2020-insight/</t>
        </is>
      </c>
      <c r="F732" t="inlineStr">
        <is>
          <t>Optimizing the processes on which your business relies: Insight is the specialized ERP manufacturing software solution that maximizes efficiency and reduce costs for manufacturers, small business and large companies.Read more about Insight</t>
        </is>
      </c>
    </row>
    <row r="733">
      <c r="A733" t="inlineStr">
        <is>
          <t>Project Management &amp; Planning</t>
        </is>
      </c>
      <c r="B733" t="inlineStr">
        <is>
          <t>Production Scheduling</t>
        </is>
      </c>
      <c r="C733" t="inlineStr">
        <is>
          <t>https://www.getapp.com/project-management-planning-software/production-scheduling/os/web-based</t>
        </is>
      </c>
      <c r="D733" t="inlineStr">
        <is>
          <t>APS - Order Slotting &amp; Scheduling</t>
        </is>
      </c>
      <c r="E733" t="inlineStr">
        <is>
          <t>https://www.getapp.com/project-management-planning-software/a/aps-order-slotting-scheduling/</t>
        </is>
      </c>
      <c r="F733" t="inlineStr">
        <is>
          <t>APS - Order Slotting &amp; Scheduling allows users to mediate between sales and production. All production orders with medium-term planning backgrounds are smoothed and leveled. The daily planning is traceable in real-time.Read more about APS - Order Slotting &amp; Scheduling</t>
        </is>
      </c>
    </row>
    <row r="734">
      <c r="A734" t="inlineStr">
        <is>
          <t>Project Management &amp; Planning</t>
        </is>
      </c>
      <c r="B734" t="inlineStr">
        <is>
          <t>Production Scheduling</t>
        </is>
      </c>
      <c r="C734" t="inlineStr">
        <is>
          <t>https://www.getapp.com/project-management-planning-software/production-scheduling/os/web-based</t>
        </is>
      </c>
      <c r="D734" t="inlineStr">
        <is>
          <t>TheGreenShot</t>
        </is>
      </c>
      <c r="E734" t="inlineStr">
        <is>
          <t>https://www.getapp.com/customer-management-software/a/thegreenshot/</t>
        </is>
      </c>
      <c r="F734" t="inlineStr">
        <is>
          <t>Utilize the planning module to swiftly assemble your teams and encourage efficient collaboration. Leverage the real-time planning features to arrange, book, schedule, and oversee staff members for your upcoming production or event.Read more about TheGreenShot</t>
        </is>
      </c>
    </row>
    <row r="735">
      <c r="A735" t="inlineStr">
        <is>
          <t>Project Management &amp; Planning</t>
        </is>
      </c>
      <c r="B735" t="inlineStr">
        <is>
          <t>Production Scheduling</t>
        </is>
      </c>
      <c r="C735" t="inlineStr">
        <is>
          <t>https://www.getapp.com/project-management-planning-software/production-scheduling/os/web-based</t>
        </is>
      </c>
      <c r="D735" t="inlineStr">
        <is>
          <t>SmoothOps</t>
        </is>
      </c>
      <c r="E735" t="inlineStr">
        <is>
          <t>https://www.getapp.com/project-management-planning-software/a/smoothops/</t>
        </is>
      </c>
      <c r="F735" t="inlineStr">
        <is>
          <t>SmoothOps is a cloud-based platform that helps manage inventory, capacity, bills of materials, and finances on a centralized interface. It allows users to streamline custom metal projects and optimize resources.Read more about SmoothOps</t>
        </is>
      </c>
    </row>
    <row r="736">
      <c r="A736" t="inlineStr">
        <is>
          <t>Project Management &amp; Planning</t>
        </is>
      </c>
      <c r="B736" t="inlineStr">
        <is>
          <t>Production Scheduling</t>
        </is>
      </c>
      <c r="C736" t="inlineStr">
        <is>
          <t>https://www.getapp.com/project-management-planning-software/production-scheduling/os/web-based</t>
        </is>
      </c>
      <c r="D736" t="inlineStr">
        <is>
          <t>TPCS</t>
        </is>
      </c>
      <c r="E736" t="inlineStr">
        <is>
          <t>https://www.getapp.com/operations-management-software/a/tpcs/</t>
        </is>
      </c>
      <c r="F736" t="inlineStr">
        <is>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is>
      </c>
    </row>
    <row r="737">
      <c r="A737" t="inlineStr">
        <is>
          <t>Project Management &amp; Planning</t>
        </is>
      </c>
      <c r="B737" t="inlineStr">
        <is>
          <t>Production Scheduling</t>
        </is>
      </c>
      <c r="C737" t="inlineStr">
        <is>
          <t>https://www.getapp.com/project-management-planning-software/production-scheduling/os/web-based</t>
        </is>
      </c>
      <c r="D737" t="inlineStr">
        <is>
          <t>toii</t>
        </is>
      </c>
      <c r="E737" t="inlineStr">
        <is>
          <t>https://www.getapp.com/emerging-technology-software/a/toii/</t>
        </is>
      </c>
      <c r="F737" t="inlineStr">
        <is>
          <t>toii is an industrial IoT and manufacturing execution system that helps businesses collect data, control machines, and automate production.Read more about toii</t>
        </is>
      </c>
    </row>
    <row r="738">
      <c r="A738" t="inlineStr">
        <is>
          <t>Project Management &amp; Planning</t>
        </is>
      </c>
      <c r="B738" t="inlineStr">
        <is>
          <t>Production Scheduling</t>
        </is>
      </c>
      <c r="C738" t="inlineStr">
        <is>
          <t>https://www.getapp.com/project-management-planning-software/production-scheduling/os/web-based</t>
        </is>
      </c>
      <c r="D738" t="inlineStr">
        <is>
          <t>RIB One Prefab</t>
        </is>
      </c>
      <c r="E738" t="inlineStr">
        <is>
          <t>https://www.getapp.com/construction-software/a/itwo-smart-production/</t>
        </is>
      </c>
      <c r="F738" t="inlineStr">
        <is>
          <t>iTWO Smart Production is a cloud-based production scheduling solution designed for the construction industry. With a fully integrated and digitalized workflow, this intelligent software enables automated management of the entire prefabrication production process. From sales and resource planning to production, logistics, and mounting, iTWO Smart Production empowers smooth workflow management.Read more about RIB One Prefab</t>
        </is>
      </c>
    </row>
    <row r="739">
      <c r="A739" t="inlineStr">
        <is>
          <t>Project Management &amp; Planning</t>
        </is>
      </c>
      <c r="B739" t="inlineStr">
        <is>
          <t>Production Scheduling</t>
        </is>
      </c>
      <c r="C739" t="inlineStr">
        <is>
          <t>https://www.getapp.com/project-management-planning-software/production-scheduling/os/web-based</t>
        </is>
      </c>
      <c r="D739" t="inlineStr">
        <is>
          <t>Replan</t>
        </is>
      </c>
      <c r="E739" t="inlineStr">
        <is>
          <t>https://www.getapp.com/project-management-planning-software/a/replan/</t>
        </is>
      </c>
      <c r="F739" t="inlineStr">
        <is>
          <t>Replan is a cloud-based AI-driven supply planning optimization solution that helps manufacturers achieve significant cost savings, increased profitability, and revenue growth.Read more about Replan</t>
        </is>
      </c>
    </row>
    <row r="740">
      <c r="A740" t="inlineStr">
        <is>
          <t>Project Management &amp; Planning</t>
        </is>
      </c>
      <c r="B740" t="inlineStr">
        <is>
          <t>Production Scheduling</t>
        </is>
      </c>
      <c r="C740" t="inlineStr">
        <is>
          <t>https://www.getapp.com/project-management-planning-software/production-scheduling/os/web-based</t>
        </is>
      </c>
      <c r="D740" t="inlineStr">
        <is>
          <t>Advanced Planning and Scheduling (APS)</t>
        </is>
      </c>
      <c r="E740" t="inlineStr">
        <is>
          <t>https://www.getapp.com/project-management-planning-software/a/advanced-planning-and-scheduling-aps/</t>
        </is>
      </c>
      <c r="F740" t="inlineStr">
        <is>
          <t>Maintain a consistent output rate with the assistance of an intelligent algorithm. Using real-time cycle information based on previous data, use a drag-and-drop interface to automatically rearrange plans and introduce more realistic plans.Read more about Advanced Planning and Scheduling (APS)</t>
        </is>
      </c>
    </row>
    <row r="741">
      <c r="A741" t="inlineStr">
        <is>
          <t>Project Management &amp; Planning</t>
        </is>
      </c>
      <c r="B741" t="inlineStr">
        <is>
          <t>Production Scheduling</t>
        </is>
      </c>
      <c r="C741" t="inlineStr">
        <is>
          <t>https://www.getapp.com/project-management-planning-software/production-scheduling/os/web-based</t>
        </is>
      </c>
      <c r="D741" t="inlineStr">
        <is>
          <t>mRounds</t>
        </is>
      </c>
      <c r="E741" t="inlineStr">
        <is>
          <t>https://www.getapp.com/operations-management-software/a/mrounds/</t>
        </is>
      </c>
      <c r="F741" t="inlineStr">
        <is>
          <t>mRounds is a mobile application to streamline operator rounds, schedule routine inspections, manage shift handovers and capture audit-ready data. It offers real-time insights and supports offline functionality for uninterrupted access to the solution.Read more about mRounds</t>
        </is>
      </c>
    </row>
    <row r="742">
      <c r="A742" t="inlineStr">
        <is>
          <t>Project Management &amp; Planning</t>
        </is>
      </c>
      <c r="B742" t="inlineStr">
        <is>
          <t>Production Scheduling</t>
        </is>
      </c>
      <c r="C742" t="inlineStr">
        <is>
          <t>https://www.getapp.com/project-management-planning-software/production-scheduling/os/web-based</t>
        </is>
      </c>
      <c r="D742" t="inlineStr">
        <is>
          <t>iTexClouds</t>
        </is>
      </c>
      <c r="E742" t="inlineStr">
        <is>
          <t>https://www.getapp.com/operations-management-software/a/itexclouds/</t>
        </is>
      </c>
      <c r="F742" t="inlineStr">
        <is>
          <t>iTexClouds is an AI &amp; ESG-driven ERP designed for the textile industry. It streamlines operations, enhances productivity by up to 25%, reduces inventory waste by 30%, and optimizes production. With real-time analytics, it drives efficiency and sustainability across all processes.Read more about iTexClouds</t>
        </is>
      </c>
    </row>
    <row r="743">
      <c r="A743" t="inlineStr">
        <is>
          <t>Project Management &amp; Planning</t>
        </is>
      </c>
      <c r="B743" t="inlineStr">
        <is>
          <t>Production Scheduling</t>
        </is>
      </c>
      <c r="C743" t="inlineStr">
        <is>
          <t>https://www.getapp.com/project-management-planning-software/production-scheduling/os/web-based</t>
        </is>
      </c>
      <c r="D743" t="inlineStr">
        <is>
          <t>Checkmate</t>
        </is>
      </c>
      <c r="E743" t="inlineStr">
        <is>
          <t>https://www.getapp.com/emerging-technology-software/a/checkmate-1/</t>
        </is>
      </c>
      <c r="F743" t="inlineStr">
        <is>
          <t>Checkmate is a cloud-based production scheduling software that helps businesses optimize production processes on a unified platform.The software leverage optimization and machine learning algorithms to make informed decisions, anticipate risks, and uncover opportunities.Read more about Checkmate</t>
        </is>
      </c>
    </row>
    <row r="744">
      <c r="A744" t="inlineStr">
        <is>
          <t>Project Management &amp; Planning</t>
        </is>
      </c>
      <c r="B744" t="inlineStr">
        <is>
          <t>Production Scheduling</t>
        </is>
      </c>
      <c r="C744" t="inlineStr">
        <is>
          <t>https://www.getapp.com/project-management-planning-software/production-scheduling/os/web-based</t>
        </is>
      </c>
      <c r="D744" t="inlineStr">
        <is>
          <t>Phenix</t>
        </is>
      </c>
      <c r="E744" t="inlineStr">
        <is>
          <t>https://www.getapp.com/operations-management-software/a/phenix-scheduler/</t>
        </is>
      </c>
      <c r="F744" t="inlineStr">
        <is>
          <t>Phenix Scheduler is a cloud-based scheduling software designed to help manufacturing businesses plan, manage, and track production processes. Features include data import/export, order creation, inventory tracking, user management, and shop floor scheduling.Read more about Phenix</t>
        </is>
      </c>
    </row>
    <row r="745">
      <c r="A745" t="inlineStr">
        <is>
          <t>Project Management &amp; Planning</t>
        </is>
      </c>
      <c r="B745" t="inlineStr">
        <is>
          <t>Production Scheduling</t>
        </is>
      </c>
      <c r="C745" t="inlineStr">
        <is>
          <t>https://www.getapp.com/project-management-planning-software/production-scheduling/os/web-based</t>
        </is>
      </c>
      <c r="D745" t="inlineStr">
        <is>
          <t>MESbox PMT</t>
        </is>
      </c>
      <c r="E745" t="inlineStr">
        <is>
          <t>https://www.getapp.com/project-management-planning-software/a/mesbox-pmt/</t>
        </is>
      </c>
      <c r="F745" t="inlineStr">
        <is>
          <t>MESbox PMT is a process management and traceability software designed to help businesses in pharmaceutical, agri-food, chemical, cosmetics, and other industries streamline graphic modeling of operations, quantitative adjustment, and planning of production orders.Read more about MESbox PMT</t>
        </is>
      </c>
    </row>
    <row r="746">
      <c r="A746" t="inlineStr">
        <is>
          <t>Project Management &amp; Planning</t>
        </is>
      </c>
      <c r="B746" t="inlineStr">
        <is>
          <t>Production Scheduling</t>
        </is>
      </c>
      <c r="C746" t="inlineStr">
        <is>
          <t>https://www.getapp.com/project-management-planning-software/production-scheduling/os/web-based</t>
        </is>
      </c>
      <c r="D746" t="inlineStr">
        <is>
          <t>Kinta</t>
        </is>
      </c>
      <c r="E746" t="inlineStr">
        <is>
          <t>https://www.getapp.com/project-management-planning-software/a/kinta/</t>
        </is>
      </c>
      <c r="F746" t="inlineStr">
        <is>
          <t>Kinta is a fast-growing factory optimization platform for manufacturers. Kinta solves complex detailed production planning problems using artificial intelligence, creating interactive production schedules and end-to-end visibility in mere minutes.Read more about Kinta</t>
        </is>
      </c>
    </row>
    <row r="747">
      <c r="A747" t="inlineStr">
        <is>
          <t>Project Management &amp; Planning</t>
        </is>
      </c>
      <c r="B747" t="inlineStr">
        <is>
          <t>Production Scheduling</t>
        </is>
      </c>
      <c r="C747" t="inlineStr">
        <is>
          <t>https://www.getapp.com/project-management-planning-software/production-scheduling/os/web-based</t>
        </is>
      </c>
      <c r="D747" t="inlineStr">
        <is>
          <t>Vimachem Pharma MES Platform</t>
        </is>
      </c>
      <c r="E747" t="inlineStr">
        <is>
          <t>https://www.getapp.com/operations-management-software/a/pharma-mes-platform/</t>
        </is>
      </c>
      <c r="F747" t="inlineStr">
        <is>
          <t>Pharma MES Platform is a cloud-based analytics solution for pharmaceutical and biopharmaceutical manufacturers. It allows businesses to collect, store, and visualize real-time data across their production sites.Read more about Vimachem Pharma MES Platform</t>
        </is>
      </c>
    </row>
    <row r="748">
      <c r="A748" t="inlineStr">
        <is>
          <t>Project Management &amp; Planning</t>
        </is>
      </c>
      <c r="B748" t="inlineStr">
        <is>
          <t>Production Scheduling</t>
        </is>
      </c>
      <c r="C748" t="inlineStr">
        <is>
          <t>https://www.getapp.com/project-management-planning-software/production-scheduling/os/web-based</t>
        </is>
      </c>
      <c r="D748" t="inlineStr">
        <is>
          <t>Protected Flow Manufacturing</t>
        </is>
      </c>
      <c r="E748" t="inlineStr">
        <is>
          <t>https://www.getapp.com/project-management-planning-software/a/protected-flow-manufacturing-1/</t>
        </is>
      </c>
      <c r="F748" t="inlineStr">
        <is>
          <t>Protected Flow Manufacturing is a production planning and execution system that caters to manufacturers across various industries who struggle with the limitations of traditional shop floor production scheduling.Read more about Protected Flow Manufacturing</t>
        </is>
      </c>
    </row>
    <row r="749">
      <c r="A749" t="inlineStr">
        <is>
          <t>Project Management &amp; Planning</t>
        </is>
      </c>
      <c r="B749" t="inlineStr">
        <is>
          <t>Production Scheduling</t>
        </is>
      </c>
      <c r="C749" t="inlineStr">
        <is>
          <t>https://www.getapp.com/project-management-planning-software/production-scheduling/os/web-based</t>
        </is>
      </c>
      <c r="D749" t="inlineStr">
        <is>
          <t>Oplit</t>
        </is>
      </c>
      <c r="E749" t="inlineStr">
        <is>
          <t>https://www.getapp.com/project-management-planning-software/a/oplit/</t>
        </is>
      </c>
      <c r="F749" t="inlineStr">
        <is>
          <t>Oplit is a production planning platform that provides software and support to help manufacturers increase the profitability of their operations. Oplit offers solutions for planning, scheduling, and execution to improve visibility, responsiveness, predictability, and performance. It integrates with ERP and MES systems for enhanced production flow management.Read more about Oplit</t>
        </is>
      </c>
    </row>
    <row r="750">
      <c r="A750" t="inlineStr">
        <is>
          <t>Project Management &amp; Planning</t>
        </is>
      </c>
      <c r="B750" t="inlineStr">
        <is>
          <t>Production Scheduling</t>
        </is>
      </c>
      <c r="C750" t="inlineStr">
        <is>
          <t>https://www.getapp.com/project-management-planning-software/production-scheduling/os/web-based</t>
        </is>
      </c>
      <c r="D750" t="inlineStr">
        <is>
          <t>The Marvelous APS Software</t>
        </is>
      </c>
      <c r="E750" t="inlineStr">
        <is>
          <t>https://www.getapp.com/operations-management-software/a/the-marvelous-aps-software/</t>
        </is>
      </c>
      <c r="F750" t="inlineStr">
        <is>
          <t>The Marvelous APS is an Advanced Production Capacity Planning &amp; Production Scheduling SoftwareRead more about The Marvelous APS Software</t>
        </is>
      </c>
    </row>
    <row r="751">
      <c r="A751" t="inlineStr">
        <is>
          <t>Project Management &amp; Planning</t>
        </is>
      </c>
      <c r="B751" t="inlineStr">
        <is>
          <t>Production Scheduling</t>
        </is>
      </c>
      <c r="C751" t="inlineStr">
        <is>
          <t>https://www.getapp.com/project-management-planning-software/production-scheduling/os/web-based</t>
        </is>
      </c>
      <c r="D751" t="inlineStr">
        <is>
          <t>AMFG</t>
        </is>
      </c>
      <c r="E751" t="inlineStr">
        <is>
          <t>https://www.getapp.com/sales-software/a/amfg/</t>
        </is>
      </c>
      <c r="F751" t="inlineStr">
        <is>
          <t>AMFG is an award-winning manufacturing operations software that helps businesses streamline their production processes. The platform offers features like instant quoting, work order management, real-time planning, and inventory control, allowing manufacturers to optimize efficiency and visibility across their operations. AMFG's flexible and customizable solutions are designed to support a range of manufacturing technologies, from CNC machining to additive manufacturing.Read more about AMFG</t>
        </is>
      </c>
    </row>
    <row r="752">
      <c r="A752" t="inlineStr">
        <is>
          <t>Project Management &amp; Planning</t>
        </is>
      </c>
      <c r="B752" t="inlineStr">
        <is>
          <t>Production Scheduling</t>
        </is>
      </c>
      <c r="C752" t="inlineStr">
        <is>
          <t>https://www.getapp.com/project-management-planning-software/production-scheduling/os/web-based</t>
        </is>
      </c>
      <c r="D752" t="inlineStr">
        <is>
          <t>DiTech ERP</t>
        </is>
      </c>
      <c r="E752" t="inlineStr">
        <is>
          <t>https://www.getapp.com/operations-management-software/a/ditech-erp/</t>
        </is>
      </c>
      <c r="F752" t="inlineStr">
        <is>
          <t>DiTech ERP is a cloud-based software that assists contract manufacturing businesses with accounting, warehouse and sales management, purchasing, production, and handling of bill of materials.Read more about DiTech ERP</t>
        </is>
      </c>
    </row>
    <row r="753">
      <c r="A753" t="inlineStr">
        <is>
          <t>Project Management &amp; Planning</t>
        </is>
      </c>
      <c r="B753" t="inlineStr">
        <is>
          <t>Professional Services Automation</t>
        </is>
      </c>
      <c r="C753" t="inlineStr">
        <is>
          <t>https://www.getapp.com/project-management-planning-software/professional-services-automation/os/web-based</t>
        </is>
      </c>
      <c r="D753" t="inlineStr">
        <is>
          <t>Asana</t>
        </is>
      </c>
      <c r="E753" t="inlineStr">
        <is>
          <t>https://www.getapp.com/collaboration-software/a/asana/</t>
        </is>
      </c>
      <c r="F753" t="inlineStr">
        <is>
          <t>Asana is a work management tool designed for consulting where you can connect all your work in one place and bring teams together, anywhere. From lists to boards, to calendars and gantt charts, organize work your way. Join millions of teams across 190 countries who use Asana to get more done.Read more about Asana</t>
        </is>
      </c>
    </row>
    <row r="754">
      <c r="A754" t="inlineStr">
        <is>
          <t>Project Management &amp; Planning</t>
        </is>
      </c>
      <c r="B754" t="inlineStr">
        <is>
          <t>Professional Services Automation</t>
        </is>
      </c>
      <c r="C754" t="inlineStr">
        <is>
          <t>https://www.getapp.com/project-management-planning-software/professional-services-automation/os/web-based</t>
        </is>
      </c>
      <c r="D754" t="inlineStr">
        <is>
          <t>QuickBooks Time</t>
        </is>
      </c>
      <c r="E754" t="inlineStr">
        <is>
          <t>https://www.getapp.com/hr-employee-management-software/a/tsheets/</t>
        </is>
      </c>
      <c r="F754" t="inlineStr">
        <is>
          <t>QuickBooks Time is an online time &amp; labor management solution which allows users to track time from the desk or on the go, via a native iOS or Android mobile GPS-enabled app, text, dial in number and so much mor with clock in and clock out punch card or manual timesheet flexibility.Read more about QuickBooks Time</t>
        </is>
      </c>
    </row>
    <row r="755">
      <c r="A755" t="inlineStr">
        <is>
          <t>Project Management &amp; Planning</t>
        </is>
      </c>
      <c r="B755" t="inlineStr">
        <is>
          <t>Professional Services Automation</t>
        </is>
      </c>
      <c r="C755" t="inlineStr">
        <is>
          <t>https://www.getapp.com/project-management-planning-software/professional-services-automation/os/web-based</t>
        </is>
      </c>
      <c r="D755" t="inlineStr">
        <is>
          <t>monday.com</t>
        </is>
      </c>
      <c r="E755" t="inlineStr">
        <is>
          <t>https://www.getapp.com/collaboration-software/a/monday-com/</t>
        </is>
      </c>
      <c r="F755" t="inlineStr">
        <is>
          <t>monday.com helps you manage your projects and tasks all in one place. Plan ahead visually, discuss in context, keep your clients in the loop and stay organizedRead more about monday.com</t>
        </is>
      </c>
    </row>
    <row r="756">
      <c r="A756" t="inlineStr">
        <is>
          <t>Project Management &amp; Planning</t>
        </is>
      </c>
      <c r="B756" t="inlineStr">
        <is>
          <t>Professional Services Automation</t>
        </is>
      </c>
      <c r="C756" t="inlineStr">
        <is>
          <t>https://www.getapp.com/project-management-planning-software/professional-services-automation/os/web-based</t>
        </is>
      </c>
      <c r="D756" t="inlineStr">
        <is>
          <t>FreshBooks</t>
        </is>
      </c>
      <c r="E756" t="inlineStr">
        <is>
          <t>https://www.getapp.com/finance-accounting-software/a/freshbooks/</t>
        </is>
      </c>
      <c r="F756" t="inlineStr">
        <is>
          <t>FreshBooks is accounting software that makes running your small business easy, fast and secure. Spend less time on accounting and more time doing what you love.Read more about FreshBooks</t>
        </is>
      </c>
    </row>
    <row r="757">
      <c r="A757" t="inlineStr">
        <is>
          <t>Project Management &amp; Planning</t>
        </is>
      </c>
      <c r="B757" t="inlineStr">
        <is>
          <t>Professional Services Automation</t>
        </is>
      </c>
      <c r="C757" t="inlineStr">
        <is>
          <t>https://www.getapp.com/project-management-planning-software/professional-services-automation/os/web-based</t>
        </is>
      </c>
      <c r="D757" t="inlineStr">
        <is>
          <t>Smartsheet</t>
        </is>
      </c>
      <c r="E757" t="inlineStr">
        <is>
          <t>https://www.getapp.com/project-management-planning-software/a/smartsheet/</t>
        </is>
      </c>
      <c r="F757"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758">
      <c r="A758" t="inlineStr">
        <is>
          <t>Project Management &amp; Planning</t>
        </is>
      </c>
      <c r="B758" t="inlineStr">
        <is>
          <t>Professional Services Automation</t>
        </is>
      </c>
      <c r="C758" t="inlineStr">
        <is>
          <t>https://www.getapp.com/project-management-planning-software/professional-services-automation/os/web-based</t>
        </is>
      </c>
      <c r="D758" t="inlineStr">
        <is>
          <t>ClockShark</t>
        </is>
      </c>
      <c r="E758" t="inlineStr">
        <is>
          <t>https://www.getapp.com/operations-management-software/a/clockshark/</t>
        </is>
      </c>
      <c r="F758"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759">
      <c r="A759" t="inlineStr">
        <is>
          <t>Project Management &amp; Planning</t>
        </is>
      </c>
      <c r="B759" t="inlineStr">
        <is>
          <t>Professional Services Automation</t>
        </is>
      </c>
      <c r="C759" t="inlineStr">
        <is>
          <t>https://www.getapp.com/project-management-planning-software/professional-services-automation/os/web-based</t>
        </is>
      </c>
      <c r="D759" t="inlineStr">
        <is>
          <t>Wrike</t>
        </is>
      </c>
      <c r="E759" t="inlineStr">
        <is>
          <t>https://www.getapp.com/project-management-planning-software/a/wrike/</t>
        </is>
      </c>
      <c r="F759" t="inlineStr">
        <is>
          <t>Exceed clients' expectations with Wrike's ready-made professional services solution. Plan projects, track progress, collaborate in real-time and increase on-time delivery. Share automatic, custom-built reports with clients and accelerate approvals.Read more about Wrike</t>
        </is>
      </c>
    </row>
    <row r="760">
      <c r="A760" t="inlineStr">
        <is>
          <t>Project Management &amp; Planning</t>
        </is>
      </c>
      <c r="B760" t="inlineStr">
        <is>
          <t>Professional Services Automation</t>
        </is>
      </c>
      <c r="C760" t="inlineStr">
        <is>
          <t>https://www.getapp.com/project-management-planning-software/professional-services-automation/os/web-based</t>
        </is>
      </c>
      <c r="D760" t="inlineStr">
        <is>
          <t>Hubstaff</t>
        </is>
      </c>
      <c r="E760" t="inlineStr">
        <is>
          <t>https://www.getapp.com/project-management-planning-software/a/hubstaff/</t>
        </is>
      </c>
      <c r="F760" t="inlineStr">
        <is>
          <t>Hubstaff is a leading time tracking tool designed to boost productivity for remote, hybrid, and in-house teams. It features time tracking, automated payroll, GPS monitoring, and integrates with over 30 apps. Enhance efficiency, reduce costs, and improve employee retention with Hubstaff.Read more about Hubstaff</t>
        </is>
      </c>
    </row>
    <row r="761">
      <c r="A761" t="inlineStr">
        <is>
          <t>Project Management &amp; Planning</t>
        </is>
      </c>
      <c r="B761" t="inlineStr">
        <is>
          <t>Professional Services Automation</t>
        </is>
      </c>
      <c r="C761" t="inlineStr">
        <is>
          <t>https://www.getapp.com/project-management-planning-software/professional-services-automation/os/web-based</t>
        </is>
      </c>
      <c r="D761" t="inlineStr">
        <is>
          <t>Adobe Workfront</t>
        </is>
      </c>
      <c r="E761" t="inlineStr">
        <is>
          <t>https://www.getapp.com/project-management-planning-software/a/adobe-workfront/</t>
        </is>
      </c>
      <c r="F761" t="inlineStr">
        <is>
          <t>Professional services businesses can use Workfront to plan projects, create &amp; assign tasks, track progress and log time on projects and tasks for billing.Read more about Adobe Workfront</t>
        </is>
      </c>
    </row>
    <row r="762">
      <c r="A762" t="inlineStr">
        <is>
          <t>Project Management &amp; Planning</t>
        </is>
      </c>
      <c r="B762" t="inlineStr">
        <is>
          <t>Professional Services Automation</t>
        </is>
      </c>
      <c r="C762" t="inlineStr">
        <is>
          <t>https://www.getapp.com/project-management-planning-software/professional-services-automation/os/web-based</t>
        </is>
      </c>
      <c r="D762" t="inlineStr">
        <is>
          <t>HoneyBook</t>
        </is>
      </c>
      <c r="E762" t="inlineStr">
        <is>
          <t>https://www.getapp.com/finance-accounting-software/a/honeybook/</t>
        </is>
      </c>
      <c r="F762" t="inlineStr">
        <is>
          <t>HoneyBook is a client management tool designed for small business owners and freelancers to help manage and process payments, bookings, contracts, and more and aid collaboration and communication.Read more about HoneyBook</t>
        </is>
      </c>
    </row>
    <row r="763">
      <c r="A763" t="inlineStr">
        <is>
          <t>Project Management &amp; Planning</t>
        </is>
      </c>
      <c r="B763" t="inlineStr">
        <is>
          <t>Professional Services Automation</t>
        </is>
      </c>
      <c r="C763" t="inlineStr">
        <is>
          <t>https://www.getapp.com/project-management-planning-software/professional-services-automation/os/web-based</t>
        </is>
      </c>
      <c r="D763" t="inlineStr">
        <is>
          <t>Paymo</t>
        </is>
      </c>
      <c r="E763" t="inlineStr">
        <is>
          <t>https://www.getapp.com/project-management-planning-software/a/paymo-time-trackin-invoicing/</t>
        </is>
      </c>
      <c r="F763" t="inlineStr">
        <is>
          <t>Work and project management software for small teams of up to 20 people. Paymo offers time tracking, task management, resource scheduling, invoicing, and online payments. Try it for free!Read more about Paymo</t>
        </is>
      </c>
    </row>
    <row r="764">
      <c r="A764" t="inlineStr">
        <is>
          <t>Project Management &amp; Planning</t>
        </is>
      </c>
      <c r="B764" t="inlineStr">
        <is>
          <t>Professional Services Automation</t>
        </is>
      </c>
      <c r="C764" t="inlineStr">
        <is>
          <t>https://www.getapp.com/project-management-planning-software/professional-services-automation/os/web-based</t>
        </is>
      </c>
      <c r="D764" t="inlineStr">
        <is>
          <t>Teamwork.com</t>
        </is>
      </c>
      <c r="E764" t="inlineStr">
        <is>
          <t>https://www.getapp.com/collaboration-software/a/teamwork-projects/</t>
        </is>
      </c>
      <c r="F764" t="inlineStr">
        <is>
          <t>Combining powerful project management and easily streamlined operations - we’re the only platform built for managing client projects, profitably.Read more about Teamwork.com</t>
        </is>
      </c>
    </row>
    <row r="765">
      <c r="A765" t="inlineStr">
        <is>
          <t>Project Management &amp; Planning</t>
        </is>
      </c>
      <c r="B765" t="inlineStr">
        <is>
          <t>Professional Services Automation</t>
        </is>
      </c>
      <c r="C765" t="inlineStr">
        <is>
          <t>https://www.getapp.com/project-management-planning-software/professional-services-automation/os/web-based</t>
        </is>
      </c>
      <c r="D765" t="inlineStr">
        <is>
          <t>NetSuite</t>
        </is>
      </c>
      <c r="E765" t="inlineStr">
        <is>
          <t>https://www.getapp.com/operations-management-software/a/netsuite/</t>
        </is>
      </c>
      <c r="F765" t="inlineStr">
        <is>
          <t>Increase visibility into your professional services organization, improve resource utilization, elevate on-time project delivery, and drive profitability with NetSuite ERP's fully integrated PSA solution, which provides powerful tools to help you manage your projects, resources, and finances.Read more about NetSuite</t>
        </is>
      </c>
    </row>
    <row r="766">
      <c r="A766" t="inlineStr">
        <is>
          <t>Project Management &amp; Planning</t>
        </is>
      </c>
      <c r="B766" t="inlineStr">
        <is>
          <t>Professional Services Automation</t>
        </is>
      </c>
      <c r="C766" t="inlineStr">
        <is>
          <t>https://www.getapp.com/project-management-planning-software/professional-services-automation/os/web-based</t>
        </is>
      </c>
      <c r="D766" t="inlineStr">
        <is>
          <t>UiPath</t>
        </is>
      </c>
      <c r="E766" t="inlineStr">
        <is>
          <t>https://www.getapp.com/operations-management-software/a/uipath-robotic-process-automation/</t>
        </is>
      </c>
      <c r="F766"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767">
      <c r="A767" t="inlineStr">
        <is>
          <t>Project Management &amp; Planning</t>
        </is>
      </c>
      <c r="B767" t="inlineStr">
        <is>
          <t>Professional Services Automation</t>
        </is>
      </c>
      <c r="C767" t="inlineStr">
        <is>
          <t>https://www.getapp.com/project-management-planning-software/professional-services-automation/os/web-based</t>
        </is>
      </c>
      <c r="D767" t="inlineStr">
        <is>
          <t>Zoho Projects</t>
        </is>
      </c>
      <c r="E767" t="inlineStr">
        <is>
          <t>https://www.getapp.com/project-management-planning-software/a/zoho-projects/</t>
        </is>
      </c>
      <c r="F767" t="inlineStr">
        <is>
          <t>Zoho Projects is an online project management tool that is designed to help businesses of any size and industry create, organize and manage work items while amping up productivity and delivering projects of excellence.Read more about Zoho Projects</t>
        </is>
      </c>
    </row>
    <row r="768">
      <c r="A768" t="inlineStr">
        <is>
          <t>Project Management &amp; Planning</t>
        </is>
      </c>
      <c r="B768" t="inlineStr">
        <is>
          <t>Professional Services Automation</t>
        </is>
      </c>
      <c r="C768" t="inlineStr">
        <is>
          <t>https://www.getapp.com/project-management-planning-software/professional-services-automation/os/web-based</t>
        </is>
      </c>
      <c r="D768" t="inlineStr">
        <is>
          <t>BQE CORE Suite</t>
        </is>
      </c>
      <c r="E768" t="inlineStr">
        <is>
          <t>https://www.getapp.com/operations-management-software/a/bqe-software/</t>
        </is>
      </c>
      <c r="F768" t="inlineStr">
        <is>
          <t>BQE's award-winning PSA software, CORE, helps you automate the automatable so you can invest your time in more profitable and fulfilling areas. Track hours in minutes with pre-filled time cards. Get paid faster with automated billing while accounting for every second with automated timers.Read more about BQE CORE Suite</t>
        </is>
      </c>
    </row>
    <row r="769">
      <c r="A769" t="inlineStr">
        <is>
          <t>Project Management &amp; Planning</t>
        </is>
      </c>
      <c r="B769" t="inlineStr">
        <is>
          <t>Professional Services Automation</t>
        </is>
      </c>
      <c r="C769" t="inlineStr">
        <is>
          <t>https://www.getapp.com/project-management-planning-software/professional-services-automation/os/web-based</t>
        </is>
      </c>
      <c r="D769" t="inlineStr">
        <is>
          <t>Fiverr</t>
        </is>
      </c>
      <c r="E769" t="inlineStr">
        <is>
          <t>https://www.getapp.com/operations-management-software/a/fiverr-workspace/</t>
        </is>
      </c>
      <c r="F769" t="inlineStr">
        <is>
          <t>Fiverr Workspace (formerly AND.CO) is a cloud-based solution for freelance and small business workers, designed to streamline the time &amp; expense tracking process with tools such as invoicing, contract creation, time tracking, expense tracking, &amp; more. Fiverr Workspace also provides native mobile app support for Android &amp; iOS.Read more about Fiverr</t>
        </is>
      </c>
    </row>
    <row r="770">
      <c r="A770" t="inlineStr">
        <is>
          <t>Project Management &amp; Planning</t>
        </is>
      </c>
      <c r="B770" t="inlineStr">
        <is>
          <t>Professional Services Automation</t>
        </is>
      </c>
      <c r="C770" t="inlineStr">
        <is>
          <t>https://www.getapp.com/project-management-planning-software/professional-services-automation/os/web-based</t>
        </is>
      </c>
      <c r="D770" t="inlineStr">
        <is>
          <t>BigTime</t>
        </is>
      </c>
      <c r="E770" t="inlineStr">
        <is>
          <t>https://www.getapp.com/finance-accounting-software/a/bigtime/</t>
        </is>
      </c>
      <c r="F770"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771">
      <c r="A771" t="inlineStr">
        <is>
          <t>Project Management &amp; Planning</t>
        </is>
      </c>
      <c r="B771" t="inlineStr">
        <is>
          <t>Professional Services Automation</t>
        </is>
      </c>
      <c r="C771" t="inlineStr">
        <is>
          <t>https://www.getapp.com/project-management-planning-software/professional-services-automation/os/web-based</t>
        </is>
      </c>
      <c r="D771" t="inlineStr">
        <is>
          <t>Resource Guru</t>
        </is>
      </c>
      <c r="E771" t="inlineStr">
        <is>
          <t>https://www.getapp.com/operations-management-software/a/resource-guru/</t>
        </is>
      </c>
      <c r="F771"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772">
      <c r="A772" t="inlineStr">
        <is>
          <t>Project Management &amp; Planning</t>
        </is>
      </c>
      <c r="B772" t="inlineStr">
        <is>
          <t>Professional Services Automation</t>
        </is>
      </c>
      <c r="C772" t="inlineStr">
        <is>
          <t>https://www.getapp.com/project-management-planning-software/professional-services-automation/os/web-based</t>
        </is>
      </c>
      <c r="D772" t="inlineStr">
        <is>
          <t>Harvest</t>
        </is>
      </c>
      <c r="E772" t="inlineStr">
        <is>
          <t>https://www.getapp.com/finance-accounting-software/a/harvest/</t>
        </is>
      </c>
      <c r="F772" t="inlineStr">
        <is>
          <t>Harvest is an easy online time-tracking software that can help you answer critical questions about your team's time and the health of your projects.Read more about Harvest</t>
        </is>
      </c>
    </row>
    <row r="773">
      <c r="A773" t="inlineStr">
        <is>
          <t>Project Management &amp; Planning</t>
        </is>
      </c>
      <c r="B773" t="inlineStr">
        <is>
          <t>Professional Services Automation</t>
        </is>
      </c>
      <c r="C773" t="inlineStr">
        <is>
          <t>https://www.getapp.com/project-management-planning-software/professional-services-automation/os/web-based</t>
        </is>
      </c>
      <c r="D773" t="inlineStr">
        <is>
          <t>Emburse Nexonia</t>
        </is>
      </c>
      <c r="E773" t="inlineStr">
        <is>
          <t>https://www.getapp.com/finance-accounting-software/a/expense-reports/</t>
        </is>
      </c>
      <c r="F773" t="inlineStr">
        <is>
          <t>Automated timesheet, expense management, and corporate travel solution that gives busy financial leaders the tools to get T&amp;E spending under control.Read more about Emburse Nexonia</t>
        </is>
      </c>
    </row>
    <row r="774">
      <c r="A774" t="inlineStr">
        <is>
          <t>Project Management &amp; Planning</t>
        </is>
      </c>
      <c r="B774" t="inlineStr">
        <is>
          <t>Professional Services Automation</t>
        </is>
      </c>
      <c r="C774" t="inlineStr">
        <is>
          <t>https://www.getapp.com/project-management-planning-software/professional-services-automation/os/web-based</t>
        </is>
      </c>
      <c r="D774" t="inlineStr">
        <is>
          <t>Everhour</t>
        </is>
      </c>
      <c r="E774" t="inlineStr">
        <is>
          <t>https://www.getapp.com/project-management-planning-software/a/everhour/</t>
        </is>
      </c>
      <c r="F774" t="inlineStr">
        <is>
          <t>Besides time tracking, Everhour provides an array of features that ensure swift and efficient project delivery. Use it for automating and optimizing your projects — timekeeping, budgeting, reporting, invoicing, etc. Integrate it with popular project management tools to deliver projects on time.Read more about Everhour</t>
        </is>
      </c>
    </row>
    <row r="775">
      <c r="A775" t="inlineStr">
        <is>
          <t>Project Management &amp; Planning</t>
        </is>
      </c>
      <c r="B775" t="inlineStr">
        <is>
          <t>Professional Services Automation</t>
        </is>
      </c>
      <c r="C775" t="inlineStr">
        <is>
          <t>https://www.getapp.com/project-management-planning-software/professional-services-automation/os/web-based</t>
        </is>
      </c>
      <c r="D775" t="inlineStr">
        <is>
          <t>Avaza</t>
        </is>
      </c>
      <c r="E775" t="inlineStr">
        <is>
          <t>https://www.getapp.com/project-management-planning-software/a/avaza/</t>
        </is>
      </c>
      <c r="F775" t="inlineStr">
        <is>
          <t>Manage client projects by scheduling resources, assigning tasks, tracking time and expenses and billing in one place. Available in the cloud, from any device.Read more about Avaza</t>
        </is>
      </c>
    </row>
    <row r="776">
      <c r="A776" t="inlineStr">
        <is>
          <t>Project Management &amp; Planning</t>
        </is>
      </c>
      <c r="B776" t="inlineStr">
        <is>
          <t>Professional Services Automation</t>
        </is>
      </c>
      <c r="C776" t="inlineStr">
        <is>
          <t>https://www.getapp.com/project-management-planning-software/professional-services-automation/os/web-based</t>
        </is>
      </c>
      <c r="D776" t="inlineStr">
        <is>
          <t>Bitrix24</t>
        </is>
      </c>
      <c r="E776" t="inlineStr">
        <is>
          <t>https://www.getapp.com/collaboration-software/a/bitrix24/</t>
        </is>
      </c>
      <c r="F776" t="inlineStr">
        <is>
          <t>#1 FREE professional services automation platform used by over 12 million businesses worldwide. Cloud, mobile and open source code.Read more about Bitrix24</t>
        </is>
      </c>
    </row>
    <row r="777">
      <c r="A777" t="inlineStr">
        <is>
          <t>Project Management &amp; Planning</t>
        </is>
      </c>
      <c r="B777" t="inlineStr">
        <is>
          <t>Professional Services Automation</t>
        </is>
      </c>
      <c r="C777" t="inlineStr">
        <is>
          <t>https://www.getapp.com/project-management-planning-software/professional-services-automation/os/web-based</t>
        </is>
      </c>
      <c r="D777" t="inlineStr">
        <is>
          <t>Atera</t>
        </is>
      </c>
      <c r="E777" t="inlineStr">
        <is>
          <t>https://www.getapp.com/it-management-software/a/atera/</t>
        </is>
      </c>
      <c r="F777" t="inlineStr">
        <is>
          <t>Atera is the ultimate all-in-one remote monitoring tool suite for MSPs and IT Departments. Includes everything you need and nothing you don't: Full RMM, PSA, Help Desk and Ticketing, Remote Access &amp; So Much More. Monitor unlimited devices for a fixed monthly cost. Try Atera for free today.Read more about Atera</t>
        </is>
      </c>
    </row>
    <row r="778">
      <c r="A778" t="inlineStr">
        <is>
          <t>Project Management &amp; Planning</t>
        </is>
      </c>
      <c r="B778" t="inlineStr">
        <is>
          <t>Professional Services Automation</t>
        </is>
      </c>
      <c r="C778" t="inlineStr">
        <is>
          <t>https://www.getapp.com/project-management-planning-software/professional-services-automation/os/web-based</t>
        </is>
      </c>
      <c r="D778" t="inlineStr">
        <is>
          <t>Birdview</t>
        </is>
      </c>
      <c r="E778" t="inlineStr">
        <is>
          <t>https://www.getapp.com/project-management-planning-software/a/birdview-psa/</t>
        </is>
      </c>
      <c r="F778"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779">
      <c r="A779" t="inlineStr">
        <is>
          <t>Project Management &amp; Planning</t>
        </is>
      </c>
      <c r="B779" t="inlineStr">
        <is>
          <t>Professional Services Automation</t>
        </is>
      </c>
      <c r="C779" t="inlineStr">
        <is>
          <t>https://www.getapp.com/project-management-planning-software/professional-services-automation/os/web-based</t>
        </is>
      </c>
      <c r="D779" t="inlineStr">
        <is>
          <t>Kantata</t>
        </is>
      </c>
      <c r="E779" t="inlineStr">
        <is>
          <t>https://www.getapp.com/project-management-planning-software/a/kantata/</t>
        </is>
      </c>
      <c r="F779" t="inlineStr">
        <is>
          <t>Kantata is purpose-built for professional services organizations with 50 to 5000+ employees. Elevate your performance and unlock your potential with better operational execution throughout the entire professional services project lifecycle.Read more about Kantata</t>
        </is>
      </c>
    </row>
    <row r="780">
      <c r="A780" t="inlineStr">
        <is>
          <t>Project Management &amp; Planning</t>
        </is>
      </c>
      <c r="B780" t="inlineStr">
        <is>
          <t>Professional Services Automation</t>
        </is>
      </c>
      <c r="C780" t="inlineStr">
        <is>
          <t>https://www.getapp.com/project-management-planning-software/professional-services-automation/os/web-based</t>
        </is>
      </c>
      <c r="D780" t="inlineStr">
        <is>
          <t>Streamtime</t>
        </is>
      </c>
      <c r="E780" t="inlineStr">
        <is>
          <t>https://www.getapp.com/project-management-planning-software/a/streamtime/</t>
        </is>
      </c>
      <c r="F780" t="inlineStr">
        <is>
          <t>Streamtime is project management, quoting and invoicing for creative teams and businesses. Plan and track time on the web or in the Streamtime iOS app.Read more about Streamtime</t>
        </is>
      </c>
    </row>
    <row r="781">
      <c r="A781" t="inlineStr">
        <is>
          <t>Project Management &amp; Planning</t>
        </is>
      </c>
      <c r="B781" t="inlineStr">
        <is>
          <t>Professional Services Automation</t>
        </is>
      </c>
      <c r="C781" t="inlineStr">
        <is>
          <t>https://www.getapp.com/project-management-planning-software/professional-services-automation/os/web-based</t>
        </is>
      </c>
      <c r="D781" t="inlineStr">
        <is>
          <t>Sage Intacct</t>
        </is>
      </c>
      <c r="E781" t="inlineStr">
        <is>
          <t>https://www.getapp.com/finance-accounting-software/a/intacct/</t>
        </is>
      </c>
      <c r="F781" t="inlineStr">
        <is>
          <t>Professional Service Accounting Software with Full Project Financial Management.Read more about Sage Intacct</t>
        </is>
      </c>
    </row>
    <row r="782">
      <c r="A782" t="inlineStr">
        <is>
          <t>Project Management &amp; Planning</t>
        </is>
      </c>
      <c r="B782" t="inlineStr">
        <is>
          <t>Professional Services Automation</t>
        </is>
      </c>
      <c r="C782" t="inlineStr">
        <is>
          <t>https://www.getapp.com/project-management-planning-software/professional-services-automation/os/web-based</t>
        </is>
      </c>
      <c r="D782" t="inlineStr">
        <is>
          <t>Bill4Time</t>
        </is>
      </c>
      <c r="E782" t="inlineStr">
        <is>
          <t>https://www.getapp.com/finance-accounting-software/a/bill4time/</t>
        </is>
      </c>
      <c r="F782" t="inlineStr">
        <is>
          <t>Bill4Time is an online time billing software designed for legal practice management and professional services. The platform offers time tracking with one-click timers, expense tracking, customizable invoicing, and online payment capabilities accessible from both computers and mobile devices. Bill4Time includes document management, trust accounting with IOLTA reconciliation, and integrates with existing payment systems, document storage, calendars, and accounting software.Read more about Bill4Time</t>
        </is>
      </c>
    </row>
    <row r="783">
      <c r="A783" t="inlineStr">
        <is>
          <t>Project Management &amp; Planning</t>
        </is>
      </c>
      <c r="B783" t="inlineStr">
        <is>
          <t>Professional Services Automation</t>
        </is>
      </c>
      <c r="C783" t="inlineStr">
        <is>
          <t>https://www.getapp.com/project-management-planning-software/professional-services-automation/os/web-based</t>
        </is>
      </c>
      <c r="D783" t="inlineStr">
        <is>
          <t>Timely</t>
        </is>
      </c>
      <c r="E783" t="inlineStr">
        <is>
          <t>https://www.getapp.com/project-management-planning-software/a/timely-app/</t>
        </is>
      </c>
      <c r="F783" t="inlineStr">
        <is>
          <t>Short Description Time tracking software - The fastest and most accurate way to track time for employees and freelancers.Read more about Timely</t>
        </is>
      </c>
    </row>
    <row r="784">
      <c r="A784" t="inlineStr">
        <is>
          <t>Project Management &amp; Planning</t>
        </is>
      </c>
      <c r="B784" t="inlineStr">
        <is>
          <t>Professional Services Automation</t>
        </is>
      </c>
      <c r="C784" t="inlineStr">
        <is>
          <t>https://www.getapp.com/project-management-planning-software/professional-services-automation/os/web-based</t>
        </is>
      </c>
      <c r="D784" t="inlineStr">
        <is>
          <t>Scoro</t>
        </is>
      </c>
      <c r="E784" t="inlineStr">
        <is>
          <t>https://www.getapp.com/project-management-planning-software/a/scoro/</t>
        </is>
      </c>
      <c r="F784" t="inlineStr">
        <is>
          <t>Scale your business efficiently and profitably by combining project management, resource planning, invoicing, and business intelligence into one powerful professional services automation software.Read more about Scoro</t>
        </is>
      </c>
    </row>
    <row r="785">
      <c r="A785" t="inlineStr">
        <is>
          <t>Project Management &amp; Planning</t>
        </is>
      </c>
      <c r="B785" t="inlineStr">
        <is>
          <t>Professional Services Automation</t>
        </is>
      </c>
      <c r="C785" t="inlineStr">
        <is>
          <t>https://www.getapp.com/project-management-planning-software/professional-services-automation/os/web-based</t>
        </is>
      </c>
      <c r="D785" t="inlineStr">
        <is>
          <t>SAP S/4HANA Cloud</t>
        </is>
      </c>
      <c r="E785" t="inlineStr">
        <is>
          <t>https://www.getapp.com/real-estate-property-software/a/sap-s-4hana/</t>
        </is>
      </c>
      <c r="F785" t="inlineStr">
        <is>
          <t>SAP S/4HANA Cloud is a cloud-based intelligent ERP system specifically developed for companies in all industries offering them a broad and flexible functionality.Read more about SAP S/4HANA Cloud</t>
        </is>
      </c>
    </row>
    <row r="786">
      <c r="A786" t="inlineStr">
        <is>
          <t>Project Management &amp; Planning</t>
        </is>
      </c>
      <c r="B786" t="inlineStr">
        <is>
          <t>Professional Services Automation</t>
        </is>
      </c>
      <c r="C786" t="inlineStr">
        <is>
          <t>https://www.getapp.com/project-management-planning-software/professional-services-automation/os/web-based</t>
        </is>
      </c>
      <c r="D786" t="inlineStr">
        <is>
          <t>Celoxis</t>
        </is>
      </c>
      <c r="E786" t="inlineStr">
        <is>
          <t>https://www.getapp.com/project-management-planning-software/a/celoxis/</t>
        </is>
      </c>
      <c r="F786" t="inlineStr">
        <is>
          <t>Celoxis is a  Professional Service Automation tool —a versatile solution to plan, manage, and optimise complex project portfolios. Effortlessly handle projects, resources, budgeting, revenue forecasting, time &amp; expense tracking. Choose SaaS or On-Premise deployment with 99.99% up-time.Read more about Celoxis</t>
        </is>
      </c>
    </row>
    <row r="787">
      <c r="A787" t="inlineStr">
        <is>
          <t>Project Management &amp; Planning</t>
        </is>
      </c>
      <c r="B787" t="inlineStr">
        <is>
          <t>Professional Services Automation</t>
        </is>
      </c>
      <c r="C787" t="inlineStr">
        <is>
          <t>https://www.getapp.com/project-management-planning-software/professional-services-automation/os/web-based</t>
        </is>
      </c>
      <c r="D787" t="inlineStr">
        <is>
          <t>Polaris PSA</t>
        </is>
      </c>
      <c r="E787" t="inlineStr">
        <is>
          <t>https://www.getapp.com/industries-software/a/polaris-psa/</t>
        </is>
      </c>
      <c r="F787" t="inlineStr">
        <is>
          <t>Polaris PSA is a PSA tool designed to help businesses in IT, agricultural, consulting, and other sectors visualize key metrics regarding billing and resource allocation across projects. It lets representatives track budgeting, estimating, and task execution processes to streamline project lifecycle.Read more about Polaris PSA</t>
        </is>
      </c>
    </row>
    <row r="788">
      <c r="A788" t="inlineStr">
        <is>
          <t>Project Management &amp; Planning</t>
        </is>
      </c>
      <c r="B788" t="inlineStr">
        <is>
          <t>Professional Services Automation</t>
        </is>
      </c>
      <c r="C788" t="inlineStr">
        <is>
          <t>https://www.getapp.com/project-management-planning-software/professional-services-automation/os/web-based</t>
        </is>
      </c>
      <c r="D788" t="inlineStr">
        <is>
          <t>ClickTime</t>
        </is>
      </c>
      <c r="E788" t="inlineStr">
        <is>
          <t>https://www.getapp.com/project-management-planning-software/a/clicktime/</t>
        </is>
      </c>
      <c r="F788" t="inlineStr">
        <is>
          <t>If you need to manage 20 to 1000+ employees, ClickTime's project-based time &amp; expense tracking software is perfect for your business.We make it easy to plan, track, and manage employee time and budgets.Read more about ClickTime</t>
        </is>
      </c>
    </row>
    <row r="789">
      <c r="A789" t="inlineStr">
        <is>
          <t>Project Management &amp; Planning</t>
        </is>
      </c>
      <c r="B789" t="inlineStr">
        <is>
          <t>Professional Services Automation</t>
        </is>
      </c>
      <c r="C789" t="inlineStr">
        <is>
          <t>https://www.getapp.com/project-management-planning-software/professional-services-automation/os/web-based</t>
        </is>
      </c>
      <c r="D789" t="inlineStr">
        <is>
          <t>ProWorkflow</t>
        </is>
      </c>
      <c r="E789" t="inlineStr">
        <is>
          <t>https://www.getapp.com/project-management-planning-software/a/proworkflow-project-management-software/</t>
        </is>
      </c>
      <c r="F789" t="inlineStr">
        <is>
          <t>Use ProWorkflow to track your tasks, billable hours and client communications, to create quotes and invoices, share files, manage client projects and more. Signup for a free trial today!Read more about ProWorkflow</t>
        </is>
      </c>
    </row>
    <row r="790">
      <c r="A790" t="inlineStr">
        <is>
          <t>Project Management &amp; Planning</t>
        </is>
      </c>
      <c r="B790" t="inlineStr">
        <is>
          <t>Professional Services Automation</t>
        </is>
      </c>
      <c r="C790" t="inlineStr">
        <is>
          <t>https://www.getapp.com/project-management-planning-software/professional-services-automation/os/web-based</t>
        </is>
      </c>
      <c r="D790" t="inlineStr">
        <is>
          <t>Workday Adaptive Planning</t>
        </is>
      </c>
      <c r="E790" t="inlineStr">
        <is>
          <t>https://www.getapp.com/finance-accounting-software/a/adaptive-planning/</t>
        </is>
      </c>
      <c r="F790"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791">
      <c r="A791" t="inlineStr">
        <is>
          <t>Project Management &amp; Planning</t>
        </is>
      </c>
      <c r="B791" t="inlineStr">
        <is>
          <t>Professional Services Automation</t>
        </is>
      </c>
      <c r="C791" t="inlineStr">
        <is>
          <t>https://www.getapp.com/project-management-planning-software/professional-services-automation/os/web-based</t>
        </is>
      </c>
      <c r="D791" t="inlineStr">
        <is>
          <t>Deltek Vision</t>
        </is>
      </c>
      <c r="E791" t="inlineStr">
        <is>
          <t>https://www.getapp.com/all-software/a/deltek-vision/</t>
        </is>
      </c>
      <c r="F791"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792">
      <c r="A792" t="inlineStr">
        <is>
          <t>Project Management &amp; Planning</t>
        </is>
      </c>
      <c r="B792" t="inlineStr">
        <is>
          <t>Professional Services Automation</t>
        </is>
      </c>
      <c r="C792" t="inlineStr">
        <is>
          <t>https://www.getapp.com/project-management-planning-software/professional-services-automation/os/web-based</t>
        </is>
      </c>
      <c r="D792" t="inlineStr">
        <is>
          <t>Striven</t>
        </is>
      </c>
      <c r="E792" t="inlineStr">
        <is>
          <t>https://www.getapp.com/operations-management-software/a/business/</t>
        </is>
      </c>
      <c r="F792"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793">
      <c r="A793" t="inlineStr">
        <is>
          <t>Project Management &amp; Planning</t>
        </is>
      </c>
      <c r="B793" t="inlineStr">
        <is>
          <t>Professional Services Automation</t>
        </is>
      </c>
      <c r="C793" t="inlineStr">
        <is>
          <t>https://www.getapp.com/project-management-planning-software/professional-services-automation/os/web-based</t>
        </is>
      </c>
      <c r="D793" t="inlineStr">
        <is>
          <t>Rocketlane</t>
        </is>
      </c>
      <c r="E793" t="inlineStr">
        <is>
          <t>https://www.getapp.com/education-childcare-software/a/rocketlane/</t>
        </is>
      </c>
      <c r="F793" t="inlineStr">
        <is>
          <t>Rocketlane is a next-gen PSA platform that unifies your projects, resources, and time into a single, powerful system.Read more about Rocketlane</t>
        </is>
      </c>
    </row>
    <row r="794">
      <c r="A794" t="inlineStr">
        <is>
          <t>Project Management &amp; Planning</t>
        </is>
      </c>
      <c r="B794" t="inlineStr">
        <is>
          <t>Professional Services Automation</t>
        </is>
      </c>
      <c r="C794" t="inlineStr">
        <is>
          <t>https://www.getapp.com/project-management-planning-software/professional-services-automation/os/web-based</t>
        </is>
      </c>
      <c r="D794" t="inlineStr">
        <is>
          <t>Plooto</t>
        </is>
      </c>
      <c r="E794" t="inlineStr">
        <is>
          <t>https://www.getapp.com/finance-accounting-software/a/plooto/</t>
        </is>
      </c>
      <c r="F794" t="inlineStr">
        <is>
          <t>Ideal for SMBs, accountants, and bookkeepers, Plooto provides end-to-end payment automation, with easy workflows and integrated electronic payments, saving you and your business countless hoursRead more about Plooto</t>
        </is>
      </c>
    </row>
    <row r="795">
      <c r="A795" t="inlineStr">
        <is>
          <t>Project Management &amp; Planning</t>
        </is>
      </c>
      <c r="B795" t="inlineStr">
        <is>
          <t>Professional Services Automation</t>
        </is>
      </c>
      <c r="C795" t="inlineStr">
        <is>
          <t>https://www.getapp.com/project-management-planning-software/professional-services-automation/os/web-based</t>
        </is>
      </c>
      <c r="D795" t="inlineStr">
        <is>
          <t>Napta</t>
        </is>
      </c>
      <c r="E795" t="inlineStr">
        <is>
          <t>https://www.getapp.com/operations-management-software/a/pickyourskills/</t>
        </is>
      </c>
      <c r="F795" t="inlineStr">
        <is>
          <t>Napta (formerly known as PickYourSkills) helps businesses create and manage teams for multiple projects and ensure compliance with GDPR standards. The platform lets project managers post staffing requirements, select suitable employees using automated suggestions, and track utilization of resources via a unified portal.Read more about Napta</t>
        </is>
      </c>
    </row>
    <row r="796">
      <c r="A796" t="inlineStr">
        <is>
          <t>Project Management &amp; Planning</t>
        </is>
      </c>
      <c r="B796" t="inlineStr">
        <is>
          <t>Professional Services Automation</t>
        </is>
      </c>
      <c r="C796" t="inlineStr">
        <is>
          <t>https://www.getapp.com/project-management-planning-software/professional-services-automation/os/web-based</t>
        </is>
      </c>
      <c r="D796" t="inlineStr">
        <is>
          <t>Accelo</t>
        </is>
      </c>
      <c r="E796" t="inlineStr">
        <is>
          <t>https://www.getapp.com/project-management-planning-software/a/accelo/</t>
        </is>
      </c>
      <c r="F796" t="inlineStr">
        <is>
          <t>Accelo streamlines your service business and automates repeatable processes. With Accelo, client accounts, projects, timesheets, contracts, and more are tracked for you - so you can spend less time in meetings and dealing with admin work, and more time focusing on your clients.Read more about Accelo</t>
        </is>
      </c>
    </row>
    <row r="797">
      <c r="A797" t="inlineStr">
        <is>
          <t>Project Management &amp; Planning</t>
        </is>
      </c>
      <c r="B797" t="inlineStr">
        <is>
          <t>Professional Services Automation</t>
        </is>
      </c>
      <c r="C797" t="inlineStr">
        <is>
          <t>https://www.getapp.com/project-management-planning-software/professional-services-automation/os/web-based</t>
        </is>
      </c>
      <c r="D797" t="inlineStr">
        <is>
          <t>Tempo Timesheets</t>
        </is>
      </c>
      <c r="E797" t="inlineStr">
        <is>
          <t>https://www.getapp.com/project-management-planning-software/a/tempo/</t>
        </is>
      </c>
      <c r="F797"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798">
      <c r="A798" t="inlineStr">
        <is>
          <t>Project Management &amp; Planning</t>
        </is>
      </c>
      <c r="B798" t="inlineStr">
        <is>
          <t>Professional Services Automation</t>
        </is>
      </c>
      <c r="C798" t="inlineStr">
        <is>
          <t>https://www.getapp.com/project-management-planning-software/professional-services-automation/os/web-based</t>
        </is>
      </c>
      <c r="D798" t="inlineStr">
        <is>
          <t>Naverisk</t>
        </is>
      </c>
      <c r="E798" t="inlineStr">
        <is>
          <t>https://www.getapp.com/customer-service-support-software/a/naverisk/</t>
        </is>
      </c>
      <c r="F798" t="inlineStr">
        <is>
          <t>Naverisk is an All-in-One remote monitoring and management (RMM) solution designed for managed service providers with device monitoring and ticketing system built inRead more about Naverisk</t>
        </is>
      </c>
    </row>
    <row r="799">
      <c r="A799" t="inlineStr">
        <is>
          <t>Project Management &amp; Planning</t>
        </is>
      </c>
      <c r="B799" t="inlineStr">
        <is>
          <t>Professional Services Automation</t>
        </is>
      </c>
      <c r="C799" t="inlineStr">
        <is>
          <t>https://www.getapp.com/project-management-planning-software/professional-services-automation/os/web-based</t>
        </is>
      </c>
      <c r="D799" t="inlineStr">
        <is>
          <t>Clientary</t>
        </is>
      </c>
      <c r="E799" t="inlineStr">
        <is>
          <t>https://www.getapp.com/all-software/a/clientary/</t>
        </is>
      </c>
      <c r="F799" t="inlineStr">
        <is>
          <t>Full-suite app for your team to manage projects, payments, clients and more.Stop wrestling with one-off doc files, templates, and disconnected apps. Clientary helps you streamline client workflows to bring it all under one roof.Read more about Clientary</t>
        </is>
      </c>
    </row>
    <row r="800">
      <c r="A800" t="inlineStr">
        <is>
          <t>Project Management &amp; Planning</t>
        </is>
      </c>
      <c r="B800" t="inlineStr">
        <is>
          <t>Professional Services Automation</t>
        </is>
      </c>
      <c r="C800" t="inlineStr">
        <is>
          <t>https://www.getapp.com/project-management-planning-software/professional-services-automation/os/web-based</t>
        </is>
      </c>
      <c r="D800" t="inlineStr">
        <is>
          <t>Projectworks</t>
        </is>
      </c>
      <c r="E800" t="inlineStr">
        <is>
          <t>https://www.getapp.com/hr-employee-management-software/a/projectworks/</t>
        </is>
      </c>
      <c r="F800"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801">
      <c r="A801" t="inlineStr">
        <is>
          <t>Project Management &amp; Planning</t>
        </is>
      </c>
      <c r="B801" t="inlineStr">
        <is>
          <t>Professional Services Automation</t>
        </is>
      </c>
      <c r="C801" t="inlineStr">
        <is>
          <t>https://www.getapp.com/project-management-planning-software/professional-services-automation/os/web-based</t>
        </is>
      </c>
      <c r="D801" t="inlineStr">
        <is>
          <t>N-sight</t>
        </is>
      </c>
      <c r="E801" t="inlineStr">
        <is>
          <t>https://www.getapp.com/it-management-software/a/solarwinds-msp-rmm/</t>
        </is>
      </c>
      <c r="F801" t="inlineStr">
        <is>
          <t>N-able RMM is a remote monitoring and management platform designed to make managing, maintaining, and protecting IT easy.Read more about N-sight</t>
        </is>
      </c>
    </row>
    <row r="802">
      <c r="A802" t="inlineStr">
        <is>
          <t>Project Management &amp; Planning</t>
        </is>
      </c>
      <c r="B802" t="inlineStr">
        <is>
          <t>Professional Services Automation</t>
        </is>
      </c>
      <c r="C802" t="inlineStr">
        <is>
          <t>https://www.getapp.com/project-management-planning-software/professional-services-automation/os/web-based</t>
        </is>
      </c>
      <c r="D802" t="inlineStr">
        <is>
          <t>ConnectWise PSA</t>
        </is>
      </c>
      <c r="E802" t="inlineStr">
        <is>
          <t>https://www.getapp.com/operations-management-software/a/connectwise-manage/</t>
        </is>
      </c>
      <c r="F802" t="inlineStr">
        <is>
          <t>Find out why 70% of the world's top technology solution providers (TSPs) on the prestigious MSPmentor 501 Global Edition List choose ConnectWise Manage.Read more about ConnectWise PSA</t>
        </is>
      </c>
    </row>
    <row r="803">
      <c r="A803" t="inlineStr">
        <is>
          <t>Project Management &amp; Planning</t>
        </is>
      </c>
      <c r="B803" t="inlineStr">
        <is>
          <t>Professional Services Automation</t>
        </is>
      </c>
      <c r="C803" t="inlineStr">
        <is>
          <t>https://www.getapp.com/project-management-planning-software/professional-services-automation/os/web-based</t>
        </is>
      </c>
      <c r="D803" t="inlineStr">
        <is>
          <t>Productive</t>
        </is>
      </c>
      <c r="E803" t="inlineStr">
        <is>
          <t>https://www.getapp.com/project-management-planning-software/a/productive/</t>
        </is>
      </c>
      <c r="F803" t="inlineStr">
        <is>
          <t>Productive is an end-to-end agency management tool that gives you a birds-eye view of your agency business.Read more about Productive</t>
        </is>
      </c>
    </row>
    <row r="804">
      <c r="A804" t="inlineStr">
        <is>
          <t>Project Management &amp; Planning</t>
        </is>
      </c>
      <c r="B804" t="inlineStr">
        <is>
          <t>Professional Services Automation</t>
        </is>
      </c>
      <c r="C804" t="inlineStr">
        <is>
          <t>https://www.getapp.com/project-management-planning-software/professional-services-automation/os/web-based</t>
        </is>
      </c>
      <c r="D804" t="inlineStr">
        <is>
          <t>BlueFolder</t>
        </is>
      </c>
      <c r="E804" t="inlineStr">
        <is>
          <t>https://www.getapp.com/operations-management-software/a/bluefolder/</t>
        </is>
      </c>
      <c r="F804" t="inlineStr">
        <is>
          <t>BlueFolder is a web-based PSA solution with powerful yet easy-to-use features including robust work order management, scheduling/dispatch tools, QuickBooks, FreshBooks, and Xero integrations, a customer portal, asset/equipment tracking, customer notifications, and more. Get a demo to see BlueFolder.Read more about BlueFolder</t>
        </is>
      </c>
    </row>
    <row r="805">
      <c r="A805" t="inlineStr">
        <is>
          <t>Project Management &amp; Planning</t>
        </is>
      </c>
      <c r="B805" t="inlineStr">
        <is>
          <t>Professional Services Automation</t>
        </is>
      </c>
      <c r="C805" t="inlineStr">
        <is>
          <t>https://www.getapp.com/project-management-planning-software/professional-services-automation/os/web-based</t>
        </is>
      </c>
      <c r="D805" t="inlineStr">
        <is>
          <t>Primetric</t>
        </is>
      </c>
      <c r="E805" t="inlineStr">
        <is>
          <t>https://www.getapp.com/project-management-planning-software/a/primetric/</t>
        </is>
      </c>
      <c r="F805" t="inlineStr">
        <is>
          <t>Primetric is a finance and project management platform for IT service and software providers. It can be used to keep a centralized record of all projects and developers, track individual progress, gauge margins, restrict access, designate roles, assign tasks, and forecast profits.Read more about Primetric</t>
        </is>
      </c>
    </row>
    <row r="806">
      <c r="A806" t="inlineStr">
        <is>
          <t>Project Management &amp; Planning</t>
        </is>
      </c>
      <c r="B806" t="inlineStr">
        <is>
          <t>Professional Services Automation</t>
        </is>
      </c>
      <c r="C806" t="inlineStr">
        <is>
          <t>https://www.getapp.com/project-management-planning-software/professional-services-automation/os/web-based</t>
        </is>
      </c>
      <c r="D806" t="inlineStr">
        <is>
          <t>Planview AdaptiveWork</t>
        </is>
      </c>
      <c r="E806" t="inlineStr">
        <is>
          <t>https://www.getapp.com/project-management-planning-software/a/clarizen/</t>
        </is>
      </c>
      <c r="F806" t="inlineStr">
        <is>
          <t>With Clarizen, enterprise companies gain robust PS management with full tracking, visibility, analysis and collaboration.Read more about Planview AdaptiveWork</t>
        </is>
      </c>
    </row>
    <row r="807">
      <c r="A807" t="inlineStr">
        <is>
          <t>Project Management &amp; Planning</t>
        </is>
      </c>
      <c r="B807" t="inlineStr">
        <is>
          <t>Professional Services Automation</t>
        </is>
      </c>
      <c r="C807" t="inlineStr">
        <is>
          <t>https://www.getapp.com/project-management-planning-software/professional-services-automation/os/web-based</t>
        </is>
      </c>
      <c r="D807" t="inlineStr">
        <is>
          <t>Uku</t>
        </is>
      </c>
      <c r="E807" t="inlineStr">
        <is>
          <t>https://www.getapp.com/industries-software/a/uku/</t>
        </is>
      </c>
      <c r="F807" t="inlineStr">
        <is>
          <t>Uku transforms accounting practice management with advanced CRM, automated billing, email automation, and a secure client portal with e-signature. Save hours every week and turn invoicing from a multiple days task into a 30-minute routine - so your team can focus on growth.Read more about Uku</t>
        </is>
      </c>
    </row>
    <row r="808">
      <c r="A808" t="inlineStr">
        <is>
          <t>Project Management &amp; Planning</t>
        </is>
      </c>
      <c r="B808" t="inlineStr">
        <is>
          <t>Professional Services Automation</t>
        </is>
      </c>
      <c r="C808" t="inlineStr">
        <is>
          <t>https://www.getapp.com/project-management-planning-software/professional-services-automation/os/web-based</t>
        </is>
      </c>
      <c r="D808" t="inlineStr">
        <is>
          <t>Time59</t>
        </is>
      </c>
      <c r="E808" t="inlineStr">
        <is>
          <t>https://www.getapp.com/project-management-planning-software/a/time59/</t>
        </is>
      </c>
      <c r="F808" t="inlineStr">
        <is>
          <t>Time59 is a cloud-based legal billing solution that's built for solo and small law firms. Time59 can centralize time/expense tracking, invoice management, trust accounting, and account receivable into one platform.Read more about Time59</t>
        </is>
      </c>
    </row>
    <row r="809">
      <c r="A809" t="inlineStr">
        <is>
          <t>Project Management &amp; Planning</t>
        </is>
      </c>
      <c r="B809" t="inlineStr">
        <is>
          <t>Professional Services Automation</t>
        </is>
      </c>
      <c r="C809" t="inlineStr">
        <is>
          <t>https://www.getapp.com/project-management-planning-software/professional-services-automation/os/web-based</t>
        </is>
      </c>
      <c r="D809" t="inlineStr">
        <is>
          <t>TimeSolv</t>
        </is>
      </c>
      <c r="E809" t="inlineStr">
        <is>
          <t>https://www.getapp.com/legal-law-software/a/timesolv/</t>
        </is>
      </c>
      <c r="F809" t="inlineStr">
        <is>
          <t>Solution for lawyers &amp; other professional firms• Proven time and billing solution• Narrative replacement codes for quickly entering frequently used descriptions• Multiple timers to concurrently manage time on multiple matters• Conflicts management to easily search for related partiesRead more about TimeSolv</t>
        </is>
      </c>
    </row>
    <row r="810">
      <c r="A810" t="inlineStr">
        <is>
          <t>Project Management &amp; Planning</t>
        </is>
      </c>
      <c r="B810" t="inlineStr">
        <is>
          <t>Professional Services Automation</t>
        </is>
      </c>
      <c r="C810" t="inlineStr">
        <is>
          <t>https://www.getapp.com/project-management-planning-software/professional-services-automation/os/web-based</t>
        </is>
      </c>
      <c r="D810" t="inlineStr">
        <is>
          <t>Memtime</t>
        </is>
      </c>
      <c r="E810" t="inlineStr">
        <is>
          <t>https://www.getapp.com/project-management-planning-software/a/timebro/</t>
        </is>
      </c>
      <c r="F810" t="inlineStr">
        <is>
          <t>Memtime is best for everyone who wants to keep track of their time spent on projects, tasks or clients in a fast and accurate way. While running in the background as an automatic add-on to project software, Memtime captures all computer activities and visualizes the user's working day as a timeline.Read more about Memtime</t>
        </is>
      </c>
    </row>
    <row r="811">
      <c r="A811" t="inlineStr">
        <is>
          <t>Project Management &amp; Planning</t>
        </is>
      </c>
      <c r="B811" t="inlineStr">
        <is>
          <t>Professional Services Automation</t>
        </is>
      </c>
      <c r="C811" t="inlineStr">
        <is>
          <t>https://www.getapp.com/project-management-planning-software/professional-services-automation/os/web-based</t>
        </is>
      </c>
      <c r="D811" t="inlineStr">
        <is>
          <t>Bonsai</t>
        </is>
      </c>
      <c r="E811" t="inlineStr">
        <is>
          <t>https://www.getapp.com/project-management-planning-software/a/bonsai/</t>
        </is>
      </c>
      <c r="F811" t="inlineStr">
        <is>
          <t>One platform to streamline your entire business. Consolidate your projects, clients and team into one integrated, easy-to-use platformRead more about Bonsai</t>
        </is>
      </c>
    </row>
    <row r="812">
      <c r="A812" t="inlineStr">
        <is>
          <t>Project Management &amp; Planning</t>
        </is>
      </c>
      <c r="B812" t="inlineStr">
        <is>
          <t>Professional Services Automation</t>
        </is>
      </c>
      <c r="C812" t="inlineStr">
        <is>
          <t>https://www.getapp.com/project-management-planning-software/professional-services-automation/os/web-based</t>
        </is>
      </c>
      <c r="D812" t="inlineStr">
        <is>
          <t>ART</t>
        </is>
      </c>
      <c r="E812" t="inlineStr">
        <is>
          <t>https://www.getapp.com/operations-management-software/a/art/</t>
        </is>
      </c>
      <c r="F812" t="inlineStr">
        <is>
          <t>ART by SkyStem is an automated reconciliation and reporting tool that transforms the financial close process. By automating account reconciliations, management of close checklists, and balance sheet analysis, ART equips accounting teams with real-time insight into their balance sheet. The software integrates with any ERP to strengthen controls and accelerate period-end close.Read more about ART</t>
        </is>
      </c>
    </row>
    <row r="813">
      <c r="A813" t="inlineStr">
        <is>
          <t>Project Management &amp; Planning</t>
        </is>
      </c>
      <c r="B813" t="inlineStr">
        <is>
          <t>Professional Services Automation</t>
        </is>
      </c>
      <c r="C813" t="inlineStr">
        <is>
          <t>https://www.getapp.com/project-management-planning-software/professional-services-automation/os/web-based</t>
        </is>
      </c>
      <c r="D813" t="inlineStr">
        <is>
          <t>Syncro</t>
        </is>
      </c>
      <c r="E813" t="inlineStr">
        <is>
          <t>https://www.getapp.com/it-management-software/a/syncro/</t>
        </is>
      </c>
      <c r="F813" t="inlineStr">
        <is>
          <t>Syncro is the most efficient business platform to run your MSP with a PSA that is fully integrated with the RMM and remote access with capabilities, such as integrated billing, contract management, ticketing, and much more.Read more about Syncro</t>
        </is>
      </c>
    </row>
    <row r="814">
      <c r="A814" t="inlineStr">
        <is>
          <t>Project Management &amp; Planning</t>
        </is>
      </c>
      <c r="B814" t="inlineStr">
        <is>
          <t>Professional Services Automation</t>
        </is>
      </c>
      <c r="C814" t="inlineStr">
        <is>
          <t>https://www.getapp.com/project-management-planning-software/professional-services-automation/os/web-based</t>
        </is>
      </c>
      <c r="D814" t="inlineStr">
        <is>
          <t>Autotask PSA</t>
        </is>
      </c>
      <c r="E814" t="inlineStr">
        <is>
          <t>https://www.getapp.com/operations-management-software/a/autotask-psa/</t>
        </is>
      </c>
      <c r="F814" t="inlineStr">
        <is>
          <t>Autotask PSA is an intelligent IT business management platform providing a singular view across the entire business (services, internal operations, customers, and prospects) to improve efficiency, accountability, insight, and profitability.Read more about Autotask PSA</t>
        </is>
      </c>
    </row>
    <row r="815">
      <c r="A815" t="inlineStr">
        <is>
          <t>Project Management &amp; Planning</t>
        </is>
      </c>
      <c r="B815" t="inlineStr">
        <is>
          <t>Professional Services Automation</t>
        </is>
      </c>
      <c r="C815" t="inlineStr">
        <is>
          <t>https://www.getapp.com/project-management-planning-software/professional-services-automation/os/web-based</t>
        </is>
      </c>
      <c r="D815" t="inlineStr">
        <is>
          <t>vtenext</t>
        </is>
      </c>
      <c r="E815" t="inlineStr">
        <is>
          <t>https://www.getapp.com/sales-software/a/vtenext/</t>
        </is>
      </c>
      <c r="F815" t="inlineStr">
        <is>
          <t>Attract, contact, close deals and increase customer loyalty in an easy, efficient and automated way with vtenext, the all-in-one open source CRM to design and optimize your marketing, sales, post-sales and customer service activities.Read more about vtenext</t>
        </is>
      </c>
    </row>
    <row r="816">
      <c r="A816" t="inlineStr">
        <is>
          <t>Project Management &amp; Planning</t>
        </is>
      </c>
      <c r="B816" t="inlineStr">
        <is>
          <t>Professional Services Automation</t>
        </is>
      </c>
      <c r="C816" t="inlineStr">
        <is>
          <t>https://www.getapp.com/project-management-planning-software/professional-services-automation/os/web-based</t>
        </is>
      </c>
      <c r="D816" t="inlineStr">
        <is>
          <t>Forecast</t>
        </is>
      </c>
      <c r="E816" t="inlineStr">
        <is>
          <t>https://www.getapp.com/project-management-planning-software/a/forecast1/</t>
        </is>
      </c>
      <c r="F816" t="inlineStr">
        <is>
          <t>For professional services companies to manage everything from quote to invoice without the administrative hassle, in one AI-powered solution.Read more about Forecast</t>
        </is>
      </c>
    </row>
    <row r="817">
      <c r="A817" t="inlineStr">
        <is>
          <t>Project Management &amp; Planning</t>
        </is>
      </c>
      <c r="B817" t="inlineStr">
        <is>
          <t>Professional Services Automation</t>
        </is>
      </c>
      <c r="C817" t="inlineStr">
        <is>
          <t>https://www.getapp.com/project-management-planning-software/professional-services-automation/os/web-based</t>
        </is>
      </c>
      <c r="D817" t="inlineStr">
        <is>
          <t>Project Insight</t>
        </is>
      </c>
      <c r="E817" t="inlineStr">
        <is>
          <t>https://www.getapp.com/project-management-planning-software/a/project-insight/</t>
        </is>
      </c>
      <c r="F817" t="inlineStr">
        <is>
          <t>Assistance with developing an internal communication plan around keeping everyone updated. Set up and implement the platform. Train users.Read more about Project Insight</t>
        </is>
      </c>
    </row>
    <row r="818">
      <c r="A818" t="inlineStr">
        <is>
          <t>Project Management &amp; Planning</t>
        </is>
      </c>
      <c r="B818" t="inlineStr">
        <is>
          <t>Professional Services Automation</t>
        </is>
      </c>
      <c r="C818" t="inlineStr">
        <is>
          <t>https://www.getapp.com/project-management-planning-software/professional-services-automation/os/web-based</t>
        </is>
      </c>
      <c r="D818" t="inlineStr">
        <is>
          <t>ITM Platform</t>
        </is>
      </c>
      <c r="E818" t="inlineStr">
        <is>
          <t>https://www.getapp.com/collaboration-software/a/itm-platform-projects-and-teamwork/</t>
        </is>
      </c>
      <c r="F818" t="inlineStr">
        <is>
          <t>ITM Platform is the consulting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819">
      <c r="A819" t="inlineStr">
        <is>
          <t>Project Management &amp; Planning</t>
        </is>
      </c>
      <c r="B819" t="inlineStr">
        <is>
          <t>Professional Services Automation</t>
        </is>
      </c>
      <c r="C819" t="inlineStr">
        <is>
          <t>https://www.getapp.com/project-management-planning-software/professional-services-automation/os/web-based</t>
        </is>
      </c>
      <c r="D819" t="inlineStr">
        <is>
          <t>Synchroteam</t>
        </is>
      </c>
      <c r="E819" t="inlineStr">
        <is>
          <t>https://www.getapp.com/operations-management-software/a/synchroteam-com/</t>
        </is>
      </c>
      <c r="F819" t="inlineStr">
        <is>
          <t>Synchroteam is a cloud and mobile-based field service management (FSM) software designed for mobile workforce that assists with tracking, scheduling, dispatching, calendar and job management, invoicing, and mapping.Read more about Synchroteam</t>
        </is>
      </c>
    </row>
    <row r="820">
      <c r="A820" t="inlineStr">
        <is>
          <t>Project Management &amp; Planning</t>
        </is>
      </c>
      <c r="B820" t="inlineStr">
        <is>
          <t>Professional Services Automation</t>
        </is>
      </c>
      <c r="C820" t="inlineStr">
        <is>
          <t>https://www.getapp.com/project-management-planning-software/professional-services-automation/os/web-based</t>
        </is>
      </c>
      <c r="D820" t="inlineStr">
        <is>
          <t>SAP Business ByDesign</t>
        </is>
      </c>
      <c r="E820" t="inlineStr">
        <is>
          <t>https://www.getapp.com/operations-management-software/a/sap-business-bydesign/</t>
        </is>
      </c>
      <c r="F820"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821">
      <c r="A821" t="inlineStr">
        <is>
          <t>Project Management &amp; Planning</t>
        </is>
      </c>
      <c r="B821" t="inlineStr">
        <is>
          <t>Professional Services Automation</t>
        </is>
      </c>
      <c r="C821" t="inlineStr">
        <is>
          <t>https://www.getapp.com/project-management-planning-software/professional-services-automation/os/web-based</t>
        </is>
      </c>
      <c r="D821" t="inlineStr">
        <is>
          <t>SherpaDesk</t>
        </is>
      </c>
      <c r="E821" t="inlineStr">
        <is>
          <t>https://www.getapp.com/customer-management-software/a/sherpadesk/</t>
        </is>
      </c>
      <c r="F821" t="inlineStr">
        <is>
          <t>A complete solution to help organizations track customer support issues, capture billable time and monitor project profitabilityRead more about SherpaDesk</t>
        </is>
      </c>
    </row>
    <row r="822">
      <c r="A822" t="inlineStr">
        <is>
          <t>Project Management &amp; Planning</t>
        </is>
      </c>
      <c r="B822" t="inlineStr">
        <is>
          <t>Professional Services Automation</t>
        </is>
      </c>
      <c r="C822" t="inlineStr">
        <is>
          <t>https://www.getapp.com/project-management-planning-software/professional-services-automation/os/web-based</t>
        </is>
      </c>
      <c r="D822" t="inlineStr">
        <is>
          <t>Jetpack Workflow</t>
        </is>
      </c>
      <c r="E822" t="inlineStr">
        <is>
          <t>https://www.getapp.com/operations-management-software/a/jetpack-workflow/</t>
        </is>
      </c>
      <c r="F822" t="inlineStr">
        <is>
          <t>Jetpack Workflow is a practice, client, and workflow management solution for accountants with tools for job management, time tracking, document storage and more.Read more about Jetpack Workflow</t>
        </is>
      </c>
    </row>
    <row r="823">
      <c r="A823" t="inlineStr">
        <is>
          <t>Project Management &amp; Planning</t>
        </is>
      </c>
      <c r="B823" t="inlineStr">
        <is>
          <t>Professional Services Automation</t>
        </is>
      </c>
      <c r="C823" t="inlineStr">
        <is>
          <t>https://www.getapp.com/project-management-planning-software/professional-services-automation/os/web-based</t>
        </is>
      </c>
      <c r="D823" t="inlineStr">
        <is>
          <t>SuperOps</t>
        </is>
      </c>
      <c r="E823" t="inlineStr">
        <is>
          <t>https://www.getapp.com/it-management-software/a/superops-ai/</t>
        </is>
      </c>
      <c r="F823" t="inlineStr">
        <is>
          <t>SuperOps.ai is a PSA-RMM platform powered by automation and made for modern-age MSPs. Packed with features like asset, policy, patch, and client management, SuperOps.ai is on a mission to build the next-gen MSP platform.Read more about SuperOps</t>
        </is>
      </c>
    </row>
    <row r="824">
      <c r="A824" t="inlineStr">
        <is>
          <t>Project Management &amp; Planning</t>
        </is>
      </c>
      <c r="B824" t="inlineStr">
        <is>
          <t>Professional Services Automation</t>
        </is>
      </c>
      <c r="C824" t="inlineStr">
        <is>
          <t>https://www.getapp.com/project-management-planning-software/professional-services-automation/os/web-based</t>
        </is>
      </c>
      <c r="D824" t="inlineStr">
        <is>
          <t>Keka</t>
        </is>
      </c>
      <c r="E824" t="inlineStr">
        <is>
          <t>https://www.getapp.com/hr-employee-management-software/a/keka/</t>
        </is>
      </c>
      <c r="F824"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825">
      <c r="A825" t="inlineStr">
        <is>
          <t>Project Management &amp; Planning</t>
        </is>
      </c>
      <c r="B825" t="inlineStr">
        <is>
          <t>Professional Services Automation</t>
        </is>
      </c>
      <c r="C825" t="inlineStr">
        <is>
          <t>https://www.getapp.com/project-management-planning-software/professional-services-automation/os/web-based</t>
        </is>
      </c>
      <c r="D825" t="inlineStr">
        <is>
          <t>Strategic Roadmaps</t>
        </is>
      </c>
      <c r="E825" t="inlineStr">
        <is>
          <t>https://www.getapp.com/collaboration-software/a/roadmunk/</t>
        </is>
      </c>
      <c r="F825" t="inlineStr">
        <is>
          <t>Strategic Roadmaps: Power your services. Streamline project management, optimize resources, and enhance client satisfaction with our PSA solutionRead more about Strategic Roadmaps</t>
        </is>
      </c>
    </row>
    <row r="826">
      <c r="A826" t="inlineStr">
        <is>
          <t>Project Management &amp; Planning</t>
        </is>
      </c>
      <c r="B826" t="inlineStr">
        <is>
          <t>Professional Services Automation</t>
        </is>
      </c>
      <c r="C826" t="inlineStr">
        <is>
          <t>https://www.getapp.com/project-management-planning-software/professional-services-automation/os/web-based</t>
        </is>
      </c>
      <c r="D826" t="inlineStr">
        <is>
          <t>Intervals</t>
        </is>
      </c>
      <c r="E826" t="inlineStr">
        <is>
          <t>https://www.getapp.com/project-management-planning-software/a/intervals/</t>
        </is>
      </c>
      <c r="F826" t="inlineStr">
        <is>
          <t>Discover a better way to track your time and manage your task with Intervals. More than simple time tracking, less than enterprise complexity. Deliberately in the middle with features that are ideal for small businesses.Read more about Intervals</t>
        </is>
      </c>
    </row>
    <row r="827">
      <c r="A827" t="inlineStr">
        <is>
          <t>Project Management &amp; Planning</t>
        </is>
      </c>
      <c r="B827" t="inlineStr">
        <is>
          <t>Professional Services Automation</t>
        </is>
      </c>
      <c r="C827" t="inlineStr">
        <is>
          <t>https://www.getapp.com/project-management-planning-software/professional-services-automation/os/web-based</t>
        </is>
      </c>
      <c r="D827" t="inlineStr">
        <is>
          <t>Workday Financial Management</t>
        </is>
      </c>
      <c r="E827" t="inlineStr">
        <is>
          <t>https://www.getapp.com/finance-accounting-software/a/workday-financial-management/</t>
        </is>
      </c>
      <c r="F827" t="inlineStr">
        <is>
          <t>Workday Financial Management is a web-based accounting and planning software that helps with strategic financial decisions and predictable customer outcomes. It manages the sales and revenue portfolio and allows a completely transparent sales management experience both in the office and on the road.Read more about Workday Financial Management</t>
        </is>
      </c>
    </row>
    <row r="828">
      <c r="A828" t="inlineStr">
        <is>
          <t>Project Management &amp; Planning</t>
        </is>
      </c>
      <c r="B828" t="inlineStr">
        <is>
          <t>Professional Services Automation</t>
        </is>
      </c>
      <c r="C828" t="inlineStr">
        <is>
          <t>https://www.getapp.com/project-management-planning-software/professional-services-automation/os/web-based</t>
        </is>
      </c>
      <c r="D828" t="inlineStr">
        <is>
          <t>Conrep</t>
        </is>
      </c>
      <c r="E828" t="inlineStr">
        <is>
          <t>https://www.getapp.com/hr-employee-management-software/a/conrep/</t>
        </is>
      </c>
      <c r="F828" t="inlineStr">
        <is>
          <t>Conrep is a web-based applicant tracking &amp; PSA (professional services automation) software which enables consulting, staffing, recruiting &amp; professional services organizations to track &amp; manage applicants, bench sales &amp; training, human resources, accounting &amp; finance, &amp; more, with mobile accessRead more about Conrep</t>
        </is>
      </c>
    </row>
    <row r="829">
      <c r="A829" t="inlineStr">
        <is>
          <t>Project Management &amp; Planning</t>
        </is>
      </c>
      <c r="B829" t="inlineStr">
        <is>
          <t>Professional Services Automation</t>
        </is>
      </c>
      <c r="C829" t="inlineStr">
        <is>
          <t>https://www.getapp.com/project-management-planning-software/professional-services-automation/os/web-based</t>
        </is>
      </c>
      <c r="D829" t="inlineStr">
        <is>
          <t>Unanet ERP AE</t>
        </is>
      </c>
      <c r="E829" t="inlineStr">
        <is>
          <t>https://www.getapp.com/operations-management-software/a/infocus/</t>
        </is>
      </c>
      <c r="F829"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830">
      <c r="A830" t="inlineStr">
        <is>
          <t>Project Management &amp; Planning</t>
        </is>
      </c>
      <c r="B830" t="inlineStr">
        <is>
          <t>Professional Services Automation</t>
        </is>
      </c>
      <c r="C830" t="inlineStr">
        <is>
          <t>https://www.getapp.com/project-management-planning-software/professional-services-automation/os/web-based</t>
        </is>
      </c>
      <c r="D830" t="inlineStr">
        <is>
          <t>Deepser</t>
        </is>
      </c>
      <c r="E830" t="inlineStr">
        <is>
          <t>https://www.getapp.com/it-management-software/a/deepser/</t>
        </is>
      </c>
      <c r="F830" t="inlineStr">
        <is>
          <t>Deepser is a cloud-based IT service desk and ticketing software, which enables businesses to handle customer queries and resolve issues by routing tasks to the relevant departments. Features include collaboration, prioritization, agentless discovery, license management, time tracking &amp; reporting.Read more about Deepser</t>
        </is>
      </c>
    </row>
    <row r="831">
      <c r="A831" t="inlineStr">
        <is>
          <t>Project Management &amp; Planning</t>
        </is>
      </c>
      <c r="B831" t="inlineStr">
        <is>
          <t>Professional Services Automation</t>
        </is>
      </c>
      <c r="C831" t="inlineStr">
        <is>
          <t>https://www.getapp.com/project-management-planning-software/professional-services-automation/os/web-based</t>
        </is>
      </c>
      <c r="D831" t="inlineStr">
        <is>
          <t>HaloPSA</t>
        </is>
      </c>
      <c r="E831" t="inlineStr">
        <is>
          <t>https://www.getapp.com/customer-service-support-software/a/nethelpdesk/</t>
        </is>
      </c>
      <c r="F831" t="inlineStr">
        <is>
          <t>All consulting is provided by our in house consultancy team. This ranges from full management of an implementation project to one remote consultancy sessions.Read more about HaloPSA</t>
        </is>
      </c>
    </row>
    <row r="832">
      <c r="A832" t="inlineStr">
        <is>
          <t>Project Management &amp; Planning</t>
        </is>
      </c>
      <c r="B832" t="inlineStr">
        <is>
          <t>Professional Services Automation</t>
        </is>
      </c>
      <c r="C832" t="inlineStr">
        <is>
          <t>https://www.getapp.com/project-management-planning-software/professional-services-automation/os/web-based</t>
        </is>
      </c>
      <c r="D832" t="inlineStr">
        <is>
          <t>Dovico</t>
        </is>
      </c>
      <c r="E832" t="inlineStr">
        <is>
          <t>https://www.getapp.com/project-management-planning-software/a/dovico/</t>
        </is>
      </c>
      <c r="F832" t="inlineStr">
        <is>
          <t>Dovico TimeSheet for Small Business is a fully scalable project time and expense tracking solution. Employees enter time and expenses through an intuitive web or free mobile (iOS and Android) experience. Free online chat, email and phone support.Read more about Dovico</t>
        </is>
      </c>
    </row>
    <row r="833">
      <c r="A833" t="inlineStr">
        <is>
          <t>Project Management &amp; Planning</t>
        </is>
      </c>
      <c r="B833" t="inlineStr">
        <is>
          <t>Professional Services Automation</t>
        </is>
      </c>
      <c r="C833" t="inlineStr">
        <is>
          <t>https://www.getapp.com/project-management-planning-software/professional-services-automation/os/web-based</t>
        </is>
      </c>
      <c r="D833" t="inlineStr">
        <is>
          <t>TimeLog</t>
        </is>
      </c>
      <c r="E833" t="inlineStr">
        <is>
          <t>https://www.getapp.com/project-management-planning-software/a/timelog/</t>
        </is>
      </c>
      <c r="F833" t="inlineStr">
        <is>
          <t>The complete PSA-solution for companies looking to elevate the processes from contract to invoicing - and evolve to become much more efficient and profitable.Read more about TimeLog</t>
        </is>
      </c>
    </row>
    <row r="834">
      <c r="A834" t="inlineStr">
        <is>
          <t>Project Management &amp; Planning</t>
        </is>
      </c>
      <c r="B834" t="inlineStr">
        <is>
          <t>Professional Services Automation</t>
        </is>
      </c>
      <c r="C834" t="inlineStr">
        <is>
          <t>https://www.getapp.com/project-management-planning-software/professional-services-automation/os/web-based</t>
        </is>
      </c>
      <c r="D834" t="inlineStr">
        <is>
          <t>MYOB Business</t>
        </is>
      </c>
      <c r="E834" t="inlineStr">
        <is>
          <t>https://www.getapp.com/finance-accounting-software/a/myob-business/</t>
        </is>
      </c>
      <c r="F834" t="inlineStr">
        <is>
          <t>MYOB Business is accounting software designed to help businesses of any size across Australia and New Zealand take care of GST, invoices, reporting, expenses &amp; payroll (including Single Touch Payroll). Designed to save time, increase productivity, and stay up to date with ATO obligations.Read more about MYOB Business</t>
        </is>
      </c>
    </row>
    <row r="835">
      <c r="A835" t="inlineStr">
        <is>
          <t>Project Management &amp; Planning</t>
        </is>
      </c>
      <c r="B835" t="inlineStr">
        <is>
          <t>Professional Services Automation</t>
        </is>
      </c>
      <c r="C835" t="inlineStr">
        <is>
          <t>https://www.getapp.com/project-management-planning-software/professional-services-automation/os/web-based</t>
        </is>
      </c>
      <c r="D835" t="inlineStr">
        <is>
          <t>AUTOMY</t>
        </is>
      </c>
      <c r="E835" t="inlineStr">
        <is>
          <t>https://www.getapp.com/all-software/a/automy/</t>
        </is>
      </c>
      <c r="F835" t="inlineStr">
        <is>
          <t>AUTOMY is a no-code digital process automation solution that allows businesses to track and automate workflows across the organization. Features of AUTONOMY include recruiting, purchasing, accounting, customer relationship management, contract management, ISO compliance, expense reimbursement, and more.Read more about AUTOMY</t>
        </is>
      </c>
    </row>
    <row r="836">
      <c r="A836" t="inlineStr">
        <is>
          <t>Project Management &amp; Planning</t>
        </is>
      </c>
      <c r="B836" t="inlineStr">
        <is>
          <t>Professional Services Automation</t>
        </is>
      </c>
      <c r="C836" t="inlineStr">
        <is>
          <t>https://www.getapp.com/project-management-planning-software/professional-services-automation/os/web-based</t>
        </is>
      </c>
      <c r="D836" t="inlineStr">
        <is>
          <t>Synergist</t>
        </is>
      </c>
      <c r="E836" t="inlineStr">
        <is>
          <t>https://www.getapp.com/project-management-planning-software/a/synergist/</t>
        </is>
      </c>
      <c r="F836" t="inlineStr">
        <is>
          <t>The UK's leading agency management software. Synergist brings together everything you need to manage your agency – from new business to billing and everything in between – all in one scalable platform.Read more about Synergist</t>
        </is>
      </c>
    </row>
    <row r="837">
      <c r="A837" t="inlineStr">
        <is>
          <t>Project Management &amp; Planning</t>
        </is>
      </c>
      <c r="B837" t="inlineStr">
        <is>
          <t>Professional Services Automation</t>
        </is>
      </c>
      <c r="C837" t="inlineStr">
        <is>
          <t>https://www.getapp.com/project-management-planning-software/professional-services-automation/os/web-based</t>
        </is>
      </c>
      <c r="D837" t="inlineStr">
        <is>
          <t>awork</t>
        </is>
      </c>
      <c r="E837" t="inlineStr">
        <is>
          <t>https://www.getapp.com/project-management-planning-software/a/awork/</t>
        </is>
      </c>
      <c r="F837" t="inlineStr">
        <is>
          <t>awork is the #1 project platform for agencies. Managing complex client projects across internal teams and external collaborators — planning, scheduling, collaboration, and time tracking all in one place.Read more about awork</t>
        </is>
      </c>
    </row>
    <row r="838">
      <c r="A838" t="inlineStr">
        <is>
          <t>Project Management &amp; Planning</t>
        </is>
      </c>
      <c r="B838" t="inlineStr">
        <is>
          <t>Professional Services Automation</t>
        </is>
      </c>
      <c r="C838" t="inlineStr">
        <is>
          <t>https://www.getapp.com/project-management-planning-software/professional-services-automation/os/web-based</t>
        </is>
      </c>
      <c r="D838" t="inlineStr">
        <is>
          <t>Unanet ERP GovCon</t>
        </is>
      </c>
      <c r="E838" t="inlineStr">
        <is>
          <t>https://www.getapp.com/project-management-planning-software/a/unanet/</t>
        </is>
      </c>
      <c r="F838" t="inlineStr">
        <is>
          <t>Unanet is an integrated project management solution which offers tools for resource planning, accounting, workforce collaboration, timesheet management and moreRead more about Unanet ERP GovCon</t>
        </is>
      </c>
    </row>
    <row r="839">
      <c r="A839" t="inlineStr">
        <is>
          <t>Project Management &amp; Planning</t>
        </is>
      </c>
      <c r="B839" t="inlineStr">
        <is>
          <t>Professional Services Automation</t>
        </is>
      </c>
      <c r="C839" t="inlineStr">
        <is>
          <t>https://www.getapp.com/project-management-planning-software/professional-services-automation/os/web-based</t>
        </is>
      </c>
      <c r="D839" t="inlineStr">
        <is>
          <t>Roll</t>
        </is>
      </c>
      <c r="E839" t="inlineStr">
        <is>
          <t>https://www.getapp.com/operations-management-software/a/roll/</t>
        </is>
      </c>
      <c r="F839" t="inlineStr">
        <is>
          <t>Roll is an end-to-end business workflow and project management software for small businesses in the creative service industries, with integrated accountingRead more about Roll</t>
        </is>
      </c>
    </row>
    <row r="840">
      <c r="A840" t="inlineStr">
        <is>
          <t>Project Management &amp; Planning</t>
        </is>
      </c>
      <c r="B840" t="inlineStr">
        <is>
          <t>Professional Services Automation</t>
        </is>
      </c>
      <c r="C840" t="inlineStr">
        <is>
          <t>https://www.getapp.com/project-management-planning-software/professional-services-automation/os/web-based</t>
        </is>
      </c>
      <c r="D840" t="inlineStr">
        <is>
          <t>Ruddr</t>
        </is>
      </c>
      <c r="E840" t="inlineStr">
        <is>
          <t>https://www.getapp.com/project-management-planning-software/a/ruddr-1/</t>
        </is>
      </c>
      <c r="F840" t="inlineStr">
        <is>
          <t>Ruddr is the modern professional services platform for small-to-midsize teams (5-1,000 users). Measure key data related to clients, projects, budgets, tasks, time, expenses, and invoices. Reports and KPIs provide insight into metrics such as realization rate, utilization rate, and services margin.Read more about Ruddr</t>
        </is>
      </c>
    </row>
    <row r="841">
      <c r="A841" t="inlineStr">
        <is>
          <t>Project Management &amp; Planning</t>
        </is>
      </c>
      <c r="B841" t="inlineStr">
        <is>
          <t>Professional Services Automation</t>
        </is>
      </c>
      <c r="C841" t="inlineStr">
        <is>
          <t>https://www.getapp.com/project-management-planning-software/professional-services-automation/os/web-based</t>
        </is>
      </c>
      <c r="D841" t="inlineStr">
        <is>
          <t>Moovila</t>
        </is>
      </c>
      <c r="E841" t="inlineStr">
        <is>
          <t>https://www.getapp.com/project-management-planning-software/a/moovila/</t>
        </is>
      </c>
      <c r="F841" t="inlineStr">
        <is>
          <t>Moovila offers an AI-powered platform that automates scheduling, risk detection &amp; resourcing for on-time, profitable delivery.Read more about Moovila</t>
        </is>
      </c>
    </row>
    <row r="842">
      <c r="A842" t="inlineStr">
        <is>
          <t>Project Management &amp; Planning</t>
        </is>
      </c>
      <c r="B842" t="inlineStr">
        <is>
          <t>Professional Services Automation</t>
        </is>
      </c>
      <c r="C842" t="inlineStr">
        <is>
          <t>https://www.getapp.com/project-management-planning-software/professional-services-automation/os/web-based</t>
        </is>
      </c>
      <c r="D842" t="inlineStr">
        <is>
          <t>Parallax</t>
        </is>
      </c>
      <c r="E842" t="inlineStr">
        <is>
          <t>https://www.getapp.com/operations-management-software/a/parallax/</t>
        </is>
      </c>
      <c r="F842" t="inlineStr">
        <is>
          <t>Resource planning and forecasting for digital agencies and development firms. Your central command center for improving utilization, margin, and driving forward-looking plans centered on profitability and efficiency.Read more about Parallax</t>
        </is>
      </c>
    </row>
    <row r="843">
      <c r="A843" t="inlineStr">
        <is>
          <t>Project Management &amp; Planning</t>
        </is>
      </c>
      <c r="B843" t="inlineStr">
        <is>
          <t>Professional Services Automation</t>
        </is>
      </c>
      <c r="C843" t="inlineStr">
        <is>
          <t>https://www.getapp.com/project-management-planning-software/professional-services-automation/os/web-based</t>
        </is>
      </c>
      <c r="D843" t="inlineStr">
        <is>
          <t>Runn</t>
        </is>
      </c>
      <c r="E843" t="inlineStr">
        <is>
          <t>https://www.getapp.com/all-software/a/runn/</t>
        </is>
      </c>
      <c r="F843" t="inlineStr">
        <is>
          <t>Runn is a real-time resource management platform with integrated time tracking and powerful forecasting capabilities. By providing visibility of project plans, people’s time and business health, Runn streamlines teams and keeps them on the same page.Read more about Runn</t>
        </is>
      </c>
    </row>
    <row r="844">
      <c r="A844" t="inlineStr">
        <is>
          <t>Project Management &amp; Planning</t>
        </is>
      </c>
      <c r="B844" t="inlineStr">
        <is>
          <t>Professional Services Automation</t>
        </is>
      </c>
      <c r="C844" t="inlineStr">
        <is>
          <t>https://www.getapp.com/project-management-planning-software/professional-services-automation/os/web-based</t>
        </is>
      </c>
      <c r="D844" t="inlineStr">
        <is>
          <t>HighQ</t>
        </is>
      </c>
      <c r="E844" t="inlineStr">
        <is>
          <t>https://www.getapp.com/collaboration-software/a/highq-dataroom/</t>
        </is>
      </c>
      <c r="F844" t="inlineStr">
        <is>
          <t>HighQ's intelligent solution combines automated workflows, document automation, and secure collaboration to transform the way professionals work and engage with clients and colleagues.Read more about HighQ</t>
        </is>
      </c>
    </row>
    <row r="845">
      <c r="A845" t="inlineStr">
        <is>
          <t>Project Management &amp; Planning</t>
        </is>
      </c>
      <c r="B845" t="inlineStr">
        <is>
          <t>Professional Services Automation</t>
        </is>
      </c>
      <c r="C845" t="inlineStr">
        <is>
          <t>https://www.getapp.com/project-management-planning-software/professional-services-automation/os/web-based</t>
        </is>
      </c>
      <c r="D845" t="inlineStr">
        <is>
          <t>Screendragon</t>
        </is>
      </c>
      <c r="E845" t="inlineStr">
        <is>
          <t>https://www.getapp.com/project-management-planning-software/a/screendragon/</t>
        </is>
      </c>
      <c r="F845" t="inlineStr">
        <is>
          <t>Screendragon - work management software for marketing, agency and professional services teams. Used by Kellogg's, The IOC, BP, Virgin Atlantic, McCann, TBWA &amp; more. Our workflow management software solution was voted 'Best Value' by our customers on Capterra in 2019.Read more about Screendragon</t>
        </is>
      </c>
    </row>
    <row r="846">
      <c r="A846" t="inlineStr">
        <is>
          <t>Project Management &amp; Planning</t>
        </is>
      </c>
      <c r="B846" t="inlineStr">
        <is>
          <t>Professional Services Automation</t>
        </is>
      </c>
      <c r="C846" t="inlineStr">
        <is>
          <t>https://www.getapp.com/project-management-planning-software/professional-services-automation/os/web-based</t>
        </is>
      </c>
      <c r="D846" t="inlineStr">
        <is>
          <t>Intellect Document Control</t>
        </is>
      </c>
      <c r="E846" t="inlineStr">
        <is>
          <t>https://www.getapp.com/project-management-planning-software/a/intellect-document-control/</t>
        </is>
      </c>
      <c r="F846" t="inlineStr">
        <is>
          <t>Intellect Document Control is designed for businesses that deal with large volumes of documents in the legal, insurance, real estate, accounting and construction industries. It allows users to create folders for each piece of content that needs to be stored, including documents, images, videos, emails and more.Read more about Intellect Document Control</t>
        </is>
      </c>
    </row>
    <row r="847">
      <c r="A847" t="inlineStr">
        <is>
          <t>Project Management &amp; Planning</t>
        </is>
      </c>
      <c r="B847" t="inlineStr">
        <is>
          <t>Professional Services Automation</t>
        </is>
      </c>
      <c r="C847" t="inlineStr">
        <is>
          <t>https://www.getapp.com/project-management-planning-software/professional-services-automation/os/web-based</t>
        </is>
      </c>
      <c r="D847" t="inlineStr">
        <is>
          <t>Triskell PPM</t>
        </is>
      </c>
      <c r="E847" t="inlineStr">
        <is>
          <t>https://www.getapp.com/project-management-planning-software/a/triskell-ppm/</t>
        </is>
      </c>
      <c r="F847" t="inlineStr">
        <is>
          <t>Manage customers, resources, billing, resources costs, and billing ratesRead more about Triskell PPM</t>
        </is>
      </c>
    </row>
    <row r="848">
      <c r="A848" t="inlineStr">
        <is>
          <t>Project Management &amp; Planning</t>
        </is>
      </c>
      <c r="B848" t="inlineStr">
        <is>
          <t>Professional Services Automation</t>
        </is>
      </c>
      <c r="C848" t="inlineStr">
        <is>
          <t>https://www.getapp.com/project-management-planning-software/professional-services-automation/os/web-based</t>
        </is>
      </c>
      <c r="D848" t="inlineStr">
        <is>
          <t>BoondManager</t>
        </is>
      </c>
      <c r="E848" t="inlineStr">
        <is>
          <t>https://www.getapp.com/operations-management-software/a/boondmanager-1/</t>
        </is>
      </c>
      <c r="F848" t="inlineStr">
        <is>
          <t>BoondManager is an enterprise process management (ERP) and resource management software that helps businesses manage projects, track invoices, handle prospecting, monitor expenses, and more on a centralized platform. With the recruitment management module, staff members can manage all the team filesRead more about BoondManager</t>
        </is>
      </c>
    </row>
    <row r="849">
      <c r="A849" t="inlineStr">
        <is>
          <t>Project Management &amp; Planning</t>
        </is>
      </c>
      <c r="B849" t="inlineStr">
        <is>
          <t>Professional Services Automation</t>
        </is>
      </c>
      <c r="C849" t="inlineStr">
        <is>
          <t>https://www.getapp.com/project-management-planning-software/professional-services-automation/os/web-based</t>
        </is>
      </c>
      <c r="D849" t="inlineStr">
        <is>
          <t>Accountability</t>
        </is>
      </c>
      <c r="E849" t="inlineStr">
        <is>
          <t>https://www.getapp.com/marketing-software/a/accountability/</t>
        </is>
      </c>
      <c r="F849" t="inlineStr">
        <is>
          <t>Project-based ERP solution built exclusively for marketing and advertising agencies.  Comprehensive project management with built-in job cost accounting and open APIs.Read more about Accountability</t>
        </is>
      </c>
    </row>
    <row r="850">
      <c r="A850" t="inlineStr">
        <is>
          <t>Project Management &amp; Planning</t>
        </is>
      </c>
      <c r="B850" t="inlineStr">
        <is>
          <t>Professional Services Automation</t>
        </is>
      </c>
      <c r="C850" t="inlineStr">
        <is>
          <t>https://www.getapp.com/project-management-planning-software/professional-services-automation/os/web-based</t>
        </is>
      </c>
      <c r="D850" t="inlineStr">
        <is>
          <t>Mosaic</t>
        </is>
      </c>
      <c r="E850" t="inlineStr">
        <is>
          <t>https://www.getapp.com/project-management-planning-software/a/mosaic/</t>
        </is>
      </c>
      <c r="F850"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851">
      <c r="A851" t="inlineStr">
        <is>
          <t>Project Management &amp; Planning</t>
        </is>
      </c>
      <c r="B851" t="inlineStr">
        <is>
          <t>Professional Services Automation</t>
        </is>
      </c>
      <c r="C851" t="inlineStr">
        <is>
          <t>https://www.getapp.com/project-management-planning-software/professional-services-automation/os/web-based</t>
        </is>
      </c>
      <c r="D851" t="inlineStr">
        <is>
          <t>PROMYS</t>
        </is>
      </c>
      <c r="E851" t="inlineStr">
        <is>
          <t>https://www.getapp.com/project-management-planning-software/a/promys-psa/</t>
        </is>
      </c>
      <c r="F851" t="inlineStr">
        <is>
          <t>Resource calendar, time sheets, multi-billing rates, work assignments &amp; calendar integration,  skill set tracking and billable utilization reports all supportedRead more about PROMYS</t>
        </is>
      </c>
    </row>
    <row r="852">
      <c r="A852" t="inlineStr">
        <is>
          <t>Project Management &amp; Planning</t>
        </is>
      </c>
      <c r="B852" t="inlineStr">
        <is>
          <t>Professional Services Automation</t>
        </is>
      </c>
      <c r="C852" t="inlineStr">
        <is>
          <t>https://www.getapp.com/project-management-planning-software/professional-services-automation/os/web-based</t>
        </is>
      </c>
      <c r="D852" t="inlineStr">
        <is>
          <t>Practice</t>
        </is>
      </c>
      <c r="E852" t="inlineStr">
        <is>
          <t>https://www.getapp.com/hr-employee-management-software/a/practice/</t>
        </is>
      </c>
      <c r="F852" t="inlineStr">
        <is>
          <t>Practice is a comprehensive client management software that helps businesses streamline their operations. It offers features such as automated package tracking, real-time scheduling tools, and a centralized client activity dashboard. Practice also provides tools for accurate team payroll, shared assets, and personalized integrations, making it a versatile solution for client-based businesses.Read more about Practice</t>
        </is>
      </c>
    </row>
    <row r="853">
      <c r="A853" t="inlineStr">
        <is>
          <t>Project Management &amp; Planning</t>
        </is>
      </c>
      <c r="B853" t="inlineStr">
        <is>
          <t>Professional Services Automation</t>
        </is>
      </c>
      <c r="C853" t="inlineStr">
        <is>
          <t>https://www.getapp.com/project-management-planning-software/professional-services-automation/os/web-based</t>
        </is>
      </c>
      <c r="D853" t="inlineStr">
        <is>
          <t>MindSalt Time &amp; Expense</t>
        </is>
      </c>
      <c r="E853" t="inlineStr">
        <is>
          <t>https://www.getapp.com/project-management-planning-software/a/mindsalt/</t>
        </is>
      </c>
      <c r="F853" t="inlineStr">
        <is>
          <t>MindSalt Time &amp; Expense is a web-based application that allows managers and employees to access timesheets and expenses from anywhere through the online interface for tracking time and expenses, monitoring projects in real time, as well as managing and approving timesheets and expense reports.Read more about MindSalt Time &amp; Expense</t>
        </is>
      </c>
    </row>
    <row r="854">
      <c r="A854" t="inlineStr">
        <is>
          <t>Project Management &amp; Planning</t>
        </is>
      </c>
      <c r="B854" t="inlineStr">
        <is>
          <t>Professional Services Automation</t>
        </is>
      </c>
      <c r="C854" t="inlineStr">
        <is>
          <t>https://www.getapp.com/project-management-planning-software/professional-services-automation/os/web-based</t>
        </is>
      </c>
      <c r="D854" t="inlineStr">
        <is>
          <t>eLegere</t>
        </is>
      </c>
      <c r="E854" t="inlineStr">
        <is>
          <t>https://www.getapp.com/project-management-planning-software/a/elegere/</t>
        </is>
      </c>
      <c r="F854" t="inlineStr">
        <is>
          <t>eLegere is an all-in-one Low/No-Code platform to streamline process automation and management. It transforms shadow and unstructured operational processes into centralized, AI-ready digital assets. You can build modular, scalable, and customizable web/mobile applications for various business needs.Read more about eLegere</t>
        </is>
      </c>
    </row>
    <row r="855">
      <c r="A855" t="inlineStr">
        <is>
          <t>Project Management &amp; Planning</t>
        </is>
      </c>
      <c r="B855" t="inlineStr">
        <is>
          <t>Professional Services Automation</t>
        </is>
      </c>
      <c r="C855" t="inlineStr">
        <is>
          <t>https://www.getapp.com/project-management-planning-software/professional-services-automation/os/web-based</t>
        </is>
      </c>
      <c r="D855" t="inlineStr">
        <is>
          <t>PlanStreet</t>
        </is>
      </c>
      <c r="E855" t="inlineStr">
        <is>
          <t>https://www.getapp.com/project-management-planning-software/a/planstreet/</t>
        </is>
      </c>
      <c r="F855" t="inlineStr">
        <is>
          <t>Organize your data in one central location with PlanStreet's secure Case Management Software. Streamline Workflows, Deliver Custom Reporting to Stakeholders, Organize Cases and Programs, and Maintain Compliance and Security with our all-in-one software solution. We offer a custom pricing structure!Read more about PlanStreet</t>
        </is>
      </c>
    </row>
    <row r="856">
      <c r="A856" t="inlineStr">
        <is>
          <t>Project Management &amp; Planning</t>
        </is>
      </c>
      <c r="B856" t="inlineStr">
        <is>
          <t>Professional Services Automation</t>
        </is>
      </c>
      <c r="C856" t="inlineStr">
        <is>
          <t>https://www.getapp.com/project-management-planning-software/professional-services-automation/os/web-based</t>
        </is>
      </c>
      <c r="D856" t="inlineStr">
        <is>
          <t>Metatask</t>
        </is>
      </c>
      <c r="E856" t="inlineStr">
        <is>
          <t>https://www.getapp.com/operations-management-software/a/metatask/</t>
        </is>
      </c>
      <c r="F856" t="inlineStr">
        <is>
          <t>Metatask is a business workflow &amp; process organization solution ideal for teams conducting recurring internal processes such as approvals, onboarding &amp; reviewsRead more about Metatask</t>
        </is>
      </c>
    </row>
    <row r="857">
      <c r="A857" t="inlineStr">
        <is>
          <t>Project Management &amp; Planning</t>
        </is>
      </c>
      <c r="B857" t="inlineStr">
        <is>
          <t>Professional Services Automation</t>
        </is>
      </c>
      <c r="C857" t="inlineStr">
        <is>
          <t>https://www.getapp.com/project-management-planning-software/professional-services-automation/os/web-based</t>
        </is>
      </c>
      <c r="D857" t="inlineStr">
        <is>
          <t>Flowcase</t>
        </is>
      </c>
      <c r="E857" t="inlineStr">
        <is>
          <t>https://www.getapp.com/sales-software/a/cv-partner/</t>
        </is>
      </c>
      <c r="F857" t="inlineStr">
        <is>
          <t>Flowcase is a cloud-based software designed to help professional services firms manage and tailor their CVs and case studies for bids and proposal. With Flowcase  you can quickly highlight the most relevant experience for each bid and proposal and export them on custom templates.Read more about Flowcase</t>
        </is>
      </c>
    </row>
    <row r="858">
      <c r="A858" t="inlineStr">
        <is>
          <t>Project Management &amp; Planning</t>
        </is>
      </c>
      <c r="B858" t="inlineStr">
        <is>
          <t>Professional Services Automation</t>
        </is>
      </c>
      <c r="C858" t="inlineStr">
        <is>
          <t>https://www.getapp.com/project-management-planning-software/professional-services-automation/os/web-based</t>
        </is>
      </c>
      <c r="D858" t="inlineStr">
        <is>
          <t>KeyedIn</t>
        </is>
      </c>
      <c r="E858" t="inlineStr">
        <is>
          <t>https://www.getapp.com/project-management-planning-software/a/keyedin/</t>
        </is>
      </c>
      <c r="F858" t="inlineStr">
        <is>
          <t>Enterprise-class Professional Services Automation software for Implementation Teams KeyedIn is ideal for teams with 50+ resources. KeyedIn combines a refreshingly simple interface with deep PSA functionality to drive improved utilization, profitability and performance from your service delivery.Read more about KeyedIn</t>
        </is>
      </c>
    </row>
    <row r="859">
      <c r="A859" t="inlineStr">
        <is>
          <t>Project Management &amp; Planning</t>
        </is>
      </c>
      <c r="B859" t="inlineStr">
        <is>
          <t>Professional Services Automation</t>
        </is>
      </c>
      <c r="C859" t="inlineStr">
        <is>
          <t>https://www.getapp.com/project-management-planning-software/professional-services-automation/os/web-based</t>
        </is>
      </c>
      <c r="D859" t="inlineStr">
        <is>
          <t>Synergy</t>
        </is>
      </c>
      <c r="E859" t="inlineStr">
        <is>
          <t>https://www.getapp.com/construction-software/a/synergy-aec/</t>
        </is>
      </c>
      <c r="F859" t="inlineStr">
        <is>
          <t>Synergy is unique cloud software for architecture, engineering, and construction design (AEC) businesses to manage operations and jobs profitably. Streamline project management, accounting, and collaboration on a single platform, replacing manual spreadsheets.Read more about Synergy</t>
        </is>
      </c>
    </row>
    <row r="860">
      <c r="A860" t="inlineStr">
        <is>
          <t>Project Management &amp; Planning</t>
        </is>
      </c>
      <c r="B860" t="inlineStr">
        <is>
          <t>Professional Services Automation</t>
        </is>
      </c>
      <c r="C860" t="inlineStr">
        <is>
          <t>https://www.getapp.com/project-management-planning-software/professional-services-automation/os/web-based</t>
        </is>
      </c>
      <c r="D860" t="inlineStr">
        <is>
          <t>Teamleader</t>
        </is>
      </c>
      <c r="E860" t="inlineStr">
        <is>
          <t>https://www.getapp.com/customer-management-software/a/teamleader/</t>
        </is>
      </c>
      <c r="F860" t="inlineStr">
        <is>
          <t>Invoices, quotes, CRM, and planning. Manage your business easily in one place. Over 20,000 entrepreneurs and their teams hand over their paperwork to Teamleader's business software.Read more about Teamleader</t>
        </is>
      </c>
    </row>
    <row r="861">
      <c r="A861" t="inlineStr">
        <is>
          <t>Project Management &amp; Planning</t>
        </is>
      </c>
      <c r="B861" t="inlineStr">
        <is>
          <t>Professional Services Automation</t>
        </is>
      </c>
      <c r="C861" t="inlineStr">
        <is>
          <t>https://www.getapp.com/project-management-planning-software/professional-services-automation/os/web-based</t>
        </is>
      </c>
      <c r="D861" t="inlineStr">
        <is>
          <t>Merlin Project</t>
        </is>
      </c>
      <c r="E861" t="inlineStr">
        <is>
          <t>https://www.getapp.com/operations-management-software/a/merlin-project/</t>
        </is>
      </c>
      <c r="F861" t="inlineStr">
        <is>
          <t>Merlin Project is the professional project management software for Mac, iPhone, and iPad. It offers a range of features to help users plan, organize, and control their projects, including a work breakdown structure, Gantt chart, mind map, and Kanban board. Merlin Project also provides cloud-based synchronization, rich attachments, and integration with Microsoft Project, making it a versatile and powerful tool for project management.Read more about Merlin Project</t>
        </is>
      </c>
    </row>
    <row r="862">
      <c r="A862" t="inlineStr">
        <is>
          <t>Project Management &amp; Planning</t>
        </is>
      </c>
      <c r="B862" t="inlineStr">
        <is>
          <t>Professional Services Automation</t>
        </is>
      </c>
      <c r="C862" t="inlineStr">
        <is>
          <t>https://www.getapp.com/project-management-planning-software/professional-services-automation/os/web-based</t>
        </is>
      </c>
      <c r="D862" t="inlineStr">
        <is>
          <t>SwiftCase</t>
        </is>
      </c>
      <c r="E862" t="inlineStr">
        <is>
          <t>https://www.getapp.com/operations-management-software/a/swiftcase/</t>
        </is>
      </c>
      <c r="F862" t="inlineStr">
        <is>
          <t>Organise your tasks into streamlined processes that fit the way you work. Automate your processes to get more done in less time. Integrate your apps to keep your info in sync across your whole business. Watch your business grow, powered by SwiftCase software.Read more about SwiftCase</t>
        </is>
      </c>
    </row>
    <row r="863">
      <c r="A863" t="inlineStr">
        <is>
          <t>Project Management &amp; Planning</t>
        </is>
      </c>
      <c r="B863" t="inlineStr">
        <is>
          <t>Professional Services Automation</t>
        </is>
      </c>
      <c r="C863" t="inlineStr">
        <is>
          <t>https://www.getapp.com/project-management-planning-software/professional-services-automation/os/web-based</t>
        </is>
      </c>
      <c r="D863" t="inlineStr">
        <is>
          <t>Deltek WorkBook</t>
        </is>
      </c>
      <c r="E863" t="inlineStr">
        <is>
          <t>https://www.getapp.com/project-management-planning-software/a/workbook/</t>
        </is>
      </c>
      <c r="F863"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864">
      <c r="A864" t="inlineStr">
        <is>
          <t>Project Management &amp; Planning</t>
        </is>
      </c>
      <c r="B864" t="inlineStr">
        <is>
          <t>Professional Services Automation</t>
        </is>
      </c>
      <c r="C864" t="inlineStr">
        <is>
          <t>https://www.getapp.com/project-management-planning-software/professional-services-automation/os/web-based</t>
        </is>
      </c>
      <c r="D864" t="inlineStr">
        <is>
          <t>TimeHero</t>
        </is>
      </c>
      <c r="E864" t="inlineStr">
        <is>
          <t>https://www.getapp.com/project-management-planning-software/a/timehero/</t>
        </is>
      </c>
      <c r="F864" t="inlineStr">
        <is>
          <t>TimeHero is a automated work management software that intelligently plans daily tasks, recurring tasks, workflow and team projects. Tasks can be planned manually or automatically using TimeHero's AI scheduling engine. Timesheets, Gantt Charts, and Workload reports are automatically generated.Read more about TimeHero</t>
        </is>
      </c>
    </row>
    <row r="865">
      <c r="A865" t="inlineStr">
        <is>
          <t>Project Management &amp; Planning</t>
        </is>
      </c>
      <c r="B865" t="inlineStr">
        <is>
          <t>Professional Services Automation</t>
        </is>
      </c>
      <c r="C865" t="inlineStr">
        <is>
          <t>https://www.getapp.com/project-management-planning-software/professional-services-automation/os/web-based</t>
        </is>
      </c>
      <c r="D865" t="inlineStr">
        <is>
          <t>UniFi</t>
        </is>
      </c>
      <c r="E865" t="inlineStr">
        <is>
          <t>https://www.getapp.com/emerging-technology-software/a/finansys-apps/</t>
        </is>
      </c>
      <c r="F865"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866">
      <c r="A866" t="inlineStr">
        <is>
          <t>Project Management &amp; Planning</t>
        </is>
      </c>
      <c r="B866" t="inlineStr">
        <is>
          <t>Professional Services Automation</t>
        </is>
      </c>
      <c r="C866" t="inlineStr">
        <is>
          <t>https://www.getapp.com/project-management-planning-software/professional-services-automation/os/web-based</t>
        </is>
      </c>
      <c r="D866" t="inlineStr">
        <is>
          <t>Deltek Maconomy</t>
        </is>
      </c>
      <c r="E866" t="inlineStr">
        <is>
          <t>https://www.getapp.com/operations-management-software/a/deltek-maconomy/</t>
        </is>
      </c>
      <c r="F866" t="inlineStr">
        <is>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is>
      </c>
    </row>
    <row r="867">
      <c r="A867" t="inlineStr">
        <is>
          <t>Project Management &amp; Planning</t>
        </is>
      </c>
      <c r="B867" t="inlineStr">
        <is>
          <t>Professional Services Automation</t>
        </is>
      </c>
      <c r="C867" t="inlineStr">
        <is>
          <t>https://www.getapp.com/project-management-planning-software/professional-services-automation/os/web-based</t>
        </is>
      </c>
      <c r="D867" t="inlineStr">
        <is>
          <t>Advantage</t>
        </is>
      </c>
      <c r="E867" t="inlineStr">
        <is>
          <t>https://www.getapp.com/marketing-software/a/advantage/</t>
        </is>
      </c>
      <c r="F867" t="inlineStr">
        <is>
          <t>Purpose-built for advertising agencies, in-house creative teams, public relations firms, and marketing firms of all sizes. Over 850 agencies use Advantage for Accounting, Project Management and Media. We’ve been helping clients maximize productivity, efficiency and profitability for over 40 years.Read more about Advantage</t>
        </is>
      </c>
    </row>
    <row r="868">
      <c r="A868" t="inlineStr">
        <is>
          <t>Project Management &amp; Planning</t>
        </is>
      </c>
      <c r="B868" t="inlineStr">
        <is>
          <t>Professional Services Automation</t>
        </is>
      </c>
      <c r="C868" t="inlineStr">
        <is>
          <t>https://www.getapp.com/project-management-planning-software/professional-services-automation/os/web-based</t>
        </is>
      </c>
      <c r="D868" t="inlineStr">
        <is>
          <t>Professional Services Cloud</t>
        </is>
      </c>
      <c r="E868" t="inlineStr">
        <is>
          <t>https://www.getapp.com/finance-accounting-software/a/financialforce-accounting/</t>
        </is>
      </c>
      <c r="F868" t="inlineStr">
        <is>
          <t>Certinia PS Cloud keeps projects on time and profitable, customers happy, and reports up to date with this professional services solution on the Salesforce platform.Read more about Professional Services Cloud</t>
        </is>
      </c>
    </row>
    <row r="869">
      <c r="A869" t="inlineStr">
        <is>
          <t>Project Management &amp; Planning</t>
        </is>
      </c>
      <c r="B869" t="inlineStr">
        <is>
          <t>Professional Services Automation</t>
        </is>
      </c>
      <c r="C869" t="inlineStr">
        <is>
          <t>https://www.getapp.com/project-management-planning-software/professional-services-automation/os/web-based</t>
        </is>
      </c>
      <c r="D869" t="inlineStr">
        <is>
          <t>e·silentpartner</t>
        </is>
      </c>
      <c r="E869" t="inlineStr">
        <is>
          <t>https://www.getapp.com/all-software/a/esilentpartner/</t>
        </is>
      </c>
      <c r="F869" t="inlineStr">
        <is>
          <t>eSilentPARTNER is professional services automation software for all public relations (PR), Ad, marketing agencies, media &amp; publishing houses with application access.Read more about e·silentpartner</t>
        </is>
      </c>
    </row>
    <row r="870">
      <c r="A870" t="inlineStr">
        <is>
          <t>Project Management &amp; Planning</t>
        </is>
      </c>
      <c r="B870" t="inlineStr">
        <is>
          <t>Professional Services Automation</t>
        </is>
      </c>
      <c r="C870" t="inlineStr">
        <is>
          <t>https://www.getapp.com/project-management-planning-software/professional-services-automation/os/web-based</t>
        </is>
      </c>
      <c r="D870" t="inlineStr">
        <is>
          <t>Sera</t>
        </is>
      </c>
      <c r="E870" t="inlineStr">
        <is>
          <t>https://www.getapp.com/operations-management-software/a/sera/</t>
        </is>
      </c>
      <c r="F870" t="inlineStr">
        <is>
          <t>Sera is a cloud-based field service management software that helps residential HVAC and plumbing contractors handle business operations and streamline processes such as job and client management, route planning and dispatching, and more.Read more about Sera</t>
        </is>
      </c>
    </row>
    <row r="871">
      <c r="A871" t="inlineStr">
        <is>
          <t>Project Management &amp; Planning</t>
        </is>
      </c>
      <c r="B871" t="inlineStr">
        <is>
          <t>Professional Services Automation</t>
        </is>
      </c>
      <c r="C871" t="inlineStr">
        <is>
          <t>https://www.getapp.com/project-management-planning-software/professional-services-automation/os/web-based</t>
        </is>
      </c>
      <c r="D871" t="inlineStr">
        <is>
          <t>Inserve</t>
        </is>
      </c>
      <c r="E871" t="inlineStr">
        <is>
          <t>https://www.getapp.com/customer-service-support-software/a/inserve/</t>
        </is>
      </c>
      <c r="F871" t="inlineStr">
        <is>
          <t>Inserve is online helpdesk software for managing the support department of MSP's and Agencies.Read more about Inserve</t>
        </is>
      </c>
    </row>
    <row r="872">
      <c r="A872" t="inlineStr">
        <is>
          <t>Project Management &amp; Planning</t>
        </is>
      </c>
      <c r="B872" t="inlineStr">
        <is>
          <t>Professional Services Automation</t>
        </is>
      </c>
      <c r="C872" t="inlineStr">
        <is>
          <t>https://www.getapp.com/project-management-planning-software/professional-services-automation/os/web-based</t>
        </is>
      </c>
      <c r="D872" t="inlineStr">
        <is>
          <t>Ravetree</t>
        </is>
      </c>
      <c r="E872" t="inlineStr">
        <is>
          <t>https://www.getapp.com/project-management-planning-software/a/ravetree/</t>
        </is>
      </c>
      <c r="F872" t="inlineStr">
        <is>
          <t>Ravetree is an all-in-one work management solution for project-driven organizations and teams with tools for managing projects, time, resources, and clientsRead more about Ravetree</t>
        </is>
      </c>
    </row>
    <row r="873">
      <c r="A873" t="inlineStr">
        <is>
          <t>Project Management &amp; Planning</t>
        </is>
      </c>
      <c r="B873" t="inlineStr">
        <is>
          <t>Professional Services Automation</t>
        </is>
      </c>
      <c r="C873" t="inlineStr">
        <is>
          <t>https://www.getapp.com/project-management-planning-software/professional-services-automation/os/web-based</t>
        </is>
      </c>
      <c r="D873" t="inlineStr">
        <is>
          <t>Teamogy</t>
        </is>
      </c>
      <c r="E873" t="inlineStr">
        <is>
          <t>https://www.getapp.com/marketing-software/a/ad-in-one/</t>
        </is>
      </c>
      <c r="F873" t="inlineStr">
        <is>
          <t>Easy to use cloud system for professional services companies from startups to large international companies. Helps to manage company finances, people and documents. Share, access and collaborate anytime and anywhere.Read more about Teamogy</t>
        </is>
      </c>
    </row>
    <row r="874">
      <c r="A874" t="inlineStr">
        <is>
          <t>Project Management &amp; Planning</t>
        </is>
      </c>
      <c r="B874" t="inlineStr">
        <is>
          <t>Professional Services Automation</t>
        </is>
      </c>
      <c r="C874" t="inlineStr">
        <is>
          <t>https://www.getapp.com/project-management-planning-software/professional-services-automation/os/web-based</t>
        </is>
      </c>
      <c r="D874" t="inlineStr">
        <is>
          <t>atimeüs</t>
        </is>
      </c>
      <c r="E874" t="inlineStr">
        <is>
          <t>https://www.getapp.com/operations-management-software/a/atimeus/</t>
        </is>
      </c>
      <c r="F874" t="inlineStr">
        <is>
          <t>atimeüs is an ERP software specifically designed for companies in IT services, software engineering, consulting.Key features include timesheets, projects portfolio, load forecasting, invoicing, procurement, monthly closing, and real-time dashboards.Read more about atimeüs</t>
        </is>
      </c>
    </row>
    <row r="875">
      <c r="A875" t="inlineStr">
        <is>
          <t>Project Management &amp; Planning</t>
        </is>
      </c>
      <c r="B875" t="inlineStr">
        <is>
          <t>Professional Services Automation</t>
        </is>
      </c>
      <c r="C875" t="inlineStr">
        <is>
          <t>https://www.getapp.com/project-management-planning-software/professional-services-automation/os/web-based</t>
        </is>
      </c>
      <c r="D875" t="inlineStr">
        <is>
          <t>VOGSY</t>
        </is>
      </c>
      <c r="E875" t="inlineStr">
        <is>
          <t>https://www.getapp.com/operations-management-software/a/vogsy/</t>
        </is>
      </c>
      <c r="F875" t="inlineStr">
        <is>
          <t>VOGSY is a unified project and resource platform that makes it easy to set up new countries, track international projects, and connect local finance packages.Read more about VOGSY</t>
        </is>
      </c>
    </row>
    <row r="876">
      <c r="A876" t="inlineStr">
        <is>
          <t>Project Management &amp; Planning</t>
        </is>
      </c>
      <c r="B876" t="inlineStr">
        <is>
          <t>Professional Services Automation</t>
        </is>
      </c>
      <c r="C876" t="inlineStr">
        <is>
          <t>https://www.getapp.com/project-management-planning-software/professional-services-automation/os/web-based</t>
        </is>
      </c>
      <c r="D876" t="inlineStr">
        <is>
          <t>Rev.io PSA</t>
        </is>
      </c>
      <c r="E876" t="inlineStr">
        <is>
          <t>https://www.getapp.com/project-management-planning-software/a/rev-io-psa/</t>
        </is>
      </c>
      <c r="F876" t="inlineStr">
        <is>
          <t>Rev.io PSA is a professional services automation platform that combines PSA software, ERP, and CRM systems to streamline workflows and improve efficiency for businesses. It offers features such as automated ticketing, service order generation, inventory management, and technician tracking to help organizations boost productivity and enhance operations.Read more about Rev.io PSA</t>
        </is>
      </c>
    </row>
    <row r="877">
      <c r="A877" t="inlineStr">
        <is>
          <t>Project Management &amp; Planning</t>
        </is>
      </c>
      <c r="B877" t="inlineStr">
        <is>
          <t>Professional Services Automation</t>
        </is>
      </c>
      <c r="C877" t="inlineStr">
        <is>
          <t>https://www.getapp.com/project-management-planning-software/professional-services-automation/os/web-based</t>
        </is>
      </c>
      <c r="D877" t="inlineStr">
        <is>
          <t>Airbox</t>
        </is>
      </c>
      <c r="E877" t="inlineStr">
        <is>
          <t>https://www.getapp.com/project-management-planning-software/a/airbox/</t>
        </is>
      </c>
      <c r="F877" t="inlineStr">
        <is>
          <t>Airbox is a Portuguese-language solution for managing tasks, projects, and business processes that provides a 360º view of the most relevant operations, monitors each stage of the sales funnel, and tracks the history of business opportunities while also measuring the performance of predefined goals.Read more about Airbox</t>
        </is>
      </c>
    </row>
    <row r="878">
      <c r="A878" t="inlineStr">
        <is>
          <t>Project Management &amp; Planning</t>
        </is>
      </c>
      <c r="B878" t="inlineStr">
        <is>
          <t>Professional Services Automation</t>
        </is>
      </c>
      <c r="C878" t="inlineStr">
        <is>
          <t>https://www.getapp.com/project-management-planning-software/professional-services-automation/os/web-based</t>
        </is>
      </c>
      <c r="D878" t="inlineStr">
        <is>
          <t>Journyx</t>
        </is>
      </c>
      <c r="E878" t="inlineStr">
        <is>
          <t>https://www.getapp.com/project-management-planning-software/a/journyx/</t>
        </is>
      </c>
      <c r="F878"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879">
      <c r="A879" t="inlineStr">
        <is>
          <t>Project Management &amp; Planning</t>
        </is>
      </c>
      <c r="B879" t="inlineStr">
        <is>
          <t>Professional Services Automation</t>
        </is>
      </c>
      <c r="C879" t="inlineStr">
        <is>
          <t>https://www.getapp.com/project-management-planning-software/professional-services-automation/os/web-based</t>
        </is>
      </c>
      <c r="D879" t="inlineStr">
        <is>
          <t>Projector by BigTime</t>
        </is>
      </c>
      <c r="E879" t="inlineStr">
        <is>
          <t>https://www.getapp.com/project-management-planning-software/a/projector-professional-services-automation-software/</t>
        </is>
      </c>
      <c r="F879" t="inlineStr">
        <is>
          <t>Projector PSA enables you to plan, track and deliver projects - tracking burn rate, time, tasks &amp; budget; allocating resources; &amp; enabling team collaboration.Read more about Projector by BigTime</t>
        </is>
      </c>
    </row>
    <row r="880">
      <c r="A880" t="inlineStr">
        <is>
          <t>Project Management &amp; Planning</t>
        </is>
      </c>
      <c r="B880" t="inlineStr">
        <is>
          <t>Professional Services Automation</t>
        </is>
      </c>
      <c r="C880" t="inlineStr">
        <is>
          <t>https://www.getapp.com/project-management-planning-software/professional-services-automation/os/web-based</t>
        </is>
      </c>
      <c r="D880" t="inlineStr">
        <is>
          <t>NetSuite SuiteProjects Pro</t>
        </is>
      </c>
      <c r="E880" t="inlineStr">
        <is>
          <t>https://www.getapp.com/project-management-planning-software/a/netsuite-openair/</t>
        </is>
      </c>
      <c r="F880" t="inlineStr">
        <is>
          <t>NetSuite OpenAir PSA solution provides a better way to manage projects and resources. It increases visibility into your professional services organization, improves resource utilization, streamlines invoicing and billing, elevates on-time project delivery, and drives profitability.Read more about NetSuite SuiteProjects Pro</t>
        </is>
      </c>
    </row>
    <row r="881">
      <c r="A881" t="inlineStr">
        <is>
          <t>Project Management &amp; Planning</t>
        </is>
      </c>
      <c r="B881" t="inlineStr">
        <is>
          <t>Professional Services Automation</t>
        </is>
      </c>
      <c r="C881" t="inlineStr">
        <is>
          <t>https://www.getapp.com/project-management-planning-software/professional-services-automation/os/web-based</t>
        </is>
      </c>
      <c r="D881" t="inlineStr">
        <is>
          <t>Kaseya BMS</t>
        </is>
      </c>
      <c r="E881" t="inlineStr">
        <is>
          <t>https://www.getapp.com/project-management-planning-software/a/kaseya-bms/</t>
        </is>
      </c>
      <c r="F881" t="inlineStr">
        <is>
          <t>With Kaseya BMS you’ll have a modern Professional Services Automation (PSA) that delivers all the tools you need to run your business with ease.Read more about Kaseya BMS</t>
        </is>
      </c>
    </row>
    <row r="882">
      <c r="A882" t="inlineStr">
        <is>
          <t>Project Management &amp; Planning</t>
        </is>
      </c>
      <c r="B882" t="inlineStr">
        <is>
          <t>Professional Services Automation</t>
        </is>
      </c>
      <c r="C882" t="inlineStr">
        <is>
          <t>https://www.getapp.com/project-management-planning-software/professional-services-automation/os/web-based</t>
        </is>
      </c>
      <c r="D882" t="inlineStr">
        <is>
          <t>Klient PSA</t>
        </is>
      </c>
      <c r="E882" t="inlineStr">
        <is>
          <t>https://www.getapp.com/project-management-planning-software/a/klient-psa/</t>
        </is>
      </c>
      <c r="F882" t="inlineStr">
        <is>
          <t>Built for consulting and SaaS delivery teams, Klient PSA runs natively on Salesforce to manage the full services lifecycle: estimation, scheduling, delivery, time entry, invoicing, and revenue forecasting. One platform to structure your business and scale with clarity.Read more about Klient PSA</t>
        </is>
      </c>
    </row>
    <row r="883">
      <c r="A883" t="inlineStr">
        <is>
          <t>Project Management &amp; Planning</t>
        </is>
      </c>
      <c r="B883" t="inlineStr">
        <is>
          <t>Professional Services Automation</t>
        </is>
      </c>
      <c r="C883" t="inlineStr">
        <is>
          <t>https://www.getapp.com/project-management-planning-software/professional-services-automation/os/web-based</t>
        </is>
      </c>
      <c r="D883" t="inlineStr">
        <is>
          <t>PSOhub</t>
        </is>
      </c>
      <c r="E883" t="inlineStr">
        <is>
          <t>https://www.getapp.com/project-management-planning-software/a/psohub/</t>
        </is>
      </c>
      <c r="F883" t="inlineStr">
        <is>
          <t>PSOhub is a project management solution for SMBs. It enables project leads or managers to keep track of tasks, times, resources, and projects. The tool helps managers increase team productivity by automating predictive project &amp; smart contract management, expense tracking, and invoicing.Read more about PSOhub</t>
        </is>
      </c>
    </row>
    <row r="884">
      <c r="A884" t="inlineStr">
        <is>
          <t>Project Management &amp; Planning</t>
        </is>
      </c>
      <c r="B884" t="inlineStr">
        <is>
          <t>Professional Services Automation</t>
        </is>
      </c>
      <c r="C884" t="inlineStr">
        <is>
          <t>https://www.getapp.com/project-management-planning-software/professional-services-automation/os/web-based</t>
        </is>
      </c>
      <c r="D884" t="inlineStr">
        <is>
          <t>ZEP</t>
        </is>
      </c>
      <c r="E884" t="inlineStr">
        <is>
          <t>https://www.getapp.com/project-management-planning-software/a/zep/</t>
        </is>
      </c>
      <c r="F884" t="inlineStr">
        <is>
          <t>Optimize your service-based business with ZEP’s PSA capabilities. Automate workflows, track project performance, and streamline resource allocation to maximize efficiency. Gain real-time insights and ensure profitability with data-driven decision-making.Read more about ZEP</t>
        </is>
      </c>
    </row>
    <row r="885">
      <c r="A885" t="inlineStr">
        <is>
          <t>Project Management &amp; Planning</t>
        </is>
      </c>
      <c r="B885" t="inlineStr">
        <is>
          <t>Professional Services Automation</t>
        </is>
      </c>
      <c r="C885" t="inlineStr">
        <is>
          <t>https://www.getapp.com/project-management-planning-software/professional-services-automation/os/web-based</t>
        </is>
      </c>
      <c r="D885" t="inlineStr">
        <is>
          <t>Workdeck</t>
        </is>
      </c>
      <c r="E885" t="inlineStr">
        <is>
          <t>https://www.getapp.com/collaboration-software/a/workdeck/</t>
        </is>
      </c>
      <c r="F885" t="inlineStr">
        <is>
          <t>Workdeck is a digital workplace software designed to help businesses manage projects, corporate travels, and leaves on a unified interface. The platform enables administrators to communicate with team members across remote, on-site, field-based, and distributed teams via chat, video conferences, and text messages in real-time.Read more about Workdeck</t>
        </is>
      </c>
    </row>
    <row r="886">
      <c r="A886" t="inlineStr">
        <is>
          <t>Project Management &amp; Planning</t>
        </is>
      </c>
      <c r="B886" t="inlineStr">
        <is>
          <t>Professional Services Automation</t>
        </is>
      </c>
      <c r="C886" t="inlineStr">
        <is>
          <t>https://www.getapp.com/project-management-planning-software/professional-services-automation/os/web-based</t>
        </is>
      </c>
      <c r="D886" t="inlineStr">
        <is>
          <t>Aldoa</t>
        </is>
      </c>
      <c r="E886" t="inlineStr">
        <is>
          <t>https://www.getapp.com/project-management-planning-software/a/aldoa/</t>
        </is>
      </c>
      <c r="F886" t="inlineStr">
        <is>
          <t>Aldoa is the leading all-in-one project management solution designed specifically for environmental consulting and engineering firms.With tools for project management, financial tracking, and field data management, Aldoa helps firms deliver quality projects on time and within budget.Read more about Aldoa</t>
        </is>
      </c>
    </row>
    <row r="887">
      <c r="A887" t="inlineStr">
        <is>
          <t>Project Management &amp; Planning</t>
        </is>
      </c>
      <c r="B887" t="inlineStr">
        <is>
          <t>Professional Services Automation</t>
        </is>
      </c>
      <c r="C887" t="inlineStr">
        <is>
          <t>https://www.getapp.com/project-management-planning-software/professional-services-automation/os/web-based</t>
        </is>
      </c>
      <c r="D887" t="inlineStr">
        <is>
          <t>Dinvy</t>
        </is>
      </c>
      <c r="E887" t="inlineStr">
        <is>
          <t>https://www.getapp.com/project-management-planning-software/a/dinvy/</t>
        </is>
      </c>
      <c r="F887" t="inlineStr">
        <is>
          <t>Dinvy Ascent is a time tracking and billing software that offers flexible and scalable solutions for businesses of all sizes and stages. Organize projects and enter time via timers or timesheets. Use that data to send invoices, build reports, track progress, margin, profit, and budget.Read more about Dinvy</t>
        </is>
      </c>
    </row>
    <row r="888">
      <c r="A888" t="inlineStr">
        <is>
          <t>Project Management &amp; Planning</t>
        </is>
      </c>
      <c r="B888" t="inlineStr">
        <is>
          <t>Professional Services Automation</t>
        </is>
      </c>
      <c r="C888" t="inlineStr">
        <is>
          <t>https://www.getapp.com/project-management-planning-software/professional-services-automation/os/web-based</t>
        </is>
      </c>
      <c r="D888" t="inlineStr">
        <is>
          <t>Upland PSA</t>
        </is>
      </c>
      <c r="E888" t="inlineStr">
        <is>
          <t>https://www.getapp.com/project-management-planning-software/a/tenrox-psa/</t>
        </is>
      </c>
      <c r="F888" t="inlineStr">
        <is>
          <t>Helps you gain better visibility into projects for more efficient, effective delivery of servicesRead more about Upland PSA</t>
        </is>
      </c>
    </row>
    <row r="889">
      <c r="A889" t="inlineStr">
        <is>
          <t>Project Management &amp; Planning</t>
        </is>
      </c>
      <c r="B889" t="inlineStr">
        <is>
          <t>Professional Services Automation</t>
        </is>
      </c>
      <c r="C889" t="inlineStr">
        <is>
          <t>https://www.getapp.com/project-management-planning-software/professional-services-automation/os/web-based</t>
        </is>
      </c>
      <c r="D889" t="inlineStr">
        <is>
          <t>Stafiz</t>
        </is>
      </c>
      <c r="E889" t="inlineStr">
        <is>
          <t>https://www.getapp.com/operations-management-software/a/stafiz/</t>
        </is>
      </c>
      <c r="F889" t="inlineStr">
        <is>
          <t>Stafiz is designed to help specifically professional services improve collaboration, productivity, reporting and save time. Stafiz brings everyone (management, teams, contractors, clients) on a single environment, to share data in a more insightful way and make your organization more efficient.Read more about Stafiz</t>
        </is>
      </c>
    </row>
    <row r="890">
      <c r="A890" t="inlineStr">
        <is>
          <t>Project Management &amp; Planning</t>
        </is>
      </c>
      <c r="B890" t="inlineStr">
        <is>
          <t>Professional Services Automation</t>
        </is>
      </c>
      <c r="C890" t="inlineStr">
        <is>
          <t>https://www.getapp.com/project-management-planning-software/professional-services-automation/os/web-based</t>
        </is>
      </c>
      <c r="D890" t="inlineStr">
        <is>
          <t>CS Professional Suite</t>
        </is>
      </c>
      <c r="E890" t="inlineStr">
        <is>
          <t>https://www.getapp.com/all-software/a/cs-professional-suite/</t>
        </is>
      </c>
      <c r="F890" t="inlineStr">
        <is>
          <t>CS Professional Suite is a cloud-based suite of solutions that helps tax and accounting businesses manage various financial processes, such as payroll, tax calculation, asset control, and more. With GoFileRoom, supervisors can store documents in a centralized database and utilize the search functionality to retrieve specific files from the repository.Read more about CS Professional Suite</t>
        </is>
      </c>
    </row>
    <row r="891">
      <c r="A891" t="inlineStr">
        <is>
          <t>Project Management &amp; Planning</t>
        </is>
      </c>
      <c r="B891" t="inlineStr">
        <is>
          <t>Professional Services Automation</t>
        </is>
      </c>
      <c r="C891" t="inlineStr">
        <is>
          <t>https://www.getapp.com/project-management-planning-software/professional-services-automation/os/web-based</t>
        </is>
      </c>
      <c r="D891" t="inlineStr">
        <is>
          <t>Tempo Capacity Planner</t>
        </is>
      </c>
      <c r="E891" t="inlineStr">
        <is>
          <t>https://www.getapp.com/project-management-planning-software/a/tempo-planner/</t>
        </is>
      </c>
      <c r="F891"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892">
      <c r="A892" t="inlineStr">
        <is>
          <t>Project Management &amp; Planning</t>
        </is>
      </c>
      <c r="B892" t="inlineStr">
        <is>
          <t>Professional Services Automation</t>
        </is>
      </c>
      <c r="C892" t="inlineStr">
        <is>
          <t>https://www.getapp.com/project-management-planning-software/professional-services-automation/os/web-based</t>
        </is>
      </c>
      <c r="D892" t="inlineStr">
        <is>
          <t>Planview ChangePoint</t>
        </is>
      </c>
      <c r="E892" t="inlineStr">
        <is>
          <t>https://www.getapp.com/sales-software/a/planview-changepoint/</t>
        </is>
      </c>
      <c r="F892" t="inlineStr">
        <is>
          <t>Planview Changepoint is an end-to-end professional services automation solution for services-first businesses to streamline quote-to-cash and drive profitability.Read more about Planview ChangePoint</t>
        </is>
      </c>
    </row>
    <row r="893">
      <c r="A893" t="inlineStr">
        <is>
          <t>Project Management &amp; Planning</t>
        </is>
      </c>
      <c r="B893" t="inlineStr">
        <is>
          <t>Professional Services Automation</t>
        </is>
      </c>
      <c r="C893" t="inlineStr">
        <is>
          <t>https://www.getapp.com/project-management-planning-software/professional-services-automation/os/web-based</t>
        </is>
      </c>
      <c r="D893" t="inlineStr">
        <is>
          <t>Ormandy</t>
        </is>
      </c>
      <c r="E893" t="inlineStr">
        <is>
          <t>https://www.getapp.com/operations-management-software/a/ormandy/</t>
        </is>
      </c>
      <c r="F893"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894">
      <c r="A894" t="inlineStr">
        <is>
          <t>Project Management &amp; Planning</t>
        </is>
      </c>
      <c r="B894" t="inlineStr">
        <is>
          <t>Professional Services Automation</t>
        </is>
      </c>
      <c r="C894" t="inlineStr">
        <is>
          <t>https://www.getapp.com/project-management-planning-software/professional-services-automation/os/web-based</t>
        </is>
      </c>
      <c r="D894" t="inlineStr">
        <is>
          <t>Base Builders</t>
        </is>
      </c>
      <c r="E894" t="inlineStr">
        <is>
          <t>https://www.getapp.com/all-software/a/base-builders/</t>
        </is>
      </c>
      <c r="F894" t="inlineStr">
        <is>
          <t>Base Builders is an industry-specific project management solution that helps architects and engineers stay on top of their projects and businesses. It is designed by AE industry veterans, making it a must-have tool for any firm that wants to improve its bottom line.Read more about Base Builders</t>
        </is>
      </c>
    </row>
    <row r="895">
      <c r="A895" t="inlineStr">
        <is>
          <t>Project Management &amp; Planning</t>
        </is>
      </c>
      <c r="B895" t="inlineStr">
        <is>
          <t>Professional Services Automation</t>
        </is>
      </c>
      <c r="C895" t="inlineStr">
        <is>
          <t>https://www.getapp.com/project-management-planning-software/professional-services-automation/os/web-based</t>
        </is>
      </c>
      <c r="D895" t="inlineStr">
        <is>
          <t>Gripp</t>
        </is>
      </c>
      <c r="E895" t="inlineStr">
        <is>
          <t>https://www.getapp.com/customer-management-software/a/gripp/</t>
        </is>
      </c>
      <c r="F895" t="inlineStr">
        <is>
          <t>Gripp PSA software helps agencies and business service providers to center their data, insights and administration into one system. Work together, keep the overview and monitor results with Gripp.Read more about Gripp</t>
        </is>
      </c>
    </row>
    <row r="896">
      <c r="A896" t="inlineStr">
        <is>
          <t>Project Management &amp; Planning</t>
        </is>
      </c>
      <c r="B896" t="inlineStr">
        <is>
          <t>Professional Services Automation</t>
        </is>
      </c>
      <c r="C896" t="inlineStr">
        <is>
          <t>https://www.getapp.com/project-management-planning-software/professional-services-automation/os/web-based</t>
        </is>
      </c>
      <c r="D896" t="inlineStr">
        <is>
          <t>Taskrow</t>
        </is>
      </c>
      <c r="E896" t="inlineStr">
        <is>
          <t>https://www.getapp.com/project-management-planning-software/a/taskrow/</t>
        </is>
      </c>
      <c r="F896" t="inlineStr">
        <is>
          <t>Taskrow is a task management and productivity tool that helps managing teamwork, timesheet, resource allocation budgeting, contracts and expenses control.Read more about Taskrow</t>
        </is>
      </c>
    </row>
    <row r="897">
      <c r="A897" t="inlineStr">
        <is>
          <t>Project Management &amp; Planning</t>
        </is>
      </c>
      <c r="B897" t="inlineStr">
        <is>
          <t>Professional Services Automation</t>
        </is>
      </c>
      <c r="C897" t="inlineStr">
        <is>
          <t>https://www.getapp.com/project-management-planning-software/professional-services-automation/os/web-based</t>
        </is>
      </c>
      <c r="D897" t="inlineStr">
        <is>
          <t>Pie</t>
        </is>
      </c>
      <c r="E897" t="inlineStr">
        <is>
          <t>https://www.getapp.com/project-management-planning-software/a/piematrix/</t>
        </is>
      </c>
      <c r="F897" t="inlineStr">
        <is>
          <t>Professional Services methodology execution and time tracking.Read more about Pie</t>
        </is>
      </c>
    </row>
    <row r="898">
      <c r="A898" t="inlineStr">
        <is>
          <t>Project Management &amp; Planning</t>
        </is>
      </c>
      <c r="B898" t="inlineStr">
        <is>
          <t>Professional Services Automation</t>
        </is>
      </c>
      <c r="C898" t="inlineStr">
        <is>
          <t>https://www.getapp.com/project-management-planning-software/professional-services-automation/os/web-based</t>
        </is>
      </c>
      <c r="D898" t="inlineStr">
        <is>
          <t>Nostra</t>
        </is>
      </c>
      <c r="E898" t="inlineStr">
        <is>
          <t>https://www.getapp.com/project-management-planning-software/a/nostra/</t>
        </is>
      </c>
      <c r="F898" t="inlineStr">
        <is>
          <t>A software platform which aids professional service companies through data and AI. Nostra allows businesses to track employee time and executives and administrators can view company performance insights. Sales teams and executives can use Nostra's CRM integration to see revenue forecasts, and recruiters are able to manage the recruitment process by gaining an early insight into the sales pipeline.Read more about Nostra</t>
        </is>
      </c>
    </row>
    <row r="899">
      <c r="A899" t="inlineStr">
        <is>
          <t>Project Management &amp; Planning</t>
        </is>
      </c>
      <c r="B899" t="inlineStr">
        <is>
          <t>Professional Services Automation</t>
        </is>
      </c>
      <c r="C899" t="inlineStr">
        <is>
          <t>https://www.getapp.com/project-management-planning-software/professional-services-automation/os/web-based</t>
        </is>
      </c>
      <c r="D899" t="inlineStr">
        <is>
          <t>Taskomat</t>
        </is>
      </c>
      <c r="E899" t="inlineStr">
        <is>
          <t>https://www.getapp.com/project-management-planning-software/a/taskomat/</t>
        </is>
      </c>
      <c r="F899" t="inlineStr">
        <is>
          <t>Taskomat is a cloud-based project management and ROI tracking tool for Italian entrepreneurs and freelancers. The platform offers tools for automating workflows, planning and tracking tasks and projects, monitoring budgets and ROI (return on investment), generating invoices, and more.Read more about Taskomat</t>
        </is>
      </c>
    </row>
    <row r="900">
      <c r="A900" t="inlineStr">
        <is>
          <t>Project Management &amp; Planning</t>
        </is>
      </c>
      <c r="B900" t="inlineStr">
        <is>
          <t>Professional Services Automation</t>
        </is>
      </c>
      <c r="C900" t="inlineStr">
        <is>
          <t>https://www.getapp.com/project-management-planning-software/professional-services-automation/os/web-based</t>
        </is>
      </c>
      <c r="D900" t="inlineStr">
        <is>
          <t>FieldAware</t>
        </is>
      </c>
      <c r="E900" t="inlineStr">
        <is>
          <t>https://www.getapp.com/operations-management-software/a/fieldaware/</t>
        </is>
      </c>
      <c r="F900"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901">
      <c r="A901" t="inlineStr">
        <is>
          <t>Project Management &amp; Planning</t>
        </is>
      </c>
      <c r="B901" t="inlineStr">
        <is>
          <t>Professional Services Automation</t>
        </is>
      </c>
      <c r="C901" t="inlineStr">
        <is>
          <t>https://www.getapp.com/project-management-planning-software/professional-services-automation/os/web-based</t>
        </is>
      </c>
      <c r="D901" t="inlineStr">
        <is>
          <t>Jamio openwork</t>
        </is>
      </c>
      <c r="E901" t="inlineStr">
        <is>
          <t>https://www.getapp.com/development-tools-software/a/jamio-openwork/</t>
        </is>
      </c>
      <c r="F901"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902">
      <c r="A902" t="inlineStr">
        <is>
          <t>Project Management &amp; Planning</t>
        </is>
      </c>
      <c r="B902" t="inlineStr">
        <is>
          <t>Professional Services Automation</t>
        </is>
      </c>
      <c r="C902" t="inlineStr">
        <is>
          <t>https://www.getapp.com/project-management-planning-software/professional-services-automation/os/web-based</t>
        </is>
      </c>
      <c r="D902" t="inlineStr">
        <is>
          <t>Mission Control</t>
        </is>
      </c>
      <c r="E902" t="inlineStr">
        <is>
          <t>https://www.getapp.com/project-management-planning-software/a/mission-control/</t>
        </is>
      </c>
      <c r="F902" t="inlineStr">
        <is>
          <t>Mission Control is a project management tool that helps teams orchestrate their work, from daily tasks to strategic initiatives.Read more about Mission Control</t>
        </is>
      </c>
    </row>
    <row r="903">
      <c r="A903" t="inlineStr">
        <is>
          <t>Project Management &amp; Planning</t>
        </is>
      </c>
      <c r="B903" t="inlineStr">
        <is>
          <t>Professional Services Automation</t>
        </is>
      </c>
      <c r="C903" t="inlineStr">
        <is>
          <t>https://www.getapp.com/project-management-planning-software/professional-services-automation/os/web-based</t>
        </is>
      </c>
      <c r="D903" t="inlineStr">
        <is>
          <t>Q360</t>
        </is>
      </c>
      <c r="E903" t="inlineStr">
        <is>
          <t>https://www.getapp.com/operations-management-software/a/q360/</t>
        </is>
      </c>
      <c r="F903" t="inlineStr">
        <is>
          <t>Q360 is a cloud-based ERP platform which helps specialty contractors and IT service providers manage processes for accounting, sales, dispatch, resource utilization, job costing, and more. It helps manage business operations and enables users to find, share, and exchange data from multiple sources.Read more about Q360</t>
        </is>
      </c>
    </row>
    <row r="904">
      <c r="A904" t="inlineStr">
        <is>
          <t>Project Management &amp; Planning</t>
        </is>
      </c>
      <c r="B904" t="inlineStr">
        <is>
          <t>Professional Services Automation</t>
        </is>
      </c>
      <c r="C904" t="inlineStr">
        <is>
          <t>https://www.getapp.com/project-management-planning-software/professional-services-automation/os/web-based</t>
        </is>
      </c>
      <c r="D904" t="inlineStr">
        <is>
          <t>Heeros PSA</t>
        </is>
      </c>
      <c r="E904" t="inlineStr">
        <is>
          <t>https://www.getapp.com/collaboration-software/a/heeros-psa/</t>
        </is>
      </c>
      <c r="F904" t="inlineStr">
        <is>
          <t>The professional service automation platform that simplifies the way businesses are run and grown.It has all: project and resource management, sales, profitability monitoring and more.Read more about Heeros PSA</t>
        </is>
      </c>
    </row>
    <row r="905">
      <c r="A905" t="inlineStr">
        <is>
          <t>Project Management &amp; Planning</t>
        </is>
      </c>
      <c r="B905" t="inlineStr">
        <is>
          <t>Professional Services Automation</t>
        </is>
      </c>
      <c r="C905" t="inlineStr">
        <is>
          <t>https://www.getapp.com/project-management-planning-software/professional-services-automation/os/web-based</t>
        </is>
      </c>
      <c r="D905" t="inlineStr">
        <is>
          <t>iBE.net</t>
        </is>
      </c>
      <c r="E905" t="inlineStr">
        <is>
          <t>https://www.getapp.com/operations-management-software/a/ibe-dot-net/</t>
        </is>
      </c>
      <c r="F905" t="inlineStr">
        <is>
          <t>Built by consultants for consultants, iBE.net is an end-to-end environment for professional services firmsRead more about iBE.net</t>
        </is>
      </c>
    </row>
    <row r="906">
      <c r="A906" t="inlineStr">
        <is>
          <t>Project Management &amp; Planning</t>
        </is>
      </c>
      <c r="B906" t="inlineStr">
        <is>
          <t>Professional Services Automation</t>
        </is>
      </c>
      <c r="C906" t="inlineStr">
        <is>
          <t>https://www.getapp.com/project-management-planning-software/professional-services-automation/os/web-based</t>
        </is>
      </c>
      <c r="D906" t="inlineStr">
        <is>
          <t>Moebius Software</t>
        </is>
      </c>
      <c r="E906" t="inlineStr">
        <is>
          <t>https://www.getapp.com/collaboration-software/a/moebius-software/</t>
        </is>
      </c>
      <c r="F906" t="inlineStr">
        <is>
          <t>Moebius empowers service providers by streamlining operations through its integrated platform. With tools for project management, resource planning, and client billing, it enhances efficiency and accuracy. Real-time analytics and customizable dashboards enable better decision-making.Read more about Moebius Software</t>
        </is>
      </c>
    </row>
    <row r="907">
      <c r="A907" t="inlineStr">
        <is>
          <t>Project Management &amp; Planning</t>
        </is>
      </c>
      <c r="B907" t="inlineStr">
        <is>
          <t>Professional Services Automation</t>
        </is>
      </c>
      <c r="C907" t="inlineStr">
        <is>
          <t>https://www.getapp.com/project-management-planning-software/professional-services-automation/os/web-based</t>
        </is>
      </c>
      <c r="D907" t="inlineStr">
        <is>
          <t>INControl</t>
        </is>
      </c>
      <c r="E907" t="inlineStr">
        <is>
          <t>https://www.getapp.com/operations-management-software/a/incontrol/</t>
        </is>
      </c>
      <c r="F907"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908">
      <c r="A908" t="inlineStr">
        <is>
          <t>Project Management &amp; Planning</t>
        </is>
      </c>
      <c r="B908" t="inlineStr">
        <is>
          <t>Professional Services Automation</t>
        </is>
      </c>
      <c r="C908" t="inlineStr">
        <is>
          <t>https://www.getapp.com/project-management-planning-software/professional-services-automation/os/web-based</t>
        </is>
      </c>
      <c r="D908" t="inlineStr">
        <is>
          <t>JAMIS Prime ERP</t>
        </is>
      </c>
      <c r="E908" t="inlineStr">
        <is>
          <t>https://www.getapp.com/business-intelligence-analytics-software/a/jamis-prime-erp/</t>
        </is>
      </c>
      <c r="F908" t="inlineStr">
        <is>
          <t>Built from the ground up to be DCAA-compliant, JAMIS Prime ERP is designed to meet the critical accounting, back-office, and operational needs and challenges of the most demanding government contractors while offering real-time insight into key contract and project management performance metrics.Read more about JAMIS Prime ERP</t>
        </is>
      </c>
    </row>
    <row r="909">
      <c r="A909" t="inlineStr">
        <is>
          <t>Project Management &amp; Planning</t>
        </is>
      </c>
      <c r="B909" t="inlineStr">
        <is>
          <t>Professional Services Automation</t>
        </is>
      </c>
      <c r="C909" t="inlineStr">
        <is>
          <t>https://www.getapp.com/project-management-planning-software/professional-services-automation/os/web-based</t>
        </is>
      </c>
      <c r="D909" t="inlineStr">
        <is>
          <t>OneDesk</t>
        </is>
      </c>
      <c r="E909" t="inlineStr">
        <is>
          <t>https://www.getapp.com/collaboration-software/a/onedesk/</t>
        </is>
      </c>
      <c r="F909" t="inlineStr">
        <is>
          <t>OneDesk combines helpdesk and project management software into a single collaborative application. With OneDesk, your team can work on customer support tickets and projects in one place. No need to purchase, integrate and switch between multiple apps to get your work done.Read more about OneDesk</t>
        </is>
      </c>
    </row>
    <row r="910">
      <c r="A910" t="inlineStr">
        <is>
          <t>Project Management &amp; Planning</t>
        </is>
      </c>
      <c r="B910" t="inlineStr">
        <is>
          <t>Professional Services Automation</t>
        </is>
      </c>
      <c r="C910" t="inlineStr">
        <is>
          <t>https://www.getapp.com/project-management-planning-software/professional-services-automation/os/web-based</t>
        </is>
      </c>
      <c r="D910" t="inlineStr">
        <is>
          <t>Computicate PSA</t>
        </is>
      </c>
      <c r="E910" t="inlineStr">
        <is>
          <t>https://www.getapp.com/operations-management-software/a/computicate-psa/</t>
        </is>
      </c>
      <c r="F910" t="inlineStr">
        <is>
          <t>Computicate PSA is a cloud-based professional services automation (PSA) &amp; business management solution designed for managed service providers (MSPs). The mobile-responsive platform offers tools for ticketing, time tracking, quoting, client management, inventory tracking, recurring billing, and more.Read more about Computicate PSA</t>
        </is>
      </c>
    </row>
    <row r="911">
      <c r="A911" t="inlineStr">
        <is>
          <t>Project Management &amp; Planning</t>
        </is>
      </c>
      <c r="B911" t="inlineStr">
        <is>
          <t>Professional Services Automation</t>
        </is>
      </c>
      <c r="C911" t="inlineStr">
        <is>
          <t>https://www.getapp.com/project-management-planning-software/professional-services-automation/os/web-based</t>
        </is>
      </c>
      <c r="D911" t="inlineStr">
        <is>
          <t>Financial Manager for Timesheets</t>
        </is>
      </c>
      <c r="E911" t="inlineStr">
        <is>
          <t>https://www.getapp.com/project-management-planning-software/a/cost-tracker/</t>
        </is>
      </c>
      <c r="F911"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912">
      <c r="A912" t="inlineStr">
        <is>
          <t>Project Management &amp; Planning</t>
        </is>
      </c>
      <c r="B912" t="inlineStr">
        <is>
          <t>Professional Services Automation</t>
        </is>
      </c>
      <c r="C912" t="inlineStr">
        <is>
          <t>https://www.getapp.com/project-management-planning-software/professional-services-automation/os/web-based</t>
        </is>
      </c>
      <c r="D912" t="inlineStr">
        <is>
          <t>Vorex</t>
        </is>
      </c>
      <c r="E912" t="inlineStr">
        <is>
          <t>https://www.getapp.com/project-management-planning-software/a/vorex-project-management-suite/</t>
        </is>
      </c>
      <c r="F912" t="inlineStr">
        <is>
          <t>Vorex aims to simplify the conversation around PSA and online project management and capitalize on having developed an intuitive, easy-to-use solution.Read more about Vorex</t>
        </is>
      </c>
    </row>
    <row r="913">
      <c r="A913" t="inlineStr">
        <is>
          <t>Project Management &amp; Planning</t>
        </is>
      </c>
      <c r="B913" t="inlineStr">
        <is>
          <t>Professional Services Automation</t>
        </is>
      </c>
      <c r="C913" t="inlineStr">
        <is>
          <t>https://www.getapp.com/project-management-planning-software/professional-services-automation/os/web-based</t>
        </is>
      </c>
      <c r="D913" t="inlineStr">
        <is>
          <t>Akuiteo</t>
        </is>
      </c>
      <c r="E913" t="inlineStr">
        <is>
          <t>https://www.getapp.com/operations-management-software/a/akuiteo/</t>
        </is>
      </c>
      <c r="F913" t="inlineStr">
        <is>
          <t>Akuiteo is an enterprise resource planning (ERP) software designed to help businesses and agencies handle processes such as accounting, sales, billing, purchasing, employee time tracking, reporting, client support, and more on a unified platform.Read more about Akuiteo</t>
        </is>
      </c>
    </row>
    <row r="914">
      <c r="A914" t="inlineStr">
        <is>
          <t>Project Management &amp; Planning</t>
        </is>
      </c>
      <c r="B914" t="inlineStr">
        <is>
          <t>Professional Services Automation</t>
        </is>
      </c>
      <c r="C914" t="inlineStr">
        <is>
          <t>https://www.getapp.com/project-management-planning-software/professional-services-automation/os/web-based</t>
        </is>
      </c>
      <c r="D914" t="inlineStr">
        <is>
          <t>Metric.ai</t>
        </is>
      </c>
      <c r="E914" t="inlineStr">
        <is>
          <t>https://www.getapp.com/business-intelligence-analytics-software/a/metric-ai/</t>
        </is>
      </c>
      <c r="F914" t="inlineStr">
        <is>
          <t>Metric.ai is the only tool for digital agencies that combines software to provide services with financial analytics to run a business. Get real-time insights on revenue forecasts, profitability, utilization, and other 100+ metrics, broken down by clients, departments, roles, and custom tags.Read more about Metric.ai</t>
        </is>
      </c>
    </row>
    <row r="915">
      <c r="A915" t="inlineStr">
        <is>
          <t>Project Management &amp; Planning</t>
        </is>
      </c>
      <c r="B915" t="inlineStr">
        <is>
          <t>Professional Services Automation</t>
        </is>
      </c>
      <c r="C915" t="inlineStr">
        <is>
          <t>https://www.getapp.com/project-management-planning-software/professional-services-automation/os/web-based</t>
        </is>
      </c>
      <c r="D915" t="inlineStr">
        <is>
          <t>WiseTeam</t>
        </is>
      </c>
      <c r="E915" t="inlineStr">
        <is>
          <t>https://www.getapp.com/operations-management-software/a/wiseteam/</t>
        </is>
      </c>
      <c r="F915" t="inlineStr">
        <is>
          <t>Cloud-Based CRM and project management software that helps you manage all of your work in one place.Read more about WiseTeam</t>
        </is>
      </c>
    </row>
    <row r="916">
      <c r="A916" t="inlineStr">
        <is>
          <t>Project Management &amp; Planning</t>
        </is>
      </c>
      <c r="B916" t="inlineStr">
        <is>
          <t>Professional Services Automation</t>
        </is>
      </c>
      <c r="C916" t="inlineStr">
        <is>
          <t>https://www.getapp.com/project-management-planning-software/professional-services-automation/os/web-based</t>
        </is>
      </c>
      <c r="D916" t="inlineStr">
        <is>
          <t>Deltek Vantagepoint</t>
        </is>
      </c>
      <c r="E916" t="inlineStr">
        <is>
          <t>https://www.getapp.com/all-software/a/vantagepoint/</t>
        </is>
      </c>
      <c r="F916" t="inlineStr">
        <is>
          <t>Deltek Vantagepoint is a powerful, intuitive solution that helps people manage projects from start to finish. With full visibility of client, project and financial details, your organization accelerates workflows, maximizes productivity and realize great business results.Read more about Deltek Vantagepoint</t>
        </is>
      </c>
    </row>
    <row r="917">
      <c r="A917" t="inlineStr">
        <is>
          <t>Project Management &amp; Planning</t>
        </is>
      </c>
      <c r="B917" t="inlineStr">
        <is>
          <t>Professional Services Automation</t>
        </is>
      </c>
      <c r="C917" t="inlineStr">
        <is>
          <t>https://www.getapp.com/project-management-planning-software/professional-services-automation/os/web-based</t>
        </is>
      </c>
      <c r="D917" t="inlineStr">
        <is>
          <t>COR</t>
        </is>
      </c>
      <c r="E917" t="inlineStr">
        <is>
          <t>https://www.getapp.com/project-management-planning-software/a/cor/</t>
        </is>
      </c>
      <c r="F917" t="inlineStr">
        <is>
          <t>COR is the all-in-one management solution for creative agencies. It automates time tracking to increase business profitability and team efficiency. COR offers features like precise time tracking to accurately predict delivery times, data-driven decisions to identify profitable services and projects, managing team capacity to assign talent efficiently, and detailed operation analysis through quarterly business reviews.Read more about COR</t>
        </is>
      </c>
    </row>
    <row r="918">
      <c r="A918" t="inlineStr">
        <is>
          <t>Project Management &amp; Planning</t>
        </is>
      </c>
      <c r="B918" t="inlineStr">
        <is>
          <t>Professional Services Automation</t>
        </is>
      </c>
      <c r="C918" t="inlineStr">
        <is>
          <t>https://www.getapp.com/project-management-planning-software/professional-services-automation/os/web-based</t>
        </is>
      </c>
      <c r="D918" t="inlineStr">
        <is>
          <t>Kytes</t>
        </is>
      </c>
      <c r="E918" t="inlineStr">
        <is>
          <t>https://www.getapp.com/project-management-planning-software/a/touchbase/</t>
        </is>
      </c>
      <c r="F918" t="inlineStr">
        <is>
          <t>AI-enabled PSA + PPM for managing projects, resources &amp; financials across industries.Read more about Kytes</t>
        </is>
      </c>
    </row>
    <row r="919">
      <c r="A919" t="inlineStr">
        <is>
          <t>Project Management &amp; Planning</t>
        </is>
      </c>
      <c r="B919" t="inlineStr">
        <is>
          <t>Professional Services Automation</t>
        </is>
      </c>
      <c r="C919" t="inlineStr">
        <is>
          <t>https://www.getapp.com/project-management-planning-software/professional-services-automation/os/web-based</t>
        </is>
      </c>
      <c r="D919" t="inlineStr">
        <is>
          <t>Infor CloudSuite</t>
        </is>
      </c>
      <c r="E919" t="inlineStr">
        <is>
          <t>https://www.getapp.com/operations-management-software/a/infor-erp/</t>
        </is>
      </c>
      <c r="F919" t="inlineStr">
        <is>
          <t>Infor ERP is a suite of purpose-built, end-to-end, industry-specialized enterprise resource planning solutions for manufacturers and distributors.Read more about Infor CloudSuite</t>
        </is>
      </c>
    </row>
    <row r="920">
      <c r="A920" t="inlineStr">
        <is>
          <t>Project Management &amp; Planning</t>
        </is>
      </c>
      <c r="B920" t="inlineStr">
        <is>
          <t>Professional Services Automation</t>
        </is>
      </c>
      <c r="C920" t="inlineStr">
        <is>
          <t>https://www.getapp.com/project-management-planning-software/professional-services-automation/os/web-based</t>
        </is>
      </c>
      <c r="D920" t="inlineStr">
        <is>
          <t>CrossConcept Continuum PSA</t>
        </is>
      </c>
      <c r="E920" t="inlineStr">
        <is>
          <t>https://www.getapp.com/project-management-planning-software/a/crossconcept-continuum/</t>
        </is>
      </c>
      <c r="F920" t="inlineStr">
        <is>
          <t>CrossConcept Continuum is a cloud-based professional services automation (PSA) solution specifically designed for small to medium-sized business management. We help you implement best practice project delivery to reduce costs &amp; improve margins.Read more about CrossConcept Continuum PSA</t>
        </is>
      </c>
    </row>
    <row r="921">
      <c r="A921" t="inlineStr">
        <is>
          <t>Project Management &amp; Planning</t>
        </is>
      </c>
      <c r="B921" t="inlineStr">
        <is>
          <t>Professional Services Automation</t>
        </is>
      </c>
      <c r="C921" t="inlineStr">
        <is>
          <t>https://www.getapp.com/project-management-planning-software/professional-services-automation/os/web-based</t>
        </is>
      </c>
      <c r="D921" t="inlineStr">
        <is>
          <t>Amber-JCS</t>
        </is>
      </c>
      <c r="E921" t="inlineStr">
        <is>
          <t>https://www.getapp.com/finance-accounting-software/a/amber-jcs/</t>
        </is>
      </c>
      <c r="F921" t="inlineStr">
        <is>
          <t>Amber-JCS is a UK job costing system which covers timesheets, expenses, purchases and invoicing. It has been designed for small and medium-sized surveyors and consulting engineers.Read more about Amber-JCS</t>
        </is>
      </c>
    </row>
    <row r="922">
      <c r="A922" t="inlineStr">
        <is>
          <t>Project Management &amp; Planning</t>
        </is>
      </c>
      <c r="B922" t="inlineStr">
        <is>
          <t>Professional Services Automation</t>
        </is>
      </c>
      <c r="C922" t="inlineStr">
        <is>
          <t>https://www.getapp.com/project-management-planning-software/professional-services-automation/os/web-based</t>
        </is>
      </c>
      <c r="D922" t="inlineStr">
        <is>
          <t>Easydus</t>
        </is>
      </c>
      <c r="E922" t="inlineStr">
        <is>
          <t>https://www.getapp.com/operations-management-software/a/easydus/</t>
        </is>
      </c>
      <c r="F922" t="inlineStr">
        <is>
          <t>Easydus event registration software is the most flexible event registration platform in the market, where you set up any complex or simple event registration flow where you can set up a separate registration form, e-mails for each of your target group.Read more about Easydus</t>
        </is>
      </c>
    </row>
    <row r="923">
      <c r="A923" t="inlineStr">
        <is>
          <t>Project Management &amp; Planning</t>
        </is>
      </c>
      <c r="B923" t="inlineStr">
        <is>
          <t>Professional Services Automation</t>
        </is>
      </c>
      <c r="C923" t="inlineStr">
        <is>
          <t>https://www.getapp.com/project-management-planning-software/professional-services-automation/os/web-based</t>
        </is>
      </c>
      <c r="D923" t="inlineStr">
        <is>
          <t>Elite 3E</t>
        </is>
      </c>
      <c r="E923" t="inlineStr">
        <is>
          <t>https://www.getapp.com/project-management-planning-software/a/elite-3e/</t>
        </is>
      </c>
      <c r="F923" t="inlineStr">
        <is>
          <t>3E is an on-premise and cloud-based enterprise resource planning (ERP) software designed to help businesses manage and streamline various administrative processes related to finance, risks, client management, and more. Supervisors can gain an overview of legal processes, configure workflows, and automate daily tasks according to requirements.Read more about Elite 3E</t>
        </is>
      </c>
    </row>
    <row r="924">
      <c r="A924" t="inlineStr">
        <is>
          <t>Project Management &amp; Planning</t>
        </is>
      </c>
      <c r="B924" t="inlineStr">
        <is>
          <t>Professional Services Automation</t>
        </is>
      </c>
      <c r="C924" t="inlineStr">
        <is>
          <t>https://www.getapp.com/project-management-planning-software/professional-services-automation/os/web-based</t>
        </is>
      </c>
      <c r="D924" t="inlineStr">
        <is>
          <t>Karanext</t>
        </is>
      </c>
      <c r="E924" t="inlineStr">
        <is>
          <t>https://www.getapp.com/hr-employee-management-software/a/karanext/</t>
        </is>
      </c>
      <c r="F924"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925">
      <c r="A925" t="inlineStr">
        <is>
          <t>Project Management &amp; Planning</t>
        </is>
      </c>
      <c r="B925" t="inlineStr">
        <is>
          <t>Professional Services Automation</t>
        </is>
      </c>
      <c r="C925" t="inlineStr">
        <is>
          <t>https://www.getapp.com/project-management-planning-software/professional-services-automation/os/web-based</t>
        </is>
      </c>
      <c r="D925" t="inlineStr">
        <is>
          <t>Oracle Fusion Cloud SCM</t>
        </is>
      </c>
      <c r="E925" t="inlineStr">
        <is>
          <t>https://www.getapp.com/all-software/a/oracle-fusion-cloud-scm/</t>
        </is>
      </c>
      <c r="F925" t="inlineStr">
        <is>
          <t>Oracle Fusion Cloud SCM Cloud is a cloud-based supply chain management solution that offers distribution, manufacturing, inventory management and fleet management within a suite.Read more about Oracle Fusion Cloud SCM</t>
        </is>
      </c>
    </row>
    <row r="926">
      <c r="A926" t="inlineStr">
        <is>
          <t>Project Management &amp; Planning</t>
        </is>
      </c>
      <c r="B926" t="inlineStr">
        <is>
          <t>Professional Services Automation</t>
        </is>
      </c>
      <c r="C926" t="inlineStr">
        <is>
          <t>https://www.getapp.com/project-management-planning-software/professional-services-automation/os/web-based</t>
        </is>
      </c>
      <c r="D926" t="inlineStr">
        <is>
          <t>Fitnet Manager</t>
        </is>
      </c>
      <c r="E926" t="inlineStr">
        <is>
          <t>https://www.getapp.com/operations-management-software/a/fitnet-manager/</t>
        </is>
      </c>
      <c r="F926"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927">
      <c r="A927" t="inlineStr">
        <is>
          <t>Project Management &amp; Planning</t>
        </is>
      </c>
      <c r="B927" t="inlineStr">
        <is>
          <t>Professional Services Automation</t>
        </is>
      </c>
      <c r="C927" t="inlineStr">
        <is>
          <t>https://www.getapp.com/project-management-planning-software/professional-services-automation/os/web-based</t>
        </is>
      </c>
      <c r="D927" t="inlineStr">
        <is>
          <t>SCOPE Better</t>
        </is>
      </c>
      <c r="E927" t="inlineStr">
        <is>
          <t>https://www.getapp.com/project-management-planning-software/a/scope-better/</t>
        </is>
      </c>
      <c r="F927" t="inlineStr">
        <is>
          <t>SCOPE Better is a cloud-based CPQ platform designed for Professional Services businesses. Collaboration and approval are facilitated through the platform, allowing the right people to come together and work on scopes of work seamlessly. With version control and approval workflows, unnecessary complexity and errors are reduced, saving time, streamlining workflows, and enabling faster deal closure.Read more about SCOPE Better</t>
        </is>
      </c>
    </row>
    <row r="928">
      <c r="A928" t="inlineStr">
        <is>
          <t>Project Management &amp; Planning</t>
        </is>
      </c>
      <c r="B928" t="inlineStr">
        <is>
          <t>Professional Services Automation</t>
        </is>
      </c>
      <c r="C928" t="inlineStr">
        <is>
          <t>https://www.getapp.com/project-management-planning-software/professional-services-automation/os/web-based</t>
        </is>
      </c>
      <c r="D928" t="inlineStr">
        <is>
          <t>Feng Office</t>
        </is>
      </c>
      <c r="E928" t="inlineStr">
        <is>
          <t>https://www.getapp.com/collaboration-software/a/feng-office-project-management-software/</t>
        </is>
      </c>
      <c r="F928" t="inlineStr">
        <is>
          <t>Feng Office is a Web Based Collaboration Platform that integrate Project Management, Client Relationship Management, Billing, Financing and more.Ideal for Professional Services Business Productivity.Read more about Feng Office</t>
        </is>
      </c>
    </row>
    <row r="929">
      <c r="A929" t="inlineStr">
        <is>
          <t>Project Management &amp; Planning</t>
        </is>
      </c>
      <c r="B929" t="inlineStr">
        <is>
          <t>Professional Services Automation</t>
        </is>
      </c>
      <c r="C929" t="inlineStr">
        <is>
          <t>https://www.getapp.com/project-management-planning-software/professional-services-automation/os/web-based</t>
        </is>
      </c>
      <c r="D929" t="inlineStr">
        <is>
          <t>MyMediaConnect</t>
        </is>
      </c>
      <c r="E929" t="inlineStr">
        <is>
          <t>https://www.getapp.com/collaboration-software/a/mymediaconnect/</t>
        </is>
      </c>
      <c r="F929" t="inlineStr">
        <is>
          <t>MyMediaConnect is a secure collaborative cloud-based platform for project management related to the graphic design and management of brand assets.Read more about MyMediaConnect</t>
        </is>
      </c>
    </row>
    <row r="930">
      <c r="A930" t="inlineStr">
        <is>
          <t>Project Management &amp; Planning</t>
        </is>
      </c>
      <c r="B930" t="inlineStr">
        <is>
          <t>Professional Services Automation</t>
        </is>
      </c>
      <c r="C930" t="inlineStr">
        <is>
          <t>https://www.getapp.com/project-management-planning-software/professional-services-automation/os/web-based</t>
        </is>
      </c>
      <c r="D930" t="inlineStr">
        <is>
          <t>Senfoni</t>
        </is>
      </c>
      <c r="E930" t="inlineStr">
        <is>
          <t>https://www.getapp.com/project-management-planning-software/a/senfoni/</t>
        </is>
      </c>
      <c r="F930" t="inlineStr">
        <is>
          <t>Senfoni is a cloud accounting &amp; professional services software designed for agencies, consultancy, legal &amp; audit companies. It allows users to track time, run projects, boost collaboration, track &amp; manage expenses and time off.Read more about Senfoni</t>
        </is>
      </c>
    </row>
    <row r="931">
      <c r="A931" t="inlineStr">
        <is>
          <t>Project Management &amp; Planning</t>
        </is>
      </c>
      <c r="B931" t="inlineStr">
        <is>
          <t>Professional Services Automation</t>
        </is>
      </c>
      <c r="C931" t="inlineStr">
        <is>
          <t>https://www.getapp.com/project-management-planning-software/professional-services-automation/os/web-based</t>
        </is>
      </c>
      <c r="D931" t="inlineStr">
        <is>
          <t>Fielder Agent</t>
        </is>
      </c>
      <c r="E931" t="inlineStr">
        <is>
          <t>https://www.getapp.com/operations-management-software/a/fielder-agent/</t>
        </is>
      </c>
      <c r="F931"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932">
      <c r="A932" t="inlineStr">
        <is>
          <t>Project Management &amp; Planning</t>
        </is>
      </c>
      <c r="B932" t="inlineStr">
        <is>
          <t>Professional Services Automation</t>
        </is>
      </c>
      <c r="C932" t="inlineStr">
        <is>
          <t>https://www.getapp.com/project-management-planning-software/professional-services-automation/os/web-based</t>
        </is>
      </c>
      <c r="D932" t="inlineStr">
        <is>
          <t>Time Manager</t>
        </is>
      </c>
      <c r="E932" t="inlineStr">
        <is>
          <t>https://www.getapp.com/project-management-planning-software/a/time-manager/</t>
        </is>
      </c>
      <c r="F932" t="inlineStr">
        <is>
          <t>We are a Practice Management System, a system that operates from the cloud, requires an ideal platform for the comprehensive management and administration of law firms.Read more about Time Manager</t>
        </is>
      </c>
    </row>
    <row r="933">
      <c r="A933" t="inlineStr">
        <is>
          <t>Project Management &amp; Planning</t>
        </is>
      </c>
      <c r="B933" t="inlineStr">
        <is>
          <t>Professional Services Automation</t>
        </is>
      </c>
      <c r="C933" t="inlineStr">
        <is>
          <t>https://www.getapp.com/project-management-planning-software/professional-services-automation/os/web-based</t>
        </is>
      </c>
      <c r="D933" t="inlineStr">
        <is>
          <t>CrewSnap</t>
        </is>
      </c>
      <c r="E933" t="inlineStr">
        <is>
          <t>https://www.getapp.com/hr-employee-management-software/a/crewsnap/</t>
        </is>
      </c>
      <c r="F933"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934">
      <c r="A934" t="inlineStr">
        <is>
          <t>Project Management &amp; Planning</t>
        </is>
      </c>
      <c r="B934" t="inlineStr">
        <is>
          <t>Professional Services Automation</t>
        </is>
      </c>
      <c r="C934" t="inlineStr">
        <is>
          <t>https://www.getapp.com/project-management-planning-software/professional-services-automation/os/web-based</t>
        </is>
      </c>
      <c r="D934" t="inlineStr">
        <is>
          <t>Juntrax</t>
        </is>
      </c>
      <c r="E934" t="inlineStr">
        <is>
          <t>https://www.getapp.com/finance-accounting-software/a/juntrax/</t>
        </is>
      </c>
      <c r="F934" t="inlineStr">
        <is>
          <t>Juntrax is a cloud-based professional services automation (PSA) platform that helps businesses manage operational processes related to employees, sales, and more. It allows users to generate custom invoices, dashboards, and reports, and deliver statements of work (SoW) to vendors as well as clients.Read more about Juntrax</t>
        </is>
      </c>
    </row>
    <row r="935">
      <c r="A935" t="inlineStr">
        <is>
          <t>Project Management &amp; Planning</t>
        </is>
      </c>
      <c r="B935" t="inlineStr">
        <is>
          <t>Professional Services Automation</t>
        </is>
      </c>
      <c r="C935" t="inlineStr">
        <is>
          <t>https://www.getapp.com/project-management-planning-software/professional-services-automation/os/web-based</t>
        </is>
      </c>
      <c r="D935" t="inlineStr">
        <is>
          <t>SAP Ruum</t>
        </is>
      </c>
      <c r="E935" t="inlineStr">
        <is>
          <t>https://www.getapp.com/project-management-planning-software/a/ruum/</t>
        </is>
      </c>
      <c r="F935"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936">
      <c r="A936" t="inlineStr">
        <is>
          <t>Project Management &amp; Planning</t>
        </is>
      </c>
      <c r="B936" t="inlineStr">
        <is>
          <t>Professional Services Automation</t>
        </is>
      </c>
      <c r="C936" t="inlineStr">
        <is>
          <t>https://www.getapp.com/project-management-planning-software/professional-services-automation/os/web-based</t>
        </is>
      </c>
      <c r="D936" t="inlineStr">
        <is>
          <t>Service365</t>
        </is>
      </c>
      <c r="E936" t="inlineStr">
        <is>
          <t>https://www.getapp.com/operations-management-software/a/service365/</t>
        </is>
      </c>
      <c r="F936" t="inlineStr">
        <is>
          <t>Service 365 is an intuitive field service management software built for the industrial services industry.Read more about Service365</t>
        </is>
      </c>
    </row>
    <row r="937">
      <c r="A937" t="inlineStr">
        <is>
          <t>Project Management &amp; Planning</t>
        </is>
      </c>
      <c r="B937" t="inlineStr">
        <is>
          <t>Professional Services Automation</t>
        </is>
      </c>
      <c r="C937" t="inlineStr">
        <is>
          <t>https://www.getapp.com/project-management-planning-software/professional-services-automation/os/web-based</t>
        </is>
      </c>
      <c r="D937" t="inlineStr">
        <is>
          <t>iPlanWare PPM</t>
        </is>
      </c>
      <c r="E937" t="inlineStr">
        <is>
          <t>https://www.getapp.com/project-management-planning-software/a/iplanware-teamworks/</t>
        </is>
      </c>
      <c r="F937" t="inlineStr">
        <is>
          <t>iPlanWare is an on-premises/cloud/SaaS based project portfolio management (PPM) solution that ensures you select the right projects to run and then run them better. It allows you to make better use of resources, deliver more projects on time and get complete visibility of your organisation's work.Read more about iPlanWare PPM</t>
        </is>
      </c>
    </row>
    <row r="938">
      <c r="A938" t="inlineStr">
        <is>
          <t>Project Management &amp; Planning</t>
        </is>
      </c>
      <c r="B938" t="inlineStr">
        <is>
          <t>Professional Services Automation</t>
        </is>
      </c>
      <c r="C938" t="inlineStr">
        <is>
          <t>https://www.getapp.com/project-management-planning-software/professional-services-automation/os/web-based</t>
        </is>
      </c>
      <c r="D938" t="inlineStr">
        <is>
          <t>Precursive</t>
        </is>
      </c>
      <c r="E938" t="inlineStr">
        <is>
          <t>https://www.getapp.com/project-management-planning-software/a/precursive/</t>
        </is>
      </c>
      <c r="F938" t="inlineStr">
        <is>
          <t>Precursive is a cloud-based solution that helps streamline project and resource management for professional services teams. Designed to increase the productivity of services teams and the profitability of projects, Precursive provides a comprehensive suite of capabilities to optimize services delivery. The platform enables organizations to manage people, projects, and revenues in a single, integrated solution.Read more about Precursive</t>
        </is>
      </c>
    </row>
    <row r="939">
      <c r="A939" t="inlineStr">
        <is>
          <t>Project Management &amp; Planning</t>
        </is>
      </c>
      <c r="B939" t="inlineStr">
        <is>
          <t>Professional Services Automation</t>
        </is>
      </c>
      <c r="C939" t="inlineStr">
        <is>
          <t>https://www.getapp.com/project-management-planning-software/professional-services-automation/os/web-based</t>
        </is>
      </c>
      <c r="D939" t="inlineStr">
        <is>
          <t>CMap</t>
        </is>
      </c>
      <c r="E939" t="inlineStr">
        <is>
          <t>https://www.getapp.com/all-software/a/cmap/</t>
        </is>
      </c>
      <c r="F939" t="inlineStr">
        <is>
          <t>CMap's end-to-end CRM &amp; PSA exists to help professional services companies to win more work, deliver it more profitably and make better business decisions.Read more about CMap</t>
        </is>
      </c>
    </row>
    <row r="940">
      <c r="A940" t="inlineStr">
        <is>
          <t>Project Management &amp; Planning</t>
        </is>
      </c>
      <c r="B940" t="inlineStr">
        <is>
          <t>Professional Services Automation</t>
        </is>
      </c>
      <c r="C940" t="inlineStr">
        <is>
          <t>https://www.getapp.com/project-management-planning-software/professional-services-automation/os/web-based</t>
        </is>
      </c>
      <c r="D940" t="inlineStr">
        <is>
          <t>Exact for Project Management</t>
        </is>
      </c>
      <c r="E940" t="inlineStr">
        <is>
          <t>https://www.getapp.com/project-management-planning-software/a/exact-for-project-management/</t>
        </is>
      </c>
      <c r="F940" t="inlineStr">
        <is>
          <t>Exact for Project Management, the fully customizable project management application designed to help you manage your projects and resources in one place. This solution makes it easy to work with multiple project managers and collaborate with team members within or across projects.Read more about Exact for Project Management</t>
        </is>
      </c>
    </row>
    <row r="941">
      <c r="A941" t="inlineStr">
        <is>
          <t>Project Management &amp; Planning</t>
        </is>
      </c>
      <c r="B941" t="inlineStr">
        <is>
          <t>Professional Services Automation</t>
        </is>
      </c>
      <c r="C941" t="inlineStr">
        <is>
          <t>https://www.getapp.com/project-management-planning-software/professional-services-automation/os/web-based</t>
        </is>
      </c>
      <c r="D941" t="inlineStr">
        <is>
          <t>Planisware Enterprise</t>
        </is>
      </c>
      <c r="E941" t="inlineStr">
        <is>
          <t>https://www.getapp.com/project-management-planning-software/a/planisware-enterprise/</t>
        </is>
      </c>
      <c r="F941" t="inlineStr">
        <is>
          <t>Planisware Enterprise is a cloud-based project portfolio management solution that offers portfolio and project delivery capabilities to capture the business strategy, align portfolio, execute projects, and optimize coordination between teams.Read more about Planisware Enterprise</t>
        </is>
      </c>
    </row>
    <row r="942">
      <c r="A942" t="inlineStr">
        <is>
          <t>Project Management &amp; Planning</t>
        </is>
      </c>
      <c r="B942" t="inlineStr">
        <is>
          <t>Professional Services Automation</t>
        </is>
      </c>
      <c r="C942" t="inlineStr">
        <is>
          <t>https://www.getapp.com/project-management-planning-software/professional-services-automation/os/web-based</t>
        </is>
      </c>
      <c r="D942" t="inlineStr">
        <is>
          <t>OnePlan</t>
        </is>
      </c>
      <c r="E942" t="inlineStr">
        <is>
          <t>https://www.getapp.com/operations-management-software/a/oneplan/</t>
        </is>
      </c>
      <c r="F942" t="inlineStr">
        <is>
          <t>OnePlan is a cloud-based project portfolio management solution that helps businesses handle strategic portfolios, resource allocation, and work management on a centralized interface. The solution offers capabilities such as adaptive portfolio management, agile methodology, and professional service automation. It also provides a variety of features including financial planning, time tracking, OKR planning, performance tracking, and more.Read more about OnePlan</t>
        </is>
      </c>
    </row>
    <row r="943">
      <c r="A943" t="inlineStr">
        <is>
          <t>Project Management &amp; Planning</t>
        </is>
      </c>
      <c r="B943" t="inlineStr">
        <is>
          <t>Professional Services Automation</t>
        </is>
      </c>
      <c r="C943" t="inlineStr">
        <is>
          <t>https://www.getapp.com/project-management-planning-software/professional-services-automation/os/web-based</t>
        </is>
      </c>
      <c r="D943" t="inlineStr">
        <is>
          <t>Aysling</t>
        </is>
      </c>
      <c r="E943" t="inlineStr">
        <is>
          <t>https://www.getapp.com/operations-management-software/a/aysling-service-operations/</t>
        </is>
      </c>
      <c r="F943" t="inlineStr">
        <is>
          <t>Aysling is a cloud-based professional services ERP that aids businesses with streamlining their back-office operations and managing every step of the client lifecycle. The platform offers modules including CRM, project management, order management, and more.Read more about Aysling</t>
        </is>
      </c>
    </row>
    <row r="944">
      <c r="A944" t="inlineStr">
        <is>
          <t>Project Management &amp; Planning</t>
        </is>
      </c>
      <c r="B944" t="inlineStr">
        <is>
          <t>Professional Services Automation</t>
        </is>
      </c>
      <c r="C944" t="inlineStr">
        <is>
          <t>https://www.getapp.com/project-management-planning-software/professional-services-automation/os/web-based</t>
        </is>
      </c>
      <c r="D944" t="inlineStr">
        <is>
          <t>Bautomate</t>
        </is>
      </c>
      <c r="E944" t="inlineStr">
        <is>
          <t>https://www.getapp.com/collaboration-software/a/bautomate/</t>
        </is>
      </c>
      <c r="F944" t="inlineStr">
        <is>
          <t>Bautomate is praised for pioneering an intelligent digital workforce, combining BPA with cognitive capabilities to surpass other automation solutions, and also providing actionable insights.Read more about Bautomate</t>
        </is>
      </c>
    </row>
    <row r="945">
      <c r="A945" t="inlineStr">
        <is>
          <t>Project Management &amp; Planning</t>
        </is>
      </c>
      <c r="B945" t="inlineStr">
        <is>
          <t>Professional Services Automation</t>
        </is>
      </c>
      <c r="C945" t="inlineStr">
        <is>
          <t>https://www.getapp.com/project-management-planning-software/professional-services-automation/os/web-based</t>
        </is>
      </c>
      <c r="D945" t="inlineStr">
        <is>
          <t>Hydra</t>
        </is>
      </c>
      <c r="E945" t="inlineStr">
        <is>
          <t>https://www.getapp.com/project-management-planning-software/a/hydra/</t>
        </is>
      </c>
      <c r="F945" t="inlineStr">
        <is>
          <t>Hydra is a project resource management solution designed to help professional services design, execute and optimize their projects through knowledge managementRead more about Hydra</t>
        </is>
      </c>
    </row>
    <row r="946">
      <c r="A946" t="inlineStr">
        <is>
          <t>Project Management &amp; Planning</t>
        </is>
      </c>
      <c r="B946" t="inlineStr">
        <is>
          <t>Professional Services Automation</t>
        </is>
      </c>
      <c r="C946" t="inlineStr">
        <is>
          <t>https://www.getapp.com/project-management-planning-software/professional-services-automation/os/web-based</t>
        </is>
      </c>
      <c r="D946" t="inlineStr">
        <is>
          <t>Cloud Coach</t>
        </is>
      </c>
      <c r="E946" t="inlineStr">
        <is>
          <t>https://www.getapp.com/project-management-planning-software/a/cloud-coach/</t>
        </is>
      </c>
      <c r="F946" t="inlineStr">
        <is>
          <t>Cloud Coach is anenterprise-class project managementapplication and productivity software that facilitates project portfolio management. Cloud Coach also offer a PSA module along with its PPM, project management and productivity modules. The cloud-based software lets you create projects, allocate resources, share documents, and track issues. You can also manage meeting notes, actions and tasks. You can generate reports, manage costs and more.Read more about Cloud Coach</t>
        </is>
      </c>
    </row>
    <row r="947">
      <c r="A947" t="inlineStr">
        <is>
          <t>Project Management &amp; Planning</t>
        </is>
      </c>
      <c r="B947" t="inlineStr">
        <is>
          <t>Professional Services Automation</t>
        </is>
      </c>
      <c r="C947" t="inlineStr">
        <is>
          <t>https://www.getapp.com/project-management-planning-software/professional-services-automation/os/web-based</t>
        </is>
      </c>
      <c r="D947" t="inlineStr">
        <is>
          <t>Comindwork</t>
        </is>
      </c>
      <c r="E947" t="inlineStr">
        <is>
          <t>https://www.getapp.com/project-management-planning-software/a/comindwork/</t>
        </is>
      </c>
      <c r="F947" t="inlineStr">
        <is>
          <t>Comindwork SaaS helps manage projects and teams online. It improves the knowledge work productivity in projects performed by workgroups in professional service firms (software, advertising &amp; marketing, consulting, NGO) and by divisions within enterprises (support, marketing, R&amp;D, management).Read more about Comindwork</t>
        </is>
      </c>
    </row>
    <row r="948">
      <c r="A948" t="inlineStr">
        <is>
          <t>Project Management &amp; Planning</t>
        </is>
      </c>
      <c r="B948" t="inlineStr">
        <is>
          <t>Professional Services Automation</t>
        </is>
      </c>
      <c r="C948" t="inlineStr">
        <is>
          <t>https://www.getapp.com/project-management-planning-software/professional-services-automation/os/web-based</t>
        </is>
      </c>
      <c r="D948" t="inlineStr">
        <is>
          <t>Visma Severa</t>
        </is>
      </c>
      <c r="E948" t="inlineStr">
        <is>
          <t>https://www.getapp.com/project-management-planning-software/a/severa-visma/</t>
        </is>
      </c>
      <c r="F948" t="inlineStr">
        <is>
          <t>With Visma Severe Project Management software you can handle individual projects. Be it sales or billing or even your entire project portfolio. Visma Severa’s PSA software adapts perfectly to your existing workflow to provides the information you need with integrated CRM, project management, resourcing, time tracking and invoicing. Available to the software are industry standard compatibilities with third-party systems and customization services.Read more about Visma Severa</t>
        </is>
      </c>
    </row>
    <row r="949">
      <c r="A949" t="inlineStr">
        <is>
          <t>Project Management &amp; Planning</t>
        </is>
      </c>
      <c r="B949" t="inlineStr">
        <is>
          <t>Professional Services Automation</t>
        </is>
      </c>
      <c r="C949" t="inlineStr">
        <is>
          <t>https://www.getapp.com/project-management-planning-software/professional-services-automation/os/web-based</t>
        </is>
      </c>
      <c r="D949" t="inlineStr">
        <is>
          <t>Progressus</t>
        </is>
      </c>
      <c r="E949" t="inlineStr">
        <is>
          <t>https://www.getapp.com/finance-accounting-software/a/progressus/</t>
        </is>
      </c>
      <c r="F949" t="inlineStr">
        <is>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is>
      </c>
    </row>
    <row r="950">
      <c r="A950" t="inlineStr">
        <is>
          <t>Project Management &amp; Planning</t>
        </is>
      </c>
      <c r="B950" t="inlineStr">
        <is>
          <t>Professional Services Automation</t>
        </is>
      </c>
      <c r="C950" t="inlineStr">
        <is>
          <t>https://www.getapp.com/project-management-planning-software/professional-services-automation/os/web-based</t>
        </is>
      </c>
      <c r="D950" t="inlineStr">
        <is>
          <t>Heimat</t>
        </is>
      </c>
      <c r="E950" t="inlineStr">
        <is>
          <t>https://www.getapp.com/operations-management-software/a/heimat/</t>
        </is>
      </c>
      <c r="F950" t="inlineStr">
        <is>
          <t>Heimat is a software for resource management and project time tracking, that enables you to make smarter decisions for sustainable success and growth, form the best possible team, balance workloads and keep your projects on track.Read more about Heimat</t>
        </is>
      </c>
    </row>
    <row r="951">
      <c r="A951" t="inlineStr">
        <is>
          <t>Project Management &amp; Planning</t>
        </is>
      </c>
      <c r="B951" t="inlineStr">
        <is>
          <t>Professional Services Automation</t>
        </is>
      </c>
      <c r="C951" t="inlineStr">
        <is>
          <t>https://www.getapp.com/project-management-planning-software/professional-services-automation/os/web-based</t>
        </is>
      </c>
      <c r="D951" t="inlineStr">
        <is>
          <t>Macanta</t>
        </is>
      </c>
      <c r="E951" t="inlineStr">
        <is>
          <t>https://www.getapp.com/all-software/a/macanta/</t>
        </is>
      </c>
      <c r="F951" t="inlineStr">
        <is>
          <t>As your business grows and changes, your CRM and Automation should grow and change accordingly.With Macanta, you are given the power to create a custom CRM for your business, including powerful Workflow and Process Automation.Read more about Macanta</t>
        </is>
      </c>
    </row>
    <row r="952">
      <c r="A952" t="inlineStr">
        <is>
          <t>Project Management &amp; Planning</t>
        </is>
      </c>
      <c r="B952" t="inlineStr">
        <is>
          <t>Professional Services Automation</t>
        </is>
      </c>
      <c r="C952" t="inlineStr">
        <is>
          <t>https://www.getapp.com/project-management-planning-software/professional-services-automation/os/web-based</t>
        </is>
      </c>
      <c r="D952" t="inlineStr">
        <is>
          <t>m19</t>
        </is>
      </c>
      <c r="E952" t="inlineStr">
        <is>
          <t>https://www.getapp.com/marketing-software/a/m19/</t>
        </is>
      </c>
      <c r="F952" t="inlineStr">
        <is>
          <t>m19 is an AI-powered advertising technology dedicated to Amazon Ads.Read more about m19</t>
        </is>
      </c>
    </row>
    <row r="953">
      <c r="A953" t="inlineStr">
        <is>
          <t>Project Management &amp; Planning</t>
        </is>
      </c>
      <c r="B953" t="inlineStr">
        <is>
          <t>Professional Services Automation</t>
        </is>
      </c>
      <c r="C953" t="inlineStr">
        <is>
          <t>https://www.getapp.com/project-management-planning-software/professional-services-automation/os/web-based</t>
        </is>
      </c>
      <c r="D953" t="inlineStr">
        <is>
          <t>Visma Severa</t>
        </is>
      </c>
      <c r="E953" t="inlineStr">
        <is>
          <t>https://www.getapp.com/project-management-planning-software/a/severa-visma/</t>
        </is>
      </c>
      <c r="F953" t="inlineStr">
        <is>
          <t>With Visma Severe Project Management software you can handle individual projects. Be it sales or billing or even your entire project portfolio. Visma Severa’s PSA software adapts perfectly to your existing workflow to provides the information you need with integrated CRM, project management, resourcing, time tracking and invoicing. Available to the software are industry standard compatibilities with third-party systems and customization services.Read more about Visma Severa</t>
        </is>
      </c>
    </row>
    <row r="954">
      <c r="A954" t="inlineStr">
        <is>
          <t>Project Management &amp; Planning</t>
        </is>
      </c>
      <c r="B954" t="inlineStr">
        <is>
          <t>Professional Services Automation</t>
        </is>
      </c>
      <c r="C954" t="inlineStr">
        <is>
          <t>https://www.getapp.com/project-management-planning-software/professional-services-automation/os/web-based</t>
        </is>
      </c>
      <c r="D954" t="inlineStr">
        <is>
          <t>Heimat</t>
        </is>
      </c>
      <c r="E954" t="inlineStr">
        <is>
          <t>https://www.getapp.com/operations-management-software/a/heimat/</t>
        </is>
      </c>
      <c r="F954" t="inlineStr">
        <is>
          <t>Heimat is a software for resource management and project time tracking, that enables you to make smarter decisions for sustainable success and growth, form the best possible team, balance workloads and keep your projects on track.Read more about Heimat</t>
        </is>
      </c>
    </row>
    <row r="955">
      <c r="A955" t="inlineStr">
        <is>
          <t>Project Management &amp; Planning</t>
        </is>
      </c>
      <c r="B955" t="inlineStr">
        <is>
          <t>Professional Services Automation</t>
        </is>
      </c>
      <c r="C955" t="inlineStr">
        <is>
          <t>https://www.getapp.com/project-management-planning-software/professional-services-automation/os/web-based</t>
        </is>
      </c>
      <c r="D955" t="inlineStr">
        <is>
          <t>Structure PPM</t>
        </is>
      </c>
      <c r="E955" t="inlineStr">
        <is>
          <t>https://www.getapp.com/project-management-planning-software/a/structure/</t>
        </is>
      </c>
      <c r="F955" t="inlineStr">
        <is>
          <t>Structure: Unite PSA. Break silos, collaborate, and drive success with the ultimate Jira project management tool.Read more about Structure PPM</t>
        </is>
      </c>
    </row>
    <row r="956">
      <c r="A956" t="inlineStr">
        <is>
          <t>Project Management &amp; Planning</t>
        </is>
      </c>
      <c r="B956" t="inlineStr">
        <is>
          <t>Professional Services Automation</t>
        </is>
      </c>
      <c r="C956" t="inlineStr">
        <is>
          <t>https://www.getapp.com/project-management-planning-software/professional-services-automation/os/web-based</t>
        </is>
      </c>
      <c r="D956" t="inlineStr">
        <is>
          <t>Workday Professional Services Automation</t>
        </is>
      </c>
      <c r="E956" t="inlineStr">
        <is>
          <t>https://www.getapp.com/project-management-planning-software/a/workday-professional-services-automation/</t>
        </is>
      </c>
      <c r="F956" t="inlineStr">
        <is>
          <t>Workday Professional Services Automation manages all your finance, HR, and analytics. From single employee to large multinational enterprise, Workday Professional Services Automation helps you manage projects--and resources--by delivering a comprehensive suite of solutions that are easy to use and extensible to meet your needs.Read more about Workday Professional Services Automation</t>
        </is>
      </c>
    </row>
    <row r="957">
      <c r="A957" t="inlineStr">
        <is>
          <t>Project Management &amp; Planning</t>
        </is>
      </c>
      <c r="B957" t="inlineStr">
        <is>
          <t>Professional Services Automation</t>
        </is>
      </c>
      <c r="C957" t="inlineStr">
        <is>
          <t>https://www.getapp.com/project-management-planning-software/professional-services-automation/os/web-based</t>
        </is>
      </c>
      <c r="D957" t="inlineStr">
        <is>
          <t>IRIS Practice Engine</t>
        </is>
      </c>
      <c r="E957" t="inlineStr">
        <is>
          <t>https://www.getapp.com/project-management-planning-software/a/iris-practice-engine/</t>
        </is>
      </c>
      <c r="F957" t="inlineStr">
        <is>
          <t>IRIS Practice Engine is a comprehensive all-in-one professional services automation software for medium to large-sized firms. It streamlines management by enhancing visibility, reducing wasted time and costs, and enabling faster billing processes.Read more about IRIS Practice Engine</t>
        </is>
      </c>
    </row>
    <row r="958">
      <c r="A958" t="inlineStr">
        <is>
          <t>Project Management &amp; Planning</t>
        </is>
      </c>
      <c r="B958" t="inlineStr">
        <is>
          <t>Professional Services Automation</t>
        </is>
      </c>
      <c r="C958" t="inlineStr">
        <is>
          <t>https://www.getapp.com/project-management-planning-software/professional-services-automation/os/web-based</t>
        </is>
      </c>
      <c r="D958" t="inlineStr">
        <is>
          <t>Deals &amp; Projects</t>
        </is>
      </c>
      <c r="E958" t="inlineStr">
        <is>
          <t>https://www.getapp.com/sales-software/a/deals-projects/</t>
        </is>
      </c>
      <c r="F958" t="inlineStr">
        <is>
          <t>All-in-one agency software for agencies from all industries. Smart workflows help to acquire, implement and bill projects.Read more about Deals &amp; Projects</t>
        </is>
      </c>
    </row>
    <row r="959">
      <c r="A959" t="inlineStr">
        <is>
          <t>Project Management &amp; Planning</t>
        </is>
      </c>
      <c r="B959" t="inlineStr">
        <is>
          <t>Professional Services Automation</t>
        </is>
      </c>
      <c r="C959" t="inlineStr">
        <is>
          <t>https://www.getapp.com/project-management-planning-software/professional-services-automation/os/web-based</t>
        </is>
      </c>
      <c r="D959" t="inlineStr">
        <is>
          <t>Whoz</t>
        </is>
      </c>
      <c r="E959" t="inlineStr">
        <is>
          <t>https://www.getapp.com/project-management-planning-software/a/whoz/</t>
        </is>
      </c>
      <c r="F959" t="inlineStr">
        <is>
          <t>Whoz is a cloud-based resource management platform, which helps professional services organizations track the availability of workforce, map profiles expertise, plan capacities, and conduct forecasting in real-time.Read more about Whoz</t>
        </is>
      </c>
    </row>
    <row r="960">
      <c r="A960" t="inlineStr">
        <is>
          <t>Project Management &amp; Planning</t>
        </is>
      </c>
      <c r="B960" t="inlineStr">
        <is>
          <t>Professional Services Automation</t>
        </is>
      </c>
      <c r="C960" t="inlineStr">
        <is>
          <t>https://www.getapp.com/project-management-planning-software/professional-services-automation/os/web-based</t>
        </is>
      </c>
      <c r="D960" t="inlineStr">
        <is>
          <t>IT Pro Dashboard</t>
        </is>
      </c>
      <c r="E960" t="inlineStr">
        <is>
          <t>https://www.getapp.com/project-management-planning-software/a/it-pro-dashboard/</t>
        </is>
      </c>
      <c r="F960" t="inlineStr">
        <is>
          <t>A cloud base Professional Services Automation (PSA) tool for small and mid-size MSPs and IT services companies.Read more about IT Pro Dashboard</t>
        </is>
      </c>
    </row>
    <row r="961">
      <c r="A961" t="inlineStr">
        <is>
          <t>Project Management &amp; Planning</t>
        </is>
      </c>
      <c r="B961" t="inlineStr">
        <is>
          <t>Professional Services Automation</t>
        </is>
      </c>
      <c r="C961" t="inlineStr">
        <is>
          <t>https://www.getapp.com/project-management-planning-software/professional-services-automation/os/web-based</t>
        </is>
      </c>
      <c r="D961" t="inlineStr">
        <is>
          <t>Alert</t>
        </is>
      </c>
      <c r="E961" t="inlineStr">
        <is>
          <t>https://www.getapp.com/it-management-software/a/alert/</t>
        </is>
      </c>
      <c r="F961" t="inlineStr">
        <is>
          <t>Alert is a business management system designed to help professional service organizationsimprove their critical IT business &amp; operational processesRead more about Alert</t>
        </is>
      </c>
    </row>
    <row r="962">
      <c r="A962" t="inlineStr">
        <is>
          <t>Project Management &amp; Planning</t>
        </is>
      </c>
      <c r="B962" t="inlineStr">
        <is>
          <t>Professional Services Automation</t>
        </is>
      </c>
      <c r="C962" t="inlineStr">
        <is>
          <t>https://www.getapp.com/project-management-planning-software/professional-services-automation/os/web-based</t>
        </is>
      </c>
      <c r="D962" t="inlineStr">
        <is>
          <t>CogniSaaS</t>
        </is>
      </c>
      <c r="E962" t="inlineStr">
        <is>
          <t>https://www.getapp.com/all-software/a/cognisaas/</t>
        </is>
      </c>
      <c r="F962" t="inlineStr">
        <is>
          <t>CogniSaas is a client onboarding and implementation platform. It allows for collaboration between customers and important stake holders to derive value from clients and products.Read more about CogniSaaS</t>
        </is>
      </c>
    </row>
    <row r="963">
      <c r="A963" t="inlineStr">
        <is>
          <t>Project Management &amp; Planning</t>
        </is>
      </c>
      <c r="B963" t="inlineStr">
        <is>
          <t>Professional Services Automation</t>
        </is>
      </c>
      <c r="C963" t="inlineStr">
        <is>
          <t>https://www.getapp.com/project-management-planning-software/professional-services-automation/os/web-based</t>
        </is>
      </c>
      <c r="D963" t="inlineStr">
        <is>
          <t>Manitou</t>
        </is>
      </c>
      <c r="E963" t="inlineStr">
        <is>
          <t>https://www.getapp.com/project-management-planning-software/a/manitou-psa/</t>
        </is>
      </c>
      <c r="F963" t="inlineStr">
        <is>
          <t>Full implementation services are offered to every customer. It goes without saying that the setup process is meticulously planned and supported.Read more about Manitou</t>
        </is>
      </c>
    </row>
    <row r="964">
      <c r="A964" t="inlineStr">
        <is>
          <t>Project Management &amp; Planning</t>
        </is>
      </c>
      <c r="B964" t="inlineStr">
        <is>
          <t>Professional Services Automation</t>
        </is>
      </c>
      <c r="C964" t="inlineStr">
        <is>
          <t>https://www.getapp.com/project-management-planning-software/professional-services-automation/os/web-based</t>
        </is>
      </c>
      <c r="D964" t="inlineStr">
        <is>
          <t>PlanAutomate Project Automation</t>
        </is>
      </c>
      <c r="E964" t="inlineStr">
        <is>
          <t>https://www.getapp.com/operations-management-software/a/adeaca-one/</t>
        </is>
      </c>
      <c r="F964" t="inlineStr">
        <is>
          <t>PlanAutomate automates and unifies project financials, operations, and analytics in one system. Built on D365 Finance, it gives project-driven businesses real-time control, better visibility, and smarter decision-making across the entire project lifecycle.Read more about PlanAutomate Project Automation</t>
        </is>
      </c>
    </row>
    <row r="965">
      <c r="A965" t="inlineStr">
        <is>
          <t>Project Management &amp; Planning</t>
        </is>
      </c>
      <c r="B965" t="inlineStr">
        <is>
          <t>Professional Services Automation</t>
        </is>
      </c>
      <c r="C965" t="inlineStr">
        <is>
          <t>https://www.getapp.com/project-management-planning-software/professional-services-automation/os/web-based</t>
        </is>
      </c>
      <c r="D965" t="inlineStr">
        <is>
          <t>Dayshape</t>
        </is>
      </c>
      <c r="E965" t="inlineStr">
        <is>
          <t>https://www.getapp.com/operations-management-software/a/braid/</t>
        </is>
      </c>
      <c r="F965" t="inlineStr">
        <is>
          <t>Dayshape delivers leading resource management software designed to help professional services firms achieve extraordinary results. Dayshape's platform is the only solution combining advanced AI, real-time project financials, and firm-wide insights enabling customers to elevate resource management.Read more about Dayshape</t>
        </is>
      </c>
    </row>
    <row r="966">
      <c r="A966" t="inlineStr">
        <is>
          <t>Project Management &amp; Planning</t>
        </is>
      </c>
      <c r="B966" t="inlineStr">
        <is>
          <t>Professional Services Automation</t>
        </is>
      </c>
      <c r="C966" t="inlineStr">
        <is>
          <t>https://www.getapp.com/project-management-planning-software/professional-services-automation/os/web-based</t>
        </is>
      </c>
      <c r="D966" t="inlineStr">
        <is>
          <t>evergreen</t>
        </is>
      </c>
      <c r="E966" t="inlineStr">
        <is>
          <t>https://www.getapp.com/project-management-planning-software/a/evergreen-1/</t>
        </is>
      </c>
      <c r="F966" t="inlineStr">
        <is>
          <t>evergreen is a cutting-edge single-platform solution built on the Microsoft Cloud that has been tailor-made for project-based organizations.Read more about evergreen</t>
        </is>
      </c>
    </row>
    <row r="967">
      <c r="A967" t="inlineStr">
        <is>
          <t>Project Management &amp; Planning</t>
        </is>
      </c>
      <c r="B967" t="inlineStr">
        <is>
          <t>Professional Services Automation</t>
        </is>
      </c>
      <c r="C967" t="inlineStr">
        <is>
          <t>https://www.getapp.com/project-management-planning-software/professional-services-automation/os/web-based</t>
        </is>
      </c>
      <c r="D967" t="inlineStr">
        <is>
          <t>Zest MSP</t>
        </is>
      </c>
      <c r="E967" t="inlineStr">
        <is>
          <t>https://www.getapp.com/it-management-software/a/zest-msp/</t>
        </is>
      </c>
      <c r="F967" t="inlineStr">
        <is>
          <t>Zest is a powerful PSA (Professional Services Automation) software designed to streamline the operations of Managed Service Providers (MSPs). It offers an array of features tailored to the unique needs of MSP managers and technicians, eliminating the complexity often associated with traditional PSA solutions. Zest's pre-configured setup and MSP-optimized workflows ensure a seamless experience, allowing MSPs to focus on delivering exceptional service to their clients.Read more about Zest MSP</t>
        </is>
      </c>
    </row>
    <row r="968">
      <c r="A968" t="inlineStr">
        <is>
          <t>Project Management &amp; Planning</t>
        </is>
      </c>
      <c r="B968" t="inlineStr">
        <is>
          <t>Professional Services Automation</t>
        </is>
      </c>
      <c r="C968" t="inlineStr">
        <is>
          <t>https://www.getapp.com/project-management-planning-software/professional-services-automation/os/web-based</t>
        </is>
      </c>
      <c r="D968" t="inlineStr">
        <is>
          <t>BenchMarx</t>
        </is>
      </c>
      <c r="E968" t="inlineStr">
        <is>
          <t>https://www.getapp.com/construction-software/a/benchmarx/</t>
        </is>
      </c>
      <c r="F968" t="inlineStr">
        <is>
          <t>BenchMarx is a comprehensive digital construction tracking solution designed to optimize project management and streamline construction workflows. The platform offers a set of features to help construction teams, specialty contractors, general contractors, and project owners effectively manage projects.Read more about BenchMarx</t>
        </is>
      </c>
    </row>
    <row r="969">
      <c r="A969" t="inlineStr">
        <is>
          <t>Project Management &amp; Planning</t>
        </is>
      </c>
      <c r="B969" t="inlineStr">
        <is>
          <t>Professional Services Automation</t>
        </is>
      </c>
      <c r="C969" t="inlineStr">
        <is>
          <t>https://www.getapp.com/project-management-planning-software/professional-services-automation/os/web-based</t>
        </is>
      </c>
      <c r="D969" t="inlineStr">
        <is>
          <t>Fixner</t>
        </is>
      </c>
      <c r="E969" t="inlineStr">
        <is>
          <t>https://www.getapp.com/project-management-planning-software/a/fixner/</t>
        </is>
      </c>
      <c r="F969" t="inlineStr">
        <is>
          <t>Fixner is a cloud-based software designed to streamline operations for service-based businesses. It offers a comprehensive suite of features, including CRM, project management, work order management, time tracking, invoicing, and more. Fixner is adaptable to the specific needs of various industries, such as construction, maintenance, technical support, architecture, engineering, and professional services, providing a solution to improve productivity and profitability.Read more about Fixner</t>
        </is>
      </c>
    </row>
    <row r="970">
      <c r="A970" t="inlineStr">
        <is>
          <t>Project Management &amp; Planning</t>
        </is>
      </c>
      <c r="B970" t="inlineStr">
        <is>
          <t>Professional Services Automation</t>
        </is>
      </c>
      <c r="C970" t="inlineStr">
        <is>
          <t>https://www.getapp.com/project-management-planning-software/professional-services-automation/os/web-based</t>
        </is>
      </c>
      <c r="D970" t="inlineStr">
        <is>
          <t>Agileday</t>
        </is>
      </c>
      <c r="E970" t="inlineStr">
        <is>
          <t>https://www.getapp.com/project-management-planning-software/a/agileday/</t>
        </is>
      </c>
      <c r="F970" t="inlineStr">
        <is>
          <t>Agileday is the people-first PSA platform for consulting firms, agencies, and professional services. Unlike rigid, top-down tools, it empowers consultants with smart matchmaking, skills-based staffing, and automated workflows—eliminating manual work while driving engagement and profitability.Read more about Agileday</t>
        </is>
      </c>
    </row>
    <row r="971">
      <c r="A971" t="inlineStr">
        <is>
          <t>Project Management &amp; Planning</t>
        </is>
      </c>
      <c r="B971" t="inlineStr">
        <is>
          <t>Professional Services Automation</t>
        </is>
      </c>
      <c r="C971" t="inlineStr">
        <is>
          <t>https://www.getapp.com/project-management-planning-software/professional-services-automation/os/web-based</t>
        </is>
      </c>
      <c r="D971" t="inlineStr">
        <is>
          <t>Haber Chat</t>
        </is>
      </c>
      <c r="E971" t="inlineStr">
        <is>
          <t>https://www.getapp.com/customer-service-support-software/a/haber-chat/</t>
        </is>
      </c>
      <c r="F971"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972">
      <c r="A972" t="inlineStr">
        <is>
          <t>Project Management &amp; Planning</t>
        </is>
      </c>
      <c r="B972" t="inlineStr">
        <is>
          <t>Professional Services Automation</t>
        </is>
      </c>
      <c r="C972" t="inlineStr">
        <is>
          <t>https://www.getapp.com/project-management-planning-software/professional-services-automation/os/web-based</t>
        </is>
      </c>
      <c r="D972" t="inlineStr">
        <is>
          <t>Keka PSA</t>
        </is>
      </c>
      <c r="E972" t="inlineStr">
        <is>
          <t>https://www.getapp.com/project-management-planning-software/a/keka-psa/</t>
        </is>
      </c>
      <c r="F972" t="inlineStr">
        <is>
          <t>Keka PSA is a cloud-based professional services automation platform that helps businesses of all sizes in the consulting and information technology (IT) industries manage projects, track bills, allocate resources, and more.Read more about Keka PSA</t>
        </is>
      </c>
    </row>
    <row r="973">
      <c r="A973" t="inlineStr">
        <is>
          <t>Project Management &amp; Planning</t>
        </is>
      </c>
      <c r="B973" t="inlineStr">
        <is>
          <t>Professional Services Automation</t>
        </is>
      </c>
      <c r="C973" t="inlineStr">
        <is>
          <t>https://www.getapp.com/project-management-planning-software/professional-services-automation/os/web-based</t>
        </is>
      </c>
      <c r="D973" t="inlineStr">
        <is>
          <t>Infor Professional Services Automation Suite</t>
        </is>
      </c>
      <c r="E973" t="inlineStr">
        <is>
          <t>https://www.getapp.com/project-management-planning-software/a/infor-psa/</t>
        </is>
      </c>
      <c r="F973" t="inlineStr">
        <is>
          <t>Infor PSA: Versatile project management suite for clear oversight, resource optimization, and seamless integration into existing systems.Read more about Infor Professional Services Automation Suite</t>
        </is>
      </c>
    </row>
    <row r="974">
      <c r="A974" t="inlineStr">
        <is>
          <t>Project Management &amp; Planning</t>
        </is>
      </c>
      <c r="B974" t="inlineStr">
        <is>
          <t>Professional Services Automation</t>
        </is>
      </c>
      <c r="C974" t="inlineStr">
        <is>
          <t>https://www.getapp.com/project-management-planning-software/professional-services-automation/os/web-based</t>
        </is>
      </c>
      <c r="D974" t="inlineStr">
        <is>
          <t>Electronic Invoicing</t>
        </is>
      </c>
      <c r="E974" t="inlineStr">
        <is>
          <t>https://www.getapp.com/project-management-planning-software/a/electronic-invoicing/</t>
        </is>
      </c>
      <c r="F974" t="inlineStr">
        <is>
          <t>Electronic Invoicing by EleVia Software is designed to help engineering, architecture, and construction firms automate invoice reviewing processes and monitor cash flow activities. The centralized dashboard allows employees to gain insights into daily costs, fixed fees, and project variances and generate custom reports.Read more about Electronic Invoicing</t>
        </is>
      </c>
    </row>
    <row r="975">
      <c r="A975" t="inlineStr">
        <is>
          <t>Project Management &amp; Planning</t>
        </is>
      </c>
      <c r="B975" t="inlineStr">
        <is>
          <t>Professional Services Automation</t>
        </is>
      </c>
      <c r="C975" t="inlineStr">
        <is>
          <t>https://www.getapp.com/project-management-planning-software/professional-services-automation/os/web-based</t>
        </is>
      </c>
      <c r="D975" t="inlineStr">
        <is>
          <t>Koho PSA</t>
        </is>
      </c>
      <c r="E975" t="inlineStr">
        <is>
          <t>https://www.getapp.com/project-management-planning-software/a/koho-psa/</t>
        </is>
      </c>
      <c r="F975" t="inlineStr">
        <is>
          <t>Koho PSA is an accounting practice management software that allows you to do your work in a versatile way while streamlining all your essential processes. We can easily customize the software to fit your company's needs so that you can reach success your way.Read more about Koho PSA</t>
        </is>
      </c>
    </row>
    <row r="976">
      <c r="A976" t="inlineStr">
        <is>
          <t>Project Management &amp; Planning</t>
        </is>
      </c>
      <c r="B976" t="inlineStr">
        <is>
          <t>Professional Services Automation</t>
        </is>
      </c>
      <c r="C976" t="inlineStr">
        <is>
          <t>https://www.getapp.com/project-management-planning-software/professional-services-automation/os/web-based</t>
        </is>
      </c>
      <c r="D976" t="inlineStr">
        <is>
          <t>TACO</t>
        </is>
      </c>
      <c r="E976" t="inlineStr">
        <is>
          <t>https://www.getapp.com/it-management-software/a/taco/</t>
        </is>
      </c>
      <c r="F976" t="inlineStr">
        <is>
          <t>TACO can apply auditing policies to your organisation’s overall infrastructure environment. TACO covers compliance frameworks like CIS, POPI and GDPR, to name a few.Read more about TACO</t>
        </is>
      </c>
    </row>
    <row r="977">
      <c r="A977" t="inlineStr">
        <is>
          <t>Project Management &amp; Planning</t>
        </is>
      </c>
      <c r="B977" t="inlineStr">
        <is>
          <t>Professional Services Automation</t>
        </is>
      </c>
      <c r="C977" t="inlineStr">
        <is>
          <t>https://www.getapp.com/project-management-planning-software/professional-services-automation/os/web-based</t>
        </is>
      </c>
      <c r="D977" t="inlineStr">
        <is>
          <t>TIMENT</t>
        </is>
      </c>
      <c r="E977" t="inlineStr">
        <is>
          <t>https://www.getapp.com/project-management-planning-software/a/timent/</t>
        </is>
      </c>
      <c r="F977" t="inlineStr">
        <is>
          <t>Professional services automation software for companies, built natively on the Salesforce platform.Read more about TIMENT</t>
        </is>
      </c>
    </row>
    <row r="978">
      <c r="A978" t="inlineStr">
        <is>
          <t>Project Management &amp; Planning</t>
        </is>
      </c>
      <c r="B978" t="inlineStr">
        <is>
          <t>Professional Services Automation</t>
        </is>
      </c>
      <c r="C978" t="inlineStr">
        <is>
          <t>https://www.getapp.com/project-management-planning-software/professional-services-automation/os/web-based</t>
        </is>
      </c>
      <c r="D978" t="inlineStr">
        <is>
          <t>PracticePro 365</t>
        </is>
      </c>
      <c r="E978" t="inlineStr">
        <is>
          <t>https://www.getapp.com/project-management-planning-software/a/practicepro-365/</t>
        </is>
      </c>
      <c r="F978" t="inlineStr">
        <is>
          <t>PracticePro 365 is a unitized cloud practice management software with nine core features that run your firm, an all-in-one platform topped off with real-time visual dashboards.Read more about PracticePro 365</t>
        </is>
      </c>
    </row>
    <row r="979">
      <c r="A979" t="inlineStr">
        <is>
          <t>Project Management &amp; Planning</t>
        </is>
      </c>
      <c r="B979" t="inlineStr">
        <is>
          <t>Professional Services Automation</t>
        </is>
      </c>
      <c r="C979" t="inlineStr">
        <is>
          <t>https://www.getapp.com/project-management-planning-software/professional-services-automation/os/web-based</t>
        </is>
      </c>
      <c r="D979" t="inlineStr">
        <is>
          <t>Preci.io</t>
        </is>
      </c>
      <c r="E979" t="inlineStr">
        <is>
          <t>https://www.getapp.com/finance-accounting-software/a/preciio/</t>
        </is>
      </c>
      <c r="F979" t="inlineStr">
        <is>
          <t>Administrative management software for offices, agencies and consultanciesRead more about Preci.io</t>
        </is>
      </c>
    </row>
    <row r="980">
      <c r="A980" t="inlineStr">
        <is>
          <t>Project Management &amp; Planning</t>
        </is>
      </c>
      <c r="B980" t="inlineStr">
        <is>
          <t>Professional Services Automation</t>
        </is>
      </c>
      <c r="C980" t="inlineStr">
        <is>
          <t>https://www.getapp.com/project-management-planning-software/professional-services-automation/os/web-based</t>
        </is>
      </c>
      <c r="D980" t="inlineStr">
        <is>
          <t>Ramco Professional Services Automation</t>
        </is>
      </c>
      <c r="E980" t="inlineStr">
        <is>
          <t>https://www.getapp.com/project-management-planning-software/a/ramco-professional-services-automation/</t>
        </is>
      </c>
      <c r="F980" t="inlineStr">
        <is>
          <t>Ramco Professional Services Automation offers project management, timesheet and attendance, and payroll from one centralized platform. It is designed for businesses in the service industry, specifically IT/ITeS/BPO, consulting, and staffing firms. It can be deployed both on the cloud or on-premise.Read more about Ramco Professional Services Automation</t>
        </is>
      </c>
    </row>
    <row r="981">
      <c r="A981" t="inlineStr">
        <is>
          <t>Project Management &amp; Planning</t>
        </is>
      </c>
      <c r="B981" t="inlineStr">
        <is>
          <t>Project Management</t>
        </is>
      </c>
      <c r="C981" t="inlineStr">
        <is>
          <t>https://www.getapp.com/project-management-planning-software/project-management/os/web-based</t>
        </is>
      </c>
      <c r="D981" t="inlineStr">
        <is>
          <t>Zoho Projects</t>
        </is>
      </c>
      <c r="E981" t="inlineStr">
        <is>
          <t>https://www.capterra.com/ppc/clicks/collect/GA/directory/40b7a6c0-fbfb-4243-bb5c-a6d200b7a22f/destination?country=ID&amp;language=en&amp;specificLocation=serp_oses&amp;sessionStartPage=&amp;categoryId=54bd250a-384e-43a6-8842-a04fbe5323b8&amp;listingPosition=1&amp;gaClientId=R0ExLjEuMTA5MDQ1NjM1Mi4xNzU2NjEyNTU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f105bba-a43c-4836-932a-7010df968500</t>
        </is>
      </c>
      <c r="F981" t="inlineStr">
        <is>
          <t>Zoho Projects is an online project management tool that helps teams plan, track, and collaborate on tasks with ease.Read more about Zoho Projects</t>
        </is>
      </c>
    </row>
    <row r="982">
      <c r="A982" t="inlineStr">
        <is>
          <t>Project Management &amp; Planning</t>
        </is>
      </c>
      <c r="B982" t="inlineStr">
        <is>
          <t>Project Management</t>
        </is>
      </c>
      <c r="C982" t="inlineStr">
        <is>
          <t>https://www.getapp.com/project-management-planning-software/project-management/os/web-based</t>
        </is>
      </c>
      <c r="D982" t="inlineStr">
        <is>
          <t>Bitrix24</t>
        </is>
      </c>
      <c r="E982" t="inlineStr">
        <is>
          <t>https://www.capterra.com/ppc/clicks/collect/GA/directory/d4f9fc76-9ea5-40e1-99c4-a6d200b2e0b3/destination?country=ID&amp;language=en&amp;specificLocation=serp_oses&amp;sessionStartPage=&amp;categoryId=54bd250a-384e-43a6-8842-a04fbe5323b8&amp;listingPosition=2&amp;gaClientId=R0ExLjEuMTA5MDQ1NjM1Mi4xNzU2NjEyNTU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6f568e3-7238-4c5d-9924-69f708e2adab</t>
        </is>
      </c>
      <c r="F982" t="inlineStr">
        <is>
          <t>Bitrix24 is a leading FREE cloud, mobile and on-premise (open source code) project management solution with over 12 million users. Gantt, Kanban, Time Tracking, Resource Planning, Client Management, Billing and Invoicing.Read more about Bitrix24</t>
        </is>
      </c>
    </row>
    <row r="983">
      <c r="A983" t="inlineStr">
        <is>
          <t>Project Management &amp; Planning</t>
        </is>
      </c>
      <c r="B983" t="inlineStr">
        <is>
          <t>Project Management</t>
        </is>
      </c>
      <c r="C983" t="inlineStr">
        <is>
          <t>https://www.getapp.com/project-management-planning-software/project-management/os/web-based</t>
        </is>
      </c>
      <c r="D983" t="inlineStr">
        <is>
          <t>Zoho Sprints</t>
        </is>
      </c>
      <c r="E983" t="inlineStr">
        <is>
          <t>https://www.capterra.com/ppc/clicks/collect/GA/directory/7a379590-0547-4c95-9337-a82d00754e08/destination?country=ID&amp;language=en&amp;specificLocation=serp_oses&amp;sessionStartPage=&amp;categoryId=54bd250a-384e-43a6-8842-a04fbe5323b8&amp;listingPosition=3&amp;gaClientId=R0ExLjEuMTA5MDQ1NjM1Mi4xNzU2NjEyNTU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859344b-7177-468e-80ae-0ebee05968c9</t>
        </is>
      </c>
      <c r="F983" t="inlineStr">
        <is>
          <t>Zoho Sprints is a collaborative, agile project planning &amp; tracking solution for agile teams, with scrum, agile reports, &amp; native mobile apps for iOS and AndroidRead more about Zoho Sprints</t>
        </is>
      </c>
    </row>
    <row r="984">
      <c r="A984" t="inlineStr">
        <is>
          <t>Project Management &amp; Planning</t>
        </is>
      </c>
      <c r="B984" t="inlineStr">
        <is>
          <t>Project Management</t>
        </is>
      </c>
      <c r="C984" t="inlineStr">
        <is>
          <t>https://www.getapp.com/project-management-planning-software/project-management/os/web-based</t>
        </is>
      </c>
      <c r="D984" t="inlineStr">
        <is>
          <t>Trello</t>
        </is>
      </c>
      <c r="E984" t="inlineStr">
        <is>
          <t>https://www.getapp.com/project-management-planning-software/a/trello/</t>
        </is>
      </c>
      <c r="F984" t="inlineStr">
        <is>
          <t>Trello is a visual project management tool with features like drag-n-drop cards, swim lanes, and kanban board to plan and track tasks intuitively. Teams can organize their work and manage projects from beginning to end: assign tasks, manage due dates, attach files, create checklists, and more.Read more about Trello</t>
        </is>
      </c>
    </row>
    <row r="985">
      <c r="A985" t="inlineStr">
        <is>
          <t>Project Management &amp; Planning</t>
        </is>
      </c>
      <c r="B985" t="inlineStr">
        <is>
          <t>Project Management</t>
        </is>
      </c>
      <c r="C985" t="inlineStr">
        <is>
          <t>https://www.getapp.com/project-management-planning-software/project-management/os/web-based</t>
        </is>
      </c>
      <c r="D985" t="inlineStr">
        <is>
          <t>Clockify</t>
        </is>
      </c>
      <c r="E985" t="inlineStr">
        <is>
          <t>https://www.getapp.com/project-management-planning-software/a/clockify/</t>
        </is>
      </c>
      <c r="F985" t="inlineStr">
        <is>
          <t>Manage projects by maximizing time spent on high-value clients and projects, quickly find best workers for a given job, track project status, set billable hours, create invoices and analyze clients profitability. Boost productivity by setting deadlines for tasks within the project.Read more about Clockify</t>
        </is>
      </c>
    </row>
    <row r="986">
      <c r="A986" t="inlineStr">
        <is>
          <t>Project Management &amp; Planning</t>
        </is>
      </c>
      <c r="B986" t="inlineStr">
        <is>
          <t>Project Management</t>
        </is>
      </c>
      <c r="C986" t="inlineStr">
        <is>
          <t>https://www.getapp.com/project-management-planning-software/project-management/os/web-based</t>
        </is>
      </c>
      <c r="D986" t="inlineStr">
        <is>
          <t>Jira</t>
        </is>
      </c>
      <c r="E986" t="inlineStr">
        <is>
          <t>https://www.getapp.com/project-management-planning-software/a/jira/</t>
        </is>
      </c>
      <c r="F986" t="inlineStr">
        <is>
          <t>Jira is project management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987">
      <c r="A987" t="inlineStr">
        <is>
          <t>Project Management &amp; Planning</t>
        </is>
      </c>
      <c r="B987" t="inlineStr">
        <is>
          <t>Project Management</t>
        </is>
      </c>
      <c r="C987" t="inlineStr">
        <is>
          <t>https://www.getapp.com/project-management-planning-software/project-management/os/web-based</t>
        </is>
      </c>
      <c r="D987" t="inlineStr">
        <is>
          <t>Asana</t>
        </is>
      </c>
      <c r="E987" t="inlineStr">
        <is>
          <t>https://www.getapp.com/collaboration-software/a/asana/</t>
        </is>
      </c>
      <c r="F987" t="inlineStr">
        <is>
          <t>Asana is a project management platform platform that connects all your work in one place and bring teams together, anywhere. Use AI-powered features to manage tasks, track progress, and adapt quickly to changing priorities. Join millions of users across 200+ countries using Asana to get more done.Read more about Asana</t>
        </is>
      </c>
    </row>
    <row r="988">
      <c r="A988" t="inlineStr">
        <is>
          <t>Project Management &amp; Planning</t>
        </is>
      </c>
      <c r="B988" t="inlineStr">
        <is>
          <t>Project Management</t>
        </is>
      </c>
      <c r="C988" t="inlineStr">
        <is>
          <t>https://www.getapp.com/project-management-planning-software/project-management/os/web-based</t>
        </is>
      </c>
      <c r="D988" t="inlineStr">
        <is>
          <t>GitHub</t>
        </is>
      </c>
      <c r="E988" t="inlineStr">
        <is>
          <t>https://www.getapp.com/it-management-software/a/github/</t>
        </is>
      </c>
      <c r="F988" t="inlineStr">
        <is>
          <t>GitHub is a place to share code with friends, co-workers, classmates, and complete strangers, helping individuals and teams to write faster, better codeRead more about GitHub</t>
        </is>
      </c>
    </row>
    <row r="989">
      <c r="A989" t="inlineStr">
        <is>
          <t>Project Management &amp; Planning</t>
        </is>
      </c>
      <c r="B989" t="inlineStr">
        <is>
          <t>Project Management</t>
        </is>
      </c>
      <c r="C989" t="inlineStr">
        <is>
          <t>https://www.getapp.com/project-management-planning-software/project-management/os/web-based</t>
        </is>
      </c>
      <c r="D989" t="inlineStr">
        <is>
          <t>Basecamp</t>
        </is>
      </c>
      <c r="E989" t="inlineStr">
        <is>
          <t>https://www.getapp.com/project-management-planning-software/a/basecamp/</t>
        </is>
      </c>
      <c r="F989" t="inlineStr">
        <is>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is>
      </c>
    </row>
    <row r="990">
      <c r="A990" t="inlineStr">
        <is>
          <t>Project Management &amp; Planning</t>
        </is>
      </c>
      <c r="B990" t="inlineStr">
        <is>
          <t>Project Management</t>
        </is>
      </c>
      <c r="C990" t="inlineStr">
        <is>
          <t>https://www.getapp.com/project-management-planning-software/project-management/os/web-based</t>
        </is>
      </c>
      <c r="D990" t="inlineStr">
        <is>
          <t>Evernote Teams</t>
        </is>
      </c>
      <c r="E990" t="inlineStr">
        <is>
          <t>https://www.getapp.com/collaboration-software/a/evernote-business/</t>
        </is>
      </c>
      <c r="F990" t="inlineStr">
        <is>
          <t>Evernote helps you capture and manage ideas, projects, memories, and to-do lists in a single place. Write notes, attach documents, scan images, take voice memos, or clip from the web to organize everything from big projects to personal moments. With Evernote, you can focus on what matters.Read more about Evernote Teams</t>
        </is>
      </c>
    </row>
    <row r="991">
      <c r="A991" t="inlineStr">
        <is>
          <t>Project Management &amp; Planning</t>
        </is>
      </c>
      <c r="B991" t="inlineStr">
        <is>
          <t>Project Management</t>
        </is>
      </c>
      <c r="C991" t="inlineStr">
        <is>
          <t>https://www.getapp.com/project-management-planning-software/project-management/os/web-based</t>
        </is>
      </c>
      <c r="D991" t="inlineStr">
        <is>
          <t>monday.com</t>
        </is>
      </c>
      <c r="E991" t="inlineStr">
        <is>
          <t>https://www.getapp.com/collaboration-software/a/monday-com/</t>
        </is>
      </c>
      <c r="F991" t="inlineStr">
        <is>
          <t>Join more than 152,000 customers who plan, manage, and track projects smarter with monday. com - the customizable platform built to adapt to your way of working. Streamline workflows with no-code automations, centralize work by integrating your favorite apps, and collaborate in real-time.Read more about monday.com</t>
        </is>
      </c>
    </row>
    <row r="992">
      <c r="A992" t="inlineStr">
        <is>
          <t>Project Management &amp; Planning</t>
        </is>
      </c>
      <c r="B992" t="inlineStr">
        <is>
          <t>Project Management</t>
        </is>
      </c>
      <c r="C992" t="inlineStr">
        <is>
          <t>https://www.getapp.com/project-management-planning-software/project-management/os/web-based</t>
        </is>
      </c>
      <c r="D992" t="inlineStr">
        <is>
          <t>ClickUp</t>
        </is>
      </c>
      <c r="E992" t="inlineStr">
        <is>
          <t>https://www.getapp.com/project-management-planning-software/a/clickup/</t>
        </is>
      </c>
      <c r="F992" t="inlineStr">
        <is>
          <t>ClickUp is an all-in-one productivity platform that eliminates work silos. It's the hub where teams come together to plan, organize, and collaborate on work using tasks, Docs, Chat, Goals, Whiteboards, and more.By replacing inflexible and overlapping tools, ClickUp helps save one day each week!Read more about ClickUp</t>
        </is>
      </c>
    </row>
    <row r="993">
      <c r="A993" t="inlineStr">
        <is>
          <t>Project Management &amp; Planning</t>
        </is>
      </c>
      <c r="B993" t="inlineStr">
        <is>
          <t>Project Management</t>
        </is>
      </c>
      <c r="C993" t="inlineStr">
        <is>
          <t>https://www.getapp.com/project-management-planning-software/project-management/os/web-based</t>
        </is>
      </c>
      <c r="D993" t="inlineStr">
        <is>
          <t>Notion</t>
        </is>
      </c>
      <c r="E993" t="inlineStr">
        <is>
          <t>https://www.getapp.com/collaboration-software/a/notion/</t>
        </is>
      </c>
      <c r="F993" t="inlineStr">
        <is>
          <t>Notion is a project and workflow management solution that helps businesses streamline operations related to goal setting, status tracking, lead management, and more on a centralized platform. It enables users to utilize the drag-and-drop interface to organize, rearrange, and develop ideas or plans.Read more about Notion</t>
        </is>
      </c>
    </row>
    <row r="994">
      <c r="A994" t="inlineStr">
        <is>
          <t>Project Management &amp; Planning</t>
        </is>
      </c>
      <c r="B994" t="inlineStr">
        <is>
          <t>Project Management</t>
        </is>
      </c>
      <c r="C994" t="inlineStr">
        <is>
          <t>https://www.getapp.com/project-management-planning-software/project-management/os/web-based</t>
        </is>
      </c>
      <c r="D994" t="inlineStr">
        <is>
          <t>Jotform</t>
        </is>
      </c>
      <c r="E994" t="inlineStr">
        <is>
          <t>https://www.getapp.com/website-ecommerce-software/a/jotform-4-0/</t>
        </is>
      </c>
      <c r="F994" t="inlineStr">
        <is>
          <t>Jotform is a cloud-based form builder platform that helps businesses streamline form creation via ready-made templates, integrations with third-party applications, and design features that cater to organizations globally.Read more about Jotform</t>
        </is>
      </c>
    </row>
    <row r="995">
      <c r="A995" t="inlineStr">
        <is>
          <t>Project Management &amp; Planning</t>
        </is>
      </c>
      <c r="B995" t="inlineStr">
        <is>
          <t>Project Management</t>
        </is>
      </c>
      <c r="C995" t="inlineStr">
        <is>
          <t>https://www.getapp.com/project-management-planning-software/project-management/os/web-based</t>
        </is>
      </c>
      <c r="D995" t="inlineStr">
        <is>
          <t>Confluence</t>
        </is>
      </c>
      <c r="E995" t="inlineStr">
        <is>
          <t>https://www.getapp.com/collaboration-software/a/confluence/</t>
        </is>
      </c>
      <c r="F995" t="inlineStr">
        <is>
          <t>Confluence seamlessly integrates with Jira Software, provides one place for all your documentation, and eases communication across teams to help you ship fasterRead more about Confluence</t>
        </is>
      </c>
    </row>
    <row r="996">
      <c r="A996" t="inlineStr">
        <is>
          <t>Project Management &amp; Planning</t>
        </is>
      </c>
      <c r="B996" t="inlineStr">
        <is>
          <t>Project Management</t>
        </is>
      </c>
      <c r="C996" t="inlineStr">
        <is>
          <t>https://www.getapp.com/project-management-planning-software/project-management/os/web-based</t>
        </is>
      </c>
      <c r="D996" t="inlineStr">
        <is>
          <t>Smartsheet</t>
        </is>
      </c>
      <c r="E996" t="inlineStr">
        <is>
          <t>https://www.getapp.com/project-management-planning-software/a/smartsheet/</t>
        </is>
      </c>
      <c r="F996" t="inlineStr">
        <is>
          <t>Smartsheet helps to manage all areas of project work, from team collaboration and file sharing, to resource management and calendar tools, to Gantt charts.Read more about Smartsheet</t>
        </is>
      </c>
    </row>
    <row r="997">
      <c r="A997" t="inlineStr">
        <is>
          <t>Project Management &amp; Planning</t>
        </is>
      </c>
      <c r="B997" t="inlineStr">
        <is>
          <t>Project Management</t>
        </is>
      </c>
      <c r="C997" t="inlineStr">
        <is>
          <t>https://www.getapp.com/project-management-planning-software/project-management/os/web-based</t>
        </is>
      </c>
      <c r="D997" t="inlineStr">
        <is>
          <t>Todoist</t>
        </is>
      </c>
      <c r="E997" t="inlineStr">
        <is>
          <t>https://www.getapp.com/collaboration-software/a/todoist-for-business/</t>
        </is>
      </c>
      <c r="F997" t="inlineStr">
        <is>
          <t>Todoist helps break large projects down into smaller, more manageable chunks with sub-projects and sub-tasks. Plus, with labels, filters and task priority levels it's easy to categorize and customize tasks.Read more about Todoist</t>
        </is>
      </c>
    </row>
    <row r="998">
      <c r="A998" t="inlineStr">
        <is>
          <t>Project Management &amp; Planning</t>
        </is>
      </c>
      <c r="B998" t="inlineStr">
        <is>
          <t>Project Management</t>
        </is>
      </c>
      <c r="C998" t="inlineStr">
        <is>
          <t>https://www.getapp.com/project-management-planning-software/project-management/os/web-based</t>
        </is>
      </c>
      <c r="D998" t="inlineStr">
        <is>
          <t>ClockShark</t>
        </is>
      </c>
      <c r="E998" t="inlineStr">
        <is>
          <t>https://www.getapp.com/operations-management-software/a/clockshark/</t>
        </is>
      </c>
      <c r="F998"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999">
      <c r="A999" t="inlineStr">
        <is>
          <t>Project Management &amp; Planning</t>
        </is>
      </c>
      <c r="B999" t="inlineStr">
        <is>
          <t>Project Management</t>
        </is>
      </c>
      <c r="C999" t="inlineStr">
        <is>
          <t>https://www.getapp.com/project-management-planning-software/project-management/os/web-based</t>
        </is>
      </c>
      <c r="D999" t="inlineStr">
        <is>
          <t>Airtable</t>
        </is>
      </c>
      <c r="E999" t="inlineStr">
        <is>
          <t>https://www.getapp.com/project-management-planning-software/a/airtable/</t>
        </is>
      </c>
      <c r="F999" t="inlineStr">
        <is>
          <t>Airtable is the no-code app platform that empowers people closest to the work to accelerate their most critical business processes.Read more about Airtable</t>
        </is>
      </c>
    </row>
    <row r="1000">
      <c r="A1000" t="inlineStr">
        <is>
          <t>Project Management &amp; Planning</t>
        </is>
      </c>
      <c r="B1000" t="inlineStr">
        <is>
          <t>Project Management</t>
        </is>
      </c>
      <c r="C1000" t="inlineStr">
        <is>
          <t>https://www.getapp.com/project-management-planning-software/project-management/os/web-based</t>
        </is>
      </c>
      <c r="D1000" t="inlineStr">
        <is>
          <t>Buildertrend</t>
        </is>
      </c>
      <c r="E1000" t="inlineStr">
        <is>
          <t>https://www.getapp.com/construction-software/a/buildertrend/</t>
        </is>
      </c>
      <c r="F1000" t="inlineStr">
        <is>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is>
      </c>
    </row>
    <row r="1001">
      <c r="A1001" t="inlineStr">
        <is>
          <t>Project Management &amp; Planning</t>
        </is>
      </c>
      <c r="B1001" t="inlineStr">
        <is>
          <t>Project Management</t>
        </is>
      </c>
      <c r="C1001" t="inlineStr">
        <is>
          <t>https://www.getapp.com/project-management-planning-software/project-management/os/web-based</t>
        </is>
      </c>
      <c r="D1001" t="inlineStr">
        <is>
          <t>Procore</t>
        </is>
      </c>
      <c r="E1001" t="inlineStr">
        <is>
          <t>https://www.getapp.com/construction-software/a/procore/</t>
        </is>
      </c>
      <c r="F1001"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1002">
      <c r="A1002" t="inlineStr">
        <is>
          <t>Project Management &amp; Planning</t>
        </is>
      </c>
      <c r="B1002" t="inlineStr">
        <is>
          <t>Project Management</t>
        </is>
      </c>
      <c r="C1002" t="inlineStr">
        <is>
          <t>https://www.getapp.com/project-management-planning-software/project-management/os/web-based</t>
        </is>
      </c>
      <c r="D1002" t="inlineStr">
        <is>
          <t>Miro</t>
        </is>
      </c>
      <c r="E1002" t="inlineStr">
        <is>
          <t>https://www.getapp.com/collaboration-software/a/miro/</t>
        </is>
      </c>
      <c r="F1002" t="inlineStr">
        <is>
          <t>Manage complex projects — and their stakeholders — with confidence. Create process alignment and shared understanding between cross-functional teams with a collaborative online whiteboard. Miro provides you all the tools and features you need to run any project from A to Z.Read more about Miro</t>
        </is>
      </c>
    </row>
    <row r="1003">
      <c r="A1003" t="inlineStr">
        <is>
          <t>Project Management &amp; Planning</t>
        </is>
      </c>
      <c r="B1003" t="inlineStr">
        <is>
          <t>Project Management</t>
        </is>
      </c>
      <c r="C1003" t="inlineStr">
        <is>
          <t>https://www.getapp.com/project-management-planning-software/project-management/os/web-based</t>
        </is>
      </c>
      <c r="D1003" t="inlineStr">
        <is>
          <t>Wrike</t>
        </is>
      </c>
      <c r="E1003" t="inlineStr">
        <is>
          <t>https://www.getapp.com/project-management-planning-software/a/wrike/</t>
        </is>
      </c>
      <c r="F1003" t="inlineStr">
        <is>
          <t>Wrike’s end-to-end project portfolio management workflow offers the visibility and capabilities needed to maximize resources, simplify governance, and align projects with strategic objectives to drive high-impact results.Read more about Wrike</t>
        </is>
      </c>
    </row>
    <row r="1004">
      <c r="A1004" t="inlineStr">
        <is>
          <t>Project Management &amp; Planning</t>
        </is>
      </c>
      <c r="B1004" t="inlineStr">
        <is>
          <t>Project Management</t>
        </is>
      </c>
      <c r="C1004" t="inlineStr">
        <is>
          <t>https://www.getapp.com/project-management-planning-software/project-management/os/web-based</t>
        </is>
      </c>
      <c r="D1004" t="inlineStr">
        <is>
          <t>MeisterTask</t>
        </is>
      </c>
      <c r="E1004" t="inlineStr">
        <is>
          <t>https://www.getapp.com/project-management-planning-software/a/meistertask/</t>
        </is>
      </c>
      <c r="F1004" t="inlineStr">
        <is>
          <t>MeisterTask is a web-based project management tool that is perfect for agile project management. Beautifully-designed interfaces, intuitive functionality and seamless integrations with other tools make it a logical choice for teams all around the world for project management.Read more about MeisterTask</t>
        </is>
      </c>
    </row>
    <row r="1005">
      <c r="A1005" t="inlineStr">
        <is>
          <t>Project Management &amp; Planning</t>
        </is>
      </c>
      <c r="B1005" t="inlineStr">
        <is>
          <t>Project Management</t>
        </is>
      </c>
      <c r="C1005" t="inlineStr">
        <is>
          <t>https://www.getapp.com/project-management-planning-software/project-management/os/web-based</t>
        </is>
      </c>
      <c r="D1005" t="inlineStr">
        <is>
          <t>Hubstaff</t>
        </is>
      </c>
      <c r="E1005" t="inlineStr">
        <is>
          <t>https://www.getapp.com/project-management-planning-software/a/hubstaff/</t>
        </is>
      </c>
      <c r="F1005" t="inlineStr">
        <is>
          <t>Hubstaff's project cost management software enhances profit through precise tracking and budget alerts. It facilitates forecasting with insightful reports and integrates task management for seamless operation. Supports time and payroll management, available on iOS and Android.Read more about Hubstaff</t>
        </is>
      </c>
    </row>
    <row r="1006">
      <c r="A1006" t="inlineStr">
        <is>
          <t>Project Management &amp; Planning</t>
        </is>
      </c>
      <c r="B1006" t="inlineStr">
        <is>
          <t>Project Management</t>
        </is>
      </c>
      <c r="C1006" t="inlineStr">
        <is>
          <t>https://www.getapp.com/project-management-planning-software/project-management/os/web-based</t>
        </is>
      </c>
      <c r="D1006" t="inlineStr">
        <is>
          <t>My Hours</t>
        </is>
      </c>
      <c r="E1006" t="inlineStr">
        <is>
          <t>https://www.getapp.com/project-management-planning-software/a/my-hours/</t>
        </is>
      </c>
      <c r="F1006" t="inlineStr">
        <is>
          <t>My Hours is a simple cloud-based time tracking software with a track record. Designed to help small teams &amp; freelancers, My Hours offers real-time tracking on projects, tasks, &amp; clients. My Hours also supports reporting, project management, billing and invoicing features, &amp; more.Read more about My Hours</t>
        </is>
      </c>
    </row>
    <row r="1007">
      <c r="A1007" t="inlineStr">
        <is>
          <t>Project Management &amp; Planning</t>
        </is>
      </c>
      <c r="B1007" t="inlineStr">
        <is>
          <t>Project Management</t>
        </is>
      </c>
      <c r="C1007" t="inlineStr">
        <is>
          <t>https://www.getapp.com/project-management-planning-software/project-management/os/web-based</t>
        </is>
      </c>
      <c r="D1007" t="inlineStr">
        <is>
          <t>Microsoft Project</t>
        </is>
      </c>
      <c r="E1007" t="inlineStr">
        <is>
          <t>https://www.getapp.com/project-management-planning-software/a/microsoft-project/</t>
        </is>
      </c>
      <c r="F1007" t="inlineStr">
        <is>
          <t>Microsoft Project helps businesses plan projects &amp; collaborate from anywhere using tools such as task assignment, due-date tracking, dependency configuration, scheduling, business intelligence integration &amp; more. The solution helps users to streamline projects, resources &amp; portfolios.Read more about Microsoft Project</t>
        </is>
      </c>
    </row>
    <row r="1008">
      <c r="A1008" t="inlineStr">
        <is>
          <t>Project Management &amp; Planning</t>
        </is>
      </c>
      <c r="B1008" t="inlineStr">
        <is>
          <t>Project Management</t>
        </is>
      </c>
      <c r="C1008" t="inlineStr">
        <is>
          <t>https://www.getapp.com/project-management-planning-software/project-management/os/web-based</t>
        </is>
      </c>
      <c r="D1008" t="inlineStr">
        <is>
          <t>Float</t>
        </is>
      </c>
      <c r="E1008" t="inlineStr">
        <is>
          <t>https://www.getapp.com/project-management-planning-software/a/float/</t>
        </is>
      </c>
      <c r="F1008"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1009">
      <c r="A1009" t="inlineStr">
        <is>
          <t>Project Management &amp; Planning</t>
        </is>
      </c>
      <c r="B1009" t="inlineStr">
        <is>
          <t>Project Management</t>
        </is>
      </c>
      <c r="C1009" t="inlineStr">
        <is>
          <t>https://www.getapp.com/project-management-planning-software/project-management/os/web-based</t>
        </is>
      </c>
      <c r="D1009" t="inlineStr">
        <is>
          <t>Autodesk Construction Cloud</t>
        </is>
      </c>
      <c r="E1009" t="inlineStr">
        <is>
          <t>https://www.getapp.com/construction-software/a/autodesk-construction-cloud/</t>
        </is>
      </c>
      <c r="F1009" t="inlineStr">
        <is>
          <t>Contractual procedures, communication processes, and standards can vary from one project to the next, and they're further complicated by having multiple processes and software to manage. Simplify with a single platform to streamline management of RFIs and submittals.Read more about Autodesk Construction Cloud</t>
        </is>
      </c>
    </row>
    <row r="1010">
      <c r="A1010" t="inlineStr">
        <is>
          <t>Project Management &amp; Planning</t>
        </is>
      </c>
      <c r="B1010" t="inlineStr">
        <is>
          <t>Project Management</t>
        </is>
      </c>
      <c r="C1010" t="inlineStr">
        <is>
          <t>https://www.getapp.com/project-management-planning-software/project-management/os/web-based</t>
        </is>
      </c>
      <c r="D1010" t="inlineStr">
        <is>
          <t>GitLab</t>
        </is>
      </c>
      <c r="E1010" t="inlineStr">
        <is>
          <t>https://www.getapp.com/it-management-software/a/gitlab/</t>
        </is>
      </c>
      <c r="F1010" t="inlineStr">
        <is>
          <t>GitLab is an integrated, open source DevOps lifecycle management platform for software development teams to plan, code, test, deploy and monitor product changes.Read more about GitLab</t>
        </is>
      </c>
    </row>
    <row r="1011">
      <c r="A1011" t="inlineStr">
        <is>
          <t>Project Management &amp; Planning</t>
        </is>
      </c>
      <c r="B1011" t="inlineStr">
        <is>
          <t>Project Management</t>
        </is>
      </c>
      <c r="C1011" t="inlineStr">
        <is>
          <t>https://www.getapp.com/project-management-planning-software/project-management/os/web-based</t>
        </is>
      </c>
      <c r="D1011" t="inlineStr">
        <is>
          <t>Figma</t>
        </is>
      </c>
      <c r="E1011" t="inlineStr">
        <is>
          <t>https://www.getapp.com/development-tools-software/a/figma/</t>
        </is>
      </c>
      <c r="F1011"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1012">
      <c r="A1012" t="inlineStr">
        <is>
          <t>Project Management &amp; Planning</t>
        </is>
      </c>
      <c r="B1012" t="inlineStr">
        <is>
          <t>Project Management</t>
        </is>
      </c>
      <c r="C1012" t="inlineStr">
        <is>
          <t>https://www.getapp.com/project-management-planning-software/project-management/os/web-based</t>
        </is>
      </c>
      <c r="D1012" t="inlineStr">
        <is>
          <t>Adobe Workfront</t>
        </is>
      </c>
      <c r="E1012" t="inlineStr">
        <is>
          <t>https://www.getapp.com/project-management-planning-software/a/adobe-workfront/</t>
        </is>
      </c>
      <c r="F1012" t="inlineStr">
        <is>
          <t>Manage projects and portfolios to minimize redundancies and effort and to optimize delivery on time and budget. Adobe Workfront helps organizations set realistic expectations—and meet or exceed them—with features like task and resource management, capacity planning, Gantt charts, and time tracking.Read more about Adobe Workfront</t>
        </is>
      </c>
    </row>
    <row r="1013">
      <c r="A1013" t="inlineStr">
        <is>
          <t>Project Management &amp; Planning</t>
        </is>
      </c>
      <c r="B1013" t="inlineStr">
        <is>
          <t>Project Management</t>
        </is>
      </c>
      <c r="C1013" t="inlineStr">
        <is>
          <t>https://www.getapp.com/project-management-planning-software/project-management/os/web-based</t>
        </is>
      </c>
      <c r="D1013" t="inlineStr">
        <is>
          <t>HoneyBook</t>
        </is>
      </c>
      <c r="E1013" t="inlineStr">
        <is>
          <t>https://www.getapp.com/finance-accounting-software/a/honeybook/</t>
        </is>
      </c>
      <c r="F1013" t="inlineStr">
        <is>
          <t>Everything you need to manage projects: pipeline, proposals, contracts, payments, and more.Get started with a 7 day free trial today.Read more about HoneyBook</t>
        </is>
      </c>
    </row>
    <row r="1014">
      <c r="A1014" t="inlineStr">
        <is>
          <t>Project Management &amp; Planning</t>
        </is>
      </c>
      <c r="B1014" t="inlineStr">
        <is>
          <t>Project Management</t>
        </is>
      </c>
      <c r="C1014" t="inlineStr">
        <is>
          <t>https://www.getapp.com/project-management-planning-software/project-management/os/web-based</t>
        </is>
      </c>
      <c r="D1014" t="inlineStr">
        <is>
          <t>Paymo</t>
        </is>
      </c>
      <c r="E1014" t="inlineStr">
        <is>
          <t>https://www.getapp.com/project-management-planning-software/a/paymo-time-trackin-invoicing/</t>
        </is>
      </c>
      <c r="F1014" t="inlineStr">
        <is>
          <t>Manage projects, create and assign tasks to your employees, keep track of their work time, generate reports and issue invoices.Read more about Paymo</t>
        </is>
      </c>
    </row>
    <row r="1015">
      <c r="A1015" t="inlineStr">
        <is>
          <t>Project Management &amp; Planning</t>
        </is>
      </c>
      <c r="B1015" t="inlineStr">
        <is>
          <t>Project Management</t>
        </is>
      </c>
      <c r="C1015" t="inlineStr">
        <is>
          <t>https://www.getapp.com/project-management-planning-software/project-management/os/web-based</t>
        </is>
      </c>
      <c r="D1015" t="inlineStr">
        <is>
          <t>GanttPRO</t>
        </is>
      </c>
      <c r="E1015" t="inlineStr">
        <is>
          <t>https://www.getapp.com/project-management-planning-software/a/ganttpro/</t>
        </is>
      </c>
      <c r="F1015" t="inlineStr">
        <is>
          <t>Online project management tool based on Gantt charts. Intuitive interface, nice UX/UI design, powerful features at affordable prices.Read more about GanttPRO</t>
        </is>
      </c>
    </row>
    <row r="1016">
      <c r="A1016" t="inlineStr">
        <is>
          <t>Project Management &amp; Planning</t>
        </is>
      </c>
      <c r="B1016" t="inlineStr">
        <is>
          <t>Project Management</t>
        </is>
      </c>
      <c r="C1016" t="inlineStr">
        <is>
          <t>https://www.getapp.com/project-management-planning-software/project-management/os/web-based</t>
        </is>
      </c>
      <c r="D1016" t="inlineStr">
        <is>
          <t>dotloop</t>
        </is>
      </c>
      <c r="E1016" t="inlineStr">
        <is>
          <t>https://www.getapp.com/real-estate-property-software/a/dotloop/</t>
        </is>
      </c>
      <c r="F1016" t="inlineStr">
        <is>
          <t>dotloop provides a cloud-based platform that consolidates form creation, digital signing, and real estate systems, enabling users to streamline operations through real-time transaction visibility. Targeted towards managing brokers and team leaders, dotloop equips them with essential tools to optimize their agents' performance and overall business operations. Key features of dotloop include real-time visibility facilitated by reporting tools like dotloop charts and report builder.Read more about dotloop</t>
        </is>
      </c>
    </row>
    <row r="1017">
      <c r="A1017" t="inlineStr">
        <is>
          <t>Project Management &amp; Planning</t>
        </is>
      </c>
      <c r="B1017" t="inlineStr">
        <is>
          <t>Project Management</t>
        </is>
      </c>
      <c r="C1017" t="inlineStr">
        <is>
          <t>https://www.getapp.com/project-management-planning-software/project-management/os/web-based</t>
        </is>
      </c>
      <c r="D1017" t="inlineStr">
        <is>
          <t>Process Street</t>
        </is>
      </c>
      <c r="E1017" t="inlineStr">
        <is>
          <t>https://www.getapp.com/operations-management-software/a/process-street/</t>
        </is>
      </c>
      <c r="F1017" t="inlineStr">
        <is>
          <t>Process Street is the world's first Process Management Platform powered by AI. We help teams share their core processes and transform them into powerful no-code workflows.Read more about Process Street</t>
        </is>
      </c>
    </row>
    <row r="1018">
      <c r="A1018" t="inlineStr">
        <is>
          <t>Project Management &amp; Planning</t>
        </is>
      </c>
      <c r="B1018" t="inlineStr">
        <is>
          <t>Project Management</t>
        </is>
      </c>
      <c r="C1018" t="inlineStr">
        <is>
          <t>https://www.getapp.com/project-management-planning-software/project-management/os/web-based</t>
        </is>
      </c>
      <c r="D1018" t="inlineStr">
        <is>
          <t>Teamwork.com</t>
        </is>
      </c>
      <c r="E1018" t="inlineStr">
        <is>
          <t>https://www.getapp.com/collaboration-software/a/teamwork-projects/</t>
        </is>
      </c>
      <c r="F1018" t="inlineStr">
        <is>
          <t>Work and project management software that helps in-house teams and agencies improve collaboration, visibility, accountability, and ultimately results. The last project management tool you’ll ever use. Get started working together beautifully with Teamwork.com today for free or schedule a demo.Read more about Teamwork.com</t>
        </is>
      </c>
    </row>
    <row r="1019">
      <c r="A1019" t="inlineStr">
        <is>
          <t>Project Management &amp; Planning</t>
        </is>
      </c>
      <c r="B1019" t="inlineStr">
        <is>
          <t>Project Management</t>
        </is>
      </c>
      <c r="C1019" t="inlineStr">
        <is>
          <t>https://www.getapp.com/project-management-planning-software/project-management/os/web-based</t>
        </is>
      </c>
      <c r="D1019" t="inlineStr">
        <is>
          <t>NetSuite</t>
        </is>
      </c>
      <c r="E1019" t="inlineStr">
        <is>
          <t>https://www.getapp.com/operations-management-software/a/netsuite/</t>
        </is>
      </c>
      <c r="F1019" t="inlineStr">
        <is>
          <t>NetSuite Project Management centralizes all project information to allow project managers and team members to easily collaborate and maintain current and accurate project status. Automate project creation, track percent complete, time budgeted and time spent on project tasks.Read more about NetSuite</t>
        </is>
      </c>
    </row>
    <row r="1020">
      <c r="A1020" t="inlineStr">
        <is>
          <t>Project Management &amp; Planning</t>
        </is>
      </c>
      <c r="B1020" t="inlineStr">
        <is>
          <t>Project Management</t>
        </is>
      </c>
      <c r="C1020" t="inlineStr">
        <is>
          <t>https://www.getapp.com/project-management-planning-software/project-management/os/web-based</t>
        </is>
      </c>
      <c r="D1020" t="inlineStr">
        <is>
          <t>Aha!</t>
        </is>
      </c>
      <c r="E1020" t="inlineStr">
        <is>
          <t>https://www.getapp.com/collaboration-software/a/aha/</t>
        </is>
      </c>
      <c r="F1020" t="inlineStr">
        <is>
          <t>Use Aha! Roadmaps and Aha! Teamwork together to manage product launches and projects in a unified environment. Define clear priorities, set timelines, and complete all tasks. Create a Gantt chart, assign activities, optimize resource allocation, streamline workflows, and track progress.Read more about Aha!</t>
        </is>
      </c>
    </row>
    <row r="1021">
      <c r="A1021" t="inlineStr">
        <is>
          <t>Project Management &amp; Planning</t>
        </is>
      </c>
      <c r="B1021" t="inlineStr">
        <is>
          <t>Project Management</t>
        </is>
      </c>
      <c r="C1021" t="inlineStr">
        <is>
          <t>https://www.getapp.com/project-management-planning-software/project-management/os/web-based</t>
        </is>
      </c>
      <c r="D1021" t="inlineStr">
        <is>
          <t>BQE CORE Suite</t>
        </is>
      </c>
      <c r="E1021" t="inlineStr">
        <is>
          <t>https://www.getapp.com/operations-management-software/a/bqe-software/</t>
        </is>
      </c>
      <c r="F1021" t="inlineStr">
        <is>
          <t>Smart Project Management for Professional Services Firms. BQE Core helps you manage people and projects with tools for resource scheduling and allocation.Read more about BQE CORE Suite</t>
        </is>
      </c>
    </row>
    <row r="1022">
      <c r="A1022" t="inlineStr">
        <is>
          <t>Project Management &amp; Planning</t>
        </is>
      </c>
      <c r="B1022" t="inlineStr">
        <is>
          <t>Project Management</t>
        </is>
      </c>
      <c r="C1022" t="inlineStr">
        <is>
          <t>https://www.getapp.com/project-management-planning-software/project-management/os/web-based</t>
        </is>
      </c>
      <c r="D1022" t="inlineStr">
        <is>
          <t>eWay-CRM</t>
        </is>
      </c>
      <c r="E1022" t="inlineStr">
        <is>
          <t>https://www.getapp.com/customer-management-software/a/eway-crm/</t>
        </is>
      </c>
      <c r="F1022" t="inlineStr">
        <is>
          <t>eWay-CRM is a CRM plugin for Microsoft Outlook that helps companies manage customers, contacts, sales, projects and marketing. It contains apps for iOS and Android so that people can work on the go. There is also a web interface for those who prefer working from home or on Mac.Read more about eWay-CRM</t>
        </is>
      </c>
    </row>
    <row r="1023">
      <c r="A1023" t="inlineStr">
        <is>
          <t>Project Management &amp; Planning</t>
        </is>
      </c>
      <c r="B1023" t="inlineStr">
        <is>
          <t>Project Management</t>
        </is>
      </c>
      <c r="C1023" t="inlineStr">
        <is>
          <t>https://www.getapp.com/project-management-planning-software/project-management/os/web-based</t>
        </is>
      </c>
      <c r="D1023" t="inlineStr">
        <is>
          <t>BigTime</t>
        </is>
      </c>
      <c r="E1023" t="inlineStr">
        <is>
          <t>https://www.getapp.com/finance-accounting-software/a/bigtime/</t>
        </is>
      </c>
      <c r="F1023"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1024">
      <c r="A1024" t="inlineStr">
        <is>
          <t>Project Management &amp; Planning</t>
        </is>
      </c>
      <c r="B1024" t="inlineStr">
        <is>
          <t>Project Management</t>
        </is>
      </c>
      <c r="C1024" t="inlineStr">
        <is>
          <t>https://www.getapp.com/project-management-planning-software/project-management/os/web-based</t>
        </is>
      </c>
      <c r="D1024" t="inlineStr">
        <is>
          <t>Resource Guru</t>
        </is>
      </c>
      <c r="E1024" t="inlineStr">
        <is>
          <t>https://www.getapp.com/operations-management-software/a/resource-guru/</t>
        </is>
      </c>
      <c r="F1024"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1025">
      <c r="A1025" t="inlineStr">
        <is>
          <t>Project Management &amp; Planning</t>
        </is>
      </c>
      <c r="B1025" t="inlineStr">
        <is>
          <t>Project Management</t>
        </is>
      </c>
      <c r="C1025" t="inlineStr">
        <is>
          <t>https://www.getapp.com/project-management-planning-software/project-management/os/web-based</t>
        </is>
      </c>
      <c r="D1025" t="inlineStr">
        <is>
          <t>Harvest</t>
        </is>
      </c>
      <c r="E1025" t="inlineStr">
        <is>
          <t>https://www.getapp.com/finance-accounting-software/a/harvest/</t>
        </is>
      </c>
      <c r="F1025" t="inlineStr">
        <is>
          <t>Harvest is an easy online time-tracking software that can help you answer critical questions about your team's time and the health of your projects.Read more about Harvest</t>
        </is>
      </c>
    </row>
    <row r="1026">
      <c r="A1026" t="inlineStr">
        <is>
          <t>Project Management &amp; Planning</t>
        </is>
      </c>
      <c r="B1026" t="inlineStr">
        <is>
          <t>Project Management</t>
        </is>
      </c>
      <c r="C1026" t="inlineStr">
        <is>
          <t>https://www.getapp.com/project-management-planning-software/project-management/os/web-based</t>
        </is>
      </c>
      <c r="D1026" t="inlineStr">
        <is>
          <t>Houzz Pro</t>
        </is>
      </c>
      <c r="E1026" t="inlineStr">
        <is>
          <t>https://www.getapp.com/construction-software/a/houzz-pro/</t>
        </is>
      </c>
      <c r="F1026" t="inlineStr">
        <is>
          <t>All-in-one solution for construction &amp; design with AI tools to win projects, manage clients &amp; teams, and run an efficient business.Read more about Houzz Pro</t>
        </is>
      </c>
    </row>
    <row r="1027">
      <c r="A1027" t="inlineStr">
        <is>
          <t>Project Management &amp; Planning</t>
        </is>
      </c>
      <c r="B1027" t="inlineStr">
        <is>
          <t>Project Management</t>
        </is>
      </c>
      <c r="C1027" t="inlineStr">
        <is>
          <t>https://www.getapp.com/project-management-planning-software/project-management/os/web-based</t>
        </is>
      </c>
      <c r="D1027" t="inlineStr">
        <is>
          <t>Odoo</t>
        </is>
      </c>
      <c r="E1027" t="inlineStr">
        <is>
          <t>https://www.getapp.com/sales-software/a/odoo/</t>
        </is>
      </c>
      <c r="F1027" t="inlineStr">
        <is>
          <t>Manage projects and offer efficient customer service with Odoo Project. Odoo Project enables the real-time management of projects. From the signing of the contract to the final billing, teams are assisted in completing their tasks with Odoo's efficient planning tool.Read more about Odoo</t>
        </is>
      </c>
    </row>
    <row r="1028">
      <c r="A1028" t="inlineStr">
        <is>
          <t>Project Management &amp; Planning</t>
        </is>
      </c>
      <c r="B1028" t="inlineStr">
        <is>
          <t>Project Management</t>
        </is>
      </c>
      <c r="C1028" t="inlineStr">
        <is>
          <t>https://www.getapp.com/project-management-planning-software/project-management/os/web-based</t>
        </is>
      </c>
      <c r="D1028" t="inlineStr">
        <is>
          <t>Freedcamp</t>
        </is>
      </c>
      <c r="E1028" t="inlineStr">
        <is>
          <t>https://www.getapp.com/project-management-planning-software/a/freedcamp/</t>
        </is>
      </c>
      <c r="F1028" t="inlineStr">
        <is>
          <t>Freedcamp is a project management software designed to help businesses create customizable widgets, collaborate with staff members on projects, and plan, organize, and handle tasks on a unified platform. Administrators can store files, contacts, and leads in a centralized repository.Read more about Freedcamp</t>
        </is>
      </c>
    </row>
    <row r="1029">
      <c r="A1029" t="inlineStr">
        <is>
          <t>Project Management &amp; Planning</t>
        </is>
      </c>
      <c r="B1029" t="inlineStr">
        <is>
          <t>Project Management</t>
        </is>
      </c>
      <c r="C1029" t="inlineStr">
        <is>
          <t>https://www.getapp.com/project-management-planning-software/project-management/os/web-based</t>
        </is>
      </c>
      <c r="D1029" t="inlineStr">
        <is>
          <t>Flowlu</t>
        </is>
      </c>
      <c r="E1029" t="inlineStr">
        <is>
          <t>https://www.getapp.com/collaboration-software/a/flowlu/</t>
        </is>
      </c>
      <c r="F1029" t="inlineStr">
        <is>
          <t>Flowlu’s project management keeps your team organized with task tracking, Gantt charts, Kanban boards, and workflow automation. Manage budgets, collaborate in real-time, and monitor progress—all in one place. Stay on schedule, streamline processes, and ensure successful project delivery.Read more about Flowlu</t>
        </is>
      </c>
    </row>
    <row r="1030">
      <c r="A1030" t="inlineStr">
        <is>
          <t>Project Management &amp; Planning</t>
        </is>
      </c>
      <c r="B1030" t="inlineStr">
        <is>
          <t>Project Management</t>
        </is>
      </c>
      <c r="C1030" t="inlineStr">
        <is>
          <t>https://www.getapp.com/project-management-planning-software/project-management/os/web-based</t>
        </is>
      </c>
      <c r="D1030" t="inlineStr">
        <is>
          <t>Avaza</t>
        </is>
      </c>
      <c r="E1030" t="inlineStr">
        <is>
          <t>https://www.getapp.com/project-management-planning-software/a/avaza/</t>
        </is>
      </c>
      <c r="F1030" t="inlineStr">
        <is>
          <t>Set up project budgets, assign resources, track task deadlines, enter timesheet and expenses, and invoice clients - all in one app!Read more about Avaza</t>
        </is>
      </c>
    </row>
    <row r="1031">
      <c r="A1031" t="inlineStr">
        <is>
          <t>Project Management &amp; Planning</t>
        </is>
      </c>
      <c r="B1031" t="inlineStr">
        <is>
          <t>Project Management</t>
        </is>
      </c>
      <c r="C1031" t="inlineStr">
        <is>
          <t>https://www.getapp.com/project-management-planning-software/project-management/os/web-based</t>
        </is>
      </c>
      <c r="D1031" t="inlineStr">
        <is>
          <t>Time Doctor</t>
        </is>
      </c>
      <c r="E1031" t="inlineStr">
        <is>
          <t>https://www.getapp.com/project-management-planning-software/a/time-doctor/</t>
        </is>
      </c>
      <c r="F1031" t="inlineStr">
        <is>
          <t>Time Doctor is a time tracking solution that provides detailed analytics of where your employees spend time during the work day. See websites and applications visited by your employees when working and screenshots of the computer screen every few minutes while they work.Read more about Time Doctor</t>
        </is>
      </c>
    </row>
    <row r="1032">
      <c r="A1032" t="inlineStr">
        <is>
          <t>Project Management &amp; Planning</t>
        </is>
      </c>
      <c r="B1032" t="inlineStr">
        <is>
          <t>Project Management</t>
        </is>
      </c>
      <c r="C1032" t="inlineStr">
        <is>
          <t>https://www.getapp.com/project-management-planning-software/project-management/os/web-based</t>
        </is>
      </c>
      <c r="D1032" t="inlineStr">
        <is>
          <t>ConstructionOnline</t>
        </is>
      </c>
      <c r="E1032" t="inlineStr">
        <is>
          <t>https://www.getapp.com/all-software/a/constructiononline/</t>
        </is>
      </c>
      <c r="F1032" t="inlineStr">
        <is>
          <t>UDA ConstructionOnline is a web-based software that helps businesses in the construction industry streamline project management, scheduling, and client communications. It allows remodelers and home builders to utilize a centralized dashboard to track updates and changes across projects.Read more about ConstructionOnline</t>
        </is>
      </c>
    </row>
    <row r="1033">
      <c r="A1033" t="inlineStr">
        <is>
          <t>Project Management &amp; Planning</t>
        </is>
      </c>
      <c r="B1033" t="inlineStr">
        <is>
          <t>Project Management</t>
        </is>
      </c>
      <c r="C1033" t="inlineStr">
        <is>
          <t>https://www.getapp.com/project-management-planning-software/project-management/os/web-based</t>
        </is>
      </c>
      <c r="D1033" t="inlineStr">
        <is>
          <t>Targetprocess</t>
        </is>
      </c>
      <c r="E1033" t="inlineStr">
        <is>
          <t>https://www.getapp.com/project-management-planning-software/a/targetprocess/</t>
        </is>
      </c>
      <c r="F1033" t="inlineStr">
        <is>
          <t>Agile Project Management tool for medium to large-size companies, offering a holistic approach to Project portfolio management. Best for medium to large-size companies. Recognized in Gartner's Magic Quadrant for Agile Enterprise Planning Tools. Free 30-day trial.Read more about Targetprocess</t>
        </is>
      </c>
    </row>
    <row r="1034">
      <c r="A1034" t="inlineStr">
        <is>
          <t>Project Management &amp; Planning</t>
        </is>
      </c>
      <c r="B1034" t="inlineStr">
        <is>
          <t>Project Management</t>
        </is>
      </c>
      <c r="C1034" t="inlineStr">
        <is>
          <t>https://www.getapp.com/project-management-planning-software/project-management/os/web-based</t>
        </is>
      </c>
      <c r="D1034" t="inlineStr">
        <is>
          <t>JobNimbus</t>
        </is>
      </c>
      <c r="E1034" t="inlineStr">
        <is>
          <t>https://www.getapp.com/customer-management-software/a/jobnimbus/</t>
        </is>
      </c>
      <c r="F1034" t="inlineStr">
        <is>
          <t>JobNimbus is a contractor software platform that customizes to your business and grows with it. With full visibility of all your jobs and their stages, our platform makes it simple to control your workflow. You can manage your processes and keep every aspect of your business running!Read more about JobNimbus</t>
        </is>
      </c>
    </row>
    <row r="1035">
      <c r="A1035" t="inlineStr">
        <is>
          <t>Project Management &amp; Planning</t>
        </is>
      </c>
      <c r="B1035" t="inlineStr">
        <is>
          <t>Project Management</t>
        </is>
      </c>
      <c r="C1035" t="inlineStr">
        <is>
          <t>https://www.getapp.com/project-management-planning-software/project-management/os/web-based</t>
        </is>
      </c>
      <c r="D1035" t="inlineStr">
        <is>
          <t>Nifty</t>
        </is>
      </c>
      <c r="E1035" t="inlineStr">
        <is>
          <t>https://www.getapp.com/project-management-planning-software/a/nifty/</t>
        </is>
      </c>
      <c r="F1035" t="inlineStr">
        <is>
          <t>Nifty is a remote collaboration hub designed to manage projects, goals, communications, and teams all in one place. With Nifty, all over the place becomes all-in-one place. Every part of managing a project's lifecycle is here.Read more about Nifty</t>
        </is>
      </c>
    </row>
    <row r="1036">
      <c r="A1036" t="inlineStr">
        <is>
          <t>Project Management &amp; Planning</t>
        </is>
      </c>
      <c r="B1036" t="inlineStr">
        <is>
          <t>Project Management</t>
        </is>
      </c>
      <c r="C1036" t="inlineStr">
        <is>
          <t>https://www.getapp.com/project-management-planning-software/project-management/os/web-based</t>
        </is>
      </c>
      <c r="D1036" t="inlineStr">
        <is>
          <t>Any.do</t>
        </is>
      </c>
      <c r="E1036" t="inlineStr">
        <is>
          <t>https://www.getapp.com/collaboration-software/a/any-do/</t>
        </is>
      </c>
      <c r="F1036" t="inlineStr">
        <is>
          <t>Any.do is a simple and powerful way to manage all your team's tasks, projects, chat and calendar. Easily collaborate with anyone, manage workloads, get real time status notifications and reports. Connect Any.do with all your existing apps to make everything run smoothly —starting at just $5 per userRead more about Any.do</t>
        </is>
      </c>
    </row>
    <row r="1037">
      <c r="A1037" t="inlineStr">
        <is>
          <t>Project Management &amp; Planning</t>
        </is>
      </c>
      <c r="B1037" t="inlineStr">
        <is>
          <t>Project Management</t>
        </is>
      </c>
      <c r="C1037" t="inlineStr">
        <is>
          <t>https://www.getapp.com/project-management-planning-software/project-management/os/web-based</t>
        </is>
      </c>
      <c r="D1037" t="inlineStr">
        <is>
          <t>Quire</t>
        </is>
      </c>
      <c r="E1037" t="inlineStr">
        <is>
          <t>https://www.getapp.com/collaboration-software/a/quire/</t>
        </is>
      </c>
      <c r="F1037" t="inlineStr">
        <is>
          <t>Best software to manage your projects in the most simple way.Read more about Quire</t>
        </is>
      </c>
    </row>
    <row r="1038">
      <c r="A1038" t="inlineStr">
        <is>
          <t>Project Management &amp; Planning</t>
        </is>
      </c>
      <c r="B1038" t="inlineStr">
        <is>
          <t>Project Management</t>
        </is>
      </c>
      <c r="C1038" t="inlineStr">
        <is>
          <t>https://www.getapp.com/project-management-planning-software/project-management/os/web-based</t>
        </is>
      </c>
      <c r="D1038" t="inlineStr">
        <is>
          <t>Replicon</t>
        </is>
      </c>
      <c r="E1038" t="inlineStr">
        <is>
          <t>https://www.getapp.com/finance-accounting-software/a/replicon-timebill/</t>
        </is>
      </c>
      <c r="F1038" t="inlineStr">
        <is>
          <t>Replicon is a project time and cost tracking platform designed to help businesses accurately bill clients &amp; contractors. Features include real-time project updates, GPS time tracking, configurable data validation, invoicing, multi-currency billing, productivity dashboards, and advanced analytics.Read more about Replicon</t>
        </is>
      </c>
    </row>
    <row r="1039">
      <c r="A1039" t="inlineStr">
        <is>
          <t>Project Management &amp; Planning</t>
        </is>
      </c>
      <c r="B1039" t="inlineStr">
        <is>
          <t>Project Management</t>
        </is>
      </c>
      <c r="C1039" t="inlineStr">
        <is>
          <t>https://www.getapp.com/project-management-planning-software/project-management/os/web-based</t>
        </is>
      </c>
      <c r="D1039" t="inlineStr">
        <is>
          <t>Agiled</t>
        </is>
      </c>
      <c r="E1039" t="inlineStr">
        <is>
          <t>https://www.getapp.com/finance-accounting-software/a/agiled/</t>
        </is>
      </c>
      <c r="F1039" t="inlineStr">
        <is>
          <t>Agiled is a cloud-based business management software designed to help businesses of all sizes manage invoicing, contracts, employees, finances, and other operations on a unified portal. Its project management capabilities allow organizations to handle tasks, project details, and team members using customizable templates, view, edit and share schedules with clients using Gantt Charts and create and assign tasks to teams.Read more about Agiled</t>
        </is>
      </c>
    </row>
    <row r="1040">
      <c r="A1040" t="inlineStr">
        <is>
          <t>Project Management &amp; Planning</t>
        </is>
      </c>
      <c r="B1040" t="inlineStr">
        <is>
          <t>Project Management</t>
        </is>
      </c>
      <c r="C1040" t="inlineStr">
        <is>
          <t>https://www.getapp.com/project-management-planning-software/project-management/os/web-based</t>
        </is>
      </c>
      <c r="D1040" t="inlineStr">
        <is>
          <t>Lucidspark</t>
        </is>
      </c>
      <c r="E1040" t="inlineStr">
        <is>
          <t>https://www.getapp.com/collaboration-software/a/lucidspark/</t>
        </is>
      </c>
      <c r="F1040" t="inlineStr">
        <is>
          <t>Lucidspark is a web-based whiteboard tool, designed to help teams collaborate on projects and share ideas. The collaborative platform provides users with an adaptable space to share ideas, create plans, collaborate on projects, organize tasks, and evaluate ideas.Read more about Lucidspark</t>
        </is>
      </c>
    </row>
    <row r="1041">
      <c r="A1041" t="inlineStr">
        <is>
          <t>Project Management &amp; Planning</t>
        </is>
      </c>
      <c r="B1041" t="inlineStr">
        <is>
          <t>Project Management</t>
        </is>
      </c>
      <c r="C1041" t="inlineStr">
        <is>
          <t>https://www.getapp.com/project-management-planning-software/project-management/os/web-based</t>
        </is>
      </c>
      <c r="D1041" t="inlineStr">
        <is>
          <t>Copper</t>
        </is>
      </c>
      <c r="E1041" t="inlineStr">
        <is>
          <t>https://www.getapp.com/customer-management-software/a/copper/</t>
        </is>
      </c>
      <c r="F1041" t="inlineStr">
        <is>
          <t>Copper is a CRM tool that’s designed for and recommended by Google. Get set up in minutes thanks to its seamless integration with Google Workspace (formerly G Suite) and beautiful user experience. Automate repetitive tasks, stay on top of projects and deadlines, and build more valuable, long-lasting relationships.Read more about Copper</t>
        </is>
      </c>
    </row>
    <row r="1042">
      <c r="A1042" t="inlineStr">
        <is>
          <t>Project Management &amp; Planning</t>
        </is>
      </c>
      <c r="B1042" t="inlineStr">
        <is>
          <t>Project Management</t>
        </is>
      </c>
      <c r="C1042" t="inlineStr">
        <is>
          <t>https://www.getapp.com/project-management-planning-software/project-management/os/web-based</t>
        </is>
      </c>
      <c r="D1042" t="inlineStr">
        <is>
          <t>Portfolio Manager</t>
        </is>
      </c>
      <c r="E1042" t="inlineStr">
        <is>
          <t>https://www.getapp.com/project-management-planning-software/a/liquidplanner/</t>
        </is>
      </c>
      <c r="F1042" t="inlineStr">
        <is>
          <t>LiquidPlanner is a transformative project management solution that uses predictive scheduling to dynamically adapt to change and manage project uncertainty.  Experience automatic resource leveling and priority-based planning across multiple projects and dependencies.Read more about Portfolio Manager</t>
        </is>
      </c>
    </row>
    <row r="1043">
      <c r="A1043" t="inlineStr">
        <is>
          <t>Project Management &amp; Planning</t>
        </is>
      </c>
      <c r="B1043" t="inlineStr">
        <is>
          <t>Project Management</t>
        </is>
      </c>
      <c r="C1043" t="inlineStr">
        <is>
          <t>https://www.getapp.com/project-management-planning-software/project-management/os/web-based</t>
        </is>
      </c>
      <c r="D1043" t="inlineStr">
        <is>
          <t>Prism PPM</t>
        </is>
      </c>
      <c r="E1043" t="inlineStr">
        <is>
          <t>https://www.getapp.com/project-management-planning-software/a/workotter/</t>
        </is>
      </c>
      <c r="F1043" t="inlineStr">
        <is>
          <t>Leading PPM and Project Management tool for PMOs. Top Gartner MQ rating. Gantt, Kanban, Resource Mgt, JIRA Sync, MSP Sync, &amp; Dashboards.Read more about Prism PPM</t>
        </is>
      </c>
    </row>
    <row r="1044">
      <c r="A1044" t="inlineStr">
        <is>
          <t>Project Management &amp; Planning</t>
        </is>
      </c>
      <c r="B1044" t="inlineStr">
        <is>
          <t>Project Management</t>
        </is>
      </c>
      <c r="C1044" t="inlineStr">
        <is>
          <t>https://www.getapp.com/project-management-planning-software/project-management/os/web-based</t>
        </is>
      </c>
      <c r="D1044" t="inlineStr">
        <is>
          <t>Shortcut</t>
        </is>
      </c>
      <c r="E1044" t="inlineStr">
        <is>
          <t>https://www.getapp.com/project-management-planning-software/a/clubhouse/</t>
        </is>
      </c>
      <c r="F1044" t="inlineStr">
        <is>
          <t>Shortcut is a web-based project management platform built to meet the workflow needs of software development teams, allowing users to create stories to define project tasks, objectives and epics, while visualizing work with drag and drop Kanban boards, charting reports and automating via API accessRead more about Shortcut</t>
        </is>
      </c>
    </row>
    <row r="1045">
      <c r="A1045" t="inlineStr">
        <is>
          <t>Project Management &amp; Planning</t>
        </is>
      </c>
      <c r="B1045" t="inlineStr">
        <is>
          <t>Project Management</t>
        </is>
      </c>
      <c r="C1045" t="inlineStr">
        <is>
          <t>https://www.getapp.com/project-management-planning-software/project-management/os/web-based</t>
        </is>
      </c>
      <c r="D1045" t="inlineStr">
        <is>
          <t>Birdview</t>
        </is>
      </c>
      <c r="E1045" t="inlineStr">
        <is>
          <t>https://www.getapp.com/project-management-planning-software/a/birdview-psa/</t>
        </is>
      </c>
      <c r="F1045"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1046">
      <c r="A1046" t="inlineStr">
        <is>
          <t>Project Management &amp; Planning</t>
        </is>
      </c>
      <c r="B1046" t="inlineStr">
        <is>
          <t>Project Management</t>
        </is>
      </c>
      <c r="C1046" t="inlineStr">
        <is>
          <t>https://www.getapp.com/project-management-planning-software/project-management/os/web-based</t>
        </is>
      </c>
      <c r="D1046" t="inlineStr">
        <is>
          <t>Daylite for Mac</t>
        </is>
      </c>
      <c r="E1046" t="inlineStr">
        <is>
          <t>https://www.getapp.com/customer-management-software/a/daylite-for-mac/</t>
        </is>
      </c>
      <c r="F1046" t="inlineStr">
        <is>
          <t>Stop wasting time using multiple apps. Daylite unifies CRM, new client opportunities, projects, tasks, notes, and email into one app designed for Apple users so you can focus more on clients and less on admin.Read more about Daylite for Mac</t>
        </is>
      </c>
    </row>
    <row r="1047">
      <c r="A1047" t="inlineStr">
        <is>
          <t>Project Management &amp; Planning</t>
        </is>
      </c>
      <c r="B1047" t="inlineStr">
        <is>
          <t>Project Management</t>
        </is>
      </c>
      <c r="C1047" t="inlineStr">
        <is>
          <t>https://www.getapp.com/project-management-planning-software/project-management/os/web-based</t>
        </is>
      </c>
      <c r="D1047" t="inlineStr">
        <is>
          <t>ActiveCollab</t>
        </is>
      </c>
      <c r="E1047" t="inlineStr">
        <is>
          <t>https://www.getapp.com/project-management-planning-software/a/activecollab/</t>
        </is>
      </c>
      <c r="F1047" t="inlineStr">
        <is>
          <t>ActiveCollab is your go-to tool if you're looking to streamline your workflows, improve teamwork, and scale: features for capacity planning and workload management, time tracking, project management, team collaboration, client communication, invoicing, budgeting, and reporting.Read more about ActiveCollab</t>
        </is>
      </c>
    </row>
    <row r="1048">
      <c r="A1048" t="inlineStr">
        <is>
          <t>Project Management &amp; Planning</t>
        </is>
      </c>
      <c r="B1048" t="inlineStr">
        <is>
          <t>Project Management</t>
        </is>
      </c>
      <c r="C1048" t="inlineStr">
        <is>
          <t>https://www.getapp.com/project-management-planning-software/project-management/os/web-based</t>
        </is>
      </c>
      <c r="D1048" t="inlineStr">
        <is>
          <t>Project.co</t>
        </is>
      </c>
      <c r="E1048" t="inlineStr">
        <is>
          <t>https://www.getapp.com/project-management-planning-software/a/project-co/</t>
        </is>
      </c>
      <c r="F1048"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1049">
      <c r="A1049" t="inlineStr">
        <is>
          <t>Project Management &amp; Planning</t>
        </is>
      </c>
      <c r="B1049" t="inlineStr">
        <is>
          <t>Project Management</t>
        </is>
      </c>
      <c r="C1049" t="inlineStr">
        <is>
          <t>https://www.getapp.com/project-management-planning-software/project-management/os/web-based</t>
        </is>
      </c>
      <c r="D1049" t="inlineStr">
        <is>
          <t>Premier Construction Software</t>
        </is>
      </c>
      <c r="E1049" t="inlineStr">
        <is>
          <t>https://www.getapp.com/construction-software/a/premier/</t>
        </is>
      </c>
      <c r="F1049" t="inlineStr">
        <is>
          <t>Premier makes it easy to create, track, and send RFIs, change orders, purchase orders, submittals, and subcontract agreements across one or all your jobs to one or multiple partiesRead more about Premier Construction Software</t>
        </is>
      </c>
    </row>
    <row r="1050">
      <c r="A1050" t="inlineStr">
        <is>
          <t>Project Management &amp; Planning</t>
        </is>
      </c>
      <c r="B1050" t="inlineStr">
        <is>
          <t>Project Management</t>
        </is>
      </c>
      <c r="C1050" t="inlineStr">
        <is>
          <t>https://www.getapp.com/project-management-planning-software/project-management/os/web-based</t>
        </is>
      </c>
      <c r="D1050" t="inlineStr">
        <is>
          <t>Kantata</t>
        </is>
      </c>
      <c r="E1050" t="inlineStr">
        <is>
          <t>https://www.getapp.com/project-management-planning-software/a/kantata/</t>
        </is>
      </c>
      <c r="F1050" t="inlineStr">
        <is>
          <t>Kantata is purpose-built for agencies and professional services organizations with 50 to 5000+ employees. Automate project management, resource management, financial management, business intelligence and team collaboration all in one solution.Read more about Kantata</t>
        </is>
      </c>
    </row>
    <row r="1051">
      <c r="A1051" t="inlineStr">
        <is>
          <t>Project Management &amp; Planning</t>
        </is>
      </c>
      <c r="B1051" t="inlineStr">
        <is>
          <t>Project Management</t>
        </is>
      </c>
      <c r="C1051" t="inlineStr">
        <is>
          <t>https://www.getapp.com/project-management-planning-software/project-management/os/web-based</t>
        </is>
      </c>
      <c r="D1051" t="inlineStr">
        <is>
          <t>Streamtime</t>
        </is>
      </c>
      <c r="E1051" t="inlineStr">
        <is>
          <t>https://www.getapp.com/project-management-planning-software/a/streamtime/</t>
        </is>
      </c>
      <c r="F1051" t="inlineStr">
        <is>
          <t>Streamtime is project management for creative teams and businesses. Job planning, time tracking, invoicing and scheduling made easy.Read more about Streamtime</t>
        </is>
      </c>
    </row>
    <row r="1052">
      <c r="A1052" t="inlineStr">
        <is>
          <t>Project Management &amp; Planning</t>
        </is>
      </c>
      <c r="B1052" t="inlineStr">
        <is>
          <t>Project Management</t>
        </is>
      </c>
      <c r="C1052" t="inlineStr">
        <is>
          <t>https://www.getapp.com/project-management-planning-software/project-management/os/web-based</t>
        </is>
      </c>
      <c r="D1052" t="inlineStr">
        <is>
          <t>Businessmap</t>
        </is>
      </c>
      <c r="E1052" t="inlineStr">
        <is>
          <t>https://www.getapp.com/project-management-planning-software/a/kanbanize/</t>
        </is>
      </c>
      <c r="F1052" t="inlineStr">
        <is>
          <t>Kanbanize is an enterprise-ready platform for agile project, product, and portfolio management. It provides visibility across all teams, connects strategy with execution, and helps teams deliver faster.Read more about Businessmap</t>
        </is>
      </c>
    </row>
    <row r="1053">
      <c r="A1053" t="inlineStr">
        <is>
          <t>Project Management &amp; Planning</t>
        </is>
      </c>
      <c r="B1053" t="inlineStr">
        <is>
          <t>Project Management</t>
        </is>
      </c>
      <c r="C1053" t="inlineStr">
        <is>
          <t>https://www.getapp.com/project-management-planning-software/project-management/os/web-based</t>
        </is>
      </c>
      <c r="D1053" t="inlineStr">
        <is>
          <t>Favro</t>
        </is>
      </c>
      <c r="E1053" t="inlineStr">
        <is>
          <t>https://www.getapp.com/project-management-planning-software/a/favro/</t>
        </is>
      </c>
      <c r="F1053" t="inlineStr">
        <is>
          <t>Favro brings business agility by empowering teams to work autonomously, while also aligning their planning towards company objectives.Read more about Favro</t>
        </is>
      </c>
    </row>
    <row r="1054">
      <c r="A1054" t="inlineStr">
        <is>
          <t>Project Management &amp; Planning</t>
        </is>
      </c>
      <c r="B1054" t="inlineStr">
        <is>
          <t>Project Management</t>
        </is>
      </c>
      <c r="C1054" t="inlineStr">
        <is>
          <t>https://www.getapp.com/project-management-planning-software/project-management/os/web-based</t>
        </is>
      </c>
      <c r="D1054" t="inlineStr">
        <is>
          <t>Workzone</t>
        </is>
      </c>
      <c r="E1054" t="inlineStr">
        <is>
          <t>https://www.getapp.com/project-management-planning-software/a/workzone/</t>
        </is>
      </c>
      <c r="F1054" t="inlineStr">
        <is>
          <t>Project management software + Humans to help with adoption for Marketing, Operations, PMO, and Back-office teams of 5+ users. Flat-fee, no unexpected add-on to derail budgets.Read more about Workzone</t>
        </is>
      </c>
    </row>
    <row r="1055">
      <c r="A1055" t="inlineStr">
        <is>
          <t>Project Management &amp; Planning</t>
        </is>
      </c>
      <c r="B1055" t="inlineStr">
        <is>
          <t>Project Management</t>
        </is>
      </c>
      <c r="C1055" t="inlineStr">
        <is>
          <t>https://www.getapp.com/project-management-planning-software/project-management/os/web-based</t>
        </is>
      </c>
      <c r="D1055" t="inlineStr">
        <is>
          <t>ONLYOFFICE Workspace</t>
        </is>
      </c>
      <c r="E1055" t="inlineStr">
        <is>
          <t>https://www.getapp.com/operations-management-software/a/onlyoffice/</t>
        </is>
      </c>
      <c r="F1055" t="inlineStr">
        <is>
          <t>ONLYOFFICE Workspace is a secure web office integrated with CRM, document and project management, email, calendar, chat and internal social network, all to organize your teamwork in one place.Read more about ONLYOFFICE Workspace</t>
        </is>
      </c>
    </row>
    <row r="1056">
      <c r="A1056" t="inlineStr">
        <is>
          <t>Project Management &amp; Planning</t>
        </is>
      </c>
      <c r="B1056" t="inlineStr">
        <is>
          <t>Project Management</t>
        </is>
      </c>
      <c r="C1056" t="inlineStr">
        <is>
          <t>https://www.getapp.com/project-management-planning-software/project-management/os/web-based</t>
        </is>
      </c>
      <c r="D1056" t="inlineStr">
        <is>
          <t>Financial Cents</t>
        </is>
      </c>
      <c r="E1056" t="inlineStr">
        <is>
          <t>https://www.getapp.com/industries-software/a/financial-cents/</t>
        </is>
      </c>
      <c r="F1056" t="inlineStr">
        <is>
          <t>Financial Cents is an accounting practice management software designed to help bookkeeping and accounting firms automate data collection processes, handle projects, collaborate with staff members, and manage tasks on a centralized platform.Read more about Financial Cents</t>
        </is>
      </c>
    </row>
    <row r="1057">
      <c r="A1057" t="inlineStr">
        <is>
          <t>Project Management &amp; Planning</t>
        </is>
      </c>
      <c r="B1057" t="inlineStr">
        <is>
          <t>Project Management</t>
        </is>
      </c>
      <c r="C1057" t="inlineStr">
        <is>
          <t>https://www.getapp.com/project-management-planning-software/project-management/os/web-based</t>
        </is>
      </c>
      <c r="D1057" t="inlineStr">
        <is>
          <t>Zenkit</t>
        </is>
      </c>
      <c r="E1057" t="inlineStr">
        <is>
          <t>https://www.getapp.com/project-management-planning-software/a/zenkit/</t>
        </is>
      </c>
      <c r="F1057" t="inlineStr">
        <is>
          <t>Zenkit is a multi-view project management &amp; collaboration tool with features for task &amp; data management, mind mapping, Kanban boards, tables &amp; to-do lists.Read more about Zenkit</t>
        </is>
      </c>
    </row>
    <row r="1058">
      <c r="A1058" t="inlineStr">
        <is>
          <t>Project Management &amp; Planning</t>
        </is>
      </c>
      <c r="B1058" t="inlineStr">
        <is>
          <t>Project Management</t>
        </is>
      </c>
      <c r="C1058" t="inlineStr">
        <is>
          <t>https://www.getapp.com/project-management-planning-software/project-management/os/web-based</t>
        </is>
      </c>
      <c r="D1058" t="inlineStr">
        <is>
          <t>Kanbanchi</t>
        </is>
      </c>
      <c r="E1058" t="inlineStr">
        <is>
          <t>https://www.getapp.com/collaboration-software/a/kanbanchi-for-g-suite/</t>
        </is>
      </c>
      <c r="F1058" t="inlineStr">
        <is>
          <t>#1 Task/Project Management &amp; Collaboration app for G SuiteRead more about Kanbanchi</t>
        </is>
      </c>
    </row>
    <row r="1059">
      <c r="A1059" t="inlineStr">
        <is>
          <t>Project Management &amp; Planning</t>
        </is>
      </c>
      <c r="B1059" t="inlineStr">
        <is>
          <t>Project Management</t>
        </is>
      </c>
      <c r="C1059" t="inlineStr">
        <is>
          <t>https://www.getapp.com/project-management-planning-software/project-management/os/web-based</t>
        </is>
      </c>
      <c r="D1059" t="inlineStr">
        <is>
          <t>Quickbase</t>
        </is>
      </c>
      <c r="E1059" t="inlineStr">
        <is>
          <t>https://www.getapp.com/project-management-planning-software/a/quickbase/</t>
        </is>
      </c>
      <c r="F1059" t="inlineStr">
        <is>
          <t>Quickbase is the easiest way to manage projects in the cloud no matter what the project is or where your teams are. Quickbase's flexible no-code platform gives you all the features you need to assign tasks, automate workflows, and generate insightful reports for even the most complex projects.Read more about Quickbase</t>
        </is>
      </c>
    </row>
    <row r="1060">
      <c r="A1060" t="inlineStr">
        <is>
          <t>Project Management &amp; Planning</t>
        </is>
      </c>
      <c r="B1060" t="inlineStr">
        <is>
          <t>Project Management</t>
        </is>
      </c>
      <c r="C1060" t="inlineStr">
        <is>
          <t>https://www.getapp.com/project-management-planning-software/project-management/os/web-based</t>
        </is>
      </c>
      <c r="D1060" t="inlineStr">
        <is>
          <t>Geekbot</t>
        </is>
      </c>
      <c r="E1060" t="inlineStr">
        <is>
          <t>https://www.getapp.com/project-management-planning-software/a/geekbot/</t>
        </is>
      </c>
      <c r="F1060" t="inlineStr">
        <is>
          <t>Automate standups, polls, surveys, retros, and 1-on-1s in Slack or MS Teams, keeping your team in sync, entirely asynchronously.Read more about Geekbot</t>
        </is>
      </c>
    </row>
    <row r="1061">
      <c r="A1061" t="inlineStr">
        <is>
          <t>Project Management &amp; Planning</t>
        </is>
      </c>
      <c r="B1061" t="inlineStr">
        <is>
          <t>Project Management</t>
        </is>
      </c>
      <c r="C1061" t="inlineStr">
        <is>
          <t>https://www.getapp.com/project-management-planning-software/project-management/os/web-based</t>
        </is>
      </c>
      <c r="D1061" t="inlineStr">
        <is>
          <t>Kanban Tool</t>
        </is>
      </c>
      <c r="E1061" t="inlineStr">
        <is>
          <t>https://www.getapp.com/project-management-planning-software/a/kanban-tool/</t>
        </is>
      </c>
      <c r="F1061" t="inlineStr">
        <is>
          <t>Kanban Tool is tailored for typical project management needs. Easy to use as is, with more advanced features optional, for when you need them.Read more about Kanban Tool</t>
        </is>
      </c>
    </row>
    <row r="1062">
      <c r="A1062" t="inlineStr">
        <is>
          <t>Project Management &amp; Planning</t>
        </is>
      </c>
      <c r="B1062" t="inlineStr">
        <is>
          <t>Project Management</t>
        </is>
      </c>
      <c r="C1062" t="inlineStr">
        <is>
          <t>https://www.getapp.com/project-management-planning-software/project-management/os/web-based</t>
        </is>
      </c>
      <c r="D1062" t="inlineStr">
        <is>
          <t>DealRoom</t>
        </is>
      </c>
      <c r="E1062" t="inlineStr">
        <is>
          <t>https://www.getapp.com/project-management-planning-software/a/dealroom/</t>
        </is>
      </c>
      <c r="F1062" t="inlineStr">
        <is>
          <t>DealRoom is an M&amp;A lifecycle management platform that combines virtual data room features, team communication, &amp; diligence tracking tools in a single platform. Features include requests management, customizable document permissions, full-text search, diligence progress tracking, analytics, and more.Read more about DealRoom</t>
        </is>
      </c>
    </row>
    <row r="1063">
      <c r="A1063" t="inlineStr">
        <is>
          <t>Project Management &amp; Planning</t>
        </is>
      </c>
      <c r="B1063" t="inlineStr">
        <is>
          <t>Project Management</t>
        </is>
      </c>
      <c r="C1063" t="inlineStr">
        <is>
          <t>https://www.getapp.com/project-management-planning-software/project-management/os/web-based</t>
        </is>
      </c>
      <c r="D1063" t="inlineStr">
        <is>
          <t>Scoro</t>
        </is>
      </c>
      <c r="E1063" t="inlineStr">
        <is>
          <t>https://www.getapp.com/project-management-planning-software/a/scoro/</t>
        </is>
      </c>
      <c r="F1063" t="inlineStr">
        <is>
          <t>From sales to delivery and billing, Scoro has everything you need to take your projects from A to Z—successfully:- Estimate and budget projects- Plan and allocate resources- Track project progress and performance- Bill your work- Gain clarity into projects, teams, and clients.Read more about Scoro</t>
        </is>
      </c>
    </row>
    <row r="1064">
      <c r="A1064" t="inlineStr">
        <is>
          <t>Project Management &amp; Planning</t>
        </is>
      </c>
      <c r="B1064" t="inlineStr">
        <is>
          <t>Project Management</t>
        </is>
      </c>
      <c r="C1064" t="inlineStr">
        <is>
          <t>https://www.getapp.com/project-management-planning-software/project-management/os/web-based</t>
        </is>
      </c>
      <c r="D1064" t="inlineStr">
        <is>
          <t>Celoxis</t>
        </is>
      </c>
      <c r="E1064" t="inlineStr">
        <is>
          <t>https://www.getapp.com/project-management-planning-software/a/celoxis/</t>
        </is>
      </c>
      <c r="F1064" t="inlineStr">
        <is>
          <t>Celoxis is an AI-powered project management tool that optimizes planning, execution, &amp; delivery. With real-time dashboards, automated workflows, &amp; predictive analytics, it keeps teams on track &amp; within budget. Scalable &amp; collaborative, it supports cloud &amp; on-premise deployment for efficient deliveryRead more about Celoxis</t>
        </is>
      </c>
    </row>
    <row r="1065">
      <c r="A1065" t="inlineStr">
        <is>
          <t>Project Management &amp; Planning</t>
        </is>
      </c>
      <c r="B1065" t="inlineStr">
        <is>
          <t>Project Management</t>
        </is>
      </c>
      <c r="C1065" t="inlineStr">
        <is>
          <t>https://www.getapp.com/project-management-planning-software/project-management/os/web-based</t>
        </is>
      </c>
      <c r="D1065" t="inlineStr">
        <is>
          <t>Factorial</t>
        </is>
      </c>
      <c r="E1065" t="inlineStr">
        <is>
          <t>https://www.getapp.com/hr-employee-management-software/a/factorial-hr-software/</t>
        </is>
      </c>
      <c r="F1065" t="inlineStr">
        <is>
          <t>Factorial is an all-in-one business management solution designed to automate and simplify processes across the employee life cycle.Read more about Factorial</t>
        </is>
      </c>
    </row>
    <row r="1066">
      <c r="A1066" t="inlineStr">
        <is>
          <t>Project Management &amp; Planning</t>
        </is>
      </c>
      <c r="B1066" t="inlineStr">
        <is>
          <t>Project Management</t>
        </is>
      </c>
      <c r="C1066" t="inlineStr">
        <is>
          <t>https://www.getapp.com/project-management-planning-software/project-management/os/web-based</t>
        </is>
      </c>
      <c r="D1066" t="inlineStr">
        <is>
          <t>Karbon</t>
        </is>
      </c>
      <c r="E1066" t="inlineStr">
        <is>
          <t>https://www.getapp.com/project-management-planning-software/a/karbon/</t>
        </is>
      </c>
      <c r="F1066" t="inlineStr">
        <is>
          <t>Karbon is the collaborative practice management platform for accounting firms.Read more about Karbon</t>
        </is>
      </c>
    </row>
    <row r="1067">
      <c r="A1067" t="inlineStr">
        <is>
          <t>Project Management &amp; Planning</t>
        </is>
      </c>
      <c r="B1067" t="inlineStr">
        <is>
          <t>Project Management</t>
        </is>
      </c>
      <c r="C1067" t="inlineStr">
        <is>
          <t>https://www.getapp.com/project-management-planning-software/project-management/os/web-based</t>
        </is>
      </c>
      <c r="D1067" t="inlineStr">
        <is>
          <t>Open DevOps</t>
        </is>
      </c>
      <c r="E1067" t="inlineStr">
        <is>
          <t>https://www.getapp.com/it-management-software/a/open-devops/</t>
        </is>
      </c>
      <c r="F1067" t="inlineStr">
        <is>
          <t>Atlassian Open DevOps is mission control for your DevOps toolchain, providing flexibility of a custom toolchain with the coordination of an all-in-one.Read more about Open DevOps</t>
        </is>
      </c>
    </row>
    <row r="1068">
      <c r="A1068" t="inlineStr">
        <is>
          <t>Project Management &amp; Planning</t>
        </is>
      </c>
      <c r="B1068" t="inlineStr">
        <is>
          <t>Project Management</t>
        </is>
      </c>
      <c r="C1068" t="inlineStr">
        <is>
          <t>https://www.getapp.com/project-management-planning-software/project-management/os/web-based</t>
        </is>
      </c>
      <c r="D1068" t="inlineStr">
        <is>
          <t>OpenText HighTail</t>
        </is>
      </c>
      <c r="E1068" t="inlineStr">
        <is>
          <t>https://www.getapp.com/collaboration-software/a/hightail/</t>
        </is>
      </c>
      <c r="F1068" t="inlineStr">
        <is>
          <t>OpenText Hightail helps creative and marketing team streamline creative reviews and approvals on visual content.Read more about OpenText HighTail</t>
        </is>
      </c>
    </row>
    <row r="1069">
      <c r="A1069" t="inlineStr">
        <is>
          <t>Project Management &amp; Planning</t>
        </is>
      </c>
      <c r="B1069" t="inlineStr">
        <is>
          <t>Project Management</t>
        </is>
      </c>
      <c r="C1069" t="inlineStr">
        <is>
          <t>https://www.getapp.com/project-management-planning-software/project-management/os/web-based</t>
        </is>
      </c>
      <c r="D1069" t="inlineStr">
        <is>
          <t>Agile CRM</t>
        </is>
      </c>
      <c r="E1069" t="inlineStr">
        <is>
          <t>https://www.getapp.com/customer-management-software/a/agile-crm/</t>
        </is>
      </c>
      <c r="F1069" t="inlineStr">
        <is>
          <t>Agile CRM combines powerful automation, telephony, web, mobile, email, social and scheduling features to effectively manage the entire customer journeyRead more about Agile CRM</t>
        </is>
      </c>
    </row>
    <row r="1070">
      <c r="A1070" t="inlineStr">
        <is>
          <t>Project Management &amp; Planning</t>
        </is>
      </c>
      <c r="B1070" t="inlineStr">
        <is>
          <t>Project Management</t>
        </is>
      </c>
      <c r="C1070" t="inlineStr">
        <is>
          <t>https://www.getapp.com/project-management-planning-software/project-management/os/web-based</t>
        </is>
      </c>
      <c r="D1070" t="inlineStr">
        <is>
          <t>ClickTime</t>
        </is>
      </c>
      <c r="E1070" t="inlineStr">
        <is>
          <t>https://www.getapp.com/project-management-planning-software/a/clicktime/</t>
        </is>
      </c>
      <c r="F1070" t="inlineStr">
        <is>
          <t>If you need to manage 20 to 1000+ employees, ClickTime's project-based time &amp; expense tracking software is perfect for your business.We make it easy to plan, track, and manage employee time and budgets.Read more about ClickTime</t>
        </is>
      </c>
    </row>
    <row r="1071">
      <c r="A1071" t="inlineStr">
        <is>
          <t>Project Management &amp; Planning</t>
        </is>
      </c>
      <c r="B1071" t="inlineStr">
        <is>
          <t>Project Management</t>
        </is>
      </c>
      <c r="C1071" t="inlineStr">
        <is>
          <t>https://www.getapp.com/project-management-planning-software/project-management/os/web-based</t>
        </is>
      </c>
      <c r="D1071" t="inlineStr">
        <is>
          <t>Trackabi</t>
        </is>
      </c>
      <c r="E1071" t="inlineStr">
        <is>
          <t>https://www.getapp.com/project-management-planning-software/a/trackabi/</t>
        </is>
      </c>
      <c r="F1071" t="inlineStr">
        <is>
          <t>Gamified time tracking, time reports, screenshot capturing, employee leave management, invoice generation, &amp; payment management optimized for small &amp; medium-sized enterprises. Desktop time tracking app with idle detection and activity monitoring.Read more about Trackabi</t>
        </is>
      </c>
    </row>
    <row r="1072">
      <c r="A1072" t="inlineStr">
        <is>
          <t>Project Management &amp; Planning</t>
        </is>
      </c>
      <c r="B1072" t="inlineStr">
        <is>
          <t>Project Management</t>
        </is>
      </c>
      <c r="C1072" t="inlineStr">
        <is>
          <t>https://www.getapp.com/project-management-planning-software/project-management/os/web-based</t>
        </is>
      </c>
      <c r="D1072" t="inlineStr">
        <is>
          <t>Monograph</t>
        </is>
      </c>
      <c r="E1072" t="inlineStr">
        <is>
          <t>https://www.getapp.com/project-management-planning-software/a/monograph/</t>
        </is>
      </c>
      <c r="F1072" t="inlineStr">
        <is>
          <t>Turn time into revenue with ease.Monograph is a practice operations platform that empowers you to visualize the value of your time across phases, project budgets, team members and more in real-time.Read more about Monograph</t>
        </is>
      </c>
    </row>
    <row r="1073">
      <c r="A1073" t="inlineStr">
        <is>
          <t>Project Management &amp; Planning</t>
        </is>
      </c>
      <c r="B1073" t="inlineStr">
        <is>
          <t>Project Management</t>
        </is>
      </c>
      <c r="C1073" t="inlineStr">
        <is>
          <t>https://www.getapp.com/project-management-planning-software/project-management/os/web-based</t>
        </is>
      </c>
      <c r="D1073" t="inlineStr">
        <is>
          <t>Canopy</t>
        </is>
      </c>
      <c r="E1073" t="inlineStr">
        <is>
          <t>https://www.getapp.com/finance-accounting-software/a/canopy-tax/</t>
        </is>
      </c>
      <c r="F1073" t="inlineStr">
        <is>
          <t>Canopy is a cloud-based practice management solution for accounting professionals. Streamline your firm and create a connected client experience using our suite of features including workflow, document management, time and billing, payments, a CRM with a secure client portal.Read more about Canopy</t>
        </is>
      </c>
    </row>
    <row r="1074">
      <c r="A1074" t="inlineStr">
        <is>
          <t>Project Management &amp; Planning</t>
        </is>
      </c>
      <c r="B1074" t="inlineStr">
        <is>
          <t>Project Management</t>
        </is>
      </c>
      <c r="C1074" t="inlineStr">
        <is>
          <t>https://www.getapp.com/project-management-planning-software/project-management/os/web-based</t>
        </is>
      </c>
      <c r="D1074" t="inlineStr">
        <is>
          <t>TeamGantt</t>
        </is>
      </c>
      <c r="E1074" t="inlineStr">
        <is>
          <t>https://www.getapp.com/project-management-planning-software/a/teamgantt/</t>
        </is>
      </c>
      <c r="F1074" t="inlineStr">
        <is>
          <t>TeamGantt combines Gantt charts with time tracking, task level communication and file sharing to provide project management and project scheduling for teamsRead more about TeamGantt</t>
        </is>
      </c>
    </row>
    <row r="1075">
      <c r="A1075" t="inlineStr">
        <is>
          <t>Project Management &amp; Planning</t>
        </is>
      </c>
      <c r="B1075" t="inlineStr">
        <is>
          <t>Project Management</t>
        </is>
      </c>
      <c r="C1075" t="inlineStr">
        <is>
          <t>https://www.getapp.com/project-management-planning-software/project-management/os/web-based</t>
        </is>
      </c>
      <c r="D1075" t="inlineStr">
        <is>
          <t>Runrun.it</t>
        </is>
      </c>
      <c r="E1075" t="inlineStr">
        <is>
          <t>https://www.getapp.com/collaboration-software/a/runrun-dot-it/</t>
        </is>
      </c>
      <c r="F1075"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1076">
      <c r="A1076" t="inlineStr">
        <is>
          <t>Project Management &amp; Planning</t>
        </is>
      </c>
      <c r="B1076" t="inlineStr">
        <is>
          <t>Project Management</t>
        </is>
      </c>
      <c r="C1076" t="inlineStr">
        <is>
          <t>https://www.getapp.com/project-management-planning-software/project-management/os/web-based</t>
        </is>
      </c>
      <c r="D1076" t="inlineStr">
        <is>
          <t>ProWorkflow</t>
        </is>
      </c>
      <c r="E1076" t="inlineStr">
        <is>
          <t>https://www.getapp.com/project-management-planning-software/a/proworkflow-project-management-software/</t>
        </is>
      </c>
      <c r="F1076" t="inlineStr">
        <is>
          <t>Project management online, made easy. Find out why thousands of companies all over the world trust ProWorkflow to get the job done on time, every-time! Signup for a free trial today!Read more about ProWorkflow</t>
        </is>
      </c>
    </row>
    <row r="1077">
      <c r="A1077" t="inlineStr">
        <is>
          <t>Project Management &amp; Planning</t>
        </is>
      </c>
      <c r="B1077" t="inlineStr">
        <is>
          <t>Project Management</t>
        </is>
      </c>
      <c r="C1077" t="inlineStr">
        <is>
          <t>https://www.getapp.com/project-management-planning-software/project-management/os/web-based</t>
        </is>
      </c>
      <c r="D1077" t="inlineStr">
        <is>
          <t>Talkspirit</t>
        </is>
      </c>
      <c r="E1077" t="inlineStr">
        <is>
          <t>https://www.getapp.com/collaboration-software/a/talkspirit/</t>
        </is>
      </c>
      <c r="F1077" t="inlineStr">
        <is>
          <t>Talkspirit is the all-in-one team communication &amp; collaboration software. Available in 8 languages. Easy to use. On any device.Read more about Talkspirit</t>
        </is>
      </c>
    </row>
    <row r="1078">
      <c r="A1078" t="inlineStr">
        <is>
          <t>Project Management &amp; Planning</t>
        </is>
      </c>
      <c r="B1078" t="inlineStr">
        <is>
          <t>Project Management</t>
        </is>
      </c>
      <c r="C1078" t="inlineStr">
        <is>
          <t>https://www.getapp.com/project-management-planning-software/project-management/os/web-based</t>
        </is>
      </c>
      <c r="D1078" t="inlineStr">
        <is>
          <t>Podio</t>
        </is>
      </c>
      <c r="E1078" t="inlineStr">
        <is>
          <t>https://www.getapp.com/project-management-planning-software/a/podio/</t>
        </is>
      </c>
      <c r="F1078"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1079">
      <c r="A1079" t="inlineStr">
        <is>
          <t>Project Management &amp; Planning</t>
        </is>
      </c>
      <c r="B1079" t="inlineStr">
        <is>
          <t>Project Management</t>
        </is>
      </c>
      <c r="C1079" t="inlineStr">
        <is>
          <t>https://www.getapp.com/project-management-planning-software/project-management/os/web-based</t>
        </is>
      </c>
      <c r="D1079" t="inlineStr">
        <is>
          <t>CaseCamp</t>
        </is>
      </c>
      <c r="E1079" t="inlineStr">
        <is>
          <t>https://www.getapp.com/all-software/a/casecamp/</t>
        </is>
      </c>
      <c r="F1079" t="inlineStr">
        <is>
          <t>CaseCamp is a cloud-based project management solution that allows users to create unlimited projects, assign them to people and track the money spent on particular tasks.Read more about CaseCamp</t>
        </is>
      </c>
    </row>
    <row r="1080">
      <c r="A1080" t="inlineStr">
        <is>
          <t>Project Management &amp; Planning</t>
        </is>
      </c>
      <c r="B1080" t="inlineStr">
        <is>
          <t>Project Management</t>
        </is>
      </c>
      <c r="C1080" t="inlineStr">
        <is>
          <t>https://www.getapp.com/project-management-planning-software/project-management/os/web-based</t>
        </is>
      </c>
      <c r="D1080" t="inlineStr">
        <is>
          <t>Fusebase</t>
        </is>
      </c>
      <c r="E1080" t="inlineStr">
        <is>
          <t>https://www.getapp.com/collaboration-software/a/nimbus-note/</t>
        </is>
      </c>
      <c r="F1080" t="inlineStr">
        <is>
          <t>An all-in-one, AI-powered tool designed to streamline client collaboration with advanced yet intuitive features for real-time collaboration and project management. Optimize daily operations with our advanced FuseBase AI assistant.Read more about Fusebase</t>
        </is>
      </c>
    </row>
    <row r="1081">
      <c r="A1081" t="inlineStr">
        <is>
          <t>Project Management &amp; Planning</t>
        </is>
      </c>
      <c r="B1081" t="inlineStr">
        <is>
          <t>Project Management</t>
        </is>
      </c>
      <c r="C1081" t="inlineStr">
        <is>
          <t>https://www.getapp.com/project-management-planning-software/project-management/os/web-based</t>
        </is>
      </c>
      <c r="D1081" t="inlineStr">
        <is>
          <t>OpenProject</t>
        </is>
      </c>
      <c r="E1081" t="inlineStr">
        <is>
          <t>https://www.getapp.com/project-management-planning-software/a/openproject/</t>
        </is>
      </c>
      <c r="F1081" t="inlineStr">
        <is>
          <t>OpenProject is an open-source project collaboration software designed to help businesses handle the entire project management lifecycle, from planning, scheduling, and issue tracking to budgeting and cost reporting. Supervisors can highlight task attributes based on the status, priority or due date.Read more about OpenProject</t>
        </is>
      </c>
    </row>
    <row r="1082">
      <c r="A1082" t="inlineStr">
        <is>
          <t>Project Management &amp; Planning</t>
        </is>
      </c>
      <c r="B1082" t="inlineStr">
        <is>
          <t>Project Management</t>
        </is>
      </c>
      <c r="C1082" t="inlineStr">
        <is>
          <t>https://www.getapp.com/project-management-planning-software/project-management/os/web-based</t>
        </is>
      </c>
      <c r="D1082" t="inlineStr">
        <is>
          <t>Taskworld</t>
        </is>
      </c>
      <c r="E1082" t="inlineStr">
        <is>
          <t>https://www.getapp.com/project-management-planning-software/a/taskworld/</t>
        </is>
      </c>
      <c r="F1082" t="inlineStr">
        <is>
          <t>Taskworld is a cloud-based project and task management application which combines visual task boards, private &amp; group messaging, project analytics, and moreRead more about Taskworld</t>
        </is>
      </c>
    </row>
    <row r="1083">
      <c r="A1083" t="inlineStr">
        <is>
          <t>Project Management &amp; Planning</t>
        </is>
      </c>
      <c r="B1083" t="inlineStr">
        <is>
          <t>Project Management</t>
        </is>
      </c>
      <c r="C1083" t="inlineStr">
        <is>
          <t>https://www.getapp.com/project-management-planning-software/project-management/os/web-based</t>
        </is>
      </c>
      <c r="D1083" t="inlineStr">
        <is>
          <t>FunctionFox</t>
        </is>
      </c>
      <c r="E1083" t="inlineStr">
        <is>
          <t>https://www.getapp.com/project-management-planning-software/a/functionfox/</t>
        </is>
      </c>
      <c r="F1083" t="inlineStr">
        <is>
          <t>Simple online project management software  with time tracking, keeps your projects on time and on budget. Project schedule calendars, gantt charts, resource availability, and actionable to-do lists keep your team and projects on schedule. Don't miss another deadline. Try FunctionFox free today.Read more about FunctionFox</t>
        </is>
      </c>
    </row>
    <row r="1084">
      <c r="A1084" t="inlineStr">
        <is>
          <t>Project Management &amp; Planning</t>
        </is>
      </c>
      <c r="B1084" t="inlineStr">
        <is>
          <t>Project Management</t>
        </is>
      </c>
      <c r="C1084" t="inlineStr">
        <is>
          <t>https://www.getapp.com/project-management-planning-software/project-management/os/web-based</t>
        </is>
      </c>
      <c r="D1084" t="inlineStr">
        <is>
          <t>Deltek Vision</t>
        </is>
      </c>
      <c r="E1084" t="inlineStr">
        <is>
          <t>https://www.getapp.com/all-software/a/deltek-vision/</t>
        </is>
      </c>
      <c r="F1084"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1085">
      <c r="A1085" t="inlineStr">
        <is>
          <t>Project Management &amp; Planning</t>
        </is>
      </c>
      <c r="B1085" t="inlineStr">
        <is>
          <t>Project Management</t>
        </is>
      </c>
      <c r="C1085" t="inlineStr">
        <is>
          <t>https://www.getapp.com/project-management-planning-software/project-management/os/web-based</t>
        </is>
      </c>
      <c r="D1085" t="inlineStr">
        <is>
          <t>Dropbox Paper</t>
        </is>
      </c>
      <c r="E1085" t="inlineStr">
        <is>
          <t>https://www.getapp.com/collaboration-software/a/dropbox-paper/</t>
        </is>
      </c>
      <c r="F1085" t="inlineStr">
        <is>
          <t>Dropbox Paper is a cloud-based collaborative workspace that lets teams organize documents, assign tasks, create to-do lists, and collaborate in real time. The platform is fully integrated with Dropbox, allowing users to include previews any of their stored files within the documents they create.Read more about Dropbox Paper</t>
        </is>
      </c>
    </row>
    <row r="1086">
      <c r="A1086" t="inlineStr">
        <is>
          <t>Project Management &amp; Planning</t>
        </is>
      </c>
      <c r="B1086" t="inlineStr">
        <is>
          <t>Project Management</t>
        </is>
      </c>
      <c r="C1086" t="inlineStr">
        <is>
          <t>https://www.getapp.com/project-management-planning-software/project-management/os/web-based</t>
        </is>
      </c>
      <c r="D1086" t="inlineStr">
        <is>
          <t>Firm360</t>
        </is>
      </c>
      <c r="E1086" t="inlineStr">
        <is>
          <t>https://www.getapp.com/finance-accounting-software/a/firm360/</t>
        </is>
      </c>
      <c r="F1086" t="inlineStr">
        <is>
          <t>Operate with a comprehensive view of every project. Easily track progress, manage workloads, assess efficiency, and meet deadlines. You’ll always know who’s doing what and be able to hand off tasks smoothly.Read more about Firm360</t>
        </is>
      </c>
    </row>
    <row r="1087">
      <c r="A1087" t="inlineStr">
        <is>
          <t>Project Management &amp; Planning</t>
        </is>
      </c>
      <c r="B1087" t="inlineStr">
        <is>
          <t>Project Management</t>
        </is>
      </c>
      <c r="C1087" t="inlineStr">
        <is>
          <t>https://www.getapp.com/project-management-planning-software/project-management/os/web-based</t>
        </is>
      </c>
      <c r="D1087" t="inlineStr">
        <is>
          <t>Priority Matrix</t>
        </is>
      </c>
      <c r="E1087" t="inlineStr">
        <is>
          <t>https://www.getapp.com/project-management-planning-software/a/priority-matrix/</t>
        </is>
      </c>
      <c r="F1087" t="inlineStr">
        <is>
          <t>Priority Matrix is a project &amp; priority management software that lets businesses manage tasks, track project activities in real time, and collaborate with team members. The system lets users categorize tasks as critical, immediate, non-immediate or uncategorized based on their priority status.Read more about Priority Matrix</t>
        </is>
      </c>
    </row>
    <row r="1088">
      <c r="A1088" t="inlineStr">
        <is>
          <t>Project Management &amp; Planning</t>
        </is>
      </c>
      <c r="B1088" t="inlineStr">
        <is>
          <t>Project Management</t>
        </is>
      </c>
      <c r="C1088" t="inlineStr">
        <is>
          <t>https://www.getapp.com/project-management-planning-software/project-management/os/web-based</t>
        </is>
      </c>
      <c r="D1088" t="inlineStr">
        <is>
          <t>Clovine</t>
        </is>
      </c>
      <c r="E1088" t="inlineStr">
        <is>
          <t>https://www.getapp.com/collaboration-software/a/clovine/</t>
        </is>
      </c>
      <c r="F1088" t="inlineStr">
        <is>
          <t>Clovine is an all-around workplace that makes you more productive and innovative. It is the collection of at least 100 useful free features which are not fully provided by the other free plans.Read more about Clovine</t>
        </is>
      </c>
    </row>
    <row r="1089">
      <c r="A1089" t="inlineStr">
        <is>
          <t>Project Management &amp; Planning</t>
        </is>
      </c>
      <c r="B1089" t="inlineStr">
        <is>
          <t>Project Management</t>
        </is>
      </c>
      <c r="C1089" t="inlineStr">
        <is>
          <t>https://www.getapp.com/project-management-planning-software/project-management/os/web-based</t>
        </is>
      </c>
      <c r="D1089" t="inlineStr">
        <is>
          <t>Microsoft Planner</t>
        </is>
      </c>
      <c r="E1089" t="inlineStr">
        <is>
          <t>https://www.getapp.com/collaboration-software/a/microsoft-planner/</t>
        </is>
      </c>
      <c r="F1089" t="inlineStr">
        <is>
          <t>Microsoft Planner is a task planning and collaboration solution for teams which integrates with other Microsoft products including Outlook, OneDrive and OneNoteRead more about Microsoft Planner</t>
        </is>
      </c>
    </row>
    <row r="1090">
      <c r="A1090" t="inlineStr">
        <is>
          <t>Project Management &amp; Planning</t>
        </is>
      </c>
      <c r="B1090" t="inlineStr">
        <is>
          <t>Project Management</t>
        </is>
      </c>
      <c r="C1090" t="inlineStr">
        <is>
          <t>https://www.getapp.com/project-management-planning-software/project-management/os/web-based</t>
        </is>
      </c>
      <c r="D1090" t="inlineStr">
        <is>
          <t>RIB Candy</t>
        </is>
      </c>
      <c r="E1090" t="inlineStr">
        <is>
          <t>https://www.getapp.com/construction-software/a/candy/</t>
        </is>
      </c>
      <c r="F1090" t="inlineStr">
        <is>
          <t>The ultimate Construction Project Management Software, Candy is unique, powerful, and dynamically focused on project control in the construction &amp; engineering industry.Read more about RIB Candy</t>
        </is>
      </c>
    </row>
    <row r="1091">
      <c r="A1091" t="inlineStr">
        <is>
          <t>Project Management &amp; Planning</t>
        </is>
      </c>
      <c r="B1091" t="inlineStr">
        <is>
          <t>Project Management</t>
        </is>
      </c>
      <c r="C1091" t="inlineStr">
        <is>
          <t>https://www.getapp.com/project-management-planning-software/project-management/os/web-based</t>
        </is>
      </c>
      <c r="D1091" t="inlineStr">
        <is>
          <t>GoodDay</t>
        </is>
      </c>
      <c r="E1091" t="inlineStr">
        <is>
          <t>https://www.getapp.com/project-management-planning-software/a/goodday/</t>
        </is>
      </c>
      <c r="F1091"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1092">
      <c r="A1092" t="inlineStr">
        <is>
          <t>Project Management &amp; Planning</t>
        </is>
      </c>
      <c r="B1092" t="inlineStr">
        <is>
          <t>Project Management</t>
        </is>
      </c>
      <c r="C1092" t="inlineStr">
        <is>
          <t>https://www.getapp.com/project-management-planning-software/project-management/os/web-based</t>
        </is>
      </c>
      <c r="D1092" t="inlineStr">
        <is>
          <t>kitchen.co</t>
        </is>
      </c>
      <c r="E1092" t="inlineStr">
        <is>
          <t>https://www.getapp.com/it-management-software/a/kitchen-co/</t>
        </is>
      </c>
      <c r="F1092" t="inlineStr">
        <is>
          <t>kitchen.co is a solution that helps creative agencies, accounting firms, law practitioners, and freelancers, streamline client project management and collaboration. Its folder structure is flexible and allows users to arrange and organize everything to suit business needs.Read more about kitchen.co</t>
        </is>
      </c>
    </row>
    <row r="1093">
      <c r="A1093" t="inlineStr">
        <is>
          <t>Project Management &amp; Planning</t>
        </is>
      </c>
      <c r="B1093" t="inlineStr">
        <is>
          <t>Project Management</t>
        </is>
      </c>
      <c r="C1093" t="inlineStr">
        <is>
          <t>https://www.getapp.com/project-management-planning-software/project-management/os/web-based</t>
        </is>
      </c>
      <c r="D1093" t="inlineStr">
        <is>
          <t>Ayoa</t>
        </is>
      </c>
      <c r="E1093" t="inlineStr">
        <is>
          <t>https://www.getapp.com/project-management-planning-software/a/droptask/</t>
        </is>
      </c>
      <c r="F1093" t="inlineStr">
        <is>
          <t>Ayoa takes online collaborative whiteboards to new heights. By seamlessly blending idea generation, task management and team collaboration features, Ayoa goes beyond convention and provides a platform for teams to work together and cultivate knowledge that can be used to drive success.Read more about Ayoa</t>
        </is>
      </c>
    </row>
    <row r="1094">
      <c r="A1094" t="inlineStr">
        <is>
          <t>Project Management &amp; Planning</t>
        </is>
      </c>
      <c r="B1094" t="inlineStr">
        <is>
          <t>Project Management</t>
        </is>
      </c>
      <c r="C1094" t="inlineStr">
        <is>
          <t>https://www.getapp.com/project-management-planning-software/project-management/os/web-based</t>
        </is>
      </c>
      <c r="D1094" t="inlineStr">
        <is>
          <t>Aquent RoboHead</t>
        </is>
      </c>
      <c r="E1094" t="inlineStr">
        <is>
          <t>https://www.getapp.com/marketing-software/a/robohead/</t>
        </is>
      </c>
      <c r="F1094" t="inlineStr">
        <is>
          <t>RoboHead helps project managers work smarter while managing your marketing and creative projects from initiation to completion. This project management solution helps teams focus on their people, deadlines, and creative deliverables.Read more about Aquent RoboHead</t>
        </is>
      </c>
    </row>
    <row r="1095">
      <c r="A1095" t="inlineStr">
        <is>
          <t>Project Management &amp; Planning</t>
        </is>
      </c>
      <c r="B1095" t="inlineStr">
        <is>
          <t>Project Management</t>
        </is>
      </c>
      <c r="C1095" t="inlineStr">
        <is>
          <t>https://www.getapp.com/project-management-planning-software/project-management/os/web-based</t>
        </is>
      </c>
      <c r="D1095" t="inlineStr">
        <is>
          <t>kintone</t>
        </is>
      </c>
      <c r="E1095" t="inlineStr">
        <is>
          <t>https://www.getapp.com/it-management-software/a/kintone/</t>
        </is>
      </c>
      <c r="F1095" t="inlineStr">
        <is>
          <t>Build business applications and database apps quickly and easily. No-coding required.Read more about kintone</t>
        </is>
      </c>
    </row>
    <row r="1096">
      <c r="A1096" t="inlineStr">
        <is>
          <t>Project Management &amp; Planning</t>
        </is>
      </c>
      <c r="B1096" t="inlineStr">
        <is>
          <t>Project Management</t>
        </is>
      </c>
      <c r="C1096" t="inlineStr">
        <is>
          <t>https://www.getapp.com/project-management-planning-software/project-management/os/web-based</t>
        </is>
      </c>
      <c r="D1096" t="inlineStr">
        <is>
          <t>Productboard</t>
        </is>
      </c>
      <c r="E1096" t="inlineStr">
        <is>
          <t>https://www.getapp.com/project-management-planning-software/a/productboard/</t>
        </is>
      </c>
      <c r="F1096" t="inlineStr">
        <is>
          <t>Status tracking, task tracking, timeline roadmapsRead more about Productboard</t>
        </is>
      </c>
    </row>
    <row r="1097">
      <c r="A1097" t="inlineStr">
        <is>
          <t>Project Management &amp; Planning</t>
        </is>
      </c>
      <c r="B1097" t="inlineStr">
        <is>
          <t>Project Management</t>
        </is>
      </c>
      <c r="C1097" t="inlineStr">
        <is>
          <t>https://www.getapp.com/project-management-planning-software/project-management/os/web-based</t>
        </is>
      </c>
      <c r="D1097" t="inlineStr">
        <is>
          <t>Striven</t>
        </is>
      </c>
      <c r="E1097" t="inlineStr">
        <is>
          <t>https://www.getapp.com/operations-management-software/a/business/</t>
        </is>
      </c>
      <c r="F1097" t="inlineStr">
        <is>
          <t>Striven is comprehensive project management software that gives your team full control over their work with a collaborative and accessible portal.Read more about Striven</t>
        </is>
      </c>
    </row>
    <row r="1098">
      <c r="A1098" t="inlineStr">
        <is>
          <t>Project Management &amp; Planning</t>
        </is>
      </c>
      <c r="B1098" t="inlineStr">
        <is>
          <t>Project Management</t>
        </is>
      </c>
      <c r="C1098" t="inlineStr">
        <is>
          <t>https://www.getapp.com/project-management-planning-software/project-management/os/web-based</t>
        </is>
      </c>
      <c r="D1098" t="inlineStr">
        <is>
          <t>Hive</t>
        </is>
      </c>
      <c r="E1098" t="inlineStr">
        <is>
          <t>https://www.getapp.com/project-management-planning-software/a/hive/</t>
        </is>
      </c>
      <c r="F1098" t="inlineStr">
        <is>
          <t>We help teams move faster. Hive is the world's first democratic project management platform built for collaboration.Read more about Hive</t>
        </is>
      </c>
    </row>
    <row r="1099">
      <c r="A1099" t="inlineStr">
        <is>
          <t>Project Management &amp; Planning</t>
        </is>
      </c>
      <c r="B1099" t="inlineStr">
        <is>
          <t>Project Management</t>
        </is>
      </c>
      <c r="C1099" t="inlineStr">
        <is>
          <t>https://www.getapp.com/project-management-planning-software/project-management/os/web-based</t>
        </is>
      </c>
      <c r="D1099" t="inlineStr">
        <is>
          <t>Oracle Aconex</t>
        </is>
      </c>
      <c r="E1099" t="inlineStr">
        <is>
          <t>https://www.getapp.com/collaboration-software/a/aconex/</t>
        </is>
      </c>
      <c r="F1099" t="inlineStr">
        <is>
          <t>The #1 project management software for construction &amp; engineering projects. Manage processes &amp; connect teams project-wide. Trusted by 5+ million users globallyRead more about Oracle Aconex</t>
        </is>
      </c>
    </row>
    <row r="1100">
      <c r="A1100" t="inlineStr">
        <is>
          <t>Project Management &amp; Planning</t>
        </is>
      </c>
      <c r="B1100" t="inlineStr">
        <is>
          <t>Project Management</t>
        </is>
      </c>
      <c r="C1100" t="inlineStr">
        <is>
          <t>https://www.getapp.com/project-management-planning-software/project-management/os/web-based</t>
        </is>
      </c>
      <c r="D1100" t="inlineStr">
        <is>
          <t>Responsive</t>
        </is>
      </c>
      <c r="E1100" t="inlineStr">
        <is>
          <t>https://www.getapp.com/collaboration-software/a/rfpio/</t>
        </is>
      </c>
      <c r="F1100" t="inlineStr">
        <is>
          <t>Responsive’s (formerly RFPIO) AI-driven Strategic Response Management platform drives more deals won with smarter, faster responses.Read more about Responsive</t>
        </is>
      </c>
    </row>
    <row r="1101">
      <c r="A1101" t="inlineStr">
        <is>
          <t>Project Management &amp; Planning</t>
        </is>
      </c>
      <c r="B1101" t="inlineStr">
        <is>
          <t>Project Management</t>
        </is>
      </c>
      <c r="C1101" t="inlineStr">
        <is>
          <t>https://www.getapp.com/project-management-planning-software/project-management/os/web-based</t>
        </is>
      </c>
      <c r="D1101" t="inlineStr">
        <is>
          <t>Rocketlane</t>
        </is>
      </c>
      <c r="E1101" t="inlineStr">
        <is>
          <t>https://www.getapp.com/education-childcare-software/a/rocketlane/</t>
        </is>
      </c>
      <c r="F1101" t="inlineStr">
        <is>
          <t>Rocketlane is a next-gen PSA platform that unifies your projects, resources, and time into a single, powerful system.Read more about Rocketlane</t>
        </is>
      </c>
    </row>
    <row r="1102">
      <c r="A1102" t="inlineStr">
        <is>
          <t>Project Management &amp; Planning</t>
        </is>
      </c>
      <c r="B1102" t="inlineStr">
        <is>
          <t>Project Management</t>
        </is>
      </c>
      <c r="C1102" t="inlineStr">
        <is>
          <t>https://www.getapp.com/project-management-planning-software/project-management/os/web-based</t>
        </is>
      </c>
      <c r="D1102" t="inlineStr">
        <is>
          <t>ProjectManager</t>
        </is>
      </c>
      <c r="E1102" t="inlineStr">
        <is>
          <t>https://www.getapp.com/project-management-planning-software/a/project-manager-online/</t>
        </is>
      </c>
      <c r="F1102" t="inlineStr">
        <is>
          <t>Teams have planned over 2,000,000+ projects with our online project management software.Read more about ProjectManager</t>
        </is>
      </c>
    </row>
    <row r="1103">
      <c r="A1103" t="inlineStr">
        <is>
          <t>Project Management &amp; Planning</t>
        </is>
      </c>
      <c r="B1103" t="inlineStr">
        <is>
          <t>Project Management</t>
        </is>
      </c>
      <c r="C1103" t="inlineStr">
        <is>
          <t>https://www.getapp.com/project-management-planning-software/project-management/os/web-based</t>
        </is>
      </c>
      <c r="D1103" t="inlineStr">
        <is>
          <t>Backlog</t>
        </is>
      </c>
      <c r="E1103" t="inlineStr">
        <is>
          <t>https://www.getapp.com/project-management-planning-software/a/backlog/</t>
        </is>
      </c>
      <c r="F1103" t="inlineStr">
        <is>
          <t>Release high-quality software and web projects, fasterRead more about Backlog</t>
        </is>
      </c>
    </row>
    <row r="1104">
      <c r="A1104" t="inlineStr">
        <is>
          <t>Project Management &amp; Planning</t>
        </is>
      </c>
      <c r="B1104" t="inlineStr">
        <is>
          <t>Project Management</t>
        </is>
      </c>
      <c r="C1104" t="inlineStr">
        <is>
          <t>https://www.getapp.com/project-management-planning-software/project-management/os/web-based</t>
        </is>
      </c>
      <c r="D1104" t="inlineStr">
        <is>
          <t>Ora</t>
        </is>
      </c>
      <c r="E1104" t="inlineStr">
        <is>
          <t>https://www.getapp.com/project-management-planning-software/a/ora/</t>
        </is>
      </c>
      <c r="F1104" t="inlineStr">
        <is>
          <t>Ora is a collaborative, all-in-one project workspace and task management app for teams, with kanban, time tracking, chat, reporting, and third party integrationRead more about Ora</t>
        </is>
      </c>
    </row>
    <row r="1105">
      <c r="A1105" t="inlineStr">
        <is>
          <t>Project Management &amp; Planning</t>
        </is>
      </c>
      <c r="B1105" t="inlineStr">
        <is>
          <t>Project Management</t>
        </is>
      </c>
      <c r="C1105" t="inlineStr">
        <is>
          <t>https://www.getapp.com/project-management-planning-software/project-management/os/web-based</t>
        </is>
      </c>
      <c r="D1105" t="inlineStr">
        <is>
          <t>Capsule</t>
        </is>
      </c>
      <c r="E1105" t="inlineStr">
        <is>
          <t>https://www.getapp.com/customer-management-software/a/capsule-crm/</t>
        </is>
      </c>
      <c r="F1105" t="inlineStr">
        <is>
          <t>Capsule is an online CRM solution that helps businesses build stronger customer relationships, make more sales, save time, be more organized and collaborate.Read more about Capsule</t>
        </is>
      </c>
    </row>
    <row r="1106">
      <c r="A1106" t="inlineStr">
        <is>
          <t>Project Management &amp; Planning</t>
        </is>
      </c>
      <c r="B1106" t="inlineStr">
        <is>
          <t>Project Management</t>
        </is>
      </c>
      <c r="C1106" t="inlineStr">
        <is>
          <t>https://www.getapp.com/project-management-planning-software/project-management/os/web-based</t>
        </is>
      </c>
      <c r="D1106" t="inlineStr">
        <is>
          <t>Wimi</t>
        </is>
      </c>
      <c r="E1106" t="inlineStr">
        <is>
          <t>https://www.getapp.com/collaboration-software/a/wimi/</t>
        </is>
      </c>
      <c r="F1106" t="inlineStr">
        <is>
          <t>Wimi integrates all the essential tools to manage your projects efficiently: doc sharing and sync, shared calendars, task management and communication tools.Read more about Wimi</t>
        </is>
      </c>
    </row>
    <row r="1107">
      <c r="A1107" t="inlineStr">
        <is>
          <t>Project Management &amp; Planning</t>
        </is>
      </c>
      <c r="B1107" t="inlineStr">
        <is>
          <t>Project Management</t>
        </is>
      </c>
      <c r="C1107" t="inlineStr">
        <is>
          <t>https://www.getapp.com/project-management-planning-software/project-management/os/web-based</t>
        </is>
      </c>
      <c r="D1107" t="inlineStr">
        <is>
          <t>Accelo</t>
        </is>
      </c>
      <c r="E1107" t="inlineStr">
        <is>
          <t>https://www.getapp.com/project-management-planning-software/a/accelo/</t>
        </is>
      </c>
      <c r="F1107" t="inlineStr">
        <is>
          <t>Accelo combines the key needs of project planning, tracking, and collaboration in one platform, and then makes it easy to assign work, track progress and see budgets and profitability in real time.Read more about Accelo</t>
        </is>
      </c>
    </row>
    <row r="1108">
      <c r="A1108" t="inlineStr">
        <is>
          <t>Project Management &amp; Planning</t>
        </is>
      </c>
      <c r="B1108" t="inlineStr">
        <is>
          <t>Project Management</t>
        </is>
      </c>
      <c r="C1108" t="inlineStr">
        <is>
          <t>https://www.getapp.com/project-management-planning-software/project-management/os/web-based</t>
        </is>
      </c>
      <c r="D1108" t="inlineStr">
        <is>
          <t>Tempo Timesheets</t>
        </is>
      </c>
      <c r="E1108" t="inlineStr">
        <is>
          <t>https://www.getapp.com/project-management-planning-software/a/tempo/</t>
        </is>
      </c>
      <c r="F1108"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1109">
      <c r="A1109" t="inlineStr">
        <is>
          <t>Project Management &amp; Planning</t>
        </is>
      </c>
      <c r="B1109" t="inlineStr">
        <is>
          <t>Project Management</t>
        </is>
      </c>
      <c r="C1109" t="inlineStr">
        <is>
          <t>https://www.getapp.com/project-management-planning-software/project-management/os/web-based</t>
        </is>
      </c>
      <c r="D1109" t="inlineStr">
        <is>
          <t>QT9 QMS</t>
        </is>
      </c>
      <c r="E1109" t="inlineStr">
        <is>
          <t>https://www.getapp.com/operations-management-software/a/qt9-quality-management/</t>
        </is>
      </c>
      <c r="F1109" t="inlineStr">
        <is>
          <t>Project management software made easy. The QT9 QMS is a cloud-based solution that allows collaboration between your locations, departments and people. Log in online anytime, anywhere on your Mac, PC, tablet or phone to get a real-time view of your action items. Start a Free 30-Day Trial Today.Read more about QT9 QMS</t>
        </is>
      </c>
    </row>
    <row r="1110">
      <c r="A1110" t="inlineStr">
        <is>
          <t>Project Management &amp; Planning</t>
        </is>
      </c>
      <c r="B1110" t="inlineStr">
        <is>
          <t>Project Management</t>
        </is>
      </c>
      <c r="C1110" t="inlineStr">
        <is>
          <t>https://www.getapp.com/project-management-planning-software/project-management/os/web-based</t>
        </is>
      </c>
      <c r="D1110" t="inlineStr">
        <is>
          <t>Mattermost</t>
        </is>
      </c>
      <c r="E1110" t="inlineStr">
        <is>
          <t>https://www.getapp.com/collaboration-software/a/mattermost/</t>
        </is>
      </c>
      <c r="F1110" t="inlineStr">
        <is>
          <t>Mattermost is an open source workplace messaging system for web, PCs &amp; phones, that supports 1-1 &amp; group messaging, file sharing, multiple languages, &amp; moreRead more about Mattermost</t>
        </is>
      </c>
    </row>
    <row r="1111">
      <c r="A1111" t="inlineStr">
        <is>
          <t>Project Management &amp; Planning</t>
        </is>
      </c>
      <c r="B1111" t="inlineStr">
        <is>
          <t>Project Management</t>
        </is>
      </c>
      <c r="C1111" t="inlineStr">
        <is>
          <t>https://www.getapp.com/project-management-planning-software/project-management/os/web-based</t>
        </is>
      </c>
      <c r="D1111" t="inlineStr">
        <is>
          <t>Claris FileMaker</t>
        </is>
      </c>
      <c r="E1111" t="inlineStr">
        <is>
          <t>https://www.getapp.com/development-tools-software/a/filemaker/</t>
        </is>
      </c>
      <c r="F1111" t="inlineStr">
        <is>
          <t>Claris FileMaker is a scalable, powerful, low-code platform that you can use to develop custom project management solutions. Build a relational database to digitize and automate processes, streamline workflows, integrate with other apps, and deliver projects successfully: on time and within budget.Read more about Claris FileMaker</t>
        </is>
      </c>
    </row>
    <row r="1112">
      <c r="A1112" t="inlineStr">
        <is>
          <t>Project Management &amp; Planning</t>
        </is>
      </c>
      <c r="B1112" t="inlineStr">
        <is>
          <t>Project Management</t>
        </is>
      </c>
      <c r="C1112" t="inlineStr">
        <is>
          <t>https://www.getapp.com/project-management-planning-software/project-management/os/web-based</t>
        </is>
      </c>
      <c r="D1112" t="inlineStr">
        <is>
          <t>Flokzu</t>
        </is>
      </c>
      <c r="E1112" t="inlineStr">
        <is>
          <t>https://www.getapp.com/operations-management-software/a/flokzu/</t>
        </is>
      </c>
      <c r="F1112" t="inlineStr">
        <is>
          <t>Flokzu is a cloud-based workflow and business process management (BPM) software which allows organizations to automate repetitive tasks and workflows through a low-code interface. The system’s drag-and-drop interface, customizable forms, and analytics allow users to configure and track processes.Read more about Flokzu</t>
        </is>
      </c>
    </row>
    <row r="1113">
      <c r="A1113" t="inlineStr">
        <is>
          <t>Project Management &amp; Planning</t>
        </is>
      </c>
      <c r="B1113" t="inlineStr">
        <is>
          <t>Project Management</t>
        </is>
      </c>
      <c r="C1113" t="inlineStr">
        <is>
          <t>https://www.getapp.com/project-management-planning-software/project-management/os/web-based</t>
        </is>
      </c>
      <c r="D1113" t="inlineStr">
        <is>
          <t>Function Point</t>
        </is>
      </c>
      <c r="E1113" t="inlineStr">
        <is>
          <t>https://www.getapp.com/project-management-planning-software/a/function-point-productivity-software/</t>
        </is>
      </c>
      <c r="F1113" t="inlineStr">
        <is>
          <t>Function Point alleviates the chaotic nature of operating creative agencies, internal marketing teams and professional service firms.Read more about Function Point</t>
        </is>
      </c>
    </row>
    <row r="1114">
      <c r="A1114" t="inlineStr">
        <is>
          <t>Project Management &amp; Planning</t>
        </is>
      </c>
      <c r="B1114" t="inlineStr">
        <is>
          <t>Project Management</t>
        </is>
      </c>
      <c r="C1114" t="inlineStr">
        <is>
          <t>https://www.getapp.com/project-management-planning-software/project-management/os/web-based</t>
        </is>
      </c>
      <c r="D1114" t="inlineStr">
        <is>
          <t>Holaspirit</t>
        </is>
      </c>
      <c r="E1114" t="inlineStr">
        <is>
          <t>https://www.getapp.com/hr-employee-management-software/a/holaspirit/</t>
        </is>
      </c>
      <c r="F1114" t="inlineStr">
        <is>
          <t>Holaspirit is a web platform designed for self-managed organizations whatever their methodology (Holacracy, Sociocracy 3.0). Holaspirit eases the implementation of new organizational design based on roles and circles, new governance based on distributed making decision process, new ways of working.Read more about Holaspirit</t>
        </is>
      </c>
    </row>
    <row r="1115">
      <c r="A1115" t="inlineStr">
        <is>
          <t>Project Management &amp; Planning</t>
        </is>
      </c>
      <c r="B1115" t="inlineStr">
        <is>
          <t>Project Management</t>
        </is>
      </c>
      <c r="C1115" t="inlineStr">
        <is>
          <t>https://www.getapp.com/project-management-planning-software/project-management/os/web-based</t>
        </is>
      </c>
      <c r="D1115" t="inlineStr">
        <is>
          <t>Nuclino</t>
        </is>
      </c>
      <c r="E1115" t="inlineStr">
        <is>
          <t>https://www.getapp.com/collaboration-software/a/nuclino/</t>
        </is>
      </c>
      <c r="F1115" t="inlineStr">
        <is>
          <t>Nuclino is a unified collaboration tool that helps you bring all your work together in one place. You can share ideas, organize knowledge, and manage projects, all in one lightweight, intuitive workspace that works like your team's collective brain.Read more about Nuclino</t>
        </is>
      </c>
    </row>
    <row r="1116">
      <c r="A1116" t="inlineStr">
        <is>
          <t>Project Management &amp; Planning</t>
        </is>
      </c>
      <c r="B1116" t="inlineStr">
        <is>
          <t>Project Management</t>
        </is>
      </c>
      <c r="C1116" t="inlineStr">
        <is>
          <t>https://www.getapp.com/project-management-planning-software/project-management/os/web-based</t>
        </is>
      </c>
      <c r="D1116" t="inlineStr">
        <is>
          <t>ProofHub</t>
        </is>
      </c>
      <c r="E1116" t="inlineStr">
        <is>
          <t>https://www.getapp.com/project-management-planning-software/a/proofhub/</t>
        </is>
      </c>
      <c r="F1116" t="inlineStr">
        <is>
          <t>ProofHub is a project management tool that helps you plan, collaborate, organize, and deliver your projects on time.Read more about ProofHub</t>
        </is>
      </c>
    </row>
    <row r="1117">
      <c r="A1117" t="inlineStr">
        <is>
          <t>Project Management &amp; Planning</t>
        </is>
      </c>
      <c r="B1117" t="inlineStr">
        <is>
          <t>Project Management</t>
        </is>
      </c>
      <c r="C1117" t="inlineStr">
        <is>
          <t>https://www.getapp.com/project-management-planning-software/project-management/os/web-based</t>
        </is>
      </c>
      <c r="D1117" t="inlineStr">
        <is>
          <t>Clientary</t>
        </is>
      </c>
      <c r="E1117" t="inlineStr">
        <is>
          <t>https://www.getapp.com/all-software/a/clientary/</t>
        </is>
      </c>
      <c r="F1117" t="inlineStr">
        <is>
          <t>Full-suite app for your team to manage projects, payments, clients and more.Stop wrestling with one-off doc files, templates, and disconnected apps. Clientary helps you streamline client workflows to bring it all under one roof.Read more about Clientary</t>
        </is>
      </c>
    </row>
    <row r="1118">
      <c r="A1118" t="inlineStr">
        <is>
          <t>Project Management &amp; Planning</t>
        </is>
      </c>
      <c r="B1118" t="inlineStr">
        <is>
          <t>Project Management</t>
        </is>
      </c>
      <c r="C1118" t="inlineStr">
        <is>
          <t>https://www.getapp.com/project-management-planning-software/project-management/os/web-based</t>
        </is>
      </c>
      <c r="D1118" t="inlineStr">
        <is>
          <t>Filestage</t>
        </is>
      </c>
      <c r="E1118" t="inlineStr">
        <is>
          <t>https://www.getapp.com/collaboration-software/a/filestage/</t>
        </is>
      </c>
      <c r="F1118" t="inlineStr">
        <is>
          <t>Online proofing software for every stage of the creative review process. Share assets, collect feedback, compare versions, and track approvals in one place.Read more about Filestage</t>
        </is>
      </c>
    </row>
    <row r="1119">
      <c r="A1119" t="inlineStr">
        <is>
          <t>Project Management &amp; Planning</t>
        </is>
      </c>
      <c r="B1119" t="inlineStr">
        <is>
          <t>Project Management</t>
        </is>
      </c>
      <c r="C1119" t="inlineStr">
        <is>
          <t>https://www.getapp.com/project-management-planning-software/project-management/os/web-based</t>
        </is>
      </c>
      <c r="D1119" t="inlineStr">
        <is>
          <t>Tracked</t>
        </is>
      </c>
      <c r="E1119" t="inlineStr">
        <is>
          <t>https://www.getapp.com/project-management-planning-software/a/tracked/</t>
        </is>
      </c>
      <c r="F1119" t="inlineStr">
        <is>
          <t>Tracked is a project management add-on for Basecamp which is designed to help businesses better manage their to-do lists through Kanban boards, labelling, estimates, and more. The online app works as a Chrome extension and functions directly within the Basecamp user interface to aid task management.Read more about Tracked</t>
        </is>
      </c>
    </row>
    <row r="1120">
      <c r="A1120" t="inlineStr">
        <is>
          <t>Project Management &amp; Planning</t>
        </is>
      </c>
      <c r="B1120" t="inlineStr">
        <is>
          <t>Project Management</t>
        </is>
      </c>
      <c r="C1120" t="inlineStr">
        <is>
          <t>https://www.getapp.com/project-management-planning-software/project-management/os/web-based</t>
        </is>
      </c>
      <c r="D1120" t="inlineStr">
        <is>
          <t>Projectworks</t>
        </is>
      </c>
      <c r="E1120" t="inlineStr">
        <is>
          <t>https://www.getapp.com/hr-employee-management-software/a/projectworks/</t>
        </is>
      </c>
      <c r="F1120"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1121">
      <c r="A1121" t="inlineStr">
        <is>
          <t>Project Management &amp; Planning</t>
        </is>
      </c>
      <c r="B1121" t="inlineStr">
        <is>
          <t>Project Management</t>
        </is>
      </c>
      <c r="C1121" t="inlineStr">
        <is>
          <t>https://www.getapp.com/project-management-planning-software/project-management/os/web-based</t>
        </is>
      </c>
      <c r="D1121" t="inlineStr">
        <is>
          <t>Aiveo</t>
        </is>
      </c>
      <c r="E1121" t="inlineStr">
        <is>
          <t>https://www.getapp.com/project-management-planning-software/a/aiveo/</t>
        </is>
      </c>
      <c r="F1121" t="inlineStr">
        <is>
          <t>Aiveo is a customizable issue tracker designed for software development teams of all sizes, with features including time tracking, burndown charts, and moreRead more about Aiveo</t>
        </is>
      </c>
    </row>
    <row r="1122">
      <c r="A1122" t="inlineStr">
        <is>
          <t>Project Management &amp; Planning</t>
        </is>
      </c>
      <c r="B1122" t="inlineStr">
        <is>
          <t>Project Management</t>
        </is>
      </c>
      <c r="C1122" t="inlineStr">
        <is>
          <t>https://www.getapp.com/project-management-planning-software/project-management/os/web-based</t>
        </is>
      </c>
      <c r="D1122" t="inlineStr">
        <is>
          <t>eXo Platform</t>
        </is>
      </c>
      <c r="E1122" t="inlineStr">
        <is>
          <t>https://www.getapp.com/collaboration-software/a/exo-platform/</t>
        </is>
      </c>
      <c r="F1122" t="inlineStr">
        <is>
          <t>Plan projects, prioritize tasks and delegate work with eXo Platform’s built-in project management functionality.Read more about eXo Platform</t>
        </is>
      </c>
    </row>
    <row r="1123">
      <c r="A1123" t="inlineStr">
        <is>
          <t>Project Management &amp; Planning</t>
        </is>
      </c>
      <c r="B1123" t="inlineStr">
        <is>
          <t>Project Management</t>
        </is>
      </c>
      <c r="C1123" t="inlineStr">
        <is>
          <t>https://www.getapp.com/project-management-planning-software/project-management/os/web-based</t>
        </is>
      </c>
      <c r="D1123" t="inlineStr">
        <is>
          <t>Nutcache</t>
        </is>
      </c>
      <c r="E1123" t="inlineStr">
        <is>
          <t>https://www.getapp.com/project-management-planning-software/a/nutcache/</t>
        </is>
      </c>
      <c r="F1123" t="inlineStr">
        <is>
          <t>Nutcache provides teams with a business-oriented solution for managing the entire project delivery lifecycle in a collaborative workspace.Read more about Nutcache</t>
        </is>
      </c>
    </row>
    <row r="1124">
      <c r="A1124" t="inlineStr">
        <is>
          <t>Project Management &amp; Planning</t>
        </is>
      </c>
      <c r="B1124" t="inlineStr">
        <is>
          <t>Project Management</t>
        </is>
      </c>
      <c r="C1124" t="inlineStr">
        <is>
          <t>https://www.getapp.com/project-management-planning-software/project-management/os/web-based</t>
        </is>
      </c>
      <c r="D1124" t="inlineStr">
        <is>
          <t>Hygger</t>
        </is>
      </c>
      <c r="E1124" t="inlineStr">
        <is>
          <t>https://www.getapp.com/project-management-planning-software/a/atlaz/</t>
        </is>
      </c>
      <c r="F1124" t="inlineStr">
        <is>
          <t>Hygger is the #1 Kanban tool for software development teams. It's "as simple as Trello, as powerful as Jira".Read more about Hygger</t>
        </is>
      </c>
    </row>
    <row r="1125">
      <c r="A1125" t="inlineStr">
        <is>
          <t>Project Management &amp; Planning</t>
        </is>
      </c>
      <c r="B1125" t="inlineStr">
        <is>
          <t>Project Management</t>
        </is>
      </c>
      <c r="C1125" t="inlineStr">
        <is>
          <t>https://www.getapp.com/project-management-planning-software/project-management/os/web-based</t>
        </is>
      </c>
      <c r="D1125" t="inlineStr">
        <is>
          <t>A1 Tracker</t>
        </is>
      </c>
      <c r="E1125" t="inlineStr">
        <is>
          <t>https://www.getapp.com/finance-accounting-software/a/a1-tracker/</t>
        </is>
      </c>
      <c r="F1125"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1126">
      <c r="A1126" t="inlineStr">
        <is>
          <t>Project Management &amp; Planning</t>
        </is>
      </c>
      <c r="B1126" t="inlineStr">
        <is>
          <t>Project Management</t>
        </is>
      </c>
      <c r="C1126" t="inlineStr">
        <is>
          <t>https://www.getapp.com/project-management-planning-software/project-management/os/web-based</t>
        </is>
      </c>
      <c r="D1126" t="inlineStr">
        <is>
          <t>Toggl Plan</t>
        </is>
      </c>
      <c r="E1126" t="inlineStr">
        <is>
          <t>https://www.getapp.com/project-management-planning-software/a/teamweek/</t>
        </is>
      </c>
      <c r="F1126" t="inlineStr">
        <is>
          <t>Toggl Plan, the beautifully simple project planner, helps you plan and share project schedules with internal and external stakeholders. Forward planning allows you to look beyond today’s tasks and understand what the workflow will be like next week, next month, or next year.Read more about Toggl Plan</t>
        </is>
      </c>
    </row>
    <row r="1127">
      <c r="A1127" t="inlineStr">
        <is>
          <t>Project Management &amp; Planning</t>
        </is>
      </c>
      <c r="B1127" t="inlineStr">
        <is>
          <t>Project Management</t>
        </is>
      </c>
      <c r="C1127" t="inlineStr">
        <is>
          <t>https://www.getapp.com/project-management-planning-software/project-management/os/web-based</t>
        </is>
      </c>
      <c r="D1127" t="inlineStr">
        <is>
          <t>FlowPath</t>
        </is>
      </c>
      <c r="E1127" t="inlineStr">
        <is>
          <t>https://www.getapp.com/operations-management-software/a/flowpath/</t>
        </is>
      </c>
      <c r="F1127" t="inlineStr">
        <is>
          <t>FlowPath is designed specifically for facility and operations managers of single-campus and multi-location organizations needing a non-enterprise, easy-to-use CMMS to fit their budget and needs.Read more about FlowPath</t>
        </is>
      </c>
    </row>
    <row r="1128">
      <c r="A1128" t="inlineStr">
        <is>
          <t>Project Management &amp; Planning</t>
        </is>
      </c>
      <c r="B1128" t="inlineStr">
        <is>
          <t>Project Management</t>
        </is>
      </c>
      <c r="C1128" t="inlineStr">
        <is>
          <t>https://www.getapp.com/project-management-planning-software/project-management/os/web-based</t>
        </is>
      </c>
      <c r="D1128" t="inlineStr">
        <is>
          <t>Stackby</t>
        </is>
      </c>
      <c r="E1128" t="inlineStr">
        <is>
          <t>https://www.getapp.com/marketing-software/a/stackby/</t>
        </is>
      </c>
      <c r="F1128" t="inlineStr">
        <is>
          <t>Stackby is a collaborative workspace that brings ease of use of spreadsheets, functionality of databases and access to popular services via no-code API connectors - to create, organize and automate anything.Read more about Stackby</t>
        </is>
      </c>
    </row>
    <row r="1129">
      <c r="A1129" t="inlineStr">
        <is>
          <t>Project Management &amp; Planning</t>
        </is>
      </c>
      <c r="B1129" t="inlineStr">
        <is>
          <t>Project Management</t>
        </is>
      </c>
      <c r="C1129" t="inlineStr">
        <is>
          <t>https://www.getapp.com/project-management-planning-software/project-management/os/web-based</t>
        </is>
      </c>
      <c r="D1129" t="inlineStr">
        <is>
          <t>Productive</t>
        </is>
      </c>
      <c r="E1129" t="inlineStr">
        <is>
          <t>https://www.getapp.com/project-management-planning-software/a/productive/</t>
        </is>
      </c>
      <c r="F1129" t="inlineStr">
        <is>
          <t>Productive is an end-to-end project management tool made for agencies and professional service business. Productive comes with an integrated Sales Pipeline, Resource Planning, and powerful Project Management features.Read more about Productive</t>
        </is>
      </c>
    </row>
    <row r="1130">
      <c r="A1130" t="inlineStr">
        <is>
          <t>Project Management &amp; Planning</t>
        </is>
      </c>
      <c r="B1130" t="inlineStr">
        <is>
          <t>Project Management</t>
        </is>
      </c>
      <c r="C1130" t="inlineStr">
        <is>
          <t>https://www.getapp.com/project-management-planning-software/project-management/os/web-based</t>
        </is>
      </c>
      <c r="D1130" t="inlineStr">
        <is>
          <t>BasicOps</t>
        </is>
      </c>
      <c r="E1130" t="inlineStr">
        <is>
          <t>https://www.getapp.com/project-management-planning-software/a/basicops/</t>
        </is>
      </c>
      <c r="F1130" t="inlineStr">
        <is>
          <t>BasicOps - One platform for all your team needs, communication, collaboration, project management and integrations with popular tools like Google Drive, Zoom, Webex, and Zapier. Secure and easy to use, try our free trial today.Read more about BasicOps</t>
        </is>
      </c>
    </row>
    <row r="1131">
      <c r="A1131" t="inlineStr">
        <is>
          <t>Project Management &amp; Planning</t>
        </is>
      </c>
      <c r="B1131" t="inlineStr">
        <is>
          <t>Project Management</t>
        </is>
      </c>
      <c r="C1131" t="inlineStr">
        <is>
          <t>https://www.getapp.com/project-management-planning-software/project-management/os/web-based</t>
        </is>
      </c>
      <c r="D1131" t="inlineStr">
        <is>
          <t>TeamDynamix</t>
        </is>
      </c>
      <c r="E1131" t="inlineStr">
        <is>
          <t>https://www.getapp.com/it-management-software/a/teamdynamix-itsm-ppm/</t>
        </is>
      </c>
      <c r="F1131" t="inlineStr">
        <is>
          <t>TeamDynamix ITSM &amp; PPM solutions are designed to provide organizations with the tools and methodology required to streamline IT and enterprise service management processes, procedures, and tasks.Read more about TeamDynamix</t>
        </is>
      </c>
    </row>
    <row r="1132">
      <c r="A1132" t="inlineStr">
        <is>
          <t>Project Management &amp; Planning</t>
        </is>
      </c>
      <c r="B1132" t="inlineStr">
        <is>
          <t>Project Management</t>
        </is>
      </c>
      <c r="C1132" t="inlineStr">
        <is>
          <t>https://www.getapp.com/project-management-planning-software/project-management/os/web-based</t>
        </is>
      </c>
      <c r="D1132" t="inlineStr">
        <is>
          <t>Planview AdaptiveWork</t>
        </is>
      </c>
      <c r="E1132" t="inlineStr">
        <is>
          <t>https://www.getapp.com/project-management-planning-software/a/clarizen/</t>
        </is>
      </c>
      <c r="F1132" t="inlineStr">
        <is>
          <t>Clarizen brings together project management, workflow automation and in-context collaboration to accelerate progress and engagement.Read more about Planview AdaptiveWork</t>
        </is>
      </c>
    </row>
    <row r="1133">
      <c r="A1133" t="inlineStr">
        <is>
          <t>Project Management &amp; Planning</t>
        </is>
      </c>
      <c r="B1133" t="inlineStr">
        <is>
          <t>Project Management</t>
        </is>
      </c>
      <c r="C1133" t="inlineStr">
        <is>
          <t>https://www.getapp.com/project-management-planning-software/project-management/os/web-based</t>
        </is>
      </c>
      <c r="D1133" t="inlineStr">
        <is>
          <t>Pivotal Tracker</t>
        </is>
      </c>
      <c r="E1133" t="inlineStr">
        <is>
          <t>https://www.getapp.com/project-management-planning-software/a/pivotal-tracker/</t>
        </is>
      </c>
      <c r="F1133" t="inlineStr">
        <is>
          <t>Pivotal Tracker gives visibility over all project work, helping to set priorities, centralize communication, share files, and implement an agile workflow.Read more about Pivotal Tracker</t>
        </is>
      </c>
    </row>
    <row r="1134">
      <c r="A1134" t="inlineStr">
        <is>
          <t>Project Management &amp; Planning</t>
        </is>
      </c>
      <c r="B1134" t="inlineStr">
        <is>
          <t>Project Management</t>
        </is>
      </c>
      <c r="C1134" t="inlineStr">
        <is>
          <t>https://www.getapp.com/project-management-planning-software/project-management/os/web-based</t>
        </is>
      </c>
      <c r="D1134" t="inlineStr">
        <is>
          <t>TimeSolv</t>
        </is>
      </c>
      <c r="E1134" t="inlineStr">
        <is>
          <t>https://www.getapp.com/legal-law-software/a/timesolv/</t>
        </is>
      </c>
      <c r="F1134" t="inlineStr">
        <is>
          <t>Solution for lawyers &amp; other professional firms• Proven time and billing solution• Narrative replacement codes for quickly entering frequently used descriptions• Multiple timers to concurrently manage time on multiple matters• Conflicts management to easily search for related partiesRead more about TimeSolv</t>
        </is>
      </c>
    </row>
    <row r="1135">
      <c r="A1135" t="inlineStr">
        <is>
          <t>Project Management &amp; Planning</t>
        </is>
      </c>
      <c r="B1135" t="inlineStr">
        <is>
          <t>Project Management</t>
        </is>
      </c>
      <c r="C1135" t="inlineStr">
        <is>
          <t>https://www.getapp.com/project-management-planning-software/project-management/os/web-based</t>
        </is>
      </c>
      <c r="D1135" t="inlineStr">
        <is>
          <t>VivifyScrum</t>
        </is>
      </c>
      <c r="E1135" t="inlineStr">
        <is>
          <t>https://www.getapp.com/project-management-planning-software/a/vivifyscrum/</t>
        </is>
      </c>
      <c r="F1135" t="inlineStr">
        <is>
          <t>VivifyScrum is an agile project management solution that allows users to plan, organize, manage and finish projects in one place through the use of Scrum and Kanban collaboration boards, as well as management features for time, invoicing, client base, team engagements, project calendar, and moreRead more about VivifyScrum</t>
        </is>
      </c>
    </row>
    <row r="1136">
      <c r="A1136" t="inlineStr">
        <is>
          <t>Project Management &amp; Planning</t>
        </is>
      </c>
      <c r="B1136" t="inlineStr">
        <is>
          <t>Project Management</t>
        </is>
      </c>
      <c r="C1136" t="inlineStr">
        <is>
          <t>https://www.getapp.com/project-management-planning-software/project-management/os/web-based</t>
        </is>
      </c>
      <c r="D1136" t="inlineStr">
        <is>
          <t>Flow</t>
        </is>
      </c>
      <c r="E1136" t="inlineStr">
        <is>
          <t>https://www.getapp.com/collaboration-software/a/flow/</t>
        </is>
      </c>
      <c r="F1136" t="inlineStr">
        <is>
          <t>Flow is a simple project management tool that helps you coordinate all of your team’s workRead more about Flow</t>
        </is>
      </c>
    </row>
    <row r="1137">
      <c r="A1137" t="inlineStr">
        <is>
          <t>Project Management &amp; Planning</t>
        </is>
      </c>
      <c r="B1137" t="inlineStr">
        <is>
          <t>Project Management</t>
        </is>
      </c>
      <c r="C1137" t="inlineStr">
        <is>
          <t>https://www.getapp.com/project-management-planning-software/project-management/os/web-based</t>
        </is>
      </c>
      <c r="D1137" t="inlineStr">
        <is>
          <t>Bonsai</t>
        </is>
      </c>
      <c r="E1137" t="inlineStr">
        <is>
          <t>https://www.getapp.com/project-management-planning-software/a/bonsai/</t>
        </is>
      </c>
      <c r="F1137" t="inlineStr">
        <is>
          <t>One platform to streamline your entire business. Consolidate your projects, clients and team into one integrated, easy-to-use platformRead more about Bonsai</t>
        </is>
      </c>
    </row>
    <row r="1138">
      <c r="A1138" t="inlineStr">
        <is>
          <t>Project Management &amp; Planning</t>
        </is>
      </c>
      <c r="B1138" t="inlineStr">
        <is>
          <t>Project Management</t>
        </is>
      </c>
      <c r="C1138" t="inlineStr">
        <is>
          <t>https://www.getapp.com/project-management-planning-software/project-management/os/web-based</t>
        </is>
      </c>
      <c r="D1138" t="inlineStr">
        <is>
          <t>Coda</t>
        </is>
      </c>
      <c r="E1138" t="inlineStr">
        <is>
          <t>https://www.getapp.com/development-tools-software/a/coda/</t>
        </is>
      </c>
      <c r="F1138" t="inlineStr">
        <is>
          <t>Coda helps businesses create, edit, and view text documents and spreadsheets to streamline processes related to product launches, project management, and more. Customizable templates let users create personalized documents for meetings, brainstorming sessions, customer feedback, and to-do lists.Read more about Coda</t>
        </is>
      </c>
    </row>
    <row r="1139">
      <c r="A1139" t="inlineStr">
        <is>
          <t>Project Management &amp; Planning</t>
        </is>
      </c>
      <c r="B1139" t="inlineStr">
        <is>
          <t>Project Management</t>
        </is>
      </c>
      <c r="C1139" t="inlineStr">
        <is>
          <t>https://www.getapp.com/project-management-planning-software/project-management/os/web-based</t>
        </is>
      </c>
      <c r="D1139" t="inlineStr">
        <is>
          <t>WORKetc</t>
        </is>
      </c>
      <c r="E1139" t="inlineStr">
        <is>
          <t>https://www.getapp.com/operations-management-software/a/worketc/</t>
        </is>
      </c>
      <c r="F1139" t="inlineStr">
        <is>
          <t>Plan &amp; manage projects with WORKetc by creating project templates, tasks &amp; dependencies; viewing progress on Gantt charts &amp; timelines; &amp; managing budgets.Read more about WORKetc</t>
        </is>
      </c>
    </row>
    <row r="1140">
      <c r="A1140" t="inlineStr">
        <is>
          <t>Project Management &amp; Planning</t>
        </is>
      </c>
      <c r="B1140" t="inlineStr">
        <is>
          <t>Project Management</t>
        </is>
      </c>
      <c r="C1140" t="inlineStr">
        <is>
          <t>https://www.getapp.com/project-management-planning-software/project-management/os/web-based</t>
        </is>
      </c>
      <c r="D1140" t="inlineStr">
        <is>
          <t>ProProfs Project</t>
        </is>
      </c>
      <c r="E1140" t="inlineStr">
        <is>
          <t>https://www.getapp.com/project-management-planning-software/a/project-bubble/</t>
        </is>
      </c>
      <c r="F1140" t="inlineStr">
        <is>
          <t>ProProfs Project is a simple project management software which offers tools for task creation and delegation, sub tasks management, time tracking, task mapping, reporting, invoicing, and more.Read more about ProProfs Project</t>
        </is>
      </c>
    </row>
    <row r="1141">
      <c r="A1141" t="inlineStr">
        <is>
          <t>Project Management &amp; Planning</t>
        </is>
      </c>
      <c r="B1141" t="inlineStr">
        <is>
          <t>Project Management</t>
        </is>
      </c>
      <c r="C1141" t="inlineStr">
        <is>
          <t>https://www.getapp.com/project-management-planning-software/project-management/os/web-based</t>
        </is>
      </c>
      <c r="D1141" t="inlineStr">
        <is>
          <t>Drag</t>
        </is>
      </c>
      <c r="E1141" t="inlineStr">
        <is>
          <t>https://www.getapp.com/it-communications-software/a/drag/</t>
        </is>
      </c>
      <c r="F1141" t="inlineStr">
        <is>
          <t>Drag is the World's first all-in-one workspace in Gmail. Support customers, manage tasks and close deals right from your inbox.Read more about Drag</t>
        </is>
      </c>
    </row>
    <row r="1142">
      <c r="A1142" t="inlineStr">
        <is>
          <t>Project Management &amp; Planning</t>
        </is>
      </c>
      <c r="B1142" t="inlineStr">
        <is>
          <t>Project Management</t>
        </is>
      </c>
      <c r="C1142" t="inlineStr">
        <is>
          <t>https://www.getapp.com/project-management-planning-software/project-management/os/web-based</t>
        </is>
      </c>
      <c r="D1142" t="inlineStr">
        <is>
          <t>WordPress Portal</t>
        </is>
      </c>
      <c r="E1142" t="inlineStr">
        <is>
          <t>https://www.getapp.com/project-management-planning-software/a/wordpress-portal/</t>
        </is>
      </c>
      <c r="F1142" t="inlineStr">
        <is>
          <t>WordPress (WP) Portal is a project management application that helps users manage various business operations from one centralized dashboard. Organizations can invite teams and clients, send messages, assign tasks, share files, track time, share docs, send invoices, and get paid online.Read more about WordPress Portal</t>
        </is>
      </c>
    </row>
    <row r="1143">
      <c r="A1143" t="inlineStr">
        <is>
          <t>Project Management &amp; Planning</t>
        </is>
      </c>
      <c r="B1143" t="inlineStr">
        <is>
          <t>Project Management</t>
        </is>
      </c>
      <c r="C1143" t="inlineStr">
        <is>
          <t>https://www.getapp.com/project-management-planning-software/project-management/os/web-based</t>
        </is>
      </c>
      <c r="D1143" t="inlineStr">
        <is>
          <t>SoftExpert Suite</t>
        </is>
      </c>
      <c r="E1143" t="inlineStr">
        <is>
          <t>https://www.getapp.com/operations-management-software/a/softexpert-bpm/</t>
        </is>
      </c>
      <c r="F1143" t="inlineStr">
        <is>
          <t>SoftExpert Suite stands as the ultimate solution for planning, prioritizing, managing, and executing projects, portfolios, and business initiatives with unmatched comprehensiveness.Read more about SoftExpert Suite</t>
        </is>
      </c>
    </row>
    <row r="1144">
      <c r="A1144" t="inlineStr">
        <is>
          <t>Project Management &amp; Planning</t>
        </is>
      </c>
      <c r="B1144" t="inlineStr">
        <is>
          <t>Project Management</t>
        </is>
      </c>
      <c r="C1144" t="inlineStr">
        <is>
          <t>https://www.getapp.com/project-management-planning-software/project-management/os/web-based</t>
        </is>
      </c>
      <c r="D1144" t="inlineStr">
        <is>
          <t>Agantty</t>
        </is>
      </c>
      <c r="E1144" t="inlineStr">
        <is>
          <t>https://www.getapp.com/project-management-planning-software/a/agantty/</t>
        </is>
      </c>
      <c r="F1144" t="inlineStr">
        <is>
          <t>Agantty is a project management software for small or medium-sized teams. It's easy to use and very flexible, with no limits on users or projects. With a full set of features that help organizations manage project activities and keep everyone in sync, Agantty helps employees get back to focusing on the things that matter.Read more about Agantty</t>
        </is>
      </c>
    </row>
    <row r="1145">
      <c r="A1145" t="inlineStr">
        <is>
          <t>Project Management &amp; Planning</t>
        </is>
      </c>
      <c r="B1145" t="inlineStr">
        <is>
          <t>Project Management</t>
        </is>
      </c>
      <c r="C1145" t="inlineStr">
        <is>
          <t>https://www.getapp.com/project-management-planning-software/project-management/os/web-based</t>
        </is>
      </c>
      <c r="D1145" t="inlineStr">
        <is>
          <t>Chase Software</t>
        </is>
      </c>
      <c r="E1145" t="inlineStr">
        <is>
          <t>https://www.getapp.com/operations-management-software/a/chase-software/</t>
        </is>
      </c>
      <c r="F1145" t="inlineStr">
        <is>
          <t>Cloud-based systems covering everything including job costing, resource planning, workflows, invoicing, automation &amp; business intelligence.Read more about Chase Software</t>
        </is>
      </c>
    </row>
    <row r="1146">
      <c r="A1146" t="inlineStr">
        <is>
          <t>Project Management &amp; Planning</t>
        </is>
      </c>
      <c r="B1146" t="inlineStr">
        <is>
          <t>Project Management</t>
        </is>
      </c>
      <c r="C1146" t="inlineStr">
        <is>
          <t>https://www.getapp.com/project-management-planning-software/project-management/os/web-based</t>
        </is>
      </c>
      <c r="D1146" t="inlineStr">
        <is>
          <t>Dashpivot</t>
        </is>
      </c>
      <c r="E1146" t="inlineStr">
        <is>
          <t>https://www.getapp.com/operations-management-software/a/dashpivot/</t>
        </is>
      </c>
      <c r="F1146" t="inlineStr">
        <is>
          <t>Dashpivot is a flexible project management and delivery solution which enables construction, oil &amp; gas, mining and other industrial companies to improve how they do work and deliver projects. Dashpivot organizes and automates the movement of site data and then displays it in workflows and analytics.Read more about Dashpivot</t>
        </is>
      </c>
    </row>
    <row r="1147">
      <c r="A1147" t="inlineStr">
        <is>
          <t>Project Management &amp; Planning</t>
        </is>
      </c>
      <c r="B1147" t="inlineStr">
        <is>
          <t>Project Management</t>
        </is>
      </c>
      <c r="C1147" t="inlineStr">
        <is>
          <t>https://www.getapp.com/project-management-planning-software/project-management/os/web-based</t>
        </is>
      </c>
      <c r="D1147" t="inlineStr">
        <is>
          <t>Forecast</t>
        </is>
      </c>
      <c r="E1147" t="inlineStr">
        <is>
          <t>https://www.getapp.com/project-management-planning-software/a/forecast1/</t>
        </is>
      </c>
      <c r="F1147" t="inlineStr">
        <is>
          <t>Built for companies managing projects from start to finish that want a broader stroke and the smallest details in sight.Read more about Forecast</t>
        </is>
      </c>
    </row>
    <row r="1148">
      <c r="A1148" t="inlineStr">
        <is>
          <t>Project Management &amp; Planning</t>
        </is>
      </c>
      <c r="B1148" t="inlineStr">
        <is>
          <t>Project Management</t>
        </is>
      </c>
      <c r="C1148" t="inlineStr">
        <is>
          <t>https://www.getapp.com/project-management-planning-software/project-management/os/web-based</t>
        </is>
      </c>
      <c r="D1148" t="inlineStr">
        <is>
          <t>Scoreplan</t>
        </is>
      </c>
      <c r="E1148" t="inlineStr">
        <is>
          <t>https://www.getapp.com/project-management-planning-software/a/scoreplan/</t>
        </is>
      </c>
      <c r="F1148" t="inlineStr">
        <is>
          <t>The most complete system in Brazil for Strategic and Financial Planning that makes planning executable using agile and traditional methodologies such as OKR and BSC.Read more about Scoreplan</t>
        </is>
      </c>
    </row>
    <row r="1149">
      <c r="A1149" t="inlineStr">
        <is>
          <t>Project Management &amp; Planning</t>
        </is>
      </c>
      <c r="B1149" t="inlineStr">
        <is>
          <t>Project Management</t>
        </is>
      </c>
      <c r="C1149" t="inlineStr">
        <is>
          <t>https://www.getapp.com/project-management-planning-software/project-management/os/web-based</t>
        </is>
      </c>
      <c r="D1149" t="inlineStr">
        <is>
          <t>Project Insight</t>
        </is>
      </c>
      <c r="E1149" t="inlineStr">
        <is>
          <t>https://www.getapp.com/project-management-planning-software/a/project-insight/</t>
        </is>
      </c>
      <c r="F1149" t="inlineStr">
        <is>
          <t>Enterprise project and portfolio management software for project driven organizations that need high performing features combined with ease of use.Read more about Project Insight</t>
        </is>
      </c>
    </row>
    <row r="1150">
      <c r="A1150" t="inlineStr">
        <is>
          <t>Project Management &amp; Planning</t>
        </is>
      </c>
      <c r="B1150" t="inlineStr">
        <is>
          <t>Project Management</t>
        </is>
      </c>
      <c r="C1150" t="inlineStr">
        <is>
          <t>https://www.getapp.com/project-management-planning-software/project-management/os/web-based</t>
        </is>
      </c>
      <c r="D1150" t="inlineStr">
        <is>
          <t>Workamajig</t>
        </is>
      </c>
      <c r="E1150" t="inlineStr">
        <is>
          <t>https://www.getapp.com/project-management-planning-software/a/workamajig/</t>
        </is>
      </c>
      <c r="F1150" t="inlineStr">
        <is>
          <t>Workamajig is a collaborative project &amp; workflow management software for in-house creative / design teams &amp; agencies in marketing, advertising, &amp; more.Read more about Workamajig</t>
        </is>
      </c>
    </row>
    <row r="1151">
      <c r="A1151" t="inlineStr">
        <is>
          <t>Project Management &amp; Planning</t>
        </is>
      </c>
      <c r="B1151" t="inlineStr">
        <is>
          <t>Project Management</t>
        </is>
      </c>
      <c r="C1151" t="inlineStr">
        <is>
          <t>https://www.getapp.com/project-management-planning-software/project-management/os/web-based</t>
        </is>
      </c>
      <c r="D1151" t="inlineStr">
        <is>
          <t>Planview Daptiv</t>
        </is>
      </c>
      <c r="E1151" t="inlineStr">
        <is>
          <t>https://www.getapp.com/project-management-planning-software/a/daptiv-ppm/</t>
        </is>
      </c>
      <c r="F1151" t="inlineStr">
        <is>
          <t>Changepoint PPM (formerly Daptiv PPM) is an on-demand, integrated suite of PPM applications including portfolio management, project management, resource management, time &amp; expense, document management and more.Read more about Planview Daptiv</t>
        </is>
      </c>
    </row>
    <row r="1152">
      <c r="A1152" t="inlineStr">
        <is>
          <t>Project Management &amp; Planning</t>
        </is>
      </c>
      <c r="B1152" t="inlineStr">
        <is>
          <t>Project Management</t>
        </is>
      </c>
      <c r="C1152" t="inlineStr">
        <is>
          <t>https://www.getapp.com/project-management-planning-software/project-management/os/web-based</t>
        </is>
      </c>
      <c r="D1152" t="inlineStr">
        <is>
          <t>WorkflowMax</t>
        </is>
      </c>
      <c r="E1152" t="inlineStr">
        <is>
          <t>https://www.getapp.com/operations-management-software/a/workflowmax/</t>
        </is>
      </c>
      <c r="F1152" t="inlineStr">
        <is>
          <t>WorkflowMax offers a single platform for all your project management needs; from quotes to timesheets, job tracking and costing, reporting, invoicing and more.Read more about WorkflowMax</t>
        </is>
      </c>
    </row>
    <row r="1153">
      <c r="A1153" t="inlineStr">
        <is>
          <t>Project Management &amp; Planning</t>
        </is>
      </c>
      <c r="B1153" t="inlineStr">
        <is>
          <t>Project Management</t>
        </is>
      </c>
      <c r="C1153" t="inlineStr">
        <is>
          <t>https://www.getapp.com/project-management-planning-software/project-management/os/web-based</t>
        </is>
      </c>
      <c r="D1153" t="inlineStr">
        <is>
          <t>Visual Planning</t>
        </is>
      </c>
      <c r="E1153" t="inlineStr">
        <is>
          <t>https://www.getapp.com/operations-management-software/a/visual-planning/</t>
        </is>
      </c>
      <c r="F1153" t="inlineStr">
        <is>
          <t>Visual Planning centralizes project timelines, tasks, and resources. Use Gantt charts, Kanban boards, and calendars to track progress, manage budgets, and keep teams aligned from planning to delivery.Read more about Visual Planning</t>
        </is>
      </c>
    </row>
    <row r="1154">
      <c r="A1154" t="inlineStr">
        <is>
          <t>Project Management &amp; Planning</t>
        </is>
      </c>
      <c r="B1154" t="inlineStr">
        <is>
          <t>Project Management</t>
        </is>
      </c>
      <c r="C1154" t="inlineStr">
        <is>
          <t>https://www.getapp.com/project-management-planning-software/project-management/os/web-based</t>
        </is>
      </c>
      <c r="D1154" t="inlineStr">
        <is>
          <t>YouTrack</t>
        </is>
      </c>
      <c r="E1154" t="inlineStr">
        <is>
          <t>https://www.getapp.com/project-management-planning-software/a/youtrack/</t>
        </is>
      </c>
      <c r="F1154" t="inlineStr">
        <is>
          <t>YouTrack is a powerful project management tool that streamlines work and boosts productivity for teams of any size. It offers features like task management, collaboration tools, AI-powered assistance, knowledge base management, customizable Agile boards, time tracking, Gantt charts, detailed reporting, and a helpdesk solution. YouTrack adapts to the needs of various teams, from software development and DevOps to HR and marketing, helping them complete tasks and deliver great products.Read more about YouTrack</t>
        </is>
      </c>
    </row>
    <row r="1155">
      <c r="A1155" t="inlineStr">
        <is>
          <t>Project Management &amp; Planning</t>
        </is>
      </c>
      <c r="B1155" t="inlineStr">
        <is>
          <t>Project Management</t>
        </is>
      </c>
      <c r="C1155" t="inlineStr">
        <is>
          <t>https://www.getapp.com/project-management-planning-software/project-management/os/web-based</t>
        </is>
      </c>
      <c r="D1155" t="inlineStr">
        <is>
          <t>Knowify</t>
        </is>
      </c>
      <c r="E1155" t="inlineStr">
        <is>
          <t>https://www.getapp.com/industries-software/a/knowify/</t>
        </is>
      </c>
      <c r="F1155" t="inlineStr">
        <is>
          <t>Knowify is a mobile contractor management solution that helps construction companies manage jobs, contracts, change orders, invoicing, time, scheduling, &amp; moreRead more about Knowify</t>
        </is>
      </c>
    </row>
    <row r="1156">
      <c r="A1156" t="inlineStr">
        <is>
          <t>Project Management &amp; Planning</t>
        </is>
      </c>
      <c r="B1156" t="inlineStr">
        <is>
          <t>Project Management</t>
        </is>
      </c>
      <c r="C1156" t="inlineStr">
        <is>
          <t>https://www.getapp.com/project-management-planning-software/project-management/os/web-based</t>
        </is>
      </c>
      <c r="D1156" t="inlineStr">
        <is>
          <t>Bordio</t>
        </is>
      </c>
      <c r="E1156" t="inlineStr">
        <is>
          <t>https://www.getapp.com/collaboration-software/a/bordio/</t>
        </is>
      </c>
      <c r="F1156"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1157">
      <c r="A1157" t="inlineStr">
        <is>
          <t>Project Management &amp; Planning</t>
        </is>
      </c>
      <c r="B1157" t="inlineStr">
        <is>
          <t>Project Management</t>
        </is>
      </c>
      <c r="C1157" t="inlineStr">
        <is>
          <t>https://www.getapp.com/project-management-planning-software/project-management/os/web-based</t>
        </is>
      </c>
      <c r="D1157" t="inlineStr">
        <is>
          <t>Milient</t>
        </is>
      </c>
      <c r="E1157" t="inlineStr">
        <is>
          <t>https://www.getapp.com/project-management-planning-software/a/milient/</t>
        </is>
      </c>
      <c r="F1157" t="inlineStr">
        <is>
          <t>Milient is a cloud-based project management solution that helps users with time recording, resource planning, quality assurance, and invoicing processes from a unified platform.Read more about Milient</t>
        </is>
      </c>
    </row>
    <row r="1158">
      <c r="A1158" t="inlineStr">
        <is>
          <t>Project Management &amp; Planning</t>
        </is>
      </c>
      <c r="B1158" t="inlineStr">
        <is>
          <t>Project Management</t>
        </is>
      </c>
      <c r="C1158" t="inlineStr">
        <is>
          <t>https://www.getapp.com/project-management-planning-software/project-management/os/web-based</t>
        </is>
      </c>
      <c r="D1158" t="inlineStr">
        <is>
          <t>Redmine</t>
        </is>
      </c>
      <c r="E1158" t="inlineStr">
        <is>
          <t>https://www.getapp.com/project-management-planning-software/a/redmine/</t>
        </is>
      </c>
      <c r="F1158" t="inlineStr">
        <is>
          <t>Redmine is anonline project management softwarebuilt on the Ruby on Rails framework specifically for small groupsRead more about Redmine</t>
        </is>
      </c>
    </row>
    <row r="1159">
      <c r="A1159" t="inlineStr">
        <is>
          <t>Project Management &amp; Planning</t>
        </is>
      </c>
      <c r="B1159" t="inlineStr">
        <is>
          <t>Project Management</t>
        </is>
      </c>
      <c r="C1159" t="inlineStr">
        <is>
          <t>https://www.getapp.com/project-management-planning-software/project-management/os/web-based</t>
        </is>
      </c>
      <c r="D1159" t="inlineStr">
        <is>
          <t>Dynamics 365 Business Central</t>
        </is>
      </c>
      <c r="E1159" t="inlineStr">
        <is>
          <t>https://www.getapp.com/operations-management-software/a/dynamics-365-business-central/</t>
        </is>
      </c>
      <c r="F1159" t="inlineStr">
        <is>
          <t>Microsoft Dynamics 365 Business Central, formerly Dynamics NAV, is an enterprise resource planning (ERP) solution for small and medium sized businesses. The platform enables businesses to manage finances, projects, sales, customer relationships, manufacturing, supply chains, analytics, and more.Read more about Dynamics 365 Business Central</t>
        </is>
      </c>
    </row>
    <row r="1160">
      <c r="A1160" t="inlineStr">
        <is>
          <t>Project Management &amp; Planning</t>
        </is>
      </c>
      <c r="B1160" t="inlineStr">
        <is>
          <t>Project Management</t>
        </is>
      </c>
      <c r="C1160" t="inlineStr">
        <is>
          <t>https://www.getapp.com/project-management-planning-software/project-management/os/web-based</t>
        </is>
      </c>
      <c r="D1160" t="inlineStr">
        <is>
          <t>Easy Redmine</t>
        </is>
      </c>
      <c r="E1160" t="inlineStr">
        <is>
          <t>https://www.getapp.com/project-management-planning-software/a/easy-redmine/</t>
        </is>
      </c>
      <c r="F1160" t="inlineStr">
        <is>
          <t>Easy Redmine is redefining technology projects by combining hybrid project management, IT service management, and source code management.Read more about Easy Redmine</t>
        </is>
      </c>
    </row>
    <row r="1161">
      <c r="A1161" t="inlineStr">
        <is>
          <t>Project Management &amp; Planning</t>
        </is>
      </c>
      <c r="B1161" t="inlineStr">
        <is>
          <t>Project Management</t>
        </is>
      </c>
      <c r="C1161" t="inlineStr">
        <is>
          <t>https://www.getapp.com/project-management-planning-software/project-management/os/web-based</t>
        </is>
      </c>
      <c r="D1161" t="inlineStr">
        <is>
          <t>RationalPlan</t>
        </is>
      </c>
      <c r="E1161" t="inlineStr">
        <is>
          <t>https://www.getapp.com/project-management-planning-software/a/rationalplan-project-management-software/</t>
        </is>
      </c>
      <c r="F1161" t="inlineStr">
        <is>
          <t>RationalPlan is a straightforward and easy to use project management software but powerful enough to assist project managers in managing their projects.Read more about RationalPlan</t>
        </is>
      </c>
    </row>
    <row r="1162">
      <c r="A1162" t="inlineStr">
        <is>
          <t>Project Management &amp; Planning</t>
        </is>
      </c>
      <c r="B1162" t="inlineStr">
        <is>
          <t>Project Management</t>
        </is>
      </c>
      <c r="C1162" t="inlineStr">
        <is>
          <t>https://www.getapp.com/project-management-planning-software/project-management/os/web-based</t>
        </is>
      </c>
      <c r="D1162" t="inlineStr">
        <is>
          <t>Baserow</t>
        </is>
      </c>
      <c r="E1162" t="inlineStr">
        <is>
          <t>https://www.getapp.com/project-management-planning-software/a/baserow/</t>
        </is>
      </c>
      <c r="F1162" t="inlineStr">
        <is>
          <t>Baserow is an open-source no-code platform for creating databases and apps. It offers a user-friendly UI, collaboration, customization, open-source benefits, no vendor lock-in, scalability, data ownership, API-first design, frequent updates, active community, privacy emphasis, and detailed docs.Read more about Baserow</t>
        </is>
      </c>
    </row>
    <row r="1163">
      <c r="A1163" t="inlineStr">
        <is>
          <t>Project Management &amp; Planning</t>
        </is>
      </c>
      <c r="B1163" t="inlineStr">
        <is>
          <t>Project Management</t>
        </is>
      </c>
      <c r="C1163" t="inlineStr">
        <is>
          <t>https://www.getapp.com/project-management-planning-software/project-management/os/web-based</t>
        </is>
      </c>
      <c r="D1163" t="inlineStr">
        <is>
          <t>LucidLink</t>
        </is>
      </c>
      <c r="E1163" t="inlineStr">
        <is>
          <t>https://www.getapp.com/collaboration-software/a/lucidlink/</t>
        </is>
      </c>
      <c r="F1163" t="inlineStr">
        <is>
          <t>LucidLink is a cloud storage solution designed to help businesses edit video content, store and access content, collaborate on computer-aided design (CAD) or community Atmosphere Model (CAM) data, and more.Read more about LucidLink</t>
        </is>
      </c>
    </row>
    <row r="1164">
      <c r="A1164" t="inlineStr">
        <is>
          <t>Project Management &amp; Planning</t>
        </is>
      </c>
      <c r="B1164" t="inlineStr">
        <is>
          <t>Project Management</t>
        </is>
      </c>
      <c r="C1164" t="inlineStr">
        <is>
          <t>https://www.getapp.com/project-management-planning-software/project-management/os/web-based</t>
        </is>
      </c>
      <c r="D1164" t="inlineStr">
        <is>
          <t>ITM Platform</t>
        </is>
      </c>
      <c r="E1164" t="inlineStr">
        <is>
          <t>https://www.getapp.com/collaboration-software/a/itm-platform-projects-and-teamwork/</t>
        </is>
      </c>
      <c r="F1164" t="inlineStr">
        <is>
          <t>ITM Platform is the Project Managemen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1165">
      <c r="A1165" t="inlineStr">
        <is>
          <t>Project Management &amp; Planning</t>
        </is>
      </c>
      <c r="B1165" t="inlineStr">
        <is>
          <t>Project Management</t>
        </is>
      </c>
      <c r="C1165" t="inlineStr">
        <is>
          <t>https://www.getapp.com/project-management-planning-software/project-management/os/web-based</t>
        </is>
      </c>
      <c r="D1165" t="inlineStr">
        <is>
          <t>Upwave</t>
        </is>
      </c>
      <c r="E1165" t="inlineStr">
        <is>
          <t>https://www.getapp.com/project-management-planning-software/a/upwave/</t>
        </is>
      </c>
      <c r="F1165" t="inlineStr">
        <is>
          <t>Upwave is a visual collaboration platform that helps modern businesses thrive. Organize work, plan projects, track time on tasks, report progress, collaborate and get things done.Read more about Upwave</t>
        </is>
      </c>
    </row>
    <row r="1166">
      <c r="A1166" t="inlineStr">
        <is>
          <t>Project Management &amp; Planning</t>
        </is>
      </c>
      <c r="B1166" t="inlineStr">
        <is>
          <t>Project Management</t>
        </is>
      </c>
      <c r="C1166" t="inlineStr">
        <is>
          <t>https://www.getapp.com/project-management-planning-software/project-management/os/web-based</t>
        </is>
      </c>
      <c r="D1166" t="inlineStr">
        <is>
          <t>Retable</t>
        </is>
      </c>
      <c r="E1166" t="inlineStr">
        <is>
          <t>https://www.getapp.com/collaboration-software/a/retable/</t>
        </is>
      </c>
      <c r="F1166" t="inlineStr">
        <is>
          <t>Retable is a collaborative online spreadsheet tool that helps businesses manage, track, connect, monitor and automate data efficiently.Read more about Retable</t>
        </is>
      </c>
    </row>
    <row r="1167">
      <c r="A1167" t="inlineStr">
        <is>
          <t>Project Management &amp; Planning</t>
        </is>
      </c>
      <c r="B1167" t="inlineStr">
        <is>
          <t>Project Management</t>
        </is>
      </c>
      <c r="C1167" t="inlineStr">
        <is>
          <t>https://www.getapp.com/project-management-planning-software/project-management/os/web-based</t>
        </is>
      </c>
      <c r="D1167" t="inlineStr">
        <is>
          <t>Viewpoint Vista</t>
        </is>
      </c>
      <c r="E1167" t="inlineStr">
        <is>
          <t>https://www.getapp.com/all-software/a/vista-1/</t>
        </is>
      </c>
      <c r="F1167" t="inlineStr">
        <is>
          <t>Vista is a construction ERP software to assist with complete visibility into the entire construction project process from job costing to invoice collections.Read more about Viewpoint Vista</t>
        </is>
      </c>
    </row>
    <row r="1168">
      <c r="A1168" t="inlineStr">
        <is>
          <t>Project Management &amp; Planning</t>
        </is>
      </c>
      <c r="B1168" t="inlineStr">
        <is>
          <t>Project Management</t>
        </is>
      </c>
      <c r="C1168" t="inlineStr">
        <is>
          <t>https://www.getapp.com/project-management-planning-software/project-management/os/web-based</t>
        </is>
      </c>
      <c r="D1168" t="inlineStr">
        <is>
          <t>Redbooth</t>
        </is>
      </c>
      <c r="E1168" t="inlineStr">
        <is>
          <t>https://www.getapp.com/collaboration-software/a/teambox/</t>
        </is>
      </c>
      <c r="F1168" t="inlineStr">
        <is>
          <t>Get started in minutes. Import existing projects or jumpstart a project with pre-built templates.Read more about Redbooth</t>
        </is>
      </c>
    </row>
    <row r="1169">
      <c r="A1169" t="inlineStr">
        <is>
          <t>Project Management &amp; Planning</t>
        </is>
      </c>
      <c r="B1169" t="inlineStr">
        <is>
          <t>Project Management</t>
        </is>
      </c>
      <c r="C1169" t="inlineStr">
        <is>
          <t>https://www.getapp.com/project-management-planning-software/project-management/os/web-based</t>
        </is>
      </c>
      <c r="D1169" t="inlineStr">
        <is>
          <t>MindManager</t>
        </is>
      </c>
      <c r="E1169" t="inlineStr">
        <is>
          <t>https://www.getapp.com/project-management-planning-software/a/mindmanager/</t>
        </is>
      </c>
      <c r="F1169" t="inlineStr">
        <is>
          <t>Mindjet’s information mapping software, MindManager, is available for both Windows and Mac, and is centered around information mapping – visual representations of ideas and information that can bridge the gap between brainstorming and action plan.Read more about MindManager</t>
        </is>
      </c>
    </row>
    <row r="1170">
      <c r="A1170" t="inlineStr">
        <is>
          <t>Project Management &amp; Planning</t>
        </is>
      </c>
      <c r="B1170" t="inlineStr">
        <is>
          <t>Project Management</t>
        </is>
      </c>
      <c r="C1170" t="inlineStr">
        <is>
          <t>https://www.getapp.com/project-management-planning-software/project-management/os/web-based</t>
        </is>
      </c>
      <c r="D1170" t="inlineStr">
        <is>
          <t>SAP Business ByDesign</t>
        </is>
      </c>
      <c r="E1170" t="inlineStr">
        <is>
          <t>https://www.getapp.com/operations-management-software/a/sap-business-bydesign/</t>
        </is>
      </c>
      <c r="F1170"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1171">
      <c r="A1171" t="inlineStr">
        <is>
          <t>Project Management &amp; Planning</t>
        </is>
      </c>
      <c r="B1171" t="inlineStr">
        <is>
          <t>Project Management</t>
        </is>
      </c>
      <c r="C1171" t="inlineStr">
        <is>
          <t>https://www.getapp.com/project-management-planning-software/project-management/os/web-based</t>
        </is>
      </c>
      <c r="D1171" t="inlineStr">
        <is>
          <t>Bizinta</t>
        </is>
      </c>
      <c r="E1171" t="inlineStr">
        <is>
          <t>https://www.getapp.com/operations-management-software/a/bizinta/</t>
        </is>
      </c>
      <c r="F1171" t="inlineStr">
        <is>
          <t>Services and Consulting companies in finance/accounting, marketing, IT, HR, nonprofits and others increase profits on average 7% with Bizinta - their everyday SaaS platform for easy back-office processes and real-time reports at a click. Fast start, affordable - Bizinta removes barriers to growth.Read more about Bizinta</t>
        </is>
      </c>
    </row>
    <row r="1172">
      <c r="A1172" t="inlineStr">
        <is>
          <t>Project Management &amp; Planning</t>
        </is>
      </c>
      <c r="B1172" t="inlineStr">
        <is>
          <t>Project Management</t>
        </is>
      </c>
      <c r="C1172" t="inlineStr">
        <is>
          <t>https://www.getapp.com/project-management-planning-software/project-management/os/web-based</t>
        </is>
      </c>
      <c r="D1172" t="inlineStr">
        <is>
          <t>Clustdoc</t>
        </is>
      </c>
      <c r="E1172" t="inlineStr">
        <is>
          <t>https://www.getapp.com/collaboration-software/a/clust/</t>
        </is>
      </c>
      <c r="F1172" t="inlineStr">
        <is>
          <t>Clustdoc Digital Client Onboarding Software provides your team with complete solutions to scale your onboarding process: from collecting customers information, delivering supporting documents, signing contracts, to verifying client’s identity.Read more about Clustdoc</t>
        </is>
      </c>
    </row>
    <row r="1173">
      <c r="A1173" t="inlineStr">
        <is>
          <t>Project Management &amp; Planning</t>
        </is>
      </c>
      <c r="B1173" t="inlineStr">
        <is>
          <t>Project Management</t>
        </is>
      </c>
      <c r="C1173" t="inlineStr">
        <is>
          <t>https://www.getapp.com/project-management-planning-software/project-management/os/web-based</t>
        </is>
      </c>
      <c r="D1173" t="inlineStr">
        <is>
          <t>GUIDEcx</t>
        </is>
      </c>
      <c r="E1173" t="inlineStr">
        <is>
          <t>https://www.getapp.com/project-management-planning-software/a/guidecx/</t>
        </is>
      </c>
      <c r="F1173" t="inlineStr">
        <is>
          <t>GUIDEcx is a customer onboarding and project management platform designed to engage internal and external teams, speed up time to value, and boost team capacity.Read more about GUIDEcx</t>
        </is>
      </c>
    </row>
    <row r="1174">
      <c r="A1174" t="inlineStr">
        <is>
          <t>Project Management &amp; Planning</t>
        </is>
      </c>
      <c r="B1174" t="inlineStr">
        <is>
          <t>Project Management</t>
        </is>
      </c>
      <c r="C1174" t="inlineStr">
        <is>
          <t>https://www.getapp.com/project-management-planning-software/project-management/os/web-based</t>
        </is>
      </c>
      <c r="D1174" t="inlineStr">
        <is>
          <t>Narrato Workspace</t>
        </is>
      </c>
      <c r="E1174" t="inlineStr">
        <is>
          <t>https://www.getapp.com/marketing-software/a/narrato-workspace/</t>
        </is>
      </c>
      <c r="F1174" t="inlineStr">
        <is>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is>
      </c>
    </row>
    <row r="1175">
      <c r="A1175" t="inlineStr">
        <is>
          <t>Project Management &amp; Planning</t>
        </is>
      </c>
      <c r="B1175" t="inlineStr">
        <is>
          <t>Project Management</t>
        </is>
      </c>
      <c r="C1175" t="inlineStr">
        <is>
          <t>https://www.getapp.com/project-management-planning-software/project-management/os/web-based</t>
        </is>
      </c>
      <c r="D1175" t="inlineStr">
        <is>
          <t>Collaboard</t>
        </is>
      </c>
      <c r="E1175" t="inlineStr">
        <is>
          <t>https://www.getapp.com/collaboration-software/a/collaboard/</t>
        </is>
      </c>
      <c r="F1175"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1176">
      <c r="A1176" t="inlineStr">
        <is>
          <t>Project Management &amp; Planning</t>
        </is>
      </c>
      <c r="B1176" t="inlineStr">
        <is>
          <t>Project Management</t>
        </is>
      </c>
      <c r="C1176" t="inlineStr">
        <is>
          <t>https://www.getapp.com/project-management-planning-software/project-management/os/web-based</t>
        </is>
      </c>
      <c r="D1176" t="inlineStr">
        <is>
          <t>ClearPoint Strategy</t>
        </is>
      </c>
      <c r="E1176" t="inlineStr">
        <is>
          <t>https://www.getapp.com/operations-management-software/a/clearpoint-strategy/</t>
        </is>
      </c>
      <c r="F1176" t="inlineStr">
        <is>
          <t>ClearPoint is strategy reporting software that automates the collection and dissemination of Business Performance Management, OKR, and other metrics and overlays them clearly against goals. ClearPoint makes it easy to keep everyone in your organization focused on those things that matter most.Read more about ClearPoint Strategy</t>
        </is>
      </c>
    </row>
    <row r="1177">
      <c r="A1177" t="inlineStr">
        <is>
          <t>Project Management &amp; Planning</t>
        </is>
      </c>
      <c r="B1177" t="inlineStr">
        <is>
          <t>Project Management</t>
        </is>
      </c>
      <c r="C1177" t="inlineStr">
        <is>
          <t>https://www.getapp.com/project-management-planning-software/project-management/os/web-based</t>
        </is>
      </c>
      <c r="D1177" t="inlineStr">
        <is>
          <t>Tom's Planner</t>
        </is>
      </c>
      <c r="E1177" t="inlineStr">
        <is>
          <t>https://www.getapp.com/project-management-planning-software/a/tom-s-planner/</t>
        </is>
      </c>
      <c r="F1177" t="inlineStr">
        <is>
          <t>Tom's Planner is a web-based Gantt chart solution designed to help teams of all sizes plan their projects. Users have the ability to create, collaborate, or share Gantt charts using the drag &amp; drop interface. Projects can be imported from Excel, Trello, Basecamp, or Microsoft Project.Read more about Tom's Planner</t>
        </is>
      </c>
    </row>
    <row r="1178">
      <c r="A1178" t="inlineStr">
        <is>
          <t>Project Management &amp; Planning</t>
        </is>
      </c>
      <c r="B1178" t="inlineStr">
        <is>
          <t>Project Management</t>
        </is>
      </c>
      <c r="C1178" t="inlineStr">
        <is>
          <t>https://www.getapp.com/project-management-planning-software/project-management/os/web-based</t>
        </is>
      </c>
      <c r="D1178" t="inlineStr">
        <is>
          <t>Motion.io</t>
        </is>
      </c>
      <c r="E1178" t="inlineStr">
        <is>
          <t>https://www.getapp.com/all-software/a/motion-io/</t>
        </is>
      </c>
      <c r="F1178" t="inlineStr">
        <is>
          <t>Using Motion.io's client portal and project management software your business can automate client onboarding, increase engagement, and elevate your client experience.Read more about Motion.io</t>
        </is>
      </c>
    </row>
    <row r="1179">
      <c r="A1179" t="inlineStr">
        <is>
          <t>Project Management &amp; Planning</t>
        </is>
      </c>
      <c r="B1179" t="inlineStr">
        <is>
          <t>Project Management</t>
        </is>
      </c>
      <c r="C1179" t="inlineStr">
        <is>
          <t>https://www.getapp.com/project-management-planning-software/project-management/os/web-based</t>
        </is>
      </c>
      <c r="D1179" t="inlineStr">
        <is>
          <t>Orangescrum</t>
        </is>
      </c>
      <c r="E1179" t="inlineStr">
        <is>
          <t>https://www.getapp.com/project-management-planning-software/a/orangescrum/</t>
        </is>
      </c>
      <c r="F1179" t="inlineStr">
        <is>
          <t>Orangescrum offers visual project planning and robust task management to ensure important deliverables aren’t missed nor fall through the cracks.Read more about Orangescrum</t>
        </is>
      </c>
    </row>
    <row r="1180">
      <c r="A1180" t="inlineStr">
        <is>
          <t>Project Management &amp; Planning</t>
        </is>
      </c>
      <c r="B1180" t="inlineStr">
        <is>
          <t>Project Management</t>
        </is>
      </c>
      <c r="C1180" t="inlineStr">
        <is>
          <t>https://www.getapp.com/project-management-planning-software/project-management/os/web-based</t>
        </is>
      </c>
      <c r="D1180" t="inlineStr">
        <is>
          <t>PM3</t>
        </is>
      </c>
      <c r="E1180" t="inlineStr">
        <is>
          <t>https://www.getapp.com/project-management-planning-software/a/pm3/</t>
        </is>
      </c>
      <c r="F1180" t="inlineStr">
        <is>
          <t>PM3 is a cloud-based project portfolio management (PPM) solution designed by practitioners for practitioners. PM3  plans and controls projects, programmes and portfolios. Features include: linking benefits to milestones,  support for transformation programmes, drill-down dashboards and reporting.Read more about PM3</t>
        </is>
      </c>
    </row>
    <row r="1181">
      <c r="A1181" t="inlineStr">
        <is>
          <t>Project Management &amp; Planning</t>
        </is>
      </c>
      <c r="B1181" t="inlineStr">
        <is>
          <t>Project Management</t>
        </is>
      </c>
      <c r="C1181" t="inlineStr">
        <is>
          <t>https://www.getapp.com/project-management-planning-software/project-management/os/web-based</t>
        </is>
      </c>
      <c r="D1181" t="inlineStr">
        <is>
          <t>Sage 300</t>
        </is>
      </c>
      <c r="E1181" t="inlineStr">
        <is>
          <t>https://www.getapp.com/operations-management-software/a/sage-300cloud/</t>
        </is>
      </c>
      <c r="F1181" t="inlineStr">
        <is>
          <t>Sage 300cloud is a cloud-based business management solution design to help small to medium-sized companies manage their business without requiring traditional ERP software. The system supports multiple companies, currencies, and languages to simplify results reporting, bank reconciliation, and more.Read more about Sage 300</t>
        </is>
      </c>
    </row>
    <row r="1182">
      <c r="A1182" t="inlineStr">
        <is>
          <t>Project Management &amp; Planning</t>
        </is>
      </c>
      <c r="B1182" t="inlineStr">
        <is>
          <t>Project Management</t>
        </is>
      </c>
      <c r="C1182" t="inlineStr">
        <is>
          <t>https://www.getapp.com/project-management-planning-software/project-management/os/web-based</t>
        </is>
      </c>
      <c r="D1182" t="inlineStr">
        <is>
          <t>Jonas Construction Software</t>
        </is>
      </c>
      <c r="E1182" t="inlineStr">
        <is>
          <t>https://www.getapp.com/industries-software/a/jonas/</t>
        </is>
      </c>
      <c r="F1182" t="inlineStr">
        <is>
          <t>With over 14,000 users, Jonas Construction Software is a Job Cost, Service Management, Accounting package that brings together all business units and establishes efficiencies for your business. It is a truly integrated ERP solution for North American Contractors.Read more about Jonas Construction Software</t>
        </is>
      </c>
    </row>
    <row r="1183">
      <c r="A1183" t="inlineStr">
        <is>
          <t>Project Management &amp; Planning</t>
        </is>
      </c>
      <c r="B1183" t="inlineStr">
        <is>
          <t>Project Management</t>
        </is>
      </c>
      <c r="C1183" t="inlineStr">
        <is>
          <t>https://www.getapp.com/project-management-planning-software/project-management/os/web-based</t>
        </is>
      </c>
      <c r="D1183" t="inlineStr">
        <is>
          <t>Bluescape</t>
        </is>
      </c>
      <c r="E1183" t="inlineStr">
        <is>
          <t>https://www.getapp.com/collaboration-software/a/bluescape/</t>
        </is>
      </c>
      <c r="F1183"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1184">
      <c r="A1184" t="inlineStr">
        <is>
          <t>Project Management &amp; Planning</t>
        </is>
      </c>
      <c r="B1184" t="inlineStr">
        <is>
          <t>Project Management</t>
        </is>
      </c>
      <c r="C1184" t="inlineStr">
        <is>
          <t>https://www.getapp.com/project-management-planning-software/project-management/os/web-based</t>
        </is>
      </c>
      <c r="D1184" t="inlineStr">
        <is>
          <t>Strategic Roadmaps</t>
        </is>
      </c>
      <c r="E1184" t="inlineStr">
        <is>
          <t>https://www.getapp.com/collaboration-software/a/roadmunk/</t>
        </is>
      </c>
      <c r="F1184" t="inlineStr">
        <is>
          <t>Strategic Roadmaps: Power your projects. Streamline workflows, track tasks, and collaborate seamlessly with our project management tools.Read more about Strategic Roadmaps</t>
        </is>
      </c>
    </row>
    <row r="1185">
      <c r="A1185" t="inlineStr">
        <is>
          <t>Project Management &amp; Planning</t>
        </is>
      </c>
      <c r="B1185" t="inlineStr">
        <is>
          <t>Project Management</t>
        </is>
      </c>
      <c r="C1185" t="inlineStr">
        <is>
          <t>https://www.getapp.com/project-management-planning-software/project-management/os/web-based</t>
        </is>
      </c>
      <c r="D1185" t="inlineStr">
        <is>
          <t>Simpro</t>
        </is>
      </c>
      <c r="E1185" t="inlineStr">
        <is>
          <t>https://www.getapp.com/operations-management-software/a/simpro-enterprise/</t>
        </is>
      </c>
      <c r="F1185" t="inlineStr">
        <is>
          <t>Simpro is a powerful field service management software solution that helps trade industries streamline operations to increase profits.Read more about Simpro</t>
        </is>
      </c>
    </row>
    <row r="1186">
      <c r="A1186" t="inlineStr">
        <is>
          <t>Project Management &amp; Planning</t>
        </is>
      </c>
      <c r="B1186" t="inlineStr">
        <is>
          <t>Project Management</t>
        </is>
      </c>
      <c r="C1186" t="inlineStr">
        <is>
          <t>https://www.getapp.com/project-management-planning-software/project-management/os/web-based</t>
        </is>
      </c>
      <c r="D1186" t="inlineStr">
        <is>
          <t>Task Board</t>
        </is>
      </c>
      <c r="E1186" t="inlineStr">
        <is>
          <t>https://www.getapp.com/collaboration-software/a/doddle/</t>
        </is>
      </c>
      <c r="F1186" t="inlineStr">
        <is>
          <t>Task Board (formerly Doddle) is a cloud-based project management platform that helps businesses and teams to streamline collaboration and communication for projects. Task Board uses customizable workflow boards and built-in communication tools to help teams track and collaborate on projects.Read more about Task Board</t>
        </is>
      </c>
    </row>
    <row r="1187">
      <c r="A1187" t="inlineStr">
        <is>
          <t>Project Management &amp; Planning</t>
        </is>
      </c>
      <c r="B1187" t="inlineStr">
        <is>
          <t>Project Management</t>
        </is>
      </c>
      <c r="C1187" t="inlineStr">
        <is>
          <t>https://www.getapp.com/project-management-planning-software/project-management/os/web-based</t>
        </is>
      </c>
      <c r="D1187" t="inlineStr">
        <is>
          <t>Materio</t>
        </is>
      </c>
      <c r="E1187" t="inlineStr">
        <is>
          <t>https://www.getapp.com/construction-software/a/materio/</t>
        </is>
      </c>
      <c r="F1187" t="inlineStr">
        <is>
          <t>Materio is a cloud-based software designed to help construction businesses create estimates/proposals and manage construction projects on a centralized platform. Supervisors can build estimates using the visual estimation tool and provide project access to clients or team members to facilitate overall collaboration.Read more about Materio</t>
        </is>
      </c>
    </row>
    <row r="1188">
      <c r="A1188" t="inlineStr">
        <is>
          <t>Project Management &amp; Planning</t>
        </is>
      </c>
      <c r="B1188" t="inlineStr">
        <is>
          <t>Project Management</t>
        </is>
      </c>
      <c r="C1188" t="inlineStr">
        <is>
          <t>https://www.getapp.com/project-management-planning-software/project-management/os/web-based</t>
        </is>
      </c>
      <c r="D1188" t="inlineStr">
        <is>
          <t>Yetiforce CRM</t>
        </is>
      </c>
      <c r="E1188" t="inlineStr">
        <is>
          <t>https://www.getapp.com/customer-management-software/a/yetiforce/</t>
        </is>
      </c>
      <c r="F1188" t="inlineStr">
        <is>
          <t>YetiForce is an innovative and versatile CRM system that collects all information related to the most important business processes, such as sales, marketing, projects, accounting, support, logistics, and many more. It is truly open source and always free-to-use for unlimited number of users.Read more about Yetiforce CRM</t>
        </is>
      </c>
    </row>
    <row r="1189">
      <c r="A1189" t="inlineStr">
        <is>
          <t>Project Management &amp; Planning</t>
        </is>
      </c>
      <c r="B1189" t="inlineStr">
        <is>
          <t>Project Management</t>
        </is>
      </c>
      <c r="C1189" t="inlineStr">
        <is>
          <t>https://www.getapp.com/project-management-planning-software/project-management/os/web-based</t>
        </is>
      </c>
      <c r="D1189" t="inlineStr">
        <is>
          <t>FURIOUS</t>
        </is>
      </c>
      <c r="E1189" t="inlineStr">
        <is>
          <t>https://www.getapp.com/operations-management-software/a/furious/</t>
        </is>
      </c>
      <c r="F1189" t="inlineStr">
        <is>
          <t>Furious has been helping service companies and start-ups that work in project mode to manage their business and teams profitably.With all your workflows in one place, Furious replaces an average of 7 tools.Read more about FURIOUS</t>
        </is>
      </c>
    </row>
    <row r="1190">
      <c r="A1190" t="inlineStr">
        <is>
          <t>Project Management &amp; Planning</t>
        </is>
      </c>
      <c r="B1190" t="inlineStr">
        <is>
          <t>Project Management</t>
        </is>
      </c>
      <c r="C1190" t="inlineStr">
        <is>
          <t>https://www.getapp.com/project-management-planning-software/project-management/os/web-based</t>
        </is>
      </c>
      <c r="D1190" t="inlineStr">
        <is>
          <t>Intervals</t>
        </is>
      </c>
      <c r="E1190" t="inlineStr">
        <is>
          <t>https://www.getapp.com/project-management-planning-software/a/intervals/</t>
        </is>
      </c>
      <c r="F1190" t="inlineStr">
        <is>
          <t>Discover a better way to track your time and manage your task with Intervals. More than simple time tracking, less than enterprise complexity. Deliberately in the middle with features that are ideal for small businesses.Read more about Intervals</t>
        </is>
      </c>
    </row>
    <row r="1191">
      <c r="A1191" t="inlineStr">
        <is>
          <t>Project Management &amp; Planning</t>
        </is>
      </c>
      <c r="B1191" t="inlineStr">
        <is>
          <t>Project Management</t>
        </is>
      </c>
      <c r="C1191" t="inlineStr">
        <is>
          <t>https://www.getapp.com/project-management-planning-software/project-management/os/web-based</t>
        </is>
      </c>
      <c r="D1191" t="inlineStr">
        <is>
          <t>5pm</t>
        </is>
      </c>
      <c r="E1191" t="inlineStr">
        <is>
          <t>https://www.getapp.com/project-management-planning-software/a/5pm/</t>
        </is>
      </c>
      <c r="F1191" t="inlineStr">
        <is>
          <t>5pm is a project management tool with an easy interface and a balanced set of features.Read more about 5pm</t>
        </is>
      </c>
    </row>
    <row r="1192">
      <c r="A1192" t="inlineStr">
        <is>
          <t>Project Management &amp; Planning</t>
        </is>
      </c>
      <c r="B1192" t="inlineStr">
        <is>
          <t>Project Management</t>
        </is>
      </c>
      <c r="C1192" t="inlineStr">
        <is>
          <t>https://www.getapp.com/project-management-planning-software/project-management/os/web-based</t>
        </is>
      </c>
      <c r="D1192" t="inlineStr">
        <is>
          <t>LetsBuild</t>
        </is>
      </c>
      <c r="E1192" t="inlineStr">
        <is>
          <t>https://www.getapp.com/industries-software/a/geniebelt/</t>
        </is>
      </c>
      <c r="F1192" t="inlineStr">
        <is>
          <t>LetsBuild is a real time project management tool for professionals in the construction industry.Read more about LetsBuild</t>
        </is>
      </c>
    </row>
    <row r="1193">
      <c r="A1193" t="inlineStr">
        <is>
          <t>Project Management &amp; Planning</t>
        </is>
      </c>
      <c r="B1193" t="inlineStr">
        <is>
          <t>Project Management</t>
        </is>
      </c>
      <c r="C1193" t="inlineStr">
        <is>
          <t>https://www.getapp.com/project-management-planning-software/project-management/os/web-based</t>
        </is>
      </c>
      <c r="D1193" t="inlineStr">
        <is>
          <t>Taiga</t>
        </is>
      </c>
      <c r="E1193" t="inlineStr">
        <is>
          <t>https://www.getapp.com/project-management-planning-software/a/taiga/</t>
        </is>
      </c>
      <c r="F1193" t="inlineStr">
        <is>
          <t>Taiga is an easy and intuitive yet powerful project management tool for multi-functional agile teams. It has a rich feature set to support Scrum, Kanban, Scrumban or just to track issues. At the same time it is very simple to start with.Read more about Taiga</t>
        </is>
      </c>
    </row>
    <row r="1194">
      <c r="A1194" t="inlineStr">
        <is>
          <t>Project Management &amp; Planning</t>
        </is>
      </c>
      <c r="B1194" t="inlineStr">
        <is>
          <t>Project Management</t>
        </is>
      </c>
      <c r="C1194" t="inlineStr">
        <is>
          <t>https://www.getapp.com/project-management-planning-software/project-management/os/web-based</t>
        </is>
      </c>
      <c r="D1194" t="inlineStr">
        <is>
          <t>Camms.Project</t>
        </is>
      </c>
      <c r="E1194" t="inlineStr">
        <is>
          <t>https://www.getapp.com/project-management-planning-software/a/cammsproject/</t>
        </is>
      </c>
      <c r="F1194" t="inlineStr">
        <is>
          <t>cammsproject is a secured, collaborative project management tool with features for task assignation prioritization, risk assessment, time tracking and reportingRead more about Camms.Project</t>
        </is>
      </c>
    </row>
    <row r="1195">
      <c r="A1195" t="inlineStr">
        <is>
          <t>Project Management &amp; Planning</t>
        </is>
      </c>
      <c r="B1195" t="inlineStr">
        <is>
          <t>Project Management</t>
        </is>
      </c>
      <c r="C1195" t="inlineStr">
        <is>
          <t>https://www.getapp.com/project-management-planning-software/project-management/os/web-based</t>
        </is>
      </c>
      <c r="D1195" t="inlineStr">
        <is>
          <t>O3</t>
        </is>
      </c>
      <c r="E1195" t="inlineStr">
        <is>
          <t>https://www.getapp.com/project-management-planning-software/a/o3/</t>
        </is>
      </c>
      <c r="F1195" t="inlineStr">
        <is>
          <t>O3 is designed to improve productivity on the job site with modern and user-friendly software, built specifically for industrial construction.Read more about O3</t>
        </is>
      </c>
    </row>
    <row r="1196">
      <c r="A1196" t="inlineStr">
        <is>
          <t>Project Management &amp; Planning</t>
        </is>
      </c>
      <c r="B1196" t="inlineStr">
        <is>
          <t>Project Management</t>
        </is>
      </c>
      <c r="C1196" t="inlineStr">
        <is>
          <t>https://www.getapp.com/project-management-planning-software/project-management/os/web-based</t>
        </is>
      </c>
      <c r="D1196" t="inlineStr">
        <is>
          <t>Ideagen Huddle</t>
        </is>
      </c>
      <c r="E1196" t="inlineStr">
        <is>
          <t>https://www.getapp.com/collaboration-software/a/huddle-net/</t>
        </is>
      </c>
      <c r="F1196" t="inlineStr">
        <is>
          <t>Ideagen Huddle provides secure cloud-based content collaboration for enterprise and government clients. With Ideagen Huddle, users can share and store files, collaborate on documents or ideas and manage projects with colleagues, clients, partners &amp; suppliers.Read more about Ideagen Huddle</t>
        </is>
      </c>
    </row>
    <row r="1197">
      <c r="A1197" t="inlineStr">
        <is>
          <t>Project Management &amp; Planning</t>
        </is>
      </c>
      <c r="B1197" t="inlineStr">
        <is>
          <t>Project Management</t>
        </is>
      </c>
      <c r="C1197" t="inlineStr">
        <is>
          <t>https://www.getapp.com/project-management-planning-software/project-management/os/web-based</t>
        </is>
      </c>
      <c r="D1197" t="inlineStr">
        <is>
          <t>nTask</t>
        </is>
      </c>
      <c r="E1197" t="inlineStr">
        <is>
          <t>https://www.getapp.com/project-management-planning-software/a/ntask/</t>
        </is>
      </c>
      <c r="F1197" t="inlineStr">
        <is>
          <t>nTask is a complete project management software used by smart teams to plan, manage, analyze, and collaborate on projects to get more done on time. Manage workflows with Gantt charts and Kanban Boards to get a better view of your work.Read more about nTask</t>
        </is>
      </c>
    </row>
    <row r="1198">
      <c r="A1198" t="inlineStr">
        <is>
          <t>Project Management &amp; Planning</t>
        </is>
      </c>
      <c r="B1198" t="inlineStr">
        <is>
          <t>Project Management</t>
        </is>
      </c>
      <c r="C1198" t="inlineStr">
        <is>
          <t>https://www.getapp.com/project-management-planning-software/project-management/os/web-based</t>
        </is>
      </c>
      <c r="D1198" t="inlineStr">
        <is>
          <t>Proggio</t>
        </is>
      </c>
      <c r="E1198" t="inlineStr">
        <is>
          <t>https://www.getapp.com/project-management-planning-software/a/proggio/</t>
        </is>
      </c>
      <c r="F1198" t="inlineStr">
        <is>
          <t>Proggio's FREE Timeline Management AI-powered Solution is your secret weapon to turn initiatives into productive plans. Proggio's patented ProjectMap™ intuitively adapts to shifting needs to gain clarity and ensure cost savings, for every phase of a project,Read more about Proggio</t>
        </is>
      </c>
    </row>
    <row r="1199">
      <c r="A1199" t="inlineStr">
        <is>
          <t>Project Management &amp; Planning</t>
        </is>
      </c>
      <c r="B1199" t="inlineStr">
        <is>
          <t>Project Management</t>
        </is>
      </c>
      <c r="C1199" t="inlineStr">
        <is>
          <t>https://www.getapp.com/project-management-planning-software/project-management/os/web-based</t>
        </is>
      </c>
      <c r="D1199" t="inlineStr">
        <is>
          <t>Lumeer</t>
        </is>
      </c>
      <c r="E1199" t="inlineStr">
        <is>
          <t>https://www.getapp.com/project-management-planning-software/a/lumeer/</t>
        </is>
      </c>
      <c r="F1199" t="inlineStr">
        <is>
          <t>Easy and fast to plan, organize, and track all your projects in a super easy visual way. Everyone knows what to do next, why it is important, and how to do it. Remove unnecessary meetings, emails, and confusing spreadsheets. Radical flexibility gives you the freedom to create the perfect workflow.Read more about Lumeer</t>
        </is>
      </c>
    </row>
    <row r="1200">
      <c r="A1200" t="inlineStr">
        <is>
          <t>Project Management &amp; Planning</t>
        </is>
      </c>
      <c r="B1200" t="inlineStr">
        <is>
          <t>Project Management</t>
        </is>
      </c>
      <c r="C1200" t="inlineStr">
        <is>
          <t>https://www.getapp.com/project-management-planning-software/project-management/os/web-based</t>
        </is>
      </c>
      <c r="D1200" t="inlineStr">
        <is>
          <t>Assembla</t>
        </is>
      </c>
      <c r="E1200" t="inlineStr">
        <is>
          <t>https://www.getapp.com/project-management-planning-software/a/assembla/</t>
        </is>
      </c>
      <c r="F1200" t="inlineStr">
        <is>
          <t>Accelerate your team with a wiki, a message board, shared files, and other classic collaboration tools, wrapped up into one activity stream, in AssemblaRead more about Assembla</t>
        </is>
      </c>
    </row>
    <row r="1201">
      <c r="A1201" t="inlineStr">
        <is>
          <t>Project Management &amp; Planning</t>
        </is>
      </c>
      <c r="B1201" t="inlineStr">
        <is>
          <t>Project Management</t>
        </is>
      </c>
      <c r="C1201" t="inlineStr">
        <is>
          <t>https://www.getapp.com/project-management-planning-software/project-management/os/web-based</t>
        </is>
      </c>
      <c r="D1201" t="inlineStr">
        <is>
          <t>Eagle Space</t>
        </is>
      </c>
      <c r="E1201" t="inlineStr">
        <is>
          <t>https://www.getapp.com/project-management-planning-software/a/eagle-space/</t>
        </is>
      </c>
      <c r="F1201" t="inlineStr">
        <is>
          <t>EagleSpace is a web-based solution that allows organizations to manage projects by improving team collaboration, workflow streamlining, and task automationRead more about Eagle Space</t>
        </is>
      </c>
    </row>
    <row r="1202">
      <c r="A1202" t="inlineStr">
        <is>
          <t>Project Management &amp; Planning</t>
        </is>
      </c>
      <c r="B1202" t="inlineStr">
        <is>
          <t>Project Management</t>
        </is>
      </c>
      <c r="C1202" t="inlineStr">
        <is>
          <t>https://www.getapp.com/project-management-planning-software/project-management/os/web-based</t>
        </is>
      </c>
      <c r="D1202" t="inlineStr">
        <is>
          <t>KanbanFlow</t>
        </is>
      </c>
      <c r="E1202" t="inlineStr">
        <is>
          <t>https://www.getapp.com/project-management-planning-software/a/kanbanflow/</t>
        </is>
      </c>
      <c r="F1202" t="inlineStr">
        <is>
          <t>KanbanFlow is a project management tool that helps businesses working in teams see what other people are working on right now, what has been done and what is coming up.  Its intuitive user interface gives an overview of the current work situation and track the time on a task by using a timer.Read more about KanbanFlow</t>
        </is>
      </c>
    </row>
    <row r="1203">
      <c r="A1203" t="inlineStr">
        <is>
          <t>Project Management &amp; Planning</t>
        </is>
      </c>
      <c r="B1203" t="inlineStr">
        <is>
          <t>Project Management</t>
        </is>
      </c>
      <c r="C1203" t="inlineStr">
        <is>
          <t>https://www.getapp.com/project-management-planning-software/project-management/os/web-based</t>
        </is>
      </c>
      <c r="D1203" t="inlineStr">
        <is>
          <t>Casual.PM</t>
        </is>
      </c>
      <c r="E1203" t="inlineStr">
        <is>
          <t>https://www.getapp.com/project-management-planning-software/a/casual/</t>
        </is>
      </c>
      <c r="F1203" t="inlineStr">
        <is>
          <t>Casual is a visual project management software for non-professional project managers in small and medium businesses. The cloud application allows users to organize, prioritize, and define processes within projects, and enables the creation of a step-by-step process to follow when executing projectsRead more about Casual.PM</t>
        </is>
      </c>
    </row>
    <row r="1204">
      <c r="A1204" t="inlineStr">
        <is>
          <t>Project Management &amp; Planning</t>
        </is>
      </c>
      <c r="B1204" t="inlineStr">
        <is>
          <t>Project Management</t>
        </is>
      </c>
      <c r="C1204" t="inlineStr">
        <is>
          <t>https://www.getapp.com/project-management-planning-software/project-management/os/web-based</t>
        </is>
      </c>
      <c r="D1204" t="inlineStr">
        <is>
          <t>Ummense</t>
        </is>
      </c>
      <c r="E1204" t="inlineStr">
        <is>
          <t>https://www.getapp.com/operations-management-software/a/ummense/</t>
        </is>
      </c>
      <c r="F1204"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1205">
      <c r="A1205" t="inlineStr">
        <is>
          <t>Project Management &amp; Planning</t>
        </is>
      </c>
      <c r="B1205" t="inlineStr">
        <is>
          <t>Project Management</t>
        </is>
      </c>
      <c r="C1205" t="inlineStr">
        <is>
          <t>https://www.getapp.com/project-management-planning-software/project-management/os/web-based</t>
        </is>
      </c>
      <c r="D1205" t="inlineStr">
        <is>
          <t>Unanet ERP AE</t>
        </is>
      </c>
      <c r="E1205" t="inlineStr">
        <is>
          <t>https://www.getapp.com/operations-management-software/a/infocus/</t>
        </is>
      </c>
      <c r="F1205"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1206">
      <c r="A1206" t="inlineStr">
        <is>
          <t>Project Management &amp; Planning</t>
        </is>
      </c>
      <c r="B1206" t="inlineStr">
        <is>
          <t>Project Management</t>
        </is>
      </c>
      <c r="C1206" t="inlineStr">
        <is>
          <t>https://www.getapp.com/project-management-planning-software/project-management/os/web-based</t>
        </is>
      </c>
      <c r="D1206" t="inlineStr">
        <is>
          <t>billage</t>
        </is>
      </c>
      <c r="E1206" t="inlineStr">
        <is>
          <t>https://www.getapp.com/customer-management-software/a/billage/</t>
        </is>
      </c>
      <c r="F1206" t="inlineStr">
        <is>
          <t>billage is an online CRM, task management and client billing solution for freelancers, micro-enterprises and small businessesRead more about billage</t>
        </is>
      </c>
    </row>
    <row r="1207">
      <c r="A1207" t="inlineStr">
        <is>
          <t>Project Management &amp; Planning</t>
        </is>
      </c>
      <c r="B1207" t="inlineStr">
        <is>
          <t>Project Management</t>
        </is>
      </c>
      <c r="C1207" t="inlineStr">
        <is>
          <t>https://www.getapp.com/project-management-planning-software/project-management/os/web-based</t>
        </is>
      </c>
      <c r="D1207" t="inlineStr">
        <is>
          <t>SpiraTeam</t>
        </is>
      </c>
      <c r="E1207" t="inlineStr">
        <is>
          <t>https://www.getapp.com/collaboration-software/a/spirateam/</t>
        </is>
      </c>
      <c r="F1207" t="inlineStr">
        <is>
          <t>SpiraTeam has project-specific dashboard home-pages that summarize the information into a comprehensive, easily digestible form and provide a “one-stop-shop” to understand the overall status of the project. The summary-level view of all artifacts can be drilled down for granularity.Read more about SpiraTeam</t>
        </is>
      </c>
    </row>
    <row r="1208">
      <c r="A1208" t="inlineStr">
        <is>
          <t>Project Management &amp; Planning</t>
        </is>
      </c>
      <c r="B1208" t="inlineStr">
        <is>
          <t>Project Management</t>
        </is>
      </c>
      <c r="C1208" t="inlineStr">
        <is>
          <t>https://www.getapp.com/project-management-planning-software/project-management/os/web-based</t>
        </is>
      </c>
      <c r="D1208" t="inlineStr">
        <is>
          <t>Business in a Box</t>
        </is>
      </c>
      <c r="E1208" t="inlineStr">
        <is>
          <t>https://www.getapp.com/collaboration-software/a/business-in-a-box/</t>
        </is>
      </c>
      <c r="F1208" t="inlineStr">
        <is>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is>
      </c>
    </row>
    <row r="1209">
      <c r="A1209" t="inlineStr">
        <is>
          <t>Project Management &amp; Planning</t>
        </is>
      </c>
      <c r="B1209" t="inlineStr">
        <is>
          <t>Project Management</t>
        </is>
      </c>
      <c r="C1209" t="inlineStr">
        <is>
          <t>https://www.getapp.com/project-management-planning-software/project-management/os/web-based</t>
        </is>
      </c>
      <c r="D1209" t="inlineStr">
        <is>
          <t>Projectmates</t>
        </is>
      </c>
      <c r="E1209" t="inlineStr">
        <is>
          <t>https://www.getapp.com/project-management-planning-software/a/projectmates/</t>
        </is>
      </c>
      <c r="F1209" t="inlineStr">
        <is>
          <t>Projectmates construction project management software is powerful yet easy to use. With easy integration and full mobile functionality, Projectmates provides Owners a unified platform to house all project information, ensuring you can make data-driven decisions to save time and money.Read more about Projectmates</t>
        </is>
      </c>
    </row>
    <row r="1210">
      <c r="A1210" t="inlineStr">
        <is>
          <t>Project Management &amp; Planning</t>
        </is>
      </c>
      <c r="B1210" t="inlineStr">
        <is>
          <t>Project Management</t>
        </is>
      </c>
      <c r="C1210" t="inlineStr">
        <is>
          <t>https://www.getapp.com/project-management-planning-software/project-management/os/web-based</t>
        </is>
      </c>
      <c r="D1210" t="inlineStr">
        <is>
          <t>XTEN-AV</t>
        </is>
      </c>
      <c r="E1210" t="inlineStr">
        <is>
          <t>https://www.getapp.com/project-management-planning-software/a/xten-av/</t>
        </is>
      </c>
      <c r="F1210" t="inlineStr">
        <is>
          <t>By providing AV integrators with exceptional designing and deal-breaking proposal tools, XTEN-AV aims to improve the experience. The most user-friendly tools in the AV business, X-DOC, and X-DRAW, were developed by specialists to assist integrators.Read more about XTEN-AV</t>
        </is>
      </c>
    </row>
    <row r="1211">
      <c r="A1211" t="inlineStr">
        <is>
          <t>Project Management &amp; Planning</t>
        </is>
      </c>
      <c r="B1211" t="inlineStr">
        <is>
          <t>Project Management</t>
        </is>
      </c>
      <c r="C1211" t="inlineStr">
        <is>
          <t>https://www.getapp.com/project-management-planning-software/project-management/os/web-based</t>
        </is>
      </c>
      <c r="D1211" t="inlineStr">
        <is>
          <t>Sciforma</t>
        </is>
      </c>
      <c r="E1211" t="inlineStr">
        <is>
          <t>https://www.getapp.com/project-management-planning-software/a/sciforma/</t>
        </is>
      </c>
      <c r="F1211" t="inlineStr">
        <is>
          <t>Sciforma PPM's robust and easy-to-use platform supports PMOs with these very critical PPM capabilities: idea &amp; demand, portfolio &amp; program, planning, work and collaboration, resources, and time tracking. Flexible and functionally scalable, it accomodates various PMO maturity levels.Read more about Sciforma</t>
        </is>
      </c>
    </row>
    <row r="1212">
      <c r="A1212" t="inlineStr">
        <is>
          <t>Project Management &amp; Planning</t>
        </is>
      </c>
      <c r="B1212" t="inlineStr">
        <is>
          <t>Project Management</t>
        </is>
      </c>
      <c r="C1212" t="inlineStr">
        <is>
          <t>https://www.getapp.com/project-management-planning-software/project-management/os/web-based</t>
        </is>
      </c>
      <c r="D1212" t="inlineStr">
        <is>
          <t>Workstack</t>
        </is>
      </c>
      <c r="E1212" t="inlineStr">
        <is>
          <t>https://www.getapp.com/project-management-planning-software/a/workstack/</t>
        </is>
      </c>
      <c r="F1212" t="inlineStr">
        <is>
          <t>Workstack offers teams a project management solution to make handling project tasks easier, complete with features such as task lists, calendar &amp; time trackingRead more about Workstack</t>
        </is>
      </c>
    </row>
    <row r="1213">
      <c r="A1213" t="inlineStr">
        <is>
          <t>Project Management &amp; Planning</t>
        </is>
      </c>
      <c r="B1213" t="inlineStr">
        <is>
          <t>Project Management</t>
        </is>
      </c>
      <c r="C1213" t="inlineStr">
        <is>
          <t>https://www.getapp.com/project-management-planning-software/project-management/os/web-based</t>
        </is>
      </c>
      <c r="D1213" t="inlineStr">
        <is>
          <t>Sesame HR</t>
        </is>
      </c>
      <c r="E1213" t="inlineStr">
        <is>
          <t>https://www.getapp.com/hr-employee-management-software/a/sesame-time/</t>
        </is>
      </c>
      <c r="F1213" t="inlineStr">
        <is>
          <t>With Sesame HR, you can manage all your tasks and projects in a single tool, and track the profitability of your projects by calculating the time spent on each task.- Full visibility of all projects.- Generation of productivity reports.Read more about Sesame HR</t>
        </is>
      </c>
    </row>
    <row r="1214">
      <c r="A1214" t="inlineStr">
        <is>
          <t>Project Management &amp; Planning</t>
        </is>
      </c>
      <c r="B1214" t="inlineStr">
        <is>
          <t>Project Management</t>
        </is>
      </c>
      <c r="C1214" t="inlineStr">
        <is>
          <t>https://www.getapp.com/project-management-planning-software/project-management/os/web-based</t>
        </is>
      </c>
      <c r="D1214" t="inlineStr">
        <is>
          <t>TIEMCHART</t>
        </is>
      </c>
      <c r="E1214" t="inlineStr">
        <is>
          <t>https://www.getapp.com/project-management-planning-software/a/tiemchart/</t>
        </is>
      </c>
      <c r="F1214" t="inlineStr">
        <is>
          <t>TIEMCHART is an online enterprise project management software with Gantt chart activity tracking, real time monitoring, resource management, costing, and moreRead more about TIEMCHART</t>
        </is>
      </c>
    </row>
    <row r="1215">
      <c r="A1215" t="inlineStr">
        <is>
          <t>Project Management &amp; Planning</t>
        </is>
      </c>
      <c r="B1215" t="inlineStr">
        <is>
          <t>Project Management</t>
        </is>
      </c>
      <c r="C1215" t="inlineStr">
        <is>
          <t>https://www.getapp.com/project-management-planning-software/project-management/os/web-based</t>
        </is>
      </c>
      <c r="D1215" t="inlineStr">
        <is>
          <t>Projektron BCS</t>
        </is>
      </c>
      <c r="E1215" t="inlineStr">
        <is>
          <t>https://www.getapp.com/operations-management-software/a/projektron-bcs/</t>
        </is>
      </c>
      <c r="F1215" t="inlineStr">
        <is>
          <t>As project management software, Projektron BCS offers support for web-based projects. No matter if large or small projects, internal or customer projects, over a few weeks or years, BCS provides scaled support in planning, implementation and controlling for all participants and the management.Read more about Projektron BCS</t>
        </is>
      </c>
    </row>
    <row r="1216">
      <c r="A1216" t="inlineStr">
        <is>
          <t>Project Management &amp; Planning</t>
        </is>
      </c>
      <c r="B1216" t="inlineStr">
        <is>
          <t>Project Management</t>
        </is>
      </c>
      <c r="C1216" t="inlineStr">
        <is>
          <t>https://www.getapp.com/project-management-planning-software/project-management/os/web-based</t>
        </is>
      </c>
      <c r="D1216" t="inlineStr">
        <is>
          <t>Teambook</t>
        </is>
      </c>
      <c r="E1216" t="inlineStr">
        <is>
          <t>https://www.getapp.com/collaboration-software/a/teambook/</t>
        </is>
      </c>
      <c r="F1216" t="inlineStr">
        <is>
          <t>Teambook provides an intuitive, visual, cloud-based solution for project team planning, medium-term capacity planning and real time (timesheet) monitoring.Read more about Teambook</t>
        </is>
      </c>
    </row>
    <row r="1217">
      <c r="A1217" t="inlineStr">
        <is>
          <t>Project Management &amp; Planning</t>
        </is>
      </c>
      <c r="B1217" t="inlineStr">
        <is>
          <t>Project Management</t>
        </is>
      </c>
      <c r="C1217" t="inlineStr">
        <is>
          <t>https://www.getapp.com/project-management-planning-software/project-management/os/web-based</t>
        </is>
      </c>
      <c r="D1217" t="inlineStr">
        <is>
          <t>Mydoma Studio</t>
        </is>
      </c>
      <c r="E1217" t="inlineStr">
        <is>
          <t>https://www.getapp.com/all-software/a/mydoma-studio/</t>
        </is>
      </c>
      <c r="F1217" t="inlineStr">
        <is>
          <t>Spend less time managing and more time designing with Mydoma Studio's suite of user-friendly features that easily integrate into your workflow.Read more about Mydoma Studio</t>
        </is>
      </c>
    </row>
    <row r="1218">
      <c r="A1218" t="inlineStr">
        <is>
          <t>Project Management &amp; Planning</t>
        </is>
      </c>
      <c r="B1218" t="inlineStr">
        <is>
          <t>Project Management</t>
        </is>
      </c>
      <c r="C1218" t="inlineStr">
        <is>
          <t>https://www.getapp.com/project-management-planning-software/project-management/os/web-based</t>
        </is>
      </c>
      <c r="D1218" t="inlineStr">
        <is>
          <t>Stacker</t>
        </is>
      </c>
      <c r="E1218" t="inlineStr">
        <is>
          <t>https://www.getapp.com/it-management-software/a/stacker/</t>
        </is>
      </c>
      <c r="F1218" t="inlineStr">
        <is>
          <t>Stacker is a cloud-based application builder that integrates with Google Sheets and Airtable to allow businesses to transform their spreadsheets into custom apps. The platform provides app customization tools to provide users with intuitive access to data.Read more about Stacker</t>
        </is>
      </c>
    </row>
    <row r="1219">
      <c r="A1219" t="inlineStr">
        <is>
          <t>Project Management &amp; Planning</t>
        </is>
      </c>
      <c r="B1219" t="inlineStr">
        <is>
          <t>Project Management</t>
        </is>
      </c>
      <c r="C1219" t="inlineStr">
        <is>
          <t>https://www.getapp.com/project-management-planning-software/project-management/os/web-based</t>
        </is>
      </c>
      <c r="D1219" t="inlineStr">
        <is>
          <t>Slite</t>
        </is>
      </c>
      <c r="E1219" t="inlineStr">
        <is>
          <t>https://www.getapp.com/collaboration-software/a/slite/</t>
        </is>
      </c>
      <c r="F1219" t="inlineStr">
        <is>
          <t>Slite combines powerful knowledge management features with instant, AI-driven access to information, bringing growing teams a single source of truth they can actually trust.Read more about Slite</t>
        </is>
      </c>
    </row>
    <row r="1220">
      <c r="A1220" t="inlineStr">
        <is>
          <t>Project Management &amp; Planning</t>
        </is>
      </c>
      <c r="B1220" t="inlineStr">
        <is>
          <t>Project Management</t>
        </is>
      </c>
      <c r="C1220" t="inlineStr">
        <is>
          <t>https://www.getapp.com/project-management-planning-software/project-management/os/web-based</t>
        </is>
      </c>
      <c r="D1220" t="inlineStr">
        <is>
          <t>CAFLOU</t>
        </is>
      </c>
      <c r="E1220" t="inlineStr">
        <is>
          <t>https://www.getapp.com/operations-management-software/a/caflou/</t>
        </is>
      </c>
      <c r="F1220" t="inlineStr">
        <is>
          <t>Caflou is all-in-one business and project management software with strong focus on projects financial performance. With Caflou you manage deadlines, responsibilities or workload but you also manage your projects financially - from project budgets, via managing project cost to project profitability.Read more about CAFLOU</t>
        </is>
      </c>
    </row>
    <row r="1221">
      <c r="A1221" t="inlineStr">
        <is>
          <t>Project Management &amp; Planning</t>
        </is>
      </c>
      <c r="B1221" t="inlineStr">
        <is>
          <t>Project Management</t>
        </is>
      </c>
      <c r="C1221" t="inlineStr">
        <is>
          <t>https://www.getapp.com/project-management-planning-software/project-management/os/web-based</t>
        </is>
      </c>
      <c r="D1221" t="inlineStr">
        <is>
          <t>Viewpoint For Projects</t>
        </is>
      </c>
      <c r="E1221" t="inlineStr">
        <is>
          <t>https://www.getapp.com/construction-software/a/viewpoint-for-projects/</t>
        </is>
      </c>
      <c r="F1221" t="inlineStr">
        <is>
          <t>Viewpoint For Projects (VFP) is a cloud-based, web and mobile common data environment (CDE) for ISO19650 compliant project information management, planning and delivery.Read more about Viewpoint For Projects</t>
        </is>
      </c>
    </row>
    <row r="1222">
      <c r="A1222" t="inlineStr">
        <is>
          <t>Project Management &amp; Planning</t>
        </is>
      </c>
      <c r="B1222" t="inlineStr">
        <is>
          <t>Project Management</t>
        </is>
      </c>
      <c r="C1222" t="inlineStr">
        <is>
          <t>https://www.getapp.com/project-management-planning-software/project-management/os/web-based</t>
        </is>
      </c>
      <c r="D1222" t="inlineStr">
        <is>
          <t>Beesbusy</t>
        </is>
      </c>
      <c r="E1222" t="inlineStr">
        <is>
          <t>https://www.getapp.com/project-management-planning-software/a/beesbusy/</t>
        </is>
      </c>
      <c r="F1222" t="inlineStr">
        <is>
          <t>An intuitive tool adapted to everyone, from novice to expert.Advanced features to plan tasks and the workload needed to accomplish them.Decreasing prices according to the number of users.Read more about Beesbusy</t>
        </is>
      </c>
    </row>
    <row r="1223">
      <c r="A1223" t="inlineStr">
        <is>
          <t>Project Management &amp; Planning</t>
        </is>
      </c>
      <c r="B1223" t="inlineStr">
        <is>
          <t>Project Management</t>
        </is>
      </c>
      <c r="C1223" t="inlineStr">
        <is>
          <t>https://www.getapp.com/project-management-planning-software/project-management/os/web-based</t>
        </is>
      </c>
      <c r="D1223" t="inlineStr">
        <is>
          <t>TimeLog</t>
        </is>
      </c>
      <c r="E1223" t="inlineStr">
        <is>
          <t>https://www.getapp.com/project-management-planning-software/a/timelog/</t>
        </is>
      </c>
      <c r="F1223" t="inlineStr">
        <is>
          <t>Real time financial insights into all your projects combined with flexible project management gives you control over your company. Start evolving your business and raise your profit margins today.Read more about TimeLog</t>
        </is>
      </c>
    </row>
    <row r="1224">
      <c r="A1224" t="inlineStr">
        <is>
          <t>Project Management &amp; Planning</t>
        </is>
      </c>
      <c r="B1224" t="inlineStr">
        <is>
          <t>Project Management</t>
        </is>
      </c>
      <c r="C1224" t="inlineStr">
        <is>
          <t>https://www.getapp.com/project-management-planning-software/project-management/os/web-based</t>
        </is>
      </c>
      <c r="D1224" t="inlineStr">
        <is>
          <t>Conceptboard</t>
        </is>
      </c>
      <c r="E1224" t="inlineStr">
        <is>
          <t>https://www.getapp.com/collaboration-software/a/conceptboard/</t>
        </is>
      </c>
      <c r="F1224" t="inlineStr">
        <is>
          <t>Conceptboard is a virtual collaboration tool, that boosts project management. Work with teams, clients, and partners across the globe on an infinite workspace. Conceptboard integrates seamlessly into your workflows. Manage sprints and iterations, tracks tasks and keep responsibilities transparent.Read more about Conceptboard</t>
        </is>
      </c>
    </row>
    <row r="1225">
      <c r="A1225" t="inlineStr">
        <is>
          <t>Project Management &amp; Planning</t>
        </is>
      </c>
      <c r="B1225" t="inlineStr">
        <is>
          <t>Project Management</t>
        </is>
      </c>
      <c r="C1225" t="inlineStr">
        <is>
          <t>https://www.getapp.com/project-management-planning-software/project-management/os/web-based</t>
        </is>
      </c>
      <c r="D1225" t="inlineStr">
        <is>
          <t>Meisterplan</t>
        </is>
      </c>
      <c r="E1225" t="inlineStr">
        <is>
          <t>https://www.getapp.com/project-management-planning-software/a/meisterplan/</t>
        </is>
      </c>
      <c r="F1225" t="inlineStr">
        <is>
          <t>Meisterplan is a people-centric portfolio management and resource management solution to coordinate people across teams and initiatives, whether the work is traditional, agile or hybrid.Read more about Meisterplan</t>
        </is>
      </c>
    </row>
    <row r="1226">
      <c r="A1226" t="inlineStr">
        <is>
          <t>Project Management &amp; Planning</t>
        </is>
      </c>
      <c r="B1226" t="inlineStr">
        <is>
          <t>Project Management</t>
        </is>
      </c>
      <c r="C1226" t="inlineStr">
        <is>
          <t>https://www.getapp.com/project-management-planning-software/project-management/os/web-based</t>
        </is>
      </c>
      <c r="D1226" t="inlineStr">
        <is>
          <t>Planview ProjectPlace</t>
        </is>
      </c>
      <c r="E1226" t="inlineStr">
        <is>
          <t>https://www.getapp.com/project-management-planning-software/a/projectplace/</t>
        </is>
      </c>
      <c r="F1226" t="inlineStr">
        <is>
          <t>Projectplace combines project planning tools such as Kanban boards, Gantt charts, &amp; project templates with file sharing, communication &amp; online meeting tools.Read more about Planview ProjectPlace</t>
        </is>
      </c>
    </row>
    <row r="1227">
      <c r="A1227" t="inlineStr">
        <is>
          <t>Project Management &amp; Planning</t>
        </is>
      </c>
      <c r="B1227" t="inlineStr">
        <is>
          <t>Project Management</t>
        </is>
      </c>
      <c r="C1227" t="inlineStr">
        <is>
          <t>https://www.getapp.com/project-management-planning-software/project-management/os/web-based</t>
        </is>
      </c>
      <c r="D1227" t="inlineStr">
        <is>
          <t>Synergist</t>
        </is>
      </c>
      <c r="E1227" t="inlineStr">
        <is>
          <t>https://www.getapp.com/project-management-planning-software/a/synergist/</t>
        </is>
      </c>
      <c r="F1227" t="inlineStr">
        <is>
          <t>The UK's leading agency management software. Synergist brings together everything you need to manage your agency – from new business to billing and everything in between – all in one scalable platform.Read more about Synergist</t>
        </is>
      </c>
    </row>
    <row r="1228">
      <c r="A1228" t="inlineStr">
        <is>
          <t>Project Management &amp; Planning</t>
        </is>
      </c>
      <c r="B1228" t="inlineStr">
        <is>
          <t>Project Management</t>
        </is>
      </c>
      <c r="C1228" t="inlineStr">
        <is>
          <t>https://www.getapp.com/project-management-planning-software/project-management/os/web-based</t>
        </is>
      </c>
      <c r="D1228" t="inlineStr">
        <is>
          <t>awork</t>
        </is>
      </c>
      <c r="E1228" t="inlineStr">
        <is>
          <t>https://www.getapp.com/project-management-planning-software/a/awork/</t>
        </is>
      </c>
      <c r="F1228" t="inlineStr">
        <is>
          <t>awork is the #1 project platform for agencies. Managing complex client projects across internal teams and external collaborators — planning, scheduling, collaboration, and time tracking all in one place.Read more about awork</t>
        </is>
      </c>
    </row>
    <row r="1229">
      <c r="A1229" t="inlineStr">
        <is>
          <t>Project Management &amp; Planning</t>
        </is>
      </c>
      <c r="B1229" t="inlineStr">
        <is>
          <t>Project Management</t>
        </is>
      </c>
      <c r="C1229" t="inlineStr">
        <is>
          <t>https://www.getapp.com/project-management-planning-software/project-management/os/web-based</t>
        </is>
      </c>
      <c r="D1229" t="inlineStr">
        <is>
          <t>Lytho Workflow</t>
        </is>
      </c>
      <c r="E1229" t="inlineStr">
        <is>
          <t>https://www.getapp.com/all-software/a/lytho-workflow/</t>
        </is>
      </c>
      <c r="F1229"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1230">
      <c r="A1230" t="inlineStr">
        <is>
          <t>Project Management &amp; Planning</t>
        </is>
      </c>
      <c r="B1230" t="inlineStr">
        <is>
          <t>Project Management</t>
        </is>
      </c>
      <c r="C1230" t="inlineStr">
        <is>
          <t>https://www.getapp.com/project-management-planning-software/project-management/os/web-based</t>
        </is>
      </c>
      <c r="D1230" t="inlineStr">
        <is>
          <t>Unanet ERP GovCon</t>
        </is>
      </c>
      <c r="E1230" t="inlineStr">
        <is>
          <t>https://www.getapp.com/project-management-planning-software/a/unanet/</t>
        </is>
      </c>
      <c r="F1230" t="inlineStr">
        <is>
          <t>Unanet is an integrated project management solution which offers tools for resource planning, accounting, workforce collaboration, timesheet management and moreRead more about Unanet ERP GovCon</t>
        </is>
      </c>
    </row>
    <row r="1231">
      <c r="A1231" t="inlineStr">
        <is>
          <t>Project Management &amp; Planning</t>
        </is>
      </c>
      <c r="B1231" t="inlineStr">
        <is>
          <t>Project Management</t>
        </is>
      </c>
      <c r="C1231" t="inlineStr">
        <is>
          <t>https://www.getapp.com/project-management-planning-software/project-management/os/web-based</t>
        </is>
      </c>
      <c r="D1231" t="inlineStr">
        <is>
          <t>PlanningPME</t>
        </is>
      </c>
      <c r="E1231" t="inlineStr">
        <is>
          <t>https://www.getapp.com/operations-management-software/a/planningpme/</t>
        </is>
      </c>
      <c r="F1231"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1232">
      <c r="A1232" t="inlineStr">
        <is>
          <t>Project Management &amp; Planning</t>
        </is>
      </c>
      <c r="B1232" t="inlineStr">
        <is>
          <t>Project Management</t>
        </is>
      </c>
      <c r="C1232" t="inlineStr">
        <is>
          <t>https://www.getapp.com/project-management-planning-software/project-management/os/web-based</t>
        </is>
      </c>
      <c r="D1232" t="inlineStr">
        <is>
          <t>Roll</t>
        </is>
      </c>
      <c r="E1232" t="inlineStr">
        <is>
          <t>https://www.getapp.com/operations-management-software/a/roll/</t>
        </is>
      </c>
      <c r="F1232" t="inlineStr">
        <is>
          <t>Roll is an end-to-end business workflow and project management software for small businesses in the creative service industries, with integrated accountingRead more about Roll</t>
        </is>
      </c>
    </row>
    <row r="1233">
      <c r="A1233" t="inlineStr">
        <is>
          <t>Project Management &amp; Planning</t>
        </is>
      </c>
      <c r="B1233" t="inlineStr">
        <is>
          <t>Project Management</t>
        </is>
      </c>
      <c r="C1233" t="inlineStr">
        <is>
          <t>https://www.getapp.com/project-management-planning-software/project-management/os/web-based</t>
        </is>
      </c>
      <c r="D1233" t="inlineStr">
        <is>
          <t>ProductPlan</t>
        </is>
      </c>
      <c r="E1233" t="inlineStr">
        <is>
          <t>https://www.getapp.com/project-management-planning-software/a/productplan/</t>
        </is>
      </c>
      <c r="F1233" t="inlineStr">
        <is>
          <t>ProductPlan product management software is the easiest way to plan, visualize, and communicate your product strategy. Join thousands of leaders who trust ProductPlan and build beautiful roadmaps in minutes. Book your consultation today!Read more about ProductPlan</t>
        </is>
      </c>
    </row>
    <row r="1234">
      <c r="A1234" t="inlineStr">
        <is>
          <t>Project Management &amp; Planning</t>
        </is>
      </c>
      <c r="B1234" t="inlineStr">
        <is>
          <t>Project Management</t>
        </is>
      </c>
      <c r="C1234" t="inlineStr">
        <is>
          <t>https://www.getapp.com/project-management-planning-software/project-management/os/web-based</t>
        </is>
      </c>
      <c r="D1234" t="inlineStr">
        <is>
          <t>Oracle Fusion Cloud ERP</t>
        </is>
      </c>
      <c r="E1234" t="inlineStr">
        <is>
          <t>https://www.getapp.com/operations-management-software/a/seed-oracle-erp-cloud/</t>
        </is>
      </c>
      <c r="F1234"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1235">
      <c r="A1235" t="inlineStr">
        <is>
          <t>Project Management &amp; Planning</t>
        </is>
      </c>
      <c r="B1235" t="inlineStr">
        <is>
          <t>Project Management</t>
        </is>
      </c>
      <c r="C1235" t="inlineStr">
        <is>
          <t>https://www.getapp.com/project-management-planning-software/project-management/os/web-based</t>
        </is>
      </c>
      <c r="D1235" t="inlineStr">
        <is>
          <t>Ruddr</t>
        </is>
      </c>
      <c r="E1235" t="inlineStr">
        <is>
          <t>https://www.getapp.com/project-management-planning-software/a/ruddr-1/</t>
        </is>
      </c>
      <c r="F1235" t="inlineStr">
        <is>
          <t>Ruddr is the modern professional services platform for small-to-midsize teams (5-1,000 users). Measure key data related to clients, projects, budgets, tasks, time, expenses, and invoices. Reports and KPIs provide insight into metrics such as realization rate, utilization rate, and services margin.Read more about Ruddr</t>
        </is>
      </c>
    </row>
    <row r="1236">
      <c r="A1236" t="inlineStr">
        <is>
          <t>Project Management &amp; Planning</t>
        </is>
      </c>
      <c r="B1236" t="inlineStr">
        <is>
          <t>Project Management</t>
        </is>
      </c>
      <c r="C1236" t="inlineStr">
        <is>
          <t>https://www.getapp.com/project-management-planning-software/project-management/os/web-based</t>
        </is>
      </c>
      <c r="D1236" t="inlineStr">
        <is>
          <t>Binfire</t>
        </is>
      </c>
      <c r="E1236" t="inlineStr">
        <is>
          <t>https://www.getapp.com/project-management-planning-software/a/binfire/</t>
        </is>
      </c>
      <c r="F1236" t="inlineStr">
        <is>
          <t>The most comprehensive and yet easy to use project management software in the market today!Read more about Binfire</t>
        </is>
      </c>
    </row>
    <row r="1237">
      <c r="A1237" t="inlineStr">
        <is>
          <t>Project Management &amp; Planning</t>
        </is>
      </c>
      <c r="B1237" t="inlineStr">
        <is>
          <t>Project Management</t>
        </is>
      </c>
      <c r="C1237" t="inlineStr">
        <is>
          <t>https://www.getapp.com/project-management-planning-software/project-management/os/web-based</t>
        </is>
      </c>
      <c r="D1237" t="inlineStr">
        <is>
          <t>todo.vu</t>
        </is>
      </c>
      <c r="E1237" t="inlineStr">
        <is>
          <t>https://www.getapp.com/project-management-planning-software/a/todo-vu/</t>
        </is>
      </c>
      <c r="F1237" t="inlineStr">
        <is>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is>
      </c>
    </row>
    <row r="1238">
      <c r="A1238" t="inlineStr">
        <is>
          <t>Project Management &amp; Planning</t>
        </is>
      </c>
      <c r="B1238" t="inlineStr">
        <is>
          <t>Project Management</t>
        </is>
      </c>
      <c r="C1238" t="inlineStr">
        <is>
          <t>https://www.getapp.com/project-management-planning-software/project-management/os/web-based</t>
        </is>
      </c>
      <c r="D1238" t="inlineStr">
        <is>
          <t>ebase</t>
        </is>
      </c>
      <c r="E1238" t="inlineStr">
        <is>
          <t>https://www.getapp.com/project-management-planning-software/a/ebase/</t>
        </is>
      </c>
      <c r="F1238"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1239">
      <c r="A1239" t="inlineStr">
        <is>
          <t>Project Management &amp; Planning</t>
        </is>
      </c>
      <c r="B1239" t="inlineStr">
        <is>
          <t>Project Management</t>
        </is>
      </c>
      <c r="C1239" t="inlineStr">
        <is>
          <t>https://www.getapp.com/project-management-planning-software/project-management/os/web-based</t>
        </is>
      </c>
      <c r="D1239" t="inlineStr">
        <is>
          <t>Moovila</t>
        </is>
      </c>
      <c r="E1239" t="inlineStr">
        <is>
          <t>https://www.getapp.com/project-management-planning-software/a/moovila/</t>
        </is>
      </c>
      <c r="F1239" t="inlineStr">
        <is>
          <t>Moovila offers an AI-powered platform that automates scheduling, risk detection &amp; resourcing for on-time, profitable delivery.Read more about Moovila</t>
        </is>
      </c>
    </row>
    <row r="1240">
      <c r="A1240" t="inlineStr">
        <is>
          <t>Project Management &amp; Planning</t>
        </is>
      </c>
      <c r="B1240" t="inlineStr">
        <is>
          <t>Project Management</t>
        </is>
      </c>
      <c r="C1240" t="inlineStr">
        <is>
          <t>https://www.getapp.com/project-management-planning-software/project-management/os/web-based</t>
        </is>
      </c>
      <c r="D1240" t="inlineStr">
        <is>
          <t>Admation</t>
        </is>
      </c>
      <c r="E1240" t="inlineStr">
        <is>
          <t>https://www.getapp.com/marketing-software/a/admation/</t>
        </is>
      </c>
      <c r="F1240" t="inlineStr">
        <is>
          <t>Admation is project management software that enables marketing teams &amp; ad agencies to manage projects from set up to approved assets.Read more about Admation</t>
        </is>
      </c>
    </row>
    <row r="1241">
      <c r="A1241" t="inlineStr">
        <is>
          <t>Project Management &amp; Planning</t>
        </is>
      </c>
      <c r="B1241" t="inlineStr">
        <is>
          <t>Project Management</t>
        </is>
      </c>
      <c r="C1241" t="inlineStr">
        <is>
          <t>https://www.getapp.com/project-management-planning-software/project-management/os/web-based</t>
        </is>
      </c>
      <c r="D1241" t="inlineStr">
        <is>
          <t>Resource Management</t>
        </is>
      </c>
      <c r="E1241" t="inlineStr">
        <is>
          <t>https://www.getapp.com/project-management-planning-software/a/10-000ft/</t>
        </is>
      </c>
      <c r="F1241" t="inlineStr">
        <is>
          <t>10,000ft's high-level project and resource management software helps modern teams make confident decisions about project planning, team capacity, budget forecasting, team utilization, and hiring needs in real time.Read more about Resource Management</t>
        </is>
      </c>
    </row>
    <row r="1242">
      <c r="A1242" t="inlineStr">
        <is>
          <t>Project Management &amp; Planning</t>
        </is>
      </c>
      <c r="B1242" t="inlineStr">
        <is>
          <t>Project Management</t>
        </is>
      </c>
      <c r="C1242" t="inlineStr">
        <is>
          <t>https://www.getapp.com/project-management-planning-software/project-management/os/web-based</t>
        </is>
      </c>
      <c r="D1242" t="inlineStr">
        <is>
          <t>Aptien</t>
        </is>
      </c>
      <c r="E1242" t="inlineStr">
        <is>
          <t>https://www.getapp.com/operations-management-software/a/aptien/</t>
        </is>
      </c>
      <c r="F1242" t="inlineStr">
        <is>
          <t>Easy to use solution enables managing work, tasks or minutes on projects. To share key project documents and project relevant information. To have a clear insight into all your projects at any time.Read more about Aptien</t>
        </is>
      </c>
    </row>
    <row r="1243">
      <c r="A1243" t="inlineStr">
        <is>
          <t>Project Management &amp; Planning</t>
        </is>
      </c>
      <c r="B1243" t="inlineStr">
        <is>
          <t>Project Management</t>
        </is>
      </c>
      <c r="C1243" t="inlineStr">
        <is>
          <t>https://www.getapp.com/project-management-planning-software/project-management/os/web-based</t>
        </is>
      </c>
      <c r="D1243" t="inlineStr">
        <is>
          <t>BrickControl</t>
        </is>
      </c>
      <c r="E1243" t="inlineStr">
        <is>
          <t>https://www.getapp.com/construction-software/a/brickcontrol/</t>
        </is>
      </c>
      <c r="F1243" t="inlineStr">
        <is>
          <t>BrickControl is a web software in the cloud that helps you manage your construction projects in a very powerful and simple way.Read more about BrickControl</t>
        </is>
      </c>
    </row>
    <row r="1244">
      <c r="A1244" t="inlineStr">
        <is>
          <t>Project Management &amp; Planning</t>
        </is>
      </c>
      <c r="B1244" t="inlineStr">
        <is>
          <t>Project Management</t>
        </is>
      </c>
      <c r="C1244" t="inlineStr">
        <is>
          <t>https://www.getapp.com/project-management-planning-software/project-management/os/web-based</t>
        </is>
      </c>
      <c r="D1244" t="inlineStr">
        <is>
          <t>Screendragon</t>
        </is>
      </c>
      <c r="E1244" t="inlineStr">
        <is>
          <t>https://www.getapp.com/project-management-planning-software/a/screendragon/</t>
        </is>
      </c>
      <c r="F1244" t="inlineStr">
        <is>
          <t>Screendragon - work management software for marketing, agency and professional services teams. Used by Kellogg's, The IOC, BP, Virgin Atlantic, McCann, TBWA &amp; more. Our workflow management software solution was voted 'Best Value' by our customers on Capterra in 2019.Read more about Screendragon</t>
        </is>
      </c>
    </row>
    <row r="1245">
      <c r="A1245" t="inlineStr">
        <is>
          <t>Project Management &amp; Planning</t>
        </is>
      </c>
      <c r="B1245" t="inlineStr">
        <is>
          <t>Project Management</t>
        </is>
      </c>
      <c r="C1245" t="inlineStr">
        <is>
          <t>https://www.getapp.com/project-management-planning-software/project-management/os/web-based</t>
        </is>
      </c>
      <c r="D1245" t="inlineStr">
        <is>
          <t>Triskell PPM</t>
        </is>
      </c>
      <c r="E1245" t="inlineStr">
        <is>
          <t>https://www.getapp.com/project-management-planning-software/a/triskell-ppm/</t>
        </is>
      </c>
      <c r="F1245" t="inlineStr">
        <is>
          <t>From project selection to delivery with clear project planning and trackingRead more about Triskell PPM</t>
        </is>
      </c>
    </row>
    <row r="1246">
      <c r="A1246" t="inlineStr">
        <is>
          <t>Project Management &amp; Planning</t>
        </is>
      </c>
      <c r="B1246" t="inlineStr">
        <is>
          <t>Project Management</t>
        </is>
      </c>
      <c r="C1246" t="inlineStr">
        <is>
          <t>https://www.getapp.com/project-management-planning-software/project-management/os/web-based</t>
        </is>
      </c>
      <c r="D1246" t="inlineStr">
        <is>
          <t>Ressio Software</t>
        </is>
      </c>
      <c r="E1246" t="inlineStr">
        <is>
          <t>https://www.getapp.com/construction-software/a/ressio-software/</t>
        </is>
      </c>
      <c r="F1246" t="inlineStr">
        <is>
          <t>Discover Ressio, the comprehensive construction management software designed for modern builders and contractors. Seamlessly track finances, manage tasks, and collaborate with ease.Read more about Ressio Software</t>
        </is>
      </c>
    </row>
    <row r="1247">
      <c r="A1247" t="inlineStr">
        <is>
          <t>Project Management &amp; Planning</t>
        </is>
      </c>
      <c r="B1247" t="inlineStr">
        <is>
          <t>Project Management</t>
        </is>
      </c>
      <c r="C1247" t="inlineStr">
        <is>
          <t>https://www.getapp.com/project-management-planning-software/project-management/os/web-based</t>
        </is>
      </c>
      <c r="D1247" t="inlineStr">
        <is>
          <t>EBS Toolbox</t>
        </is>
      </c>
      <c r="E1247" t="inlineStr">
        <is>
          <t>https://www.getapp.com/business-intelligence-analytics-software/a/ebs-toolbox/</t>
        </is>
      </c>
      <c r="F1247" t="inlineStr">
        <is>
          <t>More4apps helps users efficiently and effectively streamline their data within an easy-to-use Excel spreadsheet.Read more about EBS Toolbox</t>
        </is>
      </c>
    </row>
    <row r="1248">
      <c r="A1248" t="inlineStr">
        <is>
          <t>Project Management &amp; Planning</t>
        </is>
      </c>
      <c r="B1248" t="inlineStr">
        <is>
          <t>Project Management</t>
        </is>
      </c>
      <c r="C1248" t="inlineStr">
        <is>
          <t>https://www.getapp.com/project-management-planning-software/project-management/os/web-based</t>
        </is>
      </c>
      <c r="D1248" t="inlineStr">
        <is>
          <t>TYASuite</t>
        </is>
      </c>
      <c r="E1248" t="inlineStr">
        <is>
          <t>https://www.getapp.com/operations-management-software/a/tyasuite/</t>
        </is>
      </c>
      <c r="F1248" t="inlineStr">
        <is>
          <t>The TYASuite Project Management Software helps you flawlessly plan, oversee, and execute tasks and projects from one unified and integrated system. TYASuite Project Management Software is the most effortless way for the team to do project management and monitor work.Read more about TYASuite</t>
        </is>
      </c>
    </row>
    <row r="1249">
      <c r="A1249" t="inlineStr">
        <is>
          <t>Project Management &amp; Planning</t>
        </is>
      </c>
      <c r="B1249" t="inlineStr">
        <is>
          <t>Project Management</t>
        </is>
      </c>
      <c r="C1249" t="inlineStr">
        <is>
          <t>https://www.getapp.com/project-management-planning-software/project-management/os/web-based</t>
        </is>
      </c>
      <c r="D1249" t="inlineStr">
        <is>
          <t>Rabbiit</t>
        </is>
      </c>
      <c r="E1249" t="inlineStr">
        <is>
          <t>https://www.getapp.com/hr-employee-management-software/a/rabbit/</t>
        </is>
      </c>
      <c r="F1249" t="inlineStr">
        <is>
          <t>Rabbiit controls hours on projects.Read more about Rabbiit</t>
        </is>
      </c>
    </row>
    <row r="1250">
      <c r="A1250" t="inlineStr">
        <is>
          <t>Project Management &amp; Planning</t>
        </is>
      </c>
      <c r="B1250" t="inlineStr">
        <is>
          <t>Project Management</t>
        </is>
      </c>
      <c r="C1250" t="inlineStr">
        <is>
          <t>https://www.getapp.com/project-management-planning-software/project-management/os/web-based</t>
        </is>
      </c>
      <c r="D1250" t="inlineStr">
        <is>
          <t>smartQ</t>
        </is>
      </c>
      <c r="E1250" t="inlineStr">
        <is>
          <t>https://www.getapp.com/project-management-planning-software/a/smartq/</t>
        </is>
      </c>
      <c r="F1250" t="inlineStr">
        <is>
          <t>Easy to use workflow management tool — your digital project whiteboard.Read more about smartQ</t>
        </is>
      </c>
    </row>
    <row r="1251">
      <c r="A1251" t="inlineStr">
        <is>
          <t>Project Management &amp; Planning</t>
        </is>
      </c>
      <c r="B1251" t="inlineStr">
        <is>
          <t>Project Management</t>
        </is>
      </c>
      <c r="C1251" t="inlineStr">
        <is>
          <t>https://www.getapp.com/project-management-planning-software/project-management/os/web-based</t>
        </is>
      </c>
      <c r="D1251" t="inlineStr">
        <is>
          <t>Efficy CRM</t>
        </is>
      </c>
      <c r="E1251" t="inlineStr">
        <is>
          <t>https://www.getapp.com/customer-management-software/a/efficy-crm/</t>
        </is>
      </c>
      <c r="F1251" t="inlineStr">
        <is>
          <t>Known as Europe’s most flexible CRM, Efficy offers a completly customisable Customer Relationship Management solution. With us, you'll centralize your customer data, empower your employees, and grow your business.Read more about Efficy CRM</t>
        </is>
      </c>
    </row>
    <row r="1252">
      <c r="A1252" t="inlineStr">
        <is>
          <t>Project Management &amp; Planning</t>
        </is>
      </c>
      <c r="B1252" t="inlineStr">
        <is>
          <t>Project Management</t>
        </is>
      </c>
      <c r="C1252" t="inlineStr">
        <is>
          <t>https://www.getapp.com/project-management-planning-software/project-management/os/web-based</t>
        </is>
      </c>
      <c r="D1252" t="inlineStr">
        <is>
          <t>SmartTask</t>
        </is>
      </c>
      <c r="E1252" t="inlineStr">
        <is>
          <t>https://www.getapp.com/collaboration-software/a/smart-tasks/</t>
        </is>
      </c>
      <c r="F1252" t="inlineStr">
        <is>
          <t>SmartTask is a cloud-based collaboration software, offering task management, project management and customer relationship management (CRM) capabilities in one single tool.Read more about SmartTask</t>
        </is>
      </c>
    </row>
    <row r="1253">
      <c r="A1253" t="inlineStr">
        <is>
          <t>Project Management &amp; Planning</t>
        </is>
      </c>
      <c r="B1253" t="inlineStr">
        <is>
          <t>Project Management</t>
        </is>
      </c>
      <c r="C1253" t="inlineStr">
        <is>
          <t>https://www.getapp.com/project-management-planning-software/project-management/os/web-based</t>
        </is>
      </c>
      <c r="D1253" t="inlineStr">
        <is>
          <t>BigAgile</t>
        </is>
      </c>
      <c r="E1253" t="inlineStr">
        <is>
          <t>https://www.getapp.com/project-management-planning-software/a/bigagile/</t>
        </is>
      </c>
      <c r="F1253" t="inlineStr">
        <is>
          <t>BigAgile is a complete solution for Agile organisations to plan, track and manage their product and portfolio delivery in a central place. It manages cross-team dependencies and risks, tracks progress against milestones and OKRs, forecasts a product roadmap, and much more.Read more about BigAgile</t>
        </is>
      </c>
    </row>
    <row r="1254">
      <c r="A1254" t="inlineStr">
        <is>
          <t>Project Management &amp; Planning</t>
        </is>
      </c>
      <c r="B1254" t="inlineStr">
        <is>
          <t>Project Management</t>
        </is>
      </c>
      <c r="C1254" t="inlineStr">
        <is>
          <t>https://www.getapp.com/project-management-planning-software/project-management/os/web-based</t>
        </is>
      </c>
      <c r="D1254" t="inlineStr">
        <is>
          <t>Wiplist</t>
        </is>
      </c>
      <c r="E1254" t="inlineStr">
        <is>
          <t>https://www.getapp.com/marketing-software/a/wiplist/</t>
        </is>
      </c>
      <c r="F1254" t="inlineStr">
        <is>
          <t>Wiplist streamlines project planning with visual timelines, custom workflows, and real-time analytics. Map tasks, set milestones, and track progress. Generate reports, filter key data, and create interactive charts to stay on top of every project. Plan smarter, work faster, and boost efficiency!Read more about Wiplist</t>
        </is>
      </c>
    </row>
    <row r="1255">
      <c r="A1255" t="inlineStr">
        <is>
          <t>Project Management &amp; Planning</t>
        </is>
      </c>
      <c r="B1255" t="inlineStr">
        <is>
          <t>Project Management</t>
        </is>
      </c>
      <c r="C1255" t="inlineStr">
        <is>
          <t>https://www.getapp.com/project-management-planning-software/project-management/os/web-based</t>
        </is>
      </c>
      <c r="D1255" t="inlineStr">
        <is>
          <t>Mosaic</t>
        </is>
      </c>
      <c r="E1255" t="inlineStr">
        <is>
          <t>https://www.getapp.com/project-management-planning-software/a/mosaic/</t>
        </is>
      </c>
      <c r="F1255"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1256">
      <c r="A1256" t="inlineStr">
        <is>
          <t>Project Management &amp; Planning</t>
        </is>
      </c>
      <c r="B1256" t="inlineStr">
        <is>
          <t>Project Management</t>
        </is>
      </c>
      <c r="C1256" t="inlineStr">
        <is>
          <t>https://www.getapp.com/project-management-planning-software/project-management/os/web-based</t>
        </is>
      </c>
      <c r="D1256" t="inlineStr">
        <is>
          <t>SYNCHRO</t>
        </is>
      </c>
      <c r="E1256" t="inlineStr">
        <is>
          <t>https://www.getapp.com/project-management-planning-software/a/synchro/</t>
        </is>
      </c>
      <c r="F1256" t="inlineStr">
        <is>
          <t>SYNCHRO's Construction Project Management platform empowers teams of all sizes to win, execute, and deliver projects more efficiently.Read more about SYNCHRO</t>
        </is>
      </c>
    </row>
    <row r="1257">
      <c r="A1257" t="inlineStr">
        <is>
          <t>Project Management &amp; Planning</t>
        </is>
      </c>
      <c r="B1257" t="inlineStr">
        <is>
          <t>Project Management</t>
        </is>
      </c>
      <c r="C1257" t="inlineStr">
        <is>
          <t>https://www.getapp.com/project-management-planning-software/project-management/os/web-based</t>
        </is>
      </c>
      <c r="D1257" t="inlineStr">
        <is>
          <t>Tuleap</t>
        </is>
      </c>
      <c r="E1257" t="inlineStr">
        <is>
          <t>https://www.getapp.com/project-management-planning-software/a/tuleap/</t>
        </is>
      </c>
      <c r="F1257" t="inlineStr">
        <is>
          <t>Tuleap helps manage tasks, milestones, teams, deadlines, Gantt charts and roadmaps. Adapt classic or agile workflows, monitor progress and boost productivity with clear dashboards and real-time collaboration. One single tool to keep every project on track.Read more about Tuleap</t>
        </is>
      </c>
    </row>
    <row r="1258">
      <c r="A1258" t="inlineStr">
        <is>
          <t>Project Management &amp; Planning</t>
        </is>
      </c>
      <c r="B1258" t="inlineStr">
        <is>
          <t>Project Management</t>
        </is>
      </c>
      <c r="C1258" t="inlineStr">
        <is>
          <t>https://www.getapp.com/project-management-planning-software/project-management/os/web-based</t>
        </is>
      </c>
      <c r="D1258" t="inlineStr">
        <is>
          <t>Office Timeline</t>
        </is>
      </c>
      <c r="E1258" t="inlineStr">
        <is>
          <t>https://www.getapp.com/collaboration-software/a/office-timeline/</t>
        </is>
      </c>
      <c r="F1258" t="inlineStr">
        <is>
          <t>Office Timeline is a product roadmap software designed to help employees create project plans, Gantt charts, swimlane diagrams, and timelines. It offers a PowerPoint add-in and an online timeline generator, which enable teams to design roadmaps, customize graphics, and share them with team members.Read more about Office Timeline</t>
        </is>
      </c>
    </row>
    <row r="1259">
      <c r="A1259" t="inlineStr">
        <is>
          <t>Project Management &amp; Planning</t>
        </is>
      </c>
      <c r="B1259" t="inlineStr">
        <is>
          <t>Project Management</t>
        </is>
      </c>
      <c r="C1259" t="inlineStr">
        <is>
          <t>https://www.getapp.com/project-management-planning-software/project-management/os/web-based</t>
        </is>
      </c>
      <c r="D1259" t="inlineStr">
        <is>
          <t>Magnetic</t>
        </is>
      </c>
      <c r="E1259" t="inlineStr">
        <is>
          <t>https://www.getapp.com/marketing-software/a/magnetic/</t>
        </is>
      </c>
      <c r="F1259" t="inlineStr">
        <is>
          <t>Magnetic is a cloud-based agency intelligence platform that helps agencies manage projects, enhance productivity, and track workflows from end to end. The solution offers features such as project tracking, prioritization, Gantt charts, billing and invoicing, resource allocation, and more.Read more about Magnetic</t>
        </is>
      </c>
    </row>
    <row r="1260">
      <c r="A1260" t="inlineStr">
        <is>
          <t>Project Management &amp; Planning</t>
        </is>
      </c>
      <c r="B1260" t="inlineStr">
        <is>
          <t>Project Management</t>
        </is>
      </c>
      <c r="C1260" t="inlineStr">
        <is>
          <t>https://www.getapp.com/project-management-planning-software/project-management/os/web-based</t>
        </is>
      </c>
      <c r="D1260" t="inlineStr">
        <is>
          <t>NetPoint</t>
        </is>
      </c>
      <c r="E1260" t="inlineStr">
        <is>
          <t>https://www.getapp.com/collaboration-software/a/netpoint/</t>
        </is>
      </c>
      <c r="F1260" t="inlineStr">
        <is>
          <t>NetPoint is a project management, planning, and scheduling solution that helps business teams collaborate on a unified platform. The solution comes with features such as saveable filters, custom headers and footers, object styles, real-time calculations, network logic, and more.Read more about NetPoint</t>
        </is>
      </c>
    </row>
    <row r="1261">
      <c r="A1261" t="inlineStr">
        <is>
          <t>Project Management &amp; Planning</t>
        </is>
      </c>
      <c r="B1261" t="inlineStr">
        <is>
          <t>Project Management</t>
        </is>
      </c>
      <c r="C1261" t="inlineStr">
        <is>
          <t>https://www.getapp.com/project-management-planning-software/project-management/os/web-based</t>
        </is>
      </c>
      <c r="D1261" t="inlineStr">
        <is>
          <t>Breeze</t>
        </is>
      </c>
      <c r="E1261" t="inlineStr">
        <is>
          <t>https://www.getapp.com/project-management-planning-software/a/breeze-pm/</t>
        </is>
      </c>
      <c r="F1261" t="inlineStr">
        <is>
          <t>Breeze is a project management tool that will quickly become second nature to everyone on your team. Breeze makes teams more efficient by striking the perfect balance of being quick and easy to use while still providing the power needed by expert users.Read more about Breeze</t>
        </is>
      </c>
    </row>
    <row r="1262">
      <c r="A1262" t="inlineStr">
        <is>
          <t>Project Management &amp; Planning</t>
        </is>
      </c>
      <c r="B1262" t="inlineStr">
        <is>
          <t>Project Management</t>
        </is>
      </c>
      <c r="C1262" t="inlineStr">
        <is>
          <t>https://www.getapp.com/project-management-planning-software/project-management/os/web-based</t>
        </is>
      </c>
      <c r="D1262" t="inlineStr">
        <is>
          <t>Consolidate</t>
        </is>
      </c>
      <c r="E1262" t="inlineStr">
        <is>
          <t>https://www.getapp.com/customer-management-software/a/consolidate/</t>
        </is>
      </c>
      <c r="F1262" t="inlineStr">
        <is>
          <t>An all-in-one software solution that has been empowering businesses across the DACH region for nearly 30 years.Read more about Consolidate</t>
        </is>
      </c>
    </row>
    <row r="1263">
      <c r="A1263" t="inlineStr">
        <is>
          <t>Project Management &amp; Planning</t>
        </is>
      </c>
      <c r="B1263" t="inlineStr">
        <is>
          <t>Project Management</t>
        </is>
      </c>
      <c r="C1263" t="inlineStr">
        <is>
          <t>https://www.getapp.com/project-management-planning-software/project-management/os/web-based</t>
        </is>
      </c>
      <c r="D1263" t="inlineStr">
        <is>
          <t>PlanPlus Online</t>
        </is>
      </c>
      <c r="E1263" t="inlineStr">
        <is>
          <t>https://www.getapp.com/customer-management-software/a/planplus-online/</t>
        </is>
      </c>
      <c r="F1263" t="inlineStr">
        <is>
          <t>PlanPlus Online is planning software, plus a progressive set of productivity, collaboration, and Customer Relationship Management (CRM) features that allow you to increase individual effectiveness and build a Culture of ProductivityRead more about PlanPlus Online</t>
        </is>
      </c>
    </row>
    <row r="1264">
      <c r="A1264" t="inlineStr">
        <is>
          <t>Project Management &amp; Planning</t>
        </is>
      </c>
      <c r="B1264" t="inlineStr">
        <is>
          <t>Project Management</t>
        </is>
      </c>
      <c r="C1264" t="inlineStr">
        <is>
          <t>https://www.getapp.com/project-management-planning-software/project-management/os/web-based</t>
        </is>
      </c>
      <c r="D1264" t="inlineStr">
        <is>
          <t>Claritask</t>
        </is>
      </c>
      <c r="E1264" t="inlineStr">
        <is>
          <t>https://www.getapp.com/project-management-planning-software/a/claritask/</t>
        </is>
      </c>
      <c r="F1264" t="inlineStr">
        <is>
          <t>Claritask is a project management platform that helps businesses organize projects and delegate tasks according to requirements. The system improves team efficiency and productivity from small startups to large enterprises.Read more about Claritask</t>
        </is>
      </c>
    </row>
    <row r="1265">
      <c r="A1265" t="inlineStr">
        <is>
          <t>Project Management &amp; Planning</t>
        </is>
      </c>
      <c r="B1265" t="inlineStr">
        <is>
          <t>Project Management</t>
        </is>
      </c>
      <c r="C1265" t="inlineStr">
        <is>
          <t>https://www.getapp.com/project-management-planning-software/project-management/os/web-based</t>
        </is>
      </c>
      <c r="D1265" t="inlineStr">
        <is>
          <t>Infinity</t>
        </is>
      </c>
      <c r="E1265" t="inlineStr">
        <is>
          <t>https://www.getapp.com/project-management-planning-software/a/startinfinity/</t>
        </is>
      </c>
      <c r="F1265" t="inlineStr">
        <is>
          <t>Infinity is a completely flexible work management solution that allows you to organize your work, your way. It's this flexibility that allows anyone to use Infinity: marketing agencies, project managers, entrepreneurs, dev teams, accountants, educators, freelancers, real estate companies, etc.Read more about Infinity</t>
        </is>
      </c>
    </row>
    <row r="1266">
      <c r="A1266" t="inlineStr">
        <is>
          <t>Project Management &amp; Planning</t>
        </is>
      </c>
      <c r="B1266" t="inlineStr">
        <is>
          <t>Project Management</t>
        </is>
      </c>
      <c r="C1266" t="inlineStr">
        <is>
          <t>https://www.getapp.com/project-management-planning-software/project-management/os/web-based</t>
        </is>
      </c>
      <c r="D1266" t="inlineStr">
        <is>
          <t>PROMYS</t>
        </is>
      </c>
      <c r="E1266" t="inlineStr">
        <is>
          <t>https://www.getapp.com/project-management-planning-software/a/promys-psa/</t>
        </is>
      </c>
      <c r="F1266" t="inlineStr">
        <is>
          <t>Project schedules, ganting, real-time cost against budget tracking, color coding (on-time on-budget), job costing, escalations. Cycle lessons learned to quotingRead more about PROMYS</t>
        </is>
      </c>
    </row>
    <row r="1267">
      <c r="A1267" t="inlineStr">
        <is>
          <t>Project Management &amp; Planning</t>
        </is>
      </c>
      <c r="B1267" t="inlineStr">
        <is>
          <t>Project Management</t>
        </is>
      </c>
      <c r="C1267" t="inlineStr">
        <is>
          <t>https://www.getapp.com/project-management-planning-software/project-management/os/web-based</t>
        </is>
      </c>
      <c r="D1267" t="inlineStr">
        <is>
          <t>Sinnaps</t>
        </is>
      </c>
      <c r="E1267" t="inlineStr">
        <is>
          <t>https://www.getapp.com/project-management-planning-software/a/sinnaps/</t>
        </is>
      </c>
      <c r="F1267" t="inlineStr">
        <is>
          <t>Cloud-based collaboration and project management solution, in a simple and intuitive way. Plan your projects, prioritise tasks, work in a team, control costs.Read more about Sinnaps</t>
        </is>
      </c>
    </row>
    <row r="1268">
      <c r="A1268" t="inlineStr">
        <is>
          <t>Project Management &amp; Planning</t>
        </is>
      </c>
      <c r="B1268" t="inlineStr">
        <is>
          <t>Project Management</t>
        </is>
      </c>
      <c r="C1268" t="inlineStr">
        <is>
          <t>https://www.getapp.com/project-management-planning-software/project-management/os/web-based</t>
        </is>
      </c>
      <c r="D1268" t="inlineStr">
        <is>
          <t>ZilicusPM</t>
        </is>
      </c>
      <c r="E1268" t="inlineStr">
        <is>
          <t>https://www.getapp.com/project-management-planning-software/a/zilicuspm/</t>
        </is>
      </c>
      <c r="F1268" t="inlineStr">
        <is>
          <t>ZilicusPM is a web-based management software that helps businesses with advance task scheduling, risk management, issue tracker, document management and collaboration features using an intuitive interface. It has features such as online project management software and desktop-like performance.Read more about ZilicusPM</t>
        </is>
      </c>
    </row>
    <row r="1269">
      <c r="A1269" t="inlineStr">
        <is>
          <t>Project Management &amp; Planning</t>
        </is>
      </c>
      <c r="B1269" t="inlineStr">
        <is>
          <t>Project Management</t>
        </is>
      </c>
      <c r="C1269" t="inlineStr">
        <is>
          <t>https://www.getapp.com/project-management-planning-software/project-management/os/web-based</t>
        </is>
      </c>
      <c r="D1269" t="inlineStr">
        <is>
          <t>Cerri Project</t>
        </is>
      </c>
      <c r="E1269" t="inlineStr">
        <is>
          <t>https://www.getapp.com/project-management-planning-software/a/genius-project/</t>
        </is>
      </c>
      <c r="F1269" t="inlineStr">
        <is>
          <t>Designed to adapt to your organization’s business processes, Cerri Project delivers highly flexible and configurable portfolio and project management softwareRead more about Cerri Project</t>
        </is>
      </c>
    </row>
    <row r="1270">
      <c r="A1270" t="inlineStr">
        <is>
          <t>Project Management &amp; Planning</t>
        </is>
      </c>
      <c r="B1270" t="inlineStr">
        <is>
          <t>Project Management</t>
        </is>
      </c>
      <c r="C1270" t="inlineStr">
        <is>
          <t>https://www.getapp.com/project-management-planning-software/project-management/os/web-based</t>
        </is>
      </c>
      <c r="D1270" t="inlineStr">
        <is>
          <t>Projectlibre</t>
        </is>
      </c>
      <c r="E1270" t="inlineStr">
        <is>
          <t>https://www.getapp.com/project-management-planning-software/a/projectlibre/</t>
        </is>
      </c>
      <c r="F1270" t="inlineStr">
        <is>
          <t>ProjectLibre is the #1 alternative to Microsoft Project. 4,700,000 downloads in 200 countries and translated in 25 languages.  Gantt Chart, Network Diagram, WBS, RBS, Earned Value costing, Resource management. Opens existing Microsoft Project files in Linux, Mac or Windows. Cloud version coming soonRead more about Projectlibre</t>
        </is>
      </c>
    </row>
    <row r="1271">
      <c r="A1271" t="inlineStr">
        <is>
          <t>Project Management &amp; Planning</t>
        </is>
      </c>
      <c r="B1271" t="inlineStr">
        <is>
          <t>Project Management</t>
        </is>
      </c>
      <c r="C1271" t="inlineStr">
        <is>
          <t>https://www.getapp.com/project-management-planning-software/project-management/os/web-based</t>
        </is>
      </c>
      <c r="D1271" t="inlineStr">
        <is>
          <t>Frameable Whiteboard</t>
        </is>
      </c>
      <c r="E1271" t="inlineStr">
        <is>
          <t>https://www.getapp.com/collaboration-software/a/frameable-whiteboard/</t>
        </is>
      </c>
      <c r="F1271" t="inlineStr">
        <is>
          <t>Frameable Whiteboard is a digital whiteboard solution for MS Teams allowing access to concepts and ideas during and after Teams calls.Read more about Frameable Whiteboard</t>
        </is>
      </c>
    </row>
    <row r="1272">
      <c r="A1272" t="inlineStr">
        <is>
          <t>Project Management &amp; Planning</t>
        </is>
      </c>
      <c r="B1272" t="inlineStr">
        <is>
          <t>Project Management</t>
        </is>
      </c>
      <c r="C1272" t="inlineStr">
        <is>
          <t>https://www.getapp.com/project-management-planning-software/project-management/os/web-based</t>
        </is>
      </c>
      <c r="D1272" t="inlineStr">
        <is>
          <t>PASconcept</t>
        </is>
      </c>
      <c r="E1272" t="inlineStr">
        <is>
          <t>https://www.getapp.com/project-management-planning-software/a/pasconcept/</t>
        </is>
      </c>
      <c r="F1272" t="inlineStr">
        <is>
          <t>PASconcept is a web-based application designed to provide an all-inclusive management system for firms that want to facilitate the interaction between administrators, employees, sub-consultants, and customers. It manages the whole project cycle within a company.Read more about PASconcept</t>
        </is>
      </c>
    </row>
    <row r="1273">
      <c r="A1273" t="inlineStr">
        <is>
          <t>Project Management &amp; Planning</t>
        </is>
      </c>
      <c r="B1273" t="inlineStr">
        <is>
          <t>Project Management</t>
        </is>
      </c>
      <c r="C1273" t="inlineStr">
        <is>
          <t>https://www.getapp.com/project-management-planning-software/project-management/os/web-based</t>
        </is>
      </c>
      <c r="D1273" t="inlineStr">
        <is>
          <t>Desklog</t>
        </is>
      </c>
      <c r="E1273" t="inlineStr">
        <is>
          <t>https://www.getapp.com/hr-employee-management-software/a/desklog/</t>
        </is>
      </c>
      <c r="F1273" t="inlineStr">
        <is>
          <t>Desklog is an automated employee time tracking software with advanced productivity management features. Desklog's advanced features help monitor employee productivity more effectively.Read more about Desklog</t>
        </is>
      </c>
    </row>
    <row r="1274">
      <c r="A1274" t="inlineStr">
        <is>
          <t>Project Management &amp; Planning</t>
        </is>
      </c>
      <c r="B1274" t="inlineStr">
        <is>
          <t>Project Management</t>
        </is>
      </c>
      <c r="C1274" t="inlineStr">
        <is>
          <t>https://www.getapp.com/project-management-planning-software/project-management/os/web-based</t>
        </is>
      </c>
      <c r="D1274" t="inlineStr">
        <is>
          <t>Proteus</t>
        </is>
      </c>
      <c r="E1274" t="inlineStr">
        <is>
          <t>https://www.getapp.com/project-management-planning-software/a/proteus/</t>
        </is>
      </c>
      <c r="F1274" t="inlineStr">
        <is>
          <t>Proteus is an integrated project management tool for  teams running complex projects. From business development, building project plans with accurate cost estimates, to live projects, everything is managed with an integrated resource planning tool. Automated reporting and invoicing.Read more about Proteus</t>
        </is>
      </c>
    </row>
    <row r="1275">
      <c r="A1275" t="inlineStr">
        <is>
          <t>Project Management &amp; Planning</t>
        </is>
      </c>
      <c r="B1275" t="inlineStr">
        <is>
          <t>Project Management</t>
        </is>
      </c>
      <c r="C1275" t="inlineStr">
        <is>
          <t>https://www.getapp.com/project-management-planning-software/project-management/os/web-based</t>
        </is>
      </c>
      <c r="D1275" t="inlineStr">
        <is>
          <t>Northspyre</t>
        </is>
      </c>
      <c r="E1275" t="inlineStr">
        <is>
          <t>https://www.getapp.com/business-intelligence-analytics-software/a/northspyre/</t>
        </is>
      </c>
      <c r="F1275" t="inlineStr">
        <is>
          <t>Northspyre helps project teams use data, automation, and artificial intelligence to get easier, more predictable outcomes on complex projects.Read more about Northspyre</t>
        </is>
      </c>
    </row>
    <row r="1276">
      <c r="A1276" t="inlineStr">
        <is>
          <t>Project Management &amp; Planning</t>
        </is>
      </c>
      <c r="B1276" t="inlineStr">
        <is>
          <t>Project Management</t>
        </is>
      </c>
      <c r="C1276" t="inlineStr">
        <is>
          <t>https://www.getapp.com/project-management-planning-software/project-management/os/web-based</t>
        </is>
      </c>
      <c r="D1276" t="inlineStr">
        <is>
          <t>Xentral Software</t>
        </is>
      </c>
      <c r="E1276" t="inlineStr">
        <is>
          <t>https://www.getapp.com/operations-management-software/a/xentral-software/</t>
        </is>
      </c>
      <c r="F1276"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1277">
      <c r="A1277" t="inlineStr">
        <is>
          <t>Project Management &amp; Planning</t>
        </is>
      </c>
      <c r="B1277" t="inlineStr">
        <is>
          <t>Project Management</t>
        </is>
      </c>
      <c r="C1277" t="inlineStr">
        <is>
          <t>https://www.getapp.com/project-management-planning-software/project-management/os/web-based</t>
        </is>
      </c>
      <c r="D1277" t="inlineStr">
        <is>
          <t>VisiLean</t>
        </is>
      </c>
      <c r="E1277" t="inlineStr">
        <is>
          <t>https://www.getapp.com/all-software/a/visilean/</t>
        </is>
      </c>
      <c r="F1277" t="inlineStr">
        <is>
          <t>VisiLean is a cloud-based construction management software designed to help businesses connect and manage projects, teams, and data in real-time.Read more about VisiLean</t>
        </is>
      </c>
    </row>
    <row r="1278">
      <c r="A1278" t="inlineStr">
        <is>
          <t>Project Management &amp; Planning</t>
        </is>
      </c>
      <c r="B1278" t="inlineStr">
        <is>
          <t>Project Management</t>
        </is>
      </c>
      <c r="C1278" t="inlineStr">
        <is>
          <t>https://www.getapp.com/project-management-planning-software/project-management/os/web-based</t>
        </is>
      </c>
      <c r="D1278" t="inlineStr">
        <is>
          <t>Tinq</t>
        </is>
      </c>
      <c r="E1278" t="inlineStr">
        <is>
          <t>https://www.getapp.com/project-management-planning-software/a/tinq/</t>
        </is>
      </c>
      <c r="F1278" t="inlineStr">
        <is>
          <t>Tinq streamlines time tracking, project management, and invoicing for small to medium-sized businesses. Use it across web, mobile, and kiosk platforms to seamlessly meet your daily business needs.Read more about Tinq</t>
        </is>
      </c>
    </row>
    <row r="1279">
      <c r="A1279" t="inlineStr">
        <is>
          <t>Project Management &amp; Planning</t>
        </is>
      </c>
      <c r="B1279" t="inlineStr">
        <is>
          <t>Project Management</t>
        </is>
      </c>
      <c r="C1279" t="inlineStr">
        <is>
          <t>https://www.getapp.com/project-management-planning-software/project-management/os/web-based</t>
        </is>
      </c>
      <c r="D1279" t="inlineStr">
        <is>
          <t>Metatask</t>
        </is>
      </c>
      <c r="E1279" t="inlineStr">
        <is>
          <t>https://www.getapp.com/operations-management-software/a/metatask/</t>
        </is>
      </c>
      <c r="F1279" t="inlineStr">
        <is>
          <t>Metatask is a business workflow &amp; process organization solution ideal for teams conducting recurring internal processes such as approvals, onboarding &amp; reviewsRead more about Metatask</t>
        </is>
      </c>
    </row>
    <row r="1280">
      <c r="A1280" t="inlineStr">
        <is>
          <t>Project Management &amp; Planning</t>
        </is>
      </c>
      <c r="B1280" t="inlineStr">
        <is>
          <t>Project Management</t>
        </is>
      </c>
      <c r="C1280" t="inlineStr">
        <is>
          <t>https://www.getapp.com/project-management-planning-software/project-management/os/web-based</t>
        </is>
      </c>
      <c r="D1280" t="inlineStr">
        <is>
          <t>ConectoHub</t>
        </is>
      </c>
      <c r="E1280" t="inlineStr">
        <is>
          <t>https://www.getapp.com/project-management-planning-software/a/conectohub/</t>
        </is>
      </c>
      <c r="F1280" t="inlineStr">
        <is>
          <t>ConectoHub is a combination of a work management software with a powerful OKR system, which allows users to link tasks, projects, and milestones to their OKRs.Read more about ConectoHub</t>
        </is>
      </c>
    </row>
    <row r="1281">
      <c r="A1281" t="inlineStr">
        <is>
          <t>Project Management &amp; Planning</t>
        </is>
      </c>
      <c r="B1281" t="inlineStr">
        <is>
          <t>Project Management</t>
        </is>
      </c>
      <c r="C1281" t="inlineStr">
        <is>
          <t>https://www.getapp.com/project-management-planning-software/project-management/os/web-based</t>
        </is>
      </c>
      <c r="D1281" t="inlineStr">
        <is>
          <t>Axelor</t>
        </is>
      </c>
      <c r="E1281" t="inlineStr">
        <is>
          <t>https://www.getapp.com/operations-management-software/a/axelor/</t>
        </is>
      </c>
      <c r="F1281"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1282">
      <c r="A1282" t="inlineStr">
        <is>
          <t>Project Management &amp; Planning</t>
        </is>
      </c>
      <c r="B1282" t="inlineStr">
        <is>
          <t>Project Management</t>
        </is>
      </c>
      <c r="C1282" t="inlineStr">
        <is>
          <t>https://www.getapp.com/project-management-planning-software/project-management/os/web-based</t>
        </is>
      </c>
      <c r="D1282" t="inlineStr">
        <is>
          <t>Plaky</t>
        </is>
      </c>
      <c r="E1282" t="inlineStr">
        <is>
          <t>https://www.getapp.com/project-management-planning-software/a/plaky/</t>
        </is>
      </c>
      <c r="F1282" t="inlineStr">
        <is>
          <t>Plaky is a cloud-based project management platform that centralizes project and task management and team collaboration. The platform offers unlimited projects, users, and files, allowing teams to collaborate with staff members in real-time.Read more about Plaky</t>
        </is>
      </c>
    </row>
    <row r="1283">
      <c r="A1283" t="inlineStr">
        <is>
          <t>Project Management &amp; Planning</t>
        </is>
      </c>
      <c r="B1283" t="inlineStr">
        <is>
          <t>Project Management</t>
        </is>
      </c>
      <c r="C1283" t="inlineStr">
        <is>
          <t>https://www.getapp.com/project-management-planning-software/project-management/os/web-based</t>
        </is>
      </c>
      <c r="D1283" t="inlineStr">
        <is>
          <t>Buildern</t>
        </is>
      </c>
      <c r="E1283" t="inlineStr">
        <is>
          <t>https://www.getapp.com/construction-software/a/buildern/</t>
        </is>
      </c>
      <c r="F1283" t="inlineStr">
        <is>
          <t>Buildern is your complete construction project management platform that supports all phases of residential construction through streamlining entire processes. It user-friendly, tailored to the specific needs of your company and the particular project, as well as extremely scalable.Read more about Buildern</t>
        </is>
      </c>
    </row>
    <row r="1284">
      <c r="A1284" t="inlineStr">
        <is>
          <t>Project Management &amp; Planning</t>
        </is>
      </c>
      <c r="B1284" t="inlineStr">
        <is>
          <t>Project Management</t>
        </is>
      </c>
      <c r="C1284" t="inlineStr">
        <is>
          <t>https://www.getapp.com/project-management-planning-software/project-management/os/web-based</t>
        </is>
      </c>
      <c r="D1284" t="inlineStr">
        <is>
          <t>Twproject</t>
        </is>
      </c>
      <c r="E1284" t="inlineStr">
        <is>
          <t>https://www.getapp.com/project-management-planning-software/a/teamwork/</t>
        </is>
      </c>
      <c r="F1284" t="inlineStr">
        <is>
          <t>Twproject is the all-in-one project management tool that makes planning, tracking, and collaboration effortless. Manage tasks, workload, and timesheets in one smart, easy-to-use platform—cloud or on-premise. Boost team performance now!Read more about Twproject</t>
        </is>
      </c>
    </row>
    <row r="1285">
      <c r="A1285" t="inlineStr">
        <is>
          <t>Project Management &amp; Planning</t>
        </is>
      </c>
      <c r="B1285" t="inlineStr">
        <is>
          <t>Project Management</t>
        </is>
      </c>
      <c r="C1285" t="inlineStr">
        <is>
          <t>https://www.getapp.com/project-management-planning-software/project-management/os/web-based</t>
        </is>
      </c>
      <c r="D1285" t="inlineStr">
        <is>
          <t>KeyedIn</t>
        </is>
      </c>
      <c r="E1285" t="inlineStr">
        <is>
          <t>https://www.getapp.com/project-management-planning-software/a/keyedin/</t>
        </is>
      </c>
      <c r="F1285" t="inlineStr">
        <is>
          <t>Enterprise-class Project Management software for teams with 50+ users. From intake to execution, through to closure and status reporting, KeyedIn Project's unique persona-based approach empowers you to tailor your individual user experience and simplify the way you work.Read more about KeyedIn</t>
        </is>
      </c>
    </row>
    <row r="1286">
      <c r="A1286" t="inlineStr">
        <is>
          <t>Project Management &amp; Planning</t>
        </is>
      </c>
      <c r="B1286" t="inlineStr">
        <is>
          <t>Project Management</t>
        </is>
      </c>
      <c r="C1286" t="inlineStr">
        <is>
          <t>https://www.getapp.com/project-management-planning-software/project-management/os/web-based</t>
        </is>
      </c>
      <c r="D1286" t="inlineStr">
        <is>
          <t>Falcon</t>
        </is>
      </c>
      <c r="E1286" t="inlineStr">
        <is>
          <t>https://www.getapp.com/project-management-planning-software/a/falcon/</t>
        </is>
      </c>
      <c r="F1286" t="inlineStr">
        <is>
          <t>Falcon, a lightweight PPM software for PMOs, streamlines project oversight. Its adaptability, efficiency, and robust reporting empower long-term strategy implementation. It is extremely easy to setup and ready to use from the very first login.Read more about Falcon</t>
        </is>
      </c>
    </row>
    <row r="1287">
      <c r="A1287" t="inlineStr">
        <is>
          <t>Project Management &amp; Planning</t>
        </is>
      </c>
      <c r="B1287" t="inlineStr">
        <is>
          <t>Project Management</t>
        </is>
      </c>
      <c r="C1287" t="inlineStr">
        <is>
          <t>https://www.getapp.com/project-management-planning-software/project-management/os/web-based</t>
        </is>
      </c>
      <c r="D1287" t="inlineStr">
        <is>
          <t>Xurrent</t>
        </is>
      </c>
      <c r="E1287" t="inlineStr">
        <is>
          <t>https://www.getapp.com/it-management-software/a/itrp/</t>
        </is>
      </c>
      <c r="F1287" t="inlineStr">
        <is>
          <t>4me allows all internal and external service providers of an enterprise to collaborate while 4me keeps track of the quality and cost of service this is provided.Read more about Xurrent</t>
        </is>
      </c>
    </row>
    <row r="1288">
      <c r="A1288" t="inlineStr">
        <is>
          <t>Project Management &amp; Planning</t>
        </is>
      </c>
      <c r="B1288" t="inlineStr">
        <is>
          <t>Project Management</t>
        </is>
      </c>
      <c r="C1288" t="inlineStr">
        <is>
          <t>https://www.getapp.com/project-management-planning-software/project-management/os/web-based</t>
        </is>
      </c>
      <c r="D1288" t="inlineStr">
        <is>
          <t>SeaTable</t>
        </is>
      </c>
      <c r="E1288" t="inlineStr">
        <is>
          <t>https://www.getapp.com/collaboration-software/a/seatable/</t>
        </is>
      </c>
      <c r="F1288" t="inlineStr">
        <is>
          <t>SeaTable is an innovative no-code platform for creating custom digital solutions without programming. Intuitively build user-defined databases, applications, and workflows.Read more about SeaTable</t>
        </is>
      </c>
    </row>
    <row r="1289">
      <c r="A1289" t="inlineStr">
        <is>
          <t>Project Management &amp; Planning</t>
        </is>
      </c>
      <c r="B1289" t="inlineStr">
        <is>
          <t>Project Management</t>
        </is>
      </c>
      <c r="C1289" t="inlineStr">
        <is>
          <t>https://www.getapp.com/project-management-planning-software/project-management/os/web-based</t>
        </is>
      </c>
      <c r="D1289" t="inlineStr">
        <is>
          <t>Dusk FSM</t>
        </is>
      </c>
      <c r="E1289" t="inlineStr">
        <is>
          <t>https://www.getapp.com/operations-management-software/a/intelligent-operations-platform/</t>
        </is>
      </c>
      <c r="F1289" t="inlineStr">
        <is>
          <t>The powerful yet easy to learn project management platform. Tasks, Budgets, Sales Orders, Dashboards and Project Status Reports out of the box plus more. Connect to QuickBooks Online or Xero for automation and others. Share your projects and get up and running without IT help on day 1.Read more about Dusk FSM</t>
        </is>
      </c>
    </row>
    <row r="1290">
      <c r="A1290" t="inlineStr">
        <is>
          <t>Project Management &amp; Planning</t>
        </is>
      </c>
      <c r="B1290" t="inlineStr">
        <is>
          <t>Project Management</t>
        </is>
      </c>
      <c r="C1290" t="inlineStr">
        <is>
          <t>https://www.getapp.com/project-management-planning-software/project-management/os/web-based</t>
        </is>
      </c>
      <c r="D1290" t="inlineStr">
        <is>
          <t>Rindle</t>
        </is>
      </c>
      <c r="E1290" t="inlineStr">
        <is>
          <t>https://www.getapp.com/project-management-planning-software/a/rindle/</t>
        </is>
      </c>
      <c r="F1290" t="inlineStr">
        <is>
          <t>Rindle is a workflow and process automation platform that helps businesses increase efficiency, drive team adoption, and scale their team on a no-code BPM platform.Read more about Rindle</t>
        </is>
      </c>
    </row>
    <row r="1291">
      <c r="A1291" t="inlineStr">
        <is>
          <t>Project Management &amp; Planning</t>
        </is>
      </c>
      <c r="B1291" t="inlineStr">
        <is>
          <t>Project Management</t>
        </is>
      </c>
      <c r="C1291" t="inlineStr">
        <is>
          <t>https://www.getapp.com/project-management-planning-software/project-management/os/web-based</t>
        </is>
      </c>
      <c r="D1291" t="inlineStr">
        <is>
          <t>Thrive</t>
        </is>
      </c>
      <c r="E1291" t="inlineStr">
        <is>
          <t>https://www.getapp.com/hr-employee-management-software/a/thrive-5/</t>
        </is>
      </c>
      <c r="F1291" t="inlineStr">
        <is>
          <t>Thrive is a cloud-based shopfloor management platform that helps streamline manufacturing operations, collect data, generate reports, and more.Read more about Thrive</t>
        </is>
      </c>
    </row>
    <row r="1292">
      <c r="A1292" t="inlineStr">
        <is>
          <t>Project Management &amp; Planning</t>
        </is>
      </c>
      <c r="B1292" t="inlineStr">
        <is>
          <t>Project Management</t>
        </is>
      </c>
      <c r="C1292" t="inlineStr">
        <is>
          <t>https://www.getapp.com/project-management-planning-software/project-management/os/web-based</t>
        </is>
      </c>
      <c r="D1292" t="inlineStr">
        <is>
          <t>Quixy</t>
        </is>
      </c>
      <c r="E1292" t="inlineStr">
        <is>
          <t>https://www.getapp.com/development-tools-software/a/quixy/</t>
        </is>
      </c>
      <c r="F1292" t="inlineStr">
        <is>
          <t>Quixy is a comprehensive digital transformation platform that empowers business users to quickly build and manage powerful enterprise-grade applications. Automate workflows, enhancing efficiency, transparency, and productivity across operations.Read more about Quixy</t>
        </is>
      </c>
    </row>
    <row r="1293">
      <c r="A1293" t="inlineStr">
        <is>
          <t>Project Management &amp; Planning</t>
        </is>
      </c>
      <c r="B1293" t="inlineStr">
        <is>
          <t>Project Management</t>
        </is>
      </c>
      <c r="C1293" t="inlineStr">
        <is>
          <t>https://www.getapp.com/project-management-planning-software/project-management/os/web-based</t>
        </is>
      </c>
      <c r="D1293" t="inlineStr">
        <is>
          <t>zenphi</t>
        </is>
      </c>
      <c r="E1293" t="inlineStr">
        <is>
          <t>https://www.getapp.com/operations-management-software/a/zenphi-1/</t>
        </is>
      </c>
      <c r="F1293" t="inlineStr">
        <is>
          <t>Zenphi is a no-code process automation platform built specifically for Google Workspace, empowering any user to easily automate, connect and optimize their workflows of any complexity.Read more about zenphi</t>
        </is>
      </c>
    </row>
    <row r="1294">
      <c r="A1294" t="inlineStr">
        <is>
          <t>Project Management &amp; Planning</t>
        </is>
      </c>
      <c r="B1294" t="inlineStr">
        <is>
          <t>Project Management</t>
        </is>
      </c>
      <c r="C1294" t="inlineStr">
        <is>
          <t>https://www.getapp.com/project-management-planning-software/project-management/os/web-based</t>
        </is>
      </c>
      <c r="D1294" t="inlineStr">
        <is>
          <t>Synergy</t>
        </is>
      </c>
      <c r="E1294" t="inlineStr">
        <is>
          <t>https://www.getapp.com/construction-software/a/synergy-aec/</t>
        </is>
      </c>
      <c r="F1294" t="inlineStr">
        <is>
          <t>Synergy is business and project management software enabling architecture, engineering and construction design (AEC) businesses to effectively manage every job on time and for profit.Read more about Synergy</t>
        </is>
      </c>
    </row>
    <row r="1295">
      <c r="A1295" t="inlineStr">
        <is>
          <t>Project Management &amp; Planning</t>
        </is>
      </c>
      <c r="B1295" t="inlineStr">
        <is>
          <t>Project Management</t>
        </is>
      </c>
      <c r="C1295" t="inlineStr">
        <is>
          <t>https://www.getapp.com/project-management-planning-software/project-management/os/web-based</t>
        </is>
      </c>
      <c r="D1295" t="inlineStr">
        <is>
          <t>ftrack</t>
        </is>
      </c>
      <c r="E1295" t="inlineStr">
        <is>
          <t>https://www.getapp.com/all-software/a/ftrack/</t>
        </is>
      </c>
      <c r="F1295" t="inlineStr">
        <is>
          <t>Ftrack is a suite of software products that facilitate collaboration for teams in the creative industries, from boutique operations to global studios. With this tool, TV and film producers can manage projects, track progress, and collaborate through interactive, real-time, in-video reviews.Read more about ftrack</t>
        </is>
      </c>
    </row>
    <row r="1296">
      <c r="A1296" t="inlineStr">
        <is>
          <t>Project Management &amp; Planning</t>
        </is>
      </c>
      <c r="B1296" t="inlineStr">
        <is>
          <t>Project Management</t>
        </is>
      </c>
      <c r="C1296" t="inlineStr">
        <is>
          <t>https://www.getapp.com/project-management-planning-software/project-management/os/web-based</t>
        </is>
      </c>
      <c r="D1296" t="inlineStr">
        <is>
          <t>Anywhere</t>
        </is>
      </c>
      <c r="E1296" t="inlineStr">
        <is>
          <t>https://www.getapp.com/it-management-software/a/anywhere/</t>
        </is>
      </c>
      <c r="F1296" t="inlineStr">
        <is>
          <t>The only Project Management software for client-facing teams &amp; agencies.Read more about Anywhere</t>
        </is>
      </c>
    </row>
    <row r="1297">
      <c r="A1297" t="inlineStr">
        <is>
          <t>Project Management &amp; Planning</t>
        </is>
      </c>
      <c r="B1297" t="inlineStr">
        <is>
          <t>Project Management</t>
        </is>
      </c>
      <c r="C1297" t="inlineStr">
        <is>
          <t>https://www.getapp.com/project-management-planning-software/project-management/os/web-based</t>
        </is>
      </c>
      <c r="D1297" t="inlineStr">
        <is>
          <t>Method Grid</t>
        </is>
      </c>
      <c r="E1297" t="inlineStr">
        <is>
          <t>https://www.getapp.com/operations-management-software/a/method-grid/</t>
        </is>
      </c>
      <c r="F1297" t="inlineStr">
        <is>
          <t>Method Grid is a knowledge and project management solution, which helps enterprises design, build and share corporate playbooks. The grid builder functionality enables organizations to display staff resources, methodologies, lesson modules and libraries via an interactive interface.Read more about Method Grid</t>
        </is>
      </c>
    </row>
    <row r="1298">
      <c r="A1298" t="inlineStr">
        <is>
          <t>Project Management &amp; Planning</t>
        </is>
      </c>
      <c r="B1298" t="inlineStr">
        <is>
          <t>Project Management</t>
        </is>
      </c>
      <c r="C1298" t="inlineStr">
        <is>
          <t>https://www.getapp.com/project-management-planning-software/project-management/os/web-based</t>
        </is>
      </c>
      <c r="D1298" t="inlineStr">
        <is>
          <t>Planio</t>
        </is>
      </c>
      <c r="E1298" t="inlineStr">
        <is>
          <t>https://www.getapp.com/project-management-planning-software/a/planio/</t>
        </is>
      </c>
      <c r="F1298" t="inlineStr">
        <is>
          <t>Planio is an issue tracker and agile project management tool based on open-source Redmine. You'll be able to manage projects using agile methodologies such as scrum, host git/svn repos and manage documentation all in one place.Read more about Planio</t>
        </is>
      </c>
    </row>
    <row r="1299">
      <c r="A1299" t="inlineStr">
        <is>
          <t>Project Management &amp; Planning</t>
        </is>
      </c>
      <c r="B1299" t="inlineStr">
        <is>
          <t>Project Management</t>
        </is>
      </c>
      <c r="C1299" t="inlineStr">
        <is>
          <t>https://www.getapp.com/project-management-planning-software/project-management/os/web-based</t>
        </is>
      </c>
      <c r="D1299" t="inlineStr">
        <is>
          <t>UniPhi</t>
        </is>
      </c>
      <c r="E1299" t="inlineStr">
        <is>
          <t>https://www.getapp.com/project-management-planning-software/a/uniphi/</t>
        </is>
      </c>
      <c r="F1299" t="inlineStr">
        <is>
          <t>UniPhi is a portfolio &amp; project management software which enables SMBs to collaborate &amp; see all of their project information on one screenRead more about UniPhi</t>
        </is>
      </c>
    </row>
    <row r="1300">
      <c r="A1300" t="inlineStr">
        <is>
          <t>Project Management &amp; Planning</t>
        </is>
      </c>
      <c r="B1300" t="inlineStr">
        <is>
          <t>Project Management</t>
        </is>
      </c>
      <c r="C1300" t="inlineStr">
        <is>
          <t>https://www.getapp.com/project-management-planning-software/project-management/os/web-based</t>
        </is>
      </c>
      <c r="D1300" t="inlineStr">
        <is>
          <t>Teamleader</t>
        </is>
      </c>
      <c r="E1300" t="inlineStr">
        <is>
          <t>https://www.getapp.com/customer-management-software/a/teamleader/</t>
        </is>
      </c>
      <c r="F1300" t="inlineStr">
        <is>
          <t>Invoices, quotes, CRM, and planning. Manage your business easily in one place. Over 20,000 entrepreneurs and their teams hand over their paperwork to Teamleader's business software.Read more about Teamleader</t>
        </is>
      </c>
    </row>
    <row r="1301">
      <c r="A1301" t="inlineStr">
        <is>
          <t>Project Management &amp; Planning</t>
        </is>
      </c>
      <c r="B1301" t="inlineStr">
        <is>
          <t>Project Management</t>
        </is>
      </c>
      <c r="C1301" t="inlineStr">
        <is>
          <t>https://www.getapp.com/project-management-planning-software/project-management/os/web-based</t>
        </is>
      </c>
      <c r="D1301" t="inlineStr">
        <is>
          <t>Lark</t>
        </is>
      </c>
      <c r="E1301" t="inlineStr">
        <is>
          <t>https://www.getapp.com/it-communications-software/a/lark/</t>
        </is>
      </c>
      <c r="F1301"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1302">
      <c r="A1302" t="inlineStr">
        <is>
          <t>Project Management &amp; Planning</t>
        </is>
      </c>
      <c r="B1302" t="inlineStr">
        <is>
          <t>Project Management</t>
        </is>
      </c>
      <c r="C1302" t="inlineStr">
        <is>
          <t>https://www.getapp.com/project-management-planning-software/project-management/os/web-based</t>
        </is>
      </c>
      <c r="D1302" t="inlineStr">
        <is>
          <t>Hubstaff Tasks</t>
        </is>
      </c>
      <c r="E1302" t="inlineStr">
        <is>
          <t>https://www.getapp.com/project-management-planning-software/a/hubstaff-tasks/</t>
        </is>
      </c>
      <c r="F1302" t="inlineStr">
        <is>
          <t>Hubstaff Tasks is an agile project management software which helps teams stay on track &amp; work efficiently with focused sprints, detailed tasks, &amp; visual kanban-style workflows to automate processes. Hubstaff Tasks can be paired with Hubstaff time tracking for streamlined business management.Read more about Hubstaff Tasks</t>
        </is>
      </c>
    </row>
    <row r="1303">
      <c r="A1303" t="inlineStr">
        <is>
          <t>Project Management &amp; Planning</t>
        </is>
      </c>
      <c r="B1303" t="inlineStr">
        <is>
          <t>Project Management</t>
        </is>
      </c>
      <c r="C1303" t="inlineStr">
        <is>
          <t>https://www.getapp.com/project-management-planning-software/project-management/os/web-based</t>
        </is>
      </c>
      <c r="D1303" t="inlineStr">
        <is>
          <t>Izzyplan</t>
        </is>
      </c>
      <c r="E1303" t="inlineStr">
        <is>
          <t>https://www.getapp.com/operations-management-software/a/izzyplan/</t>
        </is>
      </c>
      <c r="F1303" t="inlineStr">
        <is>
          <t>Izzyplan is a cloud-based solution that assists businesses of all sizes with workflow management, project planning, appointment scheduling, customer relationship management (CRM) and more.Read more about Izzyplan</t>
        </is>
      </c>
    </row>
    <row r="1304">
      <c r="A1304" t="inlineStr">
        <is>
          <t>Project Management &amp; Planning</t>
        </is>
      </c>
      <c r="B1304" t="inlineStr">
        <is>
          <t>Project Management</t>
        </is>
      </c>
      <c r="C1304" t="inlineStr">
        <is>
          <t>https://www.getapp.com/project-management-planning-software/project-management/os/web-based</t>
        </is>
      </c>
      <c r="D1304" t="inlineStr">
        <is>
          <t>Abraxio</t>
        </is>
      </c>
      <c r="E1304" t="inlineStr">
        <is>
          <t>https://www.getapp.com/operations-management-software/a/abraxio/</t>
        </is>
      </c>
      <c r="F1304" t="inlineStr">
        <is>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is>
      </c>
    </row>
    <row r="1305">
      <c r="A1305" t="inlineStr">
        <is>
          <t>Project Management &amp; Planning</t>
        </is>
      </c>
      <c r="B1305" t="inlineStr">
        <is>
          <t>Project Management</t>
        </is>
      </c>
      <c r="C1305" t="inlineStr">
        <is>
          <t>https://www.getapp.com/project-management-planning-software/project-management/os/web-based</t>
        </is>
      </c>
      <c r="D1305" t="inlineStr">
        <is>
          <t>Merlin Project</t>
        </is>
      </c>
      <c r="E1305" t="inlineStr">
        <is>
          <t>https://www.getapp.com/operations-management-software/a/merlin-project/</t>
        </is>
      </c>
      <c r="F1305" t="inlineStr">
        <is>
          <t>Merlin Project is the professional project management software for Mac, iPhone, and iPad. It offers a range of features to help users plan, organize, and control their projects, including a work breakdown structure, Gantt chart, mind map, and Kanban board. Merlin Project also provides cloud-based synchronization, rich attachments, and integration with Microsoft Project, making it a versatile and powerful tool for project management.Read more about Merlin Project</t>
        </is>
      </c>
    </row>
    <row r="1306">
      <c r="A1306" t="inlineStr">
        <is>
          <t>Project Management &amp; Planning</t>
        </is>
      </c>
      <c r="B1306" t="inlineStr">
        <is>
          <t>Project Management</t>
        </is>
      </c>
      <c r="C1306" t="inlineStr">
        <is>
          <t>https://www.getapp.com/project-management-planning-software/project-management/os/web-based</t>
        </is>
      </c>
      <c r="D1306" t="inlineStr">
        <is>
          <t>Opal</t>
        </is>
      </c>
      <c r="E1306" t="inlineStr">
        <is>
          <t>https://www.getapp.com/project-management-planning-software/a/opal/</t>
        </is>
      </c>
      <c r="F1306" t="inlineStr">
        <is>
          <t>Opal is the project management platform where marketing and communications teams plan and visualize their campaigns.Read more about Opal</t>
        </is>
      </c>
    </row>
    <row r="1307">
      <c r="A1307" t="inlineStr">
        <is>
          <t>Project Management &amp; Planning</t>
        </is>
      </c>
      <c r="B1307" t="inlineStr">
        <is>
          <t>Project Management</t>
        </is>
      </c>
      <c r="C1307" t="inlineStr">
        <is>
          <t>https://www.getapp.com/project-management-planning-software/project-management/os/web-based</t>
        </is>
      </c>
      <c r="D1307" t="inlineStr">
        <is>
          <t>WorkTogether</t>
        </is>
      </c>
      <c r="E1307" t="inlineStr">
        <is>
          <t>https://www.getapp.com/all-software/a/worktogether/</t>
        </is>
      </c>
      <c r="F1307"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1308">
      <c r="A1308" t="inlineStr">
        <is>
          <t>Project Management &amp; Planning</t>
        </is>
      </c>
      <c r="B1308" t="inlineStr">
        <is>
          <t>Project Management</t>
        </is>
      </c>
      <c r="C1308" t="inlineStr">
        <is>
          <t>https://www.getapp.com/project-management-planning-software/project-management/os/web-based</t>
        </is>
      </c>
      <c r="D1308" t="inlineStr">
        <is>
          <t>Deltek WorkBook</t>
        </is>
      </c>
      <c r="E1308" t="inlineStr">
        <is>
          <t>https://www.getapp.com/project-management-planning-software/a/workbook/</t>
        </is>
      </c>
      <c r="F1308"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1309">
      <c r="A1309" t="inlineStr">
        <is>
          <t>Project Management &amp; Planning</t>
        </is>
      </c>
      <c r="B1309" t="inlineStr">
        <is>
          <t>Project Management</t>
        </is>
      </c>
      <c r="C1309" t="inlineStr">
        <is>
          <t>https://www.getapp.com/project-management-planning-software/project-management/os/web-based</t>
        </is>
      </c>
      <c r="D1309" t="inlineStr">
        <is>
          <t>InLoox</t>
        </is>
      </c>
      <c r="E1309" t="inlineStr">
        <is>
          <t>https://www.getapp.com/project-management-planning-software/a/inloox/</t>
        </is>
      </c>
      <c r="F1309" t="inlineStr">
        <is>
          <t>Plan with Gantt charts, manage &amp; budget your projects, as well as visualize progress, track resources &amp; workload, share documents, &amp; organize project ideas.Read more about InLoox</t>
        </is>
      </c>
    </row>
    <row r="1310">
      <c r="A1310" t="inlineStr">
        <is>
          <t>Project Management &amp; Planning</t>
        </is>
      </c>
      <c r="B1310" t="inlineStr">
        <is>
          <t>Project Management</t>
        </is>
      </c>
      <c r="C1310" t="inlineStr">
        <is>
          <t>https://www.getapp.com/project-management-planning-software/project-management/os/web-based</t>
        </is>
      </c>
      <c r="D1310" t="inlineStr">
        <is>
          <t>AchieveIt</t>
        </is>
      </c>
      <c r="E1310" t="inlineStr">
        <is>
          <t>https://www.getapp.com/project-management-planning-software/a/achieveit/</t>
        </is>
      </c>
      <c r="F1310" t="inlineStr">
        <is>
          <t>Manually tracking progress and managing scattered project data hinders visibility and execution. Project managers trust AchieveIt to connect, organize, and drive key projects—enhancing visibility, accountability, and collaboration for streamlined success.Read more about AchieveIt</t>
        </is>
      </c>
    </row>
    <row r="1311">
      <c r="A1311" t="inlineStr">
        <is>
          <t>Project Management &amp; Planning</t>
        </is>
      </c>
      <c r="B1311" t="inlineStr">
        <is>
          <t>Project Management</t>
        </is>
      </c>
      <c r="C1311" t="inlineStr">
        <is>
          <t>https://www.getapp.com/project-management-planning-software/project-management/os/web-based</t>
        </is>
      </c>
      <c r="D1311" t="inlineStr">
        <is>
          <t>Deltek Maconomy</t>
        </is>
      </c>
      <c r="E1311" t="inlineStr">
        <is>
          <t>https://www.getapp.com/operations-management-software/a/deltek-maconomy/</t>
        </is>
      </c>
      <c r="F1311" t="inlineStr">
        <is>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is>
      </c>
    </row>
    <row r="1312">
      <c r="A1312" t="inlineStr">
        <is>
          <t>Project Management &amp; Planning</t>
        </is>
      </c>
      <c r="B1312" t="inlineStr">
        <is>
          <t>Project Management</t>
        </is>
      </c>
      <c r="C1312" t="inlineStr">
        <is>
          <t>https://www.getapp.com/project-management-planning-software/project-management/os/web-based</t>
        </is>
      </c>
      <c r="D1312" t="inlineStr">
        <is>
          <t>Perfony</t>
        </is>
      </c>
      <c r="E1312" t="inlineStr">
        <is>
          <t>https://www.getapp.com/project-management-planning-software/a/perfony/</t>
        </is>
      </c>
      <c r="F1312" t="inlineStr">
        <is>
          <t>Perfony, the revolution in project management: simplify meetings, consolidate action plans, track actions in real time and secure project management. No more superfluous emails, Perfony offers fluid collaboration and automatic reporting.Read more about Perfony</t>
        </is>
      </c>
    </row>
    <row r="1313">
      <c r="A1313" t="inlineStr">
        <is>
          <t>Project Management &amp; Planning</t>
        </is>
      </c>
      <c r="B1313" t="inlineStr">
        <is>
          <t>Project Management</t>
        </is>
      </c>
      <c r="C1313" t="inlineStr">
        <is>
          <t>https://www.getapp.com/project-management-planning-software/project-management/os/web-based</t>
        </is>
      </c>
      <c r="D1313" t="inlineStr">
        <is>
          <t>HacknPlan</t>
        </is>
      </c>
      <c r="E1313" t="inlineStr">
        <is>
          <t>https://www.getapp.com/project-management-planning-software/a/hacknplan/</t>
        </is>
      </c>
      <c r="F1313" t="inlineStr">
        <is>
          <t>HacknPlan is a project management software that helps businesses streamline game production and development. It lets stakeholders combine game design documentation and project management into a distinctive game production tool, offering a semantic approach to effectively structure, plan, and monitor the game's development progress.Read more about HacknPlan</t>
        </is>
      </c>
    </row>
    <row r="1314">
      <c r="A1314" t="inlineStr">
        <is>
          <t>Project Management &amp; Planning</t>
        </is>
      </c>
      <c r="B1314" t="inlineStr">
        <is>
          <t>Project Management</t>
        </is>
      </c>
      <c r="C1314" t="inlineStr">
        <is>
          <t>https://www.getapp.com/project-management-planning-software/project-management/os/web-based</t>
        </is>
      </c>
      <c r="D1314" t="inlineStr">
        <is>
          <t>ZenHub</t>
        </is>
      </c>
      <c r="E1314" t="inlineStr">
        <is>
          <t>https://www.getapp.com/project-management-planning-software/a/zenhub/</t>
        </is>
      </c>
      <c r="F1314" t="inlineStr">
        <is>
          <t>ZenHub’s productivity and project management platform for agile software teams reduces overhead and context switching.Read more about ZenHub</t>
        </is>
      </c>
    </row>
    <row r="1315">
      <c r="A1315" t="inlineStr">
        <is>
          <t>Project Management &amp; Planning</t>
        </is>
      </c>
      <c r="B1315" t="inlineStr">
        <is>
          <t>Project Management</t>
        </is>
      </c>
      <c r="C1315" t="inlineStr">
        <is>
          <t>https://www.getapp.com/project-management-planning-software/project-management/os/web-based</t>
        </is>
      </c>
      <c r="D1315" t="inlineStr">
        <is>
          <t>WorkStraight</t>
        </is>
      </c>
      <c r="E1315" t="inlineStr">
        <is>
          <t>https://www.getapp.com/operations-management-software/a/workstraight/</t>
        </is>
      </c>
      <c r="F1315" t="inlineStr">
        <is>
          <t>WorkStraight provides customizable online work orders that make it easy to track orders and coordinate with teams remotely. Use WorkStraight to securely create, receive, and track work requests from your team or customers.Read more about WorkStraight</t>
        </is>
      </c>
    </row>
    <row r="1316">
      <c r="A1316" t="inlineStr">
        <is>
          <t>Project Management &amp; Planning</t>
        </is>
      </c>
      <c r="B1316" t="inlineStr">
        <is>
          <t>Project Management</t>
        </is>
      </c>
      <c r="C1316" t="inlineStr">
        <is>
          <t>https://www.getapp.com/project-management-planning-software/project-management/os/web-based</t>
        </is>
      </c>
      <c r="D1316" t="inlineStr">
        <is>
          <t>MOCO</t>
        </is>
      </c>
      <c r="E1316" t="inlineStr">
        <is>
          <t>https://www.getapp.com/project-management-planning-software/a/moco/</t>
        </is>
      </c>
      <c r="F1316" t="inlineStr">
        <is>
          <t>MOCO is a project administration and business reporting platform that can integrate with, DATEV, Slack, Trello and other WebApps.Read more about MOCO</t>
        </is>
      </c>
    </row>
    <row r="1317">
      <c r="A1317" t="inlineStr">
        <is>
          <t>Project Management &amp; Planning</t>
        </is>
      </c>
      <c r="B1317" t="inlineStr">
        <is>
          <t>Project Management</t>
        </is>
      </c>
      <c r="C1317" t="inlineStr">
        <is>
          <t>https://www.getapp.com/project-management-planning-software/project-management/os/web-based</t>
        </is>
      </c>
      <c r="D1317" t="inlineStr">
        <is>
          <t>Yalla</t>
        </is>
      </c>
      <c r="E1317" t="inlineStr">
        <is>
          <t>https://www.getapp.com/project-management-planning-software/a/yalla/</t>
        </is>
      </c>
      <c r="F1317" t="inlineStr">
        <is>
          <t>100% focused on marketing teams, agencies, and creatives. They are literally all we care about. We'll help your marketing or creative team work better together through simple team management and task collaboration software!Read more about Yalla</t>
        </is>
      </c>
    </row>
    <row r="1318">
      <c r="A1318" t="inlineStr">
        <is>
          <t>Project Management &amp; Planning</t>
        </is>
      </c>
      <c r="B1318" t="inlineStr">
        <is>
          <t>Project Management</t>
        </is>
      </c>
      <c r="C1318" t="inlineStr">
        <is>
          <t>https://www.getapp.com/project-management-planning-software/project-management/os/web-based</t>
        </is>
      </c>
      <c r="D1318" t="inlineStr">
        <is>
          <t>Axonaut</t>
        </is>
      </c>
      <c r="E1318" t="inlineStr">
        <is>
          <t>https://www.getapp.com/operations-management-software/a/axonaut/</t>
        </is>
      </c>
      <c r="F1318" t="inlineStr">
        <is>
          <t>Organize projects, assign tasks, track deadlines, and monitor progress. Collaborate and deliver results with Axonaut’s project tools.Read more about Axonaut</t>
        </is>
      </c>
    </row>
    <row r="1319">
      <c r="A1319" t="inlineStr">
        <is>
          <t>Project Management &amp; Planning</t>
        </is>
      </c>
      <c r="B1319" t="inlineStr">
        <is>
          <t>Project Management</t>
        </is>
      </c>
      <c r="C1319" t="inlineStr">
        <is>
          <t>https://www.getapp.com/project-management-planning-software/project-management/os/web-based</t>
        </is>
      </c>
      <c r="D1319" t="inlineStr">
        <is>
          <t>Rally</t>
        </is>
      </c>
      <c r="E1319" t="inlineStr">
        <is>
          <t>https://www.getapp.com/project-management-planning-software/a/ca-agile-central/</t>
        </is>
      </c>
      <c r="F1319" t="inlineStr">
        <is>
          <t>Rally is an enterprise-class agile development platform that acts as a centralized hub for teams to collaboratively plan, prioritize and track development work. Rally can organize tasks into boards. lists or timeline views in order to help teams visualize day-to-day goal work against organizational goals.Read more about Rally</t>
        </is>
      </c>
    </row>
    <row r="1320">
      <c r="A1320" t="inlineStr">
        <is>
          <t>Project Management &amp; Planning</t>
        </is>
      </c>
      <c r="B1320" t="inlineStr">
        <is>
          <t>Project Management</t>
        </is>
      </c>
      <c r="C1320" t="inlineStr">
        <is>
          <t>https://www.getapp.com/project-management-planning-software/project-management/os/web-based</t>
        </is>
      </c>
      <c r="D1320" t="inlineStr">
        <is>
          <t>TeamWave</t>
        </is>
      </c>
      <c r="E1320" t="inlineStr">
        <is>
          <t>https://www.getapp.com/collaboration-software/a/teamwave/</t>
        </is>
      </c>
      <c r="F1320" t="inlineStr">
        <is>
          <t>TeamWave is a fully-integrated suite of business applications for managing customer relationships (CRM), projects, and human resources (HRMS) for small and medium-sized organizations. The unified platform allows teams to collaboratively make sales, deliver on projects, and support their customers.Read more about TeamWave</t>
        </is>
      </c>
    </row>
    <row r="1321">
      <c r="A1321" t="inlineStr">
        <is>
          <t>Project Management &amp; Planning</t>
        </is>
      </c>
      <c r="B1321" t="inlineStr">
        <is>
          <t>Project Management</t>
        </is>
      </c>
      <c r="C1321" t="inlineStr">
        <is>
          <t>https://www.getapp.com/project-management-planning-software/project-management/os/web-based</t>
        </is>
      </c>
      <c r="D1321" t="inlineStr">
        <is>
          <t>Rock</t>
        </is>
      </c>
      <c r="E1321" t="inlineStr">
        <is>
          <t>https://www.getapp.com/project-management-planning-software/a/rock/</t>
        </is>
      </c>
      <c r="F1321" t="inlineStr">
        <is>
          <t>Messaging + tasks combined at last. Rock allows you to work together with anyone with messages, tasks, notes, file storage, and meetings in one place. All-in-one communication built for remote and hybrid teams. Rock allows you to collaborate with anyone, anywhere.Read more about Rock</t>
        </is>
      </c>
    </row>
    <row r="1322">
      <c r="A1322" t="inlineStr">
        <is>
          <t>Project Management &amp; Planning</t>
        </is>
      </c>
      <c r="B1322" t="inlineStr">
        <is>
          <t>Project Management</t>
        </is>
      </c>
      <c r="C1322" t="inlineStr">
        <is>
          <t>https://www.getapp.com/project-management-planning-software/project-management/os/web-based</t>
        </is>
      </c>
      <c r="D1322" t="inlineStr">
        <is>
          <t>Cora PPM</t>
        </is>
      </c>
      <c r="E1322" t="inlineStr">
        <is>
          <t>https://www.getapp.com/project-management-planning-software/a/cora-ppm/</t>
        </is>
      </c>
      <c r="F1322" t="inlineStr">
        <is>
          <t>A centralized PPM Solution: A full lifecycle platform providing you with the ability to plan, prioritize, execute and evaluate your project portfolios from one, central source.Read more about Cora PPM</t>
        </is>
      </c>
    </row>
    <row r="1323">
      <c r="A1323" t="inlineStr">
        <is>
          <t>Project Management &amp; Planning</t>
        </is>
      </c>
      <c r="B1323" t="inlineStr">
        <is>
          <t>Project Management</t>
        </is>
      </c>
      <c r="C1323" t="inlineStr">
        <is>
          <t>https://www.getapp.com/project-management-planning-software/project-management/os/web-based</t>
        </is>
      </c>
      <c r="D1323" t="inlineStr">
        <is>
          <t>SiteMax Systems</t>
        </is>
      </c>
      <c r="E1323" t="inlineStr">
        <is>
          <t>https://www.getapp.com/construction-software/a/sitemax/</t>
        </is>
      </c>
      <c r="F1323" t="inlineStr">
        <is>
          <t>General Contractors, Subcontractors &amp; Developers Owners. SiteMax is a simple Construction Management platform, built by builders, for builders. Top industry Construction companies use SiteMax daily.Read more about SiteMax Systems</t>
        </is>
      </c>
    </row>
    <row r="1324">
      <c r="A1324" t="inlineStr">
        <is>
          <t>Project Management &amp; Planning</t>
        </is>
      </c>
      <c r="B1324" t="inlineStr">
        <is>
          <t>Project Management</t>
        </is>
      </c>
      <c r="C1324" t="inlineStr">
        <is>
          <t>https://www.getapp.com/project-management-planning-software/project-management/os/web-based</t>
        </is>
      </c>
      <c r="D1324" t="inlineStr">
        <is>
          <t>MetaField</t>
        </is>
      </c>
      <c r="E1324" t="inlineStr">
        <is>
          <t>https://www.getapp.com/construction-software/a/metafield/</t>
        </is>
      </c>
      <c r="F1324" t="inlineStr">
        <is>
          <t>MetaField is the premiere provide of cloud-based construction materials testing for CMT and geotechnical engineering firms. MetaField that helps streamline workflows and automate processes.Read more about MetaField</t>
        </is>
      </c>
    </row>
    <row r="1325">
      <c r="A1325" t="inlineStr">
        <is>
          <t>Project Management &amp; Planning</t>
        </is>
      </c>
      <c r="B1325" t="inlineStr">
        <is>
          <t>Project Management</t>
        </is>
      </c>
      <c r="C1325" t="inlineStr">
        <is>
          <t>https://www.getapp.com/project-management-planning-software/project-management/os/web-based</t>
        </is>
      </c>
      <c r="D1325" t="inlineStr">
        <is>
          <t>BlueCamroo</t>
        </is>
      </c>
      <c r="E1325" t="inlineStr">
        <is>
          <t>https://www.getapp.com/operations-management-software/a/bluecamroo/</t>
        </is>
      </c>
      <c r="F1325" t="inlineStr">
        <is>
          <t>BlueCamroo is a web-based online business productivity suite that helps businesses manage sales, customers, and projects more efficiently and profitably. It offers social network monitoring module that finds sales opportunities and spots service issues across Twitter, LinkedIn, and Facebook.Read more about BlueCamroo</t>
        </is>
      </c>
    </row>
    <row r="1326">
      <c r="A1326" t="inlineStr">
        <is>
          <t>Project Management &amp; Planning</t>
        </is>
      </c>
      <c r="B1326" t="inlineStr">
        <is>
          <t>Project Management</t>
        </is>
      </c>
      <c r="C1326" t="inlineStr">
        <is>
          <t>https://www.getapp.com/project-management-planning-software/project-management/os/web-based</t>
        </is>
      </c>
      <c r="D1326" t="inlineStr">
        <is>
          <t>Worksection</t>
        </is>
      </c>
      <c r="E1326" t="inlineStr">
        <is>
          <t>https://www.getapp.com/project-management-planning-software/a/worksection/</t>
        </is>
      </c>
      <c r="F1326" t="inlineStr">
        <is>
          <t>Worksection simplifies complex projects with built-in time tracking, streamlined task management, Gantt charts, Kanban boards, and centralized communication. Enjoy detailed reports that provide insights into your team's performance, helping you make data-driven decisions.Read more about Worksection</t>
        </is>
      </c>
    </row>
    <row r="1327">
      <c r="A1327" t="inlineStr">
        <is>
          <t>Project Management &amp; Planning</t>
        </is>
      </c>
      <c r="B1327" t="inlineStr">
        <is>
          <t>Project Management</t>
        </is>
      </c>
      <c r="C1327" t="inlineStr">
        <is>
          <t>https://www.getapp.com/project-management-planning-software/project-management/os/web-based</t>
        </is>
      </c>
      <c r="D1327" t="inlineStr">
        <is>
          <t>Zigaflow</t>
        </is>
      </c>
      <c r="E1327" t="inlineStr">
        <is>
          <t>https://www.getapp.com/sales-software/a/zigaflow/</t>
        </is>
      </c>
      <c r="F1327" t="inlineStr">
        <is>
          <t>Zigaflow simplifies business management, offering automation, customization, and integration. Designed for diverse needs, it enhances efficiency, security, and growth across all operations.Read more about Zigaflow</t>
        </is>
      </c>
    </row>
    <row r="1328">
      <c r="A1328" t="inlineStr">
        <is>
          <t>Project Management &amp; Planning</t>
        </is>
      </c>
      <c r="B1328" t="inlineStr">
        <is>
          <t>Project Management</t>
        </is>
      </c>
      <c r="C1328" t="inlineStr">
        <is>
          <t>https://www.getapp.com/project-management-planning-software/project-management/os/web-based</t>
        </is>
      </c>
      <c r="D1328" t="inlineStr">
        <is>
          <t>SPP.co</t>
        </is>
      </c>
      <c r="E1328" t="inlineStr">
        <is>
          <t>https://www.getapp.com/marketing-software/a/service-provider-pro/</t>
        </is>
      </c>
      <c r="F1328" t="inlineStr">
        <is>
          <t>SPP.co is a client management and billing software made for growing agencies. Get happier clients with a white-labeled Client Portal. Scale up your team with role-based permission controls. Finally, you can have your projects, clients, and billing all under one roof.Read more about SPP.co</t>
        </is>
      </c>
    </row>
    <row r="1329">
      <c r="A1329" t="inlineStr">
        <is>
          <t>Project Management &amp; Planning</t>
        </is>
      </c>
      <c r="B1329" t="inlineStr">
        <is>
          <t>Project Management</t>
        </is>
      </c>
      <c r="C1329" t="inlineStr">
        <is>
          <t>https://www.getapp.com/project-management-planning-software/project-management/os/web-based</t>
        </is>
      </c>
      <c r="D1329" t="inlineStr">
        <is>
          <t>elapseit</t>
        </is>
      </c>
      <c r="E1329" t="inlineStr">
        <is>
          <t>https://www.getapp.com/project-management-planning-software/a/elapseit/</t>
        </is>
      </c>
      <c r="F1329" t="inlineStr">
        <is>
          <t>After you plan a project, with all it takes, the next important step is to split it in small tasks that are assigned to team members and to establish a realistic deadline for each one - very simple and intuitive steps in elapseit. Create stand alone tasks or dependencies, so everything is organized.Read more about elapseit</t>
        </is>
      </c>
    </row>
    <row r="1330">
      <c r="A1330" t="inlineStr">
        <is>
          <t>Project Management &amp; Planning</t>
        </is>
      </c>
      <c r="B1330" t="inlineStr">
        <is>
          <t>Project Management</t>
        </is>
      </c>
      <c r="C1330" t="inlineStr">
        <is>
          <t>https://www.getapp.com/project-management-planning-software/project-management/os/web-based</t>
        </is>
      </c>
      <c r="D1330" t="inlineStr">
        <is>
          <t>WETHOD</t>
        </is>
      </c>
      <c r="E1330" t="inlineStr">
        <is>
          <t>https://www.getapp.com/project-management-planning-software/a/wethod/</t>
        </is>
      </c>
      <c r="F1330" t="inlineStr">
        <is>
          <t>WETHOD is a cloud-based project management software that offers organizations an integrated, customizable and intuitive system.. It allows users to manage their project management, CRM,  financials and portfolio analysis.Read more about WETHOD</t>
        </is>
      </c>
    </row>
    <row r="1331">
      <c r="A1331" t="inlineStr">
        <is>
          <t>Project Management &amp; Planning</t>
        </is>
      </c>
      <c r="B1331" t="inlineStr">
        <is>
          <t>Project Management</t>
        </is>
      </c>
      <c r="C1331" t="inlineStr">
        <is>
          <t>https://www.getapp.com/project-management-planning-software/project-management/os/web-based</t>
        </is>
      </c>
      <c r="D1331" t="inlineStr">
        <is>
          <t>SwiftKanban</t>
        </is>
      </c>
      <c r="E1331" t="inlineStr">
        <is>
          <t>https://www.getapp.com/project-management-planning-software/a/swift-kanban/</t>
        </is>
      </c>
      <c r="F1331" t="inlineStr">
        <is>
          <t>SwiftKanban by Digité is widely considered to be the most powerful Enterprise/ Portfolio Kanban and Visual Project Management tool for both collocated and distributed teams and enterprises.Read more about SwiftKanban</t>
        </is>
      </c>
    </row>
    <row r="1332">
      <c r="A1332" t="inlineStr">
        <is>
          <t>Project Management &amp; Planning</t>
        </is>
      </c>
      <c r="B1332" t="inlineStr">
        <is>
          <t>Project Management</t>
        </is>
      </c>
      <c r="C1332" t="inlineStr">
        <is>
          <t>https://www.getapp.com/project-management-planning-software/project-management/os/web-based</t>
        </is>
      </c>
      <c r="D1332" t="inlineStr">
        <is>
          <t>ManagePro</t>
        </is>
      </c>
      <c r="E1332" t="inlineStr">
        <is>
          <t>https://www.getapp.com/project-management-planning-software/a/managepro/</t>
        </is>
      </c>
      <c r="F1332" t="inlineStr">
        <is>
          <t>ManagePro - Improved priority setting and focus for your staff, easier delegation tracking and clearer visibility &amp; ownership of projects based on 80/20 rule.Read more about ManagePro</t>
        </is>
      </c>
    </row>
    <row r="1333">
      <c r="A1333" t="inlineStr">
        <is>
          <t>Project Management &amp; Planning</t>
        </is>
      </c>
      <c r="B1333" t="inlineStr">
        <is>
          <t>Project Management</t>
        </is>
      </c>
      <c r="C1333" t="inlineStr">
        <is>
          <t>https://www.getapp.com/project-management-planning-software/project-management/os/web-based</t>
        </is>
      </c>
      <c r="D1333" t="inlineStr">
        <is>
          <t>Slope</t>
        </is>
      </c>
      <c r="E1333" t="inlineStr">
        <is>
          <t>https://www.getapp.com/project-management-planning-software/a/slope/</t>
        </is>
      </c>
      <c r="F1333" t="inlineStr">
        <is>
          <t>Slope is a web-based project management tool designed for marketing and creative teams demanding a single space for planning, tracking, collaborating on and reviewing project tasks, with notable features including real time feedback with chat, multi-image reviews, PDF annotating and video commentingRead more about Slope</t>
        </is>
      </c>
    </row>
    <row r="1334">
      <c r="A1334" t="inlineStr">
        <is>
          <t>Project Management &amp; Planning</t>
        </is>
      </c>
      <c r="B1334" t="inlineStr">
        <is>
          <t>Project Management</t>
        </is>
      </c>
      <c r="C1334" t="inlineStr">
        <is>
          <t>https://www.getapp.com/project-management-planning-software/project-management/os/web-based</t>
        </is>
      </c>
      <c r="D1334" t="inlineStr">
        <is>
          <t>ProjectWise</t>
        </is>
      </c>
      <c r="E1334" t="inlineStr">
        <is>
          <t>https://www.getapp.com/collaboration-software/a/projectwise/</t>
        </is>
      </c>
      <c r="F1334" t="inlineStr">
        <is>
          <t>ProjectWise is a project information management and collaboration solution in cloud to integrate data, people and processes throughout the project lifecycleRead more about ProjectWise</t>
        </is>
      </c>
    </row>
    <row r="1335">
      <c r="A1335" t="inlineStr">
        <is>
          <t>Project Management &amp; Planning</t>
        </is>
      </c>
      <c r="B1335" t="inlineStr">
        <is>
          <t>Project Management</t>
        </is>
      </c>
      <c r="C1335" t="inlineStr">
        <is>
          <t>https://www.getapp.com/project-management-planning-software/project-management/os/web-based</t>
        </is>
      </c>
      <c r="D1335" t="inlineStr">
        <is>
          <t>Ravetree</t>
        </is>
      </c>
      <c r="E1335" t="inlineStr">
        <is>
          <t>https://www.getapp.com/project-management-planning-software/a/ravetree/</t>
        </is>
      </c>
      <c r="F1335" t="inlineStr">
        <is>
          <t>Ravetree is an all-in-one work management solution for project-driven organizations and teams with tools for managing projects, time, resources, and clientsRead more about Ravetree</t>
        </is>
      </c>
    </row>
    <row r="1336">
      <c r="A1336" t="inlineStr">
        <is>
          <t>Project Management &amp; Planning</t>
        </is>
      </c>
      <c r="B1336" t="inlineStr">
        <is>
          <t>Project Management</t>
        </is>
      </c>
      <c r="C1336" t="inlineStr">
        <is>
          <t>https://www.getapp.com/project-management-planning-software/project-management/os/web-based</t>
        </is>
      </c>
      <c r="D1336" t="inlineStr">
        <is>
          <t>Teamogy</t>
        </is>
      </c>
      <c r="E1336" t="inlineStr">
        <is>
          <t>https://www.getapp.com/marketing-software/a/ad-in-one/</t>
        </is>
      </c>
      <c r="F1336" t="inlineStr">
        <is>
          <t>Easy to use cloud system for project management and communication for your entire team. Helps to manage company, projects, finances, people and documents. Share, access and collaborate anytime and anywhere.Read more about Teamogy</t>
        </is>
      </c>
    </row>
    <row r="1337">
      <c r="A1337" t="inlineStr">
        <is>
          <t>Project Management &amp; Planning</t>
        </is>
      </c>
      <c r="B1337" t="inlineStr">
        <is>
          <t>Project Management</t>
        </is>
      </c>
      <c r="C1337" t="inlineStr">
        <is>
          <t>https://www.getapp.com/project-management-planning-software/project-management/os/web-based</t>
        </is>
      </c>
      <c r="D1337" t="inlineStr">
        <is>
          <t>Timerise</t>
        </is>
      </c>
      <c r="E1337" t="inlineStr">
        <is>
          <t>https://www.getapp.com/customer-management-software/a/timerise/</t>
        </is>
      </c>
      <c r="F1337" t="inlineStr">
        <is>
          <t>Timerise is a headless online booking system with customization including pages for clients' communication, booking policy, or brand design. It offers a built-in SMS and email functionality. It includes webhooks to help connect applications to Timerise API according to requirements.Read more about Timerise</t>
        </is>
      </c>
    </row>
    <row r="1338">
      <c r="A1338" t="inlineStr">
        <is>
          <t>Project Management &amp; Planning</t>
        </is>
      </c>
      <c r="B1338" t="inlineStr">
        <is>
          <t>Project Management</t>
        </is>
      </c>
      <c r="C1338" t="inlineStr">
        <is>
          <t>https://www.getapp.com/project-management-planning-software/project-management/os/web-based</t>
        </is>
      </c>
      <c r="D1338" t="inlineStr">
        <is>
          <t>HiveDesk</t>
        </is>
      </c>
      <c r="E1338" t="inlineStr">
        <is>
          <t>https://www.getapp.com/project-management-planning-software/a/hivedesk/</t>
        </is>
      </c>
      <c r="F1338" t="inlineStr">
        <is>
          <t>HiveDesk is a time tracking, task management, timesheet, and employee management software for growing businesses.Read more about HiveDesk</t>
        </is>
      </c>
    </row>
    <row r="1339">
      <c r="A1339" t="inlineStr">
        <is>
          <t>Project Management &amp; Planning</t>
        </is>
      </c>
      <c r="B1339" t="inlineStr">
        <is>
          <t>Project Management</t>
        </is>
      </c>
      <c r="C1339" t="inlineStr">
        <is>
          <t>https://www.getapp.com/project-management-planning-software/project-management/os/web-based</t>
        </is>
      </c>
      <c r="D1339" t="inlineStr">
        <is>
          <t>Streamliner</t>
        </is>
      </c>
      <c r="E1339" t="inlineStr">
        <is>
          <t>https://www.getapp.com/project-management-planning-software/a/smart-project-control/</t>
        </is>
      </c>
      <c r="F1339" t="inlineStr">
        <is>
          <t>Streamliner: Your comprehensive Project Performance solution, enabling projects to be completed 20%-30% faster.Read more about Streamliner</t>
        </is>
      </c>
    </row>
    <row r="1340">
      <c r="A1340" t="inlineStr">
        <is>
          <t>Project Management &amp; Planning</t>
        </is>
      </c>
      <c r="B1340" t="inlineStr">
        <is>
          <t>Project Management</t>
        </is>
      </c>
      <c r="C1340" t="inlineStr">
        <is>
          <t>https://www.getapp.com/project-management-planning-software/project-management/os/web-based</t>
        </is>
      </c>
      <c r="D1340" t="inlineStr">
        <is>
          <t>Hibox</t>
        </is>
      </c>
      <c r="E1340" t="inlineStr">
        <is>
          <t>https://www.getapp.com/collaboration-software/a/hibox/</t>
        </is>
      </c>
      <c r="F1340" t="inlineStr">
        <is>
          <t>Hibox is a single collaboration app that brings team members together with integrated internal chat, task management, file sharing and videoconferencing.Read more about Hibox</t>
        </is>
      </c>
    </row>
    <row r="1341">
      <c r="A1341" t="inlineStr">
        <is>
          <t>Project Management &amp; Planning</t>
        </is>
      </c>
      <c r="B1341" t="inlineStr">
        <is>
          <t>Project Management</t>
        </is>
      </c>
      <c r="C1341" t="inlineStr">
        <is>
          <t>https://www.getapp.com/project-management-planning-software/project-management/os/web-based</t>
        </is>
      </c>
      <c r="D1341" t="inlineStr">
        <is>
          <t>Keto AI+ Platform</t>
        </is>
      </c>
      <c r="E1341" t="inlineStr">
        <is>
          <t>https://www.getapp.com/security-software/a/keto/</t>
        </is>
      </c>
      <c r="F1341" t="inlineStr">
        <is>
          <t>Keto Software elevates project management by connecting day-to-day execution with high-level strategy. Plan and monitor projects in real time with agile boards and timeline views, manage resources, and ensure every project contributes to strategic goals.Read more about Keto AI+ Platform</t>
        </is>
      </c>
    </row>
    <row r="1342">
      <c r="A1342" t="inlineStr">
        <is>
          <t>Project Management &amp; Planning</t>
        </is>
      </c>
      <c r="B1342" t="inlineStr">
        <is>
          <t>Project Management</t>
        </is>
      </c>
      <c r="C1342" t="inlineStr">
        <is>
          <t>https://www.getapp.com/project-management-planning-software/project-management/os/web-based</t>
        </is>
      </c>
      <c r="D1342" t="inlineStr">
        <is>
          <t>Operand</t>
        </is>
      </c>
      <c r="E1342" t="inlineStr">
        <is>
          <t>https://www.getapp.com/project-management-planning-software/a/operand/</t>
        </is>
      </c>
      <c r="F1342" t="inlineStr">
        <is>
          <t>Operand is a project management app that integrates communication with project management. Use Operand to create shared documents for a team, assign tasks to other members, collaborate on presentations and much more.Read more about Operand</t>
        </is>
      </c>
    </row>
    <row r="1343">
      <c r="A1343" t="inlineStr">
        <is>
          <t>Project Management &amp; Planning</t>
        </is>
      </c>
      <c r="B1343" t="inlineStr">
        <is>
          <t>Project Management</t>
        </is>
      </c>
      <c r="C1343" t="inlineStr">
        <is>
          <t>https://www.getapp.com/project-management-planning-software/project-management/os/web-based</t>
        </is>
      </c>
      <c r="D1343" t="inlineStr">
        <is>
          <t>Juno.one</t>
        </is>
      </c>
      <c r="E1343" t="inlineStr">
        <is>
          <t>https://www.getapp.com/project-management-planning-software/a/junoone/</t>
        </is>
      </c>
      <c r="F1343"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1344">
      <c r="A1344" t="inlineStr">
        <is>
          <t>Project Management &amp; Planning</t>
        </is>
      </c>
      <c r="B1344" t="inlineStr">
        <is>
          <t>Project Management</t>
        </is>
      </c>
      <c r="C1344" t="inlineStr">
        <is>
          <t>https://www.getapp.com/project-management-planning-software/project-management/os/web-based</t>
        </is>
      </c>
      <c r="D1344" t="inlineStr">
        <is>
          <t>Teamhood</t>
        </is>
      </c>
      <c r="E1344" t="inlineStr">
        <is>
          <t>https://www.getapp.com/project-management-planning-software/a/teamhood/</t>
        </is>
      </c>
      <c r="F1344" t="inlineStr">
        <is>
          <t>Teamhood is a project management and collaboration tool for high-performing teams. It allows you to manage both - daily team tasks and the project portfolio with ease.Read more about Teamhood</t>
        </is>
      </c>
    </row>
    <row r="1345">
      <c r="A1345" t="inlineStr">
        <is>
          <t>Project Management &amp; Planning</t>
        </is>
      </c>
      <c r="B1345" t="inlineStr">
        <is>
          <t>Project Management</t>
        </is>
      </c>
      <c r="C1345" t="inlineStr">
        <is>
          <t>https://www.getapp.com/project-management-planning-software/project-management/os/web-based</t>
        </is>
      </c>
      <c r="D1345" t="inlineStr">
        <is>
          <t>TimeSheet</t>
        </is>
      </c>
      <c r="E1345" t="inlineStr">
        <is>
          <t>https://www.getapp.com/project-management-planning-software/a/timesheet/</t>
        </is>
      </c>
      <c r="F1345" t="inlineStr">
        <is>
          <t>Manage you project Time, Expenses, Time Offs and invoices with OfficeClipRead more about TimeSheet</t>
        </is>
      </c>
    </row>
    <row r="1346">
      <c r="A1346" t="inlineStr">
        <is>
          <t>Project Management &amp; Planning</t>
        </is>
      </c>
      <c r="B1346" t="inlineStr">
        <is>
          <t>Project Management</t>
        </is>
      </c>
      <c r="C1346" t="inlineStr">
        <is>
          <t>https://www.getapp.com/project-management-planning-software/project-management/os/web-based</t>
        </is>
      </c>
      <c r="D1346" t="inlineStr">
        <is>
          <t>Gantter</t>
        </is>
      </c>
      <c r="E1346" t="inlineStr">
        <is>
          <t>https://www.getapp.com/project-management-planning-software/a/gantter/</t>
        </is>
      </c>
      <c r="F1346" t="inlineStr">
        <is>
          <t>Gantter is one of the best CPM project management tools in the Google Chrome Web Store that has all the power of leading desktop project management and project scheduling desktop software products like MS Project and with all the advantages of the cloud.  It can even read and write MS Project.Read more about Gantter</t>
        </is>
      </c>
    </row>
    <row r="1347">
      <c r="A1347" t="inlineStr">
        <is>
          <t>Project Management &amp; Planning</t>
        </is>
      </c>
      <c r="B1347" t="inlineStr">
        <is>
          <t>Project Management</t>
        </is>
      </c>
      <c r="C1347" t="inlineStr">
        <is>
          <t>https://www.getapp.com/project-management-planning-software/project-management/os/web-based</t>
        </is>
      </c>
      <c r="D1347" t="inlineStr">
        <is>
          <t>Ledger</t>
        </is>
      </c>
      <c r="E1347" t="inlineStr">
        <is>
          <t>https://www.getapp.com/project-management-planning-software/a/ledger/</t>
        </is>
      </c>
      <c r="F1347" t="inlineStr">
        <is>
          <t>Ledger brings chat, tasks, docs, and collaboration into one unified project management workspace—so your team can stop jumping between apps and start getting more done. From brainstorming to execution, everything stays connected to keep work moving smoothly.Read more about Ledger</t>
        </is>
      </c>
    </row>
    <row r="1348">
      <c r="A1348" t="inlineStr">
        <is>
          <t>Project Management &amp; Planning</t>
        </is>
      </c>
      <c r="B1348" t="inlineStr">
        <is>
          <t>Project Management</t>
        </is>
      </c>
      <c r="C1348" t="inlineStr">
        <is>
          <t>https://www.getapp.com/project-management-planning-software/project-management/os/web-based</t>
        </is>
      </c>
      <c r="D1348" t="inlineStr">
        <is>
          <t>MRMcentral</t>
        </is>
      </c>
      <c r="E1348" t="inlineStr">
        <is>
          <t>https://www.getapp.com/marketing-software/a/mrmcentral/</t>
        </is>
      </c>
      <c r="F1348" t="inlineStr">
        <is>
          <t>Create projects complete with different work areas for threaded discussions, task schedules, estimates, budget and expenses as well as online markup and approval. Project members are easily added, transferred or removed from projects. When completed, projects can be “locked-down” and archived.Read more about MRMcentral</t>
        </is>
      </c>
    </row>
    <row r="1349">
      <c r="A1349" t="inlineStr">
        <is>
          <t>Project Management &amp; Planning</t>
        </is>
      </c>
      <c r="B1349" t="inlineStr">
        <is>
          <t>Project Management</t>
        </is>
      </c>
      <c r="C1349" t="inlineStr">
        <is>
          <t>https://www.getapp.com/project-management-planning-software/project-management/os/web-based</t>
        </is>
      </c>
      <c r="D1349" t="inlineStr">
        <is>
          <t>Sharktower</t>
        </is>
      </c>
      <c r="E1349" t="inlineStr">
        <is>
          <t>https://www.getapp.com/project-management-planning-software/a/sharktower/</t>
        </is>
      </c>
      <c r="F1349" t="inlineStr">
        <is>
          <t>Sharktower is intelligent change delivery software, created by project experts to help businesses deliver outcomes as simply and consistently as possible. Teams can collaborate in one stunning platform, where work can be planned, budgeted and tracked in real-time across the entire business.Read more about Sharktower</t>
        </is>
      </c>
    </row>
    <row r="1350">
      <c r="A1350" t="inlineStr">
        <is>
          <t>Project Management &amp; Planning</t>
        </is>
      </c>
      <c r="B1350" t="inlineStr">
        <is>
          <t>Project Management</t>
        </is>
      </c>
      <c r="C1350" t="inlineStr">
        <is>
          <t>https://www.getapp.com/project-management-planning-software/project-management/os/web-based</t>
        </is>
      </c>
      <c r="D1350" t="inlineStr">
        <is>
          <t>Stacks</t>
        </is>
      </c>
      <c r="E1350" t="inlineStr">
        <is>
          <t>https://www.getapp.com/project-management-planning-software/a/stacks/</t>
        </is>
      </c>
      <c r="F1350" t="inlineStr">
        <is>
          <t>Stacks software offers project managers solutions to organize and manage activities in a project for operational efficiency. Key features include Kanban boards, data import &amp; export, task &amp; project management, and time &amp; expense tracking. It is available in multiple languages.Read more about Stacks</t>
        </is>
      </c>
    </row>
    <row r="1351">
      <c r="A1351" t="inlineStr">
        <is>
          <t>Project Management &amp; Planning</t>
        </is>
      </c>
      <c r="B1351" t="inlineStr">
        <is>
          <t>Project Management</t>
        </is>
      </c>
      <c r="C1351" t="inlineStr">
        <is>
          <t>https://www.getapp.com/project-management-planning-software/project-management/os/web-based</t>
        </is>
      </c>
      <c r="D1351" t="inlineStr">
        <is>
          <t>Journyx</t>
        </is>
      </c>
      <c r="E1351" t="inlineStr">
        <is>
          <t>https://www.getapp.com/project-management-planning-software/a/journyx/</t>
        </is>
      </c>
      <c r="F1351"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1352">
      <c r="A1352" t="inlineStr">
        <is>
          <t>Project Management &amp; Planning</t>
        </is>
      </c>
      <c r="B1352" t="inlineStr">
        <is>
          <t>Project Management</t>
        </is>
      </c>
      <c r="C1352" t="inlineStr">
        <is>
          <t>https://www.getapp.com/project-management-planning-software/project-management/os/web-based</t>
        </is>
      </c>
      <c r="D1352" t="inlineStr">
        <is>
          <t>One2Team</t>
        </is>
      </c>
      <c r="E1352" t="inlineStr">
        <is>
          <t>https://www.getapp.com/project-management-planning-software/a/one2team/</t>
        </is>
      </c>
      <c r="F1352" t="inlineStr">
        <is>
          <t>One2Team is a multi-solutions platform to manageenterprise-wide end-to-end process for fasterand more productive delivery in a hybrid world.Our platform onboards all populations: strategy, planning and projects execution.Read more about One2Team</t>
        </is>
      </c>
    </row>
    <row r="1353">
      <c r="A1353" t="inlineStr">
        <is>
          <t>Project Management &amp; Planning</t>
        </is>
      </c>
      <c r="B1353" t="inlineStr">
        <is>
          <t>Project Management</t>
        </is>
      </c>
      <c r="C1353" t="inlineStr">
        <is>
          <t>https://www.getapp.com/project-management-planning-software/project-management/os/web-based</t>
        </is>
      </c>
      <c r="D1353" t="inlineStr">
        <is>
          <t>Pyrus</t>
        </is>
      </c>
      <c r="E1353" t="inlineStr">
        <is>
          <t>https://www.getapp.com/project-management-planning-software/a/pyrus/</t>
        </is>
      </c>
      <c r="F1353" t="inlineStr">
        <is>
          <t>Pyrus combines request tracking, workflow automation, work-related communication, and document approvals in a single interfaceRead more about Pyrus</t>
        </is>
      </c>
    </row>
    <row r="1354">
      <c r="A1354" t="inlineStr">
        <is>
          <t>Project Management &amp; Planning</t>
        </is>
      </c>
      <c r="B1354" t="inlineStr">
        <is>
          <t>Project Management</t>
        </is>
      </c>
      <c r="C1354" t="inlineStr">
        <is>
          <t>https://www.getapp.com/project-management-planning-software/project-management/os/web-based</t>
        </is>
      </c>
      <c r="D1354" t="inlineStr">
        <is>
          <t>TimeTrack</t>
        </is>
      </c>
      <c r="E1354" t="inlineStr">
        <is>
          <t>https://www.getapp.com/project-management-planning-software/a/timetrack/</t>
        </is>
      </c>
      <c r="F1354" t="inlineStr">
        <is>
          <t>TimeTrack is a legally compliant time tracking software for companies of all sizes. Next to innovative solutions for time management, automatic timesheet creation and project controlling, the software provides easy shift planning according to availability, skills and work areas of employees.Read more about TimeTrack</t>
        </is>
      </c>
    </row>
    <row r="1355">
      <c r="A1355" t="inlineStr">
        <is>
          <t>Project Management &amp; Planning</t>
        </is>
      </c>
      <c r="B1355" t="inlineStr">
        <is>
          <t>Project Management</t>
        </is>
      </c>
      <c r="C1355" t="inlineStr">
        <is>
          <t>https://www.getapp.com/project-management-planning-software/project-management/os/web-based</t>
        </is>
      </c>
      <c r="D1355" t="inlineStr">
        <is>
          <t>Gouti</t>
        </is>
      </c>
      <c r="E1355" t="inlineStr">
        <is>
          <t>https://www.getapp.com/all-software/a/gouti/</t>
        </is>
      </c>
      <c r="F1355" t="inlineStr">
        <is>
          <t>Collaborative solution, methodology for organizations, time spent and resource availability tool.Gouti is much more than a project management tool.Read more about Gouti</t>
        </is>
      </c>
    </row>
    <row r="1356">
      <c r="A1356" t="inlineStr">
        <is>
          <t>Project Management &amp; Planning</t>
        </is>
      </c>
      <c r="B1356" t="inlineStr">
        <is>
          <t>Project Management</t>
        </is>
      </c>
      <c r="C1356" t="inlineStr">
        <is>
          <t>https://www.getapp.com/project-management-planning-software/project-management/os/web-based</t>
        </is>
      </c>
      <c r="D1356" t="inlineStr">
        <is>
          <t>Viewpoint Team</t>
        </is>
      </c>
      <c r="E1356" t="inlineStr">
        <is>
          <t>https://www.getapp.com/construction-software/a/viewpoint/</t>
        </is>
      </c>
      <c r="F1356" t="inlineStr">
        <is>
          <t>Viewpoint Team is a system that allows full integration of your business from Project Management and Accounting to Operations. It saves money, optimizes performance, enables Web collaboration and simplifies workflows between departments.Read more about Viewpoint Team</t>
        </is>
      </c>
    </row>
    <row r="1357">
      <c r="A1357" t="inlineStr">
        <is>
          <t>Project Management &amp; Planning</t>
        </is>
      </c>
      <c r="B1357" t="inlineStr">
        <is>
          <t>Project Management</t>
        </is>
      </c>
      <c r="C1357" t="inlineStr">
        <is>
          <t>https://www.getapp.com/project-management-planning-software/project-management/os/web-based</t>
        </is>
      </c>
      <c r="D1357" t="inlineStr">
        <is>
          <t>Deltek PPM</t>
        </is>
      </c>
      <c r="E1357" t="inlineStr">
        <is>
          <t>https://www.getapp.com/project-management-planning-software/a/deltek-project-portfolio-management-ppm/</t>
        </is>
      </c>
      <c r="F1357" t="inlineStr">
        <is>
          <t>Deltek Project &amp; Portfolio Management (PPM) is a cloud-based and on-premise solution, which helps businesses in aerospace, construction, energy, transportation, and other sectors manage earned value analysis, resource planning, risk assessment, project quality, and more. The solution enables informed decision-making through the delivery of real-time metrics, project performance analytics, and risk reporting.Read more about Deltek PPM</t>
        </is>
      </c>
    </row>
    <row r="1358">
      <c r="A1358" t="inlineStr">
        <is>
          <t>Project Management &amp; Planning</t>
        </is>
      </c>
      <c r="B1358" t="inlineStr">
        <is>
          <t>Project Management</t>
        </is>
      </c>
      <c r="C1358" t="inlineStr">
        <is>
          <t>https://www.getapp.com/project-management-planning-software/project-management/os/web-based</t>
        </is>
      </c>
      <c r="D1358" t="inlineStr">
        <is>
          <t>Simplicate</t>
        </is>
      </c>
      <c r="E1358" t="inlineStr">
        <is>
          <t>https://www.getapp.com/project-management-planning-software/a/simplicate/</t>
        </is>
      </c>
      <c r="F1358" t="inlineStr">
        <is>
          <t>Simplicate is a cloud-based simple and efficient customer relationship management tool that allows users to centralize all their customer data in one place. With outstanding functionality, simplicity, and support for multiple platforms and devices (including iOS, and Android), users will be able to create quotes with ease and monitor the progress of sales and projects on the go.Read more about Simplicate</t>
        </is>
      </c>
    </row>
    <row r="1359">
      <c r="A1359" t="inlineStr">
        <is>
          <t>Project Management &amp; Planning</t>
        </is>
      </c>
      <c r="B1359" t="inlineStr">
        <is>
          <t>Project Management</t>
        </is>
      </c>
      <c r="C1359" t="inlineStr">
        <is>
          <t>https://www.getapp.com/project-management-planning-software/project-management/os/web-based</t>
        </is>
      </c>
      <c r="D1359" t="inlineStr">
        <is>
          <t>Bubble Plan</t>
        </is>
      </c>
      <c r="E1359" t="inlineStr">
        <is>
          <t>https://www.getapp.com/project-management-planning-software/a/bubble-plan/</t>
        </is>
      </c>
      <c r="F1359" t="inlineStr">
        <is>
          <t>Bubble Plan is a collaborative, multilingual, online project management solution with drag-and-drop planning, Gantt charts, progress reporting, chat, commenting, and more, for teams of all sizesRead more about Bubble Plan</t>
        </is>
      </c>
    </row>
    <row r="1360">
      <c r="A1360" t="inlineStr">
        <is>
          <t>Project Management &amp; Planning</t>
        </is>
      </c>
      <c r="B1360" t="inlineStr">
        <is>
          <t>Project Management</t>
        </is>
      </c>
      <c r="C1360" t="inlineStr">
        <is>
          <t>https://www.getapp.com/project-management-planning-software/project-management/os/web-based</t>
        </is>
      </c>
      <c r="D1360" t="inlineStr">
        <is>
          <t>Easy Project</t>
        </is>
      </c>
      <c r="E1360" t="inlineStr">
        <is>
          <t>https://www.getapp.com/project-management-planning-software/a/easy-project/</t>
        </is>
      </c>
      <c r="F1360" t="inlineStr">
        <is>
          <t>Easy Project’s AI on-premises solution enhances security, automation, and efficiency across project management, ITSM, and SCM workflows.Read more about Easy Project</t>
        </is>
      </c>
    </row>
    <row r="1361">
      <c r="A1361" t="inlineStr">
        <is>
          <t>Project Management &amp; Planning</t>
        </is>
      </c>
      <c r="B1361" t="inlineStr">
        <is>
          <t>Project Management</t>
        </is>
      </c>
      <c r="C1361" t="inlineStr">
        <is>
          <t>https://www.getapp.com/project-management-planning-software/project-management/os/web-based</t>
        </is>
      </c>
      <c r="D1361" t="inlineStr">
        <is>
          <t>NetSuite SuiteProjects Pro</t>
        </is>
      </c>
      <c r="E1361" t="inlineStr">
        <is>
          <t>https://www.getapp.com/project-management-planning-software/a/netsuite-openair/</t>
        </is>
      </c>
      <c r="F1361" t="inlineStr">
        <is>
          <t>NetSuite OpenAir PSA provides highly efficient web-based project management capabilities that enable you to improve on time project delivery and project profitability by making it easy to manage, update, and report on project statusfrom anywhere at any time.Read more about NetSuite SuiteProjects Pro</t>
        </is>
      </c>
    </row>
    <row r="1362">
      <c r="A1362" t="inlineStr">
        <is>
          <t>Project Management &amp; Planning</t>
        </is>
      </c>
      <c r="B1362" t="inlineStr">
        <is>
          <t>Project Management</t>
        </is>
      </c>
      <c r="C1362" t="inlineStr">
        <is>
          <t>https://www.getapp.com/project-management-planning-software/project-management/os/web-based</t>
        </is>
      </c>
      <c r="D1362" t="inlineStr">
        <is>
          <t>Adamo Digital Platform</t>
        </is>
      </c>
      <c r="E1362" t="inlineStr">
        <is>
          <t>https://www.getapp.com/project-management-planning-software/a/adamo-digital-platform/</t>
        </is>
      </c>
      <c r="F1362" t="inlineStr">
        <is>
          <t>The Adamo Digital Platform caters to all requirements of an end-to-end business operation. It provides users with digital solutions, automated workflows and the capability of a fully paperless business management model.Read more about Adamo Digital Platform</t>
        </is>
      </c>
    </row>
    <row r="1363">
      <c r="A1363" t="inlineStr">
        <is>
          <t>Project Management &amp; Planning</t>
        </is>
      </c>
      <c r="B1363" t="inlineStr">
        <is>
          <t>Project Management</t>
        </is>
      </c>
      <c r="C1363" t="inlineStr">
        <is>
          <t>https://www.getapp.com/project-management-planning-software/project-management/os/web-based</t>
        </is>
      </c>
      <c r="D1363" t="inlineStr">
        <is>
          <t>Soleran Healthcare</t>
        </is>
      </c>
      <c r="E1363" t="inlineStr">
        <is>
          <t>https://www.getapp.com/healthcare-pharmaceuticals-software/a/emeditrack/</t>
        </is>
      </c>
      <c r="F1363" t="inlineStr">
        <is>
          <t>Soleran Healthcare's platform specializes in industry-leading flexibility, allowing you to manage your facility compliance processes comprehensively. The cloud-based platform will save you money, give you unprecedented access to related data, dashboards, and reports.Read more about Soleran Healthcare</t>
        </is>
      </c>
    </row>
    <row r="1364">
      <c r="A1364" t="inlineStr">
        <is>
          <t>Project Management &amp; Planning</t>
        </is>
      </c>
      <c r="B1364" t="inlineStr">
        <is>
          <t>Project Management</t>
        </is>
      </c>
      <c r="C1364" t="inlineStr">
        <is>
          <t>https://www.getapp.com/project-management-planning-software/project-management/os/web-based</t>
        </is>
      </c>
      <c r="D1364" t="inlineStr">
        <is>
          <t>Mastt</t>
        </is>
      </c>
      <c r="E1364" t="inlineStr">
        <is>
          <t>https://www.getapp.com/project-management-planning-software/a/mastt/</t>
        </is>
      </c>
      <c r="F1364" t="inlineStr">
        <is>
          <t>Fast, easy reporting, contract &amp; payment tools for construction Project Owners, Project Managers &amp; Owner's Reps.Read more about Mastt</t>
        </is>
      </c>
    </row>
    <row r="1365">
      <c r="A1365" t="inlineStr">
        <is>
          <t>Project Management &amp; Planning</t>
        </is>
      </c>
      <c r="B1365" t="inlineStr">
        <is>
          <t>Project Management</t>
        </is>
      </c>
      <c r="C1365" t="inlineStr">
        <is>
          <t>https://www.getapp.com/project-management-planning-software/project-management/os/web-based</t>
        </is>
      </c>
      <c r="D1365" t="inlineStr">
        <is>
          <t>Precursive OBX</t>
        </is>
      </c>
      <c r="E1365" t="inlineStr">
        <is>
          <t>https://www.getapp.com/collaboration-software/a/precursive-obx/</t>
        </is>
      </c>
      <c r="F1365" t="inlineStr">
        <is>
          <t>Take your onboarding experience to the next level. Create a repeatable and scalable process to ensure each customer is successful.Read more about Precursive OBX</t>
        </is>
      </c>
    </row>
    <row r="1366">
      <c r="A1366" t="inlineStr">
        <is>
          <t>Project Management &amp; Planning</t>
        </is>
      </c>
      <c r="B1366" t="inlineStr">
        <is>
          <t>Project Management</t>
        </is>
      </c>
      <c r="C1366" t="inlineStr">
        <is>
          <t>https://www.getapp.com/project-management-planning-software/project-management/os/web-based</t>
        </is>
      </c>
      <c r="D1366" t="inlineStr">
        <is>
          <t>HERO Software</t>
        </is>
      </c>
      <c r="E1366" t="inlineStr">
        <is>
          <t>https://www.getapp.com/construction-software/a/hero-software/</t>
        </is>
      </c>
      <c r="F1366" t="inlineStr">
        <is>
          <t>HERO Software is for craftsmen and service professionals. Main features are project management, billing, time tracking and many more. It's also available as a mobile app.Read more about HERO Software</t>
        </is>
      </c>
    </row>
    <row r="1367">
      <c r="A1367" t="inlineStr">
        <is>
          <t>Project Management &amp; Planning</t>
        </is>
      </c>
      <c r="B1367" t="inlineStr">
        <is>
          <t>Project Management</t>
        </is>
      </c>
      <c r="C1367" t="inlineStr">
        <is>
          <t>https://www.getapp.com/project-management-planning-software/project-management/os/web-based</t>
        </is>
      </c>
      <c r="D1367" t="inlineStr">
        <is>
          <t>Project Central</t>
        </is>
      </c>
      <c r="E1367" t="inlineStr">
        <is>
          <t>https://www.getapp.com/project-management-planning-software/a/project-central/</t>
        </is>
      </c>
      <c r="F1367" t="inlineStr">
        <is>
          <t>Project Central is the easiest project management tool for Microsoft Office 365 users. Add team members, assign tasks &amp; get things done with stunning visuals. Project Central makes project management with teams easy. Quickly see what needs to be done &amp; who needs to do it. Simple, visual, integrated.Read more about Project Central</t>
        </is>
      </c>
    </row>
    <row r="1368">
      <c r="A1368" t="inlineStr">
        <is>
          <t>Project Management &amp; Planning</t>
        </is>
      </c>
      <c r="B1368" t="inlineStr">
        <is>
          <t>Project Management</t>
        </is>
      </c>
      <c r="C1368" t="inlineStr">
        <is>
          <t>https://www.getapp.com/project-management-planning-software/project-management/os/web-based</t>
        </is>
      </c>
      <c r="D1368" t="inlineStr">
        <is>
          <t>Insite Teams</t>
        </is>
      </c>
      <c r="E1368" t="inlineStr">
        <is>
          <t>https://www.getapp.com/construction-software/a/insite-teams/</t>
        </is>
      </c>
      <c r="F1368"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1369">
      <c r="A1369" t="inlineStr">
        <is>
          <t>Project Management &amp; Planning</t>
        </is>
      </c>
      <c r="B1369" t="inlineStr">
        <is>
          <t>Project Management</t>
        </is>
      </c>
      <c r="C1369" t="inlineStr">
        <is>
          <t>https://www.getapp.com/project-management-planning-software/project-management/os/web-based</t>
        </is>
      </c>
      <c r="D1369" t="inlineStr">
        <is>
          <t>W3B Project Management</t>
        </is>
      </c>
      <c r="E1369" t="inlineStr">
        <is>
          <t>https://www.getapp.com/project-management-planning-software/a/w3b-project-management/</t>
        </is>
      </c>
      <c r="F1369" t="inlineStr">
        <is>
          <t>W3B Project Management allows businesses to define project specific tasks, define an individual's role and keep a track of overall project performanceRead more about W3B Project Management</t>
        </is>
      </c>
    </row>
    <row r="1370">
      <c r="A1370" t="inlineStr">
        <is>
          <t>Project Management &amp; Planning</t>
        </is>
      </c>
      <c r="B1370" t="inlineStr">
        <is>
          <t>Project Management</t>
        </is>
      </c>
      <c r="C1370" t="inlineStr">
        <is>
          <t>https://www.getapp.com/project-management-planning-software/project-management/os/web-based</t>
        </is>
      </c>
      <c r="D1370" t="inlineStr">
        <is>
          <t>ManagePlaces</t>
        </is>
      </c>
      <c r="E1370" t="inlineStr">
        <is>
          <t>https://www.getapp.com/project-management-planning-software/a/manageplaces/</t>
        </is>
      </c>
      <c r="F1370" t="inlineStr">
        <is>
          <t>ManagePlaces is a cloud-based project management solution for the construction sector.Read more about ManagePlaces</t>
        </is>
      </c>
    </row>
    <row r="1371">
      <c r="A1371" t="inlineStr">
        <is>
          <t>Project Management &amp; Planning</t>
        </is>
      </c>
      <c r="B1371" t="inlineStr">
        <is>
          <t>Project Management</t>
        </is>
      </c>
      <c r="C1371" t="inlineStr">
        <is>
          <t>https://www.getapp.com/project-management-planning-software/project-management/os/web-based</t>
        </is>
      </c>
      <c r="D1371" t="inlineStr">
        <is>
          <t>Blue</t>
        </is>
      </c>
      <c r="E1371" t="inlineStr">
        <is>
          <t>https://www.getapp.com/project-management-planning-software/a/blue/</t>
        </is>
      </c>
      <c r="F1371" t="inlineStr">
        <is>
          <t>Blue is a cloud-based project management platform that helps businesses streamline marketing, procurement, recruitment, and other processes in a centralized interface. It provides a unified workspace that helps users organize tasks, manage data records, and collaborate with teams. Additionally, features such as boards, visual databases, calendars, and audit trails streamline accountability of team activities.Read more about Blue</t>
        </is>
      </c>
    </row>
    <row r="1372">
      <c r="A1372" t="inlineStr">
        <is>
          <t>Project Management &amp; Planning</t>
        </is>
      </c>
      <c r="B1372" t="inlineStr">
        <is>
          <t>Project Management</t>
        </is>
      </c>
      <c r="C1372" t="inlineStr">
        <is>
          <t>https://www.getapp.com/project-management-planning-software/project-management/os/web-based</t>
        </is>
      </c>
      <c r="D1372" t="inlineStr">
        <is>
          <t>ExxpertApps</t>
        </is>
      </c>
      <c r="E1372" t="inlineStr">
        <is>
          <t>https://www.getapp.com/project-management-planning-software/a/exxpertapps/</t>
        </is>
      </c>
      <c r="F1372" t="inlineStr">
        <is>
          <t>ExxpertApps is a cloud-based application which improves the business results in the areas of development, sales, marketing, and invoicing.It helps to manage, contacts, customers, providers, and enterprise communications.It is used by large and small enterprises as departmental and core systems.Read more about ExxpertApps</t>
        </is>
      </c>
    </row>
    <row r="1373">
      <c r="A1373" t="inlineStr">
        <is>
          <t>Project Management &amp; Planning</t>
        </is>
      </c>
      <c r="B1373" t="inlineStr">
        <is>
          <t>Project Management</t>
        </is>
      </c>
      <c r="C1373" t="inlineStr">
        <is>
          <t>https://www.getapp.com/project-management-planning-software/project-management/os/web-based</t>
        </is>
      </c>
      <c r="D1373" t="inlineStr">
        <is>
          <t>farmerswife</t>
        </is>
      </c>
      <c r="E1373" t="inlineStr">
        <is>
          <t>https://www.getapp.com/project-management-planning-software/a/farmerswife/</t>
        </is>
      </c>
      <c r="F1373" t="inlineStr">
        <is>
          <t>farmerswife exists to simplify your work. It enables you to organize and track project resources, plan and control the project lifecycle, manage day-to-day tasks, create customized budgets and analyze financial performance in a practical way that drives better decisions.Read more about farmerswife</t>
        </is>
      </c>
    </row>
    <row r="1374">
      <c r="A1374" t="inlineStr">
        <is>
          <t>Project Management &amp; Planning</t>
        </is>
      </c>
      <c r="B1374" t="inlineStr">
        <is>
          <t>Project Management</t>
        </is>
      </c>
      <c r="C1374" t="inlineStr">
        <is>
          <t>https://www.getapp.com/project-management-planning-software/project-management/os/web-based</t>
        </is>
      </c>
      <c r="D1374" t="inlineStr">
        <is>
          <t>Klient PSA</t>
        </is>
      </c>
      <c r="E1374" t="inlineStr">
        <is>
          <t>https://www.getapp.com/project-management-planning-software/a/klient-psa/</t>
        </is>
      </c>
      <c r="F1374" t="inlineStr">
        <is>
          <t>Klient PSA helps teams manage every step of the project lifecycle, from proposal to billing. Plan work with Gantt or Kanban, assign resources, collaborate with clients, and automate invoicing for better visibility, delivery, and profitability.Read more about Klient PSA</t>
        </is>
      </c>
    </row>
    <row r="1375">
      <c r="A1375" t="inlineStr">
        <is>
          <t>Project Management &amp; Planning</t>
        </is>
      </c>
      <c r="B1375" t="inlineStr">
        <is>
          <t>Project Management</t>
        </is>
      </c>
      <c r="C1375" t="inlineStr">
        <is>
          <t>https://www.getapp.com/project-management-planning-software/project-management/os/web-based</t>
        </is>
      </c>
      <c r="D1375" t="inlineStr">
        <is>
          <t>PSOhub</t>
        </is>
      </c>
      <c r="E1375" t="inlineStr">
        <is>
          <t>https://www.getapp.com/project-management-planning-software/a/psohub/</t>
        </is>
      </c>
      <c r="F1375" t="inlineStr">
        <is>
          <t>PSOhub is a project management solution for SMBs. It enables project leads or managers to keep track of tasks, times, resources, and projects. The tool helps managers increase team productivity by automating predictive project &amp; smart contract management, expense tracking, and invoicing.Read more about PSOhub</t>
        </is>
      </c>
    </row>
    <row r="1376">
      <c r="A1376" t="inlineStr">
        <is>
          <t>Project Management &amp; Planning</t>
        </is>
      </c>
      <c r="B1376" t="inlineStr">
        <is>
          <t>Project Management</t>
        </is>
      </c>
      <c r="C1376" t="inlineStr">
        <is>
          <t>https://www.getapp.com/project-management-planning-software/project-management/os/web-based</t>
        </is>
      </c>
      <c r="D1376" t="inlineStr">
        <is>
          <t>FogBugz</t>
        </is>
      </c>
      <c r="E1376" t="inlineStr">
        <is>
          <t>https://www.getapp.com/project-management-planning-software/a/fogbugz/</t>
        </is>
      </c>
      <c r="F1376" t="inlineStr">
        <is>
          <t>FogBugz makes it simple to track your projects. It focuses your team on what needs to be done, and brings schedules back into reality. Capture your tasks, features, and customer requests in a central location, bringing clarity to your development effort.Read more about FogBugz</t>
        </is>
      </c>
    </row>
    <row r="1377">
      <c r="A1377" t="inlineStr">
        <is>
          <t>Project Management &amp; Planning</t>
        </is>
      </c>
      <c r="B1377" t="inlineStr">
        <is>
          <t>Project Management</t>
        </is>
      </c>
      <c r="C1377" t="inlineStr">
        <is>
          <t>https://www.getapp.com/project-management-planning-software/project-management/os/web-based</t>
        </is>
      </c>
      <c r="D1377" t="inlineStr">
        <is>
          <t>Contruent</t>
        </is>
      </c>
      <c r="E1377" t="inlineStr">
        <is>
          <t>https://www.getapp.com/project-management-planning-software/a/contruent/</t>
        </is>
      </c>
      <c r="F1377" t="inlineStr">
        <is>
          <t>ARES PRISM project management software helps project control teams manage the project’s budgeted tasks and schedules throughout its lifecycle, so that at any given time they can accurately report the project health to the project managers and stakeholders.Read more about Contruent</t>
        </is>
      </c>
    </row>
    <row r="1378">
      <c r="A1378" t="inlineStr">
        <is>
          <t>Project Management &amp; Planning</t>
        </is>
      </c>
      <c r="B1378" t="inlineStr">
        <is>
          <t>Project Management</t>
        </is>
      </c>
      <c r="C1378" t="inlineStr">
        <is>
          <t>https://www.getapp.com/project-management-planning-software/project-management/os/web-based</t>
        </is>
      </c>
      <c r="D1378" t="inlineStr">
        <is>
          <t>Apollo</t>
        </is>
      </c>
      <c r="E1378" t="inlineStr">
        <is>
          <t>https://www.getapp.com/project-management-planning-software/a/apollo-project-management-and-crm/</t>
        </is>
      </c>
      <c r="F1378" t="inlineStr">
        <is>
          <t>Apollo is project management and CRM tool for small business that helps create projects, delegate tasks, set milestones, write notes on contacts, manage cases &amp; deals. The software also includes time management module and a powerful Google-like calendar.Read more about Apollo</t>
        </is>
      </c>
    </row>
    <row r="1379">
      <c r="A1379" t="inlineStr">
        <is>
          <t>Project Management &amp; Planning</t>
        </is>
      </c>
      <c r="B1379" t="inlineStr">
        <is>
          <t>Project Management</t>
        </is>
      </c>
      <c r="C1379" t="inlineStr">
        <is>
          <t>https://www.getapp.com/project-management-planning-software/project-management/os/web-based</t>
        </is>
      </c>
      <c r="D1379" t="inlineStr">
        <is>
          <t>Deltek Ajera</t>
        </is>
      </c>
      <c r="E1379" t="inlineStr">
        <is>
          <t>https://www.getapp.com/all-software/a/deltek-ajera/</t>
        </is>
      </c>
      <c r="F1379" t="inlineStr">
        <is>
          <t>Deltek Ajera is a project management solution that helps businesses streamline processes related to project accounting, scheduling, tracking, analytics, and more from within a centralized platform. It allows staff members to utilize earned value analysis tool to monitor project budgets and generate projections based on multiple criteria, such as job type, resources, departments, and project managers.Read more about Deltek Ajera</t>
        </is>
      </c>
    </row>
    <row r="1380">
      <c r="A1380" t="inlineStr">
        <is>
          <t>Project Management &amp; Planning</t>
        </is>
      </c>
      <c r="B1380" t="inlineStr">
        <is>
          <t>Project Management</t>
        </is>
      </c>
      <c r="C1380" t="inlineStr">
        <is>
          <t>https://www.getapp.com/project-management-planning-software/project-management/os/web-based</t>
        </is>
      </c>
      <c r="D1380" t="inlineStr">
        <is>
          <t>Scoop</t>
        </is>
      </c>
      <c r="E1380" t="inlineStr">
        <is>
          <t>https://www.getapp.com/operations-management-software/a/scoop-mae-enterprise-software/</t>
        </is>
      </c>
      <c r="F1380" t="inlineStr">
        <is>
          <t>Scoop is a leading provider of AI-powered Field Service Management (FSM) software that serves as the Central Operations Hub™ (COH).Read more about Scoop</t>
        </is>
      </c>
    </row>
    <row r="1381">
      <c r="A1381" t="inlineStr">
        <is>
          <t>Project Management &amp; Planning</t>
        </is>
      </c>
      <c r="B1381" t="inlineStr">
        <is>
          <t>Project Management</t>
        </is>
      </c>
      <c r="C1381" t="inlineStr">
        <is>
          <t>https://www.getapp.com/project-management-planning-software/project-management/os/web-based</t>
        </is>
      </c>
      <c r="D1381" t="inlineStr">
        <is>
          <t>SpiraPlan</t>
        </is>
      </c>
      <c r="E1381" t="inlineStr">
        <is>
          <t>https://www.getapp.com/project-management-planning-software/a/spiraplan/</t>
        </is>
      </c>
      <c r="F1381" t="inlineStr">
        <is>
          <t>SpiraPlan provides a complete Project Management System in one package, that can manages your requirements, releases, source code, builds, tasks &amp; bugs.Read more about SpiraPlan</t>
        </is>
      </c>
    </row>
    <row r="1382">
      <c r="A1382" t="inlineStr">
        <is>
          <t>Project Management &amp; Planning</t>
        </is>
      </c>
      <c r="B1382" t="inlineStr">
        <is>
          <t>Project Management</t>
        </is>
      </c>
      <c r="C1382" t="inlineStr">
        <is>
          <t>https://www.getapp.com/project-management-planning-software/project-management/os/web-based</t>
        </is>
      </c>
      <c r="D1382" t="inlineStr">
        <is>
          <t>Retain Resource Planning</t>
        </is>
      </c>
      <c r="E1382" t="inlineStr">
        <is>
          <t>https://www.getapp.com/operations-management-software/a/retain-resource-planning/</t>
        </is>
      </c>
      <c r="F1382" t="inlineStr">
        <is>
          <t>Revolutionise Your Resource Planning - Work smarter and win faster with cutting-edge solutions built for your business.Read more about Retain Resource Planning</t>
        </is>
      </c>
    </row>
    <row r="1383">
      <c r="A1383" t="inlineStr">
        <is>
          <t>Project Management &amp; Planning</t>
        </is>
      </c>
      <c r="B1383" t="inlineStr">
        <is>
          <t>Project Management</t>
        </is>
      </c>
      <c r="C1383" t="inlineStr">
        <is>
          <t>https://www.getapp.com/project-management-planning-software/project-management/os/web-based</t>
        </is>
      </c>
      <c r="D1383" t="inlineStr">
        <is>
          <t>ZEP</t>
        </is>
      </c>
      <c r="E1383" t="inlineStr">
        <is>
          <t>https://www.getapp.com/project-management-planning-software/a/zep/</t>
        </is>
      </c>
      <c r="F1383" t="inlineStr">
        <is>
          <t>Say goodbye to complicated Excel spreadsheets! With ZEP, you can easily track your working hours—project-specific and customer-focused. As a comprehensive all-in-one solution, ZEP supports seamless project management, business planning, and controlling with flexible modules tailored to your needs.Read more about ZEP</t>
        </is>
      </c>
    </row>
    <row r="1384">
      <c r="A1384" t="inlineStr">
        <is>
          <t>Project Management &amp; Planning</t>
        </is>
      </c>
      <c r="B1384" t="inlineStr">
        <is>
          <t>Project Management</t>
        </is>
      </c>
      <c r="C1384" t="inlineStr">
        <is>
          <t>https://www.getapp.com/project-management-planning-software/project-management/os/web-based</t>
        </is>
      </c>
      <c r="D1384" t="inlineStr">
        <is>
          <t>weclapp</t>
        </is>
      </c>
      <c r="E1384" t="inlineStr">
        <is>
          <t>https://www.getapp.com/customer-management-software/a/weclapp/</t>
        </is>
      </c>
      <c r="F1384" t="inlineStr">
        <is>
          <t>Weclapp Cloud CRM is a web-based customer relationship management (CRM) software for small and medium-sized companies to manage their contacts, leads, and customers, identify sales opportunities, and create campaigns, with tools including team chat, task management, Microsoft Outlook sync, and moreRead more about weclapp</t>
        </is>
      </c>
    </row>
    <row r="1385">
      <c r="A1385" t="inlineStr">
        <is>
          <t>Project Management &amp; Planning</t>
        </is>
      </c>
      <c r="B1385" t="inlineStr">
        <is>
          <t>Project Management</t>
        </is>
      </c>
      <c r="C1385" t="inlineStr">
        <is>
          <t>https://www.getapp.com/project-management-planning-software/project-management/os/web-based</t>
        </is>
      </c>
      <c r="D1385" t="inlineStr">
        <is>
          <t>Workdeck</t>
        </is>
      </c>
      <c r="E1385" t="inlineStr">
        <is>
          <t>https://www.getapp.com/collaboration-software/a/workdeck/</t>
        </is>
      </c>
      <c r="F1385" t="inlineStr">
        <is>
          <t>Workdeck is a digital workplace software designed to help businesses manage projects, corporate travels, and leaves on a unified interface. The platform enables administrators to communicate with team members across remote, on-site, field-based, and distributed teams via chat, video conferences, and text messages in real-time.Read more about Workdeck</t>
        </is>
      </c>
    </row>
    <row r="1386">
      <c r="A1386" t="inlineStr">
        <is>
          <t>Project Management &amp; Planning</t>
        </is>
      </c>
      <c r="B1386" t="inlineStr">
        <is>
          <t>Project Management</t>
        </is>
      </c>
      <c r="C1386" t="inlineStr">
        <is>
          <t>https://www.getapp.com/project-management-planning-software/project-management/os/web-based</t>
        </is>
      </c>
      <c r="D1386" t="inlineStr">
        <is>
          <t>Project Monitor</t>
        </is>
      </c>
      <c r="E1386" t="inlineStr">
        <is>
          <t>https://www.getapp.com/project-management-planning-software/a/project-monitor/</t>
        </is>
      </c>
      <c r="F1386" t="inlineStr">
        <is>
          <t>Project Monitor is an all-in-one solution for projects portfolio management. With a new release every two month, the use is regularly improved. The software is adapted to all kinds of companies from SMEs to larger companies, and public administrations.Read more about Project Monitor</t>
        </is>
      </c>
    </row>
    <row r="1387">
      <c r="A1387" t="inlineStr">
        <is>
          <t>Project Management &amp; Planning</t>
        </is>
      </c>
      <c r="B1387" t="inlineStr">
        <is>
          <t>Project Management</t>
        </is>
      </c>
      <c r="C1387" t="inlineStr">
        <is>
          <t>https://www.getapp.com/project-management-planning-software/project-management/os/web-based</t>
        </is>
      </c>
      <c r="D1387" t="inlineStr">
        <is>
          <t>Aldoa</t>
        </is>
      </c>
      <c r="E1387" t="inlineStr">
        <is>
          <t>https://www.getapp.com/project-management-planning-software/a/aldoa/</t>
        </is>
      </c>
      <c r="F1387" t="inlineStr">
        <is>
          <t>Aldoa is the leading all-in-one project management solution designed specifically for environmental consulting and engineering firms.With tools for project management, financial tracking, and field data management, Aldoa helps firms deliver quality projects on time and within budget.Read more about Aldoa</t>
        </is>
      </c>
    </row>
    <row r="1388">
      <c r="A1388" t="inlineStr">
        <is>
          <t>Project Management &amp; Planning</t>
        </is>
      </c>
      <c r="B1388" t="inlineStr">
        <is>
          <t>Project Management</t>
        </is>
      </c>
      <c r="C1388" t="inlineStr">
        <is>
          <t>https://www.getapp.com/project-management-planning-software/project-management/os/web-based</t>
        </is>
      </c>
      <c r="D1388" t="inlineStr">
        <is>
          <t>Kendo Manager</t>
        </is>
      </c>
      <c r="E1388" t="inlineStr">
        <is>
          <t>https://www.getapp.com/project-management-planning-software/a/kendo-manager/</t>
        </is>
      </c>
      <c r="F1388" t="inlineStr">
        <is>
          <t>Kendo Manager is a flexible on-premise project management software solution for managing projects of any type.Read more about Kendo Manager</t>
        </is>
      </c>
    </row>
    <row r="1389">
      <c r="A1389" t="inlineStr">
        <is>
          <t>Project Management &amp; Planning</t>
        </is>
      </c>
      <c r="B1389" t="inlineStr">
        <is>
          <t>Project Management</t>
        </is>
      </c>
      <c r="C1389" t="inlineStr">
        <is>
          <t>https://www.getapp.com/project-management-planning-software/project-management/os/web-based</t>
        </is>
      </c>
      <c r="D1389" t="inlineStr">
        <is>
          <t>sharesuite</t>
        </is>
      </c>
      <c r="E1389" t="inlineStr">
        <is>
          <t>https://www.getapp.com/collaboration-software/a/sharesuite/</t>
        </is>
      </c>
      <c r="F1389" t="inlineStr">
        <is>
          <t>You have the possibility to create a gantt chart where you can visualize your project structure plan. It displays tasks, processes, dependencies, milestones and much more. You can define your budgets individually for specific times and different cost categories.Read more about sharesuite</t>
        </is>
      </c>
    </row>
    <row r="1390">
      <c r="A1390" t="inlineStr">
        <is>
          <t>Project Management &amp; Planning</t>
        </is>
      </c>
      <c r="B1390" t="inlineStr">
        <is>
          <t>Project Management</t>
        </is>
      </c>
      <c r="C1390" t="inlineStr">
        <is>
          <t>https://www.getapp.com/project-management-planning-software/project-management/os/web-based</t>
        </is>
      </c>
      <c r="D1390" t="inlineStr">
        <is>
          <t>RedmineUP</t>
        </is>
      </c>
      <c r="E1390" t="inlineStr">
        <is>
          <t>https://www.getapp.com/project-management-planning-software/a/redmineup-cloud/</t>
        </is>
      </c>
      <c r="F1390" t="inlineStr">
        <is>
          <t>RedmineUP Cloud is a cloud-based project management application with modules such as CRM, helpdesk, invoicing, accounting, products, personel and more.Read more about RedmineUP</t>
        </is>
      </c>
    </row>
    <row r="1391">
      <c r="A1391" t="inlineStr">
        <is>
          <t>Project Management &amp; Planning</t>
        </is>
      </c>
      <c r="B1391" t="inlineStr">
        <is>
          <t>Project Management</t>
        </is>
      </c>
      <c r="C1391" t="inlineStr">
        <is>
          <t>https://www.getapp.com/project-management-planning-software/project-management/os/web-based</t>
        </is>
      </c>
      <c r="D1391" t="inlineStr">
        <is>
          <t>qmsWrapper</t>
        </is>
      </c>
      <c r="E1391" t="inlineStr">
        <is>
          <t>https://www.getapp.com/operations-management-software/a/qmswrapper/</t>
        </is>
      </c>
      <c r="F1391" t="inlineStr">
        <is>
          <t>qmsWrapper is an interconnected Quality Management Software for startups and small businesses. It helps all companies that want to increase productivity with ISO 9001:2015 and MedDev creators to easily achieve and manage ISO 13485:2016 and 21 CFR 820.Read more about qmsWrapper</t>
        </is>
      </c>
    </row>
    <row r="1392">
      <c r="A1392" t="inlineStr">
        <is>
          <t>Project Management &amp; Planning</t>
        </is>
      </c>
      <c r="B1392" t="inlineStr">
        <is>
          <t>Project Management</t>
        </is>
      </c>
      <c r="C1392" t="inlineStr">
        <is>
          <t>https://www.getapp.com/project-management-planning-software/project-management/os/web-based</t>
        </is>
      </c>
      <c r="D1392" t="inlineStr">
        <is>
          <t>Kantree</t>
        </is>
      </c>
      <c r="E1392" t="inlineStr">
        <is>
          <t>https://www.getapp.com/project-management-planning-software/a/kantree/</t>
        </is>
      </c>
      <c r="F1392" t="inlineStr">
        <is>
          <t>Kantree is a truly flexible work management platform for teams across your company to organize, plan and manage their projects &amp; processesRead more about Kantree</t>
        </is>
      </c>
    </row>
    <row r="1393">
      <c r="A1393" t="inlineStr">
        <is>
          <t>Project Management &amp; Planning</t>
        </is>
      </c>
      <c r="B1393" t="inlineStr">
        <is>
          <t>Project Management</t>
        </is>
      </c>
      <c r="C1393" t="inlineStr">
        <is>
          <t>https://www.getapp.com/project-management-planning-software/project-management/os/web-based</t>
        </is>
      </c>
      <c r="D1393" t="inlineStr">
        <is>
          <t>Upland PSA</t>
        </is>
      </c>
      <c r="E1393" t="inlineStr">
        <is>
          <t>https://www.getapp.com/project-management-planning-software/a/tenrox-psa/</t>
        </is>
      </c>
      <c r="F1393" t="inlineStr">
        <is>
          <t>Upland PSA helps professional services organizations grow their business. Assign best-matched resources. Manage profit margins from bid to close. Deliver brilliant results for every client.Read more about Upland PSA</t>
        </is>
      </c>
    </row>
    <row r="1394">
      <c r="A1394" t="inlineStr">
        <is>
          <t>Project Management &amp; Planning</t>
        </is>
      </c>
      <c r="B1394" t="inlineStr">
        <is>
          <t>Project Management</t>
        </is>
      </c>
      <c r="C1394" t="inlineStr">
        <is>
          <t>https://www.getapp.com/project-management-planning-software/project-management/os/web-based</t>
        </is>
      </c>
      <c r="D1394" t="inlineStr">
        <is>
          <t>TaskRay</t>
        </is>
      </c>
      <c r="E1394" t="inlineStr">
        <is>
          <t>https://www.getapp.com/project-management-planning-software/a/taskray-project-management/</t>
        </is>
      </c>
      <c r="F1394" t="inlineStr">
        <is>
          <t>TaskRay is the modern project management app for you and your team. Use it to quickly track, manage and communicate your work. Drag-and-drop actions, Chatter conversation and a beautiful, clean interface make project management in Salesforce awesome.Read more about TaskRay</t>
        </is>
      </c>
    </row>
    <row r="1395">
      <c r="A1395" t="inlineStr">
        <is>
          <t>Project Management &amp; Planning</t>
        </is>
      </c>
      <c r="B1395" t="inlineStr">
        <is>
          <t>Project Management</t>
        </is>
      </c>
      <c r="C1395" t="inlineStr">
        <is>
          <t>https://www.getapp.com/project-management-planning-software/project-management/os/web-based</t>
        </is>
      </c>
      <c r="D1395" t="inlineStr">
        <is>
          <t>Ideagen InPhase</t>
        </is>
      </c>
      <c r="E1395" t="inlineStr">
        <is>
          <t>https://www.getapp.com/operations-management-software/a/inphase/</t>
        </is>
      </c>
      <c r="F1395" t="inlineStr">
        <is>
          <t>InPhase is a business management suite that offers strategy, project management, budgeting, risk management, ideas management, predictive analytics, and moreRead more about Ideagen InPhase</t>
        </is>
      </c>
    </row>
    <row r="1396">
      <c r="A1396" t="inlineStr">
        <is>
          <t>Project Management &amp; Planning</t>
        </is>
      </c>
      <c r="B1396" t="inlineStr">
        <is>
          <t>Project Management</t>
        </is>
      </c>
      <c r="C1396" t="inlineStr">
        <is>
          <t>https://www.getapp.com/project-management-planning-software/project-management/os/web-based</t>
        </is>
      </c>
      <c r="D1396" t="inlineStr">
        <is>
          <t>Stafiz</t>
        </is>
      </c>
      <c r="E1396" t="inlineStr">
        <is>
          <t>https://www.getapp.com/operations-management-software/a/stafiz/</t>
        </is>
      </c>
      <c r="F1396" t="inlineStr">
        <is>
          <t>Stafiz is a cloud-based platform for professional services organizations designed to help increase collaboration, productivity, reporting and gather your collaborators on a single environment, including management, teams, and contractors, and increase your overall visibilityRead more about Stafiz</t>
        </is>
      </c>
    </row>
    <row r="1397">
      <c r="A1397" t="inlineStr">
        <is>
          <t>Project Management &amp; Planning</t>
        </is>
      </c>
      <c r="B1397" t="inlineStr">
        <is>
          <t>Project Management</t>
        </is>
      </c>
      <c r="C1397" t="inlineStr">
        <is>
          <t>https://www.getapp.com/project-management-planning-software/project-management/os/web-based</t>
        </is>
      </c>
      <c r="D1397" t="inlineStr">
        <is>
          <t>Kanbanery</t>
        </is>
      </c>
      <c r="E1397" t="inlineStr">
        <is>
          <t>https://www.getapp.com/project-management-planning-software/a/kanbanery/</t>
        </is>
      </c>
      <c r="F1397" t="inlineStr">
        <is>
          <t>Visual project management tool that helps you work more effectively, alone and together, by visualizing work. Supervisors can create task boards using customizable templates and receive automated notifications about task updates.Read more about Kanbanery</t>
        </is>
      </c>
    </row>
    <row r="1398">
      <c r="A1398" t="inlineStr">
        <is>
          <t>Project Management &amp; Planning</t>
        </is>
      </c>
      <c r="B1398" t="inlineStr">
        <is>
          <t>Project Management</t>
        </is>
      </c>
      <c r="C1398" t="inlineStr">
        <is>
          <t>https://www.getapp.com/project-management-planning-software/project-management/os/web-based</t>
        </is>
      </c>
      <c r="D1398" t="inlineStr">
        <is>
          <t>Yookkan</t>
        </is>
      </c>
      <c r="E1398" t="inlineStr">
        <is>
          <t>https://www.getapp.com/project-management-planning-software/a/wekowork/</t>
        </is>
      </c>
      <c r="F1398"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1399">
      <c r="A1399" t="inlineStr">
        <is>
          <t>Project Management &amp; Planning</t>
        </is>
      </c>
      <c r="B1399" t="inlineStr">
        <is>
          <t>Project Management</t>
        </is>
      </c>
      <c r="C1399" t="inlineStr">
        <is>
          <t>https://www.getapp.com/project-management-planning-software/project-management/os/web-based</t>
        </is>
      </c>
      <c r="D1399" t="inlineStr">
        <is>
          <t>Orgzit</t>
        </is>
      </c>
      <c r="E1399" t="inlineStr">
        <is>
          <t>https://www.getapp.com/it-management-software/a/orgzit/</t>
        </is>
      </c>
      <c r="F1399" t="inlineStr">
        <is>
          <t>Orgzit is a customer relationship management (CRM) solution designed to help businesses organize and manage data from various sources. It enables organizations to streamline lead management, project tracking, invoicing, and workflow management operations.Read more about Orgzit</t>
        </is>
      </c>
    </row>
    <row r="1400">
      <c r="A1400" t="inlineStr">
        <is>
          <t>Project Management &amp; Planning</t>
        </is>
      </c>
      <c r="B1400" t="inlineStr">
        <is>
          <t>Project Management</t>
        </is>
      </c>
      <c r="C1400" t="inlineStr">
        <is>
          <t>https://www.getapp.com/project-management-planning-software/project-management/os/web-based</t>
        </is>
      </c>
      <c r="D1400" t="inlineStr">
        <is>
          <t>EMDESK Platform</t>
        </is>
      </c>
      <c r="E1400" t="inlineStr">
        <is>
          <t>https://www.getapp.com/project-management-planning-software/a/emdesk-platform/</t>
        </is>
      </c>
      <c r="F1400" t="inlineStr">
        <is>
          <t>EMDESK is an all-in-one project and financial management platform designed to streamline team work in multiple collaborative projects.Read more about EMDESK Platform</t>
        </is>
      </c>
    </row>
    <row r="1401">
      <c r="A1401" t="inlineStr">
        <is>
          <t>Project Management &amp; Planning</t>
        </is>
      </c>
      <c r="B1401" t="inlineStr">
        <is>
          <t>Project Management</t>
        </is>
      </c>
      <c r="C1401" t="inlineStr">
        <is>
          <t>https://www.getapp.com/project-management-planning-software/project-management/os/web-based</t>
        </is>
      </c>
      <c r="D1401" t="inlineStr">
        <is>
          <t>kpi.com Projects</t>
        </is>
      </c>
      <c r="E1401" t="inlineStr">
        <is>
          <t>https://www.getapp.com/operations-management-software/a/workforcetrack/</t>
        </is>
      </c>
      <c r="F1401" t="inlineStr">
        <is>
          <t>Project Management cloud application for entire project lifecycle with number of useful features. Seamlessly plan and track all tasks and schedules online. Automate workflow and documentation management. Collaborate with participants in one instance.Read more about kpi.com Projects</t>
        </is>
      </c>
    </row>
    <row r="1402">
      <c r="A1402" t="inlineStr">
        <is>
          <t>Project Management &amp; Planning</t>
        </is>
      </c>
      <c r="B1402" t="inlineStr">
        <is>
          <t>Project Management</t>
        </is>
      </c>
      <c r="C1402" t="inlineStr">
        <is>
          <t>https://www.getapp.com/project-management-planning-software/project-management/os/web-based</t>
        </is>
      </c>
      <c r="D1402" t="inlineStr">
        <is>
          <t>Nexvia</t>
        </is>
      </c>
      <c r="E1402" t="inlineStr">
        <is>
          <t>https://www.getapp.com/construction-software/a/nexvia/</t>
        </is>
      </c>
      <c r="F1402" t="inlineStr">
        <is>
          <t>Nexvia's cloud-based construction management software provides one end-to-end platform that streamlines processes, improves efficiency and maximises profitability. With a centralised platform that connects projects, people and processes, you can make smarter decisions to stay on schedule and budget.Read more about Nexvia</t>
        </is>
      </c>
    </row>
    <row r="1403">
      <c r="A1403" t="inlineStr">
        <is>
          <t>Project Management &amp; Planning</t>
        </is>
      </c>
      <c r="B1403" t="inlineStr">
        <is>
          <t>Project Management</t>
        </is>
      </c>
      <c r="C1403" t="inlineStr">
        <is>
          <t>https://www.getapp.com/project-management-planning-software/project-management/os/web-based</t>
        </is>
      </c>
      <c r="D1403" t="inlineStr">
        <is>
          <t>Fieldlens</t>
        </is>
      </c>
      <c r="E1403" t="inlineStr">
        <is>
          <t>https://www.getapp.com/construction-software/a/fieldlens/</t>
        </is>
      </c>
      <c r="F1403" t="inlineStr">
        <is>
          <t>Fieldlens by RedTeam is your one-click jobsite solution enabling teams to keep track of everything happening in the field on web and mobile.Read more about Fieldlens</t>
        </is>
      </c>
    </row>
    <row r="1404">
      <c r="A1404" t="inlineStr">
        <is>
          <t>Project Management &amp; Planning</t>
        </is>
      </c>
      <c r="B1404" t="inlineStr">
        <is>
          <t>Project Management</t>
        </is>
      </c>
      <c r="C1404" t="inlineStr">
        <is>
          <t>https://www.getapp.com/project-management-planning-software/project-management/os/web-based</t>
        </is>
      </c>
      <c r="D1404" t="inlineStr">
        <is>
          <t>Planforge</t>
        </is>
      </c>
      <c r="E1404" t="inlineStr">
        <is>
          <t>https://www.getapp.com/project-management-planning-software/a/onepoint-projects/</t>
        </is>
      </c>
      <c r="F1404" t="inlineStr">
        <is>
          <t>Planforge is your adaptive platform for managing projects and programs and scaling agile practices (SAFe) — We empower organizations to turn strategy into action!Read more about Planforge</t>
        </is>
      </c>
    </row>
    <row r="1405">
      <c r="A1405" t="inlineStr">
        <is>
          <t>Project Management &amp; Planning</t>
        </is>
      </c>
      <c r="B1405" t="inlineStr">
        <is>
          <t>Project Management</t>
        </is>
      </c>
      <c r="C1405" t="inlineStr">
        <is>
          <t>https://www.getapp.com/project-management-planning-software/project-management/os/web-based</t>
        </is>
      </c>
      <c r="D1405" t="inlineStr">
        <is>
          <t>Leanspots</t>
        </is>
      </c>
      <c r="E1405" t="inlineStr">
        <is>
          <t>https://www.getapp.com/project-management-planning-software/a/leanspots/</t>
        </is>
      </c>
      <c r="F1405" t="inlineStr">
        <is>
          <t>Leanspots is a decentralized HUB where you can find all the resources to build a StartUp.Read more about Leanspots</t>
        </is>
      </c>
    </row>
    <row r="1406">
      <c r="A1406" t="inlineStr">
        <is>
          <t>Project Management &amp; Planning</t>
        </is>
      </c>
      <c r="B1406" t="inlineStr">
        <is>
          <t>Project Management</t>
        </is>
      </c>
      <c r="C1406" t="inlineStr">
        <is>
          <t>https://www.getapp.com/project-management-planning-software/project-management/os/web-based</t>
        </is>
      </c>
      <c r="D1406" t="inlineStr">
        <is>
          <t>Tempo Capacity Planner</t>
        </is>
      </c>
      <c r="E1406" t="inlineStr">
        <is>
          <t>https://www.getapp.com/project-management-planning-software/a/tempo-planner/</t>
        </is>
      </c>
      <c r="F1406"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1407">
      <c r="A1407" t="inlineStr">
        <is>
          <t>Project Management &amp; Planning</t>
        </is>
      </c>
      <c r="B1407" t="inlineStr">
        <is>
          <t>Project Management</t>
        </is>
      </c>
      <c r="C1407" t="inlineStr">
        <is>
          <t>https://www.getapp.com/project-management-planning-software/project-management/os/web-based</t>
        </is>
      </c>
      <c r="D1407" t="inlineStr">
        <is>
          <t>Ormandy</t>
        </is>
      </c>
      <c r="E1407" t="inlineStr">
        <is>
          <t>https://www.getapp.com/operations-management-software/a/ormandy/</t>
        </is>
      </c>
      <c r="F1407"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1408">
      <c r="A1408" t="inlineStr">
        <is>
          <t>Project Management &amp; Planning</t>
        </is>
      </c>
      <c r="B1408" t="inlineStr">
        <is>
          <t>Project Management</t>
        </is>
      </c>
      <c r="C1408" t="inlineStr">
        <is>
          <t>https://www.getapp.com/project-management-planning-software/project-management/os/web-based</t>
        </is>
      </c>
      <c r="D1408" t="inlineStr">
        <is>
          <t>Encodify</t>
        </is>
      </c>
      <c r="E1408" t="inlineStr">
        <is>
          <t>https://www.getapp.com/marketing-software/a/encode-marketing/</t>
        </is>
      </c>
      <c r="F1408"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1409">
      <c r="A1409" t="inlineStr">
        <is>
          <t>Project Management &amp; Planning</t>
        </is>
      </c>
      <c r="B1409" t="inlineStr">
        <is>
          <t>Project Management</t>
        </is>
      </c>
      <c r="C1409" t="inlineStr">
        <is>
          <t>https://www.getapp.com/project-management-planning-software/project-management/os/web-based</t>
        </is>
      </c>
      <c r="D1409" t="inlineStr">
        <is>
          <t>Acedboard</t>
        </is>
      </c>
      <c r="E1409" t="inlineStr">
        <is>
          <t>https://www.getapp.com/project-management-planning-software/a/acedboard/</t>
        </is>
      </c>
      <c r="F1409" t="inlineStr">
        <is>
          <t>Acedboard is a project management software for task management, workload planning, Kanban boards, reporting, and automation.Read more about Acedboard</t>
        </is>
      </c>
    </row>
    <row r="1410">
      <c r="A1410" t="inlineStr">
        <is>
          <t>Project Management &amp; Planning</t>
        </is>
      </c>
      <c r="B1410" t="inlineStr">
        <is>
          <t>Project Management</t>
        </is>
      </c>
      <c r="C1410" t="inlineStr">
        <is>
          <t>https://www.getapp.com/project-management-planning-software/project-management/os/web-based</t>
        </is>
      </c>
      <c r="D1410" t="inlineStr">
        <is>
          <t>Morningmate</t>
        </is>
      </c>
      <c r="E1410" t="inlineStr">
        <is>
          <t>https://www.getapp.com/project-management-planning-software/a/morningmate/</t>
        </is>
      </c>
      <c r="F1410" t="inlineStr">
        <is>
          <t>Experience seamless project management and task completion with Morningmate's comprehensive collaboration platform designed for teams of all sizes and types. This intuitive, all-encompassing platform enables you to take charge of projects and tasks effortlessly.Read more about Morningmate</t>
        </is>
      </c>
    </row>
    <row r="1411">
      <c r="A1411" t="inlineStr">
        <is>
          <t>Project Management &amp; Planning</t>
        </is>
      </c>
      <c r="B1411" t="inlineStr">
        <is>
          <t>Project Management</t>
        </is>
      </c>
      <c r="C1411" t="inlineStr">
        <is>
          <t>https://www.getapp.com/project-management-planning-software/project-management/os/web-based</t>
        </is>
      </c>
      <c r="D1411" t="inlineStr">
        <is>
          <t>StarNapp</t>
        </is>
      </c>
      <c r="E1411" t="inlineStr">
        <is>
          <t>https://www.getapp.com/project-management-planning-software/a/starnapp/</t>
        </is>
      </c>
      <c r="F1411" t="inlineStr">
        <is>
          <t>StarNapp is a cloud-based enterprise resource planning (ERP) software designed for marinas and nautical businesses that helps manage tasks, track employee hours, and monitor the progress of projects.Read more about StarNapp</t>
        </is>
      </c>
    </row>
    <row r="1412">
      <c r="A1412" t="inlineStr">
        <is>
          <t>Project Management &amp; Planning</t>
        </is>
      </c>
      <c r="B1412" t="inlineStr">
        <is>
          <t>Project Management</t>
        </is>
      </c>
      <c r="C1412" t="inlineStr">
        <is>
          <t>https://www.getapp.com/project-management-planning-software/project-management/os/web-based</t>
        </is>
      </c>
      <c r="D1412" t="inlineStr">
        <is>
          <t>Trigger</t>
        </is>
      </c>
      <c r="E1412" t="inlineStr">
        <is>
          <t>https://www.getapp.com/project-management-planning-software/a/triggerapp/</t>
        </is>
      </c>
      <c r="F1412" t="inlineStr">
        <is>
          <t>TriggerApp is a project management app that combines collaboration, client management and invoicing in one easy to use and powerful, cloud-based app. It allows you to log and track time, collaborate with team &amp; clients, plan projects and assign tasks, share files, set and monitor budgets, and more.Read more about Trigger</t>
        </is>
      </c>
    </row>
    <row r="1413">
      <c r="A1413" t="inlineStr">
        <is>
          <t>Project Management &amp; Planning</t>
        </is>
      </c>
      <c r="B1413" t="inlineStr">
        <is>
          <t>Project Management</t>
        </is>
      </c>
      <c r="C1413" t="inlineStr">
        <is>
          <t>https://www.getapp.com/project-management-planning-software/project-management/os/web-based</t>
        </is>
      </c>
      <c r="D1413" t="inlineStr">
        <is>
          <t>TARA</t>
        </is>
      </c>
      <c r="E1413" t="inlineStr">
        <is>
          <t>https://www.getapp.com/it-management-software/a/tara-ai/</t>
        </is>
      </c>
      <c r="F1413"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1414">
      <c r="A1414" t="inlineStr">
        <is>
          <t>Project Management &amp; Planning</t>
        </is>
      </c>
      <c r="B1414" t="inlineStr">
        <is>
          <t>Project Management</t>
        </is>
      </c>
      <c r="C1414" t="inlineStr">
        <is>
          <t>https://www.getapp.com/project-management-planning-software/project-management/os/web-based</t>
        </is>
      </c>
      <c r="D1414" t="inlineStr">
        <is>
          <t>work4all</t>
        </is>
      </c>
      <c r="E1414" t="inlineStr">
        <is>
          <t>https://www.getapp.com/customer-management-software/a/work4all/</t>
        </is>
      </c>
      <c r="F1414" t="inlineStr">
        <is>
          <t>Work4All is a customer relationship management (CRM) and enterprise resource planning (ERP) solution that enables businesses to manage marketing, contacts, documents, warehouses, orders, billing, and more. It has been recognized with prestigious awards for its outstanding performance as an all-inclusive CRM and ERP solution. The platform seamlessly integrates commercial functions, communication tools, and robust document and project management capabilities.Read more about work4all</t>
        </is>
      </c>
    </row>
    <row r="1415">
      <c r="A1415" t="inlineStr">
        <is>
          <t>Project Management &amp; Planning</t>
        </is>
      </c>
      <c r="B1415" t="inlineStr">
        <is>
          <t>Project Management</t>
        </is>
      </c>
      <c r="C1415" t="inlineStr">
        <is>
          <t>https://www.getapp.com/project-management-planning-software/project-management/os/web-based</t>
        </is>
      </c>
      <c r="D1415" t="inlineStr">
        <is>
          <t>ONES.com</t>
        </is>
      </c>
      <c r="E1415" t="inlineStr">
        <is>
          <t>https://www.getapp.com/project-management-planning-software/a/ones/</t>
        </is>
      </c>
      <c r="F1415" t="inlineStr">
        <is>
          <t>ONES.com is a project management software that helps teams plan and visualize work on Gantt charts. From large enterprises to small agile teams, ONES.com streamlines operations with automated time tracking, work reporting, and communication.Read more about ONES.com</t>
        </is>
      </c>
    </row>
    <row r="1416">
      <c r="A1416" t="inlineStr">
        <is>
          <t>Project Management &amp; Planning</t>
        </is>
      </c>
      <c r="B1416" t="inlineStr">
        <is>
          <t>Project Management</t>
        </is>
      </c>
      <c r="C1416" t="inlineStr">
        <is>
          <t>https://www.getapp.com/project-management-planning-software/project-management/os/web-based</t>
        </is>
      </c>
      <c r="D1416" t="inlineStr">
        <is>
          <t>SiteBook</t>
        </is>
      </c>
      <c r="E1416" t="inlineStr">
        <is>
          <t>https://www.getapp.com/project-management-planning-software/a/sitebook/</t>
        </is>
      </c>
      <c r="F1416" t="inlineStr">
        <is>
          <t>SiteBook is a comprehensive construction management software designed specifically for Australian builders and contractors. It simplifies worksite, safety, and project management by providing a suite of digital solutions, including site diary, checklists, construction scheduling, and financial tracking tools. SiteBook empowers construction professionals to save time, boost productivity, and streamline their operations.Read more about SiteBook</t>
        </is>
      </c>
    </row>
    <row r="1417">
      <c r="A1417" t="inlineStr">
        <is>
          <t>Project Management &amp; Planning</t>
        </is>
      </c>
      <c r="B1417" t="inlineStr">
        <is>
          <t>Project Management</t>
        </is>
      </c>
      <c r="C1417" t="inlineStr">
        <is>
          <t>https://www.getapp.com/project-management-planning-software/project-management/os/web-based</t>
        </is>
      </c>
      <c r="D1417" t="inlineStr">
        <is>
          <t>Drutas</t>
        </is>
      </c>
      <c r="E1417" t="inlineStr">
        <is>
          <t>https://www.getapp.com/project-management-planning-software/a/drutas/</t>
        </is>
      </c>
      <c r="F1417" t="inlineStr">
        <is>
          <t>Drutas is an agile project management solution with which SMBs can manage tasks, collaboration &amp; communication easily as well as track time &amp; leave efficientlyRead more about Drutas</t>
        </is>
      </c>
    </row>
    <row r="1418">
      <c r="A1418" t="inlineStr">
        <is>
          <t>Project Management &amp; Planning</t>
        </is>
      </c>
      <c r="B1418" t="inlineStr">
        <is>
          <t>Project Management</t>
        </is>
      </c>
      <c r="C1418" t="inlineStr">
        <is>
          <t>https://www.getapp.com/project-management-planning-software/project-management/os/web-based</t>
        </is>
      </c>
      <c r="D1418" t="inlineStr">
        <is>
          <t>Moxo</t>
        </is>
      </c>
      <c r="E1418" t="inlineStr">
        <is>
          <t>https://www.getapp.com/collaboration-software/a/moxo/</t>
        </is>
      </c>
      <c r="F1418" t="inlineStr">
        <is>
          <t>With Moxo’s collaborative tools and customizable workflows, project management becomes streamlined. Teams can coordinate tasks, share updates in real time, and maintain project visibility in one platform.Read more about Moxo</t>
        </is>
      </c>
    </row>
    <row r="1419">
      <c r="A1419" t="inlineStr">
        <is>
          <t>Project Management &amp; Planning</t>
        </is>
      </c>
      <c r="B1419" t="inlineStr">
        <is>
          <t>Project Management</t>
        </is>
      </c>
      <c r="C1419" t="inlineStr">
        <is>
          <t>https://www.getapp.com/project-management-planning-software/project-management/os/web-based</t>
        </is>
      </c>
      <c r="D1419" t="inlineStr">
        <is>
          <t>Planless.io</t>
        </is>
      </c>
      <c r="E1419" t="inlineStr">
        <is>
          <t>https://www.getapp.com/project-management-planning-software/a/planless-io/</t>
        </is>
      </c>
      <c r="F1419" t="inlineStr">
        <is>
          <t>The optimal work plan delivered to you in milliseconds! Always be sure that the right task is done by the right person at the right time, optimizing teams' workload and projects' delivery.Read more about Planless.io</t>
        </is>
      </c>
    </row>
    <row r="1420">
      <c r="A1420" t="inlineStr">
        <is>
          <t>Project Management &amp; Planning</t>
        </is>
      </c>
      <c r="B1420" t="inlineStr">
        <is>
          <t>Project Management</t>
        </is>
      </c>
      <c r="C1420" t="inlineStr">
        <is>
          <t>https://www.getapp.com/project-management-planning-software/project-management/os/web-based</t>
        </is>
      </c>
      <c r="D1420" t="inlineStr">
        <is>
          <t>Taskrow</t>
        </is>
      </c>
      <c r="E1420" t="inlineStr">
        <is>
          <t>https://www.getapp.com/project-management-planning-software/a/taskrow/</t>
        </is>
      </c>
      <c r="F1420" t="inlineStr">
        <is>
          <t>Taskrow is a task management and productivity tool that helps managing teamwork, timesheet, resource allocation budgeting, contracts and expenses control.Read more about Taskrow</t>
        </is>
      </c>
    </row>
    <row r="1421">
      <c r="A1421" t="inlineStr">
        <is>
          <t>Project Management &amp; Planning</t>
        </is>
      </c>
      <c r="B1421" t="inlineStr">
        <is>
          <t>Project Management</t>
        </is>
      </c>
      <c r="C1421" t="inlineStr">
        <is>
          <t>https://www.getapp.com/project-management-planning-software/project-management/os/web-based</t>
        </is>
      </c>
      <c r="D1421" t="inlineStr">
        <is>
          <t>PlanCentral</t>
        </is>
      </c>
      <c r="E1421" t="inlineStr">
        <is>
          <t>https://www.getapp.com/collaboration-software/a/plancentral/</t>
        </is>
      </c>
      <c r="F1421" t="inlineStr">
        <is>
          <t>PlanCentral is a user friendly project management, task and chat app which allows teams of all sizes to collaborate effectively on daily work and projectsRead more about PlanCentral</t>
        </is>
      </c>
    </row>
    <row r="1422">
      <c r="A1422" t="inlineStr">
        <is>
          <t>Project Management &amp; Planning</t>
        </is>
      </c>
      <c r="B1422" t="inlineStr">
        <is>
          <t>Project Management</t>
        </is>
      </c>
      <c r="C1422" t="inlineStr">
        <is>
          <t>https://www.getapp.com/project-management-planning-software/project-management/os/web-based</t>
        </is>
      </c>
      <c r="D1422" t="inlineStr">
        <is>
          <t>Projectsly</t>
        </is>
      </c>
      <c r="E1422" t="inlineStr">
        <is>
          <t>https://www.getapp.com/project-management-planning-software/a/projectsly/</t>
        </is>
      </c>
      <c r="F1422" t="inlineStr">
        <is>
          <t>Streamline your project planning process and enhance team productivity with Projectsly.Read more about Projectsly</t>
        </is>
      </c>
    </row>
    <row r="1423">
      <c r="A1423" t="inlineStr">
        <is>
          <t>Project Management &amp; Planning</t>
        </is>
      </c>
      <c r="B1423" t="inlineStr">
        <is>
          <t>Project Management</t>
        </is>
      </c>
      <c r="C1423" t="inlineStr">
        <is>
          <t>https://www.getapp.com/project-management-planning-software/project-management/os/web-based</t>
        </is>
      </c>
      <c r="D1423" t="inlineStr">
        <is>
          <t>Pie</t>
        </is>
      </c>
      <c r="E1423" t="inlineStr">
        <is>
          <t>https://www.getapp.com/project-management-planning-software/a/piematrix/</t>
        </is>
      </c>
      <c r="F1423" t="inlineStr">
        <is>
          <t>Pie manages projects with methodology execution, team collaboration, and process improvement from lessons learned.Read more about Pie</t>
        </is>
      </c>
    </row>
    <row r="1424">
      <c r="A1424" t="inlineStr">
        <is>
          <t>Project Management &amp; Planning</t>
        </is>
      </c>
      <c r="B1424" t="inlineStr">
        <is>
          <t>Project Management</t>
        </is>
      </c>
      <c r="C1424" t="inlineStr">
        <is>
          <t>https://www.getapp.com/project-management-planning-software/project-management/os/web-based</t>
        </is>
      </c>
      <c r="D1424" t="inlineStr">
        <is>
          <t>Pilla</t>
        </is>
      </c>
      <c r="E1424" t="inlineStr">
        <is>
          <t>https://www.getapp.com/operations-management-software/a/pilla/</t>
        </is>
      </c>
      <c r="F1424" t="inlineStr">
        <is>
          <t>Pilla is a cloud-based task management software that helps businesses simplify daily operations and streamline productivity.Read more about Pilla</t>
        </is>
      </c>
    </row>
    <row r="1425">
      <c r="A1425" t="inlineStr">
        <is>
          <t>Project Management &amp; Planning</t>
        </is>
      </c>
      <c r="B1425" t="inlineStr">
        <is>
          <t>Project Management</t>
        </is>
      </c>
      <c r="C1425" t="inlineStr">
        <is>
          <t>https://www.getapp.com/project-management-planning-software/project-management/os/web-based</t>
        </is>
      </c>
      <c r="D1425" t="inlineStr">
        <is>
          <t>BlueRithm</t>
        </is>
      </c>
      <c r="E1425" t="inlineStr">
        <is>
          <t>https://www.getapp.com/operations-management-software/a/bluerithm/</t>
        </is>
      </c>
      <c r="F1425" t="inlineStr">
        <is>
          <t>BlueRithm is an inspection and quality management software that helps businesses create custom workflows and forms to manage commercial building commissioning operations from within a unified platform. It enables staff members to utilize the template library to create checklists and inspection forms.Read more about BlueRithm</t>
        </is>
      </c>
    </row>
    <row r="1426">
      <c r="A1426" t="inlineStr">
        <is>
          <t>Project Management &amp; Planning</t>
        </is>
      </c>
      <c r="B1426" t="inlineStr">
        <is>
          <t>Project Management</t>
        </is>
      </c>
      <c r="C1426" t="inlineStr">
        <is>
          <t>https://www.getapp.com/project-management-planning-software/project-management/os/web-based</t>
        </is>
      </c>
      <c r="D1426" t="inlineStr">
        <is>
          <t>Eylean</t>
        </is>
      </c>
      <c r="E1426" t="inlineStr">
        <is>
          <t>https://www.getapp.com/project-management-planning-software/a/eylean-board/</t>
        </is>
      </c>
      <c r="F1426" t="inlineStr">
        <is>
          <t>Project task management tool for big organizations looking to visualize and simplify their processes. Being fully customizable and very easy to use, Eylean offers an integrated project environment and project portfolio management. It also icludes time tracking, file attachments, reports, and more.Read more about Eylean</t>
        </is>
      </c>
    </row>
    <row r="1427">
      <c r="A1427" t="inlineStr">
        <is>
          <t>Project Management &amp; Planning</t>
        </is>
      </c>
      <c r="B1427" t="inlineStr">
        <is>
          <t>Project Management</t>
        </is>
      </c>
      <c r="C1427" t="inlineStr">
        <is>
          <t>https://www.getapp.com/project-management-planning-software/project-management/os/web-based</t>
        </is>
      </c>
      <c r="D1427" t="inlineStr">
        <is>
          <t>Projecis</t>
        </is>
      </c>
      <c r="E1427" t="inlineStr">
        <is>
          <t>https://www.getapp.com/project-management-planning-software/a/projecis/</t>
        </is>
      </c>
      <c r="F1427" t="inlineStr">
        <is>
          <t>Projecis is a web-based solution that enables project managers to organize information and share it with other stakeholders for better decision makingRead more about Projecis</t>
        </is>
      </c>
    </row>
    <row r="1428">
      <c r="A1428" t="inlineStr">
        <is>
          <t>Project Management &amp; Planning</t>
        </is>
      </c>
      <c r="B1428" t="inlineStr">
        <is>
          <t>Project Management</t>
        </is>
      </c>
      <c r="C1428" t="inlineStr">
        <is>
          <t>https://www.getapp.com/project-management-planning-software/project-management/os/web-based</t>
        </is>
      </c>
      <c r="D1428" t="inlineStr">
        <is>
          <t>Stackfield</t>
        </is>
      </c>
      <c r="E1428" t="inlineStr">
        <is>
          <t>https://www.getapp.com/collaboration-software/a/stackfield/</t>
        </is>
      </c>
      <c r="F1428" t="inlineStr">
        <is>
          <t>Stackfield is an All-in-One Collaboration Tool from Germany with all the features teams need to collaborate: Team chat, task and project management, video conferencing, collaborative work on documents and more. At the same time, Stackfield meets the highest privacy and data security standards.Read more about Stackfield</t>
        </is>
      </c>
    </row>
    <row r="1429">
      <c r="A1429" t="inlineStr">
        <is>
          <t>Project Management &amp; Planning</t>
        </is>
      </c>
      <c r="B1429" t="inlineStr">
        <is>
          <t>Project Management</t>
        </is>
      </c>
      <c r="C1429" t="inlineStr">
        <is>
          <t>https://www.getapp.com/project-management-planning-software/project-management/os/web-based</t>
        </is>
      </c>
      <c r="D1429" t="inlineStr">
        <is>
          <t>Viewpath</t>
        </is>
      </c>
      <c r="E1429" t="inlineStr">
        <is>
          <t>https://www.getapp.com/project-management-planning-software/a/viewpath/</t>
        </is>
      </c>
      <c r="F1429" t="inlineStr">
        <is>
          <t>Viewpath is a cloud-based project management solution which offers tools including Gantt charts, demand planning, task scheduling, progress tracking, and more. Teams can collaborate using discussions, task assignments, and real-time visibility into project status and budgets.Read more about Viewpath</t>
        </is>
      </c>
    </row>
    <row r="1430">
      <c r="A1430" t="inlineStr">
        <is>
          <t>Project Management &amp; Planning</t>
        </is>
      </c>
      <c r="B1430" t="inlineStr">
        <is>
          <t>Project Management</t>
        </is>
      </c>
      <c r="C1430" t="inlineStr">
        <is>
          <t>https://www.getapp.com/project-management-planning-software/project-management/os/web-based</t>
        </is>
      </c>
      <c r="D1430" t="inlineStr">
        <is>
          <t>Intelocate</t>
        </is>
      </c>
      <c r="E1430" t="inlineStr">
        <is>
          <t>https://www.getapp.com/collaboration-software/a/intelocate/</t>
        </is>
      </c>
      <c r="F1430" t="inlineStr">
        <is>
          <t>Intelocate is a complete operations platform for multi-location businesses that helps create efficiencies from head office through to the frontline by consolidating issue reporting and resolution, task management, communication, and reporting tools into a single, intuitive dashboard.Read more about Intelocate</t>
        </is>
      </c>
    </row>
    <row r="1431">
      <c r="A1431" t="inlineStr">
        <is>
          <t>Project Management &amp; Planning</t>
        </is>
      </c>
      <c r="B1431" t="inlineStr">
        <is>
          <t>Project Management</t>
        </is>
      </c>
      <c r="C1431" t="inlineStr">
        <is>
          <t>https://www.getapp.com/project-management-planning-software/project-management/os/web-based</t>
        </is>
      </c>
      <c r="D1431" t="inlineStr">
        <is>
          <t>StellarisSphere</t>
        </is>
      </c>
      <c r="E1431" t="inlineStr">
        <is>
          <t>https://www.getapp.com/project-management-planning-software/a/stellarissphere/</t>
        </is>
      </c>
      <c r="F1431" t="inlineStr">
        <is>
          <t>Your all-in-one CRM and project management solution. Unleash efficiency with advanced automation, project templates, seamless team and client communication, and much more! Elevate your project management experience with StellarisSphere.Read more about StellarisSphere</t>
        </is>
      </c>
    </row>
    <row r="1432">
      <c r="A1432" t="inlineStr">
        <is>
          <t>Project Management &amp; Planning</t>
        </is>
      </c>
      <c r="B1432" t="inlineStr">
        <is>
          <t>Project Management</t>
        </is>
      </c>
      <c r="C1432" t="inlineStr">
        <is>
          <t>https://www.getapp.com/project-management-planning-software/project-management/os/web-based</t>
        </is>
      </c>
      <c r="D1432" t="inlineStr">
        <is>
          <t>Werx</t>
        </is>
      </c>
      <c r="E1432" t="inlineStr">
        <is>
          <t>https://www.getapp.com/construction-software/a/werx/</t>
        </is>
      </c>
      <c r="F1432" t="inlineStr">
        <is>
          <t>Werx offers contractors complete project management tools. Track schedules, manage costs, and simplify billing with QuickBooks integration and Stripe payments. Use the mobile app for real-time labor tracking, updates, and approvals. Werx keeps projects on time and within budget.Read more about Werx</t>
        </is>
      </c>
    </row>
    <row r="1433">
      <c r="A1433" t="inlineStr">
        <is>
          <t>Project Management &amp; Planning</t>
        </is>
      </c>
      <c r="B1433" t="inlineStr">
        <is>
          <t>Project Management</t>
        </is>
      </c>
      <c r="C1433" t="inlineStr">
        <is>
          <t>https://www.getapp.com/project-management-planning-software/project-management/os/web-based</t>
        </is>
      </c>
      <c r="D1433" t="inlineStr">
        <is>
          <t>Next One Technology</t>
        </is>
      </c>
      <c r="E1433" t="inlineStr">
        <is>
          <t>https://www.getapp.com/construction-software/a/next-project-1/</t>
        </is>
      </c>
      <c r="F1433" t="inlineStr">
        <is>
          <t>Next is a comprehensive construction management software. It streamlines all aspects of construction projects from procurement to invoicing. Key features include time reporting, work orders, invoicing, project planning, business systems, integrations, procurement, variation orders, and more.Read more about Next One Technology</t>
        </is>
      </c>
    </row>
    <row r="1434">
      <c r="A1434" t="inlineStr">
        <is>
          <t>Project Management &amp; Planning</t>
        </is>
      </c>
      <c r="B1434" t="inlineStr">
        <is>
          <t>Project Management</t>
        </is>
      </c>
      <c r="C1434" t="inlineStr">
        <is>
          <t>https://www.getapp.com/project-management-planning-software/project-management/os/web-based</t>
        </is>
      </c>
      <c r="D1434" t="inlineStr">
        <is>
          <t>Upbase</t>
        </is>
      </c>
      <c r="E1434" t="inlineStr">
        <is>
          <t>https://www.getapp.com/project-management-planning-software/a/upbase/</t>
        </is>
      </c>
      <c r="F1434" t="inlineStr">
        <is>
          <t>Upbase is a work and project management tool that enables businesses to handle tasks, files, chats, documents, and scheduling processes from within a unified interface to improve collaboration across teams.Read more about Upbase</t>
        </is>
      </c>
    </row>
    <row r="1435">
      <c r="A1435" t="inlineStr">
        <is>
          <t>Project Management &amp; Planning</t>
        </is>
      </c>
      <c r="B1435" t="inlineStr">
        <is>
          <t>Project Management</t>
        </is>
      </c>
      <c r="C1435" t="inlineStr">
        <is>
          <t>https://www.getapp.com/project-management-planning-software/project-management/os/web-based</t>
        </is>
      </c>
      <c r="D1435" t="inlineStr">
        <is>
          <t>AceProject</t>
        </is>
      </c>
      <c r="E1435" t="inlineStr">
        <is>
          <t>https://www.getapp.com/project-management-planning-software/a/aceproject/</t>
        </is>
      </c>
      <c r="F1435" t="inlineStr">
        <is>
          <t>Web-based project management software that helps everyone manage projects with greater efficiency, at low cost, without any project management experience required. Features include Gantt charts, task management, task dependencies, calendars, project portfolio management, and more. You can assign several users to one project and each project can be divided into phases or modules, which makes your project management much easier.Read more about AceProject</t>
        </is>
      </c>
    </row>
    <row r="1436">
      <c r="A1436" t="inlineStr">
        <is>
          <t>Project Management &amp; Planning</t>
        </is>
      </c>
      <c r="B1436" t="inlineStr">
        <is>
          <t>Project Management</t>
        </is>
      </c>
      <c r="C1436" t="inlineStr">
        <is>
          <t>https://www.getapp.com/project-management-planning-software/project-management/os/web-based</t>
        </is>
      </c>
      <c r="D1436" t="inlineStr">
        <is>
          <t>Workgroups DaVinci</t>
        </is>
      </c>
      <c r="E1436" t="inlineStr">
        <is>
          <t>https://www.getapp.com/project-management-planning-software/a/workgroups-davinci/</t>
        </is>
      </c>
      <c r="F1436" t="inlineStr">
        <is>
          <t>Mfactor is built for people–like marketers and creatives–who can’t afford to spend all day managing projects.Read more about Workgroups DaVinci</t>
        </is>
      </c>
    </row>
    <row r="1437">
      <c r="A1437" t="inlineStr">
        <is>
          <t>Project Management &amp; Planning</t>
        </is>
      </c>
      <c r="B1437" t="inlineStr">
        <is>
          <t>Project Management</t>
        </is>
      </c>
      <c r="C1437" t="inlineStr">
        <is>
          <t>https://www.getapp.com/project-management-planning-software/project-management/os/web-based</t>
        </is>
      </c>
      <c r="D1437" t="inlineStr">
        <is>
          <t>PVManager</t>
        </is>
      </c>
      <c r="E1437" t="inlineStr">
        <is>
          <t>https://www.getapp.com/project-management-planning-software/a/pvmanager/</t>
        </is>
      </c>
      <c r="F1437" t="inlineStr">
        <is>
          <t>PVManager is a comprehensive construction project management software offering financial and project management capabilities, various dashboards and reports, resource management, and document control. It is competitively priced compared to similar products in the market.Read more about PVManager</t>
        </is>
      </c>
    </row>
    <row r="1438">
      <c r="A1438" t="inlineStr">
        <is>
          <t>Project Management &amp; Planning</t>
        </is>
      </c>
      <c r="B1438" t="inlineStr">
        <is>
          <t>Project Management</t>
        </is>
      </c>
      <c r="C1438" t="inlineStr">
        <is>
          <t>https://www.getapp.com/project-management-planning-software/project-management/os/web-based</t>
        </is>
      </c>
      <c r="D1438" t="inlineStr">
        <is>
          <t>Temis</t>
        </is>
      </c>
      <c r="E1438" t="inlineStr">
        <is>
          <t>https://www.getapp.com/collaboration-software/a/temis/</t>
        </is>
      </c>
      <c r="F1438" t="inlineStr">
        <is>
          <t>Temis is a cloud-based collaboration and project management tool designed to help businesses create and manage workflows, track project statuses, and improve collaboration across multiple locations.Read more about Temis</t>
        </is>
      </c>
    </row>
    <row r="1439">
      <c r="A1439" t="inlineStr">
        <is>
          <t>Project Management &amp; Planning</t>
        </is>
      </c>
      <c r="B1439" t="inlineStr">
        <is>
          <t>Project Management</t>
        </is>
      </c>
      <c r="C1439" t="inlineStr">
        <is>
          <t>https://www.getapp.com/project-management-planning-software/project-management/os/web-based</t>
        </is>
      </c>
      <c r="D1439" t="inlineStr">
        <is>
          <t>Planisware Orchestra</t>
        </is>
      </c>
      <c r="E1439" t="inlineStr">
        <is>
          <t>https://www.getapp.com/project-management-planning-software/a/nqi-orchestra/</t>
        </is>
      </c>
      <c r="F1439" t="inlineStr">
        <is>
          <t>Planisware Orchestra is a project portfolio management solution which grants private &amp; public sectors real-time visibility into the entire project portfolio lifecycleRead more about Planisware Orchestra</t>
        </is>
      </c>
    </row>
    <row r="1440">
      <c r="A1440" t="inlineStr">
        <is>
          <t>Project Management &amp; Planning</t>
        </is>
      </c>
      <c r="B1440" t="inlineStr">
        <is>
          <t>Project Management</t>
        </is>
      </c>
      <c r="C1440" t="inlineStr">
        <is>
          <t>https://www.getapp.com/project-management-planning-software/project-management/os/web-based</t>
        </is>
      </c>
      <c r="D1440" t="inlineStr">
        <is>
          <t>Inspire Planner</t>
        </is>
      </c>
      <c r="E1440" t="inlineStr">
        <is>
          <t>https://www.getapp.com/project-management-planning-software/a/inspire-planner/</t>
        </is>
      </c>
      <c r="F1440" t="inlineStr">
        <is>
          <t>Inspire Planner is a powerful yet easy-to-use Salesforce project management app. Ideal for customer onboarding, PSA and projects of any shape &amp; size.Salesforce Project management is a click away. Try it free with our 30-day trial: http://bit.ly/inspire-planner-trialRead more about Inspire Planner</t>
        </is>
      </c>
    </row>
    <row r="1441">
      <c r="A1441" t="inlineStr">
        <is>
          <t>Project Management &amp; Planning</t>
        </is>
      </c>
      <c r="B1441" t="inlineStr">
        <is>
          <t>Project Management</t>
        </is>
      </c>
      <c r="C1441" t="inlineStr">
        <is>
          <t>https://www.getapp.com/project-management-planning-software/project-management/os/web-based</t>
        </is>
      </c>
      <c r="D1441" t="inlineStr">
        <is>
          <t>SuitePro-G</t>
        </is>
      </c>
      <c r="E1441" t="inlineStr">
        <is>
          <t>https://www.getapp.com/project-management-planning-software/a/suitepro-g/</t>
        </is>
      </c>
      <c r="F1441" t="inlineStr">
        <is>
          <t>SuitePro-G: A premier, adaptable project management solution with a user-friendly interface, seamless collaboration tools, and easy integration with existing IT systems, empowering businesses to streamline workflows and achieve project success.Read more about SuitePro-G</t>
        </is>
      </c>
    </row>
    <row r="1442">
      <c r="A1442" t="inlineStr">
        <is>
          <t>Project Management &amp; Planning</t>
        </is>
      </c>
      <c r="B1442" t="inlineStr">
        <is>
          <t>Project Management</t>
        </is>
      </c>
      <c r="C1442" t="inlineStr">
        <is>
          <t>https://www.getapp.com/project-management-planning-software/project-management/os/web-based</t>
        </is>
      </c>
      <c r="D1442" t="inlineStr">
        <is>
          <t>Fendous</t>
        </is>
      </c>
      <c r="E1442" t="inlineStr">
        <is>
          <t>https://www.getapp.com/project-management-planning-software/a/fendous/</t>
        </is>
      </c>
      <c r="F1442" t="inlineStr">
        <is>
          <t>Fendous Project Management serves as an effective project management solution, empowering teams to handle their projects. Enhance productivity and streamline efficiency by organizing your teams, monitoring tasks, and maintaining control over your projects.Read more about Fendous</t>
        </is>
      </c>
    </row>
    <row r="1443">
      <c r="A1443" t="inlineStr">
        <is>
          <t>Project Management &amp; Planning</t>
        </is>
      </c>
      <c r="B1443" t="inlineStr">
        <is>
          <t>Project Management</t>
        </is>
      </c>
      <c r="C1443" t="inlineStr">
        <is>
          <t>https://www.getapp.com/project-management-planning-software/project-management/os/web-based</t>
        </is>
      </c>
      <c r="D1443" t="inlineStr">
        <is>
          <t>Mission Control</t>
        </is>
      </c>
      <c r="E1443" t="inlineStr">
        <is>
          <t>https://www.getapp.com/project-management-planning-software/a/mission-control/</t>
        </is>
      </c>
      <c r="F1443" t="inlineStr">
        <is>
          <t>Mission Control is a project management tool that helps teams orchestrate their work, from daily tasks to strategic initiatives.Read more about Mission Control</t>
        </is>
      </c>
    </row>
    <row r="1444">
      <c r="A1444" t="inlineStr">
        <is>
          <t>Project Management &amp; Planning</t>
        </is>
      </c>
      <c r="B1444" t="inlineStr">
        <is>
          <t>Project Management</t>
        </is>
      </c>
      <c r="C1444" t="inlineStr">
        <is>
          <t>https://www.getapp.com/project-management-planning-software/project-management/os/web-based</t>
        </is>
      </c>
      <c r="D1444" t="inlineStr">
        <is>
          <t>Gestify</t>
        </is>
      </c>
      <c r="E1444" t="inlineStr">
        <is>
          <t>https://www.getapp.com/finance-accounting-software/a/gestify/</t>
        </is>
      </c>
      <c r="F1444" t="inlineStr">
        <is>
          <t>Gestify is a cloud-based solution that helps small businesses manage their finances, sales, and paperwork. This software is accessible from any device or location, so users can always access it when they need to. Gestify makes it easy for small businesses to track their finances and send/receive invoices via email.Read more about Gestify</t>
        </is>
      </c>
    </row>
    <row r="1445">
      <c r="A1445" t="inlineStr">
        <is>
          <t>Project Management &amp; Planning</t>
        </is>
      </c>
      <c r="B1445" t="inlineStr">
        <is>
          <t>Project Management</t>
        </is>
      </c>
      <c r="C1445" t="inlineStr">
        <is>
          <t>https://www.getapp.com/project-management-planning-software/project-management/os/web-based</t>
        </is>
      </c>
      <c r="D1445" t="inlineStr">
        <is>
          <t>Die Agenturverwaltung</t>
        </is>
      </c>
      <c r="E1445" t="inlineStr">
        <is>
          <t>https://www.getapp.com/finance-accounting-software/a/die-agenturverwaltung/</t>
        </is>
      </c>
      <c r="F1445" t="inlineStr">
        <is>
          <t>Die Agenturverwaltung is a project management software designed to help businesses generate cost estimates and manage accounting processes. Administrators can document employees’ working hours based on hours and weeks across multiple projects on a unified interface.Read more about Die Agenturverwaltung</t>
        </is>
      </c>
    </row>
    <row r="1446">
      <c r="A1446" t="inlineStr">
        <is>
          <t>Project Management &amp; Planning</t>
        </is>
      </c>
      <c r="B1446" t="inlineStr">
        <is>
          <t>Project Management</t>
        </is>
      </c>
      <c r="C1446" t="inlineStr">
        <is>
          <t>https://www.getapp.com/project-management-planning-software/project-management/os/web-based</t>
        </is>
      </c>
      <c r="D1446" t="inlineStr">
        <is>
          <t>The Brafton Content Marketing Platform</t>
        </is>
      </c>
      <c r="E1446" t="inlineStr">
        <is>
          <t>https://www.getapp.com/marketing-software/a/the-brafton-platform/</t>
        </is>
      </c>
      <c r="F1446"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1447">
      <c r="A1447" t="inlineStr">
        <is>
          <t>Project Management &amp; Planning</t>
        </is>
      </c>
      <c r="B1447" t="inlineStr">
        <is>
          <t>Project Management</t>
        </is>
      </c>
      <c r="C1447" t="inlineStr">
        <is>
          <t>https://www.getapp.com/project-management-planning-software/project-management/os/web-based</t>
        </is>
      </c>
      <c r="D1447" t="inlineStr">
        <is>
          <t>edison365 suite</t>
        </is>
      </c>
      <c r="E1447" t="inlineStr">
        <is>
          <t>https://www.getapp.com/project-management-planning-software/a/edison365-suite/</t>
        </is>
      </c>
      <c r="F1447" t="inlineStr">
        <is>
          <t>With edison365projects, define project and portfolio management by your ways of working. Use configurable forms and templates to build a process that can deliver on every idea. With minimal training required, any team in any business can seamlessly execute projects and collaborative activities.Read more about edison365 suite</t>
        </is>
      </c>
    </row>
    <row r="1448">
      <c r="A1448" t="inlineStr">
        <is>
          <t>Project Management &amp; Planning</t>
        </is>
      </c>
      <c r="B1448" t="inlineStr">
        <is>
          <t>Project Management</t>
        </is>
      </c>
      <c r="C1448" t="inlineStr">
        <is>
          <t>https://www.getapp.com/project-management-planning-software/project-management/os/web-based</t>
        </is>
      </c>
      <c r="D1448" t="inlineStr">
        <is>
          <t>Flowzone</t>
        </is>
      </c>
      <c r="E1448" t="inlineStr">
        <is>
          <t>https://www.getapp.com/collaboration-software/a/flowzone/</t>
        </is>
      </c>
      <c r="F1448" t="inlineStr">
        <is>
          <t>Beautifully simple, powerful and customisable project, job and team management.Perfect for any team in any enterprise, large or small.Full customisation capabilities.Manage your projects, jobs, documents, activities, statuses, categories, workflows, timelines…and moreGet a free demo today!Read more about Flowzone</t>
        </is>
      </c>
    </row>
    <row r="1449">
      <c r="A1449" t="inlineStr">
        <is>
          <t>Project Management &amp; Planning</t>
        </is>
      </c>
      <c r="B1449" t="inlineStr">
        <is>
          <t>Project Management</t>
        </is>
      </c>
      <c r="C1449" t="inlineStr">
        <is>
          <t>https://www.getapp.com/project-management-planning-software/project-management/os/web-based</t>
        </is>
      </c>
      <c r="D1449" t="inlineStr">
        <is>
          <t>Synapcus</t>
        </is>
      </c>
      <c r="E1449" t="inlineStr">
        <is>
          <t>https://www.getapp.com/project-management-planning-software/a/synapcus/</t>
        </is>
      </c>
      <c r="F1449" t="inlineStr">
        <is>
          <t>Synapcus is a cloud-based ERP solution that assists businesses with managing sales, customer and supplier relationships, human resources, document management, project management and controlling, risks, financial reports and BI, collaboration, and marketing. Key features include Gantt planing tool.Read more about Synapcus</t>
        </is>
      </c>
    </row>
    <row r="1450">
      <c r="A1450" t="inlineStr">
        <is>
          <t>Project Management &amp; Planning</t>
        </is>
      </c>
      <c r="B1450" t="inlineStr">
        <is>
          <t>Project Management</t>
        </is>
      </c>
      <c r="C1450" t="inlineStr">
        <is>
          <t>https://www.getapp.com/project-management-planning-software/project-management/os/web-based</t>
        </is>
      </c>
      <c r="D1450" t="inlineStr">
        <is>
          <t>Abtrac</t>
        </is>
      </c>
      <c r="E1450" t="inlineStr">
        <is>
          <t>https://www.getapp.com/industries-software/a/abtrac/</t>
        </is>
      </c>
      <c r="F1450" t="inlineStr">
        <is>
          <t>Abtrac is a project planning &amp; management solution for architects, engineers, designers, planners, surveyors &amp; other professional service firms in the AEC spaceRead more about Abtrac</t>
        </is>
      </c>
    </row>
    <row r="1451">
      <c r="A1451" t="inlineStr">
        <is>
          <t>Project Management &amp; Planning</t>
        </is>
      </c>
      <c r="B1451" t="inlineStr">
        <is>
          <t>Project Management</t>
        </is>
      </c>
      <c r="C1451" t="inlineStr">
        <is>
          <t>https://www.getapp.com/project-management-planning-software/project-management/os/web-based</t>
        </is>
      </c>
      <c r="D1451" t="inlineStr">
        <is>
          <t>Primavera Unifier</t>
        </is>
      </c>
      <c r="E1451" t="inlineStr">
        <is>
          <t>https://www.getapp.com/project-management-planning-software/a/unifier/</t>
        </is>
      </c>
      <c r="F1451" t="inlineStr">
        <is>
          <t>Ultimate flexibility for facilities and asset lifecycle management, and project controlsRead more about Primavera Unifier</t>
        </is>
      </c>
    </row>
    <row r="1452">
      <c r="A1452" t="inlineStr">
        <is>
          <t>Project Management &amp; Planning</t>
        </is>
      </c>
      <c r="B1452" t="inlineStr">
        <is>
          <t>Project Management</t>
        </is>
      </c>
      <c r="C1452" t="inlineStr">
        <is>
          <t>https://www.getapp.com/project-management-planning-software/project-management/os/web-based</t>
        </is>
      </c>
      <c r="D1452" t="inlineStr">
        <is>
          <t>Planview Portfolios</t>
        </is>
      </c>
      <c r="E1452" t="inlineStr">
        <is>
          <t>https://www.getapp.com/project-management-planning-software/a/planview/</t>
        </is>
      </c>
      <c r="F1452" t="inlineStr">
        <is>
          <t>Planview Enterprise One enables EPMO and strategic planning leaders to translate strategy into delivery with roadmaps that connect investments, outcomes, business capabilities, technology and financials.Read more about Planview Portfolios</t>
        </is>
      </c>
    </row>
    <row r="1453">
      <c r="A1453" t="inlineStr">
        <is>
          <t>Project Management &amp; Planning</t>
        </is>
      </c>
      <c r="B1453" t="inlineStr">
        <is>
          <t>Project Management</t>
        </is>
      </c>
      <c r="C1453" t="inlineStr">
        <is>
          <t>https://www.getapp.com/project-management-planning-software/project-management/os/web-based</t>
        </is>
      </c>
      <c r="D1453" t="inlineStr">
        <is>
          <t>vPlan</t>
        </is>
      </c>
      <c r="E1453" t="inlineStr">
        <is>
          <t>https://www.getapp.com/project-management-planning-software/a/vplan/</t>
        </is>
      </c>
      <c r="F1453" t="inlineStr">
        <is>
          <t>vPlan is a planning platform that helps businesses, from production companies to advertising agencies, assign different functions to tasks, such as adding a document or photo, a date, an expiration time, a checklist, and more. Managers can access templates based on organizational requirements.Read more about vPlan</t>
        </is>
      </c>
    </row>
    <row r="1454">
      <c r="A1454" t="inlineStr">
        <is>
          <t>Project Management &amp; Planning</t>
        </is>
      </c>
      <c r="B1454" t="inlineStr">
        <is>
          <t>Project Management</t>
        </is>
      </c>
      <c r="C1454" t="inlineStr">
        <is>
          <t>https://www.getapp.com/project-management-planning-software/project-management/os/web-based</t>
        </is>
      </c>
      <c r="D1454" t="inlineStr">
        <is>
          <t>Impactor App</t>
        </is>
      </c>
      <c r="E1454" t="inlineStr">
        <is>
          <t>https://www.getapp.com/collaboration-software/a/impactor-app/</t>
        </is>
      </c>
      <c r="F1454" t="inlineStr">
        <is>
          <t>Impactor App is a cloud-based application that helps users with AI-driven collaboration and project management, ensuring informed decisions. It lets users seamlessly prioritize ideas, collaborate, and gain real-time insights for project transformation.Read more about Impactor App</t>
        </is>
      </c>
    </row>
    <row r="1455">
      <c r="A1455" t="inlineStr">
        <is>
          <t>Project Management &amp; Planning</t>
        </is>
      </c>
      <c r="B1455" t="inlineStr">
        <is>
          <t>Project Management</t>
        </is>
      </c>
      <c r="C1455" t="inlineStr">
        <is>
          <t>https://www.getapp.com/project-management-planning-software/project-management/os/web-based</t>
        </is>
      </c>
      <c r="D1455" t="inlineStr">
        <is>
          <t>T-PPM</t>
        </is>
      </c>
      <c r="E1455" t="inlineStr">
        <is>
          <t>https://www.getapp.com/project-management-planning-software/a/t-ppm/</t>
        </is>
      </c>
      <c r="F1455" t="inlineStr">
        <is>
          <t>T-PPM is Project Management cloud-based solution that helps to increase both efficiency in teamwork, as well as productivity for planning, management, reporting of work activities.T-PPM provides all needed tools for dynamic project management: gantt, milestones, wbs, tasks, documents,  agenda, ..Read more about T-PPM</t>
        </is>
      </c>
    </row>
    <row r="1456">
      <c r="A1456" t="inlineStr">
        <is>
          <t>Project Management &amp; Planning</t>
        </is>
      </c>
      <c r="B1456" t="inlineStr">
        <is>
          <t>Project Management</t>
        </is>
      </c>
      <c r="C1456" t="inlineStr">
        <is>
          <t>https://www.getapp.com/project-management-planning-software/project-management/os/web-based</t>
        </is>
      </c>
      <c r="D1456" t="inlineStr">
        <is>
          <t>Worksuite</t>
        </is>
      </c>
      <c r="E1456" t="inlineStr">
        <is>
          <t>https://www.getapp.com/project-management-planning-software/a/worksuite/</t>
        </is>
      </c>
      <c r="F1456" t="inlineStr">
        <is>
          <t>Worksuite is a cloud-based software-as-a-service solution that makes project tracking, collaboration, and management easy. It integrates with essential business tools to create an intuitive project control center, giving users 360° visibility into the progress of team assignments.Read more about Worksuite</t>
        </is>
      </c>
    </row>
    <row r="1457">
      <c r="A1457" t="inlineStr">
        <is>
          <t>Project Management &amp; Planning</t>
        </is>
      </c>
      <c r="B1457" t="inlineStr">
        <is>
          <t>Project Management</t>
        </is>
      </c>
      <c r="C1457" t="inlineStr">
        <is>
          <t>https://www.getapp.com/project-management-planning-software/project-management/os/web-based</t>
        </is>
      </c>
      <c r="D1457" t="inlineStr">
        <is>
          <t>OfficePortal</t>
        </is>
      </c>
      <c r="E1457" t="inlineStr">
        <is>
          <t>https://www.getapp.com/hr-employee-management-software/a/officeportal/</t>
        </is>
      </c>
      <c r="F1457" t="inlineStr">
        <is>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is>
      </c>
    </row>
    <row r="1458">
      <c r="A1458" t="inlineStr">
        <is>
          <t>Project Management &amp; Planning</t>
        </is>
      </c>
      <c r="B1458" t="inlineStr">
        <is>
          <t>Project Management</t>
        </is>
      </c>
      <c r="C1458" t="inlineStr">
        <is>
          <t>https://www.getapp.com/project-management-planning-software/project-management/os/web-based</t>
        </is>
      </c>
      <c r="D1458" t="inlineStr">
        <is>
          <t>Allo</t>
        </is>
      </c>
      <c r="E1458" t="inlineStr">
        <is>
          <t>https://www.getapp.com/collaboration-software/a/beecanvas/</t>
        </is>
      </c>
      <c r="F1458" t="inlineStr">
        <is>
          <t>Allo is an enterprise communication platform that helps teams stay productive and in sync. Allo gives power users the ability to search across all systems without having to open each one, simplifying workloads, reducing context switching, and enabling companies to make better decisions faster.Read more about Allo</t>
        </is>
      </c>
    </row>
    <row r="1459">
      <c r="A1459" t="inlineStr">
        <is>
          <t>Project Management &amp; Planning</t>
        </is>
      </c>
      <c r="B1459" t="inlineStr">
        <is>
          <t>Project Management</t>
        </is>
      </c>
      <c r="C1459" t="inlineStr">
        <is>
          <t>https://www.getapp.com/project-management-planning-software/project-management/os/web-based</t>
        </is>
      </c>
      <c r="D1459" t="inlineStr">
        <is>
          <t>Innovation Minds</t>
        </is>
      </c>
      <c r="E1459" t="inlineStr">
        <is>
          <t>https://www.getapp.com/collaboration-software/a/innovation-minds/</t>
        </is>
      </c>
      <c r="F1459" t="inlineStr">
        <is>
          <t>We provide you with the tools and experience to help you manage your projects.Read more about Innovation Minds</t>
        </is>
      </c>
    </row>
    <row r="1460">
      <c r="A1460" t="inlineStr">
        <is>
          <t>Project Management &amp; Planning</t>
        </is>
      </c>
      <c r="B1460" t="inlineStr">
        <is>
          <t>Project Management</t>
        </is>
      </c>
      <c r="C1460" t="inlineStr">
        <is>
          <t>https://www.getapp.com/project-management-planning-software/project-management/os/web-based</t>
        </is>
      </c>
      <c r="D1460" t="inlineStr">
        <is>
          <t>iSite</t>
        </is>
      </c>
      <c r="E1460" t="inlineStr">
        <is>
          <t>https://www.getapp.com/operations-management-software/a/isite-enterprise/</t>
        </is>
      </c>
      <c r="F1460" t="inlineStr">
        <is>
          <t>Track, measure and record your activities with detailed workflow capabilities, tailored to your needs.? With highly customisable dashboards, integrated budget and cost tracking, timesheets, and project governance, iSite streamlines property programme operations and lets you focus on delivery.Read more about iSite</t>
        </is>
      </c>
    </row>
    <row r="1461">
      <c r="A1461" t="inlineStr">
        <is>
          <t>Project Management &amp; Planning</t>
        </is>
      </c>
      <c r="B1461" t="inlineStr">
        <is>
          <t>Project Management</t>
        </is>
      </c>
      <c r="C1461" t="inlineStr">
        <is>
          <t>https://www.getapp.com/project-management-planning-software/project-management/os/web-based</t>
        </is>
      </c>
      <c r="D1461" t="inlineStr">
        <is>
          <t>Artia</t>
        </is>
      </c>
      <c r="E1461" t="inlineStr">
        <is>
          <t>https://www.getapp.com/project-management-planning-software/a/artia/</t>
        </is>
      </c>
      <c r="F1461"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1462">
      <c r="A1462" t="inlineStr">
        <is>
          <t>Project Management &amp; Planning</t>
        </is>
      </c>
      <c r="B1462" t="inlineStr">
        <is>
          <t>Project Management</t>
        </is>
      </c>
      <c r="C1462" t="inlineStr">
        <is>
          <t>https://www.getapp.com/project-management-planning-software/project-management/os/web-based</t>
        </is>
      </c>
      <c r="D1462" t="inlineStr">
        <is>
          <t>Interstis</t>
        </is>
      </c>
      <c r="E1462" t="inlineStr">
        <is>
          <t>https://www.getapp.com/healthcare-pharmaceuticals-software/a/interstis/</t>
        </is>
      </c>
      <c r="F1462"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1463">
      <c r="A1463" t="inlineStr">
        <is>
          <t>Project Management &amp; Planning</t>
        </is>
      </c>
      <c r="B1463" t="inlineStr">
        <is>
          <t>Project Management</t>
        </is>
      </c>
      <c r="C1463" t="inlineStr">
        <is>
          <t>https://www.getapp.com/project-management-planning-software/project-management/os/web-based</t>
        </is>
      </c>
      <c r="D1463" t="inlineStr">
        <is>
          <t>TeamDesign</t>
        </is>
      </c>
      <c r="E1463" t="inlineStr">
        <is>
          <t>https://www.getapp.com/project-management-planning-software/a/teamdesign/</t>
        </is>
      </c>
      <c r="F1463" t="inlineStr">
        <is>
          <t>Cloud-based contract furniture ERP software. Using TeamDesign software, all business functions seamlessly integrate into one easy-to-use solution. Teams can get accurate, real-time insight into businesses, empowering operators to make better decisions, faster.Read more about TeamDesign</t>
        </is>
      </c>
    </row>
    <row r="1464">
      <c r="A1464" t="inlineStr">
        <is>
          <t>Project Management &amp; Planning</t>
        </is>
      </c>
      <c r="B1464" t="inlineStr">
        <is>
          <t>Project Management</t>
        </is>
      </c>
      <c r="C1464" t="inlineStr">
        <is>
          <t>https://www.getapp.com/project-management-planning-software/project-management/os/web-based</t>
        </is>
      </c>
      <c r="D1464" t="inlineStr">
        <is>
          <t>Vepos</t>
        </is>
      </c>
      <c r="E1464" t="inlineStr">
        <is>
          <t>https://www.getapp.com/operations-management-software/a/vepos/</t>
        </is>
      </c>
      <c r="F1464" t="inlineStr">
        <is>
          <t>Vepos is an ERP app designed for all SMEs, although it's specialized with features for the service and trade industry. The ERP platform allows customization by offering a range of different add-on modules. Companies can create customized systems and integrate Vepos with existing POS applications.Read more about Vepos</t>
        </is>
      </c>
    </row>
    <row r="1465">
      <c r="A1465" t="inlineStr">
        <is>
          <t>Project Management &amp; Planning</t>
        </is>
      </c>
      <c r="B1465" t="inlineStr">
        <is>
          <t>Project Management</t>
        </is>
      </c>
      <c r="C1465" t="inlineStr">
        <is>
          <t>https://www.getapp.com/project-management-planning-software/project-management/os/web-based</t>
        </is>
      </c>
      <c r="D1465" t="inlineStr">
        <is>
          <t>TolaData</t>
        </is>
      </c>
      <c r="E1465" t="inlineStr">
        <is>
          <t>https://www.getapp.com/it-management-software/a/toladata/</t>
        </is>
      </c>
      <c r="F1465" t="inlineStr">
        <is>
          <t>TolaData is a user-friendly web-based platform built specifically for non-profit organisations to support their project monitoring, management and reporting.Read more about TolaData</t>
        </is>
      </c>
    </row>
    <row r="1466">
      <c r="A1466" t="inlineStr">
        <is>
          <t>Project Management &amp; Planning</t>
        </is>
      </c>
      <c r="B1466" t="inlineStr">
        <is>
          <t>Project Management</t>
        </is>
      </c>
      <c r="C1466" t="inlineStr">
        <is>
          <t>https://www.getapp.com/project-management-planning-software/project-management/os/web-based</t>
        </is>
      </c>
      <c r="D1466" t="inlineStr">
        <is>
          <t>SOPlanning</t>
        </is>
      </c>
      <c r="E1466" t="inlineStr">
        <is>
          <t>https://www.getapp.com/project-management-planning-software/a/soplanning/</t>
        </is>
      </c>
      <c r="F1466" t="inlineStr">
        <is>
          <t>SOPlanning is an online project management software that helps businesses in production, IT, construction, emergency services and other sectors manage tasks, resources, materials, and locations across projects on a unified dashboard.Read more about SOPlanning</t>
        </is>
      </c>
    </row>
    <row r="1467">
      <c r="A1467" t="inlineStr">
        <is>
          <t>Project Management &amp; Planning</t>
        </is>
      </c>
      <c r="B1467" t="inlineStr">
        <is>
          <t>Project Management</t>
        </is>
      </c>
      <c r="C1467" t="inlineStr">
        <is>
          <t>https://www.getapp.com/project-management-planning-software/project-management/os/web-based</t>
        </is>
      </c>
      <c r="D1467" t="inlineStr">
        <is>
          <t>Qatalog</t>
        </is>
      </c>
      <c r="E1467" t="inlineStr">
        <is>
          <t>https://www.getapp.com/collaboration-software/a/qatalog/</t>
        </is>
      </c>
      <c r="F1467" t="inlineStr">
        <is>
          <t>Qatalog provides one search bar for your business that helps teams find information, get answers and work faster. Our mission is to make work effortless with real-time access to information across systems and tools.Read more about Qatalog</t>
        </is>
      </c>
    </row>
    <row r="1468">
      <c r="A1468" t="inlineStr">
        <is>
          <t>Project Management &amp; Planning</t>
        </is>
      </c>
      <c r="B1468" t="inlineStr">
        <is>
          <t>Project Management</t>
        </is>
      </c>
      <c r="C1468" t="inlineStr">
        <is>
          <t>https://www.getapp.com/project-management-planning-software/project-management/os/web-based</t>
        </is>
      </c>
      <c r="D1468" t="inlineStr">
        <is>
          <t>Krosswall</t>
        </is>
      </c>
      <c r="E1468" t="inlineStr">
        <is>
          <t>https://www.getapp.com/project-management-planning-software/a/krosswall/</t>
        </is>
      </c>
      <c r="F1468" t="inlineStr">
        <is>
          <t>Krosswall is an agile project management tool which enables teams of all sizes to prioritize, plan, track &amp; review their stories with Scrum &amp; Kanban supportRead more about Krosswall</t>
        </is>
      </c>
    </row>
    <row r="1469">
      <c r="A1469" t="inlineStr">
        <is>
          <t>Project Management &amp; Planning</t>
        </is>
      </c>
      <c r="B1469" t="inlineStr">
        <is>
          <t>Project Management</t>
        </is>
      </c>
      <c r="C1469" t="inlineStr">
        <is>
          <t>https://www.getapp.com/project-management-planning-software/project-management/os/web-based</t>
        </is>
      </c>
      <c r="D1469" t="inlineStr">
        <is>
          <t>Tallium</t>
        </is>
      </c>
      <c r="E1469" t="inlineStr">
        <is>
          <t>https://www.getapp.com/collaboration-software/a/cluster-branded-workspace/</t>
        </is>
      </c>
      <c r="F1469" t="inlineStr">
        <is>
          <t>Project groups have configurable features, access rights, and privacy settingsRead more about Tallium</t>
        </is>
      </c>
    </row>
    <row r="1470">
      <c r="A1470" t="inlineStr">
        <is>
          <t>Project Management &amp; Planning</t>
        </is>
      </c>
      <c r="B1470" t="inlineStr">
        <is>
          <t>Project Management</t>
        </is>
      </c>
      <c r="C1470" t="inlineStr">
        <is>
          <t>https://www.getapp.com/project-management-planning-software/project-management/os/web-based</t>
        </is>
      </c>
      <c r="D1470" t="inlineStr">
        <is>
          <t>Inertia</t>
        </is>
      </c>
      <c r="E1470" t="inlineStr">
        <is>
          <t>https://www.getapp.com/construction-software/a/inertia/</t>
        </is>
      </c>
      <c r="F1470" t="inlineStr">
        <is>
          <t>Inertia is a construction management software that helps businesses with project management, job site coordination, and compliance management. The platform enables managers to collaborate, track progress, and communicate across teams.Read more about Inertia</t>
        </is>
      </c>
    </row>
    <row r="1471">
      <c r="A1471" t="inlineStr">
        <is>
          <t>Project Management &amp; Planning</t>
        </is>
      </c>
      <c r="B1471" t="inlineStr">
        <is>
          <t>Project Management</t>
        </is>
      </c>
      <c r="C1471" t="inlineStr">
        <is>
          <t>https://www.getapp.com/project-management-planning-software/project-management/os/web-based</t>
        </is>
      </c>
      <c r="D1471" t="inlineStr">
        <is>
          <t>Matidor</t>
        </is>
      </c>
      <c r="E1471" t="inlineStr">
        <is>
          <t>https://www.getapp.com/business-intelligence-analytics-software/a/matidor/</t>
        </is>
      </c>
      <c r="F1471" t="inlineStr">
        <is>
          <t>Matidor is an intuitive project management tool that helps you organize extensive project portfolio on a live-updating map with easy visualization, team collaboration and management.Read more about Matidor</t>
        </is>
      </c>
    </row>
    <row r="1472">
      <c r="A1472" t="inlineStr">
        <is>
          <t>Project Management &amp; Planning</t>
        </is>
      </c>
      <c r="B1472" t="inlineStr">
        <is>
          <t>Project Management</t>
        </is>
      </c>
      <c r="C1472" t="inlineStr">
        <is>
          <t>https://www.getapp.com/project-management-planning-software/project-management/os/web-based</t>
        </is>
      </c>
      <c r="D1472" t="inlineStr">
        <is>
          <t>Part3</t>
        </is>
      </c>
      <c r="E1472" t="inlineStr">
        <is>
          <t>https://www.getapp.com/project-management-planning-software/a/part3/</t>
        </is>
      </c>
      <c r="F1472" t="inlineStr">
        <is>
          <t>Often referred to as the Procore for Architects and Engineers - Part3 is a cloud-based web application that digitizes all aspects of construction sdministration.Read more about Part3</t>
        </is>
      </c>
    </row>
    <row r="1473">
      <c r="A1473" t="inlineStr">
        <is>
          <t>Project Management &amp; Planning</t>
        </is>
      </c>
      <c r="B1473" t="inlineStr">
        <is>
          <t>Project Management</t>
        </is>
      </c>
      <c r="C1473" t="inlineStr">
        <is>
          <t>https://www.getapp.com/project-management-planning-software/project-management/os/web-based</t>
        </is>
      </c>
      <c r="D1473" t="inlineStr">
        <is>
          <t>Rooftop</t>
        </is>
      </c>
      <c r="E1473" t="inlineStr">
        <is>
          <t>https://www.getapp.com/it-communications-software/a/rooftop/</t>
        </is>
      </c>
      <c r="F1473" t="inlineStr">
        <is>
          <t>Rooftop is a collaboration platform designed to help teams with email management, customer support, and task/project management. It allows users to manage incoming and outgoing messages, collaborate on emails and tasks, and keep track of team performance.Read more about Rooftop</t>
        </is>
      </c>
    </row>
    <row r="1474">
      <c r="A1474" t="inlineStr">
        <is>
          <t>Project Management &amp; Planning</t>
        </is>
      </c>
      <c r="B1474" t="inlineStr">
        <is>
          <t>Project Management</t>
        </is>
      </c>
      <c r="C1474" t="inlineStr">
        <is>
          <t>https://www.getapp.com/project-management-planning-software/project-management/os/web-based</t>
        </is>
      </c>
      <c r="D1474" t="inlineStr">
        <is>
          <t>Slenke</t>
        </is>
      </c>
      <c r="E1474" t="inlineStr">
        <is>
          <t>https://www.getapp.com/collaboration-software/a/slenke/</t>
        </is>
      </c>
      <c r="F1474" t="inlineStr">
        <is>
          <t>Slenke is a complete team collaboration and project management software.Read more about Slenke</t>
        </is>
      </c>
    </row>
    <row r="1475">
      <c r="A1475" t="inlineStr">
        <is>
          <t>Project Management &amp; Planning</t>
        </is>
      </c>
      <c r="B1475" t="inlineStr">
        <is>
          <t>Project Management</t>
        </is>
      </c>
      <c r="C1475" t="inlineStr">
        <is>
          <t>https://www.getapp.com/project-management-planning-software/project-management/os/web-based</t>
        </is>
      </c>
      <c r="D1475" t="inlineStr">
        <is>
          <t>Kerika</t>
        </is>
      </c>
      <c r="E1475" t="inlineStr">
        <is>
          <t>https://www.getapp.com/project-management-planning-software/a/kerika/</t>
        </is>
      </c>
      <c r="F1475" t="inlineStr">
        <is>
          <t>Kerika is a flexible and scalable Task Management tool for remote teams, with customizable boards, process templates, and integration with Google Workspace, Microsoft Office 365, and Box. It’s clean design makes it easy for teams to stay organized, streamline workflows, and collaborate efficiently.Read more about Kerika</t>
        </is>
      </c>
    </row>
    <row r="1476">
      <c r="A1476" t="inlineStr">
        <is>
          <t>Project Management &amp; Planning</t>
        </is>
      </c>
      <c r="B1476" t="inlineStr">
        <is>
          <t>Project Management</t>
        </is>
      </c>
      <c r="C1476" t="inlineStr">
        <is>
          <t>https://www.getapp.com/project-management-planning-software/project-management/os/web-based</t>
        </is>
      </c>
      <c r="D1476" t="inlineStr">
        <is>
          <t>Worklair</t>
        </is>
      </c>
      <c r="E1476" t="inlineStr">
        <is>
          <t>https://www.getapp.com/operations-management-software/a/worklair/</t>
        </is>
      </c>
      <c r="F1476" t="inlineStr">
        <is>
          <t>Worklair’s project management tools make it easy to plan, organize, and execute tasks. Assign responsibilities, set deadlines, and monitor progress with real-time updates and clear task dependencies. Designed for efficiency, Worklair ensures your projects stay on track, whether simple or complex.Read more about Worklair</t>
        </is>
      </c>
    </row>
    <row r="1477">
      <c r="A1477" t="inlineStr">
        <is>
          <t>Project Management &amp; Planning</t>
        </is>
      </c>
      <c r="B1477" t="inlineStr">
        <is>
          <t>Project Management</t>
        </is>
      </c>
      <c r="C1477" t="inlineStr">
        <is>
          <t>https://www.getapp.com/project-management-planning-software/project-management/os/web-based</t>
        </is>
      </c>
      <c r="D1477" t="inlineStr">
        <is>
          <t>iBE.net</t>
        </is>
      </c>
      <c r="E1477" t="inlineStr">
        <is>
          <t>https://www.getapp.com/operations-management-software/a/ibe-dot-net/</t>
        </is>
      </c>
      <c r="F1477" t="inlineStr">
        <is>
          <t>iBE.net's integration project mgt. suite not only tracks project schedules, resources plans and project financials, but integrates HR, time, expenses &amp; billingRead more about iBE.net</t>
        </is>
      </c>
    </row>
    <row r="1478">
      <c r="A1478" t="inlineStr">
        <is>
          <t>Project Management &amp; Planning</t>
        </is>
      </c>
      <c r="B1478" t="inlineStr">
        <is>
          <t>Project Management</t>
        </is>
      </c>
      <c r="C1478" t="inlineStr">
        <is>
          <t>https://www.getapp.com/project-management-planning-software/project-management/os/web-based</t>
        </is>
      </c>
      <c r="D1478" t="inlineStr">
        <is>
          <t>Execview</t>
        </is>
      </c>
      <c r="E1478" t="inlineStr">
        <is>
          <t>https://www.getapp.com/security-software/a/execview/</t>
        </is>
      </c>
      <c r="F1478" t="inlineStr">
        <is>
          <t>Execview enables strict governance assurance &amp; risk management. Manage, plan, allocate &amp; deliver on time &amp; in budget. Real Time Reporting &amp; Accurate Forecasting.Read more about Execview</t>
        </is>
      </c>
    </row>
    <row r="1479">
      <c r="A1479" t="inlineStr">
        <is>
          <t>Project Management &amp; Planning</t>
        </is>
      </c>
      <c r="B1479" t="inlineStr">
        <is>
          <t>Project Management</t>
        </is>
      </c>
      <c r="C1479" t="inlineStr">
        <is>
          <t>https://www.getapp.com/project-management-planning-software/project-management/os/web-based</t>
        </is>
      </c>
      <c r="D1479" t="inlineStr">
        <is>
          <t>myTask2do</t>
        </is>
      </c>
      <c r="E1479" t="inlineStr">
        <is>
          <t>https://www.getapp.com/project-management-planning-software/a/mytask2do/</t>
        </is>
      </c>
      <c r="F1479" t="inlineStr">
        <is>
          <t>A task and project management software aimed at streamlining tasks and deliverables through seamless team collaboration and workflow organization so you can achieve measurable success.Read more about myTask2do</t>
        </is>
      </c>
    </row>
    <row r="1480">
      <c r="A1480" t="inlineStr">
        <is>
          <t>Project Management &amp; Planning</t>
        </is>
      </c>
      <c r="B1480" t="inlineStr">
        <is>
          <t>Project Management</t>
        </is>
      </c>
      <c r="C1480" t="inlineStr">
        <is>
          <t>https://www.getapp.com/project-management-planning-software/project-management/os/web-based</t>
        </is>
      </c>
      <c r="D1480" t="inlineStr">
        <is>
          <t>Projectum</t>
        </is>
      </c>
      <c r="E1480" t="inlineStr">
        <is>
          <t>https://www.getapp.com/project-management-planning-software/a/projectum/</t>
        </is>
      </c>
      <c r="F1480" t="inlineStr">
        <is>
          <t>Projectum.es es la solución completa para captar clientes en línea y gestionar todos los aspectos de tu oficina técnica de arquitectura e ingeniería.Desde la organización del equipo hasta la creación de presupuestos, control de proyectos y emisión de facturas, todo de forma online y sencilla.Read more about Projectum</t>
        </is>
      </c>
    </row>
    <row r="1481">
      <c r="A1481" t="inlineStr">
        <is>
          <t>Project Management &amp; Planning</t>
        </is>
      </c>
      <c r="B1481" t="inlineStr">
        <is>
          <t>Project Management</t>
        </is>
      </c>
      <c r="C1481" t="inlineStr">
        <is>
          <t>https://www.getapp.com/project-management-planning-software/project-management/os/web-based</t>
        </is>
      </c>
      <c r="D1481" t="inlineStr">
        <is>
          <t>Coneix</t>
        </is>
      </c>
      <c r="E1481" t="inlineStr">
        <is>
          <t>https://www.getapp.com/operations-management-software/a/coneix/</t>
        </is>
      </c>
      <c r="F1481" t="inlineStr">
        <is>
          <t>CONEIX is a web software for managing companies who works by projects.Provides in real time the necessary data for making decisionsRead more about Coneix</t>
        </is>
      </c>
    </row>
    <row r="1482">
      <c r="A1482" t="inlineStr">
        <is>
          <t>Project Management &amp; Planning</t>
        </is>
      </c>
      <c r="B1482" t="inlineStr">
        <is>
          <t>Project Management</t>
        </is>
      </c>
      <c r="C1482" t="inlineStr">
        <is>
          <t>https://www.getapp.com/project-management-planning-software/project-management/os/web-based</t>
        </is>
      </c>
      <c r="D1482" t="inlineStr">
        <is>
          <t>Projectum</t>
        </is>
      </c>
      <c r="E1482" t="inlineStr">
        <is>
          <t>https://www.getapp.com/project-management-planning-software/a/projectum/</t>
        </is>
      </c>
      <c r="F1482" t="inlineStr">
        <is>
          <t>Projectum.es es la solución completa para captar clientes en línea y gestionar todos los aspectos de tu oficina técnica de arquitectura e ingeniería.Desde la organización del equipo hasta la creación de presupuestos, control de proyectos y emisión de facturas, todo de forma online y sencilla.Read more about Projectum</t>
        </is>
      </c>
    </row>
    <row r="1483">
      <c r="A1483" t="inlineStr">
        <is>
          <t>Project Management &amp; Planning</t>
        </is>
      </c>
      <c r="B1483" t="inlineStr">
        <is>
          <t>Project Management</t>
        </is>
      </c>
      <c r="C1483" t="inlineStr">
        <is>
          <t>https://www.getapp.com/project-management-planning-software/project-management/os/web-based</t>
        </is>
      </c>
      <c r="D1483" t="inlineStr">
        <is>
          <t>Startly</t>
        </is>
      </c>
      <c r="E1483" t="inlineStr">
        <is>
          <t>https://www.getapp.com/project-management-planning-software/a/startly/</t>
        </is>
      </c>
      <c r="F1483" t="inlineStr">
        <is>
          <t>Startly is an all-in-one, fully integrated IT Service Management and Professional Services Automation platform. It will help your company track time and expense, manage projects, help desk, ticketing, change and asset management, and enforce organizational governance policies.Read more about Startly</t>
        </is>
      </c>
    </row>
    <row r="1484">
      <c r="A1484" t="inlineStr">
        <is>
          <t>Project Management &amp; Planning</t>
        </is>
      </c>
      <c r="B1484" t="inlineStr">
        <is>
          <t>Project Management</t>
        </is>
      </c>
      <c r="C1484" t="inlineStr">
        <is>
          <t>https://www.getapp.com/project-management-planning-software/project-management/os/web-based</t>
        </is>
      </c>
      <c r="D1484" t="inlineStr">
        <is>
          <t>LUCKiwi</t>
        </is>
      </c>
      <c r="E1484" t="inlineStr">
        <is>
          <t>https://www.getapp.com/project-management-planning-software/a/luckiwi/</t>
        </is>
      </c>
      <c r="F1484" t="inlineStr">
        <is>
          <t>LUCKiwi Software was designed to help teams to collaborate together and to facilitate the management of their tasks and projects.Read more about LUCKiwi</t>
        </is>
      </c>
    </row>
    <row r="1485">
      <c r="A1485" t="inlineStr">
        <is>
          <t>Project Management &amp; Planning</t>
        </is>
      </c>
      <c r="B1485" t="inlineStr">
        <is>
          <t>Project Management</t>
        </is>
      </c>
      <c r="C1485" t="inlineStr">
        <is>
          <t>https://www.getapp.com/project-management-planning-software/project-management/os/web-based</t>
        </is>
      </c>
      <c r="D1485" t="inlineStr">
        <is>
          <t>FoxPlan</t>
        </is>
      </c>
      <c r="E1485" t="inlineStr">
        <is>
          <t>https://www.getapp.com/project-management-planning-software/a/foxplan/</t>
        </is>
      </c>
      <c r="F1485" t="inlineStr">
        <is>
          <t>FoxPlan provide a ready to go projects and workload management package. In no time, you will gain visibility on your planning, resource, budget and risk.Read more about FoxPlan</t>
        </is>
      </c>
    </row>
    <row r="1486">
      <c r="A1486" t="inlineStr">
        <is>
          <t>Project Management &amp; Planning</t>
        </is>
      </c>
      <c r="B1486" t="inlineStr">
        <is>
          <t>Project Management</t>
        </is>
      </c>
      <c r="C1486" t="inlineStr">
        <is>
          <t>https://www.getapp.com/project-management-planning-software/project-management/os/web-based</t>
        </is>
      </c>
      <c r="D1486" t="inlineStr">
        <is>
          <t>P4 Plan</t>
        </is>
      </c>
      <c r="E1486" t="inlineStr">
        <is>
          <t>https://www.getapp.com/development-tools-software/a/p4-plan/</t>
        </is>
      </c>
      <c r="F1486" t="inlineStr">
        <is>
          <t>P4 Plan is a cloud-based project planning solution that helps developers track work and overall progress across a mix of methodologies. The platform offers real-time visibility into the entire scope of a project, with a wide variety of views including product backlog, quality assurance, and planning. Users can gain insight into the work time spent and overall progress, aiding in decision-making and dependency management. Key features include capacity planning, project history, and more.Read more about P4 Plan</t>
        </is>
      </c>
    </row>
    <row r="1487">
      <c r="A1487" t="inlineStr">
        <is>
          <t>Project Management &amp; Planning</t>
        </is>
      </c>
      <c r="B1487" t="inlineStr">
        <is>
          <t>Project Management</t>
        </is>
      </c>
      <c r="C1487" t="inlineStr">
        <is>
          <t>https://www.getapp.com/project-management-planning-software/project-management/os/web-based</t>
        </is>
      </c>
      <c r="D1487" t="inlineStr">
        <is>
          <t>ScopeStack</t>
        </is>
      </c>
      <c r="E1487" t="inlineStr">
        <is>
          <t>https://www.getapp.com/it-management-software/a/scopestack/</t>
        </is>
      </c>
      <c r="F1487" t="inlineStr">
        <is>
          <t>ScopeStack is a cloud-based sales automation tool designed to help IT service providers adjust and set up pricing and create statement of work (SOW) for clients. Features include project pipeline management, workflow approval, pricing calculator, team collaboration, audit history &amp; version control.Read more about ScopeStack</t>
        </is>
      </c>
    </row>
    <row r="1488">
      <c r="A1488" t="inlineStr">
        <is>
          <t>Project Management &amp; Planning</t>
        </is>
      </c>
      <c r="B1488" t="inlineStr">
        <is>
          <t>Project Management</t>
        </is>
      </c>
      <c r="C1488" t="inlineStr">
        <is>
          <t>https://www.getapp.com/project-management-planning-software/project-management/os/web-based</t>
        </is>
      </c>
      <c r="D1488" t="inlineStr">
        <is>
          <t>OneDesk</t>
        </is>
      </c>
      <c r="E1488" t="inlineStr">
        <is>
          <t>https://www.getapp.com/collaboration-software/a/onedesk/</t>
        </is>
      </c>
      <c r="F1488" t="inlineStr">
        <is>
          <t>Powerful, flexible project management that includes a full-featured helpdesk as well. OneDesk supports both agile and traditional project management and includes features such as kanban boards, gantt charts, project hierarchy, timesheets, teams, auto-assignments, notifications, reporting and more.Read more about OneDesk</t>
        </is>
      </c>
    </row>
    <row r="1489">
      <c r="A1489" t="inlineStr">
        <is>
          <t>Project Management &amp; Planning</t>
        </is>
      </c>
      <c r="B1489" t="inlineStr">
        <is>
          <t>Project Management</t>
        </is>
      </c>
      <c r="C1489" t="inlineStr">
        <is>
          <t>https://www.getapp.com/project-management-planning-software/project-management/os/web-based</t>
        </is>
      </c>
      <c r="D1489" t="inlineStr">
        <is>
          <t>Astravue</t>
        </is>
      </c>
      <c r="E1489" t="inlineStr">
        <is>
          <t>https://www.getapp.com/project-management-planning-software/a/astravue/</t>
        </is>
      </c>
      <c r="F1489" t="inlineStr">
        <is>
          <t>Astravue offers simple, transparent pricing for agencies like IT, marketing, and design firms. It's free forever for up to 3 users with no feature limits or hidden costs. Growing teams can scale with flexible plans. Designed to boost profitability, Astravue keeps costs predictable and manageable.Read more about Astravue</t>
        </is>
      </c>
    </row>
    <row r="1490">
      <c r="A1490" t="inlineStr">
        <is>
          <t>Project Management &amp; Planning</t>
        </is>
      </c>
      <c r="B1490" t="inlineStr">
        <is>
          <t>Project Management</t>
        </is>
      </c>
      <c r="C1490" t="inlineStr">
        <is>
          <t>https://www.getapp.com/project-management-planning-software/project-management/os/web-based</t>
        </is>
      </c>
      <c r="D1490" t="inlineStr">
        <is>
          <t>Evocom</t>
        </is>
      </c>
      <c r="E1490" t="inlineStr">
        <is>
          <t>https://www.getapp.com/operations-management-software/a/evocom/</t>
        </is>
      </c>
      <c r="F1490" t="inlineStr">
        <is>
          <t>Evocom project management lets you achieve your goals with ease and efficiency. Whether you prefer agile or classic methods, Evocom has you covered with features like sprints, user stories, tasks, milestones and Gantt charts. With Evocom, project success is within your reach.Read more about Evocom</t>
        </is>
      </c>
    </row>
    <row r="1491">
      <c r="A1491" t="inlineStr">
        <is>
          <t>Project Management &amp; Planning</t>
        </is>
      </c>
      <c r="B1491" t="inlineStr">
        <is>
          <t>Project Management</t>
        </is>
      </c>
      <c r="C1491" t="inlineStr">
        <is>
          <t>https://www.getapp.com/project-management-planning-software/project-management/os/web-based</t>
        </is>
      </c>
      <c r="D1491" t="inlineStr">
        <is>
          <t>Nimble Enterprise</t>
        </is>
      </c>
      <c r="E1491" t="inlineStr">
        <is>
          <t>https://www.getapp.com/it-management-software/a/swiftalm-1/</t>
        </is>
      </c>
      <c r="F1491" t="inlineStr">
        <is>
          <t>Nimble - Collaborative Lean/ Agile Work Management PlatformRead more about Nimble Enterprise</t>
        </is>
      </c>
    </row>
    <row r="1492">
      <c r="A1492" t="inlineStr">
        <is>
          <t>Project Management &amp; Planning</t>
        </is>
      </c>
      <c r="B1492" t="inlineStr">
        <is>
          <t>Project Management</t>
        </is>
      </c>
      <c r="C1492" t="inlineStr">
        <is>
          <t>https://www.getapp.com/project-management-planning-software/project-management/os/web-based</t>
        </is>
      </c>
      <c r="D1492" t="inlineStr">
        <is>
          <t>Leantime</t>
        </is>
      </c>
      <c r="E1492" t="inlineStr">
        <is>
          <t>https://www.getapp.com/all-software/a/leantime/</t>
        </is>
      </c>
      <c r="F1492" t="inlineStr">
        <is>
          <t>Leantime is an open-source project management solution designed to help small businesses collect and manage ideas. The application enables users to collaborate with team members, create strategies, automate tasks, generate custom reports, and streamline roadmap planning operations via a unified platform.Read more about Leantime</t>
        </is>
      </c>
    </row>
    <row r="1493">
      <c r="A1493" t="inlineStr">
        <is>
          <t>Project Management &amp; Planning</t>
        </is>
      </c>
      <c r="B1493" t="inlineStr">
        <is>
          <t>Project Management</t>
        </is>
      </c>
      <c r="C1493" t="inlineStr">
        <is>
          <t>https://www.getapp.com/project-management-planning-software/project-management/os/web-based</t>
        </is>
      </c>
      <c r="D1493" t="inlineStr">
        <is>
          <t>Financial Manager for Timesheets</t>
        </is>
      </c>
      <c r="E1493" t="inlineStr">
        <is>
          <t>https://www.getapp.com/project-management-planning-software/a/cost-tracker/</t>
        </is>
      </c>
      <c r="F1493"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1494">
      <c r="A1494" t="inlineStr">
        <is>
          <t>Project Management &amp; Planning</t>
        </is>
      </c>
      <c r="B1494" t="inlineStr">
        <is>
          <t>Project Management</t>
        </is>
      </c>
      <c r="C1494" t="inlineStr">
        <is>
          <t>https://www.getapp.com/project-management-planning-software/project-management/os/web-based</t>
        </is>
      </c>
      <c r="D1494" t="inlineStr">
        <is>
          <t>CatchUp</t>
        </is>
      </c>
      <c r="E1494" t="inlineStr">
        <is>
          <t>https://www.getapp.com/project-management-planning-software/a/catchup-1/</t>
        </is>
      </c>
      <c r="F1494" t="inlineStr">
        <is>
          <t>CatchUp is a cloud-based solution that helps businesses streamline real-time collaboration, project management, task scheduling, and resource optimization on a unified interface. The solution enables users to create and manage action items while assigning them to team members to track progress. Key features include Kanban task boards, Gantt charts, alerts/notifications, labor allocation, calendars, reporting, and more.Read more about CatchUp</t>
        </is>
      </c>
    </row>
    <row r="1495">
      <c r="A1495" t="inlineStr">
        <is>
          <t>Project Management &amp; Planning</t>
        </is>
      </c>
      <c r="B1495" t="inlineStr">
        <is>
          <t>Project Management</t>
        </is>
      </c>
      <c r="C1495" t="inlineStr">
        <is>
          <t>https://www.getapp.com/project-management-planning-software/project-management/os/web-based</t>
        </is>
      </c>
      <c r="D1495" t="inlineStr">
        <is>
          <t>Job Dox</t>
        </is>
      </c>
      <c r="E1495" t="inlineStr">
        <is>
          <t>https://www.getapp.com/project-management-planning-software/a/job-dox/</t>
        </is>
      </c>
      <c r="F1495" t="inlineStr">
        <is>
          <t>Job Dox is a cloud-based project management solution that helps businesses in the construction and home services industries organize projects, monitor progress, and collaborate across teams. Users can track equipment, receive automatic notifications &amp; access documents from the centralized platform.Read more about Job Dox</t>
        </is>
      </c>
    </row>
    <row r="1496">
      <c r="A1496" t="inlineStr">
        <is>
          <t>Project Management &amp; Planning</t>
        </is>
      </c>
      <c r="B1496" t="inlineStr">
        <is>
          <t>Project Management</t>
        </is>
      </c>
      <c r="C1496" t="inlineStr">
        <is>
          <t>https://www.getapp.com/project-management-planning-software/project-management/os/web-based</t>
        </is>
      </c>
      <c r="D1496" t="inlineStr">
        <is>
          <t>ProcessFlex</t>
        </is>
      </c>
      <c r="E1496" t="inlineStr">
        <is>
          <t>https://www.getapp.com/operations-management-software/a/processflex/</t>
        </is>
      </c>
      <c r="F1496" t="inlineStr">
        <is>
          <t>ProcessFlex is an online system that allows you to create, customize, and manage any type of process, adapting to your business needs.Read more about ProcessFlex</t>
        </is>
      </c>
    </row>
    <row r="1497">
      <c r="A1497" t="inlineStr">
        <is>
          <t>Project Management &amp; Planning</t>
        </is>
      </c>
      <c r="B1497" t="inlineStr">
        <is>
          <t>Project Management</t>
        </is>
      </c>
      <c r="C1497" t="inlineStr">
        <is>
          <t>https://www.getapp.com/project-management-planning-software/project-management/os/web-based</t>
        </is>
      </c>
      <c r="D1497" t="inlineStr">
        <is>
          <t>Sapenta- Operations Management</t>
        </is>
      </c>
      <c r="E1497" t="inlineStr">
        <is>
          <t>https://www.getapp.com/operations-management-software/a/sapenta/</t>
        </is>
      </c>
      <c r="F1497" t="inlineStr">
        <is>
          <t>Our connected Project Management, Online Gantts, Agile Task Boards and Communication tools, make teams informed and empowered, leading to higher levels of focusRead more about Sapenta- Operations Management</t>
        </is>
      </c>
    </row>
    <row r="1498">
      <c r="A1498" t="inlineStr">
        <is>
          <t>Project Management &amp; Planning</t>
        </is>
      </c>
      <c r="B1498" t="inlineStr">
        <is>
          <t>Project Management</t>
        </is>
      </c>
      <c r="C1498" t="inlineStr">
        <is>
          <t>https://www.getapp.com/project-management-planning-software/project-management/os/web-based</t>
        </is>
      </c>
      <c r="D1498" t="inlineStr">
        <is>
          <t>Powerplay</t>
        </is>
      </c>
      <c r="E1498" t="inlineStr">
        <is>
          <t>https://www.getapp.com/project-management-planning-software/a/powerplay/</t>
        </is>
      </c>
      <c r="F1498" t="inlineStr">
        <is>
          <t>Powerplay is a construction work management solution designed to streamline workflows, enhance efficiency, and ensure projects stay on track. The software centralizes communication and information to improve collaboration across teams.Read more about Powerplay</t>
        </is>
      </c>
    </row>
    <row r="1499">
      <c r="A1499" t="inlineStr">
        <is>
          <t>Project Management &amp; Planning</t>
        </is>
      </c>
      <c r="B1499" t="inlineStr">
        <is>
          <t>Project Management</t>
        </is>
      </c>
      <c r="C1499" t="inlineStr">
        <is>
          <t>https://www.getapp.com/project-management-planning-software/project-management/os/web-based</t>
        </is>
      </c>
      <c r="D1499" t="inlineStr">
        <is>
          <t>VertoCloud</t>
        </is>
      </c>
      <c r="E1499" t="inlineStr">
        <is>
          <t>https://www.getapp.com/project-management-planning-software/a/vertocloud/</t>
        </is>
      </c>
      <c r="F1499" t="inlineStr">
        <is>
          <t>Verto 365 provides work collaboration and project management tools within Microsoft Teams. Using OpenID to manage SSO, and Microsoft’s Graph API, the entire Verto 365 system embeds within Teams as a fully-functioning platform to bring simplicity to organisations’, often complex, working practices.Read more about VertoCloud</t>
        </is>
      </c>
    </row>
    <row r="1500">
      <c r="A1500" t="inlineStr">
        <is>
          <t>Project Management &amp; Planning</t>
        </is>
      </c>
      <c r="B1500" t="inlineStr">
        <is>
          <t>Project Management</t>
        </is>
      </c>
      <c r="C1500" t="inlineStr">
        <is>
          <t>https://www.getapp.com/project-management-planning-software/project-management/os/web-based</t>
        </is>
      </c>
      <c r="D1500" t="inlineStr">
        <is>
          <t>Yodiz</t>
        </is>
      </c>
      <c r="E1500" t="inlineStr">
        <is>
          <t>https://www.getapp.com/project-management-planning-software/a/yodiz/</t>
        </is>
      </c>
      <c r="F1500" t="inlineStr">
        <is>
          <t>Yodiz is a simple but comprehensive agile tool with visual boards for Sprints, Releases, Backlog, Epics and Issue management. It has powerful reporting dashboards.Read more about Yodiz</t>
        </is>
      </c>
    </row>
    <row r="1501">
      <c r="A1501" t="inlineStr">
        <is>
          <t>Project Management &amp; Planning</t>
        </is>
      </c>
      <c r="B1501" t="inlineStr">
        <is>
          <t>Project Management</t>
        </is>
      </c>
      <c r="C1501" t="inlineStr">
        <is>
          <t>https://www.getapp.com/project-management-planning-software/project-management/os/web-based</t>
        </is>
      </c>
      <c r="D1501" t="inlineStr">
        <is>
          <t>Dart</t>
        </is>
      </c>
      <c r="E1501" t="inlineStr">
        <is>
          <t>https://www.getapp.com/project-management-planning-software/a/dart-1/</t>
        </is>
      </c>
      <c r="F1501" t="inlineStr">
        <is>
          <t>Dart is the ultimate AI project management tool. It will save users seven hours per week in project management overhead. Dart integrates AI features like automatic task filling and subtask generation to streamline workflows. It also offers roadmaps, Gantt charts, calendar views, and document creation to keep projects on track.Read more about Dart</t>
        </is>
      </c>
    </row>
    <row r="1502">
      <c r="A1502" t="inlineStr">
        <is>
          <t>Project Management &amp; Planning</t>
        </is>
      </c>
      <c r="B1502" t="inlineStr">
        <is>
          <t>Project Management</t>
        </is>
      </c>
      <c r="C1502" t="inlineStr">
        <is>
          <t>https://www.getapp.com/project-management-planning-software/project-management/os/web-based</t>
        </is>
      </c>
      <c r="D1502" t="inlineStr">
        <is>
          <t>Swit</t>
        </is>
      </c>
      <c r="E1502" t="inlineStr">
        <is>
          <t>https://www.getapp.com/collaboration-software/a/swit/</t>
        </is>
      </c>
      <c r="F1502"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1503">
      <c r="A1503" t="inlineStr">
        <is>
          <t>Project Management &amp; Planning</t>
        </is>
      </c>
      <c r="B1503" t="inlineStr">
        <is>
          <t>Project Management</t>
        </is>
      </c>
      <c r="C1503" t="inlineStr">
        <is>
          <t>https://www.getapp.com/project-management-planning-software/project-management/os/web-based</t>
        </is>
      </c>
      <c r="D1503" t="inlineStr">
        <is>
          <t>Flow Production Tracking</t>
        </is>
      </c>
      <c r="E1503" t="inlineStr">
        <is>
          <t>https://www.getapp.com/project-management-planning-software/a/shotgrid/</t>
        </is>
      </c>
      <c r="F1503" t="inlineStr">
        <is>
          <t>Flow Production Tracking (formerly ShotGrid) is a creative project management solution that orchestrates product tracking/scheduling, task workflows, and asset management for the Film, TV, and Video Game industries.Read more about Flow Production Tracking</t>
        </is>
      </c>
    </row>
    <row r="1504">
      <c r="A1504" t="inlineStr">
        <is>
          <t>Project Management &amp; Planning</t>
        </is>
      </c>
      <c r="B1504" t="inlineStr">
        <is>
          <t>Project Management</t>
        </is>
      </c>
      <c r="C1504" t="inlineStr">
        <is>
          <t>https://www.getapp.com/project-management-planning-software/project-management/os/web-based</t>
        </is>
      </c>
      <c r="D1504" t="inlineStr">
        <is>
          <t>Buildpeer</t>
        </is>
      </c>
      <c r="E1504" t="inlineStr">
        <is>
          <t>https://www.getapp.com/project-management-planning-software/a/buildpeer/</t>
        </is>
      </c>
      <c r="F1504" t="inlineStr">
        <is>
          <t>Buildpeer is a construction project management software that centralizes communication and information sharing for teams. The platform enables users to store, organize, and share all project documentation, including files, blueprints, photos, videos, and more, in a single secure cloud location.Read more about Buildpeer</t>
        </is>
      </c>
    </row>
    <row r="1505">
      <c r="A1505" t="inlineStr">
        <is>
          <t>Project Management &amp; Planning</t>
        </is>
      </c>
      <c r="B1505" t="inlineStr">
        <is>
          <t>Project Management</t>
        </is>
      </c>
      <c r="C1505" t="inlineStr">
        <is>
          <t>https://www.getapp.com/project-management-planning-software/project-management/os/web-based</t>
        </is>
      </c>
      <c r="D1505" t="inlineStr">
        <is>
          <t>Jile</t>
        </is>
      </c>
      <c r="E1505" t="inlineStr">
        <is>
          <t>https://www.getapp.com/collaboration-software/a/jile/</t>
        </is>
      </c>
      <c r="F1505" t="inlineStr">
        <is>
          <t>Jile is a multi-language application that enables companies to align team execution strategies, promoting customer satisfaction. Key features are budget &amp; idea management, Kanban boards, project planning &amp; management, KPI monitoring, Gantt charts, milestone &amp; project tracking, and quality assurance.Read more about Jile</t>
        </is>
      </c>
    </row>
    <row r="1506">
      <c r="A1506" t="inlineStr">
        <is>
          <t>Project Management &amp; Planning</t>
        </is>
      </c>
      <c r="B1506" t="inlineStr">
        <is>
          <t>Project Management</t>
        </is>
      </c>
      <c r="C1506" t="inlineStr">
        <is>
          <t>https://www.getapp.com/project-management-planning-software/project-management/os/web-based</t>
        </is>
      </c>
      <c r="D1506" t="inlineStr">
        <is>
          <t>Vorex</t>
        </is>
      </c>
      <c r="E1506" t="inlineStr">
        <is>
          <t>https://www.getapp.com/project-management-planning-software/a/vorex-project-management-suite/</t>
        </is>
      </c>
      <c r="F1506" t="inlineStr">
        <is>
          <t>Vorex offers project management tools such as resource allocation, reusable project templates, collaboration, task tracking, &amp; full 365 insight into projects.Read more about Vorex</t>
        </is>
      </c>
    </row>
    <row r="1507">
      <c r="A1507" t="inlineStr">
        <is>
          <t>Project Management &amp; Planning</t>
        </is>
      </c>
      <c r="B1507" t="inlineStr">
        <is>
          <t>Project Management</t>
        </is>
      </c>
      <c r="C1507" t="inlineStr">
        <is>
          <t>https://www.getapp.com/project-management-planning-software/project-management/os/web-based</t>
        </is>
      </c>
      <c r="D1507" t="inlineStr">
        <is>
          <t>AFAS Software</t>
        </is>
      </c>
      <c r="E1507" t="inlineStr">
        <is>
          <t>https://www.getapp.com/hr-employee-management-software/a/afas-software/</t>
        </is>
      </c>
      <c r="F1507"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1508">
      <c r="A1508" t="inlineStr">
        <is>
          <t>Project Management &amp; Planning</t>
        </is>
      </c>
      <c r="B1508" t="inlineStr">
        <is>
          <t>Project Management</t>
        </is>
      </c>
      <c r="C1508" t="inlineStr">
        <is>
          <t>https://www.getapp.com/project-management-planning-software/project-management/os/web-based</t>
        </is>
      </c>
      <c r="D1508" t="inlineStr">
        <is>
          <t>ProyecPro</t>
        </is>
      </c>
      <c r="E1508" t="inlineStr">
        <is>
          <t>https://www.getapp.com/project-management-planning-software/a/proyecpro/</t>
        </is>
      </c>
      <c r="F1508" t="inlineStr">
        <is>
          <t>ProyecPro a cloud-based platform provides multiple functionalities to builders.The dynamic and intuitive system covers all project processes such as: budgeting, planning,programming and control.Read more about ProyecPro</t>
        </is>
      </c>
    </row>
    <row r="1509">
      <c r="A1509" t="inlineStr">
        <is>
          <t>Project Management &amp; Planning</t>
        </is>
      </c>
      <c r="B1509" t="inlineStr">
        <is>
          <t>Project Management</t>
        </is>
      </c>
      <c r="C1509" t="inlineStr">
        <is>
          <t>https://www.getapp.com/project-management-planning-software/project-management/os/web-based</t>
        </is>
      </c>
      <c r="D1509" t="inlineStr">
        <is>
          <t>GamePlan</t>
        </is>
      </c>
      <c r="E1509" t="inlineStr">
        <is>
          <t>https://www.getapp.com/project-management-planning-software/a/gameplan/</t>
        </is>
      </c>
      <c r="F1509" t="inlineStr">
        <is>
          <t>GamePlan is Visual Project Management Software that gives Planning, Scheduling, Costing &amp; Communication, all critical for any business.GamePlan is unique because you plan by drawing the project workflow on the Whiteboard. As you plan, the project schedule automatically updates in the Gantt chartRead more about GamePlan</t>
        </is>
      </c>
    </row>
    <row r="1510">
      <c r="A1510" t="inlineStr">
        <is>
          <t>Project Management &amp; Planning</t>
        </is>
      </c>
      <c r="B1510" t="inlineStr">
        <is>
          <t>Project Management</t>
        </is>
      </c>
      <c r="C1510" t="inlineStr">
        <is>
          <t>https://www.getapp.com/project-management-planning-software/project-management/os/web-based</t>
        </is>
      </c>
      <c r="D1510" t="inlineStr">
        <is>
          <t>Fusioo</t>
        </is>
      </c>
      <c r="E1510" t="inlineStr">
        <is>
          <t>https://www.getapp.com/project-management-planning-software/a/fusioo/</t>
        </is>
      </c>
      <c r="F1510" t="inlineStr">
        <is>
          <t>Fusioo is a cloud-based tool for building and managing custom online databases which can be used to manage projects, clients, ideas, events, and more. With Fusioo, businesses can build apps which are entirely tailored to the needs of their team, without the need for coding knowledge.Read more about Fusioo</t>
        </is>
      </c>
    </row>
    <row r="1511">
      <c r="A1511" t="inlineStr">
        <is>
          <t>Project Management &amp; Planning</t>
        </is>
      </c>
      <c r="B1511" t="inlineStr">
        <is>
          <t>Project Management</t>
        </is>
      </c>
      <c r="C1511" t="inlineStr">
        <is>
          <t>https://www.getapp.com/project-management-planning-software/project-management/os/web-based</t>
        </is>
      </c>
      <c r="D1511" t="inlineStr">
        <is>
          <t>Laser AI</t>
        </is>
      </c>
      <c r="E1511" t="inlineStr">
        <is>
          <t>https://www.getapp.com/business-intelligence-analytics-software/a/laser-ai/</t>
        </is>
      </c>
      <c r="F1511" t="inlineStr">
        <is>
          <t>Laser AI is a tool for systematic reviews that accelerates research by providing AI-supported living systematic reviews, streamlining the screening and data extraction processes while maintaining control at every stage. Laser AI's innovative user interface and quality assurance modules ensure a transparent and audit-ready review, allowing researchers to focus on the insights that matter.Read more about Laser AI</t>
        </is>
      </c>
    </row>
    <row r="1512">
      <c r="A1512" t="inlineStr">
        <is>
          <t>Project Management &amp; Planning</t>
        </is>
      </c>
      <c r="B1512" t="inlineStr">
        <is>
          <t>Project Management</t>
        </is>
      </c>
      <c r="C1512" t="inlineStr">
        <is>
          <t>https://www.getapp.com/project-management-planning-software/project-management/os/web-based</t>
        </is>
      </c>
      <c r="D1512" t="inlineStr">
        <is>
          <t>z0 Gravity</t>
        </is>
      </c>
      <c r="E1512" t="inlineStr">
        <is>
          <t>https://www.getapp.com/project-management-planning-software/a/z0-gravity/</t>
        </is>
      </c>
      <c r="F1512" t="inlineStr">
        <is>
          <t>z0 Gravity is a SaaS project management software designed to help businesses manage task schedules, create budgets, and assign tasks to employees. It enables project managers to view the status of business activities in real-time, formulate goals for teams across projects, and allocate resources.Read more about z0 Gravity</t>
        </is>
      </c>
    </row>
    <row r="1513">
      <c r="A1513" t="inlineStr">
        <is>
          <t>Project Management &amp; Planning</t>
        </is>
      </c>
      <c r="B1513" t="inlineStr">
        <is>
          <t>Project Management</t>
        </is>
      </c>
      <c r="C1513" t="inlineStr">
        <is>
          <t>https://www.getapp.com/project-management-planning-software/project-management/os/web-based</t>
        </is>
      </c>
      <c r="D1513" t="inlineStr">
        <is>
          <t>WorkSavi</t>
        </is>
      </c>
      <c r="E1513" t="inlineStr">
        <is>
          <t>https://www.getapp.com/project-management-planning-software/a/worksavi/</t>
        </is>
      </c>
      <c r="F1513" t="inlineStr">
        <is>
          <t>WorkSavi is a project management software designed to help businesses streamline collaboration across remote teams, track activities and plan, strategize, or execute projects using Gantt charts, dashboards, a portfolio tracker, and other tools.Read more about WorkSavi</t>
        </is>
      </c>
    </row>
    <row r="1514">
      <c r="A1514" t="inlineStr">
        <is>
          <t>Project Management &amp; Planning</t>
        </is>
      </c>
      <c r="B1514" t="inlineStr">
        <is>
          <t>Project Management</t>
        </is>
      </c>
      <c r="C1514" t="inlineStr">
        <is>
          <t>https://www.getapp.com/project-management-planning-software/project-management/os/web-based</t>
        </is>
      </c>
      <c r="D1514" t="inlineStr">
        <is>
          <t>WiseTeam</t>
        </is>
      </c>
      <c r="E1514" t="inlineStr">
        <is>
          <t>https://www.getapp.com/operations-management-software/a/wiseteam/</t>
        </is>
      </c>
      <c r="F1514" t="inlineStr">
        <is>
          <t>Cloud-Based CRM and project management software that helps you manage all of your work in one place.Read more about WiseTeam</t>
        </is>
      </c>
    </row>
    <row r="1515">
      <c r="A1515" t="inlineStr">
        <is>
          <t>Project Management &amp; Planning</t>
        </is>
      </c>
      <c r="B1515" t="inlineStr">
        <is>
          <t>Project Management</t>
        </is>
      </c>
      <c r="C1515" t="inlineStr">
        <is>
          <t>https://www.getapp.com/project-management-planning-software/project-management/os/web-based</t>
        </is>
      </c>
      <c r="D1515" t="inlineStr">
        <is>
          <t>TaskOPad</t>
        </is>
      </c>
      <c r="E1515" t="inlineStr">
        <is>
          <t>https://www.getapp.com/project-management-planning-software/a/taskopad/</t>
        </is>
      </c>
      <c r="F1515" t="inlineStr">
        <is>
          <t>TaskOPad is Task and Project management software with project planning and resource management tools. It aims to facilitate company productivity. Key features include file sharing, a to-do list, task scheduling, and many more...Read more about TaskOPad</t>
        </is>
      </c>
    </row>
    <row r="1516">
      <c r="A1516" t="inlineStr">
        <is>
          <t>Project Management &amp; Planning</t>
        </is>
      </c>
      <c r="B1516" t="inlineStr">
        <is>
          <t>Project Management</t>
        </is>
      </c>
      <c r="C1516" t="inlineStr">
        <is>
          <t>https://www.getapp.com/project-management-planning-software/project-management/os/web-based</t>
        </is>
      </c>
      <c r="D1516" t="inlineStr">
        <is>
          <t>Deltek Vantagepoint</t>
        </is>
      </c>
      <c r="E1516" t="inlineStr">
        <is>
          <t>https://www.getapp.com/all-software/a/vantagepoint/</t>
        </is>
      </c>
      <c r="F1516" t="inlineStr">
        <is>
          <t>Deltek Vantagepoint is a powerful, intuitive solution that helps people manage projects from start to finish. With full visibility of client, project and financial details, your organization accelerates workflows, maximizes productivity and realize great business results.Read more about Deltek Vantagepoint</t>
        </is>
      </c>
    </row>
    <row r="1517">
      <c r="A1517" t="inlineStr">
        <is>
          <t>Project Management &amp; Planning</t>
        </is>
      </c>
      <c r="B1517" t="inlineStr">
        <is>
          <t>Project Management</t>
        </is>
      </c>
      <c r="C1517" t="inlineStr">
        <is>
          <t>https://www.getapp.com/project-management-planning-software/project-management/os/web-based</t>
        </is>
      </c>
      <c r="D1517" t="inlineStr">
        <is>
          <t>COR</t>
        </is>
      </c>
      <c r="E1517" t="inlineStr">
        <is>
          <t>https://www.getapp.com/project-management-planning-software/a/cor/</t>
        </is>
      </c>
      <c r="F1517" t="inlineStr">
        <is>
          <t>COR is the all-in-one management solution for creative agencies. It automates time tracking to increase business profitability and team efficiency. COR offers features like precise time tracking to accurately predict delivery times, data-driven decisions to identify profitable services and projects, managing team capacity to assign talent efficiently, and detailed operation analysis through quarterly business reviews.Read more about COR</t>
        </is>
      </c>
    </row>
    <row r="1518">
      <c r="A1518" t="inlineStr">
        <is>
          <t>Project Management &amp; Planning</t>
        </is>
      </c>
      <c r="B1518" t="inlineStr">
        <is>
          <t>Project Management</t>
        </is>
      </c>
      <c r="C1518" t="inlineStr">
        <is>
          <t>https://www.getapp.com/project-management-planning-software/project-management/os/web-based</t>
        </is>
      </c>
      <c r="D1518" t="inlineStr">
        <is>
          <t>Kytes</t>
        </is>
      </c>
      <c r="E1518" t="inlineStr">
        <is>
          <t>https://www.getapp.com/project-management-planning-software/a/touchbase/</t>
        </is>
      </c>
      <c r="F1518" t="inlineStr">
        <is>
          <t>AI-enabled PSA + PPM for managing projects, resources &amp; financials across industries.Read more about Kytes</t>
        </is>
      </c>
    </row>
    <row r="1519">
      <c r="A1519" t="inlineStr">
        <is>
          <t>Project Management &amp; Planning</t>
        </is>
      </c>
      <c r="B1519" t="inlineStr">
        <is>
          <t>Project Management</t>
        </is>
      </c>
      <c r="C1519" t="inlineStr">
        <is>
          <t>https://www.getapp.com/project-management-planning-software/project-management/os/web-based</t>
        </is>
      </c>
      <c r="D1519" t="inlineStr">
        <is>
          <t>Infor CloudSuite</t>
        </is>
      </c>
      <c r="E1519" t="inlineStr">
        <is>
          <t>https://www.getapp.com/operations-management-software/a/infor-erp/</t>
        </is>
      </c>
      <c r="F1519" t="inlineStr">
        <is>
          <t>Infor ERP is a suite of purpose-built, end-to-end, industry-specialized enterprise resource planning solutions for manufacturers and distributors.Read more about Infor CloudSuite</t>
        </is>
      </c>
    </row>
    <row r="1520">
      <c r="A1520" t="inlineStr">
        <is>
          <t>Project Management &amp; Planning</t>
        </is>
      </c>
      <c r="B1520" t="inlineStr">
        <is>
          <t>Project Management</t>
        </is>
      </c>
      <c r="C1520" t="inlineStr">
        <is>
          <t>https://www.getapp.com/project-management-planning-software/project-management/os/web-based</t>
        </is>
      </c>
      <c r="D1520" t="inlineStr">
        <is>
          <t>BuildM8</t>
        </is>
      </c>
      <c r="E1520" t="inlineStr">
        <is>
          <t>https://www.getapp.com/project-management-planning-software/a/buildm8/</t>
        </is>
      </c>
      <c r="F1520" t="inlineStr">
        <is>
          <t>BuildM8 targets contractors and businesses that sell products/services, helping them move from Spreadsheets to streamline quoting, customer engagement, project management and cost control.Read more about BuildM8</t>
        </is>
      </c>
    </row>
    <row r="1521">
      <c r="A1521" t="inlineStr">
        <is>
          <t>Project Management &amp; Planning</t>
        </is>
      </c>
      <c r="B1521" t="inlineStr">
        <is>
          <t>Project Management</t>
        </is>
      </c>
      <c r="C1521" t="inlineStr">
        <is>
          <t>https://www.getapp.com/project-management-planning-software/project-management/os/web-based</t>
        </is>
      </c>
      <c r="D1521" t="inlineStr">
        <is>
          <t>MyWorkplaceCloud</t>
        </is>
      </c>
      <c r="E1521" t="inlineStr">
        <is>
          <t>https://www.getapp.com/collaboration-software/a/my-workplace/</t>
        </is>
      </c>
      <c r="F1521" t="inlineStr">
        <is>
          <t>My Workplace is a cloud-based digital workplace solution designed to unify all company and employee data into a single, harmonized information system. The platform provides a centralized portal that gives users access to all major applications, ensuring seamless integration and collaboration across the organization.Read more about MyWorkplaceCloud</t>
        </is>
      </c>
    </row>
    <row r="1522">
      <c r="A1522" t="inlineStr">
        <is>
          <t>Project Management &amp; Planning</t>
        </is>
      </c>
      <c r="B1522" t="inlineStr">
        <is>
          <t>Project Management</t>
        </is>
      </c>
      <c r="C1522" t="inlineStr">
        <is>
          <t>https://www.getapp.com/project-management-planning-software/project-management/os/web-based</t>
        </is>
      </c>
      <c r="D1522" t="inlineStr">
        <is>
          <t>Status Hero</t>
        </is>
      </c>
      <c r="E1522" t="inlineStr">
        <is>
          <t>https://www.getapp.com/operations-management-software/a/status-hero/</t>
        </is>
      </c>
      <c r="F1522" t="inlineStr">
        <is>
          <t>Status Hero is a communication tool that turns asynchronous check-ins and data from integrated tools into concise, insightful reports.Read more about Status Hero</t>
        </is>
      </c>
    </row>
    <row r="1523">
      <c r="A1523" t="inlineStr">
        <is>
          <t>Project Management &amp; Planning</t>
        </is>
      </c>
      <c r="B1523" t="inlineStr">
        <is>
          <t>Project Management</t>
        </is>
      </c>
      <c r="C1523" t="inlineStr">
        <is>
          <t>https://www.getapp.com/project-management-planning-software/project-management/os/web-based</t>
        </is>
      </c>
      <c r="D1523" t="inlineStr">
        <is>
          <t>Slingshot</t>
        </is>
      </c>
      <c r="E1523" t="inlineStr">
        <is>
          <t>https://www.getapp.com/collaboration-software/a/slingshot/</t>
        </is>
      </c>
      <c r="F1523" t="inlineStr">
        <is>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is>
      </c>
    </row>
    <row r="1524">
      <c r="A1524" t="inlineStr">
        <is>
          <t>Project Management &amp; Planning</t>
        </is>
      </c>
      <c r="B1524" t="inlineStr">
        <is>
          <t>Project Management</t>
        </is>
      </c>
      <c r="C1524" t="inlineStr">
        <is>
          <t>https://www.getapp.com/project-management-planning-software/project-management/os/web-based</t>
        </is>
      </c>
      <c r="D1524" t="inlineStr">
        <is>
          <t>HERAW</t>
        </is>
      </c>
      <c r="E1524" t="inlineStr">
        <is>
          <t>https://www.getapp.com/collaboration-software/a/heraw/</t>
        </is>
      </c>
      <c r="F1524" t="inlineStr">
        <is>
          <t>Unleash your creativity with HERAW, our all-in-one project management solution that helps you simplify the content production process.Share, annotate, review, approve, subtitle all your creative content easily, and manage your teams, tasks and plannings to save time and money.Do more, with less.Read more about HERAW</t>
        </is>
      </c>
    </row>
    <row r="1525">
      <c r="A1525" t="inlineStr">
        <is>
          <t>Project Management &amp; Planning</t>
        </is>
      </c>
      <c r="B1525" t="inlineStr">
        <is>
          <t>Project Management</t>
        </is>
      </c>
      <c r="C1525" t="inlineStr">
        <is>
          <t>https://www.getapp.com/project-management-planning-software/project-management/os/web-based</t>
        </is>
      </c>
      <c r="D1525" t="inlineStr">
        <is>
          <t>ProStruct360</t>
        </is>
      </c>
      <c r="E1525" t="inlineStr">
        <is>
          <t>https://www.getapp.com/construction-software/a/proserve-software/</t>
        </is>
      </c>
      <c r="F1525" t="inlineStr">
        <is>
          <t>ProStruct360: Your all-encompassing solution, seamlessly managing everything from individual job sites to the overall health of your company.Read more about ProStruct360</t>
        </is>
      </c>
    </row>
    <row r="1526">
      <c r="A1526" t="inlineStr">
        <is>
          <t>Project Management &amp; Planning</t>
        </is>
      </c>
      <c r="B1526" t="inlineStr">
        <is>
          <t>Project Management</t>
        </is>
      </c>
      <c r="C1526" t="inlineStr">
        <is>
          <t>https://www.getapp.com/project-management-planning-software/project-management/os/web-based</t>
        </is>
      </c>
      <c r="D1526" t="inlineStr">
        <is>
          <t>Jet.Build</t>
        </is>
      </c>
      <c r="E1526" t="inlineStr">
        <is>
          <t>https://www.getapp.com/project-management-planning-software/a/hathaware/</t>
        </is>
      </c>
      <c r="F1526" t="inlineStr">
        <is>
          <t>With robust industry-specific project management tools, you won't need to leave the jet.build ecosystem: automated reminders, task management on a project and portfolio scale, file management, WBS work breakdown structure with auto-scheduling, meeting minutes, group threads, and much more!Read more about Jet.Build</t>
        </is>
      </c>
    </row>
    <row r="1527">
      <c r="A1527" t="inlineStr">
        <is>
          <t>Project Management &amp; Planning</t>
        </is>
      </c>
      <c r="B1527" t="inlineStr">
        <is>
          <t>Project Management</t>
        </is>
      </c>
      <c r="C1527" t="inlineStr">
        <is>
          <t>https://www.getapp.com/project-management-planning-software/project-management/os/web-based</t>
        </is>
      </c>
      <c r="D1527" t="inlineStr">
        <is>
          <t>Firmbee</t>
        </is>
      </c>
      <c r="E1527" t="inlineStr">
        <is>
          <t>https://www.getapp.com/project-management-planning-software/a/firmbee/</t>
        </is>
      </c>
      <c r="F1527" t="inlineStr">
        <is>
          <t>All in one project management platform which manages your firm’s issues, finances, supports remote team work and HR processes.Read more about Firmbee</t>
        </is>
      </c>
    </row>
    <row r="1528">
      <c r="A1528" t="inlineStr">
        <is>
          <t>Project Management &amp; Planning</t>
        </is>
      </c>
      <c r="B1528" t="inlineStr">
        <is>
          <t>Project Management</t>
        </is>
      </c>
      <c r="C1528" t="inlineStr">
        <is>
          <t>https://www.getapp.com/project-management-planning-software/project-management/os/web-based</t>
        </is>
      </c>
      <c r="D1528" t="inlineStr">
        <is>
          <t>Coretime</t>
        </is>
      </c>
      <c r="E1528" t="inlineStr">
        <is>
          <t>https://www.getapp.com/finance-accounting-software/a/coretime/</t>
        </is>
      </c>
      <c r="F1528" t="inlineStr">
        <is>
          <t>Coretime's is certified to follow the RIBA Stages, providing a clear and structured roadmap for architectural projects Try a Coretime FREE TRIAL and experience the benefits first-hand! Our dedicated team is ready to assist you with setup and integration and support.Read more about Coretime</t>
        </is>
      </c>
    </row>
    <row r="1529">
      <c r="A1529" t="inlineStr">
        <is>
          <t>Project Management &amp; Planning</t>
        </is>
      </c>
      <c r="B1529" t="inlineStr">
        <is>
          <t>Project Management</t>
        </is>
      </c>
      <c r="C1529" t="inlineStr">
        <is>
          <t>https://www.getapp.com/project-management-planning-software/project-management/os/web-based</t>
        </is>
      </c>
      <c r="D1529" t="inlineStr">
        <is>
          <t>Newforma Project Center</t>
        </is>
      </c>
      <c r="E1529" t="inlineStr">
        <is>
          <t>https://www.getapp.com/all-software/a/newforma-project-center/</t>
        </is>
      </c>
      <c r="F1529" t="inlineStr">
        <is>
          <t>Newforma Project Center unifies and manages project information across design, construction administration, and field management workflows. The software provides a centralized view of project data and email, connecting information from various applications, platforms, and storage locations. This improves communication and collaboration by enabling inclusive real-time sharing, reducing delays that can lead to lost productivity, errors, and reworks.Read more about Newforma Project Center</t>
        </is>
      </c>
    </row>
    <row r="1530">
      <c r="A1530" t="inlineStr">
        <is>
          <t>Project Management &amp; Planning</t>
        </is>
      </c>
      <c r="B1530" t="inlineStr">
        <is>
          <t>Project Management</t>
        </is>
      </c>
      <c r="C1530" t="inlineStr">
        <is>
          <t>https://www.getapp.com/project-management-planning-software/project-management/os/web-based</t>
        </is>
      </c>
      <c r="D1530" t="inlineStr">
        <is>
          <t>CESAR.TEAM</t>
        </is>
      </c>
      <c r="E1530" t="inlineStr">
        <is>
          <t>https://www.getapp.com/project-management-planning-software/a/cesar-team/</t>
        </is>
      </c>
      <c r="F1530" t="inlineStr">
        <is>
          <t>CESAR.TEAM is a French-language PPM (Project Portfolio Management) software that helps teams work together in agile, hybrid or waterfall mode.Read more about CESAR.TEAM</t>
        </is>
      </c>
    </row>
    <row r="1531">
      <c r="A1531" t="inlineStr">
        <is>
          <t>Project Management &amp; Planning</t>
        </is>
      </c>
      <c r="B1531" t="inlineStr">
        <is>
          <t>Project Management</t>
        </is>
      </c>
      <c r="C1531" t="inlineStr">
        <is>
          <t>https://www.getapp.com/project-management-planning-software/project-management/os/web-based</t>
        </is>
      </c>
      <c r="D1531" t="inlineStr">
        <is>
          <t>IntellaQuest</t>
        </is>
      </c>
      <c r="E1531" t="inlineStr">
        <is>
          <t>https://www.getapp.com/security-software/a/intellaquest/</t>
        </is>
      </c>
      <c r="F1531"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1532">
      <c r="A1532" t="inlineStr">
        <is>
          <t>Project Management &amp; Planning</t>
        </is>
      </c>
      <c r="B1532" t="inlineStr">
        <is>
          <t>Project Management</t>
        </is>
      </c>
      <c r="C1532" t="inlineStr">
        <is>
          <t>https://www.getapp.com/project-management-planning-software/project-management/os/web-based</t>
        </is>
      </c>
      <c r="D1532" t="inlineStr">
        <is>
          <t>UpDiagram</t>
        </is>
      </c>
      <c r="E1532" t="inlineStr">
        <is>
          <t>https://www.getapp.com/project-management-planning-software/a/updiagram/</t>
        </is>
      </c>
      <c r="F1532" t="inlineStr">
        <is>
          <t>UpDiagram is the free Agile project management tool for Scrum teams. It is flexible and customized for a wide range of business domains and requirements. So we provide solutions and services for Enterprise to partner and order very specific FEATURES for your need.Read more about UpDiagram</t>
        </is>
      </c>
    </row>
    <row r="1533">
      <c r="A1533" t="inlineStr">
        <is>
          <t>Project Management &amp; Planning</t>
        </is>
      </c>
      <c r="B1533" t="inlineStr">
        <is>
          <t>Project Management</t>
        </is>
      </c>
      <c r="C1533" t="inlineStr">
        <is>
          <t>https://www.getapp.com/project-management-planning-software/project-management/os/web-based</t>
        </is>
      </c>
      <c r="D1533" t="inlineStr">
        <is>
          <t>EDWARD Suite</t>
        </is>
      </c>
      <c r="E1533" t="inlineStr">
        <is>
          <t>https://www.getapp.com/project-management-planning-software/a/edward-suite/</t>
        </is>
      </c>
      <c r="F1533" t="inlineStr">
        <is>
          <t>EDWARD Suite is a decision-making platform that helps consulting firms and transformation offices manage complex project portfolios.Read more about EDWARD Suite</t>
        </is>
      </c>
    </row>
    <row r="1534">
      <c r="A1534" t="inlineStr">
        <is>
          <t>Project Management &amp; Planning</t>
        </is>
      </c>
      <c r="B1534" t="inlineStr">
        <is>
          <t>Project Management</t>
        </is>
      </c>
      <c r="C1534" t="inlineStr">
        <is>
          <t>https://www.getapp.com/project-management-planning-software/project-management/os/web-based</t>
        </is>
      </c>
      <c r="D1534" t="inlineStr">
        <is>
          <t>MPOWR Envision</t>
        </is>
      </c>
      <c r="E1534" t="inlineStr">
        <is>
          <t>https://www.getapp.com/project-management-planning-software/a/mpowr-envision/</t>
        </is>
      </c>
      <c r="F1534" t="inlineStr">
        <is>
          <t>MPOWR Envision is a cloud-based strategic planning solution that enables non-profit organizations to streamline communication, strategy execution, and collaboration across teams. Professionals can utilize the platform to track staff progress, initiatives, and other activities.Read more about MPOWR Envision</t>
        </is>
      </c>
    </row>
    <row r="1535">
      <c r="A1535" t="inlineStr">
        <is>
          <t>Project Management &amp; Planning</t>
        </is>
      </c>
      <c r="B1535" t="inlineStr">
        <is>
          <t>Project Management</t>
        </is>
      </c>
      <c r="C1535" t="inlineStr">
        <is>
          <t>https://www.getapp.com/project-management-planning-software/project-management/os/web-based</t>
        </is>
      </c>
      <c r="D1535" t="inlineStr">
        <is>
          <t>F-RevoCRM</t>
        </is>
      </c>
      <c r="E1535" t="inlineStr">
        <is>
          <t>https://www.getapp.com/sales-software/a/f-revocrm/</t>
        </is>
      </c>
      <c r="F1535" t="inlineStr">
        <is>
          <t>F-RevoCRM is a cloud-based, open-source CRM software that is only available in Japanese. The software provides customer relationship management tools and automated workflows, designed for both sales and service departments. F-RevoCRM is suitable for various use cases such as managing leads, cases, inquiries, and sales data. It can be used to manage all contact information and track activity in real-time. Customizable reporting and an optional customer portal are also available.Read more about F-RevoCRM</t>
        </is>
      </c>
    </row>
    <row r="1536">
      <c r="A1536" t="inlineStr">
        <is>
          <t>Project Management &amp; Planning</t>
        </is>
      </c>
      <c r="B1536" t="inlineStr">
        <is>
          <t>Project Management</t>
        </is>
      </c>
      <c r="C1536" t="inlineStr">
        <is>
          <t>https://www.getapp.com/project-management-planning-software/project-management/os/web-based</t>
        </is>
      </c>
      <c r="D1536" t="inlineStr">
        <is>
          <t>D-Tools System Integrator (SI)</t>
        </is>
      </c>
      <c r="E1536" t="inlineStr">
        <is>
          <t>https://www.getapp.com/construction-software/a/d-tools-system-integrator-si/</t>
        </is>
      </c>
      <c r="F1536" t="inlineStr">
        <is>
          <t>Optimize project management, generate precise proposals, and collaborate seamlessly with D-Tools System Integrator (SI). Benefit from integrations with QuickBooks and AutoCAD/Visio for efficient operations. Gain a competitive edge in the electronic systems integration industry.Read more about D-Tools System Integrator (SI)</t>
        </is>
      </c>
    </row>
    <row r="1537">
      <c r="A1537" t="inlineStr">
        <is>
          <t>Project Management &amp; Planning</t>
        </is>
      </c>
      <c r="B1537" t="inlineStr">
        <is>
          <t>Project Management</t>
        </is>
      </c>
      <c r="C1537" t="inlineStr">
        <is>
          <t>https://www.getapp.com/project-management-planning-software/project-management/os/web-based</t>
        </is>
      </c>
      <c r="D1537" t="inlineStr">
        <is>
          <t>Redbracket HUB</t>
        </is>
      </c>
      <c r="E1537" t="inlineStr">
        <is>
          <t>https://www.getapp.com/project-management-planning-software/a/redbracket-hub/</t>
        </is>
      </c>
      <c r="F1537" t="inlineStr">
        <is>
          <t>Redbracket HUB is a practice management and collaboration software designed specifically for architects, designers, and engineers. It offers seamless project management features, including task tracking, time management, and file synchronization, to help teams stay organized and efficient. Redbracket HUB also facilitates secure file sharing and collaboration with clients and consultants, ensuring a streamlined workflow from design to delivery.Read more about Redbracket HUB</t>
        </is>
      </c>
    </row>
    <row r="1538">
      <c r="A1538" t="inlineStr">
        <is>
          <t>Project Management &amp; Planning</t>
        </is>
      </c>
      <c r="B1538" t="inlineStr">
        <is>
          <t>Project Management</t>
        </is>
      </c>
      <c r="C1538" t="inlineStr">
        <is>
          <t>https://www.getapp.com/project-management-planning-software/project-management/os/web-based</t>
        </is>
      </c>
      <c r="D1538" t="inlineStr">
        <is>
          <t>Twake</t>
        </is>
      </c>
      <c r="E1538" t="inlineStr">
        <is>
          <t>https://www.getapp.com/it-communications-software/a/twake/</t>
        </is>
      </c>
      <c r="F1538" t="inlineStr">
        <is>
          <t>Twake is the open-source digital workplace, a secure European collaboration platform to improve your team productivity and organizational efficiency!If you are looking for digital sovereignty and freedom from GAFAM and BATX, sign-up to Twake right now.Read more about Twake</t>
        </is>
      </c>
    </row>
    <row r="1539">
      <c r="A1539" t="inlineStr">
        <is>
          <t>Project Management &amp; Planning</t>
        </is>
      </c>
      <c r="B1539" t="inlineStr">
        <is>
          <t>Project Management</t>
        </is>
      </c>
      <c r="C1539" t="inlineStr">
        <is>
          <t>https://www.getapp.com/project-management-planning-software/project-management/os/web-based</t>
        </is>
      </c>
      <c r="D1539" t="inlineStr">
        <is>
          <t>Gladys</t>
        </is>
      </c>
      <c r="E1539" t="inlineStr">
        <is>
          <t>https://www.getapp.com/project-management-planning-software/a/gladys/</t>
        </is>
      </c>
      <c r="F1539" t="inlineStr">
        <is>
          <t>Gladys is a project management tool that allows teams to create and assign tasks, manage projects and track progress toward their strategic plan. With Gladys, users can create Gantt charts, task dependencies, and project templates, as well as streamline their communication processes.Read more about Gladys</t>
        </is>
      </c>
    </row>
    <row r="1540">
      <c r="A1540" t="inlineStr">
        <is>
          <t>Project Management &amp; Planning</t>
        </is>
      </c>
      <c r="B1540" t="inlineStr">
        <is>
          <t>Project Management</t>
        </is>
      </c>
      <c r="C1540" t="inlineStr">
        <is>
          <t>https://www.getapp.com/project-management-planning-software/project-management/os/web-based</t>
        </is>
      </c>
      <c r="D1540" t="inlineStr">
        <is>
          <t>Business Beacon</t>
        </is>
      </c>
      <c r="E1540" t="inlineStr">
        <is>
          <t>https://www.getapp.com/project-management-planning-software/a/business-beacon/</t>
        </is>
      </c>
      <c r="F1540" t="inlineStr">
        <is>
          <t>Business Beacon is a cloud-based project management &amp; planning app which enables teams to track, manage, and visualize projects using a range of functionalities including task, resource, timesheet, message, and document management, plus Gantt charts, team calendars, real-time reporting, and moreRead more about Business Beacon</t>
        </is>
      </c>
    </row>
    <row r="1541">
      <c r="A1541" t="inlineStr">
        <is>
          <t>Project Management &amp; Planning</t>
        </is>
      </c>
      <c r="B1541" t="inlineStr">
        <is>
          <t>Project Management</t>
        </is>
      </c>
      <c r="C1541" t="inlineStr">
        <is>
          <t>https://www.getapp.com/project-management-planning-software/project-management/os/web-based</t>
        </is>
      </c>
      <c r="D1541" t="inlineStr">
        <is>
          <t>Rymotely</t>
        </is>
      </c>
      <c r="E1541" t="inlineStr">
        <is>
          <t>https://www.getapp.com/project-management-planning-software/a/rymotely/</t>
        </is>
      </c>
      <c r="F1541" t="inlineStr">
        <is>
          <t>With Rymotely you can manage projects, tasks, track time, Create proposals, and get paid. All from one place.Read more about Rymotely</t>
        </is>
      </c>
    </row>
    <row r="1542">
      <c r="A1542" t="inlineStr">
        <is>
          <t>Project Management &amp; Planning</t>
        </is>
      </c>
      <c r="B1542" t="inlineStr">
        <is>
          <t>Project Management</t>
        </is>
      </c>
      <c r="C1542" t="inlineStr">
        <is>
          <t>https://www.getapp.com/project-management-planning-software/project-management/os/web-based</t>
        </is>
      </c>
      <c r="D1542" t="inlineStr">
        <is>
          <t>VisualTeams</t>
        </is>
      </c>
      <c r="E1542" t="inlineStr">
        <is>
          <t>https://www.getapp.com/collaboration-software/a/visualteams/</t>
        </is>
      </c>
      <c r="F1542" t="inlineStr">
        <is>
          <t>VisualTeams turns your physical office into a virtual office.Read more about VisualTeams</t>
        </is>
      </c>
    </row>
    <row r="1543">
      <c r="A1543" t="inlineStr">
        <is>
          <t>Project Management &amp; Planning</t>
        </is>
      </c>
      <c r="B1543" t="inlineStr">
        <is>
          <t>Project Management</t>
        </is>
      </c>
      <c r="C1543" t="inlineStr">
        <is>
          <t>https://www.getapp.com/project-management-planning-software/project-management/os/web-based</t>
        </is>
      </c>
      <c r="D1543" t="inlineStr">
        <is>
          <t>VISULT</t>
        </is>
      </c>
      <c r="E1543" t="inlineStr">
        <is>
          <t>https://www.getapp.com/operations-management-software/a/visult/</t>
        </is>
      </c>
      <c r="F1543" t="inlineStr">
        <is>
          <t>VISULT is the first management by objectives platform. It is designed to help managers deploy their business plans while improving collaboration and employee commitment.Read more about VISULT</t>
        </is>
      </c>
    </row>
    <row r="1544">
      <c r="A1544" t="inlineStr">
        <is>
          <t>Project Management &amp; Planning</t>
        </is>
      </c>
      <c r="B1544" t="inlineStr">
        <is>
          <t>Project Management</t>
        </is>
      </c>
      <c r="C1544" t="inlineStr">
        <is>
          <t>https://www.getapp.com/project-management-planning-software/project-management/os/web-based</t>
        </is>
      </c>
      <c r="D1544" t="inlineStr">
        <is>
          <t>Strategy X</t>
        </is>
      </c>
      <c r="E1544" t="inlineStr">
        <is>
          <t>https://www.getapp.com/collaboration-software/a/strategy-x/</t>
        </is>
      </c>
      <c r="F1544" t="inlineStr">
        <is>
          <t>StrategyExe is an enterprise-grade solution designed to align company objectives with actionable tasks and measurable outcomes. It offers strategic planning, real-time analytics, and seamless team collaboration tools, simplifying execution management across organizations.Read more about Strategy X</t>
        </is>
      </c>
    </row>
    <row r="1545">
      <c r="A1545" t="inlineStr">
        <is>
          <t>Project Management &amp; Planning</t>
        </is>
      </c>
      <c r="B1545" t="inlineStr">
        <is>
          <t>Project Management</t>
        </is>
      </c>
      <c r="C1545" t="inlineStr">
        <is>
          <t>https://www.getapp.com/project-management-planning-software/project-management/os/web-based</t>
        </is>
      </c>
      <c r="D1545" t="inlineStr">
        <is>
          <t>SystemX</t>
        </is>
      </c>
      <c r="E1545" t="inlineStr">
        <is>
          <t>https://www.getapp.com/project-management-planning-software/a/systemx/</t>
        </is>
      </c>
      <c r="F1545" t="inlineStr">
        <is>
          <t>SystemX is a comprehensive solution for consultants, offering a blend of time management, project coordination, invoicing, and expense tracking.Read more about SystemX</t>
        </is>
      </c>
    </row>
    <row r="1546">
      <c r="A1546" t="inlineStr">
        <is>
          <t>Project Management &amp; Planning</t>
        </is>
      </c>
      <c r="B1546" t="inlineStr">
        <is>
          <t>Project Management</t>
        </is>
      </c>
      <c r="C1546" t="inlineStr">
        <is>
          <t>https://www.getapp.com/project-management-planning-software/project-management/os/web-based</t>
        </is>
      </c>
      <c r="D1546" t="inlineStr">
        <is>
          <t>Drive Lynx</t>
        </is>
      </c>
      <c r="E1546" t="inlineStr">
        <is>
          <t>https://www.getapp.com/customer-service-support-software/a/drive-lynx/</t>
        </is>
      </c>
      <c r="F1546" t="inlineStr">
        <is>
          <t>Drive Lynx is a project management portal that links projects and people. It covers the entire lifecycle of a project from planning and implementation through to maintenance, service and support. Its modules include project plans, quotes, service desk, skills and certificates registers and more.Read more about Drive Lynx</t>
        </is>
      </c>
    </row>
    <row r="1547">
      <c r="A1547" t="inlineStr">
        <is>
          <t>Project Management &amp; Planning</t>
        </is>
      </c>
      <c r="B1547" t="inlineStr">
        <is>
          <t>Project Management</t>
        </is>
      </c>
      <c r="C1547" t="inlineStr">
        <is>
          <t>https://www.getapp.com/project-management-planning-software/project-management/os/web-based</t>
        </is>
      </c>
      <c r="D1547" t="inlineStr">
        <is>
          <t>MaestroCR</t>
        </is>
      </c>
      <c r="E1547" t="inlineStr">
        <is>
          <t>https://www.getapp.com/project-management-planning-software/a/maestrocr/</t>
        </is>
      </c>
      <c r="F1547" t="inlineStr">
        <is>
          <t>MaestroCR promises project owners, solution providers, stakeholders, and contributors easier and more efficient project management. It simplifies the stages of proposal, estimation, effort, delivery, approval, and invoice.Read more about MaestroCR</t>
        </is>
      </c>
    </row>
    <row r="1548">
      <c r="A1548" t="inlineStr">
        <is>
          <t>Project Management &amp; Planning</t>
        </is>
      </c>
      <c r="B1548" t="inlineStr">
        <is>
          <t>Project Management</t>
        </is>
      </c>
      <c r="C1548" t="inlineStr">
        <is>
          <t>https://www.getapp.com/project-management-planning-software/project-management/os/web-based</t>
        </is>
      </c>
      <c r="D1548" t="inlineStr">
        <is>
          <t>Leankor</t>
        </is>
      </c>
      <c r="E1548" t="inlineStr">
        <is>
          <t>https://www.getapp.com/project-management-planning-software/a/leankor/</t>
        </is>
      </c>
      <c r="F1548" t="inlineStr">
        <is>
          <t>Transforming your Project Management with better outcomes from a new approach.Read more about Leankor</t>
        </is>
      </c>
    </row>
    <row r="1549">
      <c r="A1549" t="inlineStr">
        <is>
          <t>Project Management &amp; Planning</t>
        </is>
      </c>
      <c r="B1549" t="inlineStr">
        <is>
          <t>Project Management</t>
        </is>
      </c>
      <c r="C1549" t="inlineStr">
        <is>
          <t>https://www.getapp.com/project-management-planning-software/project-management/os/web-based</t>
        </is>
      </c>
      <c r="D1549" t="inlineStr">
        <is>
          <t>Krock</t>
        </is>
      </c>
      <c r="E1549" t="inlineStr">
        <is>
          <t>https://www.getapp.com/project-management-planning-software/a/krock/</t>
        </is>
      </c>
      <c r="F1549" t="inlineStr">
        <is>
          <t>Krock.io is a media content review and creative project management platform, designed specifically for creative industry professionals.Read more about Krock</t>
        </is>
      </c>
    </row>
    <row r="1550">
      <c r="A1550" t="inlineStr">
        <is>
          <t>Project Management &amp; Planning</t>
        </is>
      </c>
      <c r="B1550" t="inlineStr">
        <is>
          <t>Project Management</t>
        </is>
      </c>
      <c r="C1550" t="inlineStr">
        <is>
          <t>https://www.getapp.com/project-management-planning-software/project-management/os/web-based</t>
        </is>
      </c>
      <c r="D1550" t="inlineStr">
        <is>
          <t>Project Drive</t>
        </is>
      </c>
      <c r="E1550" t="inlineStr">
        <is>
          <t>https://www.getapp.com/project-management-planning-software/a/project-drive/</t>
        </is>
      </c>
      <c r="F1550" t="inlineStr">
        <is>
          <t>Project Drive is a web based project management software that has been built with flexibility in mind. It can be customized to your exact needs and will grow with your company. It is the foremost tool for increasing collaboration and communication through all phases of your projects.Read more about Project Drive</t>
        </is>
      </c>
    </row>
    <row r="1551">
      <c r="A1551" t="inlineStr">
        <is>
          <t>Project Management &amp; Planning</t>
        </is>
      </c>
      <c r="B1551" t="inlineStr">
        <is>
          <t>Project Management</t>
        </is>
      </c>
      <c r="C1551" t="inlineStr">
        <is>
          <t>https://www.getapp.com/project-management-planning-software/project-management/os/web-based</t>
        </is>
      </c>
      <c r="D1551" t="inlineStr">
        <is>
          <t>Taskip</t>
        </is>
      </c>
      <c r="E1551" t="inlineStr">
        <is>
          <t>https://www.getapp.com/project-management-planning-software/a/taskip/</t>
        </is>
      </c>
      <c r="F1551" t="inlineStr">
        <is>
          <t>Taskip is a project management solution that helps streamline agency's workflows and enables businesses to manage clients, projects, teams, proposals, contracts, and invoices.Read more about Taskip</t>
        </is>
      </c>
    </row>
    <row r="1552">
      <c r="A1552" t="inlineStr">
        <is>
          <t>Project Management &amp; Planning</t>
        </is>
      </c>
      <c r="B1552" t="inlineStr">
        <is>
          <t>Project Management</t>
        </is>
      </c>
      <c r="C1552" t="inlineStr">
        <is>
          <t>https://www.getapp.com/project-management-planning-software/project-management/os/web-based</t>
        </is>
      </c>
      <c r="D1552" t="inlineStr">
        <is>
          <t>ProjectBoss</t>
        </is>
      </c>
      <c r="E1552" t="inlineStr">
        <is>
          <t>https://www.getapp.com/project-management-planning-software/a/projectboss/</t>
        </is>
      </c>
      <c r="F1552" t="inlineStr">
        <is>
          <t>ProjectBoss is a cloud-based project management software which enables SMBs to plan, track &amp; schedule projects as well as manage documents, reports &amp; invoicesRead more about ProjectBoss</t>
        </is>
      </c>
    </row>
    <row r="1553">
      <c r="A1553" t="inlineStr">
        <is>
          <t>Project Management &amp; Planning</t>
        </is>
      </c>
      <c r="B1553" t="inlineStr">
        <is>
          <t>Project Management</t>
        </is>
      </c>
      <c r="C1553" t="inlineStr">
        <is>
          <t>https://www.getapp.com/project-management-planning-software/project-management/os/web-based</t>
        </is>
      </c>
      <c r="D1553" t="inlineStr">
        <is>
          <t>Planview PPM Pro</t>
        </is>
      </c>
      <c r="E1553" t="inlineStr">
        <is>
          <t>https://www.getapp.com/project-management-planning-software/a/innotas/</t>
        </is>
      </c>
      <c r="F1553" t="inlineStr">
        <is>
          <t>Planview PPM Pro, formerly Innotas, is a project portfolio management tool for teams. It allows businesses to collect, manage, prioritize &amp; execute projects by providing tools such as intake management, prioritization alignment, resource management, time tracking, dashboards, budget tracking &amp; more.Read more about Planview PPM Pro</t>
        </is>
      </c>
    </row>
    <row r="1554">
      <c r="A1554" t="inlineStr">
        <is>
          <t>Project Management &amp; Planning</t>
        </is>
      </c>
      <c r="B1554" t="inlineStr">
        <is>
          <t>Project Management</t>
        </is>
      </c>
      <c r="C1554" t="inlineStr">
        <is>
          <t>https://www.getapp.com/project-management-planning-software/project-management/os/web-based</t>
        </is>
      </c>
      <c r="D1554" t="inlineStr">
        <is>
          <t>Eclipse PPM</t>
        </is>
      </c>
      <c r="E1554" t="inlineStr">
        <is>
          <t>https://www.getapp.com/project-management-planning-software/a/eclipse-ppm/</t>
        </is>
      </c>
      <c r="F1554" t="inlineStr">
        <is>
          <t>Eclipse PPM helps enterprise project/program managers, PMO leaders, and IT teams execute projects from start to finish. Prioritize projects, distribute workloads, assign tasks, and drive results - with 100% visibility into status updates and financials for every project across your entire portfolio.Read more about Eclipse PPM</t>
        </is>
      </c>
    </row>
    <row r="1555">
      <c r="A1555" t="inlineStr">
        <is>
          <t>Project Management &amp; Planning</t>
        </is>
      </c>
      <c r="B1555" t="inlineStr">
        <is>
          <t>Project Management</t>
        </is>
      </c>
      <c r="C1555" t="inlineStr">
        <is>
          <t>https://www.getapp.com/project-management-planning-software/project-management/os/web-based</t>
        </is>
      </c>
      <c r="D1555" t="inlineStr">
        <is>
          <t>Work-Relay</t>
        </is>
      </c>
      <c r="E1555" t="inlineStr">
        <is>
          <t>https://www.getapp.com/all-software/a/work-relay/</t>
        </is>
      </c>
      <c r="F1555" t="inlineStr">
        <is>
          <t>Work-Relay Workflow Management is an app for Salesforce that coordinates business processes, offering insights and data to keep teams aligned. It centralizes workflow management and automation, enhancing team communication and tracking progress in real-time. Work-Relay integrates with other tools to provide a comprehensive platform for businesses, managing every phase of the order cycle from initial orders to installation and post-installation service.Read more about Work-Relay</t>
        </is>
      </c>
    </row>
    <row r="1556">
      <c r="A1556" t="inlineStr">
        <is>
          <t>Project Management &amp; Planning</t>
        </is>
      </c>
      <c r="B1556" t="inlineStr">
        <is>
          <t>Project Management</t>
        </is>
      </c>
      <c r="C1556" t="inlineStr">
        <is>
          <t>https://www.getapp.com/project-management-planning-software/project-management/os/web-based</t>
        </is>
      </c>
      <c r="D1556" t="inlineStr">
        <is>
          <t>Rodeo Drive</t>
        </is>
      </c>
      <c r="E1556" t="inlineStr">
        <is>
          <t>https://www.getapp.com/project-management-planning-software/a/rodeo/</t>
        </is>
      </c>
      <c r="F1556" t="inlineStr">
        <is>
          <t>Rodeo Drive offers a comprehensive suite of project management features to support a project’s entire lifecycle — from start to finish. With budgeting, invoicing, and estimate capabilities, the platform allows you to get more done without costly third-party integrations.Read more about Rodeo Drive</t>
        </is>
      </c>
    </row>
    <row r="1557">
      <c r="A1557" t="inlineStr">
        <is>
          <t>Project Management &amp; Planning</t>
        </is>
      </c>
      <c r="B1557" t="inlineStr">
        <is>
          <t>Project Management</t>
        </is>
      </c>
      <c r="C1557" t="inlineStr">
        <is>
          <t>https://www.getapp.com/project-management-planning-software/project-management/os/web-based</t>
        </is>
      </c>
      <c r="D1557" t="inlineStr">
        <is>
          <t>cplace</t>
        </is>
      </c>
      <c r="E1557" t="inlineStr">
        <is>
          <t>https://www.getapp.com/project-management-planning-software/a/cplace/</t>
        </is>
      </c>
      <c r="F1557" t="inlineStr">
        <is>
          <t>cplace offers a ready-to-use solution with modules for today's demanding project world. Whether Gantt chart or Kanban board, maturity level, or resource management, all applications can be combined and adapted to the customers' needs.Read more about cplace</t>
        </is>
      </c>
    </row>
    <row r="1558">
      <c r="A1558" t="inlineStr">
        <is>
          <t>Project Management &amp; Planning</t>
        </is>
      </c>
      <c r="B1558" t="inlineStr">
        <is>
          <t>Project Management</t>
        </is>
      </c>
      <c r="C1558" t="inlineStr">
        <is>
          <t>https://www.getapp.com/project-management-planning-software/project-management/os/web-based</t>
        </is>
      </c>
      <c r="D1558" t="inlineStr">
        <is>
          <t>Talk on Task</t>
        </is>
      </c>
      <c r="E1558" t="inlineStr">
        <is>
          <t>https://www.getapp.com/project-management-planning-software/a/talk-on-task-1/</t>
        </is>
      </c>
      <c r="F1558" t="inlineStr">
        <is>
          <t>Talk on Task is a cloud-based collaborative task management application which allows users to manage their teams, projects, and tasks, with instant messaging, real-time task status updates, task assignment, task search, project progress tracking, work logs, productivity analytics, and moreRead more about Talk on Task</t>
        </is>
      </c>
    </row>
    <row r="1559">
      <c r="A1559" t="inlineStr">
        <is>
          <t>Project Management &amp; Planning</t>
        </is>
      </c>
      <c r="B1559" t="inlineStr">
        <is>
          <t>Project Management</t>
        </is>
      </c>
      <c r="C1559" t="inlineStr">
        <is>
          <t>https://www.getapp.com/project-management-planning-software/project-management/os/web-based</t>
        </is>
      </c>
      <c r="D1559" t="inlineStr">
        <is>
          <t>Centric PLM</t>
        </is>
      </c>
      <c r="E1559" t="inlineStr">
        <is>
          <t>https://www.getapp.com/all-software/a/centric-plm/</t>
        </is>
      </c>
      <c r="F1559" t="inlineStr">
        <is>
          <t>Centric PLM™, the leading PLM for consumer goods and with proven ROI, optimizes product execution from ideation to development, sourcing and manufacturing.Read more about Centric PLM</t>
        </is>
      </c>
    </row>
    <row r="1560">
      <c r="A1560" t="inlineStr">
        <is>
          <t>Project Management &amp; Planning</t>
        </is>
      </c>
      <c r="B1560" t="inlineStr">
        <is>
          <t>Project Management</t>
        </is>
      </c>
      <c r="C1560" t="inlineStr">
        <is>
          <t>https://www.getapp.com/project-management-planning-software/project-management/os/web-based</t>
        </is>
      </c>
      <c r="D1560" t="inlineStr">
        <is>
          <t>Project Office</t>
        </is>
      </c>
      <c r="E1560" t="inlineStr">
        <is>
          <t>https://www.getapp.com/operations-management-software/a/project-office/</t>
        </is>
      </c>
      <c r="F1560" t="inlineStr">
        <is>
          <t>Project Office X is a project management app that helps users manage multiple projects, assign resources, and track tasks. Key features include Gantt &amp; timeline views, milestones, time &amp; expense tracking, resource management, and project scheduling.Read more about Project Office</t>
        </is>
      </c>
    </row>
    <row r="1561">
      <c r="A1561" t="inlineStr">
        <is>
          <t>Project Management &amp; Planning</t>
        </is>
      </c>
      <c r="B1561" t="inlineStr">
        <is>
          <t>Project Management</t>
        </is>
      </c>
      <c r="C1561" t="inlineStr">
        <is>
          <t>https://www.getapp.com/project-management-planning-software/project-management/os/web-based</t>
        </is>
      </c>
      <c r="D1561" t="inlineStr">
        <is>
          <t>Feng Office</t>
        </is>
      </c>
      <c r="E1561" t="inlineStr">
        <is>
          <t>https://www.getapp.com/collaboration-software/a/feng-office-project-management-software/</t>
        </is>
      </c>
      <c r="F1561" t="inlineStr">
        <is>
          <t>Feng Office is a Web Based Collaboration Platform that integrate Project Management, Client Relationship Management, Billing, Financing and more.Ideal for Professional Services Business Productivity.Read more about Feng Office</t>
        </is>
      </c>
    </row>
    <row r="1562">
      <c r="A1562" t="inlineStr">
        <is>
          <t>Project Management &amp; Planning</t>
        </is>
      </c>
      <c r="B1562" t="inlineStr">
        <is>
          <t>Project Management</t>
        </is>
      </c>
      <c r="C1562" t="inlineStr">
        <is>
          <t>https://www.getapp.com/project-management-planning-software/project-management/os/web-based</t>
        </is>
      </c>
      <c r="D1562" t="inlineStr">
        <is>
          <t>BVDash</t>
        </is>
      </c>
      <c r="E1562" t="inlineStr">
        <is>
          <t>https://www.getapp.com/project-management-planning-software/a/bvdash/</t>
        </is>
      </c>
      <c r="F1562" t="inlineStr">
        <is>
          <t>Program Management, Risk Management, Document Management, Issue Management, Task Management, Program Portfolio Management, Quality Management, Project Scope, Resource Management, Team Management, Collaboration Chat roomRead more about BVDash</t>
        </is>
      </c>
    </row>
    <row r="1563">
      <c r="A1563" t="inlineStr">
        <is>
          <t>Project Management &amp; Planning</t>
        </is>
      </c>
      <c r="B1563" t="inlineStr">
        <is>
          <t>Project Management</t>
        </is>
      </c>
      <c r="C1563" t="inlineStr">
        <is>
          <t>https://www.getapp.com/project-management-planning-software/project-management/os/web-based</t>
        </is>
      </c>
      <c r="D1563" t="inlineStr">
        <is>
          <t>Task Tracker</t>
        </is>
      </c>
      <c r="E1563" t="inlineStr">
        <is>
          <t>https://www.getapp.com/project-management-planning-software/a/task-tracker/</t>
        </is>
      </c>
      <c r="F1563" t="inlineStr">
        <is>
          <t>Task tracker is a cloud-based task management software designed for businesses of all sizes that helps track tasks and business operations, generate summaries and infographic reports, collaborate with teams, and more.Read more about Task Tracker</t>
        </is>
      </c>
    </row>
    <row r="1564">
      <c r="A1564" t="inlineStr">
        <is>
          <t>Project Management &amp; Planning</t>
        </is>
      </c>
      <c r="B1564" t="inlineStr">
        <is>
          <t>Project Management</t>
        </is>
      </c>
      <c r="C1564" t="inlineStr">
        <is>
          <t>https://www.getapp.com/project-management-planning-software/project-management/os/web-based</t>
        </is>
      </c>
      <c r="D1564" t="inlineStr">
        <is>
          <t>AITable</t>
        </is>
      </c>
      <c r="E1564" t="inlineStr">
        <is>
          <t>https://www.getapp.com/project-management-planning-software/a/aitable/</t>
        </is>
      </c>
      <c r="F1564" t="inlineStr">
        <is>
          <t>AITable is a cloud-based work management operating system (OS) that helps small to large businesses streamline workflow automation.Read more about AITable</t>
        </is>
      </c>
    </row>
    <row r="1565">
      <c r="A1565" t="inlineStr">
        <is>
          <t>Project Management &amp; Planning</t>
        </is>
      </c>
      <c r="B1565" t="inlineStr">
        <is>
          <t>Project Management</t>
        </is>
      </c>
      <c r="C1565" t="inlineStr">
        <is>
          <t>https://www.getapp.com/project-management-planning-software/project-management/os/web-based</t>
        </is>
      </c>
      <c r="D1565" t="inlineStr">
        <is>
          <t>Vabro</t>
        </is>
      </c>
      <c r="E1565" t="inlineStr">
        <is>
          <t>https://www.getapp.com/project-management-planning-software/a/vabro/</t>
        </is>
      </c>
      <c r="F1565" t="inlineStr">
        <is>
          <t>Vabro is an agile project management tool designed to help organizations elevate team collaboration and project efficiency. The platform helps users streamline workflows, prioritize tasks, and boost overall productivity.Read more about Vabro</t>
        </is>
      </c>
    </row>
    <row r="1566">
      <c r="A1566" t="inlineStr">
        <is>
          <t>Project Management &amp; Planning</t>
        </is>
      </c>
      <c r="B1566" t="inlineStr">
        <is>
          <t>Project Management</t>
        </is>
      </c>
      <c r="C1566" t="inlineStr">
        <is>
          <t>https://www.getapp.com/project-management-planning-software/project-management/os/web-based</t>
        </is>
      </c>
      <c r="D1566" t="inlineStr">
        <is>
          <t>TopoCloud</t>
        </is>
      </c>
      <c r="E1566" t="inlineStr">
        <is>
          <t>https://www.getapp.com/operations-management-software/a/topocloud/</t>
        </is>
      </c>
      <c r="F1566" t="inlineStr">
        <is>
          <t>TopoCloud is a project management software that helps businesses incorporate specific, measurable, achievable, relevant, and time-bound indicators to create project plans. The platform offers Scrum functionality, enabling teams to optimize  project flow and work collaboratively with task lists and action items.Read more about TopoCloud</t>
        </is>
      </c>
    </row>
    <row r="1567">
      <c r="A1567" t="inlineStr">
        <is>
          <t>Project Management &amp; Planning</t>
        </is>
      </c>
      <c r="B1567" t="inlineStr">
        <is>
          <t>Project Management</t>
        </is>
      </c>
      <c r="C1567" t="inlineStr">
        <is>
          <t>https://www.getapp.com/project-management-planning-software/project-management/os/web-based</t>
        </is>
      </c>
      <c r="D1567" t="inlineStr">
        <is>
          <t>Tability</t>
        </is>
      </c>
      <c r="E1567" t="inlineStr">
        <is>
          <t>https://www.getapp.com/project-management-planning-software/a/tability/</t>
        </is>
      </c>
      <c r="F1567" t="inlineStr">
        <is>
          <t>Tability is a simple, AI-powered OKR tracking platform that keeps teams focused, aligned, and accountable. Automate check-ins, get clear progress insights, and connect goals to outcomes—without the hassle of spreadsheets or endless meetings.Read more about Tability</t>
        </is>
      </c>
    </row>
    <row r="1568">
      <c r="A1568" t="inlineStr">
        <is>
          <t>Project Management &amp; Planning</t>
        </is>
      </c>
      <c r="B1568" t="inlineStr">
        <is>
          <t>Project Management</t>
        </is>
      </c>
      <c r="C1568" t="inlineStr">
        <is>
          <t>https://www.getapp.com/project-management-planning-software/project-management/os/web-based</t>
        </is>
      </c>
      <c r="D1568" t="inlineStr">
        <is>
          <t>Linkd</t>
        </is>
      </c>
      <c r="E1568" t="inlineStr">
        <is>
          <t>https://www.getapp.com/project-management-planning-software/a/linkd/</t>
        </is>
      </c>
      <c r="F1568" t="inlineStr">
        <is>
          <t>Linkd helps architecture, engineering, and construction businesses design customized workflows to streamline operations and facilitate collaboration between contractors &amp; owners. Users can establish automated processes to send project approval requests and capture electronic signatures on documents.Read more about Linkd</t>
        </is>
      </c>
    </row>
    <row r="1569">
      <c r="A1569" t="inlineStr">
        <is>
          <t>Project Management &amp; Planning</t>
        </is>
      </c>
      <c r="B1569" t="inlineStr">
        <is>
          <t>Project Management</t>
        </is>
      </c>
      <c r="C1569" t="inlineStr">
        <is>
          <t>https://www.getapp.com/project-management-planning-software/project-management/os/web-based</t>
        </is>
      </c>
      <c r="D1569" t="inlineStr">
        <is>
          <t>Tempus Resource</t>
        </is>
      </c>
      <c r="E1569" t="inlineStr">
        <is>
          <t>https://www.getapp.com/operations-management-software/a/tempus-resource/</t>
        </is>
      </c>
      <c r="F1569" t="inlineStr">
        <is>
          <t>Tempus Resource is a resource forecasting and capacity planning solution which provides businesses in industries such as IT, retail, manufacturing, and healthcare with resource management tools. Key features include data capture, project time tracking, visualization, analytics &amp; reporting.Read more about Tempus Resource</t>
        </is>
      </c>
    </row>
    <row r="1570">
      <c r="A1570" t="inlineStr">
        <is>
          <t>Project Management &amp; Planning</t>
        </is>
      </c>
      <c r="B1570" t="inlineStr">
        <is>
          <t>Project Management</t>
        </is>
      </c>
      <c r="C1570" t="inlineStr">
        <is>
          <t>https://www.getapp.com/project-management-planning-software/project-management/os/web-based</t>
        </is>
      </c>
      <c r="D1570" t="inlineStr">
        <is>
          <t>Core Strategy</t>
        </is>
      </c>
      <c r="E1570" t="inlineStr">
        <is>
          <t>https://www.getapp.com/project-management-planning-software/a/core-strategy/</t>
        </is>
      </c>
      <c r="F1570" t="inlineStr">
        <is>
          <t>Effortless strategy management at your fingertips. Our enterprise-grade software makes it simple to break down and align strategies, execute plans, and monitor progress—all in one intuitive platform.Read more about Core Strategy</t>
        </is>
      </c>
    </row>
    <row r="1571">
      <c r="A1571" t="inlineStr">
        <is>
          <t>Project Management &amp; Planning</t>
        </is>
      </c>
      <c r="B1571" t="inlineStr">
        <is>
          <t>Project Management</t>
        </is>
      </c>
      <c r="C1571" t="inlineStr">
        <is>
          <t>https://www.getapp.com/project-management-planning-software/project-management/os/web-based</t>
        </is>
      </c>
      <c r="D1571" t="inlineStr">
        <is>
          <t>Senfoni</t>
        </is>
      </c>
      <c r="E1571" t="inlineStr">
        <is>
          <t>https://www.getapp.com/project-management-planning-software/a/senfoni/</t>
        </is>
      </c>
      <c r="F1571" t="inlineStr">
        <is>
          <t>Senfoni is a cloud accounting &amp; professional services software designed for agencies, consultancy, legal &amp; audit companies. It allows users to track time, run projects, boost collaboration, track &amp; manage expenses and time off.Read more about Senfoni</t>
        </is>
      </c>
    </row>
    <row r="1572">
      <c r="A1572" t="inlineStr">
        <is>
          <t>Project Management &amp; Planning</t>
        </is>
      </c>
      <c r="B1572" t="inlineStr">
        <is>
          <t>Project Management</t>
        </is>
      </c>
      <c r="C1572" t="inlineStr">
        <is>
          <t>https://www.getapp.com/project-management-planning-software/project-management/os/web-based</t>
        </is>
      </c>
      <c r="D1572" t="inlineStr">
        <is>
          <t>Airdesk</t>
        </is>
      </c>
      <c r="E1572" t="inlineStr">
        <is>
          <t>https://www.getapp.com/project-management-planning-software/a/airdesk/</t>
        </is>
      </c>
      <c r="F1572"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1573">
      <c r="A1573" t="inlineStr">
        <is>
          <t>Project Management &amp; Planning</t>
        </is>
      </c>
      <c r="B1573" t="inlineStr">
        <is>
          <t>Project Management</t>
        </is>
      </c>
      <c r="C1573" t="inlineStr">
        <is>
          <t>https://www.getapp.com/project-management-planning-software/project-management/os/web-based</t>
        </is>
      </c>
      <c r="D1573" t="inlineStr">
        <is>
          <t>VisionProject</t>
        </is>
      </c>
      <c r="E1573" t="inlineStr">
        <is>
          <t>https://www.getapp.com/project-management-planning-software/a/visionproject/</t>
        </is>
      </c>
      <c r="F1573" t="inlineStr">
        <is>
          <t>VisionProject is a powerful web-based project management software platform. It offers extensive functionality but is easy to use and flexible at the same time. It supports any PM methodology such as Scrum, Lean, Waterfall, etc. Also support common IT processes such as defined in ITIL/ITSM.Read more about VisionProject</t>
        </is>
      </c>
    </row>
    <row r="1574">
      <c r="A1574" t="inlineStr">
        <is>
          <t>Project Management &amp; Planning</t>
        </is>
      </c>
      <c r="B1574" t="inlineStr">
        <is>
          <t>Project Management</t>
        </is>
      </c>
      <c r="C1574" t="inlineStr">
        <is>
          <t>https://www.getapp.com/project-management-planning-software/project-management/os/web-based</t>
        </is>
      </c>
      <c r="D1574" t="inlineStr">
        <is>
          <t>ScrumDo</t>
        </is>
      </c>
      <c r="E1574" t="inlineStr">
        <is>
          <t>https://www.getapp.com/project-management-planning-software/a/scrumdo/</t>
        </is>
      </c>
      <c r="F1574" t="inlineStr">
        <is>
          <t>ScrumDo is an Agile and Kanban work management and collaboration tool that helps users with planning, managing and improving their work processes. With powerful features and smart alerts, the cloud-based platform lets the user keep track of everything happening within their organization.Read more about ScrumDo</t>
        </is>
      </c>
    </row>
    <row r="1575">
      <c r="A1575" t="inlineStr">
        <is>
          <t>Project Management &amp; Planning</t>
        </is>
      </c>
      <c r="B1575" t="inlineStr">
        <is>
          <t>Project Management</t>
        </is>
      </c>
      <c r="C1575" t="inlineStr">
        <is>
          <t>https://www.getapp.com/project-management-planning-software/project-management/os/web-based</t>
        </is>
      </c>
      <c r="D1575" t="inlineStr">
        <is>
          <t>CubeAnywhere</t>
        </is>
      </c>
      <c r="E1575" t="inlineStr">
        <is>
          <t>https://www.getapp.com/finance-accounting-software/a/cube-time-expense-tracker/</t>
        </is>
      </c>
      <c r="F1575" t="inlineStr">
        <is>
          <t>Cube Time &amp; Expense Tracker is a cloud-based solution for managing project, task and client expenses and tracking time. The software offers apps for web, Android, iPhone, iPad, Mac, and more, allowing users to track and manage their time and expenses from anywhere.Read more about CubeAnywhere</t>
        </is>
      </c>
    </row>
    <row r="1576">
      <c r="A1576" t="inlineStr">
        <is>
          <t>Project Management &amp; Planning</t>
        </is>
      </c>
      <c r="B1576" t="inlineStr">
        <is>
          <t>Project Management</t>
        </is>
      </c>
      <c r="C1576" t="inlineStr">
        <is>
          <t>https://www.getapp.com/project-management-planning-software/project-management/os/web-based</t>
        </is>
      </c>
      <c r="D1576" t="inlineStr">
        <is>
          <t>LYNX</t>
        </is>
      </c>
      <c r="E1576" t="inlineStr">
        <is>
          <t>https://www.getapp.com/project-management-planning-software/a/lynx-2/</t>
        </is>
      </c>
      <c r="F1576" t="inlineStr">
        <is>
          <t>LYNX is a comprehensive project management solution combining CCPM, TOC, Agile, &amp; Kanban. It features a dynamic scheduling engine, CCPM integration, and tailored tools for portfolio and resource managers. LYNX streamlines workflows, optimizes resources, and ensures on-time project delivery.Read more about LYNX</t>
        </is>
      </c>
    </row>
    <row r="1577">
      <c r="A1577" t="inlineStr">
        <is>
          <t>Project Management &amp; Planning</t>
        </is>
      </c>
      <c r="B1577" t="inlineStr">
        <is>
          <t>Project Management</t>
        </is>
      </c>
      <c r="C1577" t="inlineStr">
        <is>
          <t>https://www.getapp.com/project-management-planning-software/project-management/os/web-based</t>
        </is>
      </c>
      <c r="D1577" t="inlineStr">
        <is>
          <t>TeamAssurance</t>
        </is>
      </c>
      <c r="E1577" t="inlineStr">
        <is>
          <t>https://www.getapp.com/collaboration-software/a/teamassurance/</t>
        </is>
      </c>
      <c r="F1577" t="inlineStr">
        <is>
          <t>TeamAssurance is a cloud-based, collaborative platform that connects the workforce. It connects leaders with frontline workers in real-time, improving daily management and strategy delivery. The system combines project management and other operations across the organization at all levels.Read more about TeamAssurance</t>
        </is>
      </c>
    </row>
    <row r="1578">
      <c r="A1578" t="inlineStr">
        <is>
          <t>Project Management &amp; Planning</t>
        </is>
      </c>
      <c r="B1578" t="inlineStr">
        <is>
          <t>Project Management</t>
        </is>
      </c>
      <c r="C1578" t="inlineStr">
        <is>
          <t>https://www.getapp.com/project-management-planning-software/project-management/os/web-based</t>
        </is>
      </c>
      <c r="D1578" t="inlineStr">
        <is>
          <t>Orbit Online</t>
        </is>
      </c>
      <c r="E1578" t="inlineStr">
        <is>
          <t>https://www.getapp.com/project-management-planning-software/a/orbit-online/</t>
        </is>
      </c>
      <c r="F1578" t="inlineStr">
        <is>
          <t>Orbit supplies you and your team with a solution that is based on intelligent and compatible tools, which orbit your business data and makes it accessible on an operational level. This is the solution you need, if you strive to break down silos between departments and ensure a scalable business.Read more about Orbit Online</t>
        </is>
      </c>
    </row>
    <row r="1579">
      <c r="A1579" t="inlineStr">
        <is>
          <t>Project Management &amp; Planning</t>
        </is>
      </c>
      <c r="B1579" t="inlineStr">
        <is>
          <t>Project Management</t>
        </is>
      </c>
      <c r="C1579" t="inlineStr">
        <is>
          <t>https://www.getapp.com/project-management-planning-software/project-management/os/web-based</t>
        </is>
      </c>
      <c r="D1579" t="inlineStr">
        <is>
          <t>PLANTA Project</t>
        </is>
      </c>
      <c r="E1579" t="inlineStr">
        <is>
          <t>https://www.getapp.com/project-management-planning-software/a/planta-project/</t>
        </is>
      </c>
      <c r="F1579" t="inlineStr">
        <is>
          <t>Modular system for project and portfolio management PPM with Gantt charts, mile-stone planning, convenient resource management, cost and budget planning. Flexible task planning for agile project teams with kanban, scrum. Time recording, compliant with GDPR, SaaS or On-Premises, 2 editions.Read more about PLANTA Project</t>
        </is>
      </c>
    </row>
    <row r="1580">
      <c r="A1580" t="inlineStr">
        <is>
          <t>Project Management &amp; Planning</t>
        </is>
      </c>
      <c r="B1580" t="inlineStr">
        <is>
          <t>Project Management</t>
        </is>
      </c>
      <c r="C1580" t="inlineStr">
        <is>
          <t>https://www.getapp.com/project-management-planning-software/project-management/os/web-based</t>
        </is>
      </c>
      <c r="D1580" t="inlineStr">
        <is>
          <t>ENSPACE</t>
        </is>
      </c>
      <c r="E1580" t="inlineStr">
        <is>
          <t>https://www.getapp.com/customer-service-support-software/a/en-space/</t>
        </is>
      </c>
      <c r="F1580"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1581">
      <c r="A1581" t="inlineStr">
        <is>
          <t>Project Management &amp; Planning</t>
        </is>
      </c>
      <c r="B1581" t="inlineStr">
        <is>
          <t>Project Management</t>
        </is>
      </c>
      <c r="C1581" t="inlineStr">
        <is>
          <t>https://www.getapp.com/project-management-planning-software/project-management/os/web-based</t>
        </is>
      </c>
      <c r="D1581" t="inlineStr">
        <is>
          <t>XCMworkflow</t>
        </is>
      </c>
      <c r="E1581" t="inlineStr">
        <is>
          <t>https://www.getapp.com/project-management-planning-software/a/xcmworkflow/</t>
        </is>
      </c>
      <c r="F1581" t="inlineStr">
        <is>
          <t>XCMworkflow is an award-winning, scalable accounting workflow software solution that provides 360° visibility to real-time information on tasks, projects, and more. The software is designed by CPAs and business process experts to help tax, accounting, and finance professionals increase productivity through streamlined processes and advanced technologies.Read more about XCMworkflow</t>
        </is>
      </c>
    </row>
    <row r="1582">
      <c r="A1582" t="inlineStr">
        <is>
          <t>Project Management &amp; Planning</t>
        </is>
      </c>
      <c r="B1582" t="inlineStr">
        <is>
          <t>Project Management</t>
        </is>
      </c>
      <c r="C1582" t="inlineStr">
        <is>
          <t>https://www.getapp.com/project-management-planning-software/project-management/os/web-based</t>
        </is>
      </c>
      <c r="D1582" t="inlineStr">
        <is>
          <t>Strategeex</t>
        </is>
      </c>
      <c r="E1582" t="inlineStr">
        <is>
          <t>https://www.getapp.com/project-management-planning-software/a/strategeex/</t>
        </is>
      </c>
      <c r="F1582" t="inlineStr">
        <is>
          <t>Designed for small to large businesses, Strategeex is a cloud-based project portfolio management solution that helps analyze marketing segments, define strategies, collect ideas from collaborators, and more.Read more about Strategeex</t>
        </is>
      </c>
    </row>
    <row r="1583">
      <c r="A1583" t="inlineStr">
        <is>
          <t>Project Management &amp; Planning</t>
        </is>
      </c>
      <c r="B1583" t="inlineStr">
        <is>
          <t>Project Management</t>
        </is>
      </c>
      <c r="C1583" t="inlineStr">
        <is>
          <t>https://www.getapp.com/project-management-planning-software/project-management/os/web-based</t>
        </is>
      </c>
      <c r="D1583" t="inlineStr">
        <is>
          <t>Sirvez</t>
        </is>
      </c>
      <c r="E1583" t="inlineStr">
        <is>
          <t>https://www.getapp.com/operations-management-software/a/sirvez/</t>
        </is>
      </c>
      <c r="F1583" t="inlineStr">
        <is>
          <t>Sirvez is a workflow software solution to capture all project data points from the initial site survey through to installation, sign-off, servicing of products and everything in between.Read more about Sirvez</t>
        </is>
      </c>
    </row>
    <row r="1584">
      <c r="A1584" t="inlineStr">
        <is>
          <t>Project Management &amp; Planning</t>
        </is>
      </c>
      <c r="B1584" t="inlineStr">
        <is>
          <t>Project Management</t>
        </is>
      </c>
      <c r="C1584" t="inlineStr">
        <is>
          <t>https://www.getapp.com/project-management-planning-software/project-management/os/web-based</t>
        </is>
      </c>
      <c r="D1584" t="inlineStr">
        <is>
          <t>PROJECT in a box</t>
        </is>
      </c>
      <c r="E1584" t="inlineStr">
        <is>
          <t>https://www.getapp.com/project-management-planning-software/a/project-in-a-box/</t>
        </is>
      </c>
      <c r="F1584" t="inlineStr">
        <is>
          <t>PROJECT in a box is an on-premise and cloud-based software designed to help businesses manage and streamline the entire project management lifecycle, from planning to project execution. Supervisors can use the dashboard to view key performance indicators (KPIs), customize system properties, and access project information based on assigned role-based permissions.Read more about PROJECT in a box</t>
        </is>
      </c>
    </row>
    <row r="1585">
      <c r="A1585" t="inlineStr">
        <is>
          <t>Project Management &amp; Planning</t>
        </is>
      </c>
      <c r="B1585" t="inlineStr">
        <is>
          <t>Project Management</t>
        </is>
      </c>
      <c r="C1585" t="inlineStr">
        <is>
          <t>https://www.getapp.com/project-management-planning-software/project-management/os/web-based</t>
        </is>
      </c>
      <c r="D1585" t="inlineStr">
        <is>
          <t>The Work App</t>
        </is>
      </c>
      <c r="E1585" t="inlineStr">
        <is>
          <t>https://www.getapp.com/hr-employee-management-software/a/the-work-app/</t>
        </is>
      </c>
      <c r="F1585"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1586">
      <c r="A1586" t="inlineStr">
        <is>
          <t>Project Management &amp; Planning</t>
        </is>
      </c>
      <c r="B1586" t="inlineStr">
        <is>
          <t>Project Management</t>
        </is>
      </c>
      <c r="C1586" t="inlineStr">
        <is>
          <t>https://www.getapp.com/project-management-planning-software/project-management/os/web-based</t>
        </is>
      </c>
      <c r="D1586" t="inlineStr">
        <is>
          <t>Fresh Projects</t>
        </is>
      </c>
      <c r="E1586" t="inlineStr">
        <is>
          <t>https://www.getapp.com/construction-software/a/fresh-projects/</t>
        </is>
      </c>
      <c r="F1586" t="inlineStr">
        <is>
          <t>Fresh Projects is a project management platform that gives resource planning, cost tracking, and client billing tools to architectural and engineering firms. One of the key highlights of Fresh Projects is the architect fee calculator, a feature tailored to simplify the often complex task of fee computation. It removes the guesswork from fee calculation, ensuring accuracy and consistency and thereby enhancing client relationships and satisfaction.Read more about Fresh Projects</t>
        </is>
      </c>
    </row>
    <row r="1587">
      <c r="A1587" t="inlineStr">
        <is>
          <t>Project Management &amp; Planning</t>
        </is>
      </c>
      <c r="B1587" t="inlineStr">
        <is>
          <t>Project Management</t>
        </is>
      </c>
      <c r="C1587" t="inlineStr">
        <is>
          <t>https://www.getapp.com/project-management-planning-software/project-management/os/web-based</t>
        </is>
      </c>
      <c r="D1587" t="inlineStr">
        <is>
          <t>Sileram</t>
        </is>
      </c>
      <c r="E1587" t="inlineStr">
        <is>
          <t>https://www.getapp.com/project-management-planning-software/a/sileram/</t>
        </is>
      </c>
      <c r="F1587" t="inlineStr">
        <is>
          <t>Where project, task and time management come together to improve your productivity and insights. With a full focus on well-being and performance and work-life balance.Work when and how you want and achieve your goals.Read more about Sileram</t>
        </is>
      </c>
    </row>
    <row r="1588">
      <c r="A1588" t="inlineStr">
        <is>
          <t>Project Management &amp; Planning</t>
        </is>
      </c>
      <c r="B1588" t="inlineStr">
        <is>
          <t>Project Management</t>
        </is>
      </c>
      <c r="C1588" t="inlineStr">
        <is>
          <t>https://www.getapp.com/project-management-planning-software/project-management/os/web-based</t>
        </is>
      </c>
      <c r="D1588" t="inlineStr">
        <is>
          <t>Workspace.PM</t>
        </is>
      </c>
      <c r="E1588" t="inlineStr">
        <is>
          <t>https://www.getapp.com/project-management-planning-software/a/workspace-pm/</t>
        </is>
      </c>
      <c r="F1588" t="inlineStr">
        <is>
          <t>WORKSPACE.PM is an all-in-one project management solution with integrated communication and collaboration features in real time.Read more about Workspace.PM</t>
        </is>
      </c>
    </row>
    <row r="1589">
      <c r="A1589" t="inlineStr">
        <is>
          <t>Project Management &amp; Planning</t>
        </is>
      </c>
      <c r="B1589" t="inlineStr">
        <is>
          <t>Project Management</t>
        </is>
      </c>
      <c r="C1589" t="inlineStr">
        <is>
          <t>https://www.getapp.com/project-management-planning-software/project-management/os/web-based</t>
        </is>
      </c>
      <c r="D1589" t="inlineStr">
        <is>
          <t>Simply Stakeholders</t>
        </is>
      </c>
      <c r="E1589" t="inlineStr">
        <is>
          <t>https://www.getapp.com/project-management-planning-software/a/simply-stakeholders/</t>
        </is>
      </c>
      <c r="F1589" t="inlineStr">
        <is>
          <t>Give your team the power of a dedicated stakeholder relationship management tool.Read more about Simply Stakeholders</t>
        </is>
      </c>
    </row>
    <row r="1590">
      <c r="A1590" t="inlineStr">
        <is>
          <t>Project Management &amp; Planning</t>
        </is>
      </c>
      <c r="B1590" t="inlineStr">
        <is>
          <t>Project Management</t>
        </is>
      </c>
      <c r="C1590" t="inlineStr">
        <is>
          <t>https://www.getapp.com/project-management-planning-software/project-management/os/web-based</t>
        </is>
      </c>
      <c r="D1590" t="inlineStr">
        <is>
          <t>Flexxter</t>
        </is>
      </c>
      <c r="E1590" t="inlineStr">
        <is>
          <t>https://www.getapp.com/project-management-planning-software/a/flexxter/</t>
        </is>
      </c>
      <c r="F1590" t="inlineStr">
        <is>
          <t>Flexxter is a project planning software for the construction industry. As an all-in-one tool, it includes functions related to the planning, execution and approval of construction projects.Read more about Flexxter</t>
        </is>
      </c>
    </row>
    <row r="1591">
      <c r="A1591" t="inlineStr">
        <is>
          <t>Project Management &amp; Planning</t>
        </is>
      </c>
      <c r="B1591" t="inlineStr">
        <is>
          <t>Project Management</t>
        </is>
      </c>
      <c r="C1591" t="inlineStr">
        <is>
          <t>https://www.getapp.com/project-management-planning-software/project-management/os/web-based</t>
        </is>
      </c>
      <c r="D1591" t="inlineStr">
        <is>
          <t>Time Manager</t>
        </is>
      </c>
      <c r="E1591" t="inlineStr">
        <is>
          <t>https://www.getapp.com/project-management-planning-software/a/time-manager/</t>
        </is>
      </c>
      <c r="F1591" t="inlineStr">
        <is>
          <t>We are a Practice Management System, a system that operates from the cloud, requires an ideal platform for the comprehensive management and administration of law firms.Read more about Time Manager</t>
        </is>
      </c>
    </row>
    <row r="1592">
      <c r="A1592" t="inlineStr">
        <is>
          <t>Project Management &amp; Planning</t>
        </is>
      </c>
      <c r="B1592" t="inlineStr">
        <is>
          <t>Project Management</t>
        </is>
      </c>
      <c r="C1592" t="inlineStr">
        <is>
          <t>https://www.getapp.com/project-management-planning-software/project-management/os/web-based</t>
        </is>
      </c>
      <c r="D1592" t="inlineStr">
        <is>
          <t>Trackena</t>
        </is>
      </c>
      <c r="E1592" t="inlineStr">
        <is>
          <t>https://www.getapp.com/project-management-planning-software/a/trackena/</t>
        </is>
      </c>
      <c r="F1592" t="inlineStr">
        <is>
          <t>Trackena is a project collaboration platform that helps businesses plan, organize, track and share everyday projects via a unified portal.Read more about Trackena</t>
        </is>
      </c>
    </row>
    <row r="1593">
      <c r="A1593" t="inlineStr">
        <is>
          <t>Project Management &amp; Planning</t>
        </is>
      </c>
      <c r="B1593" t="inlineStr">
        <is>
          <t>Project Management</t>
        </is>
      </c>
      <c r="C1593" t="inlineStr">
        <is>
          <t>https://www.getapp.com/project-management-planning-software/project-management/os/web-based</t>
        </is>
      </c>
      <c r="D1593" t="inlineStr">
        <is>
          <t>Yellow Jersey</t>
        </is>
      </c>
      <c r="E1593" t="inlineStr">
        <is>
          <t>https://www.getapp.com/operations-management-software/a/yellow-jersey/</t>
        </is>
      </c>
      <c r="F1593" t="inlineStr">
        <is>
          <t>ERP solution with task manager, CRM (leads/customer management, proposals, online signature, invoicing,) Project management (full suite with task manager, sharing documents, budgets, timesheet), support ticketing,  subscription for recurring payments, expense management, contract manage, filesharingRead more about Yellow Jersey</t>
        </is>
      </c>
    </row>
    <row r="1594">
      <c r="A1594" t="inlineStr">
        <is>
          <t>Project Management &amp; Planning</t>
        </is>
      </c>
      <c r="B1594" t="inlineStr">
        <is>
          <t>Project Management</t>
        </is>
      </c>
      <c r="C1594" t="inlineStr">
        <is>
          <t>https://www.getapp.com/project-management-planning-software/project-management/os/web-based</t>
        </is>
      </c>
      <c r="D1594" t="inlineStr">
        <is>
          <t>electron-ERP</t>
        </is>
      </c>
      <c r="E1594" t="inlineStr">
        <is>
          <t>https://www.getapp.com/operations-management-software/a/electron-erp/</t>
        </is>
      </c>
      <c r="F1594" t="inlineStr">
        <is>
          <t>electron-ERP is a cloud-based project management tool that provides businesses with a comprehensive suite of features. It offers multiple views, including calendar, Kanban, and timeline, ensuring a 360-degree perspective on tasks.Read more about electron-ERP</t>
        </is>
      </c>
    </row>
    <row r="1595">
      <c r="A1595" t="inlineStr">
        <is>
          <t>Project Management &amp; Planning</t>
        </is>
      </c>
      <c r="B1595" t="inlineStr">
        <is>
          <t>Project Management</t>
        </is>
      </c>
      <c r="C1595" t="inlineStr">
        <is>
          <t>https://www.getapp.com/project-management-planning-software/project-management/os/web-based</t>
        </is>
      </c>
      <c r="D1595" t="inlineStr">
        <is>
          <t>ProcessKit</t>
        </is>
      </c>
      <c r="E1595" t="inlineStr">
        <is>
          <t>https://www.getapp.com/sales-software/a/processkit/</t>
        </is>
      </c>
      <c r="F1595" t="inlineStr">
        <is>
          <t>ProcessKit is an agency process and client management software that helps businesses streamline their client onboarding and service delivery. It allows users to create standardized operating procedures, automate repeatable tasks, and manage client information in one centralized platform. ProcessKit's features include progress tracking, task delegation, and process automation to help agencies deliver client work at scale.Read more about ProcessKit</t>
        </is>
      </c>
    </row>
    <row r="1596">
      <c r="A1596" t="inlineStr">
        <is>
          <t>Project Management &amp; Planning</t>
        </is>
      </c>
      <c r="B1596" t="inlineStr">
        <is>
          <t>Project Management</t>
        </is>
      </c>
      <c r="C1596" t="inlineStr">
        <is>
          <t>https://www.getapp.com/project-management-planning-software/project-management/os/web-based</t>
        </is>
      </c>
      <c r="D1596" t="inlineStr">
        <is>
          <t>Teamhub</t>
        </is>
      </c>
      <c r="E1596" t="inlineStr">
        <is>
          <t>https://www.getapp.com/project-management-planning-software/a/teamhub/</t>
        </is>
      </c>
      <c r="F1596" t="inlineStr">
        <is>
          <t>Teamhub caters specifically to compact teams, crafted with the needs of forward-thinkers and go-getters in mind. It's the platform for visionaries who turn dreams into reality. Renowned by elite teams globally, Teamhub empowers small teams across the world.Read more about Teamhub</t>
        </is>
      </c>
    </row>
    <row r="1597">
      <c r="A1597" t="inlineStr">
        <is>
          <t>Project Management &amp; Planning</t>
        </is>
      </c>
      <c r="B1597" t="inlineStr">
        <is>
          <t>Project Management</t>
        </is>
      </c>
      <c r="C1597" t="inlineStr">
        <is>
          <t>https://www.getapp.com/project-management-planning-software/project-management/os/web-based</t>
        </is>
      </c>
      <c r="D1597" t="inlineStr">
        <is>
          <t>SpaceDraft</t>
        </is>
      </c>
      <c r="E1597" t="inlineStr">
        <is>
          <t>https://www.getapp.com/project-management-planning-software/a/spacedraft/</t>
        </is>
      </c>
      <c r="F1597" t="inlineStr">
        <is>
          <t>SpaceDraft is a cloud-based project management solution designed to manage safety, productivity, and compliance in various operational environments. The platform enables users to visually animate plans and communicate complex scenarios in real time. SpaceDraft also offers tools for competency verification, resource optimization, and social responsibility to optimize operational efficiency and safety.Read more about SpaceDraft</t>
        </is>
      </c>
    </row>
    <row r="1598">
      <c r="A1598" t="inlineStr">
        <is>
          <t>Project Management &amp; Planning</t>
        </is>
      </c>
      <c r="B1598" t="inlineStr">
        <is>
          <t>Project Management</t>
        </is>
      </c>
      <c r="C1598" t="inlineStr">
        <is>
          <t>https://www.getapp.com/project-management-planning-software/project-management/os/web-based</t>
        </is>
      </c>
      <c r="D1598" t="inlineStr">
        <is>
          <t>Autodesk Build</t>
        </is>
      </c>
      <c r="E1598" t="inlineStr">
        <is>
          <t>https://www.getapp.com/construction-software/a/autodesk-build/</t>
        </is>
      </c>
      <c r="F1598" t="inlineStr">
        <is>
          <t>Autodesk Build is a cloud-based project management solution that helps construction businesses streamline collaboration and delivery of projects on time and on budget. It improves construction management by connecting teams, workflows, and data, ensuring projects stay on track, reducing miscommunication, error, and rework. Autodesk Build provides a range of features to streamline workflows, manage quality and safety, control costs, and track project performance in real-time.Read more about Autodesk Build</t>
        </is>
      </c>
    </row>
    <row r="1599">
      <c r="A1599" t="inlineStr">
        <is>
          <t>Project Management &amp; Planning</t>
        </is>
      </c>
      <c r="B1599" t="inlineStr">
        <is>
          <t>Project Management</t>
        </is>
      </c>
      <c r="C1599" t="inlineStr">
        <is>
          <t>https://www.getapp.com/project-management-planning-software/project-management/os/web-based</t>
        </is>
      </c>
      <c r="D1599" t="inlineStr">
        <is>
          <t>CENDAS</t>
        </is>
      </c>
      <c r="E1599" t="inlineStr">
        <is>
          <t>https://www.getapp.com/construction-software/a/cendas/</t>
        </is>
      </c>
      <c r="F1599" t="inlineStr">
        <is>
          <t>Cloud-based construction management solution that helps businesses of all sizes enhance productivity, cut costs, and streamline projects.Read more about CENDAS</t>
        </is>
      </c>
    </row>
    <row r="1600">
      <c r="A1600" t="inlineStr">
        <is>
          <t>Project Management &amp; Planning</t>
        </is>
      </c>
      <c r="B1600" t="inlineStr">
        <is>
          <t>Project Management</t>
        </is>
      </c>
      <c r="C1600" t="inlineStr">
        <is>
          <t>https://www.getapp.com/project-management-planning-software/project-management/os/web-based</t>
        </is>
      </c>
      <c r="D1600" t="inlineStr">
        <is>
          <t>Fresh Projects</t>
        </is>
      </c>
      <c r="E1600" t="inlineStr">
        <is>
          <t>https://www.getapp.com/construction-software/a/fresh-projects/</t>
        </is>
      </c>
      <c r="F1600" t="inlineStr">
        <is>
          <t>Fresh Projects is a project management platform that gives resource planning, cost tracking, and client billing tools to architectural and engineering firms. One of the key highlights of Fresh Projects is the architect fee calculator, a feature tailored to simplify the often complex task of fee computation. It removes the guesswork from fee calculation, ensuring accuracy and consistency and thereby enhancing client relationships and satisfaction.Read more about Fresh Projects</t>
        </is>
      </c>
    </row>
    <row r="1601">
      <c r="A1601" t="inlineStr">
        <is>
          <t>Project Management &amp; Planning</t>
        </is>
      </c>
      <c r="B1601" t="inlineStr">
        <is>
          <t>Project Management</t>
        </is>
      </c>
      <c r="C1601" t="inlineStr">
        <is>
          <t>https://www.getapp.com/project-management-planning-software/project-management/os/web-based</t>
        </is>
      </c>
      <c r="D1601" t="inlineStr">
        <is>
          <t>Sirvez</t>
        </is>
      </c>
      <c r="E1601" t="inlineStr">
        <is>
          <t>https://www.getapp.com/operations-management-software/a/sirvez/</t>
        </is>
      </c>
      <c r="F1601" t="inlineStr">
        <is>
          <t>Sirvez is a workflow software solution to capture all project data points from the initial site survey through to installation, sign-off, servicing of products and everything in between.Read more about Sirvez</t>
        </is>
      </c>
    </row>
    <row r="1602">
      <c r="A1602" t="inlineStr">
        <is>
          <t>Project Management &amp; Planning</t>
        </is>
      </c>
      <c r="B1602" t="inlineStr">
        <is>
          <t>Project Management</t>
        </is>
      </c>
      <c r="C1602" t="inlineStr">
        <is>
          <t>https://www.getapp.com/project-management-planning-software/project-management/os/web-based</t>
        </is>
      </c>
      <c r="D1602" t="inlineStr">
        <is>
          <t>CEMDO</t>
        </is>
      </c>
      <c r="E1602" t="inlineStr">
        <is>
          <t>https://www.getapp.com/project-management-planning-software/a/cemdo/</t>
        </is>
      </c>
      <c r="F1602" t="inlineStr">
        <is>
          <t>CEMDO is a project management solution for the German market, which helps businesses manage processes related to quote &amp; order capturing, project planning, tasks tracking, shipping, &amp; more. It lets organizations communicate with members via email &amp; chat, &amp; store data in a centralized repository.Read more about CEMDO</t>
        </is>
      </c>
    </row>
    <row r="1603">
      <c r="A1603" t="inlineStr">
        <is>
          <t>Project Management &amp; Planning</t>
        </is>
      </c>
      <c r="B1603" t="inlineStr">
        <is>
          <t>Project Management</t>
        </is>
      </c>
      <c r="C1603" t="inlineStr">
        <is>
          <t>https://www.getapp.com/project-management-planning-software/project-management/os/web-based</t>
        </is>
      </c>
      <c r="D1603" t="inlineStr">
        <is>
          <t>Binary Management</t>
        </is>
      </c>
      <c r="E1603" t="inlineStr">
        <is>
          <t>https://www.getapp.com/all-software/a/binary-management/</t>
        </is>
      </c>
      <c r="F1603" t="inlineStr">
        <is>
          <t>Binary Management is a revolutionary instrument that helps independent interior designers and studios manage their projects. BM consists of 4 main parts - planning, costing, tracking, and reporting.Read more about Binary Management</t>
        </is>
      </c>
    </row>
    <row r="1604">
      <c r="A1604" t="inlineStr">
        <is>
          <t>Project Management &amp; Planning</t>
        </is>
      </c>
      <c r="B1604" t="inlineStr">
        <is>
          <t>Project Management</t>
        </is>
      </c>
      <c r="C1604" t="inlineStr">
        <is>
          <t>https://www.getapp.com/project-management-planning-software/project-management/os/web-based</t>
        </is>
      </c>
      <c r="D1604" t="inlineStr">
        <is>
          <t>The Work App</t>
        </is>
      </c>
      <c r="E1604" t="inlineStr">
        <is>
          <t>https://www.getapp.com/hr-employee-management-software/a/the-work-app/</t>
        </is>
      </c>
      <c r="F1604"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1605">
      <c r="A1605" t="inlineStr">
        <is>
          <t>Project Management &amp; Planning</t>
        </is>
      </c>
      <c r="B1605" t="inlineStr">
        <is>
          <t>Project Management</t>
        </is>
      </c>
      <c r="C1605" t="inlineStr">
        <is>
          <t>https://www.getapp.com/project-management-planning-software/project-management/os/web-based</t>
        </is>
      </c>
      <c r="D1605" t="inlineStr">
        <is>
          <t>Flexxter</t>
        </is>
      </c>
      <c r="E1605" t="inlineStr">
        <is>
          <t>https://www.getapp.com/project-management-planning-software/a/flexxter/</t>
        </is>
      </c>
      <c r="F1605" t="inlineStr">
        <is>
          <t>Flexxter is a project planning software for the construction industry. As an all-in-one tool, it includes functions related to the planning, execution and approval of construction projects.Read more about Flexxter</t>
        </is>
      </c>
    </row>
    <row r="1606">
      <c r="A1606" t="inlineStr">
        <is>
          <t>Project Management &amp; Planning</t>
        </is>
      </c>
      <c r="B1606" t="inlineStr">
        <is>
          <t>Project Management</t>
        </is>
      </c>
      <c r="C1606" t="inlineStr">
        <is>
          <t>https://www.getapp.com/project-management-planning-software/project-management/os/web-based</t>
        </is>
      </c>
      <c r="D1606" t="inlineStr">
        <is>
          <t>GO Data Hub</t>
        </is>
      </c>
      <c r="E1606" t="inlineStr">
        <is>
          <t>https://www.getapp.com/project-management-planning-software/a/go-data-hub/</t>
        </is>
      </c>
      <c r="F1606" t="inlineStr">
        <is>
          <t>Global Office Data Hub is a comprehensive task and team management software that is deployed in the cloud. It is tailored to businesses and organizations that want to maximize productivity, increase lead conversions and facilitate decision-making processes.Read more about GO Data Hub</t>
        </is>
      </c>
    </row>
    <row r="1607">
      <c r="A1607" t="inlineStr">
        <is>
          <t>Project Management &amp; Planning</t>
        </is>
      </c>
      <c r="B1607" t="inlineStr">
        <is>
          <t>Project Management</t>
        </is>
      </c>
      <c r="C1607" t="inlineStr">
        <is>
          <t>https://www.getapp.com/project-management-planning-software/project-management/os/web-based</t>
        </is>
      </c>
      <c r="D1607" t="inlineStr">
        <is>
          <t>Sileram</t>
        </is>
      </c>
      <c r="E1607" t="inlineStr">
        <is>
          <t>https://www.getapp.com/project-management-planning-software/a/sileram/</t>
        </is>
      </c>
      <c r="F1607" t="inlineStr">
        <is>
          <t>Where project, task and time management come together to improve your productivity and insights. With a full focus on well-being and performance and work-life balance.Work when and how you want and achieve your goals.Read more about Sileram</t>
        </is>
      </c>
    </row>
    <row r="1608">
      <c r="A1608" t="inlineStr">
        <is>
          <t>Project Management &amp; Planning</t>
        </is>
      </c>
      <c r="B1608" t="inlineStr">
        <is>
          <t>Project Management</t>
        </is>
      </c>
      <c r="C1608" t="inlineStr">
        <is>
          <t>https://www.getapp.com/project-management-planning-software/project-management/os/web-based</t>
        </is>
      </c>
      <c r="D1608" t="inlineStr">
        <is>
          <t>Workspace.PM</t>
        </is>
      </c>
      <c r="E1608" t="inlineStr">
        <is>
          <t>https://www.getapp.com/project-management-planning-software/a/workspace-pm/</t>
        </is>
      </c>
      <c r="F1608" t="inlineStr">
        <is>
          <t>WORKSPACE.PM is an all-in-one project management solution with integrated communication and collaboration features in real time.Read more about Workspace.PM</t>
        </is>
      </c>
    </row>
    <row r="1609">
      <c r="A1609" t="inlineStr">
        <is>
          <t>Project Management &amp; Planning</t>
        </is>
      </c>
      <c r="B1609" t="inlineStr">
        <is>
          <t>Project Management</t>
        </is>
      </c>
      <c r="C1609" t="inlineStr">
        <is>
          <t>https://www.getapp.com/project-management-planning-software/project-management/os/web-based</t>
        </is>
      </c>
      <c r="D1609" t="inlineStr">
        <is>
          <t>Simply Stakeholders</t>
        </is>
      </c>
      <c r="E1609" t="inlineStr">
        <is>
          <t>https://www.getapp.com/project-management-planning-software/a/simply-stakeholders/</t>
        </is>
      </c>
      <c r="F1609" t="inlineStr">
        <is>
          <t>Give your team the power of a dedicated stakeholder relationship management tool.Read more about Simply Stakeholders</t>
        </is>
      </c>
    </row>
    <row r="1610">
      <c r="A1610" t="inlineStr">
        <is>
          <t>Project Management &amp; Planning</t>
        </is>
      </c>
      <c r="B1610" t="inlineStr">
        <is>
          <t>Project Management</t>
        </is>
      </c>
      <c r="C1610" t="inlineStr">
        <is>
          <t>https://www.getapp.com/project-management-planning-software/project-management/os/web-based</t>
        </is>
      </c>
      <c r="D1610" t="inlineStr">
        <is>
          <t>Arkchat</t>
        </is>
      </c>
      <c r="E1610" t="inlineStr">
        <is>
          <t>https://www.getapp.com/website-ecommerce-software/a/arkchat/</t>
        </is>
      </c>
      <c r="F1610" t="inlineStr">
        <is>
          <t>A chat app with additional features. On a single platform, it combines lead generation, networking, task management, and messaging.Read more about Arkchat</t>
        </is>
      </c>
    </row>
    <row r="1611">
      <c r="A1611" t="inlineStr">
        <is>
          <t>Project Management &amp; Planning</t>
        </is>
      </c>
      <c r="B1611" t="inlineStr">
        <is>
          <t>Project Management</t>
        </is>
      </c>
      <c r="C1611" t="inlineStr">
        <is>
          <t>https://www.getapp.com/project-management-planning-software/project-management/os/web-based</t>
        </is>
      </c>
      <c r="D1611" t="inlineStr">
        <is>
          <t>iCombine</t>
        </is>
      </c>
      <c r="E1611" t="inlineStr">
        <is>
          <t>https://www.getapp.com/hr-employee-management-software/a/icombine/</t>
        </is>
      </c>
      <c r="F1611" t="inlineStr">
        <is>
          <t>iCombine connects employees in your organization to matching project roles, training and peers. With the help of our software, you will boost the project team fit, reduce time to staff projects, optimize people utilization and maximize employee retention.Read more about iCombine</t>
        </is>
      </c>
    </row>
    <row r="1612">
      <c r="A1612" t="inlineStr">
        <is>
          <t>Project Management &amp; Planning</t>
        </is>
      </c>
      <c r="B1612" t="inlineStr">
        <is>
          <t>Project Management</t>
        </is>
      </c>
      <c r="C1612" t="inlineStr">
        <is>
          <t>https://www.getapp.com/project-management-planning-software/project-management/os/web-based</t>
        </is>
      </c>
      <c r="D1612" t="inlineStr">
        <is>
          <t>Time Manager</t>
        </is>
      </c>
      <c r="E1612" t="inlineStr">
        <is>
          <t>https://www.getapp.com/project-management-planning-software/a/time-manager/</t>
        </is>
      </c>
      <c r="F1612" t="inlineStr">
        <is>
          <t>We are a Practice Management System, a system that operates from the cloud, requires an ideal platform for the comprehensive management and administration of law firms.Read more about Time Manager</t>
        </is>
      </c>
    </row>
    <row r="1613">
      <c r="A1613" t="inlineStr">
        <is>
          <t>Project Management &amp; Planning</t>
        </is>
      </c>
      <c r="B1613" t="inlineStr">
        <is>
          <t>Project Management</t>
        </is>
      </c>
      <c r="C1613" t="inlineStr">
        <is>
          <t>https://www.getapp.com/project-management-planning-software/project-management/os/web-based</t>
        </is>
      </c>
      <c r="D1613" t="inlineStr">
        <is>
          <t>Trackena</t>
        </is>
      </c>
      <c r="E1613" t="inlineStr">
        <is>
          <t>https://www.getapp.com/project-management-planning-software/a/trackena/</t>
        </is>
      </c>
      <c r="F1613" t="inlineStr">
        <is>
          <t>Trackena is a project collaboration platform that helps businesses plan, organize, track and share everyday projects via a unified portal.Read more about Trackena</t>
        </is>
      </c>
    </row>
    <row r="1614">
      <c r="A1614" t="inlineStr">
        <is>
          <t>Project Management &amp; Planning</t>
        </is>
      </c>
      <c r="B1614" t="inlineStr">
        <is>
          <t>Project Management</t>
        </is>
      </c>
      <c r="C1614" t="inlineStr">
        <is>
          <t>https://www.getapp.com/project-management-planning-software/project-management/os/web-based</t>
        </is>
      </c>
      <c r="D1614" t="inlineStr">
        <is>
          <t>PROJECT in a box</t>
        </is>
      </c>
      <c r="E1614" t="inlineStr">
        <is>
          <t>https://www.getapp.com/project-management-planning-software/a/project-in-a-box/</t>
        </is>
      </c>
      <c r="F1614" t="inlineStr">
        <is>
          <t>PROJECT in a box is an on-premise and cloud-based software designed to help businesses manage and streamline the entire project management lifecycle, from planning to project execution. Supervisors can use the dashboard to view key performance indicators (KPIs), customize system properties, and access project information based on assigned role-based permissions.Read more about PROJECT in a box</t>
        </is>
      </c>
    </row>
    <row r="1615">
      <c r="A1615" t="inlineStr">
        <is>
          <t>Project Management &amp; Planning</t>
        </is>
      </c>
      <c r="B1615" t="inlineStr">
        <is>
          <t>Project Management</t>
        </is>
      </c>
      <c r="C1615" t="inlineStr">
        <is>
          <t>https://www.getapp.com/project-management-planning-software/project-management/os/web-based</t>
        </is>
      </c>
      <c r="D1615" t="inlineStr">
        <is>
          <t>Averroes</t>
        </is>
      </c>
      <c r="E1615" t="inlineStr">
        <is>
          <t>https://www.getapp.com/project-management-planning-software/a/averroes/</t>
        </is>
      </c>
      <c r="F1615" t="inlineStr">
        <is>
          <t>Averroes is a cloud-based construction project management platform that helps businesses to achieve projects on time with centralized data. It saves time as well as money and makes the company stand out from the competitionRead more about Averroes</t>
        </is>
      </c>
    </row>
    <row r="1616">
      <c r="A1616" t="inlineStr">
        <is>
          <t>Project Management &amp; Planning</t>
        </is>
      </c>
      <c r="B1616" t="inlineStr">
        <is>
          <t>Project Management</t>
        </is>
      </c>
      <c r="C1616" t="inlineStr">
        <is>
          <t>https://www.getapp.com/project-management-planning-software/project-management/os/web-based</t>
        </is>
      </c>
      <c r="D1616" t="inlineStr">
        <is>
          <t>OpusFlow</t>
        </is>
      </c>
      <c r="E1616" t="inlineStr">
        <is>
          <t>https://www.getapp.com/operations-management-software/a/opusflow/</t>
        </is>
      </c>
      <c r="F1616" t="inlineStr">
        <is>
          <t>OpusFlow is an ERP system developed specifically for installation companies (solar panels, charging stations, heat pumps, wind turbines). The system ensures that the processes in an organization are streamlined and work can be done more efficiently.Read more about OpusFlow</t>
        </is>
      </c>
    </row>
    <row r="1617">
      <c r="A1617" t="inlineStr">
        <is>
          <t>Project Management &amp; Planning</t>
        </is>
      </c>
      <c r="B1617" t="inlineStr">
        <is>
          <t>Project Management</t>
        </is>
      </c>
      <c r="C1617" t="inlineStr">
        <is>
          <t>https://www.getapp.com/project-management-planning-software/project-management/os/web-based</t>
        </is>
      </c>
      <c r="D1617" t="inlineStr">
        <is>
          <t>Yellow Jersey</t>
        </is>
      </c>
      <c r="E1617" t="inlineStr">
        <is>
          <t>https://www.getapp.com/operations-management-software/a/yellow-jersey/</t>
        </is>
      </c>
      <c r="F1617" t="inlineStr">
        <is>
          <t>ERP solution with task manager, CRM (leads/customer management, proposals, online signature, invoicing,) Project management (full suite with task manager, sharing documents, budgets, timesheet), support ticketing,  subscription for recurring payments, expense management, contract manage, filesharingRead more about Yellow Jersey</t>
        </is>
      </c>
    </row>
    <row r="1618">
      <c r="A1618" t="inlineStr">
        <is>
          <t>Project Management &amp; Planning</t>
        </is>
      </c>
      <c r="B1618" t="inlineStr">
        <is>
          <t>Project Management</t>
        </is>
      </c>
      <c r="C1618" t="inlineStr">
        <is>
          <t>https://www.getapp.com/project-management-planning-software/project-management/os/web-based</t>
        </is>
      </c>
      <c r="D1618" t="inlineStr">
        <is>
          <t>Hoylu</t>
        </is>
      </c>
      <c r="E1618" t="inlineStr">
        <is>
          <t>https://www.getapp.com/collaboration-software/a/hoylu/</t>
        </is>
      </c>
      <c r="F1618" t="inlineStr">
        <is>
          <t>Hoylu is an easy-to-use, cloud-based, project management and whiteboarding tool that enables distributed teams to visualize information and collaborate without limits. Our Adaptive Workspaces open a new way to plan, build, and track your projects.Read more about Hoylu</t>
        </is>
      </c>
    </row>
    <row r="1619">
      <c r="A1619" t="inlineStr">
        <is>
          <t>Project Management &amp; Planning</t>
        </is>
      </c>
      <c r="B1619" t="inlineStr">
        <is>
          <t>Project Management</t>
        </is>
      </c>
      <c r="C1619" t="inlineStr">
        <is>
          <t>https://www.getapp.com/project-management-planning-software/project-management/os/web-based</t>
        </is>
      </c>
      <c r="D1619" t="inlineStr">
        <is>
          <t>EcoSys</t>
        </is>
      </c>
      <c r="E1619" t="inlineStr">
        <is>
          <t>https://www.getapp.com/operations-management-software/a/ecosys/</t>
        </is>
      </c>
      <c r="F1619" t="inlineStr">
        <is>
          <t>Your Central Hub for all Project DataSay goodbye to data siloes and slow, error-prone spreadsheets. EcoSys drives better decisions with automated reporting and real-time data access.Read more about EcoSys</t>
        </is>
      </c>
    </row>
    <row r="1620">
      <c r="A1620" t="inlineStr">
        <is>
          <t>Project Management &amp; Planning</t>
        </is>
      </c>
      <c r="B1620" t="inlineStr">
        <is>
          <t>Project Management</t>
        </is>
      </c>
      <c r="C1620" t="inlineStr">
        <is>
          <t>https://www.getapp.com/project-management-planning-software/project-management/os/web-based</t>
        </is>
      </c>
      <c r="D1620" t="inlineStr">
        <is>
          <t>RIB CX</t>
        </is>
      </c>
      <c r="E1620" t="inlineStr">
        <is>
          <t>https://www.getapp.com/collaboration-software/a/itwocx/</t>
        </is>
      </c>
      <c r="F1620" t="inlineStr">
        <is>
          <t>iTWO cx is a cloud-based collaboration management platform that collects and manages all relevant data across projects lifecycles. It supports managements of tasks, documents, workflows and more across construction projects, with configurable features available to suit bespoke requirements.Read more about RIB CX</t>
        </is>
      </c>
    </row>
    <row r="1621">
      <c r="A1621" t="inlineStr">
        <is>
          <t>Project Management &amp; Planning</t>
        </is>
      </c>
      <c r="B1621" t="inlineStr">
        <is>
          <t>Project Management</t>
        </is>
      </c>
      <c r="C1621" t="inlineStr">
        <is>
          <t>https://www.getapp.com/project-management-planning-software/project-management/os/web-based</t>
        </is>
      </c>
      <c r="D1621" t="inlineStr">
        <is>
          <t>Sprintly</t>
        </is>
      </c>
      <c r="E1621" t="inlineStr">
        <is>
          <t>https://www.getapp.com/project-management-planning-software/a/sprintly/</t>
        </is>
      </c>
      <c r="F1621" t="inlineStr">
        <is>
          <t>Sprintly makes it easy for teams to collaborate on software projects. It features market-leading integration with GitHub, Slack, Bitbucket and other tools. Items can be updated automatically from within  GitHub Commit message or Pull Request, and supports multiple repositories syncing.Read more about Sprintly</t>
        </is>
      </c>
    </row>
    <row r="1622">
      <c r="A1622" t="inlineStr">
        <is>
          <t>Project Management &amp; Planning</t>
        </is>
      </c>
      <c r="B1622" t="inlineStr">
        <is>
          <t>Project Management</t>
        </is>
      </c>
      <c r="C1622" t="inlineStr">
        <is>
          <t>https://www.getapp.com/project-management-planning-software/project-management/os/web-based</t>
        </is>
      </c>
      <c r="D1622" t="inlineStr">
        <is>
          <t>CMap</t>
        </is>
      </c>
      <c r="E1622" t="inlineStr">
        <is>
          <t>https://www.getapp.com/all-software/a/cmap/</t>
        </is>
      </c>
      <c r="F1622"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1623">
      <c r="A1623" t="inlineStr">
        <is>
          <t>Project Management &amp; Planning</t>
        </is>
      </c>
      <c r="B1623" t="inlineStr">
        <is>
          <t>Project Management</t>
        </is>
      </c>
      <c r="C1623" t="inlineStr">
        <is>
          <t>https://www.getapp.com/project-management-planning-software/project-management/os/web-based</t>
        </is>
      </c>
      <c r="D1623" t="inlineStr">
        <is>
          <t>Pluriell</t>
        </is>
      </c>
      <c r="E1623" t="inlineStr">
        <is>
          <t>https://www.getapp.com/project-management-planning-software/a/pluriell/</t>
        </is>
      </c>
      <c r="F1623" t="inlineStr">
        <is>
          <t>Pluriell is a cloud-based solution, which helps businesses in architecture and construction streamline project management via collaboration tools, document management, time tracking, online invoicing, site planning, and more. The platform offers various features such as approvals management, progress tracking, reporting, checklists, staff planning, and a project dashboard. Pluriell also facilitates third-party integration with various applications including Zapier, and Google Drive.Read more about Pluriell</t>
        </is>
      </c>
    </row>
    <row r="1624">
      <c r="A1624" t="inlineStr">
        <is>
          <t>Project Management &amp; Planning</t>
        </is>
      </c>
      <c r="B1624" t="inlineStr">
        <is>
          <t>Project Management</t>
        </is>
      </c>
      <c r="C1624" t="inlineStr">
        <is>
          <t>https://www.getapp.com/project-management-planning-software/project-management/os/web-based</t>
        </is>
      </c>
      <c r="D1624" t="inlineStr">
        <is>
          <t>Exact for Project Management</t>
        </is>
      </c>
      <c r="E1624" t="inlineStr">
        <is>
          <t>https://www.getapp.com/project-management-planning-software/a/exact-for-project-management/</t>
        </is>
      </c>
      <c r="F1624" t="inlineStr">
        <is>
          <t>Exact for Project Management, the fully customizable project management application designed to help you manage your projects and resources in one place. This solution makes it easy to work with multiple project managers and collaborate with team members within or across projects.Read more about Exact for Project Management</t>
        </is>
      </c>
    </row>
    <row r="1625">
      <c r="A1625" t="inlineStr">
        <is>
          <t>Project Management &amp; Planning</t>
        </is>
      </c>
      <c r="B1625" t="inlineStr">
        <is>
          <t>Project Management</t>
        </is>
      </c>
      <c r="C1625" t="inlineStr">
        <is>
          <t>https://www.getapp.com/project-management-planning-software/project-management/os/web-based</t>
        </is>
      </c>
      <c r="D1625" t="inlineStr">
        <is>
          <t>ArchiOffice</t>
        </is>
      </c>
      <c r="E1625" t="inlineStr">
        <is>
          <t>https://www.getapp.com/project-management-planning-software/a/archioffice/</t>
        </is>
      </c>
      <c r="F1625" t="inlineStr">
        <is>
          <t>ArchiOffice is a cloud-hosted project management tool designed for architects. It centralizes office information, offering contact and task management, time and expense tracking, billing, and reporting.Read more about ArchiOffice</t>
        </is>
      </c>
    </row>
    <row r="1626">
      <c r="A1626" t="inlineStr">
        <is>
          <t>Project Management &amp; Planning</t>
        </is>
      </c>
      <c r="B1626" t="inlineStr">
        <is>
          <t>Project Management</t>
        </is>
      </c>
      <c r="C1626" t="inlineStr">
        <is>
          <t>https://www.getapp.com/project-management-planning-software/project-management/os/web-based</t>
        </is>
      </c>
      <c r="D1626" t="inlineStr">
        <is>
          <t>Troi</t>
        </is>
      </c>
      <c r="E1626" t="inlineStr">
        <is>
          <t>https://www.getapp.com/marketing-software/a/troi/</t>
        </is>
      </c>
      <c r="F1626" t="inlineStr">
        <is>
          <t>Troi is a Software-as-a-Service (SaaS) project management solution designed for management consulting, architectural, and production companies. With built-in individual project dashboards, managers can streamline business processes such as resource planning, offer creation, project planning, task, and liquidity management.Read more about Troi</t>
        </is>
      </c>
    </row>
    <row r="1627">
      <c r="A1627" t="inlineStr">
        <is>
          <t>Project Management &amp; Planning</t>
        </is>
      </c>
      <c r="B1627" t="inlineStr">
        <is>
          <t>Project Management</t>
        </is>
      </c>
      <c r="C1627" t="inlineStr">
        <is>
          <t>https://www.getapp.com/project-management-planning-software/project-management/os/web-based</t>
        </is>
      </c>
      <c r="D1627" t="inlineStr">
        <is>
          <t>9teams</t>
        </is>
      </c>
      <c r="E1627" t="inlineStr">
        <is>
          <t>https://www.getapp.com/collaboration-software/a/9teams/</t>
        </is>
      </c>
      <c r="F1627" t="inlineStr">
        <is>
          <t>Project Management and Collaboration for ERP Implementations. Make work organization and stakeholder engagement a breeze!Read more about 9teams</t>
        </is>
      </c>
    </row>
    <row r="1628">
      <c r="A1628" t="inlineStr">
        <is>
          <t>Project Management &amp; Planning</t>
        </is>
      </c>
      <c r="B1628" t="inlineStr">
        <is>
          <t>Project Management</t>
        </is>
      </c>
      <c r="C1628" t="inlineStr">
        <is>
          <t>https://www.getapp.com/project-management-planning-software/project-management/os/web-based</t>
        </is>
      </c>
      <c r="D1628" t="inlineStr">
        <is>
          <t>ZenTao</t>
        </is>
      </c>
      <c r="E1628" t="inlineStr">
        <is>
          <t>https://www.getapp.com/it-management-software/a/zentao/</t>
        </is>
      </c>
      <c r="F1628" t="inlineStr">
        <is>
          <t>ZenTao is open source project management software and scrum tool for agile teams. It offers features like sprint planning, bug tracking, roadmaps, Gantt charts, burndown charts, kanban, CI management, product backlogs, and more to help streamline the development process.Read more about ZenTao</t>
        </is>
      </c>
    </row>
    <row r="1629">
      <c r="A1629" t="inlineStr">
        <is>
          <t>Project Management &amp; Planning</t>
        </is>
      </c>
      <c r="B1629" t="inlineStr">
        <is>
          <t>Project Management</t>
        </is>
      </c>
      <c r="C1629" t="inlineStr">
        <is>
          <t>https://www.getapp.com/project-management-planning-software/project-management/os/web-based</t>
        </is>
      </c>
      <c r="D1629" t="inlineStr">
        <is>
          <t>Fingertip</t>
        </is>
      </c>
      <c r="E1629" t="inlineStr">
        <is>
          <t>https://www.getapp.com/project-management-planning-software/a/fingertip/</t>
        </is>
      </c>
      <c r="F1629" t="inlineStr">
        <is>
          <t>Fingertip is a cloud-based collaboration platform that streamlines the way users decide, plan, and complete modern hybrid work. It lets users communicate and collaborate in context to improve leadership and knowledge work productivity.Read more about Fingertip</t>
        </is>
      </c>
    </row>
    <row r="1630">
      <c r="A1630" t="inlineStr">
        <is>
          <t>Project Management &amp; Planning</t>
        </is>
      </c>
      <c r="B1630" t="inlineStr">
        <is>
          <t>Project Management</t>
        </is>
      </c>
      <c r="C1630" t="inlineStr">
        <is>
          <t>https://www.getapp.com/project-management-planning-software/project-management/os/web-based</t>
        </is>
      </c>
      <c r="D1630" t="inlineStr">
        <is>
          <t>Lumoflow</t>
        </is>
      </c>
      <c r="E1630" t="inlineStr">
        <is>
          <t>https://www.getapp.com/collaboration-software/a/lumoflow-enterprise-collaboration-workspaces/</t>
        </is>
      </c>
      <c r="F1630" t="inlineStr">
        <is>
          <t>Used by thousands of companies worldwide, LumoFlow combines agile group work, social networking and content management tools into simple easy-to-use service. Sign up today and get your secure online collaboration space running in less than a minute.Read more about Lumoflow</t>
        </is>
      </c>
    </row>
    <row r="1631">
      <c r="A1631" t="inlineStr">
        <is>
          <t>Project Management &amp; Planning</t>
        </is>
      </c>
      <c r="B1631" t="inlineStr">
        <is>
          <t>Project Management</t>
        </is>
      </c>
      <c r="C1631" t="inlineStr">
        <is>
          <t>https://www.getapp.com/project-management-planning-software/project-management/os/web-based</t>
        </is>
      </c>
      <c r="D1631" t="inlineStr">
        <is>
          <t>Project Board</t>
        </is>
      </c>
      <c r="E1631" t="inlineStr">
        <is>
          <t>https://www.getapp.com/project-management-planning-software/a/flowpot/</t>
        </is>
      </c>
      <c r="F1631" t="inlineStr">
        <is>
          <t>Flowpot is a cloud-based project management tool which allows users to create projects, assign tasks, track deadlines, generate invoices, produce reports &amp; moreRead more about Project Board</t>
        </is>
      </c>
    </row>
    <row r="1632">
      <c r="A1632" t="inlineStr">
        <is>
          <t>Project Management &amp; Planning</t>
        </is>
      </c>
      <c r="B1632" t="inlineStr">
        <is>
          <t>Project Management</t>
        </is>
      </c>
      <c r="C1632" t="inlineStr">
        <is>
          <t>https://www.getapp.com/project-management-planning-software/project-management/os/web-based</t>
        </is>
      </c>
      <c r="D1632" t="inlineStr">
        <is>
          <t>Lessons Learned Database</t>
        </is>
      </c>
      <c r="E1632" t="inlineStr">
        <is>
          <t>https://www.getapp.com/collaboration-software/a/lessons-learned-database/</t>
        </is>
      </c>
      <c r="F1632" t="inlineStr">
        <is>
          <t>The Lessons Learned Database is a knowledge repository which helps users capture, manage &amp; reuse lessons learned &amp; best practices.Read more about Lessons Learned Database</t>
        </is>
      </c>
    </row>
    <row r="1633">
      <c r="A1633" t="inlineStr">
        <is>
          <t>Project Management &amp; Planning</t>
        </is>
      </c>
      <c r="B1633" t="inlineStr">
        <is>
          <t>Project Management</t>
        </is>
      </c>
      <c r="C1633" t="inlineStr">
        <is>
          <t>https://www.getapp.com/project-management-planning-software/project-management/os/web-based</t>
        </is>
      </c>
      <c r="D1633" t="inlineStr">
        <is>
          <t>cDeck</t>
        </is>
      </c>
      <c r="E1633" t="inlineStr">
        <is>
          <t>https://www.getapp.com/project-management-planning-software/a/cdeck/</t>
        </is>
      </c>
      <c r="F1633" t="inlineStr">
        <is>
          <t>The home office policy was frequently the only way to keep a business operating securely when the epidemic struck.Read more about cDeck</t>
        </is>
      </c>
    </row>
    <row r="1634">
      <c r="A1634" t="inlineStr">
        <is>
          <t>Project Management &amp; Planning</t>
        </is>
      </c>
      <c r="B1634" t="inlineStr">
        <is>
          <t>Project Management</t>
        </is>
      </c>
      <c r="C1634" t="inlineStr">
        <is>
          <t>https://www.getapp.com/project-management-planning-software/project-management/os/web-based</t>
        </is>
      </c>
      <c r="D1634" t="inlineStr">
        <is>
          <t>GETSCOPE</t>
        </is>
      </c>
      <c r="E1634" t="inlineStr">
        <is>
          <t>https://www.getapp.com/project-management-planning-software/a/getscope/</t>
        </is>
      </c>
      <c r="F1634" t="inlineStr">
        <is>
          <t>A project collaboration tool by experts with a decade of experience. Facilitating efficient collaboration and streamlined project management. Easy to use with seamless software integration. Ideal for startups and big companies alike.Read more about GETSCOPE</t>
        </is>
      </c>
    </row>
    <row r="1635">
      <c r="A1635" t="inlineStr">
        <is>
          <t>Project Management &amp; Planning</t>
        </is>
      </c>
      <c r="B1635" t="inlineStr">
        <is>
          <t>Project Management</t>
        </is>
      </c>
      <c r="C1635" t="inlineStr">
        <is>
          <t>https://www.getapp.com/project-management-planning-software/project-management/os/web-based</t>
        </is>
      </c>
      <c r="D1635" t="inlineStr">
        <is>
          <t>Xebrio</t>
        </is>
      </c>
      <c r="E1635" t="inlineStr">
        <is>
          <t>https://www.getapp.com/all-software/a/xebrio/</t>
        </is>
      </c>
      <c r="F1635" t="inlineStr">
        <is>
          <t>Xebrio is a cloud-based project management software designed to help businesses manage the entire project development process from initial requirement analysis to final release via a unified portal. The platform enables organizations to establish custom workflows to view, track, and handle approvals with internal and external stakeholders.Read more about Xebrio</t>
        </is>
      </c>
    </row>
    <row r="1636">
      <c r="A1636" t="inlineStr">
        <is>
          <t>Project Management &amp; Planning</t>
        </is>
      </c>
      <c r="B1636" t="inlineStr">
        <is>
          <t>Project Management</t>
        </is>
      </c>
      <c r="C1636" t="inlineStr">
        <is>
          <t>https://www.getapp.com/project-management-planning-software/project-management/os/web-based</t>
        </is>
      </c>
      <c r="D1636" t="inlineStr">
        <is>
          <t>QuickScrum</t>
        </is>
      </c>
      <c r="E1636" t="inlineStr">
        <is>
          <t>https://www.getapp.com/project-management-planning-software/a/quickscrum/</t>
        </is>
      </c>
      <c r="F1636" t="inlineStr">
        <is>
          <t>Quickscrum is a cloud-based solution that enables businesses to manage resources, projects, and time. It has many features that help teams manage projects in Scrum and Kanban boards. Managers can track work progress, view activities performed by team members, duplicate existing work tasks, and gain insights into time logs.Read more about QuickScrum</t>
        </is>
      </c>
    </row>
    <row r="1637">
      <c r="A1637" t="inlineStr">
        <is>
          <t>Project Management &amp; Planning</t>
        </is>
      </c>
      <c r="B1637" t="inlineStr">
        <is>
          <t>Project Management</t>
        </is>
      </c>
      <c r="C1637" t="inlineStr">
        <is>
          <t>https://www.getapp.com/project-management-planning-software/project-management/os/web-based</t>
        </is>
      </c>
      <c r="D1637" t="inlineStr">
        <is>
          <t>Alchemus</t>
        </is>
      </c>
      <c r="E1637" t="inlineStr">
        <is>
          <t>https://www.getapp.com/operations-management-software/a/alchemus/</t>
        </is>
      </c>
      <c r="F1637" t="inlineStr">
        <is>
          <t>Alchemus is a cloud-based software designed to help HR professionals streamline and automate the entire recruiting lifecycle, from applicant tracking to employee onboarding. With the HCM suite, supervisors can measure employees'  performance based on OKR and handle other administrative processes related to payroll, attendance, benefits, and more.Read more about Alchemus</t>
        </is>
      </c>
    </row>
    <row r="1638">
      <c r="A1638" t="inlineStr">
        <is>
          <t>Project Management &amp; Planning</t>
        </is>
      </c>
      <c r="B1638" t="inlineStr">
        <is>
          <t>Project Management</t>
        </is>
      </c>
      <c r="C1638" t="inlineStr">
        <is>
          <t>https://www.getapp.com/project-management-planning-software/project-management/os/web-based</t>
        </is>
      </c>
      <c r="D1638" t="inlineStr">
        <is>
          <t>LoTops</t>
        </is>
      </c>
      <c r="E1638" t="inlineStr">
        <is>
          <t>https://www.getapp.com/all-software/a/lotops/</t>
        </is>
      </c>
      <c r="F1638" t="inlineStr">
        <is>
          <t>LoTops is intuitive, clean project management and collaboration tool that you can understand how to use in about ten minutes or less.And LoTops includes a powerful suite of management, communication and reporting tools that lets you run your business professionally.Read more about LoTops</t>
        </is>
      </c>
    </row>
    <row r="1639">
      <c r="A1639" t="inlineStr">
        <is>
          <t>Project Management &amp; Planning</t>
        </is>
      </c>
      <c r="B1639" t="inlineStr">
        <is>
          <t>Project Management</t>
        </is>
      </c>
      <c r="C1639" t="inlineStr">
        <is>
          <t>https://www.getapp.com/project-management-planning-software/project-management/os/web-based</t>
        </is>
      </c>
      <c r="D1639" t="inlineStr">
        <is>
          <t>ProjectOne</t>
        </is>
      </c>
      <c r="E1639" t="inlineStr">
        <is>
          <t>https://www.getapp.com/operations-management-software/a/projectone/</t>
        </is>
      </c>
      <c r="F1639" t="inlineStr">
        <is>
          <t>ProjectOne is a project management platform, which provides features such as workflow management, agile methodologies, status tracking, iteration management, task management, prioritization, testing management, lifecycle management, defect tracking, alerts and notifications, and release management.Read more about ProjectOne</t>
        </is>
      </c>
    </row>
    <row r="1640">
      <c r="A1640" t="inlineStr">
        <is>
          <t>Project Management &amp; Planning</t>
        </is>
      </c>
      <c r="B1640" t="inlineStr">
        <is>
          <t>Project Management</t>
        </is>
      </c>
      <c r="C1640" t="inlineStr">
        <is>
          <t>https://www.getapp.com/project-management-planning-software/project-management/os/web-based</t>
        </is>
      </c>
      <c r="D1640" t="inlineStr">
        <is>
          <t>Project Management Cloud</t>
        </is>
      </c>
      <c r="E1640" t="inlineStr">
        <is>
          <t>https://www.getapp.com/project-management-planning-software/a/project-management-cloud/</t>
        </is>
      </c>
      <c r="F1640" t="inlineStr">
        <is>
          <t>Project Management Cloud is a cloud-based software that helps businesses plan, execute, and oversee projects, ensuring tasks are completed on time and within budget. Key features include a project dashboard, task management, resource management, communication, project budget tracking, and project document repository.Read more about Project Management Cloud</t>
        </is>
      </c>
    </row>
    <row r="1641">
      <c r="A1641" t="inlineStr">
        <is>
          <t>Project Management &amp; Planning</t>
        </is>
      </c>
      <c r="B1641" t="inlineStr">
        <is>
          <t>Project Management</t>
        </is>
      </c>
      <c r="C1641" t="inlineStr">
        <is>
          <t>https://www.getapp.com/project-management-planning-software/project-management/os/web-based</t>
        </is>
      </c>
      <c r="D1641" t="inlineStr">
        <is>
          <t>Titan Workspace</t>
        </is>
      </c>
      <c r="E1641" t="inlineStr">
        <is>
          <t>https://www.getapp.com/collaboration-software/a/titan-workspace/</t>
        </is>
      </c>
      <c r="F1641" t="inlineStr">
        <is>
          <t>Titan Workspace is a cloud-based intranet platform, which helps small to large businesses manage internal communications, electronic signatures, digital documents, and more on Microsoft 365. The solution offers various features such as task management, workflow automation project management, timesheets, guest user portal, compliance management, mobile application, progress tracking, and summary reports. Titan Workspace also facilitates third-party integration with Adobe e-sign.Read more about Titan Workspace</t>
        </is>
      </c>
    </row>
    <row r="1642">
      <c r="A1642" t="inlineStr">
        <is>
          <t>Project Management &amp; Planning</t>
        </is>
      </c>
      <c r="B1642" t="inlineStr">
        <is>
          <t>Project Management</t>
        </is>
      </c>
      <c r="C1642" t="inlineStr">
        <is>
          <t>https://www.getapp.com/project-management-planning-software/project-management/os/web-based</t>
        </is>
      </c>
      <c r="D1642" t="inlineStr">
        <is>
          <t>Imuv</t>
        </is>
      </c>
      <c r="E1642" t="inlineStr">
        <is>
          <t>https://www.getapp.com/project-management-planning-software/a/imuv/</t>
        </is>
      </c>
      <c r="F1642" t="inlineStr">
        <is>
          <t>iMuv is a project management system, that makes it possible to plan projects, schedule and assign tasks, monitor resources, and automate workflows. Using this software, teams can organize file sharing and keep remote collaborators synchronized. Available in Portuguese for the Brazilian market.Read more about Imuv</t>
        </is>
      </c>
    </row>
    <row r="1643">
      <c r="A1643" t="inlineStr">
        <is>
          <t>Project Management &amp; Planning</t>
        </is>
      </c>
      <c r="B1643" t="inlineStr">
        <is>
          <t>Project Management</t>
        </is>
      </c>
      <c r="C1643" t="inlineStr">
        <is>
          <t>https://www.getapp.com/project-management-planning-software/project-management/os/web-based</t>
        </is>
      </c>
      <c r="D1643" t="inlineStr">
        <is>
          <t>Wavity</t>
        </is>
      </c>
      <c r="E1643" t="inlineStr">
        <is>
          <t>https://www.getapp.com/development-tools-software/a/wavity/</t>
        </is>
      </c>
      <c r="F1643"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1644">
      <c r="A1644" t="inlineStr">
        <is>
          <t>Project Management &amp; Planning</t>
        </is>
      </c>
      <c r="B1644" t="inlineStr">
        <is>
          <t>Project Management</t>
        </is>
      </c>
      <c r="C1644" t="inlineStr">
        <is>
          <t>https://www.getapp.com/project-management-planning-software/project-management/os/web-based</t>
        </is>
      </c>
      <c r="D1644" t="inlineStr">
        <is>
          <t>Alchemus</t>
        </is>
      </c>
      <c r="E1644" t="inlineStr">
        <is>
          <t>https://www.getapp.com/operations-management-software/a/alchemus/</t>
        </is>
      </c>
      <c r="F1644" t="inlineStr">
        <is>
          <t>Alchemus is a cloud-based software designed to help HR professionals streamline and automate the entire recruiting lifecycle, from applicant tracking to employee onboarding. With the HCM suite, supervisors can measure employees'  performance based on OKR and handle other administrative processes related to payroll, attendance, benefits, and more.Read more about Alchemus</t>
        </is>
      </c>
    </row>
    <row r="1645">
      <c r="A1645" t="inlineStr">
        <is>
          <t>Project Management &amp; Planning</t>
        </is>
      </c>
      <c r="B1645" t="inlineStr">
        <is>
          <t>Project Management</t>
        </is>
      </c>
      <c r="C1645" t="inlineStr">
        <is>
          <t>https://www.getapp.com/project-management-planning-software/project-management/os/web-based</t>
        </is>
      </c>
      <c r="D1645" t="inlineStr">
        <is>
          <t>ERP Cloud Toolbox</t>
        </is>
      </c>
      <c r="E1645" t="inlineStr">
        <is>
          <t>https://www.getapp.com/finance-accounting-software/a/erp-cloud-toolbox/</t>
        </is>
      </c>
      <c r="F1645" t="inlineStr">
        <is>
          <t>Power through your daily tasks and eliminate tools that are hard-to-use, speed through data conversions and migrations, and gain trust in your data.No knowledge or training of the data interface mechanisms is needed, as More4apps products seamlessly connect with Oracle Fusion Cloud Applications.Read more about ERP Cloud Toolbox</t>
        </is>
      </c>
    </row>
    <row r="1646">
      <c r="A1646" t="inlineStr">
        <is>
          <t>Project Management &amp; Planning</t>
        </is>
      </c>
      <c r="B1646" t="inlineStr">
        <is>
          <t>Project Management</t>
        </is>
      </c>
      <c r="C1646" t="inlineStr">
        <is>
          <t>https://www.getapp.com/project-management-planning-software/project-management/os/web-based</t>
        </is>
      </c>
      <c r="D1646" t="inlineStr">
        <is>
          <t>Inedee</t>
        </is>
      </c>
      <c r="E1646" t="inlineStr">
        <is>
          <t>https://www.getapp.com/operations-management-software/a/inedee/</t>
        </is>
      </c>
      <c r="F1646" t="inlineStr">
        <is>
          <t>Inedee is an ERP solution for communication agencies, managing projects, finances, and accounting. It centralizes, analyzes, and controls management in real time based on best practices. Optimizes workflow with project and client management, billing, purchasing, contracts, and financial reportingRead more about Inedee</t>
        </is>
      </c>
    </row>
    <row r="1647">
      <c r="A1647" t="inlineStr">
        <is>
          <t>Project Management &amp; Planning</t>
        </is>
      </c>
      <c r="B1647" t="inlineStr">
        <is>
          <t>Project Management</t>
        </is>
      </c>
      <c r="C1647" t="inlineStr">
        <is>
          <t>https://www.getapp.com/project-management-planning-software/project-management/os/web-based</t>
        </is>
      </c>
      <c r="D1647" t="inlineStr">
        <is>
          <t>Beesy.me</t>
        </is>
      </c>
      <c r="E1647" t="inlineStr">
        <is>
          <t>https://www.getapp.com/project-management-planning-software/a/beesy-me/</t>
        </is>
      </c>
      <c r="F1647" t="inlineStr">
        <is>
          <t>Seamless AI-powered solution for digitizing, centralizing, and sharing project information collaboratively.Read more about Beesy.me</t>
        </is>
      </c>
    </row>
    <row r="1648">
      <c r="A1648" t="inlineStr">
        <is>
          <t>Project Management &amp; Planning</t>
        </is>
      </c>
      <c r="B1648" t="inlineStr">
        <is>
          <t>Project Management</t>
        </is>
      </c>
      <c r="C1648" t="inlineStr">
        <is>
          <t>https://www.getapp.com/project-management-planning-software/project-management/os/web-based</t>
        </is>
      </c>
      <c r="D1648" t="inlineStr">
        <is>
          <t>OpenText Project and Portfolio Management</t>
        </is>
      </c>
      <c r="E1648" t="inlineStr">
        <is>
          <t>https://www.getapp.com/project-management-planning-software/a/project-and-portfolio-management/</t>
        </is>
      </c>
      <c r="F1648" t="inlineStr">
        <is>
          <t>HP Project and Portfolio Management on SaaS is a multi-discipline project management software with lower upfront costs and quick setup and implementation. Scale up as needed with predictable service guarantee. It also offers a team of experts to mentor and guide you on growing your ideal solution.Read more about OpenText Project and Portfolio Management</t>
        </is>
      </c>
    </row>
    <row r="1649">
      <c r="A1649" t="inlineStr">
        <is>
          <t>Project Management &amp; Planning</t>
        </is>
      </c>
      <c r="B1649" t="inlineStr">
        <is>
          <t>Project Management</t>
        </is>
      </c>
      <c r="C1649" t="inlineStr">
        <is>
          <t>https://www.getapp.com/project-management-planning-software/project-management/os/web-based</t>
        </is>
      </c>
      <c r="D1649" t="inlineStr">
        <is>
          <t>VatPay</t>
        </is>
      </c>
      <c r="E1649" t="inlineStr">
        <is>
          <t>https://www.getapp.com/finance-accounting-software/a/vatpay/</t>
        </is>
      </c>
      <c r="F1649" t="inlineStr">
        <is>
          <t>Online Billing, Invoicing, Accounting, Project Management, Time Tracking, Team Collaboration, Receipts and Expenses Management and many more.Read more about VatPay</t>
        </is>
      </c>
    </row>
    <row r="1650">
      <c r="A1650" t="inlineStr">
        <is>
          <t>Project Management &amp; Planning</t>
        </is>
      </c>
      <c r="B1650" t="inlineStr">
        <is>
          <t>Project Management</t>
        </is>
      </c>
      <c r="C1650" t="inlineStr">
        <is>
          <t>https://www.getapp.com/project-management-planning-software/project-management/os/web-based</t>
        </is>
      </c>
      <c r="D1650" t="inlineStr">
        <is>
          <t>MNprogram</t>
        </is>
      </c>
      <c r="E1650" t="inlineStr">
        <is>
          <t>https://www.getapp.com/legal-law-software/a/mnprogram/</t>
        </is>
      </c>
      <c r="F1650" t="inlineStr">
        <is>
          <t>MNprogram is a cloud-based system designed to help businesses in legal, medical, healthcare, and other industries manage sales, customers, billing, accounting, and more. It enables supervisors to automate employee scheduling, run marketing campaigns, and store documents in a centralized repository.Read more about MNprogram</t>
        </is>
      </c>
    </row>
    <row r="1651">
      <c r="A1651" t="inlineStr">
        <is>
          <t>Project Management &amp; Planning</t>
        </is>
      </c>
      <c r="B1651" t="inlineStr">
        <is>
          <t>Project Management</t>
        </is>
      </c>
      <c r="C1651" t="inlineStr">
        <is>
          <t>https://www.getapp.com/project-management-planning-software/project-management/os/web-based</t>
        </is>
      </c>
      <c r="D1651" t="inlineStr">
        <is>
          <t>CANEA ONE</t>
        </is>
      </c>
      <c r="E1651" t="inlineStr">
        <is>
          <t>https://www.getapp.com/operations-management-software/a/canea-one/</t>
        </is>
      </c>
      <c r="F1651" t="inlineStr">
        <is>
          <t>CANEA ONE is a fully integrated business management solution that helps organizations to develop strategy plans and manage documents, processes, projects, and workflows. The web-based suite consists of five modules - CANEA Document, CANEA Process, CANEA Project, CANEA Workflow, and CANEA Strategy.Read more about CANEA ONE</t>
        </is>
      </c>
    </row>
    <row r="1652">
      <c r="A1652" t="inlineStr">
        <is>
          <t>Project Management &amp; Planning</t>
        </is>
      </c>
      <c r="B1652" t="inlineStr">
        <is>
          <t>Project Management</t>
        </is>
      </c>
      <c r="C1652" t="inlineStr">
        <is>
          <t>https://www.getapp.com/project-management-planning-software/project-management/os/web-based</t>
        </is>
      </c>
      <c r="D1652" t="inlineStr">
        <is>
          <t>Hydra</t>
        </is>
      </c>
      <c r="E1652" t="inlineStr">
        <is>
          <t>https://www.getapp.com/project-management-planning-software/a/hydra/</t>
        </is>
      </c>
      <c r="F1652" t="inlineStr">
        <is>
          <t>Hydra is a project resource management solution designed to help professional services design, execute and optimize their projects through knowledge managementRead more about Hydra</t>
        </is>
      </c>
    </row>
    <row r="1653">
      <c r="A1653" t="inlineStr">
        <is>
          <t>Project Management &amp; Planning</t>
        </is>
      </c>
      <c r="B1653" t="inlineStr">
        <is>
          <t>Project Management</t>
        </is>
      </c>
      <c r="C1653" t="inlineStr">
        <is>
          <t>https://www.getapp.com/project-management-planning-software/project-management/os/web-based</t>
        </is>
      </c>
      <c r="D1653" t="inlineStr">
        <is>
          <t>StrikeBase</t>
        </is>
      </c>
      <c r="E1653" t="inlineStr">
        <is>
          <t>https://www.getapp.com/project-management-planning-software/a/strikebase/</t>
        </is>
      </c>
      <c r="F1653" t="inlineStr">
        <is>
          <t>StrikeBase is an Online work platform for collaboration and Project management in one central place with Tasks, Time-tracking, web and desktop Chat, File sharing, Notes and more.Read more about StrikeBase</t>
        </is>
      </c>
    </row>
    <row r="1654">
      <c r="A1654" t="inlineStr">
        <is>
          <t>Project Management &amp; Planning</t>
        </is>
      </c>
      <c r="B1654" t="inlineStr">
        <is>
          <t>Project Management</t>
        </is>
      </c>
      <c r="C1654" t="inlineStr">
        <is>
          <t>https://www.getapp.com/project-management-planning-software/project-management/os/web-based</t>
        </is>
      </c>
      <c r="D1654" t="inlineStr">
        <is>
          <t>Sketchboard</t>
        </is>
      </c>
      <c r="E1654" t="inlineStr">
        <is>
          <t>https://www.getapp.com/collaboration-software/a/sketchboard/</t>
        </is>
      </c>
      <c r="F1654" t="inlineStr">
        <is>
          <t>Sketchboard is a virtual whiteboard software that enables businesses of all sizes to visualize, share ideas, and collaborate with remote teams in real-time. Software development teams can utilize the platform to send or receive feedback on ideas, post comments, and share private whiteboards.Read more about Sketchboard</t>
        </is>
      </c>
    </row>
    <row r="1655">
      <c r="A1655" t="inlineStr">
        <is>
          <t>Project Management &amp; Planning</t>
        </is>
      </c>
      <c r="B1655" t="inlineStr">
        <is>
          <t>Project Management</t>
        </is>
      </c>
      <c r="C1655" t="inlineStr">
        <is>
          <t>https://www.getapp.com/project-management-planning-software/project-management/os/web-based</t>
        </is>
      </c>
      <c r="D1655" t="inlineStr">
        <is>
          <t>Workstreams.ai</t>
        </is>
      </c>
      <c r="E1655" t="inlineStr">
        <is>
          <t>https://www.getapp.com/collaboration-software/a/workstreams-ai/</t>
        </is>
      </c>
      <c r="F1655" t="inlineStr">
        <is>
          <t>Workstreams.ai is a cloud-based task management platform designed for Slack and Microsoft Teams users, which helps manage projects in a collaborative manner.Read more about Workstreams.ai</t>
        </is>
      </c>
    </row>
    <row r="1656">
      <c r="A1656" t="inlineStr">
        <is>
          <t>Project Management &amp; Planning</t>
        </is>
      </c>
      <c r="B1656" t="inlineStr">
        <is>
          <t>Project Management</t>
        </is>
      </c>
      <c r="C1656" t="inlineStr">
        <is>
          <t>https://www.getapp.com/project-management-planning-software/project-management/os/web-based</t>
        </is>
      </c>
      <c r="D1656" t="inlineStr">
        <is>
          <t>DripJobs</t>
        </is>
      </c>
      <c r="E1656" t="inlineStr">
        <is>
          <t>https://www.getapp.com/project-management-planning-software/a/dripjobs/</t>
        </is>
      </c>
      <c r="F1656" t="inlineStr">
        <is>
          <t>DripJobs is an all-in-one sales &amp; project management solution for contractors.Read more about DripJobs</t>
        </is>
      </c>
    </row>
    <row r="1657">
      <c r="A1657" t="inlineStr">
        <is>
          <t>Project Management &amp; Planning</t>
        </is>
      </c>
      <c r="B1657" t="inlineStr">
        <is>
          <t>Project Management</t>
        </is>
      </c>
      <c r="C1657" t="inlineStr">
        <is>
          <t>https://www.getapp.com/project-management-planning-software/project-management/os/web-based</t>
        </is>
      </c>
      <c r="D1657" t="inlineStr">
        <is>
          <t>Cloud Coach</t>
        </is>
      </c>
      <c r="E1657" t="inlineStr">
        <is>
          <t>https://www.getapp.com/project-management-planning-software/a/cloud-coach/</t>
        </is>
      </c>
      <c r="F1657" t="inlineStr">
        <is>
          <t>Cloud Coach is anenterprise-class project managementapplication and productivity software that facilitates project portfolio management. Cloud Coach also offer a PSA module along with its PPM, project management and productivity modules. The cloud-based software lets you create projects, allocate resources, share documents, and track issues. You can also manage meeting notes, actions and tasks. You can generate reports, manage costs and more.Read more about Cloud Coach</t>
        </is>
      </c>
    </row>
    <row r="1658">
      <c r="A1658" t="inlineStr">
        <is>
          <t>Project Management &amp; Planning</t>
        </is>
      </c>
      <c r="B1658" t="inlineStr">
        <is>
          <t>Project Management</t>
        </is>
      </c>
      <c r="C1658" t="inlineStr">
        <is>
          <t>https://www.getapp.com/project-management-planning-software/project-management/os/web-based</t>
        </is>
      </c>
      <c r="D1658" t="inlineStr">
        <is>
          <t>Powermemo</t>
        </is>
      </c>
      <c r="E1658" t="inlineStr">
        <is>
          <t>https://www.getapp.com/project-management-planning-software/a/powermemo/</t>
        </is>
      </c>
      <c r="F1658" t="inlineStr">
        <is>
          <t>Powermemo is a web-based project management software for medium &amp; large sized organisations that enables managers to collaborate &amp; communicate with team membersRead more about Powermemo</t>
        </is>
      </c>
    </row>
    <row r="1659">
      <c r="A1659" t="inlineStr">
        <is>
          <t>Project Management &amp; Planning</t>
        </is>
      </c>
      <c r="B1659" t="inlineStr">
        <is>
          <t>Project Management</t>
        </is>
      </c>
      <c r="C1659" t="inlineStr">
        <is>
          <t>https://www.getapp.com/project-management-planning-software/project-management/os/web-based</t>
        </is>
      </c>
      <c r="D1659" t="inlineStr">
        <is>
          <t>Comindwork</t>
        </is>
      </c>
      <c r="E1659" t="inlineStr">
        <is>
          <t>https://www.getapp.com/project-management-planning-software/a/comindwork/</t>
        </is>
      </c>
      <c r="F1659" t="inlineStr">
        <is>
          <t>Comindwork SaaS helps manage projects and teams online. It improves the knowledge work productivity in projects performed by workgroups in professional service firms (software, advertising &amp; marketing, consulting, NGO) and by divisions within enterprises (support, marketing, R&amp;D, management).Read more about Comindwork</t>
        </is>
      </c>
    </row>
    <row r="1660">
      <c r="A1660" t="inlineStr">
        <is>
          <t>Project Management &amp; Planning</t>
        </is>
      </c>
      <c r="B1660" t="inlineStr">
        <is>
          <t>Project Management</t>
        </is>
      </c>
      <c r="C1660" t="inlineStr">
        <is>
          <t>https://www.getapp.com/project-management-planning-software/project-management/os/web-based</t>
        </is>
      </c>
      <c r="D1660" t="inlineStr">
        <is>
          <t>eStudio</t>
        </is>
      </c>
      <c r="E1660" t="inlineStr">
        <is>
          <t>https://www.getapp.com/collaboration-software/a/estudio-manage-project-calendars-files-contacts/</t>
        </is>
      </c>
      <c r="F1660" t="inlineStr">
        <is>
          <t>Manage projects, documents, calendars, files &amp; contacts with eStudioRead more about eStudio</t>
        </is>
      </c>
    </row>
    <row r="1661">
      <c r="A1661" t="inlineStr">
        <is>
          <t>Project Management &amp; Planning</t>
        </is>
      </c>
      <c r="B1661" t="inlineStr">
        <is>
          <t>Project Management</t>
        </is>
      </c>
      <c r="C1661" t="inlineStr">
        <is>
          <t>https://www.getapp.com/project-management-planning-software/project-management/os/web-based</t>
        </is>
      </c>
      <c r="D1661" t="inlineStr">
        <is>
          <t>TeamGrid</t>
        </is>
      </c>
      <c r="E1661" t="inlineStr">
        <is>
          <t>https://www.getapp.com/project-management-planning-software/a/teamgrid/</t>
        </is>
      </c>
      <c r="F1661" t="inlineStr">
        <is>
          <t>TeamGrid is a project management platform for businesses within the creative industry which supports a varied suite of features including task management, project management, smart contact management, scheduling, budgeting, analytics, and more.Read more about TeamGrid</t>
        </is>
      </c>
    </row>
    <row r="1662">
      <c r="A1662" t="inlineStr">
        <is>
          <t>Project Management &amp; Planning</t>
        </is>
      </c>
      <c r="B1662" t="inlineStr">
        <is>
          <t>Project Management</t>
        </is>
      </c>
      <c r="C1662" t="inlineStr">
        <is>
          <t>https://www.getapp.com/project-management-planning-software/project-management/os/web-based</t>
        </is>
      </c>
      <c r="D1662" t="inlineStr">
        <is>
          <t>Autodesk Fusion Manage</t>
        </is>
      </c>
      <c r="E1662" t="inlineStr">
        <is>
          <t>https://www.getapp.com/operations-management-software/a/autodesk-plm-360/</t>
        </is>
      </c>
      <c r="F1662" t="inlineStr">
        <is>
          <t>Fusion Lifecycle makes the management of processes, projects, and people easy and effective by automating key tasks.Read more about Autodesk Fusion Manage</t>
        </is>
      </c>
    </row>
    <row r="1663">
      <c r="A1663" t="inlineStr">
        <is>
          <t>Project Management &amp; Planning</t>
        </is>
      </c>
      <c r="B1663" t="inlineStr">
        <is>
          <t>Project Management</t>
        </is>
      </c>
      <c r="C1663" t="inlineStr">
        <is>
          <t>https://www.getapp.com/project-management-planning-software/project-management/os/web-based</t>
        </is>
      </c>
      <c r="D1663" t="inlineStr">
        <is>
          <t>PowerSteering</t>
        </is>
      </c>
      <c r="E1663" t="inlineStr">
        <is>
          <t>https://www.getapp.com/project-management-planning-software/a/powersteering-software/</t>
        </is>
      </c>
      <c r="F1663" t="inlineStr">
        <is>
          <t>Upland PowerSteering helps enterprise PMO, corporate strategy, supply chain, IT, and tactical business operations teams manage business transformation and Continuous Improvement initiatives from idea to final reporting. Reduce waste, forecast and track savings, and execute with speed.Read more about PowerSteering</t>
        </is>
      </c>
    </row>
    <row r="1664">
      <c r="A1664" t="inlineStr">
        <is>
          <t>Project Management &amp; Planning</t>
        </is>
      </c>
      <c r="B1664" t="inlineStr">
        <is>
          <t>Project Management</t>
        </is>
      </c>
      <c r="C1664" t="inlineStr">
        <is>
          <t>https://www.getapp.com/project-management-planning-software/project-management/os/web-based</t>
        </is>
      </c>
      <c r="D1664" t="inlineStr">
        <is>
          <t>Visma Severa</t>
        </is>
      </c>
      <c r="E1664" t="inlineStr">
        <is>
          <t>https://www.getapp.com/project-management-planning-software/a/severa-visma/</t>
        </is>
      </c>
      <c r="F1664" t="inlineStr">
        <is>
          <t>With Visma Severe Project Management software you can handle individual projects. Be it sales or billing or even your entire project portfolio. Visma Severa’s PSA software adapts perfectly to your existing workflow to provides the information you need with integrated CRM, project management, resourcing, time tracking and invoicing. Available to the software are industry standard compatibilities with third-party systems and customization services.Read more about Visma Severa</t>
        </is>
      </c>
    </row>
    <row r="1665">
      <c r="A1665" t="inlineStr">
        <is>
          <t>Project Management &amp; Planning</t>
        </is>
      </c>
      <c r="B1665" t="inlineStr">
        <is>
          <t>Project Management</t>
        </is>
      </c>
      <c r="C1665" t="inlineStr">
        <is>
          <t>https://www.getapp.com/project-management-planning-software/project-management/os/web-based</t>
        </is>
      </c>
      <c r="D1665" t="inlineStr">
        <is>
          <t>Naav</t>
        </is>
      </c>
      <c r="E1665" t="inlineStr">
        <is>
          <t>https://www.getapp.com/project-management-planning-software/a/naav/</t>
        </is>
      </c>
      <c r="F1665" t="inlineStr">
        <is>
          <t>Naav is a project management tool that helps organizations and teams to manage their projects and tasks with the help of AI and a thone of essential features. Choose from various amount of features and boards and start to see the change in your team and organization.Read more about Naav</t>
        </is>
      </c>
    </row>
    <row r="1666">
      <c r="A1666" t="inlineStr">
        <is>
          <t>Project Management &amp; Planning</t>
        </is>
      </c>
      <c r="B1666" t="inlineStr">
        <is>
          <t>Project Management</t>
        </is>
      </c>
      <c r="C1666" t="inlineStr">
        <is>
          <t>https://www.getapp.com/project-management-planning-software/project-management/os/web-based</t>
        </is>
      </c>
      <c r="D1666" t="inlineStr">
        <is>
          <t>Workit</t>
        </is>
      </c>
      <c r="E1666" t="inlineStr">
        <is>
          <t>https://www.getapp.com/project-management-planning-software/a/workit/</t>
        </is>
      </c>
      <c r="F1666" t="inlineStr">
        <is>
          <t>Join the growing community of businesses that have embraced Workit to unlock their team's potential. Experience the power of simplified task and project management, enhanced collaboration, and data-driven insights. Say goodbye to overwhelm and hello to increased productivity and efficiency.Read more about Workit</t>
        </is>
      </c>
    </row>
    <row r="1667">
      <c r="A1667" t="inlineStr">
        <is>
          <t>Project Management &amp; Planning</t>
        </is>
      </c>
      <c r="B1667" t="inlineStr">
        <is>
          <t>Project Management</t>
        </is>
      </c>
      <c r="C1667" t="inlineStr">
        <is>
          <t>https://www.getapp.com/project-management-planning-software/project-management/os/web-based</t>
        </is>
      </c>
      <c r="D1667" t="inlineStr">
        <is>
          <t>Amwork</t>
        </is>
      </c>
      <c r="E1667" t="inlineStr">
        <is>
          <t>https://www.getapp.com/project-management-planning-software/a/amwork/</t>
        </is>
      </c>
      <c r="F1667" t="inlineStr">
        <is>
          <t>Amwork is an essential platform for every business tool, with a builder to create a unique workspace for a company. Our builder is powerful, it allows you to create a unique custom workspace with modules such as CRM, project management, HR and everything concerning your business workflow. Amwork strRead more about Amwork</t>
        </is>
      </c>
    </row>
    <row r="1668">
      <c r="A1668" t="inlineStr">
        <is>
          <t>Project Management &amp; Planning</t>
        </is>
      </c>
      <c r="B1668" t="inlineStr">
        <is>
          <t>Project Management</t>
        </is>
      </c>
      <c r="C1668" t="inlineStr">
        <is>
          <t>https://www.getapp.com/project-management-planning-software/project-management/os/web-based</t>
        </is>
      </c>
      <c r="D1668" t="inlineStr">
        <is>
          <t>FulcrumHQ</t>
        </is>
      </c>
      <c r="E1668" t="inlineStr">
        <is>
          <t>https://www.getapp.com/construction-software/a/fulcrumhq/</t>
        </is>
      </c>
      <c r="F1668" t="inlineStr">
        <is>
          <t>FulcrumHQ by LeapThought is a BIM (Building Information Modeling) and CDE (Common Data Environment) platform designed for businesses in the construction industry. It is a digital solution for large-scale construction projects that helps streamline processes. It integrates all aspects of a construction project, from initial planning and design through to execution, operation, and maintenance.Read more about FulcrumHQ</t>
        </is>
      </c>
    </row>
    <row r="1669">
      <c r="A1669" t="inlineStr">
        <is>
          <t>Project Management &amp; Planning</t>
        </is>
      </c>
      <c r="B1669" t="inlineStr">
        <is>
          <t>Project Management</t>
        </is>
      </c>
      <c r="C1669" t="inlineStr">
        <is>
          <t>https://www.getapp.com/project-management-planning-software/project-management/os/web-based</t>
        </is>
      </c>
      <c r="D1669" t="inlineStr">
        <is>
          <t>Axirum</t>
        </is>
      </c>
      <c r="E1669" t="inlineStr">
        <is>
          <t>https://www.getapp.com/hr-employee-management-software/a/axirum/</t>
        </is>
      </c>
      <c r="F1669" t="inlineStr">
        <is>
          <t>Axirum is a system for managing business processes and documents.Read more about Axirum</t>
        </is>
      </c>
    </row>
    <row r="1670">
      <c r="A1670" t="inlineStr">
        <is>
          <t>Project Management &amp; Planning</t>
        </is>
      </c>
      <c r="B1670" t="inlineStr">
        <is>
          <t>Project Management</t>
        </is>
      </c>
      <c r="C1670" t="inlineStr">
        <is>
          <t>https://www.getapp.com/project-management-planning-software/project-management/os/web-based</t>
        </is>
      </c>
      <c r="D1670" t="inlineStr">
        <is>
          <t>Progressus</t>
        </is>
      </c>
      <c r="E1670" t="inlineStr">
        <is>
          <t>https://www.getapp.com/finance-accounting-software/a/progressus/</t>
        </is>
      </c>
      <c r="F1670" t="inlineStr">
        <is>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is>
      </c>
    </row>
    <row r="1671">
      <c r="A1671" t="inlineStr">
        <is>
          <t>Project Management &amp; Planning</t>
        </is>
      </c>
      <c r="B1671" t="inlineStr">
        <is>
          <t>Project Management</t>
        </is>
      </c>
      <c r="C1671" t="inlineStr">
        <is>
          <t>https://www.getapp.com/project-management-planning-software/project-management/os/web-based</t>
        </is>
      </c>
      <c r="D1671" t="inlineStr">
        <is>
          <t>D-Tools Cloud</t>
        </is>
      </c>
      <c r="E1671" t="inlineStr">
        <is>
          <t>https://www.getapp.com/project-management-planning-software/a/d-tools-cloud/</t>
        </is>
      </c>
      <c r="F1671" t="inlineStr">
        <is>
          <t>Web-based business and project management solution designed specifically for system integrators. Its robust features and seamless office-to-field connectivity empowers integrators to streamline their operations, boost productivity, and enhance collaboration across teams.Read more about D-Tools Cloud</t>
        </is>
      </c>
    </row>
    <row r="1672">
      <c r="A1672" t="inlineStr">
        <is>
          <t>Project Management &amp; Planning</t>
        </is>
      </c>
      <c r="B1672" t="inlineStr">
        <is>
          <t>Project Management</t>
        </is>
      </c>
      <c r="C1672" t="inlineStr">
        <is>
          <t>https://www.getapp.com/project-management-planning-software/project-management/os/web-based</t>
        </is>
      </c>
      <c r="D1672" t="inlineStr">
        <is>
          <t>Shorter Loop</t>
        </is>
      </c>
      <c r="E1672" t="inlineStr">
        <is>
          <t>https://www.getapp.com/operations-management-software/a/shorter-loop/</t>
        </is>
      </c>
      <c r="F1672" t="inlineStr">
        <is>
          <t>Shorter Loop is a platform for team ideation, strategy, and agile scaling with continuous discovery and roadmapping.Read more about Shorter Loop</t>
        </is>
      </c>
    </row>
    <row r="1673">
      <c r="A1673" t="inlineStr">
        <is>
          <t>Project Management &amp; Planning</t>
        </is>
      </c>
      <c r="B1673" t="inlineStr">
        <is>
          <t>Project Management</t>
        </is>
      </c>
      <c r="C1673" t="inlineStr">
        <is>
          <t>https://www.getapp.com/project-management-planning-software/project-management/os/web-based</t>
        </is>
      </c>
      <c r="D1673" t="inlineStr">
        <is>
          <t>Pike</t>
        </is>
      </c>
      <c r="E1673" t="inlineStr">
        <is>
          <t>https://www.getapp.com/project-management-planning-software/a/adjera/</t>
        </is>
      </c>
      <c r="F1673" t="inlineStr">
        <is>
          <t>Pike is the Operating System for Modern Consultancies and Agencies to plan, manage and invoice projects.Read more about Pike</t>
        </is>
      </c>
    </row>
    <row r="1674">
      <c r="A1674" t="inlineStr">
        <is>
          <t>Project Management &amp; Planning</t>
        </is>
      </c>
      <c r="B1674" t="inlineStr">
        <is>
          <t>Project Management</t>
        </is>
      </c>
      <c r="C1674" t="inlineStr">
        <is>
          <t>https://www.getapp.com/project-management-planning-software/project-management/os/web-based</t>
        </is>
      </c>
      <c r="D1674" t="inlineStr">
        <is>
          <t>Heffl</t>
        </is>
      </c>
      <c r="E1674" t="inlineStr">
        <is>
          <t>https://www.getapp.com/operations-management-software/a/heffl/</t>
        </is>
      </c>
      <c r="F1674" t="inlineStr">
        <is>
          <t>Heffl is an all-in-one business management software designed for SMEs, offering project management, and field service solutions. It allows users to manage leads, schedule jobs, track employee performance, and generate invoices with a cloud-based platform accessible on iOS, Android, and web.Read more about Heffl</t>
        </is>
      </c>
    </row>
    <row r="1675">
      <c r="A1675" t="inlineStr">
        <is>
          <t>Project Management &amp; Planning</t>
        </is>
      </c>
      <c r="B1675" t="inlineStr">
        <is>
          <t>Project Management</t>
        </is>
      </c>
      <c r="C1675" t="inlineStr">
        <is>
          <t>https://www.getapp.com/project-management-planning-software/project-management/os/web-based</t>
        </is>
      </c>
      <c r="D1675" t="inlineStr">
        <is>
          <t>ALITEO</t>
        </is>
      </c>
      <c r="E1675" t="inlineStr">
        <is>
          <t>https://www.getapp.com/project-management-planning-software/a/aliteo/</t>
        </is>
      </c>
      <c r="F1675" t="inlineStr">
        <is>
          <t>ALITEO is a comprehensive software designed to streamline team management, project coordination, and customer service desk operations It provides a clear and centralized overview of projects, teams, and tasks, facilitating effective communication, information sharing, and process automation.Read more about ALITEO</t>
        </is>
      </c>
    </row>
    <row r="1676">
      <c r="A1676" t="inlineStr">
        <is>
          <t>Project Management &amp; Planning</t>
        </is>
      </c>
      <c r="B1676" t="inlineStr">
        <is>
          <t>Project Management</t>
        </is>
      </c>
      <c r="C1676" t="inlineStr">
        <is>
          <t>https://www.getapp.com/project-management-planning-software/project-management/os/web-based</t>
        </is>
      </c>
      <c r="D1676" t="inlineStr">
        <is>
          <t>IntoAEC</t>
        </is>
      </c>
      <c r="E1676" t="inlineStr">
        <is>
          <t>https://www.getapp.com/construction-software/a/intoaec/</t>
        </is>
      </c>
      <c r="F1676" t="inlineStr">
        <is>
          <t>IntoAEC is a cloud-based platform tailored for architects, interior designers, and construction professionals, streamlining project management. From scheduling to client collaboration, it centralizes workflows, enhances communication, and automates tasks, ensuring projects are delivered on timeRead more about IntoAEC</t>
        </is>
      </c>
    </row>
    <row r="1677">
      <c r="A1677" t="inlineStr">
        <is>
          <t>Project Management &amp; Planning</t>
        </is>
      </c>
      <c r="B1677" t="inlineStr">
        <is>
          <t>Project Management</t>
        </is>
      </c>
      <c r="C1677" t="inlineStr">
        <is>
          <t>https://www.getapp.com/project-management-planning-software/project-management/os/web-based</t>
        </is>
      </c>
      <c r="D1677" t="inlineStr">
        <is>
          <t>Heads-up</t>
        </is>
      </c>
      <c r="E1677" t="inlineStr">
        <is>
          <t>https://www.getapp.com/project-management-planning-software/a/heads-up/</t>
        </is>
      </c>
      <c r="F1677" t="inlineStr">
        <is>
          <t>Heads-up is intelligent integrated web-based business management software designed for small to medium-sized services businesses. It is configured to a company's specific business and processes so teams can work faster, smarter, and more profitably. Heads-up seamlessly integrates timesheets, expenses, project management, business development, invoicing, and human resources into one easy-to-use platform.Read more about Heads-up</t>
        </is>
      </c>
    </row>
    <row r="1678">
      <c r="A1678" t="inlineStr">
        <is>
          <t>Project Management &amp; Planning</t>
        </is>
      </c>
      <c r="B1678" t="inlineStr">
        <is>
          <t>Project Management</t>
        </is>
      </c>
      <c r="C1678" t="inlineStr">
        <is>
          <t>https://www.getapp.com/project-management-planning-software/project-management/os/web-based</t>
        </is>
      </c>
      <c r="D1678" t="inlineStr">
        <is>
          <t>Project Plan</t>
        </is>
      </c>
      <c r="E1678" t="inlineStr">
        <is>
          <t>https://www.getapp.com/project-management-planning-software/a/project-plan/</t>
        </is>
      </c>
      <c r="F1678" t="inlineStr">
        <is>
          <t>Project Plan is a tool that allows users to visualize project plans within Microsoft Teams and PowerPoint. With intuitive Gantt chart creation, users can manage high-level plans and roadmaps. The app offers cloud-synced plans, embedded plans, task and subtask management, resource management, milestone tracking, and dependency management. Project Plan integrates with Microsoft's productivity suite, making it valuable for teams to streamline project planning and collaboration.Read more about Project Plan</t>
        </is>
      </c>
    </row>
    <row r="1679">
      <c r="A1679" t="inlineStr">
        <is>
          <t>Project Management &amp; Planning</t>
        </is>
      </c>
      <c r="B1679" t="inlineStr">
        <is>
          <t>Project Management</t>
        </is>
      </c>
      <c r="C1679" t="inlineStr">
        <is>
          <t>https://www.getapp.com/project-management-planning-software/project-management/os/web-based</t>
        </is>
      </c>
      <c r="D1679" t="inlineStr">
        <is>
          <t>ProductHQ</t>
        </is>
      </c>
      <c r="E1679" t="inlineStr">
        <is>
          <t>https://www.getapp.com/project-management-planning-software/a/producthq/</t>
        </is>
      </c>
      <c r="F1679" t="inlineStr">
        <is>
          <t>ProductHQ simplifies the process, starting from idea collection through product roadmap organization and concluding with feature promotion.Read more about ProductHQ</t>
        </is>
      </c>
    </row>
    <row r="1680">
      <c r="A1680" t="inlineStr">
        <is>
          <t>Project Management &amp; Planning</t>
        </is>
      </c>
      <c r="B1680" t="inlineStr">
        <is>
          <t>Project Management</t>
        </is>
      </c>
      <c r="C1680" t="inlineStr">
        <is>
          <t>https://www.getapp.com/project-management-planning-software/project-management/os/web-based</t>
        </is>
      </c>
      <c r="D1680" t="inlineStr">
        <is>
          <t>Hello Ivy</t>
        </is>
      </c>
      <c r="E1680" t="inlineStr">
        <is>
          <t>https://www.getapp.com/project-management-planning-software/a/hello-ivy/</t>
        </is>
      </c>
      <c r="F1680" t="inlineStr">
        <is>
          <t>Hello Ivy is an all-in-one project management solution that gives users complete control over their work. Never lose sight of the bigger picture and what needs to be done. Go from having your projects scattered all over the place and chaotic team communication to neatly organized projects and a team that's on top of things, less stressed and more productive. No more switching between dozens of apps and more time for real work.Read more about Hello Ivy</t>
        </is>
      </c>
    </row>
    <row r="1681">
      <c r="A1681" t="inlineStr">
        <is>
          <t>Project Management &amp; Planning</t>
        </is>
      </c>
      <c r="B1681" t="inlineStr">
        <is>
          <t>Project Management</t>
        </is>
      </c>
      <c r="C1681" t="inlineStr">
        <is>
          <t>https://www.getapp.com/project-management-planning-software/project-management/os/web-based</t>
        </is>
      </c>
      <c r="D1681" t="inlineStr">
        <is>
          <t>JMServices Job System Pro</t>
        </is>
      </c>
      <c r="E1681" t="inlineStr">
        <is>
          <t>https://www.getapp.com/operations-management-software/a/job-system/</t>
        </is>
      </c>
      <c r="F1681" t="inlineStr">
        <is>
          <t>Try JMServices Job System Pro for free - the comprehensive, AI-powered, cloud-based solution to manage jobs, suppliers, inventory, customers, contractors, and building codes. Streamline your business operations with ease.Read more about JMServices Job System Pro</t>
        </is>
      </c>
    </row>
    <row r="1682">
      <c r="A1682" t="inlineStr">
        <is>
          <t>Project Management &amp; Planning</t>
        </is>
      </c>
      <c r="B1682" t="inlineStr">
        <is>
          <t>Project Management</t>
        </is>
      </c>
      <c r="C1682" t="inlineStr">
        <is>
          <t>https://www.getapp.com/project-management-planning-software/project-management/os/web-based</t>
        </is>
      </c>
      <c r="D1682" t="inlineStr">
        <is>
          <t>VirtualSpace</t>
        </is>
      </c>
      <c r="E1682" t="inlineStr">
        <is>
          <t>https://www.getapp.com/project-management-planning-software/a/virtualspace/</t>
        </is>
      </c>
      <c r="F1682" t="inlineStr">
        <is>
          <t>VirtualSpace is a project management tool that has been designed to help remote teams work together more efficiently.The platform consists of a number of different features that are designed to help make the process of collaborating and communicating easier.Read more about VirtualSpace</t>
        </is>
      </c>
    </row>
    <row r="1683">
      <c r="A1683" t="inlineStr">
        <is>
          <t>Project Management &amp; Planning</t>
        </is>
      </c>
      <c r="B1683" t="inlineStr">
        <is>
          <t>Project Management</t>
        </is>
      </c>
      <c r="C1683" t="inlineStr">
        <is>
          <t>https://www.getapp.com/project-management-planning-software/project-management/os/web-based</t>
        </is>
      </c>
      <c r="D1683" t="inlineStr">
        <is>
          <t>iProsper</t>
        </is>
      </c>
      <c r="E1683" t="inlineStr">
        <is>
          <t>https://www.getapp.com/collaboration-software/a/iprosper/</t>
        </is>
      </c>
      <c r="F1683" t="inlineStr">
        <is>
          <t>A productivity solution that helps use drag and drop functionality to create custom datasheets for clients and maintain a contact database.Read more about iProsper</t>
        </is>
      </c>
    </row>
    <row r="1684">
      <c r="A1684" t="inlineStr">
        <is>
          <t>Project Management &amp; Planning</t>
        </is>
      </c>
      <c r="B1684" t="inlineStr">
        <is>
          <t>Project Management</t>
        </is>
      </c>
      <c r="C1684" t="inlineStr">
        <is>
          <t>https://www.getapp.com/project-management-planning-software/project-management/os/web-based</t>
        </is>
      </c>
      <c r="D1684" t="inlineStr">
        <is>
          <t>ProjectDeck</t>
        </is>
      </c>
      <c r="E1684" t="inlineStr">
        <is>
          <t>https://www.getapp.com/project-management-planning-software/a/projectdeck/</t>
        </is>
      </c>
      <c r="F1684" t="inlineStr">
        <is>
          <t>Overcome the chaos of scattered paperwork, disjointed spreadsheets, and cumbersome software by centralizing all your project needs into one streamlined solution.Read more about ProjectDeck</t>
        </is>
      </c>
    </row>
    <row r="1685">
      <c r="A1685" t="inlineStr">
        <is>
          <t>Project Management &amp; Planning</t>
        </is>
      </c>
      <c r="B1685" t="inlineStr">
        <is>
          <t>Project Management</t>
        </is>
      </c>
      <c r="C1685" t="inlineStr">
        <is>
          <t>https://www.getapp.com/project-management-planning-software/project-management/os/web-based</t>
        </is>
      </c>
      <c r="D1685" t="inlineStr">
        <is>
          <t>Raidlog</t>
        </is>
      </c>
      <c r="E1685" t="inlineStr">
        <is>
          <t>https://www.getapp.com/project-management-planning-software/a/raidlog/</t>
        </is>
      </c>
      <c r="F1685" t="inlineStr">
        <is>
          <t>Project management solution that helps businesses track and manage project risks, actions, issues, and decisions across portfolios and more.Read more about Raidlog</t>
        </is>
      </c>
    </row>
    <row r="1686">
      <c r="A1686" t="inlineStr">
        <is>
          <t>Project Management &amp; Planning</t>
        </is>
      </c>
      <c r="B1686" t="inlineStr">
        <is>
          <t>Project Management</t>
        </is>
      </c>
      <c r="C1686" t="inlineStr">
        <is>
          <t>https://www.getapp.com/project-management-planning-software/project-management/os/web-based</t>
        </is>
      </c>
      <c r="D1686" t="inlineStr">
        <is>
          <t>TimO</t>
        </is>
      </c>
      <c r="E1686" t="inlineStr">
        <is>
          <t>https://www.getapp.com/customer-management-software/a/timo/</t>
        </is>
      </c>
      <c r="F1686" t="inlineStr">
        <is>
          <t>TimO® helps teams get work done more efficiently. Manage projects, organize tasks, appointments, resources, invoices and record working times - all in one place.Read more about TimO</t>
        </is>
      </c>
    </row>
    <row r="1687">
      <c r="A1687" t="inlineStr">
        <is>
          <t>Project Management &amp; Planning</t>
        </is>
      </c>
      <c r="B1687" t="inlineStr">
        <is>
          <t>Project Management</t>
        </is>
      </c>
      <c r="C1687" t="inlineStr">
        <is>
          <t>https://www.getapp.com/project-management-planning-software/project-management/os/web-based</t>
        </is>
      </c>
      <c r="D1687" t="inlineStr">
        <is>
          <t>ApuTime</t>
        </is>
      </c>
      <c r="E1687" t="inlineStr">
        <is>
          <t>https://www.getapp.com/project-management-planning-software/a/aputime/</t>
        </is>
      </c>
      <c r="F1687" t="inlineStr">
        <is>
          <t>APUtime is an application that can save you millions a year. If you want to succeed in today's VUCA world, you can't do it without an AI application like APUtime. No kidding, it's possible, but you're going to need a lot of people. Or you'll just need APUtime.Read more about ApuTime</t>
        </is>
      </c>
    </row>
    <row r="1688">
      <c r="A1688" t="inlineStr">
        <is>
          <t>Project Management &amp; Planning</t>
        </is>
      </c>
      <c r="B1688" t="inlineStr">
        <is>
          <t>Project Management</t>
        </is>
      </c>
      <c r="C1688" t="inlineStr">
        <is>
          <t>https://www.getapp.com/project-management-planning-software/project-management/os/web-based</t>
        </is>
      </c>
      <c r="D1688" t="inlineStr">
        <is>
          <t>Airsaas</t>
        </is>
      </c>
      <c r="E1688" t="inlineStr">
        <is>
          <t>https://www.getapp.com/project-management-planning-software/a/airsaas/</t>
        </is>
      </c>
      <c r="F1688" t="inlineStr">
        <is>
          <t>Airsaas is a governance tool that helps you effectively engage your entire company in your transformation programsRead more about Airsaas</t>
        </is>
      </c>
    </row>
    <row r="1689">
      <c r="A1689" t="inlineStr">
        <is>
          <t>Project Management &amp; Planning</t>
        </is>
      </c>
      <c r="B1689" t="inlineStr">
        <is>
          <t>Project Management</t>
        </is>
      </c>
      <c r="C1689" t="inlineStr">
        <is>
          <t>https://www.getapp.com/project-management-planning-software/project-management/os/web-based</t>
        </is>
      </c>
      <c r="D1689" t="inlineStr">
        <is>
          <t>HouseService 365</t>
        </is>
      </c>
      <c r="E1689" t="inlineStr">
        <is>
          <t>https://www.getapp.com/project-management-planning-software/a/homeproject-365/</t>
        </is>
      </c>
      <c r="F1689" t="inlineStr">
        <is>
          <t>HouseService 365 is a template-based software solution for house service professionals to streamline job costing, execution, scheduling, dispatching, invoicing &amp; more.Read more about HouseService 365</t>
        </is>
      </c>
    </row>
    <row r="1690">
      <c r="A1690" t="inlineStr">
        <is>
          <t>Project Management &amp; Planning</t>
        </is>
      </c>
      <c r="B1690" t="inlineStr">
        <is>
          <t>Project Management</t>
        </is>
      </c>
      <c r="C1690" t="inlineStr">
        <is>
          <t>https://www.getapp.com/project-management-planning-software/project-management/os/web-based</t>
        </is>
      </c>
      <c r="D1690" t="inlineStr">
        <is>
          <t>KolApp</t>
        </is>
      </c>
      <c r="E1690" t="inlineStr">
        <is>
          <t>https://www.getapp.com/project-management-planning-software/a/kolapp/</t>
        </is>
      </c>
      <c r="F1690" t="inlineStr">
        <is>
          <t>KolApp is a project management solution that will simplify project organization, planning, and progress tracking.Read more about KolApp</t>
        </is>
      </c>
    </row>
    <row r="1691">
      <c r="A1691" t="inlineStr">
        <is>
          <t>Project Management &amp; Planning</t>
        </is>
      </c>
      <c r="B1691" t="inlineStr">
        <is>
          <t>Project Management</t>
        </is>
      </c>
      <c r="C1691" t="inlineStr">
        <is>
          <t>https://www.getapp.com/project-management-planning-software/project-management/os/web-based</t>
        </is>
      </c>
      <c r="D1691" t="inlineStr">
        <is>
          <t>Corvus Link</t>
        </is>
      </c>
      <c r="E1691" t="inlineStr">
        <is>
          <t>https://www.getapp.com/project-management-planning-software/a/corvus-link/</t>
        </is>
      </c>
      <c r="F1691" t="inlineStr">
        <is>
          <t>Corvus Link is an AI and automation platform for planning your business, seamless construction, and accelerated growth. This unified platform, rich in detailed functionalities and features, is designed for forward-thinking innovators.Read more about Corvus Link</t>
        </is>
      </c>
    </row>
    <row r="1692">
      <c r="A1692" t="inlineStr">
        <is>
          <t>Project Management &amp; Planning</t>
        </is>
      </c>
      <c r="B1692" t="inlineStr">
        <is>
          <t>Project Management</t>
        </is>
      </c>
      <c r="C1692" t="inlineStr">
        <is>
          <t>https://www.getapp.com/project-management-planning-software/project-management/os/web-based</t>
        </is>
      </c>
      <c r="D1692" t="inlineStr">
        <is>
          <t>Globe3 ERP</t>
        </is>
      </c>
      <c r="E1692" t="inlineStr">
        <is>
          <t>https://www.getapp.com/operations-management-software/a/globe3-erp/</t>
        </is>
      </c>
      <c r="F1692" t="inlineStr">
        <is>
          <t>Globe3 ERP is a cloud-based software from Singapore, merging Finance, Manufacturing, Supply Chain, Project Management, CRM, and Employee Self-Service to boost productivity. Its web platform supports multi-company and multi-currency functions, enabling organizations to streamline operations and enhance efficiency.Read more about Globe3 ERP</t>
        </is>
      </c>
    </row>
    <row r="1693">
      <c r="A1693" t="inlineStr">
        <is>
          <t>Project Management &amp; Planning</t>
        </is>
      </c>
      <c r="B1693" t="inlineStr">
        <is>
          <t>Project Management</t>
        </is>
      </c>
      <c r="C1693" t="inlineStr">
        <is>
          <t>https://www.getapp.com/project-management-planning-software/project-management/os/web-based</t>
        </is>
      </c>
      <c r="D1693" t="inlineStr">
        <is>
          <t>Hello Ivy</t>
        </is>
      </c>
      <c r="E1693" t="inlineStr">
        <is>
          <t>https://www.getapp.com/project-management-planning-software/a/hello-ivy/</t>
        </is>
      </c>
      <c r="F1693" t="inlineStr">
        <is>
          <t>Hello Ivy is an all-in-one project management solution that gives users complete control over their work. Never lose sight of the bigger picture and what needs to be done. Go from having your projects scattered all over the place and chaotic team communication to neatly organized projects and a team that's on top of things, less stressed and more productive. No more switching between dozens of apps and more time for real work.Read more about Hello Ivy</t>
        </is>
      </c>
    </row>
    <row r="1694">
      <c r="A1694" t="inlineStr">
        <is>
          <t>Project Management &amp; Planning</t>
        </is>
      </c>
      <c r="B1694" t="inlineStr">
        <is>
          <t>Project Management</t>
        </is>
      </c>
      <c r="C1694" t="inlineStr">
        <is>
          <t>https://www.getapp.com/project-management-planning-software/project-management/os/web-based</t>
        </is>
      </c>
      <c r="D1694" t="inlineStr">
        <is>
          <t>D-Tools Cloud</t>
        </is>
      </c>
      <c r="E1694" t="inlineStr">
        <is>
          <t>https://www.getapp.com/project-management-planning-software/a/d-tools-cloud/</t>
        </is>
      </c>
      <c r="F1694" t="inlineStr">
        <is>
          <t>Web-based business and project management solution designed specifically for system integrators. Its robust features and seamless office-to-field connectivity empowers integrators to streamline their operations, boost productivity, and enhance collaboration across teams.Read more about D-Tools Cloud</t>
        </is>
      </c>
    </row>
    <row r="1695">
      <c r="A1695" t="inlineStr">
        <is>
          <t>Project Management &amp; Planning</t>
        </is>
      </c>
      <c r="B1695" t="inlineStr">
        <is>
          <t>Project Management</t>
        </is>
      </c>
      <c r="C1695" t="inlineStr">
        <is>
          <t>https://www.getapp.com/project-management-planning-software/project-management/os/web-based</t>
        </is>
      </c>
      <c r="D1695" t="inlineStr">
        <is>
          <t>Cloud Coach</t>
        </is>
      </c>
      <c r="E1695" t="inlineStr">
        <is>
          <t>https://www.getapp.com/project-management-planning-software/a/cloud-coach/</t>
        </is>
      </c>
      <c r="F1695" t="inlineStr">
        <is>
          <t>Cloud Coach is anenterprise-class project managementapplication and productivity software that facilitates project portfolio management. Cloud Coach also offer a PSA module along with its PPM, project management and productivity modules. The cloud-based software lets you create projects, allocate resources, share documents, and track issues. You can also manage meeting notes, actions and tasks. You can generate reports, manage costs and more.Read more about Cloud Coach</t>
        </is>
      </c>
    </row>
    <row r="1696">
      <c r="A1696" t="inlineStr">
        <is>
          <t>Project Management &amp; Planning</t>
        </is>
      </c>
      <c r="B1696" t="inlineStr">
        <is>
          <t>Project Management</t>
        </is>
      </c>
      <c r="C1696" t="inlineStr">
        <is>
          <t>https://www.getapp.com/project-management-planning-software/project-management/os/web-based</t>
        </is>
      </c>
      <c r="D1696" t="inlineStr">
        <is>
          <t>Powermemo</t>
        </is>
      </c>
      <c r="E1696" t="inlineStr">
        <is>
          <t>https://www.getapp.com/project-management-planning-software/a/powermemo/</t>
        </is>
      </c>
      <c r="F1696" t="inlineStr">
        <is>
          <t>Powermemo is a web-based project management software for medium &amp; large sized organisations that enables managers to collaborate &amp; communicate with team membersRead more about Powermemo</t>
        </is>
      </c>
    </row>
    <row r="1697">
      <c r="A1697" t="inlineStr">
        <is>
          <t>Project Management &amp; Planning</t>
        </is>
      </c>
      <c r="B1697" t="inlineStr">
        <is>
          <t>Project Management</t>
        </is>
      </c>
      <c r="C1697" t="inlineStr">
        <is>
          <t>https://www.getapp.com/project-management-planning-software/project-management/os/web-based</t>
        </is>
      </c>
      <c r="D1697" t="inlineStr">
        <is>
          <t>PowerSteering</t>
        </is>
      </c>
      <c r="E1697" t="inlineStr">
        <is>
          <t>https://www.getapp.com/project-management-planning-software/a/powersteering-software/</t>
        </is>
      </c>
      <c r="F1697" t="inlineStr">
        <is>
          <t>Upland PowerSteering helps enterprise PMO, corporate strategy, supply chain, IT, and tactical business operations teams manage business transformation and Continuous Improvement initiatives from idea to final reporting. Reduce waste, forecast and track savings, and execute with speed.Read more about PowerSteering</t>
        </is>
      </c>
    </row>
    <row r="1698">
      <c r="A1698" t="inlineStr">
        <is>
          <t>Project Management &amp; Planning</t>
        </is>
      </c>
      <c r="B1698" t="inlineStr">
        <is>
          <t>Project Management</t>
        </is>
      </c>
      <c r="C1698" t="inlineStr">
        <is>
          <t>https://www.getapp.com/project-management-planning-software/project-management/os/web-based</t>
        </is>
      </c>
      <c r="D1698" t="inlineStr">
        <is>
          <t>Karlia</t>
        </is>
      </c>
      <c r="E1698" t="inlineStr">
        <is>
          <t>https://www.getapp.com/customer-management-software/a/karlia/</t>
        </is>
      </c>
      <c r="F1698" t="inlineStr">
        <is>
          <t>Karlia is a cloud-based customer relationship management (CRM) software designed to help businesses handle various administrative processes such as prospecting, accounting, invoicing, project management, suppliers' communications, purchasing, and more.Read more about Karlia</t>
        </is>
      </c>
    </row>
    <row r="1699">
      <c r="A1699" t="inlineStr">
        <is>
          <t>Project Management &amp; Planning</t>
        </is>
      </c>
      <c r="B1699" t="inlineStr">
        <is>
          <t>Project Management</t>
        </is>
      </c>
      <c r="C1699" t="inlineStr">
        <is>
          <t>https://www.getapp.com/project-management-planning-software/project-management/os/web-based</t>
        </is>
      </c>
      <c r="D1699" t="inlineStr">
        <is>
          <t>TeamGrid</t>
        </is>
      </c>
      <c r="E1699" t="inlineStr">
        <is>
          <t>https://www.getapp.com/project-management-planning-software/a/teamgrid/</t>
        </is>
      </c>
      <c r="F1699" t="inlineStr">
        <is>
          <t>TeamGrid is a project management platform for businesses within the creative industry which supports a varied suite of features including task management, project management, smart contact management, scheduling, budgeting, analytics, and more.Read more about TeamGrid</t>
        </is>
      </c>
    </row>
    <row r="1700">
      <c r="A1700" t="inlineStr">
        <is>
          <t>Project Management &amp; Planning</t>
        </is>
      </c>
      <c r="B1700" t="inlineStr">
        <is>
          <t>Project Management</t>
        </is>
      </c>
      <c r="C1700" t="inlineStr">
        <is>
          <t>https://www.getapp.com/project-management-planning-software/project-management/os/web-based</t>
        </is>
      </c>
      <c r="D1700" t="inlineStr">
        <is>
          <t>Gestan</t>
        </is>
      </c>
      <c r="E1700" t="inlineStr">
        <is>
          <t>https://www.getapp.com/finance-accounting-software/a/gestan/</t>
        </is>
      </c>
      <c r="F1700" t="inlineStr">
        <is>
          <t>Created in 2007, Gestan is a complete business management software.Read more about Gestan</t>
        </is>
      </c>
    </row>
    <row r="1701">
      <c r="A1701" t="inlineStr">
        <is>
          <t>Project Management &amp; Planning</t>
        </is>
      </c>
      <c r="B1701" t="inlineStr">
        <is>
          <t>Project Management</t>
        </is>
      </c>
      <c r="C1701" t="inlineStr">
        <is>
          <t>https://www.getapp.com/project-management-planning-software/project-management/os/web-based</t>
        </is>
      </c>
      <c r="D1701" t="inlineStr">
        <is>
          <t>SmartWe</t>
        </is>
      </c>
      <c r="E1701" t="inlineStr">
        <is>
          <t>https://www.getapp.com/customer-management-software/a/smartwe/</t>
        </is>
      </c>
      <c r="F1701" t="inlineStr">
        <is>
          <t>SmartWe is a cloud-based customer relationship management (CRM) system. All information and contact options can be called up immediately via the software’s quick view feature. Businesses can use ready-made surveys to inquire about and evaluate levels of customer satisfaction for their product.Read more about SmartWe</t>
        </is>
      </c>
    </row>
    <row r="1702">
      <c r="A1702" t="inlineStr">
        <is>
          <t>Project Management &amp; Planning</t>
        </is>
      </c>
      <c r="B1702" t="inlineStr">
        <is>
          <t>Project Management</t>
        </is>
      </c>
      <c r="C1702" t="inlineStr">
        <is>
          <t>https://www.getapp.com/project-management-planning-software/project-management/os/web-based</t>
        </is>
      </c>
      <c r="D1702" t="inlineStr">
        <is>
          <t>i-nexus</t>
        </is>
      </c>
      <c r="E1702" t="inlineStr">
        <is>
          <t>https://www.getapp.com/project-management-planning-software/a/i-nexus/</t>
        </is>
      </c>
      <c r="F1702" t="inlineStr">
        <is>
          <t>i-nexus strategy software helps businesses align everyone and everything to deliver more goals with less effort. Deliver the change you want to see with i-nexus.Read more about i-nexus</t>
        </is>
      </c>
    </row>
    <row r="1703">
      <c r="A1703" t="inlineStr">
        <is>
          <t>Project Management &amp; Planning</t>
        </is>
      </c>
      <c r="B1703" t="inlineStr">
        <is>
          <t>Project Management</t>
        </is>
      </c>
      <c r="C1703" t="inlineStr">
        <is>
          <t>https://www.getapp.com/project-management-planning-software/project-management/os/web-based</t>
        </is>
      </c>
      <c r="D1703" t="inlineStr">
        <is>
          <t>Visma Severa</t>
        </is>
      </c>
      <c r="E1703" t="inlineStr">
        <is>
          <t>https://www.getapp.com/project-management-planning-software/a/severa-visma/</t>
        </is>
      </c>
      <c r="F1703" t="inlineStr">
        <is>
          <t>With Visma Severe Project Management software you can handle individual projects. Be it sales or billing or even your entire project portfolio. Visma Severa’s PSA software adapts perfectly to your existing workflow to provides the information you need with integrated CRM, project management, resourcing, time tracking and invoicing. Available to the software are industry standard compatibilities with third-party systems and customization services.Read more about Visma Severa</t>
        </is>
      </c>
    </row>
    <row r="1704">
      <c r="A1704" t="inlineStr">
        <is>
          <t>Project Management &amp; Planning</t>
        </is>
      </c>
      <c r="B1704" t="inlineStr">
        <is>
          <t>Project Management</t>
        </is>
      </c>
      <c r="C1704" t="inlineStr">
        <is>
          <t>https://www.getapp.com/project-management-planning-software/project-management/os/web-based</t>
        </is>
      </c>
      <c r="D1704" t="inlineStr">
        <is>
          <t>WorkWise</t>
        </is>
      </c>
      <c r="E1704" t="inlineStr">
        <is>
          <t>https://www.getapp.com/project-management-planning-software/a/workwise/</t>
        </is>
      </c>
      <c r="F1704" t="inlineStr">
        <is>
          <t>WorkWise is a cloud-based project management platform designed to help businesses streamline work tracking, team collaboration, and project delivery. With task management, real-time comments, document sharing, timeline views, timesheet logging, and smart notifications, WorkWise helps teams stay organized and productive.Read more about WorkWise</t>
        </is>
      </c>
    </row>
    <row r="1705">
      <c r="A1705" t="inlineStr">
        <is>
          <t>Project Management &amp; Planning</t>
        </is>
      </c>
      <c r="B1705" t="inlineStr">
        <is>
          <t>Project Management</t>
        </is>
      </c>
      <c r="C1705" t="inlineStr">
        <is>
          <t>https://www.getapp.com/project-management-planning-software/project-management/os/web-based</t>
        </is>
      </c>
      <c r="D1705" t="inlineStr">
        <is>
          <t>thesheet</t>
        </is>
      </c>
      <c r="E1705" t="inlineStr">
        <is>
          <t>https://www.getapp.com/project-management-planning-software/a/thesheet/</t>
        </is>
      </c>
      <c r="F1705" t="inlineStr">
        <is>
          <t>Interior designers deserve better than spreadsheets. thesheet.co helps you build spec sheets, quotes, and POs with less admin and cleaner communication. Clip products, track pricing, and get client approvals—all in one simple, designer-friendly tool.Read more about thesheet</t>
        </is>
      </c>
    </row>
    <row r="1706">
      <c r="A1706" t="inlineStr">
        <is>
          <t>Project Management &amp; Planning</t>
        </is>
      </c>
      <c r="B1706" t="inlineStr">
        <is>
          <t>Project Management</t>
        </is>
      </c>
      <c r="C1706" t="inlineStr">
        <is>
          <t>https://www.getapp.com/project-management-planning-software/project-management/os/web-based</t>
        </is>
      </c>
      <c r="D1706" t="inlineStr">
        <is>
          <t>Allex</t>
        </is>
      </c>
      <c r="E1706" t="inlineStr">
        <is>
          <t>https://www.getapp.com/project-management-planning-software/a/allex/</t>
        </is>
      </c>
      <c r="F1706" t="inlineStr">
        <is>
          <t>Allex is a cloud-based project management software that helps businesses manage tasks, assign resources, monitor projects, create timelines, and more from within a unified platform. With the Gantt Charts module, staff members can design project flows and monitor task progress.Read more about Allex</t>
        </is>
      </c>
    </row>
    <row r="1707">
      <c r="A1707" t="inlineStr">
        <is>
          <t>Project Management &amp; Planning</t>
        </is>
      </c>
      <c r="B1707" t="inlineStr">
        <is>
          <t>Project Management</t>
        </is>
      </c>
      <c r="C1707" t="inlineStr">
        <is>
          <t>https://www.getapp.com/project-management-planning-software/project-management/os/web-based</t>
        </is>
      </c>
      <c r="D1707" t="inlineStr">
        <is>
          <t>MX-ProjectManager</t>
        </is>
      </c>
      <c r="E1707" t="inlineStr">
        <is>
          <t>https://www.getapp.com/project-management-planning-software/a/mx-projectmanager/</t>
        </is>
      </c>
      <c r="F1707" t="inlineStr">
        <is>
          <t>MX-ProjectManager is a cloud-based project and job management solution that helps you manage projects and jobs with all the details factored in.Read more about MX-ProjectManager</t>
        </is>
      </c>
    </row>
    <row r="1708">
      <c r="A1708" t="inlineStr">
        <is>
          <t>Project Management &amp; Planning</t>
        </is>
      </c>
      <c r="B1708" t="inlineStr">
        <is>
          <t>Project Management</t>
        </is>
      </c>
      <c r="C1708" t="inlineStr">
        <is>
          <t>https://www.getapp.com/project-management-planning-software/project-management/os/web-based</t>
        </is>
      </c>
      <c r="D1708" t="inlineStr">
        <is>
          <t>ExcelSeed Projects</t>
        </is>
      </c>
      <c r="E1708" t="inlineStr">
        <is>
          <t>https://www.getapp.com/project-management-planning-software/a/excelseed-projects/</t>
        </is>
      </c>
      <c r="F1708" t="inlineStr">
        <is>
          <t>ExcelSeed is a software that helps companies stay organized and track what needs to be done in order to deliver on time. This platform allows users to create tasks, assign resources, monitor progress, collect status updates—and much more.Read more about ExcelSeed Projects</t>
        </is>
      </c>
    </row>
    <row r="1709">
      <c r="A1709" t="inlineStr">
        <is>
          <t>Project Management &amp; Planning</t>
        </is>
      </c>
      <c r="B1709" t="inlineStr">
        <is>
          <t>Project Management</t>
        </is>
      </c>
      <c r="C1709" t="inlineStr">
        <is>
          <t>https://www.getapp.com/project-management-planning-software/project-management/os/web-based</t>
        </is>
      </c>
      <c r="D1709" t="inlineStr">
        <is>
          <t>TaskBranch</t>
        </is>
      </c>
      <c r="E1709" t="inlineStr">
        <is>
          <t>https://www.getapp.com/project-management-planning-software/a/taskbranch/</t>
        </is>
      </c>
      <c r="F1709" t="inlineStr">
        <is>
          <t>TaskBranch is a cloud-based project management tool for agencies, simplifying team and client collaboration for more efficient project delivery.Read more about TaskBranch</t>
        </is>
      </c>
    </row>
    <row r="1710">
      <c r="A1710" t="inlineStr">
        <is>
          <t>Project Management &amp; Planning</t>
        </is>
      </c>
      <c r="B1710" t="inlineStr">
        <is>
          <t>Project Management</t>
        </is>
      </c>
      <c r="C1710" t="inlineStr">
        <is>
          <t>https://www.getapp.com/project-management-planning-software/project-management/os/web-based</t>
        </is>
      </c>
      <c r="D1710" t="inlineStr">
        <is>
          <t>TaskBrowse</t>
        </is>
      </c>
      <c r="E1710" t="inlineStr">
        <is>
          <t>https://www.getapp.com/project-management-planning-software/a/taskbrowse/</t>
        </is>
      </c>
      <c r="F1710" t="inlineStr">
        <is>
          <t>TaskBrowse supports goal-based project planning. Teams can gain an overview of the project landscape and access employee management with OKRs,Read more about TaskBrowse</t>
        </is>
      </c>
    </row>
    <row r="1711">
      <c r="A1711" t="inlineStr">
        <is>
          <t>Project Management &amp; Planning</t>
        </is>
      </c>
      <c r="B1711" t="inlineStr">
        <is>
          <t>Project Management</t>
        </is>
      </c>
      <c r="C1711" t="inlineStr">
        <is>
          <t>https://www.getapp.com/project-management-planning-software/project-management/os/web-based</t>
        </is>
      </c>
      <c r="D1711" t="inlineStr">
        <is>
          <t>Flowup</t>
        </is>
      </c>
      <c r="E1711" t="inlineStr">
        <is>
          <t>https://www.getapp.com/project-management-planning-software/a/flowup/</t>
        </is>
      </c>
      <c r="F1711" t="inlineStr">
        <is>
          <t>O Flowup é um software de gestão integrada para projetos, tarefas, equipes síncronas e assíncronas, e financeiro. Sendo um sistema altamente personalizado para uma gestão de projetos flexível à necessidade de cada empresa.Read more about Flowup</t>
        </is>
      </c>
    </row>
    <row r="1712">
      <c r="A1712" t="inlineStr">
        <is>
          <t>Project Management &amp; Planning</t>
        </is>
      </c>
      <c r="B1712" t="inlineStr">
        <is>
          <t>Project Management</t>
        </is>
      </c>
      <c r="C1712" t="inlineStr">
        <is>
          <t>https://www.getapp.com/project-management-planning-software/project-management/os/web-based</t>
        </is>
      </c>
      <c r="D1712" t="inlineStr">
        <is>
          <t>TimO</t>
        </is>
      </c>
      <c r="E1712" t="inlineStr">
        <is>
          <t>https://www.getapp.com/customer-management-software/a/timo/</t>
        </is>
      </c>
      <c r="F1712" t="inlineStr">
        <is>
          <t>TimO® helps teams get work done more efficiently. Manage projects, organize tasks, appointments, resources, invoices and record working times - all in one place.Read more about TimO</t>
        </is>
      </c>
    </row>
    <row r="1713">
      <c r="A1713" t="inlineStr">
        <is>
          <t>Project Management &amp; Planning</t>
        </is>
      </c>
      <c r="B1713" t="inlineStr">
        <is>
          <t>Project Management</t>
        </is>
      </c>
      <c r="C1713" t="inlineStr">
        <is>
          <t>https://www.getapp.com/project-management-planning-software/project-management/os/web-based</t>
        </is>
      </c>
      <c r="D1713" t="inlineStr">
        <is>
          <t>ApuTime</t>
        </is>
      </c>
      <c r="E1713" t="inlineStr">
        <is>
          <t>https://www.getapp.com/project-management-planning-software/a/aputime/</t>
        </is>
      </c>
      <c r="F1713" t="inlineStr">
        <is>
          <t>APUtime is an application that can save you millions a year. If you want to succeed in today's VUCA world, you can't do it without an AI application like APUtime. No kidding, it's possible, but you're going to need a lot of people. Or you'll just need APUtime.Read more about ApuTime</t>
        </is>
      </c>
    </row>
    <row r="1714">
      <c r="A1714" t="inlineStr">
        <is>
          <t>Project Management &amp; Planning</t>
        </is>
      </c>
      <c r="B1714" t="inlineStr">
        <is>
          <t>Project Management</t>
        </is>
      </c>
      <c r="C1714" t="inlineStr">
        <is>
          <t>https://www.getapp.com/project-management-planning-software/project-management/os/web-based</t>
        </is>
      </c>
      <c r="D1714" t="inlineStr">
        <is>
          <t>nag nxT</t>
        </is>
      </c>
      <c r="E1714" t="inlineStr">
        <is>
          <t>https://www.getapp.com/development-tools-software/a/nag-nxt/</t>
        </is>
      </c>
      <c r="F1714" t="inlineStr">
        <is>
          <t>nag nxT is a data migration and ETL solution that helps businesses handle processes related to meta-data storage, data analysis, compliance tracking, and more from a centralized platform. It allows administrators to set up multiple user profiles and configure the platform in multiple languages, such as English, French, and German.Read more about nag nxT</t>
        </is>
      </c>
    </row>
    <row r="1715">
      <c r="A1715" t="inlineStr">
        <is>
          <t>Project Management &amp; Planning</t>
        </is>
      </c>
      <c r="B1715" t="inlineStr">
        <is>
          <t>Project Management</t>
        </is>
      </c>
      <c r="C1715" t="inlineStr">
        <is>
          <t>https://www.getapp.com/project-management-planning-software/project-management/os/web-based</t>
        </is>
      </c>
      <c r="D1715" t="inlineStr">
        <is>
          <t>Plataforma Target</t>
        </is>
      </c>
      <c r="E1715" t="inlineStr">
        <is>
          <t>https://www.getapp.com/project-management-planning-software/a/target-platform/</t>
        </is>
      </c>
      <c r="F1715" t="inlineStr">
        <is>
          <t>Plataforma Target is a project management tool based on governance and strategic planning, which can be accessed from computers and mobile devices. With the solution, the manager can plan each stage of a project, set deadlines, and track budget usage.Read more about Plataforma Target</t>
        </is>
      </c>
    </row>
    <row r="1716">
      <c r="A1716" t="inlineStr">
        <is>
          <t>Project Management &amp; Planning</t>
        </is>
      </c>
      <c r="B1716" t="inlineStr">
        <is>
          <t>Project Management</t>
        </is>
      </c>
      <c r="C1716" t="inlineStr">
        <is>
          <t>https://www.getapp.com/project-management-planning-software/project-management/os/web-based</t>
        </is>
      </c>
      <c r="D1716" t="inlineStr">
        <is>
          <t>OnRamp</t>
        </is>
      </c>
      <c r="E1716" t="inlineStr">
        <is>
          <t>https://www.getapp.com/all-software/a/onramp/</t>
        </is>
      </c>
      <c r="F1716" t="inlineStr">
        <is>
          <t>OnRamp is dynamic customer onboarding software that helps onboarding managers make any high-touch customer onboarding process simple.Read more about OnRamp</t>
        </is>
      </c>
    </row>
    <row r="1717">
      <c r="A1717" t="inlineStr">
        <is>
          <t>Project Management &amp; Planning</t>
        </is>
      </c>
      <c r="B1717" t="inlineStr">
        <is>
          <t>Project Management</t>
        </is>
      </c>
      <c r="C1717" t="inlineStr">
        <is>
          <t>https://www.getapp.com/project-management-planning-software/project-management/os/web-based</t>
        </is>
      </c>
      <c r="D1717" t="inlineStr">
        <is>
          <t>Microsoft 365 for Jira</t>
        </is>
      </c>
      <c r="E1717" t="inlineStr">
        <is>
          <t>https://www.getapp.com/project-management-planning-software/a/microsoft-365-for-jira/</t>
        </is>
      </c>
      <c r="F1717" t="inlineStr">
        <is>
          <t>Streamline project management by connecting Jira with Outlook, Teams, Calendar, and To Do for better planning and collaboration.Read more about Microsoft 365 for Jira</t>
        </is>
      </c>
    </row>
    <row r="1718">
      <c r="A1718" t="inlineStr">
        <is>
          <t>Project Management &amp; Planning</t>
        </is>
      </c>
      <c r="B1718" t="inlineStr">
        <is>
          <t>Project Management</t>
        </is>
      </c>
      <c r="C1718" t="inlineStr">
        <is>
          <t>https://www.getapp.com/project-management-planning-software/project-management/os/web-based</t>
        </is>
      </c>
      <c r="D1718" t="inlineStr">
        <is>
          <t>Structure PPM</t>
        </is>
      </c>
      <c r="E1718" t="inlineStr">
        <is>
          <t>https://www.getapp.com/project-management-planning-software/a/structure/</t>
        </is>
      </c>
      <c r="F1718" t="inlineStr">
        <is>
          <t>Structure: Excel in Project Management. Collaborate, track, and gain insights with the ultimate Jira project management tool.Read more about Structure PPM</t>
        </is>
      </c>
    </row>
    <row r="1719">
      <c r="A1719" t="inlineStr">
        <is>
          <t>Project Management &amp; Planning</t>
        </is>
      </c>
      <c r="B1719" t="inlineStr">
        <is>
          <t>Project Management</t>
        </is>
      </c>
      <c r="C1719" t="inlineStr">
        <is>
          <t>https://www.getapp.com/project-management-planning-software/project-management/os/web-based</t>
        </is>
      </c>
      <c r="D1719" t="inlineStr">
        <is>
          <t>KLUSA</t>
        </is>
      </c>
      <c r="E1719" t="inlineStr">
        <is>
          <t>https://www.getapp.com/project-management-planning-software/a/klusa/</t>
        </is>
      </c>
      <c r="F1719" t="inlineStr">
        <is>
          <t>Besides an installation on your site, KLUSA can be offered as “Software-as-a-Service” (SaaS). The application and the database are hosted by us and you can access it easily with an Internet browser from anywhere.Read more about KLUSA</t>
        </is>
      </c>
    </row>
    <row r="1720">
      <c r="A1720" t="inlineStr">
        <is>
          <t>Project Management &amp; Planning</t>
        </is>
      </c>
      <c r="B1720" t="inlineStr">
        <is>
          <t>Project Management</t>
        </is>
      </c>
      <c r="C1720" t="inlineStr">
        <is>
          <t>https://www.getapp.com/project-management-planning-software/project-management/os/web-based</t>
        </is>
      </c>
      <c r="D1720" t="inlineStr">
        <is>
          <t>Deltek PIM</t>
        </is>
      </c>
      <c r="E1720" t="inlineStr">
        <is>
          <t>https://www.getapp.com/all-software/a/deltek-pim/</t>
        </is>
      </c>
      <c r="F1720" t="inlineStr">
        <is>
          <t>Deltek PIM is a cloud-based project information management solution that is designed specifically for businesses in the architecture, engineering, and construction (AEC) industry. It offers a number of functionalities that allow project managers to manage and control standards throughout the entire drawing lifecycle, from creation through the build. Key features include contract management, subcontractor database, bid management, and more.Read more about Deltek PIM</t>
        </is>
      </c>
    </row>
    <row r="1721">
      <c r="A1721" t="inlineStr">
        <is>
          <t>Project Management &amp; Planning</t>
        </is>
      </c>
      <c r="B1721" t="inlineStr">
        <is>
          <t>Project Management</t>
        </is>
      </c>
      <c r="C1721" t="inlineStr">
        <is>
          <t>https://www.getapp.com/project-management-planning-software/project-management/os/web-based</t>
        </is>
      </c>
      <c r="D1721" t="inlineStr">
        <is>
          <t>Milestones PM+</t>
        </is>
      </c>
      <c r="E1721" t="inlineStr">
        <is>
          <t>https://www.getapp.com/project-management-planning-software/a/milestones-pm/</t>
        </is>
      </c>
      <c r="F1721" t="inlineStr">
        <is>
          <t>Milestones PM+ is a customizable project and process management solution for Salesforce with project templates, automation, and Salesforce integrationRead more about Milestones PM+</t>
        </is>
      </c>
    </row>
    <row r="1722">
      <c r="A1722" t="inlineStr">
        <is>
          <t>Project Management &amp; Planning</t>
        </is>
      </c>
      <c r="B1722" t="inlineStr">
        <is>
          <t>Project Management</t>
        </is>
      </c>
      <c r="C1722" t="inlineStr">
        <is>
          <t>https://www.getapp.com/project-management-planning-software/project-management/os/web-based</t>
        </is>
      </c>
      <c r="D1722" t="inlineStr">
        <is>
          <t>SocialJsProject</t>
        </is>
      </c>
      <c r="E1722" t="inlineStr">
        <is>
          <t>https://www.getapp.com/project-management-planning-software/a/socialjsproject/</t>
        </is>
      </c>
      <c r="F1722" t="inlineStr">
        <is>
          <t>SocialJsProject is a collaborative project management software which supports project, task &amp; resource management, plus dashboards, reporting &amp; moreRead more about SocialJsProject</t>
        </is>
      </c>
    </row>
    <row r="1723">
      <c r="A1723" t="inlineStr">
        <is>
          <t>Project Management &amp; Planning</t>
        </is>
      </c>
      <c r="B1723" t="inlineStr">
        <is>
          <t>Project Management</t>
        </is>
      </c>
      <c r="C1723" t="inlineStr">
        <is>
          <t>https://www.getapp.com/project-management-planning-software/project-management/os/web-based</t>
        </is>
      </c>
      <c r="D1723" t="inlineStr">
        <is>
          <t>Allisian</t>
        </is>
      </c>
      <c r="E1723" t="inlineStr">
        <is>
          <t>https://www.getapp.com/project-management-planning-software/a/allisian/</t>
        </is>
      </c>
      <c r="F1723" t="inlineStr">
        <is>
          <t>Allisian is a project management application for marketing agencies, with features for client communication, task management, project notes, Gantt charts &amp; moreRead more about Allisian</t>
        </is>
      </c>
    </row>
    <row r="1724">
      <c r="A1724" t="inlineStr">
        <is>
          <t>Project Management &amp; Planning</t>
        </is>
      </c>
      <c r="B1724" t="inlineStr">
        <is>
          <t>Project Management</t>
        </is>
      </c>
      <c r="C1724" t="inlineStr">
        <is>
          <t>https://www.getapp.com/project-management-planning-software/project-management/os/web-based</t>
        </is>
      </c>
      <c r="D1724" t="inlineStr">
        <is>
          <t>Deals &amp; Projects</t>
        </is>
      </c>
      <c r="E1724" t="inlineStr">
        <is>
          <t>https://www.getapp.com/sales-software/a/deals-projects/</t>
        </is>
      </c>
      <c r="F1724" t="inlineStr">
        <is>
          <t>All-in-one agency software for agencies from all industries. Smart workflows help to acquire, implement and bill projects.Read more about Deals &amp; Projects</t>
        </is>
      </c>
    </row>
    <row r="1725">
      <c r="A1725" t="inlineStr">
        <is>
          <t>Project Management &amp; Planning</t>
        </is>
      </c>
      <c r="B1725" t="inlineStr">
        <is>
          <t>Project Management</t>
        </is>
      </c>
      <c r="C1725" t="inlineStr">
        <is>
          <t>https://www.getapp.com/project-management-planning-software/project-management/os/web-based</t>
        </is>
      </c>
      <c r="D1725" t="inlineStr">
        <is>
          <t>ProjectNav</t>
        </is>
      </c>
      <c r="E1725" t="inlineStr">
        <is>
          <t>https://www.getapp.com/project-management-planning-software/a/projectnav/</t>
        </is>
      </c>
      <c r="F1725" t="inlineStr">
        <is>
          <t>ProjectNav has beautifully designed dashboard widgets to display organisation and personal billing statistics, task activity and staff workloads.Read more about ProjectNav</t>
        </is>
      </c>
    </row>
    <row r="1726">
      <c r="A1726" t="inlineStr">
        <is>
          <t>Project Management &amp; Planning</t>
        </is>
      </c>
      <c r="B1726" t="inlineStr">
        <is>
          <t>Project Management</t>
        </is>
      </c>
      <c r="C1726" t="inlineStr">
        <is>
          <t>https://www.getapp.com/project-management-planning-software/project-management/os/web-based</t>
        </is>
      </c>
      <c r="D1726" t="inlineStr">
        <is>
          <t>Kanband</t>
        </is>
      </c>
      <c r="E1726" t="inlineStr">
        <is>
          <t>https://www.getapp.com/project-management-planning-software/a/kanband/</t>
        </is>
      </c>
      <c r="F1726" t="inlineStr">
        <is>
          <t>Kanban is a SaaS solution that allows you to create personalized workflows for managing personal, group, and project tasks.Read more about Kanband</t>
        </is>
      </c>
    </row>
    <row r="1727">
      <c r="A1727" t="inlineStr">
        <is>
          <t>Project Management &amp; Planning</t>
        </is>
      </c>
      <c r="B1727" t="inlineStr">
        <is>
          <t>Project Management</t>
        </is>
      </c>
      <c r="C1727" t="inlineStr">
        <is>
          <t>https://www.getapp.com/project-management-planning-software/project-management/os/web-based</t>
        </is>
      </c>
      <c r="D1727" t="inlineStr">
        <is>
          <t>Djaboo</t>
        </is>
      </c>
      <c r="E1727" t="inlineStr">
        <is>
          <t>https://www.getapp.com/customer-management-software/a/djaboo/</t>
        </is>
      </c>
      <c r="F1727" t="inlineStr">
        <is>
          <t>Djaboo is an all-in-one CRM that allows small businesses to develop their business without multiplying applications.Djaboo helps you to increase your turnover by improving productivity and customer relationship management of your company. Don't waste any more time.Read more about Djaboo</t>
        </is>
      </c>
    </row>
    <row r="1728">
      <c r="A1728" t="inlineStr">
        <is>
          <t>Project Management &amp; Planning</t>
        </is>
      </c>
      <c r="B1728" t="inlineStr">
        <is>
          <t>Project Management</t>
        </is>
      </c>
      <c r="C1728" t="inlineStr">
        <is>
          <t>https://www.getapp.com/project-management-planning-software/project-management/os/web-based</t>
        </is>
      </c>
      <c r="D1728" t="inlineStr">
        <is>
          <t>Worx Squad</t>
        </is>
      </c>
      <c r="E1728" t="inlineStr">
        <is>
          <t>https://www.getapp.com/hr-employee-management-software/a/worx-squad/</t>
        </is>
      </c>
      <c r="F1728" t="inlineStr">
        <is>
          <t>Worx Squad is a cloud-based productivity and employee experience platform that helps businesses manage daily operations on a centralized interface. It offers various features such as project management, performance reviews, time spent analysis, and upskilling. Additionally, Worx Squad also offers live office collaboration, kudos and rewards, and social bonding tools for employee engagement. The solution also allows users to create group broadcasts, manage team leaves, and track employee health.Read more about Worx Squad</t>
        </is>
      </c>
    </row>
    <row r="1729">
      <c r="A1729" t="inlineStr">
        <is>
          <t>Project Management &amp; Planning</t>
        </is>
      </c>
      <c r="B1729" t="inlineStr">
        <is>
          <t>Project Management</t>
        </is>
      </c>
      <c r="C1729" t="inlineStr">
        <is>
          <t>https://www.getapp.com/project-management-planning-software/project-management/os/web-based</t>
        </is>
      </c>
      <c r="D1729" t="inlineStr">
        <is>
          <t>BigGantt</t>
        </is>
      </c>
      <c r="E1729" t="inlineStr">
        <is>
          <t>https://www.getapp.com/project-management-planning-software/a/biggantt/</t>
        </is>
      </c>
      <c r="F1729" t="inlineStr">
        <is>
          <t>BigGantt is a timeline and roadmapping app for Atlassian Jira. Dependency visualization, easy milestone, and critical path definition, automated scheduling, compatibility with agile.Read more about BigGantt</t>
        </is>
      </c>
    </row>
    <row r="1730">
      <c r="A1730" t="inlineStr">
        <is>
          <t>Project Management &amp; Planning</t>
        </is>
      </c>
      <c r="B1730" t="inlineStr">
        <is>
          <t>Project Management</t>
        </is>
      </c>
      <c r="C1730" t="inlineStr">
        <is>
          <t>https://www.getapp.com/project-management-planning-software/project-management/os/web-based</t>
        </is>
      </c>
      <c r="D1730" t="inlineStr">
        <is>
          <t>DELTA</t>
        </is>
      </c>
      <c r="E1730" t="inlineStr">
        <is>
          <t>https://www.getapp.com/project-management-planning-software/a/delta/</t>
        </is>
      </c>
      <c r="F1730" t="inlineStr">
        <is>
          <t>Delta Monitoring is a cloud-based software that helps organizations streamline their monitoring and evaluation processes, make data-driven decisions, and maximize the impact of their projects and programs. It provides various tools for generating customized monitoring reports and dashboards, enabling you to track progress and assess impact effectively.Read more about DELTA</t>
        </is>
      </c>
    </row>
    <row r="1731">
      <c r="A1731" t="inlineStr">
        <is>
          <t>Project Management &amp; Planning</t>
        </is>
      </c>
      <c r="B1731" t="inlineStr">
        <is>
          <t>Project Management</t>
        </is>
      </c>
      <c r="C1731" t="inlineStr">
        <is>
          <t>https://www.getapp.com/project-management-planning-software/project-management/os/web-based</t>
        </is>
      </c>
      <c r="D1731" t="inlineStr">
        <is>
          <t>QBIS</t>
        </is>
      </c>
      <c r="E1731" t="inlineStr">
        <is>
          <t>https://www.getapp.com/project-management-planning-software/a/qbis/</t>
        </is>
      </c>
      <c r="F1731" t="inlineStr">
        <is>
          <t>QBIS - So much more than Time Capture!Collect data, analyze, optimize, maximize your business and get accurate payroll.Read more about QBIS</t>
        </is>
      </c>
    </row>
    <row r="1732">
      <c r="A1732" t="inlineStr">
        <is>
          <t>Project Management &amp; Planning</t>
        </is>
      </c>
      <c r="B1732" t="inlineStr">
        <is>
          <t>Project Management</t>
        </is>
      </c>
      <c r="C1732" t="inlineStr">
        <is>
          <t>https://www.getapp.com/project-management-planning-software/project-management/os/web-based</t>
        </is>
      </c>
      <c r="D1732" t="inlineStr">
        <is>
          <t>ProjectReady</t>
        </is>
      </c>
      <c r="E1732" t="inlineStr">
        <is>
          <t>https://www.getapp.com/project-management-planning-software/a/projectready/</t>
        </is>
      </c>
      <c r="F1732" t="inlineStr">
        <is>
          <t>ProjectReady is a project information management solution that facilitates collaboration among teams and integrates data and information to enable professionals in the architecture, engineering, and construction (AEC) industry, along with project owners, to make informed decisions.Read more about ProjectReady</t>
        </is>
      </c>
    </row>
    <row r="1733">
      <c r="A1733" t="inlineStr">
        <is>
          <t>Project Management &amp; Planning</t>
        </is>
      </c>
      <c r="B1733" t="inlineStr">
        <is>
          <t>Project Management</t>
        </is>
      </c>
      <c r="C1733" t="inlineStr">
        <is>
          <t>https://www.getapp.com/project-management-planning-software/project-management/os/web-based</t>
        </is>
      </c>
      <c r="D1733" t="inlineStr">
        <is>
          <t>M-Files Hubshare</t>
        </is>
      </c>
      <c r="E1733" t="inlineStr">
        <is>
          <t>https://www.getapp.com/project-management-planning-software/a/m-files-hubshare/</t>
        </is>
      </c>
      <c r="F1733" t="inlineStr">
        <is>
          <t>M-Files Hubshare is a solution that helps enhance the digital client experience with a collaboration platform. It centralizes information in a dashboard, enabling the creation of branded, customized client hubs. The system streamlines document management with metadata, automates workflows, and facilitates secure external sharing. It also offers audit trails and user rights management features.Read more about M-Files Hubshare</t>
        </is>
      </c>
    </row>
    <row r="1734">
      <c r="A1734" t="inlineStr">
        <is>
          <t>Project Management &amp; Planning</t>
        </is>
      </c>
      <c r="B1734" t="inlineStr">
        <is>
          <t>Project Management</t>
        </is>
      </c>
      <c r="C1734" t="inlineStr">
        <is>
          <t>https://www.getapp.com/project-management-planning-software/project-management/os/web-based</t>
        </is>
      </c>
      <c r="D1734" t="inlineStr">
        <is>
          <t>EazyBe</t>
        </is>
      </c>
      <c r="E1734" t="inlineStr">
        <is>
          <t>https://www.getapp.com/project-management-planning-software/a/eazybe/</t>
        </is>
      </c>
      <c r="F1734" t="inlineStr">
        <is>
          <t>Eazybe is a Chrome extension that enhances WhatsApp Web productivity for sales and account management teams. It integrates WhatsApp with CRM platforms like HubSpot, Zoho, and Bitrix to enable viewing and updating contact information directly within WhatsApp conversations. Eazybe also offers features like scheduled messages, quick replies, chat organization with labels and funnels, and team analytics to boost team productivity on WhatsApp.Read more about EazyBe</t>
        </is>
      </c>
    </row>
    <row r="1735">
      <c r="A1735" t="inlineStr">
        <is>
          <t>Project Management &amp; Planning</t>
        </is>
      </c>
      <c r="B1735" t="inlineStr">
        <is>
          <t>Project Management</t>
        </is>
      </c>
      <c r="C1735" t="inlineStr">
        <is>
          <t>https://www.getapp.com/project-management-planning-software/project-management/os/web-based</t>
        </is>
      </c>
      <c r="D1735" t="inlineStr">
        <is>
          <t>Aurigo Masterworks</t>
        </is>
      </c>
      <c r="E1735" t="inlineStr">
        <is>
          <t>https://www.getapp.com/construction-software/a/masterworks/</t>
        </is>
      </c>
      <c r="F1735" t="inlineStr">
        <is>
          <t>Aurigo provides modern, cloud-based solutions for capital infrastructure and private owners to help plan with confidence, build with quality, and maintain their assets efficiently. It aids public agencies and large facility owners to handle capital programs and projects efficiently.Read more about Aurigo Masterworks</t>
        </is>
      </c>
    </row>
    <row r="1736">
      <c r="A1736" t="inlineStr">
        <is>
          <t>Project Management &amp; Planning</t>
        </is>
      </c>
      <c r="B1736" t="inlineStr">
        <is>
          <t>Project Management</t>
        </is>
      </c>
      <c r="C1736" t="inlineStr">
        <is>
          <t>https://www.getapp.com/project-management-planning-software/project-management/os/web-based</t>
        </is>
      </c>
      <c r="D1736" t="inlineStr">
        <is>
          <t>AutoPro</t>
        </is>
      </c>
      <c r="E1736" t="inlineStr">
        <is>
          <t>https://www.getapp.com/project-management-planning-software/a/autopro/</t>
        </is>
      </c>
      <c r="F1736" t="inlineStr">
        <is>
          <t>AutoPro is a tech project management software that offers construction teams digital tools and smart solutions to control their projects. Key features include bid &amp; fixed asset management, file conversion, RFI &amp; submittals, sales approval, CRM, project &amp; client tracking, billing, invoicing, and more.Read more about AutoPro</t>
        </is>
      </c>
    </row>
    <row r="1737">
      <c r="A1737" t="inlineStr">
        <is>
          <t>Project Management &amp; Planning</t>
        </is>
      </c>
      <c r="B1737" t="inlineStr">
        <is>
          <t>Project Management</t>
        </is>
      </c>
      <c r="C1737" t="inlineStr">
        <is>
          <t>https://www.getapp.com/project-management-planning-software/project-management/os/web-based</t>
        </is>
      </c>
      <c r="D1737" t="inlineStr">
        <is>
          <t>RIB iTWO</t>
        </is>
      </c>
      <c r="E1737" t="inlineStr">
        <is>
          <t>https://www.getapp.com/all-software/a/rib-itwo/</t>
        </is>
      </c>
      <c r="F1737" t="inlineStr">
        <is>
          <t>iTWO is a construction software designed for contractors and owners of midsize to enterprise-level businesses that enable users to manage construction projects from start to finish. It includes 5D technology, which allows businesses to simulate the construction process and accurately predict various variables. This feature provides valuable insights into project timelines, costs, and resource allocation, enabling informed decision-making and efficient project planning.Read more about RIB iTWO</t>
        </is>
      </c>
    </row>
    <row r="1738">
      <c r="A1738" t="inlineStr">
        <is>
          <t>Project Management &amp; Planning</t>
        </is>
      </c>
      <c r="B1738" t="inlineStr">
        <is>
          <t>Project Management</t>
        </is>
      </c>
      <c r="C1738" t="inlineStr">
        <is>
          <t>https://www.getapp.com/project-management-planning-software/project-management/os/web-based</t>
        </is>
      </c>
      <c r="D1738" t="inlineStr">
        <is>
          <t>Tidy</t>
        </is>
      </c>
      <c r="E1738" t="inlineStr">
        <is>
          <t>https://www.getapp.com/construction-software/a/tidy/</t>
        </is>
      </c>
      <c r="F1738" t="inlineStr">
        <is>
          <t>Tidy is a simple and powerful, cloud software solution designed to fully optimise your business and fulfil your inventory management needs.Read more about Tidy</t>
        </is>
      </c>
    </row>
    <row r="1739">
      <c r="A1739" t="inlineStr">
        <is>
          <t>Project Management &amp; Planning</t>
        </is>
      </c>
      <c r="B1739" t="inlineStr">
        <is>
          <t>Project Management</t>
        </is>
      </c>
      <c r="C1739" t="inlineStr">
        <is>
          <t>https://www.getapp.com/project-management-planning-software/project-management/os/web-based</t>
        </is>
      </c>
      <c r="D1739" t="inlineStr">
        <is>
          <t>Maestro</t>
        </is>
      </c>
      <c r="E1739" t="inlineStr">
        <is>
          <t>https://www.getapp.com/finance-accounting-software/a/maestro/</t>
        </is>
      </c>
      <c r="F1739" t="inlineStr">
        <is>
          <t>From diligence to exit, Maestro is the collaboration and insights platform purpose-built for private equity.Read more about Maestro</t>
        </is>
      </c>
    </row>
    <row r="1740">
      <c r="A1740" t="inlineStr">
        <is>
          <t>Project Management &amp; Planning</t>
        </is>
      </c>
      <c r="B1740" t="inlineStr">
        <is>
          <t>Project Management</t>
        </is>
      </c>
      <c r="C1740" t="inlineStr">
        <is>
          <t>https://www.getapp.com/project-management-planning-software/project-management/os/web-based</t>
        </is>
      </c>
      <c r="D1740" t="inlineStr">
        <is>
          <t>CogniSaaS</t>
        </is>
      </c>
      <c r="E1740" t="inlineStr">
        <is>
          <t>https://www.getapp.com/all-software/a/cognisaas/</t>
        </is>
      </c>
      <c r="F1740" t="inlineStr">
        <is>
          <t>CogniSaas is a client onboarding and implementation platform. It allows for collaboration between customers and important stake holders to derive value from clients and products.Read more about CogniSaaS</t>
        </is>
      </c>
    </row>
    <row r="1741">
      <c r="A1741" t="inlineStr">
        <is>
          <t>Project Management &amp; Planning</t>
        </is>
      </c>
      <c r="B1741" t="inlineStr">
        <is>
          <t>Project Management</t>
        </is>
      </c>
      <c r="C1741" t="inlineStr">
        <is>
          <t>https://www.getapp.com/project-management-planning-software/project-management/os/web-based</t>
        </is>
      </c>
      <c r="D1741" t="inlineStr">
        <is>
          <t>Roadmap</t>
        </is>
      </c>
      <c r="E1741" t="inlineStr">
        <is>
          <t>https://www.getapp.com/project-management-planning-software/a/roadmap/</t>
        </is>
      </c>
      <c r="F1741" t="inlineStr">
        <is>
          <t>Roadmap unifies project tools - Basecamp, GitHub, JIRA - to connect goals with capacity realities, load balance in crunchtime, and more. Ditch the spreadsheet!Read more about Roadmap</t>
        </is>
      </c>
    </row>
    <row r="1742">
      <c r="A1742" t="inlineStr">
        <is>
          <t>Project Management &amp; Planning</t>
        </is>
      </c>
      <c r="B1742" t="inlineStr">
        <is>
          <t>Project Management</t>
        </is>
      </c>
      <c r="C1742" t="inlineStr">
        <is>
          <t>https://www.getapp.com/project-management-planning-software/project-management/os/web-based</t>
        </is>
      </c>
      <c r="D1742" t="inlineStr">
        <is>
          <t>Antura</t>
        </is>
      </c>
      <c r="E1742" t="inlineStr">
        <is>
          <t>https://www.getapp.com/project-management-planning-software/a/antura/</t>
        </is>
      </c>
      <c r="F1742" t="inlineStr">
        <is>
          <t>Antura provides a complete solution for the management of projects, portfolios and resources, from SMB to enterprise level, across multiple industries.Read more about Antura</t>
        </is>
      </c>
    </row>
    <row r="1743">
      <c r="A1743" t="inlineStr">
        <is>
          <t>Project Management &amp; Planning</t>
        </is>
      </c>
      <c r="B1743" t="inlineStr">
        <is>
          <t>Project Management</t>
        </is>
      </c>
      <c r="C1743" t="inlineStr">
        <is>
          <t>https://www.getapp.com/project-management-planning-software/project-management/os/web-based</t>
        </is>
      </c>
      <c r="D1743" t="inlineStr">
        <is>
          <t>Barvas</t>
        </is>
      </c>
      <c r="E1743" t="inlineStr">
        <is>
          <t>https://www.getapp.com/project-management-planning-software/a/barvas/</t>
        </is>
      </c>
      <c r="F1743" t="inlineStr">
        <is>
          <t>Barvas is a project management platform that supports all stages of a project from start to finish, utilizing visual cues to help breakdown challenges and tasksRead more about Barvas</t>
        </is>
      </c>
    </row>
    <row r="1744">
      <c r="A1744" t="inlineStr">
        <is>
          <t>Project Management &amp; Planning</t>
        </is>
      </c>
      <c r="B1744" t="inlineStr">
        <is>
          <t>Project Management</t>
        </is>
      </c>
      <c r="C1744" t="inlineStr">
        <is>
          <t>https://www.getapp.com/project-management-planning-software/project-management/os/web-based</t>
        </is>
      </c>
      <c r="D1744" t="inlineStr">
        <is>
          <t>Kelloo</t>
        </is>
      </c>
      <c r="E1744" t="inlineStr">
        <is>
          <t>https://www.getapp.com/project-management-planning-software/a/kelloo/</t>
        </is>
      </c>
      <c r="F1744" t="inlineStr">
        <is>
          <t>Kelloo will take your high level project management to the next level. Allocate &amp; schedule resources in a multi-project environment. Get a portfolio wide view of what you can achieve with the resources available. Capacity planning &amp; scenarios show how schedule &amp; resource changes will impact things.Read more about Kelloo</t>
        </is>
      </c>
    </row>
    <row r="1745">
      <c r="A1745" t="inlineStr">
        <is>
          <t>Project Management &amp; Planning</t>
        </is>
      </c>
      <c r="B1745" t="inlineStr">
        <is>
          <t>Project Management</t>
        </is>
      </c>
      <c r="C1745" t="inlineStr">
        <is>
          <t>https://www.getapp.com/project-management-planning-software/project-management/os/web-based</t>
        </is>
      </c>
      <c r="D1745" t="inlineStr">
        <is>
          <t>Factro</t>
        </is>
      </c>
      <c r="E1745" t="inlineStr">
        <is>
          <t>https://www.getapp.com/project-management-planning-software/a/factro/</t>
        </is>
      </c>
      <c r="F1745" t="inlineStr">
        <is>
          <t>factro is a cloud-based task and project management solution which visualizes the relationship between tasks, and offers Work Breakdown Structure (WBS), Gantt Charts, Kanban Boards, checklists, and more.Read more about Factro</t>
        </is>
      </c>
    </row>
    <row r="1746">
      <c r="A1746" t="inlineStr">
        <is>
          <t>Project Management &amp; Planning</t>
        </is>
      </c>
      <c r="B1746" t="inlineStr">
        <is>
          <t>Project Management</t>
        </is>
      </c>
      <c r="C1746" t="inlineStr">
        <is>
          <t>https://www.getapp.com/project-management-planning-software/project-management/os/web-based</t>
        </is>
      </c>
      <c r="D1746" t="inlineStr">
        <is>
          <t>Pareto CRM</t>
        </is>
      </c>
      <c r="E1746" t="inlineStr">
        <is>
          <t>https://www.getapp.com/project-management-planning-software/a/pareto-crm/</t>
        </is>
      </c>
      <c r="F1746" t="inlineStr">
        <is>
          <t>Pareto CRM is a web-based project management &amp; CRM software which allows small businesses &amp; freelancers to set goals, manage projects, and track progressRead more about Pareto CRM</t>
        </is>
      </c>
    </row>
    <row r="1747">
      <c r="A1747" t="inlineStr">
        <is>
          <t>Project Management &amp; Planning</t>
        </is>
      </c>
      <c r="B1747" t="inlineStr">
        <is>
          <t>Project Management</t>
        </is>
      </c>
      <c r="C1747" t="inlineStr">
        <is>
          <t>https://www.getapp.com/project-management-planning-software/project-management/os/web-based</t>
        </is>
      </c>
      <c r="D1747" t="inlineStr">
        <is>
          <t>OpusView</t>
        </is>
      </c>
      <c r="E1747" t="inlineStr">
        <is>
          <t>https://www.getapp.com/project-management-planning-software/a/opusview/</t>
        </is>
      </c>
      <c r="F1747" t="inlineStr">
        <is>
          <t>OpusView simplifies employee skills mapping, professional development and succession planning.We actively engage and provide 100 licenses for FREE with updates and support.Read more about OpusView</t>
        </is>
      </c>
    </row>
    <row r="1748">
      <c r="A1748" t="inlineStr">
        <is>
          <t>Project Management &amp; Planning</t>
        </is>
      </c>
      <c r="B1748" t="inlineStr">
        <is>
          <t>Project Management</t>
        </is>
      </c>
      <c r="C1748" t="inlineStr">
        <is>
          <t>https://www.getapp.com/project-management-planning-software/project-management/os/web-based</t>
        </is>
      </c>
      <c r="D1748" t="inlineStr">
        <is>
          <t>BreezeERP</t>
        </is>
      </c>
      <c r="E1748" t="inlineStr">
        <is>
          <t>https://www.getapp.com/operations-management-software/a/breezeerp/</t>
        </is>
      </c>
      <c r="F1748" t="inlineStr">
        <is>
          <t>Breeze ERP is a digital-first cloud ERP for small and medium-sized businesses in India empowering businesses to be future-ready at an affordable cost.Read more about BreezeERP</t>
        </is>
      </c>
    </row>
    <row r="1749">
      <c r="A1749" t="inlineStr">
        <is>
          <t>Project Management &amp; Planning</t>
        </is>
      </c>
      <c r="B1749" t="inlineStr">
        <is>
          <t>Project Management</t>
        </is>
      </c>
      <c r="C1749" t="inlineStr">
        <is>
          <t>https://www.getapp.com/project-management-planning-software/project-management/os/web-based</t>
        </is>
      </c>
      <c r="D1749" t="inlineStr">
        <is>
          <t>CloudOffix</t>
        </is>
      </c>
      <c r="E1749" t="inlineStr">
        <is>
          <t>https://www.getapp.com/customer-management-software/a/cloudoffix/</t>
        </is>
      </c>
      <c r="F1749" t="inlineStr">
        <is>
          <t>CloudOffix is an all-in-one CRM platform with a 360-degree view of the customer while offering easy customization features, having access to all the natively integrated apps through one screen.Read more about CloudOffix</t>
        </is>
      </c>
    </row>
    <row r="1750">
      <c r="A1750" t="inlineStr">
        <is>
          <t>Project Management &amp; Planning</t>
        </is>
      </c>
      <c r="B1750" t="inlineStr">
        <is>
          <t>Project Management</t>
        </is>
      </c>
      <c r="C1750" t="inlineStr">
        <is>
          <t>https://www.getapp.com/project-management-planning-software/project-management/os/web-based</t>
        </is>
      </c>
      <c r="D1750" t="inlineStr">
        <is>
          <t>Statera</t>
        </is>
      </c>
      <c r="E1750" t="inlineStr">
        <is>
          <t>https://www.getapp.com/project-management-planning-software/a/statera/</t>
        </is>
      </c>
      <c r="F1750" t="inlineStr">
        <is>
          <t>Statera is a time and expense software designed to help businesses add project information, upload documents, communicate with clients and coworkers, design projects, and more. The platform advanced project management functionality, request for proposals (RFQs), automated project costing capabilities, resource management tools and more.Read more about Statera</t>
        </is>
      </c>
    </row>
    <row r="1751">
      <c r="A1751" t="inlineStr">
        <is>
          <t>Project Management &amp; Planning</t>
        </is>
      </c>
      <c r="B1751" t="inlineStr">
        <is>
          <t>Project Management</t>
        </is>
      </c>
      <c r="C1751" t="inlineStr">
        <is>
          <t>https://www.getapp.com/project-management-planning-software/project-management/os/web-based</t>
        </is>
      </c>
      <c r="D1751" t="inlineStr">
        <is>
          <t>Clarc</t>
        </is>
      </c>
      <c r="E1751" t="inlineStr">
        <is>
          <t>https://www.getapp.com/project-management-planning-software/a/clarc/</t>
        </is>
      </c>
      <c r="F1751" t="inlineStr">
        <is>
          <t>Designed by Architects for Architects, Engineers, Planners and SurveyorsRead more about Clarc</t>
        </is>
      </c>
    </row>
    <row r="1752">
      <c r="A1752" t="inlineStr">
        <is>
          <t>Project Management &amp; Planning</t>
        </is>
      </c>
      <c r="B1752" t="inlineStr">
        <is>
          <t>Project Management</t>
        </is>
      </c>
      <c r="C1752" t="inlineStr">
        <is>
          <t>https://www.getapp.com/project-management-planning-software/project-management/os/web-based</t>
        </is>
      </c>
      <c r="D1752" t="inlineStr">
        <is>
          <t>Project Configurator for Jira</t>
        </is>
      </c>
      <c r="E1752" t="inlineStr">
        <is>
          <t>https://www.getapp.com/project-management-planning-software/a/project-configurator-for-jira/</t>
        </is>
      </c>
      <c r="F1752" t="inlineStr">
        <is>
          <t>Project Configurator, built for Jira, is a web-based software that helps businesses configure changes, import projects, and migrate Jira service desks. It allows team members to test all updates within a built-in staging environment before pushing them into production.Read more about Project Configurator for Jira</t>
        </is>
      </c>
    </row>
    <row r="1753">
      <c r="A1753" t="inlineStr">
        <is>
          <t>Project Management &amp; Planning</t>
        </is>
      </c>
      <c r="B1753" t="inlineStr">
        <is>
          <t>Project Management</t>
        </is>
      </c>
      <c r="C1753" t="inlineStr">
        <is>
          <t>https://www.getapp.com/project-management-planning-software/project-management/os/web-based</t>
        </is>
      </c>
      <c r="D1753" t="inlineStr">
        <is>
          <t>Builderhead</t>
        </is>
      </c>
      <c r="E1753" t="inlineStr">
        <is>
          <t>https://www.getapp.com/construction-software/a/builderhead/</t>
        </is>
      </c>
      <c r="F1753" t="inlineStr">
        <is>
          <t>Builderhead is a cloud-based construction management solution for real estate and construction project development and project management. The platform offers various features including customer relationship management (CRM), project portfolio management, task assigning, document tracking, pre-made templates, reporting, and more.Read more about Builderhead</t>
        </is>
      </c>
    </row>
    <row r="1754">
      <c r="A1754" t="inlineStr">
        <is>
          <t>Project Management &amp; Planning</t>
        </is>
      </c>
      <c r="B1754" t="inlineStr">
        <is>
          <t>Project Management</t>
        </is>
      </c>
      <c r="C1754" t="inlineStr">
        <is>
          <t>https://www.getapp.com/project-management-planning-software/project-management/os/web-based</t>
        </is>
      </c>
      <c r="D1754" t="inlineStr">
        <is>
          <t>TrafficLIVE</t>
        </is>
      </c>
      <c r="E1754" t="inlineStr">
        <is>
          <t>https://www.getapp.com/marketing-software/a/trafficlive/</t>
        </is>
      </c>
      <c r="F1754" t="inlineStr">
        <is>
          <t>TrafficLIVE is a cloud-based project management solution, which helps small to large advertising agencies handle client quotes, invoicing, staff databases, timesheets, budget estimates, forecasting, and more. The platform offers various features such as resource scheduling, project tracking, work planners, billing, reporting, expense monitoring, and notifications/alerts. TrafficLIVE also facilitates third-party integration with various applications such as Sage, MailChimp, and Deltek Maconomy.Read more about TrafficLIVE</t>
        </is>
      </c>
    </row>
    <row r="1755">
      <c r="A1755" t="inlineStr">
        <is>
          <t>Project Management &amp; Planning</t>
        </is>
      </c>
      <c r="B1755" t="inlineStr">
        <is>
          <t>Project Management</t>
        </is>
      </c>
      <c r="C1755" t="inlineStr">
        <is>
          <t>https://www.getapp.com/project-management-planning-software/project-management/os/web-based</t>
        </is>
      </c>
      <c r="D1755" t="inlineStr">
        <is>
          <t>PM Compass</t>
        </is>
      </c>
      <c r="E1755" t="inlineStr">
        <is>
          <t>https://www.getapp.com/project-management-planning-software/a/pm-compass/</t>
        </is>
      </c>
      <c r="F1755" t="inlineStr">
        <is>
          <t>PM Compass is a cloud-based solution, which helps businesses in construction, accounting, engineering, and other sectors streamline project portfolio management via cost analysis, project risk assessment, scheduled alerts, and financial data. The platform offers various features such as custom reporting, access control, change forecasting, workflow management, accounting, and more. PM Compass also facilitates third-party integration with various applications such as Cobra, and Microsoft Project.Read more about PM Compass</t>
        </is>
      </c>
    </row>
    <row r="1756">
      <c r="A1756" t="inlineStr">
        <is>
          <t>Project Management &amp; Planning</t>
        </is>
      </c>
      <c r="B1756" t="inlineStr">
        <is>
          <t>Project Management</t>
        </is>
      </c>
      <c r="C1756" t="inlineStr">
        <is>
          <t>https://www.getapp.com/project-management-planning-software/project-management/os/web-based</t>
        </is>
      </c>
      <c r="D1756" t="inlineStr">
        <is>
          <t>Primavera Unifier Accelerator</t>
        </is>
      </c>
      <c r="E1756" t="inlineStr">
        <is>
          <t>https://www.getapp.com/construction-software/a/primavera-unifier-essentials/</t>
        </is>
      </c>
      <c r="F1756" t="inlineStr">
        <is>
          <t>Primavera Unifier Essentials provides a wide range of key benefits to enhance your project management capabilities. Its fast system startup ensures a quick return on investment, while offering 50+ proven, best-practice processes and workflows to streamline your operations. The software is built and hosted on secure Oracle infrastructure, ensuring the utmost reliability and data security.Read more about Primavera Unifier Accelerator</t>
        </is>
      </c>
    </row>
    <row r="1757">
      <c r="A1757" t="inlineStr">
        <is>
          <t>Project Management &amp; Planning</t>
        </is>
      </c>
      <c r="B1757" t="inlineStr">
        <is>
          <t>Project Management</t>
        </is>
      </c>
      <c r="C1757" t="inlineStr">
        <is>
          <t>https://www.getapp.com/project-management-planning-software/project-management/os/web-based</t>
        </is>
      </c>
      <c r="D1757" t="inlineStr">
        <is>
          <t>RIB Connex</t>
        </is>
      </c>
      <c r="E1757" t="inlineStr">
        <is>
          <t>https://www.getapp.com/all-software/a/connex-construction-cloud/</t>
        </is>
      </c>
      <c r="F1757" t="inlineStr">
        <is>
          <t>Connex Construction Cloud is a construction management platform that helps small to large businesses streamline workflow configuration, project tracking, building information management (BIM), and more. The solution allows construction businesses to connect data, workflows, and teams from the initial stages of a project until it is complete.Read more about RIB Connex</t>
        </is>
      </c>
    </row>
    <row r="1758">
      <c r="A1758" t="inlineStr">
        <is>
          <t>Project Management &amp; Planning</t>
        </is>
      </c>
      <c r="B1758" t="inlineStr">
        <is>
          <t>Project Management</t>
        </is>
      </c>
      <c r="C1758" t="inlineStr">
        <is>
          <t>https://www.getapp.com/project-management-planning-software/project-management/os/web-based</t>
        </is>
      </c>
      <c r="D1758" t="inlineStr">
        <is>
          <t>STEPS</t>
        </is>
      </c>
      <c r="E1758" t="inlineStr">
        <is>
          <t>https://www.getapp.com/operations-management-software/a/steps/</t>
        </is>
      </c>
      <c r="F1758" t="inlineStr">
        <is>
          <t>Designed for businesses in consulting, managed services, manufacturing, and other industries, STEPS is an enterprise resource planning (ERP) solution that helps manage contracts, finances, customer data, and more. The platform provides an intelligent solution for routine proposals and streamlines the creation of service offerings. It also helps create, customize, and calculate service offerings, ensuring accurate and comprehensive documentation.Read more about STEPS</t>
        </is>
      </c>
    </row>
    <row r="1759">
      <c r="A1759" t="inlineStr">
        <is>
          <t>Project Management &amp; Planning</t>
        </is>
      </c>
      <c r="B1759" t="inlineStr">
        <is>
          <t>Project Management</t>
        </is>
      </c>
      <c r="C1759" t="inlineStr">
        <is>
          <t>https://www.getapp.com/project-management-planning-software/project-management/os/web-based</t>
        </is>
      </c>
      <c r="D1759" t="inlineStr">
        <is>
          <t>OneLynk</t>
        </is>
      </c>
      <c r="E1759" t="inlineStr">
        <is>
          <t>https://www.getapp.com/operations-management-software/a/onelynk/</t>
        </is>
      </c>
      <c r="F1759" t="inlineStr">
        <is>
          <t>We equip companies of all sizes with processes and systems that help them mature so they can run their GovCon businesses with greater success.Manage your personnel, finances, payroll, and more with integrated document management and policy-based workflow while meeting DCAA compliance.Read more about OneLynk</t>
        </is>
      </c>
    </row>
    <row r="1760">
      <c r="A1760" t="inlineStr">
        <is>
          <t>Project Management &amp; Planning</t>
        </is>
      </c>
      <c r="B1760" t="inlineStr">
        <is>
          <t>Project Management</t>
        </is>
      </c>
      <c r="C1760" t="inlineStr">
        <is>
          <t>https://www.getapp.com/project-management-planning-software/project-management/os/web-based</t>
        </is>
      </c>
      <c r="D1760" t="inlineStr">
        <is>
          <t>WfhGO</t>
        </is>
      </c>
      <c r="E1760" t="inlineStr">
        <is>
          <t>https://www.getapp.com/project-management-planning-software/a/wfhgo/</t>
        </is>
      </c>
      <c r="F1760" t="inlineStr">
        <is>
          <t>WfhGO is a time tracking software that helps service-based businesses log time, generate team reports, create and manage tasks, and more.Read more about WfhGO</t>
        </is>
      </c>
    </row>
    <row r="1761">
      <c r="A1761" t="inlineStr">
        <is>
          <t>Project Management &amp; Planning</t>
        </is>
      </c>
      <c r="B1761" t="inlineStr">
        <is>
          <t>Project Management</t>
        </is>
      </c>
      <c r="C1761" t="inlineStr">
        <is>
          <t>https://www.getapp.com/project-management-planning-software/project-management/os/web-based</t>
        </is>
      </c>
      <c r="D1761" t="inlineStr">
        <is>
          <t>Burndown</t>
        </is>
      </c>
      <c r="E1761" t="inlineStr">
        <is>
          <t>https://www.getapp.com/project-management-planning-software/a/burndown/</t>
        </is>
      </c>
      <c r="F1761" t="inlineStr">
        <is>
          <t>Project Burndown is a cloud-based project management tool that enables businesses to create a flexible and accurate project schedule. This platform enables managers to quickly adapt to changes, gain clarity, and streamline project operations.Read more about Burndown</t>
        </is>
      </c>
    </row>
    <row r="1762">
      <c r="A1762" t="inlineStr">
        <is>
          <t>Project Management &amp; Planning</t>
        </is>
      </c>
      <c r="B1762" t="inlineStr">
        <is>
          <t>Project Management</t>
        </is>
      </c>
      <c r="C1762" t="inlineStr">
        <is>
          <t>https://www.getapp.com/project-management-planning-software/project-management/os/web-based</t>
        </is>
      </c>
      <c r="D1762" t="inlineStr">
        <is>
          <t>KiteSuite</t>
        </is>
      </c>
      <c r="E1762" t="inlineStr">
        <is>
          <t>https://www.getapp.com/collaboration-software/a/kitesuite/</t>
        </is>
      </c>
      <c r="F1762" t="inlineStr">
        <is>
          <t>KiteSuite is a cloud-based solution that helps businesses track and manage project workflows and enhance productivity. The platform offers a dynamic dashboard that provides real-time insights and summaries of project statuses, key metrics, and overall progress. Its sprint management capabilities allow teams to utilize the time-boxed approach to focus on specific task objectives.Read more about KiteSuite</t>
        </is>
      </c>
    </row>
    <row r="1763">
      <c r="A1763" t="inlineStr">
        <is>
          <t>Project Management &amp; Planning</t>
        </is>
      </c>
      <c r="B1763" t="inlineStr">
        <is>
          <t>Project Management</t>
        </is>
      </c>
      <c r="C1763" t="inlineStr">
        <is>
          <t>https://www.getapp.com/project-management-planning-software/project-management/os/web-based</t>
        </is>
      </c>
      <c r="D1763" t="inlineStr">
        <is>
          <t>TaskFlier</t>
        </is>
      </c>
      <c r="E1763" t="inlineStr">
        <is>
          <t>https://www.getapp.com/project-management-planning-software/a/taskflier/</t>
        </is>
      </c>
      <c r="F1763" t="inlineStr">
        <is>
          <t>TaskFlier is a project management solution that helps teams plan, execute, and track projects. The platform enables teams to ensure smooth execution and timely delivery of projects for teams of all sizes. Features include Gantt charts, timelines, and reporting. The tool allows managers to promote collaboration and productivity at every step of the process.Read more about TaskFlier</t>
        </is>
      </c>
    </row>
    <row r="1764">
      <c r="A1764" t="inlineStr">
        <is>
          <t>Project Management &amp; Planning</t>
        </is>
      </c>
      <c r="B1764" t="inlineStr">
        <is>
          <t>Project Management</t>
        </is>
      </c>
      <c r="C1764" t="inlineStr">
        <is>
          <t>https://www.getapp.com/project-management-planning-software/project-management/os/web-based</t>
        </is>
      </c>
      <c r="D1764" t="inlineStr">
        <is>
          <t>Diadyn</t>
        </is>
      </c>
      <c r="E1764" t="inlineStr">
        <is>
          <t>https://www.getapp.com/project-management-planning-software/a/diadyn/</t>
        </is>
      </c>
      <c r="F1764" t="inlineStr">
        <is>
          <t>Diadyn Project Management app streamlines tasks, timelines, and resources, ensuring projects are delivered on time and within scope. It includes full financial reports with multicurrency support, along with real-time tracking and collaboration tools for efficient project execution and success.Read more about Diadyn</t>
        </is>
      </c>
    </row>
    <row r="1765">
      <c r="A1765" t="inlineStr">
        <is>
          <t>Project Management &amp; Planning</t>
        </is>
      </c>
      <c r="B1765" t="inlineStr">
        <is>
          <t>Project Management</t>
        </is>
      </c>
      <c r="C1765" t="inlineStr">
        <is>
          <t>https://www.getapp.com/project-management-planning-software/project-management/os/web-based</t>
        </is>
      </c>
      <c r="D1765" t="inlineStr">
        <is>
          <t>Foresight</t>
        </is>
      </c>
      <c r="E1765" t="inlineStr">
        <is>
          <t>https://www.getapp.com/construction-software/a/foresight/</t>
        </is>
      </c>
      <c r="F1765" t="inlineStr">
        <is>
          <t>Leveraging AI, we unleash predictive insights about delay risks and schedule compression opportunities for major construction projects.Read more about Foresight</t>
        </is>
      </c>
    </row>
    <row r="1766">
      <c r="A1766" t="inlineStr">
        <is>
          <t>Project Management &amp; Planning</t>
        </is>
      </c>
      <c r="B1766" t="inlineStr">
        <is>
          <t>Project Management</t>
        </is>
      </c>
      <c r="C1766" t="inlineStr">
        <is>
          <t>https://www.getapp.com/project-management-planning-software/project-management/os/web-based</t>
        </is>
      </c>
      <c r="D1766" t="inlineStr">
        <is>
          <t>MiNDCAN Program+</t>
        </is>
      </c>
      <c r="E1766" t="inlineStr">
        <is>
          <t>https://www.getapp.com/operations-management-software/a/mindcan-program/</t>
        </is>
      </c>
      <c r="F1766" t="inlineStr">
        <is>
          <t>MiNDCAN Program+ is a cloud-based program management platform that streamlines projects and manages collaboration, delays and program health. It offers features such as planning, scheduling, tracking, and financial management.Read more about MiNDCAN Program+</t>
        </is>
      </c>
    </row>
    <row r="1767">
      <c r="A1767" t="inlineStr">
        <is>
          <t>Project Management &amp; Planning</t>
        </is>
      </c>
      <c r="B1767" t="inlineStr">
        <is>
          <t>Project Management</t>
        </is>
      </c>
      <c r="C1767" t="inlineStr">
        <is>
          <t>https://www.getapp.com/project-management-planning-software/project-management/os/web-based</t>
        </is>
      </c>
      <c r="D1767" t="inlineStr">
        <is>
          <t>Taskia</t>
        </is>
      </c>
      <c r="E1767" t="inlineStr">
        <is>
          <t>https://www.getapp.com/project-management-planning-software/a/taskia/</t>
        </is>
      </c>
      <c r="F1767" t="inlineStr">
        <is>
          <t>Taskia is a cloud-based project management tool that simplifies strategic planning and supercharges outcomes by aligning micro actions with macro goals.Read more about Taskia</t>
        </is>
      </c>
    </row>
    <row r="1768">
      <c r="A1768" t="inlineStr">
        <is>
          <t>Project Management &amp; Planning</t>
        </is>
      </c>
      <c r="B1768" t="inlineStr">
        <is>
          <t>Project Management</t>
        </is>
      </c>
      <c r="C1768" t="inlineStr">
        <is>
          <t>https://www.getapp.com/project-management-planning-software/project-management/os/web-based</t>
        </is>
      </c>
      <c r="D1768" t="inlineStr">
        <is>
          <t>Robaws</t>
        </is>
      </c>
      <c r="E1768" t="inlineStr">
        <is>
          <t>https://www.getapp.com/construction-software/a/robaws/</t>
        </is>
      </c>
      <c r="F1768" t="inlineStr">
        <is>
          <t>Robaws is a cloud-based ERP software for construction, fields services, and installation companies. It enables teams to manage quotes, jobs, time tracking, invoicing, stock, and scheduling - all in one unified platform, accessible via browser and mobile app.Read more about Robaws</t>
        </is>
      </c>
    </row>
    <row r="1769">
      <c r="A1769" t="inlineStr">
        <is>
          <t>Project Management &amp; Planning</t>
        </is>
      </c>
      <c r="B1769" t="inlineStr">
        <is>
          <t>Project Management</t>
        </is>
      </c>
      <c r="C1769" t="inlineStr">
        <is>
          <t>https://www.getapp.com/project-management-planning-software/project-management/os/web-based</t>
        </is>
      </c>
      <c r="D1769" t="inlineStr">
        <is>
          <t>Rillsoft Cloud</t>
        </is>
      </c>
      <c r="E1769" t="inlineStr">
        <is>
          <t>https://www.getapp.com/hr-employee-management-software/a/rillsoft-cloud/</t>
        </is>
      </c>
      <c r="F1769" t="inlineStr">
        <is>
          <t>Rillsoft Cloud is an employee scheduling software that helps businesses plan projects, manage documents, track employee time, set up access control, record sick leaves, and more from within a unified platform. It allows staff members to utilize the capacity planning module to determine resource requirements, identify bottlenecks, identify free resources, and other processes.Read more about Rillsoft Cloud</t>
        </is>
      </c>
    </row>
    <row r="1770">
      <c r="A1770" t="inlineStr">
        <is>
          <t>Project Management &amp; Planning</t>
        </is>
      </c>
      <c r="B1770" t="inlineStr">
        <is>
          <t>Project Management</t>
        </is>
      </c>
      <c r="C1770" t="inlineStr">
        <is>
          <t>https://www.getapp.com/project-management-planning-software/project-management/os/web-based</t>
        </is>
      </c>
      <c r="D1770" t="inlineStr">
        <is>
          <t>Prostream</t>
        </is>
      </c>
      <c r="E1770" t="inlineStr">
        <is>
          <t>https://www.getapp.com/collaboration-software/a/prostream/</t>
        </is>
      </c>
      <c r="F1770" t="inlineStr">
        <is>
          <t>For project managers who need to deliver (construction) projects within budget and tight deadlines, Prostream is a flexible &amp; supportive software platform that facilitates collaboration with all parties throughout the construction process. With document management, quality control &amp; BIM solutions.Read more about Prostream</t>
        </is>
      </c>
    </row>
    <row r="1771">
      <c r="A1771" t="inlineStr">
        <is>
          <t>Project Management &amp; Planning</t>
        </is>
      </c>
      <c r="B1771" t="inlineStr">
        <is>
          <t>Project Management</t>
        </is>
      </c>
      <c r="C1771" t="inlineStr">
        <is>
          <t>https://www.getapp.com/project-management-planning-software/project-management/os/web-based</t>
        </is>
      </c>
      <c r="D1771" t="inlineStr">
        <is>
          <t>Aqua Project &amp; Services</t>
        </is>
      </c>
      <c r="E1771" t="inlineStr">
        <is>
          <t>https://www.getapp.com/project-management-planning-software/a/aqua-project-services/</t>
        </is>
      </c>
      <c r="F1771" t="inlineStr">
        <is>
          <t>Aqua Project &amp; Services software helps ensure that projects and services work as planned, enabling most desired results to be achieved.Read more about Aqua Project &amp; Services</t>
        </is>
      </c>
    </row>
    <row r="1772">
      <c r="A1772" t="inlineStr">
        <is>
          <t>Project Management &amp; Planning</t>
        </is>
      </c>
      <c r="B1772" t="inlineStr">
        <is>
          <t>Project Management</t>
        </is>
      </c>
      <c r="C1772" t="inlineStr">
        <is>
          <t>https://www.getapp.com/project-management-planning-software/project-management/os/web-based</t>
        </is>
      </c>
      <c r="D1772" t="inlineStr">
        <is>
          <t>Jigawatt</t>
        </is>
      </c>
      <c r="E1772" t="inlineStr">
        <is>
          <t>https://www.getapp.com/sales-software/a/jigawatt/</t>
        </is>
      </c>
      <c r="F1772" t="inlineStr">
        <is>
          <t>Jigawatt is a sales and management solution for solar companies.Read more about Jigawatt</t>
        </is>
      </c>
    </row>
    <row r="1773">
      <c r="A1773" t="inlineStr">
        <is>
          <t>Project Management &amp; Planning</t>
        </is>
      </c>
      <c r="B1773" t="inlineStr">
        <is>
          <t>Project Management</t>
        </is>
      </c>
      <c r="C1773" t="inlineStr">
        <is>
          <t>https://www.getapp.com/project-management-planning-software/project-management/os/web-based</t>
        </is>
      </c>
      <c r="D1773" t="inlineStr">
        <is>
          <t>RapidStart Project Management</t>
        </is>
      </c>
      <c r="E1773" t="inlineStr">
        <is>
          <t>https://www.getapp.com/project-management-planning-software/a/rapidstart-project-management/</t>
        </is>
      </c>
      <c r="F1773" t="inlineStr">
        <is>
          <t>RapidStart Project Management offers simple and intuitive web-based software that can help project managers manage all of their projects, including accounting and finance.Read more about RapidStart Project Management</t>
        </is>
      </c>
    </row>
    <row r="1774">
      <c r="A1774" t="inlineStr">
        <is>
          <t>Project Management &amp; Planning</t>
        </is>
      </c>
      <c r="B1774" t="inlineStr">
        <is>
          <t>Project Management</t>
        </is>
      </c>
      <c r="C1774" t="inlineStr">
        <is>
          <t>https://www.getapp.com/project-management-planning-software/project-management/os/web-based</t>
        </is>
      </c>
      <c r="D1774" t="inlineStr">
        <is>
          <t>Vervo</t>
        </is>
      </c>
      <c r="E1774" t="inlineStr">
        <is>
          <t>https://www.getapp.com/collaboration-software/a/vervo/</t>
        </is>
      </c>
      <c r="F1774" t="inlineStr">
        <is>
          <t>Vervo is a fully customizable personal and professional management application that allows users to manage projects, daily agendas, team collaboration, and more.Read more about Vervo</t>
        </is>
      </c>
    </row>
    <row r="1775">
      <c r="A1775" t="inlineStr">
        <is>
          <t>Project Management &amp; Planning</t>
        </is>
      </c>
      <c r="B1775" t="inlineStr">
        <is>
          <t>Project Management</t>
        </is>
      </c>
      <c r="C1775" t="inlineStr">
        <is>
          <t>https://www.getapp.com/project-management-planning-software/project-management/os/web-based</t>
        </is>
      </c>
      <c r="D1775" t="inlineStr">
        <is>
          <t>Eazitron</t>
        </is>
      </c>
      <c r="E1775" t="inlineStr">
        <is>
          <t>https://www.getapp.com/operations-management-software/a/eazitron/</t>
        </is>
      </c>
      <c r="F1775" t="inlineStr">
        <is>
          <t>Eazitron is a management suite that helps small businesses to manage invoices, inventories, projects, agendas, cash flows &amp; more.Eazitron solutions are: simple, affordable (starting from 99€) &amp; on-premises.Read more about Eazitron</t>
        </is>
      </c>
    </row>
    <row r="1776">
      <c r="A1776" t="inlineStr">
        <is>
          <t>Project Management &amp; Planning</t>
        </is>
      </c>
      <c r="B1776" t="inlineStr">
        <is>
          <t>Project Management</t>
        </is>
      </c>
      <c r="C1776" t="inlineStr">
        <is>
          <t>https://www.getapp.com/project-management-planning-software/project-management/os/web-based</t>
        </is>
      </c>
      <c r="D1776" t="inlineStr">
        <is>
          <t>Project</t>
        </is>
      </c>
      <c r="E1776" t="inlineStr">
        <is>
          <t>https://www.getapp.com/project-management-planning-software/a/project/</t>
        </is>
      </c>
      <c r="F1776" t="inlineStr">
        <is>
          <t>Project provides companies with an end-to-end solution to help track the progress of projects and enable them to achieve Agile growth strategies. Key features include third-party integrations, collaboration tools, employee task management, document sharing, personalization, and content management.Read more about Project</t>
        </is>
      </c>
    </row>
    <row r="1777">
      <c r="A1777" t="inlineStr">
        <is>
          <t>Project Management &amp; Planning</t>
        </is>
      </c>
      <c r="B1777" t="inlineStr">
        <is>
          <t>Project Management</t>
        </is>
      </c>
      <c r="C1777" t="inlineStr">
        <is>
          <t>https://www.getapp.com/project-management-planning-software/project-management/os/web-based</t>
        </is>
      </c>
      <c r="D1777" t="inlineStr">
        <is>
          <t>Tacticull</t>
        </is>
      </c>
      <c r="E1777" t="inlineStr">
        <is>
          <t>https://www.getapp.com/construction-software/a/tacticull/</t>
        </is>
      </c>
      <c r="F1777" t="inlineStr">
        <is>
          <t>Tacticull is a one platform software connecting Project Managers, Office Administration and Management with real time information.Read more about Tacticull</t>
        </is>
      </c>
    </row>
    <row r="1778">
      <c r="A1778" t="inlineStr">
        <is>
          <t>Project Management &amp; Planning</t>
        </is>
      </c>
      <c r="B1778" t="inlineStr">
        <is>
          <t>Project Management</t>
        </is>
      </c>
      <c r="C1778" t="inlineStr">
        <is>
          <t>https://www.getapp.com/project-management-planning-software/project-management/os/web-based</t>
        </is>
      </c>
      <c r="D1778" t="inlineStr">
        <is>
          <t>Visma Project Management</t>
        </is>
      </c>
      <c r="E1778" t="inlineStr">
        <is>
          <t>https://www.getapp.com/project-management-planning-software/a/visma-project-management/</t>
        </is>
      </c>
      <c r="F1778" t="inlineStr">
        <is>
          <t>Visma Project Management is online project management software for companies and organizations working on a project basis. The software aims to provide insight into workplace processes. This helps to streamline both project management and task creation.Read more about Visma Project Management</t>
        </is>
      </c>
    </row>
    <row r="1779">
      <c r="A1779" t="inlineStr">
        <is>
          <t>Project Management &amp; Planning</t>
        </is>
      </c>
      <c r="B1779" t="inlineStr">
        <is>
          <t>Project Management</t>
        </is>
      </c>
      <c r="C1779" t="inlineStr">
        <is>
          <t>https://www.getapp.com/project-management-planning-software/project-management/os/web-based</t>
        </is>
      </c>
      <c r="D1779" t="inlineStr">
        <is>
          <t>PACS Project Controlling Software</t>
        </is>
      </c>
      <c r="E1779" t="inlineStr">
        <is>
          <t>https://www.getapp.com/operations-management-software/a/pacs/</t>
        </is>
      </c>
      <c r="F1779" t="inlineStr">
        <is>
          <t>Maximize project efficiency with PACS – the software for controlling &amp; project ERP from planning to billing. Try it for free now!Read more about PACS Project Controlling Software</t>
        </is>
      </c>
    </row>
    <row r="1780">
      <c r="A1780" t="inlineStr">
        <is>
          <t>Project Management &amp; Planning</t>
        </is>
      </c>
      <c r="B1780" t="inlineStr">
        <is>
          <t>Project Management</t>
        </is>
      </c>
      <c r="C1780" t="inlineStr">
        <is>
          <t>https://www.getapp.com/project-management-planning-software/project-management/os/web-based</t>
        </is>
      </c>
      <c r="D1780" t="inlineStr">
        <is>
          <t>Offsight</t>
        </is>
      </c>
      <c r="E1780" t="inlineStr">
        <is>
          <t>https://www.getapp.com/project-management-planning-software/a/offsight/</t>
        </is>
      </c>
      <c r="F1780" t="inlineStr">
        <is>
          <t>Real time factory software with a robust mobile app for your factory workforce, including operators, quality inspectors, superintendents.Read more about Offsight</t>
        </is>
      </c>
    </row>
    <row r="1781">
      <c r="A1781" t="inlineStr">
        <is>
          <t>Project Management &amp; Planning</t>
        </is>
      </c>
      <c r="B1781" t="inlineStr">
        <is>
          <t>Project Management</t>
        </is>
      </c>
      <c r="C1781" t="inlineStr">
        <is>
          <t>https://www.getapp.com/project-management-planning-software/project-management/os/web-based</t>
        </is>
      </c>
      <c r="D1781" t="inlineStr">
        <is>
          <t>Easy Agile TeamRhythm</t>
        </is>
      </c>
      <c r="E1781" t="inlineStr">
        <is>
          <t>https://www.getapp.com/project-management-planning-software/a/easy-agile-teamrhythm/</t>
        </is>
      </c>
      <c r="F1781" t="inlineStr">
        <is>
          <t>Easy Agile TeamRhythm helps users create, manage, estimate and schedule user stories, tasks, and bugs in context on the story map.Read more about Easy Agile TeamRhythm</t>
        </is>
      </c>
    </row>
    <row r="1782">
      <c r="A1782" t="inlineStr">
        <is>
          <t>Project Management &amp; Planning</t>
        </is>
      </c>
      <c r="B1782" t="inlineStr">
        <is>
          <t>Project Management</t>
        </is>
      </c>
      <c r="C1782" t="inlineStr">
        <is>
          <t>https://www.getapp.com/project-management-planning-software/project-management/os/web-based</t>
        </is>
      </c>
      <c r="D1782" t="inlineStr">
        <is>
          <t>5day.io</t>
        </is>
      </c>
      <c r="E1782" t="inlineStr">
        <is>
          <t>https://www.getapp.com/project-management-planning-software/a/5day-io/</t>
        </is>
      </c>
      <c r="F1782" t="inlineStr">
        <is>
          <t>5day.io is a minimalist project management software built for teams who value autonomy &amp; deep, focused work. We designed it for people who manage projects daily, across multiple teams, clients, and scopes, but are tired of drowning in bloated tools. We supports your work without getting in your way.Read more about 5day.io</t>
        </is>
      </c>
    </row>
    <row r="1783">
      <c r="A1783" t="inlineStr">
        <is>
          <t>Project Management &amp; Planning</t>
        </is>
      </c>
      <c r="B1783" t="inlineStr">
        <is>
          <t>Project Management</t>
        </is>
      </c>
      <c r="C1783" t="inlineStr">
        <is>
          <t>https://www.getapp.com/project-management-planning-software/project-management/os/web-based</t>
        </is>
      </c>
      <c r="D1783" t="inlineStr">
        <is>
          <t>CannonWorks</t>
        </is>
      </c>
      <c r="E1783" t="inlineStr">
        <is>
          <t>https://www.getapp.com/operations-management-software/a/cannonworks/</t>
        </is>
      </c>
      <c r="F1783" t="inlineStr">
        <is>
          <t>CannonWorks provides a mobile business software suite for real estate companies. The software offers both ERP and CRM packages and works with iDEAL. While on the go, users can create quotes and invoices, record working hours, and take or share project photos.Read more about CannonWorks</t>
        </is>
      </c>
    </row>
    <row r="1784">
      <c r="A1784" t="inlineStr">
        <is>
          <t>Project Management &amp; Planning</t>
        </is>
      </c>
      <c r="B1784" t="inlineStr">
        <is>
          <t>Project Management</t>
        </is>
      </c>
      <c r="C1784" t="inlineStr">
        <is>
          <t>https://www.getapp.com/project-management-planning-software/project-management/os/web-based</t>
        </is>
      </c>
      <c r="D1784" t="inlineStr">
        <is>
          <t>Kiwili</t>
        </is>
      </c>
      <c r="E1784" t="inlineStr">
        <is>
          <t>https://www.getapp.com/project-management-planning-software/a/kiwili/</t>
        </is>
      </c>
      <c r="F1784" t="inlineStr">
        <is>
          <t>Kiwili is an all-in-one business management platform that offers a range of features including accounting, project management, invoicing, estimates, time tracking, task organization, and much more. With Kiwili, businesses can streamline their operations and improve efficiency by managing various aspects of their business on a single platform. The platform provides detailed reports to help businesses analyze performance. Kiwili cam simplify team collaboration regardless of location.Read more about Kiwili</t>
        </is>
      </c>
    </row>
    <row r="1785">
      <c r="A1785" t="inlineStr">
        <is>
          <t>Project Management &amp; Planning</t>
        </is>
      </c>
      <c r="B1785" t="inlineStr">
        <is>
          <t>Project Management</t>
        </is>
      </c>
      <c r="C1785" t="inlineStr">
        <is>
          <t>https://www.getapp.com/project-management-planning-software/project-management/os/web-based</t>
        </is>
      </c>
      <c r="D1785" t="inlineStr">
        <is>
          <t>SINCO ADPRO</t>
        </is>
      </c>
      <c r="E1785" t="inlineStr">
        <is>
          <t>https://www.getapp.com/construction-software/a/sinco-adpro/</t>
        </is>
      </c>
      <c r="F1785" t="inlineStr">
        <is>
          <t>SINCO ADPRO is a construction project management software that optimizes resource use to efficiently oversee projects. It covers budgeting, inventory, and project tracking.Read more about SINCO ADPRO</t>
        </is>
      </c>
    </row>
    <row r="1786">
      <c r="A1786" t="inlineStr">
        <is>
          <t>Project Management &amp; Planning</t>
        </is>
      </c>
      <c r="B1786" t="inlineStr">
        <is>
          <t>Project Management</t>
        </is>
      </c>
      <c r="C1786" t="inlineStr">
        <is>
          <t>https://www.getapp.com/project-management-planning-software/project-management/os/web-based</t>
        </is>
      </c>
      <c r="D1786" t="inlineStr">
        <is>
          <t>Colabra</t>
        </is>
      </c>
      <c r="E1786" t="inlineStr">
        <is>
          <t>https://www.getapp.com/project-management-planning-software/a/colabra/</t>
        </is>
      </c>
      <c r="F1786" t="inlineStr">
        <is>
          <t>Colabra is an R&amp;D lifecycle management provides tools for team communication, file sharing, task management to help teams collaborate.Read more about Colabra</t>
        </is>
      </c>
    </row>
    <row r="1787">
      <c r="A1787" t="inlineStr">
        <is>
          <t>Project Management &amp; Planning</t>
        </is>
      </c>
      <c r="B1787" t="inlineStr">
        <is>
          <t>Project Management</t>
        </is>
      </c>
      <c r="C1787" t="inlineStr">
        <is>
          <t>https://www.getapp.com/project-management-planning-software/project-management/os/web-based</t>
        </is>
      </c>
      <c r="D1787" t="inlineStr">
        <is>
          <t>Leiga</t>
        </is>
      </c>
      <c r="E1787" t="inlineStr">
        <is>
          <t>https://www.getapp.com/project-management-planning-software/a/leiga/</t>
        </is>
      </c>
      <c r="F1787" t="inlineStr">
        <is>
          <t>Leiga is advanced teamwork software using AI to update projects automatically, keeping teams focused and on schedule. It includes customizable automations for repetitive tasks, chat-based report creation for streamlined insights, and AI assistants for task breakdowns and document generation.Read more about Leiga</t>
        </is>
      </c>
    </row>
    <row r="1788">
      <c r="A1788" t="inlineStr">
        <is>
          <t>Project Management &amp; Planning</t>
        </is>
      </c>
      <c r="B1788" t="inlineStr">
        <is>
          <t>Project Management</t>
        </is>
      </c>
      <c r="C1788" t="inlineStr">
        <is>
          <t>https://www.getapp.com/project-management-planning-software/project-management/os/web-based</t>
        </is>
      </c>
      <c r="D1788" t="inlineStr">
        <is>
          <t>Floorcloud</t>
        </is>
      </c>
      <c r="E1788" t="inlineStr">
        <is>
          <t>https://www.getapp.com/project-management-planning-software/a/floorcloud/</t>
        </is>
      </c>
      <c r="F1788" t="inlineStr">
        <is>
          <t>Floorcloud offers project visibility on phones or tablets, allowing users to view and archive detailed jobsite conditions across multiple projects, before, during, and after installation. With out-of-the-box network connectivity, users can capture ambient temperature, humidity, and dew point readings using high-precision sensors designed for demanding commercial-grade conditions.Read more about Floorcloud</t>
        </is>
      </c>
    </row>
    <row r="1789">
      <c r="A1789" t="inlineStr">
        <is>
          <t>Project Management &amp; Planning</t>
        </is>
      </c>
      <c r="B1789" t="inlineStr">
        <is>
          <t>Project Management</t>
        </is>
      </c>
      <c r="C1789" t="inlineStr">
        <is>
          <t>https://www.getapp.com/project-management-planning-software/project-management/os/web-based</t>
        </is>
      </c>
      <c r="D1789" t="inlineStr">
        <is>
          <t>4PM</t>
        </is>
      </c>
      <c r="E1789" t="inlineStr">
        <is>
          <t>https://www.getapp.com/project-management-planning-software/a/4pm/</t>
        </is>
      </c>
      <c r="F1789" t="inlineStr">
        <is>
          <t>4PM is a web based project management tool. It is also specially prepared for EU funded projects.Read more about 4PM</t>
        </is>
      </c>
    </row>
    <row r="1790">
      <c r="A1790" t="inlineStr">
        <is>
          <t>Project Management &amp; Planning</t>
        </is>
      </c>
      <c r="B1790" t="inlineStr">
        <is>
          <t>Project Management</t>
        </is>
      </c>
      <c r="C1790" t="inlineStr">
        <is>
          <t>https://www.getapp.com/project-management-planning-software/project-management/os/web-based</t>
        </is>
      </c>
      <c r="D1790" t="inlineStr">
        <is>
          <t>Signals Synergy</t>
        </is>
      </c>
      <c r="E1790" t="inlineStr">
        <is>
          <t>https://www.getapp.com/business-intelligence-analytics-software/a/signals-synergy/</t>
        </is>
      </c>
      <c r="F1790" t="inlineStr">
        <is>
          <t>Signals Synergy streamlines Drug Discovery CRO collaboration by providing seamless collaboration between sponsor and CRO, scientifically minded project management, intellectual property protection, and rationalized information exchange.Read more about Signals Synergy</t>
        </is>
      </c>
    </row>
    <row r="1791">
      <c r="A1791" t="inlineStr">
        <is>
          <t>Project Management &amp; Planning</t>
        </is>
      </c>
      <c r="B1791" t="inlineStr">
        <is>
          <t>Project Management</t>
        </is>
      </c>
      <c r="C1791" t="inlineStr">
        <is>
          <t>https://www.getapp.com/project-management-planning-software/project-management/os/web-based</t>
        </is>
      </c>
      <c r="D1791" t="inlineStr">
        <is>
          <t>Redmineflux</t>
        </is>
      </c>
      <c r="E1791" t="inlineStr">
        <is>
          <t>https://www.getapp.com/project-management-planning-software/a/redmineflux/</t>
        </is>
      </c>
      <c r="F1791" t="inlineStr">
        <is>
          <t>Redmineflux is a project management solution that extends the capabilities of Redmine with a collection of plugins and themes.Read more about Redmineflux</t>
        </is>
      </c>
    </row>
    <row r="1792">
      <c r="A1792" t="inlineStr">
        <is>
          <t>Project Management &amp; Planning</t>
        </is>
      </c>
      <c r="B1792" t="inlineStr">
        <is>
          <t>Project Management</t>
        </is>
      </c>
      <c r="C1792" t="inlineStr">
        <is>
          <t>https://www.getapp.com/project-management-planning-software/project-management/os/web-based</t>
        </is>
      </c>
      <c r="D1792" t="inlineStr">
        <is>
          <t>Complete Project Management Suite</t>
        </is>
      </c>
      <c r="E1792" t="inlineStr">
        <is>
          <t>https://www.getapp.com/project-management-planning-software/a/complete-project-management-suite/</t>
        </is>
      </c>
      <c r="F1792" t="inlineStr">
        <is>
          <t>Complete Project Management Suite is a complete project management software that provides a centralized platform for managing projects, tasks, and resources. Its features include built-in time tracking and productivity management, daily attendance records, issue tracking, automated expense reporting and expenditure tracking, and tools to track project costs, time, scope, and quality.Read more about Complete Project Management Suite</t>
        </is>
      </c>
    </row>
    <row r="1793">
      <c r="A1793" t="inlineStr">
        <is>
          <t>Project Management &amp; Planning</t>
        </is>
      </c>
      <c r="B1793" t="inlineStr">
        <is>
          <t>Project Management</t>
        </is>
      </c>
      <c r="C1793" t="inlineStr">
        <is>
          <t>https://www.getapp.com/project-management-planning-software/project-management/os/web-based</t>
        </is>
      </c>
      <c r="D1793" t="inlineStr">
        <is>
          <t>Cooperlink</t>
        </is>
      </c>
      <c r="E1793" t="inlineStr">
        <is>
          <t>https://www.getapp.com/operations-management-software/a/cooperlink/</t>
        </is>
      </c>
      <c r="F1793" t="inlineStr">
        <is>
          <t>Cooperlink is a collaborative construction hub for builders to coordinate and manage projects with their partners from a single tool. The platform offers integrated document management, technical sheets workflows, transmittals, and more. Cooperlink supports ISO19650 BIM CDE and helps construction professionals automate data processes between their tools and those of their partners.Read more about Cooperlink</t>
        </is>
      </c>
    </row>
    <row r="1794">
      <c r="A1794" t="inlineStr">
        <is>
          <t>Project Management &amp; Planning</t>
        </is>
      </c>
      <c r="B1794" t="inlineStr">
        <is>
          <t>Project Management</t>
        </is>
      </c>
      <c r="C1794" t="inlineStr">
        <is>
          <t>https://www.getapp.com/project-management-planning-software/project-management/os/web-based</t>
        </is>
      </c>
      <c r="D1794" t="inlineStr">
        <is>
          <t>Redmineflux</t>
        </is>
      </c>
      <c r="E1794" t="inlineStr">
        <is>
          <t>https://www.getapp.com/project-management-planning-software/a/redmineflux/</t>
        </is>
      </c>
      <c r="F1794" t="inlineStr">
        <is>
          <t>Redmineflux is a project management solution that extends the capabilities of Redmine with a collection of plugins and themes.Read more about Redmineflux</t>
        </is>
      </c>
    </row>
    <row r="1795">
      <c r="A1795" t="inlineStr">
        <is>
          <t>Project Management &amp; Planning</t>
        </is>
      </c>
      <c r="B1795" t="inlineStr">
        <is>
          <t>Project Management</t>
        </is>
      </c>
      <c r="C1795" t="inlineStr">
        <is>
          <t>https://www.getapp.com/project-management-planning-software/project-management/os/web-based</t>
        </is>
      </c>
      <c r="D1795" t="inlineStr">
        <is>
          <t>Complete Project Management Suite</t>
        </is>
      </c>
      <c r="E1795" t="inlineStr">
        <is>
          <t>https://www.getapp.com/project-management-planning-software/a/complete-project-management-suite/</t>
        </is>
      </c>
      <c r="F1795" t="inlineStr">
        <is>
          <t>Complete Project Management Suite is a complete project management software that provides a centralized platform for managing projects, tasks, and resources. Its features include built-in time tracking and productivity management, daily attendance records, issue tracking, automated expense reporting and expenditure tracking, and tools to track project costs, time, scope, and quality.Read more about Complete Project Management Suite</t>
        </is>
      </c>
    </row>
    <row r="1796">
      <c r="A1796" t="inlineStr">
        <is>
          <t>Project Management &amp; Planning</t>
        </is>
      </c>
      <c r="B1796" t="inlineStr">
        <is>
          <t>Project Management</t>
        </is>
      </c>
      <c r="C1796" t="inlineStr">
        <is>
          <t>https://www.getapp.com/project-management-planning-software/project-management/os/web-based</t>
        </is>
      </c>
      <c r="D1796" t="inlineStr">
        <is>
          <t>Cooperlink</t>
        </is>
      </c>
      <c r="E1796" t="inlineStr">
        <is>
          <t>https://www.getapp.com/operations-management-software/a/cooperlink/</t>
        </is>
      </c>
      <c r="F1796" t="inlineStr">
        <is>
          <t>Cooperlink is a collaborative construction hub for builders to coordinate and manage projects with their partners from a single tool. The platform offers integrated document management, technical sheets workflows, transmittals, and more. Cooperlink supports ISO19650 BIM CDE and helps construction professionals automate data processes between their tools and those of their partners.Read more about Cooperlink</t>
        </is>
      </c>
    </row>
    <row r="1797">
      <c r="A1797" t="inlineStr">
        <is>
          <t>Project Management &amp; Planning</t>
        </is>
      </c>
      <c r="B1797" t="inlineStr">
        <is>
          <t>Project Management</t>
        </is>
      </c>
      <c r="C1797" t="inlineStr">
        <is>
          <t>https://www.getapp.com/project-management-planning-software/project-management/os/web-based</t>
        </is>
      </c>
      <c r="D1797" t="inlineStr">
        <is>
          <t>Construcllo</t>
        </is>
      </c>
      <c r="E1797" t="inlineStr">
        <is>
          <t>https://www.getapp.com/project-management-planning-software/a/construcllo/</t>
        </is>
      </c>
      <c r="F1797" t="inlineStr">
        <is>
          <t>New technology for managing contracting projects. Construcllo is a project management tool which helps construction businesses streamline task management, document storage, employee schedules, equipment, and more. The platform offers various features such as preventative maintenance, warehouse management, file storage, and contractor management.Read more about Construcllo</t>
        </is>
      </c>
    </row>
    <row r="1798">
      <c r="A1798" t="inlineStr">
        <is>
          <t>Project Management &amp; Planning</t>
        </is>
      </c>
      <c r="B1798" t="inlineStr">
        <is>
          <t>Project Management</t>
        </is>
      </c>
      <c r="C1798" t="inlineStr">
        <is>
          <t>https://www.getapp.com/project-management-planning-software/project-management/os/web-based</t>
        </is>
      </c>
      <c r="D1798" t="inlineStr">
        <is>
          <t>Smart Construction Field</t>
        </is>
      </c>
      <c r="E1798" t="inlineStr">
        <is>
          <t>https://www.getapp.com/all-software/a/smart-construction-field/</t>
        </is>
      </c>
      <c r="F1798" t="inlineStr">
        <is>
          <t>Create a data-driven ecosystem made up of real-time information from your job sites and deliver it straight to your device.Start analyzing and controlling your job site to improve efficiency and safety.Read more about Smart Construction Field</t>
        </is>
      </c>
    </row>
    <row r="1799">
      <c r="A1799" t="inlineStr">
        <is>
          <t>Project Management &amp; Planning</t>
        </is>
      </c>
      <c r="B1799" t="inlineStr">
        <is>
          <t>Project Management</t>
        </is>
      </c>
      <c r="C1799" t="inlineStr">
        <is>
          <t>https://www.getapp.com/project-management-planning-software/project-management/os/web-based</t>
        </is>
      </c>
      <c r="D1799" t="inlineStr">
        <is>
          <t>Engine Awesome</t>
        </is>
      </c>
      <c r="E1799" t="inlineStr">
        <is>
          <t>https://www.getapp.com/all-software/a/engine-awesome/</t>
        </is>
      </c>
      <c r="F1799" t="inlineStr">
        <is>
          <t>Engine Awesome is a no-code platform that allows organizations to create customizable applications and workflows using a drag-and-drop user interface to manage jobs, invoices, contacts, and various other tasks.Read more about Engine Awesome</t>
        </is>
      </c>
    </row>
    <row r="1800">
      <c r="A1800" t="inlineStr">
        <is>
          <t>Project Management &amp; Planning</t>
        </is>
      </c>
      <c r="B1800" t="inlineStr">
        <is>
          <t>Project Management</t>
        </is>
      </c>
      <c r="C1800" t="inlineStr">
        <is>
          <t>https://www.getapp.com/project-management-planning-software/project-management/os/web-based</t>
        </is>
      </c>
      <c r="D1800" t="inlineStr">
        <is>
          <t>NeoFlow</t>
        </is>
      </c>
      <c r="E1800" t="inlineStr">
        <is>
          <t>https://www.getapp.com/project-management-planning-software/a/fsm-lite/</t>
        </is>
      </c>
      <c r="F1800" t="inlineStr">
        <is>
          <t>FSM Lite is a task management solution powered by forms, offering features such as form building and process flow automationRead more about NeoFlow</t>
        </is>
      </c>
    </row>
    <row r="1801">
      <c r="A1801" t="inlineStr">
        <is>
          <t>Project Management &amp; Planning</t>
        </is>
      </c>
      <c r="B1801" t="inlineStr">
        <is>
          <t>Project Management</t>
        </is>
      </c>
      <c r="C1801" t="inlineStr">
        <is>
          <t>https://www.getapp.com/project-management-planning-software/project-management/os/web-based</t>
        </is>
      </c>
      <c r="D1801" t="inlineStr">
        <is>
          <t>YVI Ruby</t>
        </is>
      </c>
      <c r="E1801" t="inlineStr">
        <is>
          <t>https://www.getapp.com/project-management-planning-software/a/yvi-ruby/</t>
        </is>
      </c>
      <c r="F1801" t="inlineStr">
        <is>
          <t>Complete project management and administration software (PSA) that works for you. Suitable for all business service providers and project-driven organisations.Read more about YVI Ruby</t>
        </is>
      </c>
    </row>
    <row r="1802">
      <c r="A1802" t="inlineStr">
        <is>
          <t>Project Management &amp; Planning</t>
        </is>
      </c>
      <c r="B1802" t="inlineStr">
        <is>
          <t>Project Management</t>
        </is>
      </c>
      <c r="C1802" t="inlineStr">
        <is>
          <t>https://www.getapp.com/project-management-planning-software/project-management/os/web-based</t>
        </is>
      </c>
      <c r="D1802" t="inlineStr">
        <is>
          <t>ProjectSync</t>
        </is>
      </c>
      <c r="E1802" t="inlineStr">
        <is>
          <t>https://www.getapp.com/project-management-planning-software/a/projectsync/</t>
        </is>
      </c>
      <c r="F1802" t="inlineStr">
        <is>
          <t>ProjectSync is a project management too that can replicate Project Server entities, including Projects, tasks and timephased baselines into a SQL database.Read more about ProjectSync</t>
        </is>
      </c>
    </row>
    <row r="1803">
      <c r="A1803" t="inlineStr">
        <is>
          <t>Project Management &amp; Planning</t>
        </is>
      </c>
      <c r="B1803" t="inlineStr">
        <is>
          <t>Project Management</t>
        </is>
      </c>
      <c r="C1803" t="inlineStr">
        <is>
          <t>https://www.getapp.com/project-management-planning-software/project-management/os/web-based</t>
        </is>
      </c>
      <c r="D1803" t="inlineStr">
        <is>
          <t>projo</t>
        </is>
      </c>
      <c r="E1803" t="inlineStr">
        <is>
          <t>https://www.getapp.com/operations-management-software/a/projo/</t>
        </is>
      </c>
      <c r="F1803" t="inlineStr">
        <is>
          <t>projo is a cloud-based, all-in-one solution for architecture and engineering offices.Read more about projo</t>
        </is>
      </c>
    </row>
    <row r="1804">
      <c r="A1804" t="inlineStr">
        <is>
          <t>Project Management &amp; Planning</t>
        </is>
      </c>
      <c r="B1804" t="inlineStr">
        <is>
          <t>Project Management</t>
        </is>
      </c>
      <c r="C1804" t="inlineStr">
        <is>
          <t>https://www.getapp.com/project-management-planning-software/project-management/os/web-based</t>
        </is>
      </c>
      <c r="D1804" t="inlineStr">
        <is>
          <t>Repasat</t>
        </is>
      </c>
      <c r="E1804" t="inlineStr">
        <is>
          <t>https://www.getapp.com/operations-management-software/a/repasat/</t>
        </is>
      </c>
      <c r="F1804" t="inlineStr">
        <is>
          <t>Repasat is a cloud ERP for integrated business management. The platform includes a CRM, SAT, document management, human resources, project management, distribution, and logistics. The application is accessible on all devices from any browser with internet access.Read more about Repasat</t>
        </is>
      </c>
    </row>
    <row r="1805">
      <c r="A1805" t="inlineStr">
        <is>
          <t>Project Management &amp; Planning</t>
        </is>
      </c>
      <c r="B1805" t="inlineStr">
        <is>
          <t>Project Management</t>
        </is>
      </c>
      <c r="C1805" t="inlineStr">
        <is>
          <t>https://www.getapp.com/project-management-planning-software/project-management/os/web-based</t>
        </is>
      </c>
      <c r="D1805" t="inlineStr">
        <is>
          <t>Hubbion</t>
        </is>
      </c>
      <c r="E1805" t="inlineStr">
        <is>
          <t>https://www.getapp.com/project-management-planning-software/a/hubbion/</t>
        </is>
      </c>
      <c r="F1805" t="inlineStr">
        <is>
          <t>Hubbion is a project and task management software that helps businesses plan projects, monitor task progress, facilitate collaboration, share files, and more on a centralized platform. The built-in timeline view enables team members to track overall project and individual tasks across specific months and dates.Read more about Hubbion</t>
        </is>
      </c>
    </row>
    <row r="1806">
      <c r="A1806" t="inlineStr">
        <is>
          <t>Project Management &amp; Planning</t>
        </is>
      </c>
      <c r="B1806" t="inlineStr">
        <is>
          <t>Project Management</t>
        </is>
      </c>
      <c r="C1806" t="inlineStr">
        <is>
          <t>https://www.getapp.com/project-management-planning-software/project-management/os/web-based</t>
        </is>
      </c>
      <c r="D1806" t="inlineStr">
        <is>
          <t>Kiwili</t>
        </is>
      </c>
      <c r="E1806" t="inlineStr">
        <is>
          <t>https://www.getapp.com/project-management-planning-software/a/kiwili/</t>
        </is>
      </c>
      <c r="F1806" t="inlineStr">
        <is>
          <t>Kiwili is an all-in-one business management platform that offers a range of features including accounting, project management, invoicing, estimates, time tracking, task organization, and much more. With Kiwili, businesses can streamline their operations and improve efficiency by managing various aspects of their business on a single platform. The platform provides detailed reports to help businesses analyze performance. Kiwili cam simplify team collaboration regardless of location.Read more about Kiwili</t>
        </is>
      </c>
    </row>
    <row r="1807">
      <c r="A1807" t="inlineStr">
        <is>
          <t>Project Management &amp; Planning</t>
        </is>
      </c>
      <c r="B1807" t="inlineStr">
        <is>
          <t>Project Management</t>
        </is>
      </c>
      <c r="C1807" t="inlineStr">
        <is>
          <t>https://www.getapp.com/project-management-planning-software/project-management/os/web-based</t>
        </is>
      </c>
      <c r="D1807" t="inlineStr">
        <is>
          <t>SINCO ADPRO</t>
        </is>
      </c>
      <c r="E1807" t="inlineStr">
        <is>
          <t>https://www.getapp.com/construction-software/a/sinco-adpro/</t>
        </is>
      </c>
      <c r="F1807" t="inlineStr">
        <is>
          <t>SINCO ADPRO is a construction project management software that optimizes resource use to efficiently oversee projects. It covers budgeting, inventory, and project tracking.Read more about SINCO ADPRO</t>
        </is>
      </c>
    </row>
    <row r="1808">
      <c r="A1808" t="inlineStr">
        <is>
          <t>Project Management &amp; Planning</t>
        </is>
      </c>
      <c r="B1808" t="inlineStr">
        <is>
          <t>Project Management</t>
        </is>
      </c>
      <c r="C1808" t="inlineStr">
        <is>
          <t>https://www.getapp.com/project-management-planning-software/project-management/os/web-based</t>
        </is>
      </c>
      <c r="D1808" t="inlineStr">
        <is>
          <t>Colabra</t>
        </is>
      </c>
      <c r="E1808" t="inlineStr">
        <is>
          <t>https://www.getapp.com/project-management-planning-software/a/colabra/</t>
        </is>
      </c>
      <c r="F1808" t="inlineStr">
        <is>
          <t>Colabra is an R&amp;D lifecycle management provides tools for team communication, file sharing, task management to help teams collaborate.Read more about Colabra</t>
        </is>
      </c>
    </row>
    <row r="1809">
      <c r="A1809" t="inlineStr">
        <is>
          <t>Project Management &amp; Planning</t>
        </is>
      </c>
      <c r="B1809" t="inlineStr">
        <is>
          <t>Project Management</t>
        </is>
      </c>
      <c r="C1809" t="inlineStr">
        <is>
          <t>https://www.getapp.com/project-management-planning-software/project-management/os/web-based</t>
        </is>
      </c>
      <c r="D1809" t="inlineStr">
        <is>
          <t>Leiga</t>
        </is>
      </c>
      <c r="E1809" t="inlineStr">
        <is>
          <t>https://www.getapp.com/project-management-planning-software/a/leiga/</t>
        </is>
      </c>
      <c r="F1809" t="inlineStr">
        <is>
          <t>Leiga is advanced teamwork software using AI to update projects automatically, keeping teams focused and on schedule. It includes customizable automations for repetitive tasks, chat-based report creation for streamlined insights, and AI assistants for task breakdowns and document generation.Read more about Leiga</t>
        </is>
      </c>
    </row>
    <row r="1810">
      <c r="A1810" t="inlineStr">
        <is>
          <t>Project Management &amp; Planning</t>
        </is>
      </c>
      <c r="B1810" t="inlineStr">
        <is>
          <t>Project Management</t>
        </is>
      </c>
      <c r="C1810" t="inlineStr">
        <is>
          <t>https://www.getapp.com/project-management-planning-software/project-management/os/web-based</t>
        </is>
      </c>
      <c r="D1810" t="inlineStr">
        <is>
          <t>Floorcloud</t>
        </is>
      </c>
      <c r="E1810" t="inlineStr">
        <is>
          <t>https://www.getapp.com/project-management-planning-software/a/floorcloud/</t>
        </is>
      </c>
      <c r="F1810" t="inlineStr">
        <is>
          <t>Floorcloud offers project visibility on phones or tablets, allowing users to view and archive detailed jobsite conditions across multiple projects, before, during, and after installation. With out-of-the-box network connectivity, users can capture ambient temperature, humidity, and dew point readings using high-precision sensors designed for demanding commercial-grade conditions.Read more about Floorcloud</t>
        </is>
      </c>
    </row>
    <row r="1811">
      <c r="A1811" t="inlineStr">
        <is>
          <t>Project Management &amp; Planning</t>
        </is>
      </c>
      <c r="B1811" t="inlineStr">
        <is>
          <t>Project Management</t>
        </is>
      </c>
      <c r="C1811" t="inlineStr">
        <is>
          <t>https://www.getapp.com/project-management-planning-software/project-management/os/web-based</t>
        </is>
      </c>
      <c r="D1811" t="inlineStr">
        <is>
          <t>4PM</t>
        </is>
      </c>
      <c r="E1811" t="inlineStr">
        <is>
          <t>https://www.getapp.com/project-management-planning-software/a/4pm/</t>
        </is>
      </c>
      <c r="F1811" t="inlineStr">
        <is>
          <t>4PM is a web based project management tool. It is also specially prepared for EU funded projects.Read more about 4PM</t>
        </is>
      </c>
    </row>
    <row r="1812">
      <c r="A1812" t="inlineStr">
        <is>
          <t>Project Management &amp; Planning</t>
        </is>
      </c>
      <c r="B1812" t="inlineStr">
        <is>
          <t>Project Management</t>
        </is>
      </c>
      <c r="C1812" t="inlineStr">
        <is>
          <t>https://www.getapp.com/project-management-planning-software/project-management/os/web-based</t>
        </is>
      </c>
      <c r="D1812" t="inlineStr">
        <is>
          <t>Signals Synergy</t>
        </is>
      </c>
      <c r="E1812" t="inlineStr">
        <is>
          <t>https://www.getapp.com/business-intelligence-analytics-software/a/signals-synergy/</t>
        </is>
      </c>
      <c r="F1812" t="inlineStr">
        <is>
          <t>Signals Synergy streamlines Drug Discovery CRO collaboration by providing seamless collaboration between sponsor and CRO, scientifically minded project management, intellectual property protection, and rationalized information exchange.Read more about Signals Synergy</t>
        </is>
      </c>
    </row>
    <row r="1813">
      <c r="A1813" t="inlineStr">
        <is>
          <t>Project Management &amp; Planning</t>
        </is>
      </c>
      <c r="B1813" t="inlineStr">
        <is>
          <t>Project Management</t>
        </is>
      </c>
      <c r="C1813" t="inlineStr">
        <is>
          <t>https://www.getapp.com/project-management-planning-software/project-management/os/web-based</t>
        </is>
      </c>
      <c r="D1813" t="inlineStr">
        <is>
          <t>Facility Project</t>
        </is>
      </c>
      <c r="E1813" t="inlineStr">
        <is>
          <t>https://www.getapp.com/project-management-planning-software/a/facility-project/</t>
        </is>
      </c>
      <c r="F1813" t="inlineStr">
        <is>
          <t>Facility Project is a cloud-based project management software dedicated to managing projects for large and small teams across all project types and industries. The software offers a complete and powerful all-in-one solution to manage projects and project portfolios while being easy to use for all team members. Key features include customizable dashboards, document storage and sharing, workload tracking, project reporting, shared calendars and instant messaging.Read more about Facility Project</t>
        </is>
      </c>
    </row>
    <row r="1814">
      <c r="A1814" t="inlineStr">
        <is>
          <t>Project Management &amp; Planning</t>
        </is>
      </c>
      <c r="B1814" t="inlineStr">
        <is>
          <t>Project Management</t>
        </is>
      </c>
      <c r="C1814" t="inlineStr">
        <is>
          <t>https://www.getapp.com/project-management-planning-software/project-management/os/web-based</t>
        </is>
      </c>
      <c r="D1814" t="inlineStr">
        <is>
          <t>Krozu</t>
        </is>
      </c>
      <c r="E1814" t="inlineStr">
        <is>
          <t>https://www.getapp.com/project-management-planning-software/a/krozu/</t>
        </is>
      </c>
      <c r="F1814" t="inlineStr">
        <is>
          <t>Krozu is a team-oriented project management tool that is flexible enough to manage all your business activities and portfolio of projects on one project tree of inter-dependencies. It allows you to manage your whole business structured in a way that easily merges and tracks dependencies, roles, productivity, effectiveness, clarity and order.Read more about Krozu</t>
        </is>
      </c>
    </row>
    <row r="1815">
      <c r="A1815" t="inlineStr">
        <is>
          <t>Project Management &amp; Planning</t>
        </is>
      </c>
      <c r="B1815" t="inlineStr">
        <is>
          <t>Project Management</t>
        </is>
      </c>
      <c r="C1815" t="inlineStr">
        <is>
          <t>https://www.getapp.com/project-management-planning-software/project-management/os/web-based</t>
        </is>
      </c>
      <c r="D1815" t="inlineStr">
        <is>
          <t>Workup</t>
        </is>
      </c>
      <c r="E1815" t="inlineStr">
        <is>
          <t>https://www.getapp.com/project-management-planning-software/a/workup/</t>
        </is>
      </c>
      <c r="F1815" t="inlineStr">
        <is>
          <t>Workup.cloud is a powerful platform designed to streamline and simplify business operations for startups and digital companies.Read more about Workup</t>
        </is>
      </c>
    </row>
    <row r="1816">
      <c r="A1816" t="inlineStr">
        <is>
          <t>Project Management &amp; Planning</t>
        </is>
      </c>
      <c r="B1816" t="inlineStr">
        <is>
          <t>Project Management</t>
        </is>
      </c>
      <c r="C1816" t="inlineStr">
        <is>
          <t>https://www.getapp.com/project-management-planning-software/project-management/os/web-based</t>
        </is>
      </c>
      <c r="D1816" t="inlineStr">
        <is>
          <t>Primavera Unifier Accelerator</t>
        </is>
      </c>
      <c r="E1816" t="inlineStr">
        <is>
          <t>https://www.getapp.com/construction-software/a/primavera-unifier-essentials/</t>
        </is>
      </c>
      <c r="F1816" t="inlineStr">
        <is>
          <t>Primavera Unifier Essentials provides a wide range of key benefits to enhance your project management capabilities. Its fast system startup ensures a quick return on investment, while offering 50+ proven, best-practice processes and workflows to streamline your operations. The software is built and hosted on secure Oracle infrastructure, ensuring the utmost reliability and data security.Read more about Primavera Unifier Accelerator</t>
        </is>
      </c>
    </row>
    <row r="1817">
      <c r="A1817" t="inlineStr">
        <is>
          <t>Project Management &amp; Planning</t>
        </is>
      </c>
      <c r="B1817" t="inlineStr">
        <is>
          <t>Project Management</t>
        </is>
      </c>
      <c r="C1817" t="inlineStr">
        <is>
          <t>https://www.getapp.com/project-management-planning-software/project-management/os/web-based</t>
        </is>
      </c>
      <c r="D1817" t="inlineStr">
        <is>
          <t>ProjectPro</t>
        </is>
      </c>
      <c r="E1817" t="inlineStr">
        <is>
          <t>https://www.getapp.com/project-management-planning-software/a/projectpro/</t>
        </is>
      </c>
      <c r="F1817" t="inlineStr">
        <is>
          <t>Projectpro is a SaaS software package aimed at companies with project management needs. Through a collaborative platform, its users can share documents, manage their planning, and even analyze digital indicators.Read more about ProjectPro</t>
        </is>
      </c>
    </row>
    <row r="1818">
      <c r="A1818" t="inlineStr">
        <is>
          <t>Project Management &amp; Planning</t>
        </is>
      </c>
      <c r="B1818" t="inlineStr">
        <is>
          <t>Project Management</t>
        </is>
      </c>
      <c r="C1818" t="inlineStr">
        <is>
          <t>https://www.getapp.com/project-management-planning-software/project-management/os/web-based</t>
        </is>
      </c>
      <c r="D1818" t="inlineStr">
        <is>
          <t>ProjectHQ</t>
        </is>
      </c>
      <c r="E1818" t="inlineStr">
        <is>
          <t>https://www.getapp.com/operations-management-software/a/projecthq/</t>
        </is>
      </c>
      <c r="F1818" t="inlineStr">
        <is>
          <t>ProjectHQ is a cloud-based project management solution that helps contractors track daily logs, approve change orders, handle online documents, and more. The platform enables construction contractors to monitor their projects and coordinate workflows on a centralized interface. ProjectHQ provides a variety of features such as budget management, AIA billing, custom tracking rules, resource management, collaboration tools, and more.Read more about ProjectHQ</t>
        </is>
      </c>
    </row>
    <row r="1819">
      <c r="A1819" t="inlineStr">
        <is>
          <t>Project Management &amp; Planning</t>
        </is>
      </c>
      <c r="B1819" t="inlineStr">
        <is>
          <t>Project Management</t>
        </is>
      </c>
      <c r="C1819" t="inlineStr">
        <is>
          <t>https://www.getapp.com/project-management-planning-software/project-management/os/web-based</t>
        </is>
      </c>
      <c r="D1819" t="inlineStr">
        <is>
          <t>Orta</t>
        </is>
      </c>
      <c r="E1819" t="inlineStr">
        <is>
          <t>https://www.getapp.com/project-management-planning-software/a/orta/</t>
        </is>
      </c>
      <c r="F1819" t="inlineStr">
        <is>
          <t>Orta is a clean and simple project management tool built for startups and growing teams. Plan projects, assign tasks, and keep work moving  all in one organized space.Read more about Orta</t>
        </is>
      </c>
    </row>
    <row r="1820">
      <c r="A1820" t="inlineStr">
        <is>
          <t>Project Management &amp; Planning</t>
        </is>
      </c>
      <c r="B1820" t="inlineStr">
        <is>
          <t>Project Management</t>
        </is>
      </c>
      <c r="C1820" t="inlineStr">
        <is>
          <t>https://www.getapp.com/project-management-planning-software/project-management/os/web-based</t>
        </is>
      </c>
      <c r="D1820" t="inlineStr">
        <is>
          <t>WeSpotr</t>
        </is>
      </c>
      <c r="E1820" t="inlineStr">
        <is>
          <t>https://www.getapp.com/project-management-planning-software/a/wespotr/</t>
        </is>
      </c>
      <c r="F1820" t="inlineStr">
        <is>
          <t>WeSpotr is a software platform that enhances the performance of mobile workers by providing tools for task management, project tracking, microlearning, and additional features.Read more about WeSpotr</t>
        </is>
      </c>
    </row>
    <row r="1821">
      <c r="A1821" t="inlineStr">
        <is>
          <t>Project Management &amp; Planning</t>
        </is>
      </c>
      <c r="B1821" t="inlineStr">
        <is>
          <t>Project Management</t>
        </is>
      </c>
      <c r="C1821" t="inlineStr">
        <is>
          <t>https://www.getapp.com/project-management-planning-software/project-management/os/web-based</t>
        </is>
      </c>
      <c r="D1821" t="inlineStr">
        <is>
          <t>buildbuild</t>
        </is>
      </c>
      <c r="E1821" t="inlineStr">
        <is>
          <t>https://www.getapp.com/project-management-planning-software/a/buildbuild/</t>
        </is>
      </c>
      <c r="F1821" t="inlineStr">
        <is>
          <t>Cloud-based project management tool for construction that helps track budget and status, generate reports, and manage workflow.Read more about buildbuild</t>
        </is>
      </c>
    </row>
    <row r="1822">
      <c r="A1822" t="inlineStr">
        <is>
          <t>Project Management &amp; Planning</t>
        </is>
      </c>
      <c r="B1822" t="inlineStr">
        <is>
          <t>Project Management</t>
        </is>
      </c>
      <c r="C1822" t="inlineStr">
        <is>
          <t>https://www.getapp.com/project-management-planning-software/project-management/os/web-based</t>
        </is>
      </c>
      <c r="D1822" t="inlineStr">
        <is>
          <t>Work360</t>
        </is>
      </c>
      <c r="E1822" t="inlineStr">
        <is>
          <t>https://www.getapp.com/operations-management-software/a/work360/</t>
        </is>
      </c>
      <c r="F1822" t="inlineStr">
        <is>
          <t>Work 360 presents an extensive suite of applications tailored to empower every facet of your business operations. From CRM, HRM, ERP, CMM, CMMS, and more, Work 360 furnishes all the tools necessary to streamline operations, enhance efficiency, and accomplish your objectives.Read more about Work360</t>
        </is>
      </c>
    </row>
    <row r="1823">
      <c r="A1823" t="inlineStr">
        <is>
          <t>Project Management &amp; Planning</t>
        </is>
      </c>
      <c r="B1823" t="inlineStr">
        <is>
          <t>Project Management</t>
        </is>
      </c>
      <c r="C1823" t="inlineStr">
        <is>
          <t>https://www.getapp.com/project-management-planning-software/project-management/os/web-based</t>
        </is>
      </c>
      <c r="D1823" t="inlineStr">
        <is>
          <t>Easy Agile Programs</t>
        </is>
      </c>
      <c r="E1823" t="inlineStr">
        <is>
          <t>https://www.getapp.com/project-management-planning-software/a/easy-agile-programs/</t>
        </is>
      </c>
      <c r="F1823" t="inlineStr">
        <is>
          <t>An agile project management tool native to Jira, that supports scaled team planning and collaboration on strategic priorities.Read more about Easy Agile Programs</t>
        </is>
      </c>
    </row>
    <row r="1824">
      <c r="A1824" t="inlineStr">
        <is>
          <t>Project Management &amp; Planning</t>
        </is>
      </c>
      <c r="B1824" t="inlineStr">
        <is>
          <t>Project Management</t>
        </is>
      </c>
      <c r="C1824" t="inlineStr">
        <is>
          <t>https://www.getapp.com/project-management-planning-software/project-management/os/web-based</t>
        </is>
      </c>
      <c r="D1824" t="inlineStr">
        <is>
          <t>Playbuk</t>
        </is>
      </c>
      <c r="E1824" t="inlineStr">
        <is>
          <t>https://www.getapp.com/project-management-planning-software/a/playbuk/</t>
        </is>
      </c>
      <c r="F1824" t="inlineStr">
        <is>
          <t>Playbuk is a management platform built specifically for marketers that allows them to spend less time tracking down information and more time creating great content with unified content planning, project management, and insights across all marketing channels.Read more about Playbuk</t>
        </is>
      </c>
    </row>
    <row r="1825">
      <c r="A1825" t="inlineStr">
        <is>
          <t>Project Management &amp; Planning</t>
        </is>
      </c>
      <c r="B1825" t="inlineStr">
        <is>
          <t>Project Management</t>
        </is>
      </c>
      <c r="C1825" t="inlineStr">
        <is>
          <t>https://www.getapp.com/project-management-planning-software/project-management/os/web-based</t>
        </is>
      </c>
      <c r="D1825" t="inlineStr">
        <is>
          <t>Keka PSA</t>
        </is>
      </c>
      <c r="E1825" t="inlineStr">
        <is>
          <t>https://www.getapp.com/project-management-planning-software/a/keka-psa/</t>
        </is>
      </c>
      <c r="F1825" t="inlineStr">
        <is>
          <t>Keka PSA is a cloud-based professional services automation platform that helps businesses of all sizes in the consulting and information technology (IT) industries manage projects, track bills, allocate resources, and more.Read more about Keka PSA</t>
        </is>
      </c>
    </row>
    <row r="1826">
      <c r="A1826" t="inlineStr">
        <is>
          <t>Project Management &amp; Planning</t>
        </is>
      </c>
      <c r="B1826" t="inlineStr">
        <is>
          <t>Project Management</t>
        </is>
      </c>
      <c r="C1826" t="inlineStr">
        <is>
          <t>https://www.getapp.com/project-management-planning-software/project-management/os/web-based</t>
        </is>
      </c>
      <c r="D1826" t="inlineStr">
        <is>
          <t>Scrumify</t>
        </is>
      </c>
      <c r="E1826" t="inlineStr">
        <is>
          <t>https://www.getapp.com/project-management-planning-software/a/scrumify/</t>
        </is>
      </c>
      <c r="F1826" t="inlineStr">
        <is>
          <t>Scrumify is a project management tool that helps small teams unfamiliar with agile implement Scrum to manage their complex projects. Scrumify's Scrum-based approach protects users from committing prematurely to deadlines while giving them a regularly scheduled point in time for review and accountability. The tool also uses data-driven forecasting to avoid unreliable guesstimates, and it promotes team collaboration by allowing members to self-organize and divide tasks.Read more about Scrumify</t>
        </is>
      </c>
    </row>
    <row r="1827">
      <c r="A1827" t="inlineStr">
        <is>
          <t>Project Management &amp; Planning</t>
        </is>
      </c>
      <c r="B1827" t="inlineStr">
        <is>
          <t>Project Management</t>
        </is>
      </c>
      <c r="C1827" t="inlineStr">
        <is>
          <t>https://www.getapp.com/project-management-planning-software/project-management/os/web-based</t>
        </is>
      </c>
      <c r="D1827" t="inlineStr">
        <is>
          <t>Workup</t>
        </is>
      </c>
      <c r="E1827" t="inlineStr">
        <is>
          <t>https://www.getapp.com/project-management-planning-software/a/workup/</t>
        </is>
      </c>
      <c r="F1827" t="inlineStr">
        <is>
          <t>Workup.cloud is a powerful platform designed to streamline and simplify business operations for startups and digital companies.Read more about Workup</t>
        </is>
      </c>
    </row>
    <row r="1828">
      <c r="A1828" t="inlineStr">
        <is>
          <t>Project Management &amp; Planning</t>
        </is>
      </c>
      <c r="B1828" t="inlineStr">
        <is>
          <t>Project Management</t>
        </is>
      </c>
      <c r="C1828" t="inlineStr">
        <is>
          <t>https://www.getapp.com/project-management-planning-software/project-management/os/web-based</t>
        </is>
      </c>
      <c r="D1828" t="inlineStr">
        <is>
          <t>Self Employed Bundle</t>
        </is>
      </c>
      <c r="E1828" t="inlineStr">
        <is>
          <t>https://www.getapp.com/project-management-planning-software/a/self-employed-bundle/</t>
        </is>
      </c>
      <c r="F1828" t="inlineStr">
        <is>
          <t>Self Employed Bundle is a project management tool designed to cater to the needs of self-employed professionals, freelancers, and independent contractors. The platform allows users to add and maintain clients, handle billing rates, create invoices, track and record payments, and more.Read more about Self Employed Bundle</t>
        </is>
      </c>
    </row>
    <row r="1829">
      <c r="A1829" t="inlineStr">
        <is>
          <t>Project Management &amp; Planning</t>
        </is>
      </c>
      <c r="B1829" t="inlineStr">
        <is>
          <t>Project Management</t>
        </is>
      </c>
      <c r="C1829" t="inlineStr">
        <is>
          <t>https://www.getapp.com/project-management-planning-software/project-management/os/web-based</t>
        </is>
      </c>
      <c r="D1829" t="inlineStr">
        <is>
          <t>RedmineX</t>
        </is>
      </c>
      <c r="E1829" t="inlineStr">
        <is>
          <t>https://www.getapp.com/project-management-planning-software/a/redminex/</t>
        </is>
      </c>
      <c r="F1829" t="inlineStr">
        <is>
          <t>RedmineX offers a selection of Redmine-based solutions, including Gantt charts, project templates, upgrade services, and MS Exchange synchronization.Read more about RedmineX</t>
        </is>
      </c>
    </row>
    <row r="1830">
      <c r="A1830" t="inlineStr">
        <is>
          <t>Project Management &amp; Planning</t>
        </is>
      </c>
      <c r="B1830" t="inlineStr">
        <is>
          <t>Project Management</t>
        </is>
      </c>
      <c r="C1830" t="inlineStr">
        <is>
          <t>https://www.getapp.com/project-management-planning-software/project-management/os/web-based</t>
        </is>
      </c>
      <c r="D1830" t="inlineStr">
        <is>
          <t>Projectino</t>
        </is>
      </c>
      <c r="E1830" t="inlineStr">
        <is>
          <t>https://www.getapp.com/project-management-planning-software/a/projectino/</t>
        </is>
      </c>
      <c r="F1830" t="inlineStr">
        <is>
          <t>Projectino is a comprehensive project and company management software offering features like time-tracking, priorities, helpdesk, CRM, and resource management.Read more about Projectino</t>
        </is>
      </c>
    </row>
    <row r="1831">
      <c r="A1831" t="inlineStr">
        <is>
          <t>Project Management &amp; Planning</t>
        </is>
      </c>
      <c r="B1831" t="inlineStr">
        <is>
          <t>Project Management</t>
        </is>
      </c>
      <c r="C1831" t="inlineStr">
        <is>
          <t>https://www.getapp.com/project-management-planning-software/project-management/os/web-based</t>
        </is>
      </c>
      <c r="D1831" t="inlineStr">
        <is>
          <t>Studio Organiser</t>
        </is>
      </c>
      <c r="E1831" t="inlineStr">
        <is>
          <t>https://www.getapp.com/project-management-planning-software/a/studio-organiser/</t>
        </is>
      </c>
      <c r="F1831" t="inlineStr">
        <is>
          <t>Studio Organiser by Fresh Focus is an online project and task management solution for creative studios and teams. The platform assists teams with planning, briefing, scheduling, creating and sharing creative content, whilst organizing resources and assets.Read more about Studio Organiser</t>
        </is>
      </c>
    </row>
    <row r="1832">
      <c r="A1832" t="inlineStr">
        <is>
          <t>Project Management &amp; Planning</t>
        </is>
      </c>
      <c r="B1832" t="inlineStr">
        <is>
          <t>Project Management</t>
        </is>
      </c>
      <c r="C1832" t="inlineStr">
        <is>
          <t>https://www.getapp.com/project-management-planning-software/project-management/os/web-based</t>
        </is>
      </c>
      <c r="D1832" t="inlineStr">
        <is>
          <t>Nuvro</t>
        </is>
      </c>
      <c r="E1832" t="inlineStr">
        <is>
          <t>https://www.getapp.com/project-management-planning-software/a/nuvro/</t>
        </is>
      </c>
      <c r="F1832" t="inlineStr">
        <is>
          <t>Nuvro is a cloud-based project management solution designed to help businesses manage tasks and monitor progress through visual representations. Key features include document management, job prioritization, productivity tracking, team collaboration, goal setting, messaging, and reporting.Read more about Nuvro</t>
        </is>
      </c>
    </row>
    <row r="1833">
      <c r="A1833" t="inlineStr">
        <is>
          <t>Project Management &amp; Planning</t>
        </is>
      </c>
      <c r="B1833" t="inlineStr">
        <is>
          <t>Project Management</t>
        </is>
      </c>
      <c r="C1833" t="inlineStr">
        <is>
          <t>https://www.getapp.com/project-management-planning-software/project-management/os/web-based</t>
        </is>
      </c>
      <c r="D1833" t="inlineStr">
        <is>
          <t>ProSTART</t>
        </is>
      </c>
      <c r="E1833" t="inlineStr">
        <is>
          <t>https://www.getapp.com/sales-software/a/prostart-1/</t>
        </is>
      </c>
      <c r="F1833" t="inlineStr">
        <is>
          <t>ProSTART is a business automation software designed to help businesses across various verticals including accounting, medical, finance, and more streamline invoicing, prospecting, and sales management operations. It offers a customer relationship management (CRM) module, which allows employees to organize and manage leads, opportunities, and contacts and define associates’ roles.Read more about ProSTART</t>
        </is>
      </c>
    </row>
    <row r="1834">
      <c r="A1834" t="inlineStr">
        <is>
          <t>Project Management &amp; Planning</t>
        </is>
      </c>
      <c r="B1834" t="inlineStr">
        <is>
          <t>Project Management</t>
        </is>
      </c>
      <c r="C1834" t="inlineStr">
        <is>
          <t>https://www.getapp.com/project-management-planning-software/project-management/os/web-based</t>
        </is>
      </c>
      <c r="D1834" t="inlineStr">
        <is>
          <t>TeamBoard</t>
        </is>
      </c>
      <c r="E1834" t="inlineStr">
        <is>
          <t>https://www.getapp.com/project-management-planning-software/a/teamboard/</t>
        </is>
      </c>
      <c r="F1834" t="inlineStr">
        <is>
          <t>A complete resource management tool for Jira.The tool provides you a big picture of resource utilization and availability. Help you manage your team &amp; resource easily and efficiently.Read more about TeamBoard</t>
        </is>
      </c>
    </row>
    <row r="1835">
      <c r="A1835" t="inlineStr">
        <is>
          <t>Project Management &amp; Planning</t>
        </is>
      </c>
      <c r="B1835" t="inlineStr">
        <is>
          <t>Project Management</t>
        </is>
      </c>
      <c r="C1835" t="inlineStr">
        <is>
          <t>https://www.getapp.com/project-management-planning-software/project-management/os/web-based</t>
        </is>
      </c>
      <c r="D1835" t="inlineStr">
        <is>
          <t>SMART ADMIN</t>
        </is>
      </c>
      <c r="E1835" t="inlineStr">
        <is>
          <t>https://www.getapp.com/project-management-planning-software/a/smart-admin/</t>
        </is>
      </c>
      <c r="F1835" t="inlineStr">
        <is>
          <t>SMART ADMIN is an integrated project management web app to help small and medium businesses to digitize their business operations. It facilitates agility in project management and business operations. SMART ADMIN provides tools to set up a project or program with associated tasks and streamlines project execution.Read more about SMART ADMIN</t>
        </is>
      </c>
    </row>
    <row r="1836">
      <c r="A1836" t="inlineStr">
        <is>
          <t>Project Management &amp; Planning</t>
        </is>
      </c>
      <c r="B1836" t="inlineStr">
        <is>
          <t>Project Management</t>
        </is>
      </c>
      <c r="C1836" t="inlineStr">
        <is>
          <t>https://www.getapp.com/project-management-planning-software/project-management/os/web-based</t>
        </is>
      </c>
      <c r="D1836" t="inlineStr">
        <is>
          <t>Tacticull</t>
        </is>
      </c>
      <c r="E1836" t="inlineStr">
        <is>
          <t>https://www.getapp.com/construction-software/a/tacticull/</t>
        </is>
      </c>
      <c r="F1836" t="inlineStr">
        <is>
          <t>Tacticull is a one platform software connecting Project Managers, Office Administration and Management with real time information.Read more about Tacticull</t>
        </is>
      </c>
    </row>
    <row r="1837">
      <c r="A1837" t="inlineStr">
        <is>
          <t>Project Management &amp; Planning</t>
        </is>
      </c>
      <c r="B1837" t="inlineStr">
        <is>
          <t>Project Management</t>
        </is>
      </c>
      <c r="C1837" t="inlineStr">
        <is>
          <t>https://www.getapp.com/project-management-planning-software/project-management/os/web-based</t>
        </is>
      </c>
      <c r="D1837" t="inlineStr">
        <is>
          <t>Operwell</t>
        </is>
      </c>
      <c r="E1837" t="inlineStr">
        <is>
          <t>https://www.getapp.com/project-management-planning-software/a/operwell/</t>
        </is>
      </c>
      <c r="F1837" t="inlineStr">
        <is>
          <t>Operwell is online software built to operate your entire business 100% remotely.Read more about Operwell</t>
        </is>
      </c>
    </row>
    <row r="1838">
      <c r="A1838" t="inlineStr">
        <is>
          <t>Project Management &amp; Planning</t>
        </is>
      </c>
      <c r="B1838" t="inlineStr">
        <is>
          <t>Project Management</t>
        </is>
      </c>
      <c r="C1838" t="inlineStr">
        <is>
          <t>https://www.getapp.com/project-management-planning-software/project-management/os/web-based</t>
        </is>
      </c>
      <c r="D1838" t="inlineStr">
        <is>
          <t>MyClic</t>
        </is>
      </c>
      <c r="E1838" t="inlineStr">
        <is>
          <t>https://www.getapp.com/customer-management-software/a/myclic/</t>
        </is>
      </c>
      <c r="F1838" t="inlineStr">
        <is>
          <t>MyClic is a French CRM software that helps businesses manage contacts, prospects, quotes, invoices, agendas, projects, and more on a centralized platform. Team members can assign production tasks, track employee notes, monitor project progress, and share other relevant information with colleagues.Read more about MyClic</t>
        </is>
      </c>
    </row>
    <row r="1839">
      <c r="A1839" t="inlineStr">
        <is>
          <t>Project Management &amp; Planning</t>
        </is>
      </c>
      <c r="B1839" t="inlineStr">
        <is>
          <t>Project Management</t>
        </is>
      </c>
      <c r="C1839" t="inlineStr">
        <is>
          <t>https://www.getapp.com/project-management-planning-software/project-management/os/web-based</t>
        </is>
      </c>
      <c r="D1839" t="inlineStr">
        <is>
          <t>COMAN</t>
        </is>
      </c>
      <c r="E1839" t="inlineStr">
        <is>
          <t>https://www.getapp.com/construction-software/a/coman/</t>
        </is>
      </c>
      <c r="F1839" t="inlineStr">
        <is>
          <t>COMAN is a project management software solution that supports companies in the automotive industry, plant engineering and chemical plant process. The networking of all involved parties for a construction site, including project managers, workers, and suppliers, is a central task of the program.Read more about COMAN</t>
        </is>
      </c>
    </row>
    <row r="1840">
      <c r="A1840" t="inlineStr">
        <is>
          <t>Project Management &amp; Planning</t>
        </is>
      </c>
      <c r="B1840" t="inlineStr">
        <is>
          <t>Project Management</t>
        </is>
      </c>
      <c r="C1840" t="inlineStr">
        <is>
          <t>https://www.getapp.com/project-management-planning-software/project-management/os/web-based</t>
        </is>
      </c>
      <c r="D1840" t="inlineStr">
        <is>
          <t>Scrumfast</t>
        </is>
      </c>
      <c r="E1840" t="inlineStr">
        <is>
          <t>https://www.getapp.com/project-management-planning-software/a/scrumfast/</t>
        </is>
      </c>
      <c r="F1840" t="inlineStr">
        <is>
          <t>Scrumfast is a project management software designed to help small businesses and start-ups create or edit multiple tasks, automate workflows, and handle sprint planning operations using a scrum methodology. The application enables managers to assign tasks to team members, add tags and comments in projects, set up priorities and deadlines, and maintain logs.Read more about Scrumfast</t>
        </is>
      </c>
    </row>
    <row r="1841">
      <c r="A1841" t="inlineStr">
        <is>
          <t>Project Management &amp; Planning</t>
        </is>
      </c>
      <c r="B1841" t="inlineStr">
        <is>
          <t>Project Management</t>
        </is>
      </c>
      <c r="C1841" t="inlineStr">
        <is>
          <t>https://www.getapp.com/project-management-planning-software/project-management/os/web-based</t>
        </is>
      </c>
      <c r="D1841" t="inlineStr">
        <is>
          <t>IPIX PMS</t>
        </is>
      </c>
      <c r="E1841" t="inlineStr">
        <is>
          <t>https://www.getapp.com/project-management-planning-software/a/ipix-pms-2/</t>
        </is>
      </c>
      <c r="F1841" t="inlineStr">
        <is>
          <t>IPIX PMS will boost profits, maximize the productivity of your human capital, and improve margins, all while providing accurate invoices with efficient time tracking.Read more about IPIX PMS</t>
        </is>
      </c>
    </row>
    <row r="1842">
      <c r="A1842" t="inlineStr">
        <is>
          <t>Project Management &amp; Planning</t>
        </is>
      </c>
      <c r="B1842" t="inlineStr">
        <is>
          <t>Project Management</t>
        </is>
      </c>
      <c r="C1842" t="inlineStr">
        <is>
          <t>https://www.getapp.com/project-management-planning-software/project-management/os/web-based</t>
        </is>
      </c>
      <c r="D1842" t="inlineStr">
        <is>
          <t>Vizzn</t>
        </is>
      </c>
      <c r="E1842" t="inlineStr">
        <is>
          <t>https://www.getapp.com/project-management-planning-software/a/vizzn/</t>
        </is>
      </c>
      <c r="F1842" t="inlineStr">
        <is>
          <t>Vizzn is a dispatching solution designed to help heavy civil construction, manufacturing, and landscaping professionals plan and manage scheduling of multiple crew and equipment across projects. Contractors can share data including fleet information, schedules, and performance across divisions.Read more about Vizzn</t>
        </is>
      </c>
    </row>
    <row r="1843">
      <c r="A1843" t="inlineStr">
        <is>
          <t>Project Management &amp; Planning</t>
        </is>
      </c>
      <c r="B1843" t="inlineStr">
        <is>
          <t>Project Management</t>
        </is>
      </c>
      <c r="C1843" t="inlineStr">
        <is>
          <t>https://www.getapp.com/project-management-planning-software/project-management/os/web-based</t>
        </is>
      </c>
      <c r="D1843" t="inlineStr">
        <is>
          <t>AnyHow</t>
        </is>
      </c>
      <c r="E1843" t="inlineStr">
        <is>
          <t>https://www.getapp.com/operations-management-software/a/anyhow/</t>
        </is>
      </c>
      <c r="F1843" t="inlineStr">
        <is>
          <t>Cloud-based business management solution that helps freelancers, solo entrepreneurs, and businesses manage project communications, invoicing, reporting, and other operations.Read more about AnyHow</t>
        </is>
      </c>
    </row>
    <row r="1844">
      <c r="A1844" t="inlineStr">
        <is>
          <t>Project Management &amp; Planning</t>
        </is>
      </c>
      <c r="B1844" t="inlineStr">
        <is>
          <t>Project Management</t>
        </is>
      </c>
      <c r="C1844" t="inlineStr">
        <is>
          <t>https://www.getapp.com/project-management-planning-software/project-management/os/web-based</t>
        </is>
      </c>
      <c r="D1844" t="inlineStr">
        <is>
          <t>NioM PMO</t>
        </is>
      </c>
      <c r="E1844" t="inlineStr">
        <is>
          <t>https://www.getapp.com/project-management-planning-software/a/niom-pmo/</t>
        </is>
      </c>
      <c r="F1844" t="inlineStr">
        <is>
          <t>No matter where your team is operating, getting on a single platform can unify the complete team. Project management can be extremely simple when automation resides with you. Get NioM PMO to streamline the tasks of your organization.Read more about NioM PMO</t>
        </is>
      </c>
    </row>
    <row r="1845">
      <c r="A1845" t="inlineStr">
        <is>
          <t>Project Management &amp; Planning</t>
        </is>
      </c>
      <c r="B1845" t="inlineStr">
        <is>
          <t>Project Management</t>
        </is>
      </c>
      <c r="C1845" t="inlineStr">
        <is>
          <t>https://www.getapp.com/project-management-planning-software/project-management/os/web-based</t>
        </is>
      </c>
      <c r="D1845" t="inlineStr">
        <is>
          <t>Builderhead</t>
        </is>
      </c>
      <c r="E1845" t="inlineStr">
        <is>
          <t>https://www.getapp.com/construction-software/a/builderhead/</t>
        </is>
      </c>
      <c r="F1845" t="inlineStr">
        <is>
          <t>Builderhead is a cloud-based construction management solution for real estate and construction project development and project management. The platform offers various features including customer relationship management (CRM), project portfolio management, task assigning, document tracking, pre-made templates, reporting, and more.Read more about Builderhead</t>
        </is>
      </c>
    </row>
    <row r="1846">
      <c r="A1846" t="inlineStr">
        <is>
          <t>Project Management &amp; Planning</t>
        </is>
      </c>
      <c r="B1846" t="inlineStr">
        <is>
          <t>Project Management</t>
        </is>
      </c>
      <c r="C1846" t="inlineStr">
        <is>
          <t>https://www.getapp.com/project-management-planning-software/project-management/os/web-based</t>
        </is>
      </c>
      <c r="D1846" t="inlineStr">
        <is>
          <t>TrafficLIVE</t>
        </is>
      </c>
      <c r="E1846" t="inlineStr">
        <is>
          <t>https://www.getapp.com/marketing-software/a/trafficlive/</t>
        </is>
      </c>
      <c r="F1846" t="inlineStr">
        <is>
          <t>TrafficLIVE is a cloud-based project management solution, which helps small to large advertising agencies handle client quotes, invoicing, staff databases, timesheets, budget estimates, forecasting, and more. The platform offers various features such as resource scheduling, project tracking, work planners, billing, reporting, expense monitoring, and notifications/alerts. TrafficLIVE also facilitates third-party integration with various applications such as Sage, MailChimp, and Deltek Maconomy.Read more about TrafficLIVE</t>
        </is>
      </c>
    </row>
    <row r="1847">
      <c r="A1847" t="inlineStr">
        <is>
          <t>Project Management &amp; Planning</t>
        </is>
      </c>
      <c r="B1847" t="inlineStr">
        <is>
          <t>Project Management</t>
        </is>
      </c>
      <c r="C1847" t="inlineStr">
        <is>
          <t>https://www.getapp.com/project-management-planning-software/project-management/os/web-based</t>
        </is>
      </c>
      <c r="D1847" t="inlineStr">
        <is>
          <t>PM Compass</t>
        </is>
      </c>
      <c r="E1847" t="inlineStr">
        <is>
          <t>https://www.getapp.com/project-management-planning-software/a/pm-compass/</t>
        </is>
      </c>
      <c r="F1847" t="inlineStr">
        <is>
          <t>PM Compass is a cloud-based solution, which helps businesses in construction, accounting, engineering, and other sectors streamline project portfolio management via cost analysis, project risk assessment, scheduled alerts, and financial data. The platform offers various features such as custom reporting, access control, change forecasting, workflow management, accounting, and more. PM Compass also facilitates third-party integration with various applications such as Cobra, and Microsoft Project.Read more about PM Compass</t>
        </is>
      </c>
    </row>
    <row r="1848">
      <c r="A1848" t="inlineStr">
        <is>
          <t>Project Management &amp; Planning</t>
        </is>
      </c>
      <c r="B1848" t="inlineStr">
        <is>
          <t>Project Management</t>
        </is>
      </c>
      <c r="C1848" t="inlineStr">
        <is>
          <t>https://www.getapp.com/project-management-planning-software/project-management/os/web-based</t>
        </is>
      </c>
      <c r="D1848" t="inlineStr">
        <is>
          <t>Sembly</t>
        </is>
      </c>
      <c r="E1848" t="inlineStr">
        <is>
          <t>https://www.getapp.com/collaboration-software/a/sembly/</t>
        </is>
      </c>
      <c r="F1848" t="inlineStr">
        <is>
          <t>Sembly records, transcribes and generates smart meeting summaries with meeting minutes.Read more about Sembly</t>
        </is>
      </c>
    </row>
    <row r="1849">
      <c r="A1849" t="inlineStr">
        <is>
          <t>Project Management &amp; Planning</t>
        </is>
      </c>
      <c r="B1849" t="inlineStr">
        <is>
          <t>Project Management</t>
        </is>
      </c>
      <c r="C1849" t="inlineStr">
        <is>
          <t>https://www.getapp.com/project-management-planning-software/project-management/os/web-based</t>
        </is>
      </c>
      <c r="D1849" t="inlineStr">
        <is>
          <t>Zace</t>
        </is>
      </c>
      <c r="E1849" t="inlineStr">
        <is>
          <t>https://www.getapp.com/project-management-planning-software/a/zace/</t>
        </is>
      </c>
      <c r="F1849" t="inlineStr">
        <is>
          <t>Zace is a Gantt chart-based Project scheduling and project management app, supporting smart project management, effective communication, and easy collaboration, from anywhere!Read more about Zace</t>
        </is>
      </c>
    </row>
    <row r="1850">
      <c r="A1850" t="inlineStr">
        <is>
          <t>Project Management &amp; Planning</t>
        </is>
      </c>
      <c r="B1850" t="inlineStr">
        <is>
          <t>Project Management</t>
        </is>
      </c>
      <c r="C1850" t="inlineStr">
        <is>
          <t>https://www.getapp.com/project-management-planning-software/project-management/os/web-based</t>
        </is>
      </c>
      <c r="D1850" t="inlineStr">
        <is>
          <t>Construcllo</t>
        </is>
      </c>
      <c r="E1850" t="inlineStr">
        <is>
          <t>https://www.getapp.com/project-management-planning-software/a/construcllo/</t>
        </is>
      </c>
      <c r="F1850" t="inlineStr">
        <is>
          <t>New technology for managing contracting projects. Construcllo is a project management tool which helps construction businesses streamline task management, document storage, employee schedules, equipment, and more. The platform offers various features such as preventative maintenance, warehouse management, file storage, and contractor management.Read more about Construcllo</t>
        </is>
      </c>
    </row>
    <row r="1851">
      <c r="A1851" t="inlineStr">
        <is>
          <t>Project Management &amp; Planning</t>
        </is>
      </c>
      <c r="B1851" t="inlineStr">
        <is>
          <t>Project Management</t>
        </is>
      </c>
      <c r="C1851" t="inlineStr">
        <is>
          <t>https://www.getapp.com/project-management-planning-software/project-management/os/web-based</t>
        </is>
      </c>
      <c r="D1851" t="inlineStr">
        <is>
          <t>Engine Awesome</t>
        </is>
      </c>
      <c r="E1851" t="inlineStr">
        <is>
          <t>https://www.getapp.com/all-software/a/engine-awesome/</t>
        </is>
      </c>
      <c r="F1851" t="inlineStr">
        <is>
          <t>Engine Awesome is a no-code platform that allows organizations to create customizable applications and workflows using a drag-and-drop user interface to manage jobs, invoices, contacts, and various other tasks.Read more about Engine Awesome</t>
        </is>
      </c>
    </row>
    <row r="1852">
      <c r="A1852" t="inlineStr">
        <is>
          <t>Project Management &amp; Planning</t>
        </is>
      </c>
      <c r="B1852" t="inlineStr">
        <is>
          <t>Project Management</t>
        </is>
      </c>
      <c r="C1852" t="inlineStr">
        <is>
          <t>https://www.getapp.com/project-management-planning-software/project-management/os/web-based</t>
        </is>
      </c>
      <c r="D1852" t="inlineStr">
        <is>
          <t>Smart Construction Field</t>
        </is>
      </c>
      <c r="E1852" t="inlineStr">
        <is>
          <t>https://www.getapp.com/all-software/a/smart-construction-field/</t>
        </is>
      </c>
      <c r="F1852" t="inlineStr">
        <is>
          <t>Create a data-driven ecosystem made up of real-time information from your job sites and deliver it straight to your device.Start analyzing and controlling your job site to improve efficiency and safety.Read more about Smart Construction Field</t>
        </is>
      </c>
    </row>
    <row r="1853">
      <c r="A1853" t="inlineStr">
        <is>
          <t>Project Management &amp; Planning</t>
        </is>
      </c>
      <c r="B1853" t="inlineStr">
        <is>
          <t>Project Management</t>
        </is>
      </c>
      <c r="C1853" t="inlineStr">
        <is>
          <t>https://www.getapp.com/project-management-planning-software/project-management/os/web-based</t>
        </is>
      </c>
      <c r="D1853" t="inlineStr">
        <is>
          <t>IntraWork</t>
        </is>
      </c>
      <c r="E1853" t="inlineStr">
        <is>
          <t>https://www.getapp.com/it-management-software/a/intrawork/</t>
        </is>
      </c>
      <c r="F1853" t="inlineStr">
        <is>
          <t>IntraWork is a project management solution based on Kanban boards and agile methodologies that allow businesses to create exactly the right number of board cards for each project. With IntraWork, users can share tasks with colleagues, get information about upcoming deadlines and use various automated and flexible workflows.Read more about IntraWork</t>
        </is>
      </c>
    </row>
    <row r="1854">
      <c r="A1854" t="inlineStr">
        <is>
          <t>Project Management &amp; Planning</t>
        </is>
      </c>
      <c r="B1854" t="inlineStr">
        <is>
          <t>Project Management</t>
        </is>
      </c>
      <c r="C1854" t="inlineStr">
        <is>
          <t>https://www.getapp.com/project-management-planning-software/project-management/os/web-based</t>
        </is>
      </c>
      <c r="D1854" t="inlineStr">
        <is>
          <t>Loopz</t>
        </is>
      </c>
      <c r="E1854" t="inlineStr">
        <is>
          <t>https://www.getapp.com/project-management-planning-software/a/loopz/</t>
        </is>
      </c>
      <c r="F1854" t="inlineStr">
        <is>
          <t>Loopz is a collaborative and secure solution that optimizes the management of promotional materials and packaging, from creation to BAT/BAG, for companies with high marketing and regulatory challenges.Read more about Loopz</t>
        </is>
      </c>
    </row>
    <row r="1855">
      <c r="A1855" t="inlineStr">
        <is>
          <t>Project Management &amp; Planning</t>
        </is>
      </c>
      <c r="B1855" t="inlineStr">
        <is>
          <t>Project Management</t>
        </is>
      </c>
      <c r="C1855" t="inlineStr">
        <is>
          <t>https://www.getapp.com/project-management-planning-software/project-management/os/web-based</t>
        </is>
      </c>
      <c r="D1855" t="inlineStr">
        <is>
          <t>MINK Project Management</t>
        </is>
      </c>
      <c r="E1855" t="inlineStr">
        <is>
          <t>https://www.getapp.com/project-management-planning-software/a/mink-project-management/</t>
        </is>
      </c>
      <c r="F1855" t="inlineStr">
        <is>
          <t>Cloud-based project management software for tracking time &amp; expenses, managing projects and tasks, collaborating with your team and sending accurate invoices to clients.Read more about MINK Project Management</t>
        </is>
      </c>
    </row>
    <row r="1856">
      <c r="A1856" t="inlineStr">
        <is>
          <t>Project Management &amp; Planning</t>
        </is>
      </c>
      <c r="B1856" t="inlineStr">
        <is>
          <t>Project Management</t>
        </is>
      </c>
      <c r="C1856" t="inlineStr">
        <is>
          <t>https://www.getapp.com/project-management-planning-software/project-management/os/web-based</t>
        </is>
      </c>
      <c r="D1856" t="inlineStr">
        <is>
          <t>Helice</t>
        </is>
      </c>
      <c r="E1856" t="inlineStr">
        <is>
          <t>https://www.getapp.com/development-tools-software/a/helice/</t>
        </is>
      </c>
      <c r="F1856" t="inlineStr">
        <is>
          <t>Helice is a comprehensive project management platform built to simplify complex operations. It enables teams to coordinate tasks, assign roles, automate processes, and track progress from a single workspace.Helice adapts to different sectors—such as event planning, association governance, or clinicRead more about Helice</t>
        </is>
      </c>
    </row>
    <row r="1857">
      <c r="A1857" t="inlineStr">
        <is>
          <t>Project Management &amp; Planning</t>
        </is>
      </c>
      <c r="B1857" t="inlineStr">
        <is>
          <t>Project Management</t>
        </is>
      </c>
      <c r="C1857" t="inlineStr">
        <is>
          <t>https://www.getapp.com/project-management-planning-software/project-management/os/web-based</t>
        </is>
      </c>
      <c r="D1857" t="inlineStr">
        <is>
          <t>KanBo</t>
        </is>
      </c>
      <c r="E1857" t="inlineStr">
        <is>
          <t>https://www.getapp.com/project-management-planning-software/a/kanbo/</t>
        </is>
      </c>
      <c r="F1857" t="inlineStr">
        <is>
          <t>KanBo connects people, processes, and strategy in one secure workspace for managing tasks, projects, and resources with clarity.Read more about KanBo</t>
        </is>
      </c>
    </row>
    <row r="1858">
      <c r="A1858" t="inlineStr">
        <is>
          <t>Project Management &amp; Planning</t>
        </is>
      </c>
      <c r="B1858" t="inlineStr">
        <is>
          <t>Project Management</t>
        </is>
      </c>
      <c r="C1858" t="inlineStr">
        <is>
          <t>https://www.getapp.com/project-management-planning-software/project-management/os/web-based</t>
        </is>
      </c>
      <c r="D1858" t="inlineStr">
        <is>
          <t>Scrumify</t>
        </is>
      </c>
      <c r="E1858" t="inlineStr">
        <is>
          <t>https://www.getapp.com/project-management-planning-software/a/scrumify/</t>
        </is>
      </c>
      <c r="F1858" t="inlineStr">
        <is>
          <t>Scrumify is a project management tool that helps small teams unfamiliar with agile implement Scrum to manage their complex projects. Scrumify's Scrum-based approach protects users from committing prematurely to deadlines while giving them a regularly scheduled point in time for review and accountability. The tool also uses data-driven forecasting to avoid unreliable guesstimates, and it promotes team collaboration by allowing members to self-organize and divide tasks.Read more about Scrumify</t>
        </is>
      </c>
    </row>
    <row r="1859">
      <c r="A1859" t="inlineStr">
        <is>
          <t>Project Management &amp; Planning</t>
        </is>
      </c>
      <c r="B1859" t="inlineStr">
        <is>
          <t>Project Management</t>
        </is>
      </c>
      <c r="C1859" t="inlineStr">
        <is>
          <t>https://www.getapp.com/project-management-planning-software/project-management/os/web-based</t>
        </is>
      </c>
      <c r="D1859" t="inlineStr">
        <is>
          <t>BizCRM App</t>
        </is>
      </c>
      <c r="E1859" t="inlineStr">
        <is>
          <t>https://www.getapp.com/hr-employee-management-software/a/bizcrm-app/</t>
        </is>
      </c>
      <c r="F1859" t="inlineStr">
        <is>
          <t>BizCRM App is a cloud-based business management solution designed to streamline workflows, enhance customer engagement, and drive productivity. The platform integrates various functions such as human resources (HR), project management, and customer relationship management (CRM) to transform the operations of modern enterprises. Its HR Management module includes an employee self-service portal, recruitment management, attendance tracking, payroll processing, and performance evaluation.Read more about BizCRM App</t>
        </is>
      </c>
    </row>
    <row r="1860">
      <c r="A1860" t="inlineStr">
        <is>
          <t>Project Management &amp; Planning</t>
        </is>
      </c>
      <c r="B1860" t="inlineStr">
        <is>
          <t>Project Management</t>
        </is>
      </c>
      <c r="C1860" t="inlineStr">
        <is>
          <t>https://www.getapp.com/project-management-planning-software/project-management/os/web-based</t>
        </is>
      </c>
      <c r="D1860" t="inlineStr">
        <is>
          <t>5day.io</t>
        </is>
      </c>
      <c r="E1860" t="inlineStr">
        <is>
          <t>https://www.getapp.com/project-management-planning-software/a/5day-io/</t>
        </is>
      </c>
      <c r="F1860" t="inlineStr">
        <is>
          <t>5day.io is a minimalist project management software built for teams who value autonomy &amp; deep, focused work. We designed it for people who manage projects daily, across multiple teams, clients, and scopes, but are tired of drowning in bloated tools. We supports your work without getting in your way.Read more about 5day.io</t>
        </is>
      </c>
    </row>
    <row r="1861">
      <c r="A1861" t="inlineStr">
        <is>
          <t>Project Management &amp; Planning</t>
        </is>
      </c>
      <c r="B1861" t="inlineStr">
        <is>
          <t>Project Management</t>
        </is>
      </c>
      <c r="C1861" t="inlineStr">
        <is>
          <t>https://www.getapp.com/project-management-planning-software/project-management/os/web-based</t>
        </is>
      </c>
      <c r="D1861" t="inlineStr">
        <is>
          <t>Playbuk</t>
        </is>
      </c>
      <c r="E1861" t="inlineStr">
        <is>
          <t>https://www.getapp.com/project-management-planning-software/a/playbuk/</t>
        </is>
      </c>
      <c r="F1861" t="inlineStr">
        <is>
          <t>Playbuk is a management platform built specifically for marketers that allows them to spend less time tracking down information and more time creating great content with unified content planning, project management, and insights across all marketing channels.Read more about Playbuk</t>
        </is>
      </c>
    </row>
    <row r="1862">
      <c r="A1862" t="inlineStr">
        <is>
          <t>Project Management &amp; Planning</t>
        </is>
      </c>
      <c r="B1862" t="inlineStr">
        <is>
          <t>Project Management</t>
        </is>
      </c>
      <c r="C1862" t="inlineStr">
        <is>
          <t>https://www.getapp.com/project-management-planning-software/project-management/os/web-based</t>
        </is>
      </c>
      <c r="D1862" t="inlineStr">
        <is>
          <t>Elix</t>
        </is>
      </c>
      <c r="E1862" t="inlineStr">
        <is>
          <t>https://www.getapp.com/project-management-planning-software/a/elix/</t>
        </is>
      </c>
      <c r="F1862" t="inlineStr">
        <is>
          <t>•Backlog &amp; Sprint management•Budget Control (total vs. consumed budget)•Burndown Chart•Agile meeting scheduling &amp; management•Interactive dashboards (mouse pointer, speaker, US work progress)•Advanced effort estimation (cross-functional aspect of Scrum)•Scrum of Scrum GANTT ChartsRead more about Elix</t>
        </is>
      </c>
    </row>
    <row r="1863">
      <c r="A1863" t="inlineStr">
        <is>
          <t>Project Management &amp; Planning</t>
        </is>
      </c>
      <c r="B1863" t="inlineStr">
        <is>
          <t>Project Management</t>
        </is>
      </c>
      <c r="C1863" t="inlineStr">
        <is>
          <t>https://www.getapp.com/project-management-planning-software/project-management/os/web-based</t>
        </is>
      </c>
      <c r="D1863" t="inlineStr">
        <is>
          <t>Orta</t>
        </is>
      </c>
      <c r="E1863" t="inlineStr">
        <is>
          <t>https://www.getapp.com/project-management-planning-software/a/orta/</t>
        </is>
      </c>
      <c r="F1863" t="inlineStr">
        <is>
          <t>Orta is a clean and simple project management tool built for startups and growing teams. Plan projects, assign tasks, and keep work moving  all in one organized space.Read more about Orta</t>
        </is>
      </c>
    </row>
    <row r="1864">
      <c r="A1864" t="inlineStr">
        <is>
          <t>Project Management &amp; Planning</t>
        </is>
      </c>
      <c r="B1864" t="inlineStr">
        <is>
          <t>Project Management</t>
        </is>
      </c>
      <c r="C1864" t="inlineStr">
        <is>
          <t>https://www.getapp.com/project-management-planning-software/project-management/os/web-based</t>
        </is>
      </c>
      <c r="D1864" t="inlineStr">
        <is>
          <t>Plane</t>
        </is>
      </c>
      <c r="E1864" t="inlineStr">
        <is>
          <t>https://www.getapp.com/project-management-planning-software/a/plane/</t>
        </is>
      </c>
      <c r="F1864" t="inlineStr">
        <is>
          <t>Some teams need structure. Others need flexibility. Most need both. Plane is a project management platform that adapts to how your team actually works, whether you're sprinting through tasks, managing long-term roadmaps, or coordinating across departments.Read more about Plane</t>
        </is>
      </c>
    </row>
    <row r="1865">
      <c r="A1865" t="inlineStr">
        <is>
          <t>Project Management &amp; Planning</t>
        </is>
      </c>
      <c r="B1865" t="inlineStr">
        <is>
          <t>Project Management</t>
        </is>
      </c>
      <c r="C1865" t="inlineStr">
        <is>
          <t>https://www.getapp.com/project-management-planning-software/project-management/os/web-based</t>
        </is>
      </c>
      <c r="D1865" t="inlineStr">
        <is>
          <t>Promate</t>
        </is>
      </c>
      <c r="E1865" t="inlineStr">
        <is>
          <t>https://www.getapp.com/project-management-planning-software/a/promate/</t>
        </is>
      </c>
      <c r="F1865" t="inlineStr">
        <is>
          <t>Promate Software offers a cloud-based solution to streamline project management across various industries. The platform is designed to enhance productivity, improve collaboration, and provide real-time insights for efficient project execution.Read more about Promate</t>
        </is>
      </c>
    </row>
    <row r="1866">
      <c r="A1866" t="inlineStr">
        <is>
          <t>Project Management &amp; Planning</t>
        </is>
      </c>
      <c r="B1866" t="inlineStr">
        <is>
          <t>Project Management</t>
        </is>
      </c>
      <c r="C1866" t="inlineStr">
        <is>
          <t>https://www.getapp.com/project-management-planning-software/project-management/os/web-based</t>
        </is>
      </c>
      <c r="D1866" t="inlineStr">
        <is>
          <t>EUROJOB4</t>
        </is>
      </c>
      <c r="E1866" t="inlineStr">
        <is>
          <t>https://www.getapp.com/project-management-planning-software/a/eurojob4/</t>
        </is>
      </c>
      <c r="F1866" t="inlineStr">
        <is>
          <t>Gestion de projet complète intégrant:• Création des tâches depuis une offre validée par le client• Assignation des tâches aux collaborateurs en fonction des disponibilités &amp; compétences• Vue planning (Gantt) avec alerte en cas de dépassement et retard• Suivi précis des tâches et du budgetRead more about EUROJOB4</t>
        </is>
      </c>
    </row>
    <row r="1867">
      <c r="A1867" t="inlineStr">
        <is>
          <t>Project Management &amp; Planning</t>
        </is>
      </c>
      <c r="B1867" t="inlineStr">
        <is>
          <t>Project Management</t>
        </is>
      </c>
      <c r="C1867" t="inlineStr">
        <is>
          <t>https://www.getapp.com/project-management-planning-software/project-management/os/web-based</t>
        </is>
      </c>
      <c r="D1867" t="inlineStr">
        <is>
          <t>Projectify</t>
        </is>
      </c>
      <c r="E1867" t="inlineStr">
        <is>
          <t>https://www.getapp.com/project-management-planning-software/a/projectify/</t>
        </is>
      </c>
      <c r="F1867" t="inlineStr">
        <is>
          <t>Break down big tasks, manage workflows, and boost productivity with Projectify.app. Organize projects, subtasks, and collaborate for success.Read more about Projectify</t>
        </is>
      </c>
    </row>
    <row r="1868">
      <c r="A1868" t="inlineStr">
        <is>
          <t>Project Management &amp; Planning</t>
        </is>
      </c>
      <c r="B1868" t="inlineStr">
        <is>
          <t>Project Management</t>
        </is>
      </c>
      <c r="C1868" t="inlineStr">
        <is>
          <t>https://www.getapp.com/project-management-planning-software/project-management/os/web-based</t>
        </is>
      </c>
      <c r="D1868" t="inlineStr">
        <is>
          <t>Acounta</t>
        </is>
      </c>
      <c r="E1868" t="inlineStr">
        <is>
          <t>https://www.getapp.com/industries-software/a/acounta/</t>
        </is>
      </c>
      <c r="F1868" t="inlineStr">
        <is>
          <t>Empower your team and boost productivity with Acounta’s robust project management features. Streamline task delegation, monitor real-time progress, and enhance collaboration with integrated communication tools, ensuring efficient operations and superior client outcomes.Read more about Acounta</t>
        </is>
      </c>
    </row>
    <row r="1869">
      <c r="A1869" t="inlineStr">
        <is>
          <t>Project Management &amp; Planning</t>
        </is>
      </c>
      <c r="B1869" t="inlineStr">
        <is>
          <t>Project Management</t>
        </is>
      </c>
      <c r="C1869" t="inlineStr">
        <is>
          <t>https://www.getapp.com/project-management-planning-software/project-management/os/web-based</t>
        </is>
      </c>
      <c r="D1869" t="inlineStr">
        <is>
          <t>Project</t>
        </is>
      </c>
      <c r="E1869" t="inlineStr">
        <is>
          <t>https://www.getapp.com/project-management-planning-software/a/project/</t>
        </is>
      </c>
      <c r="F1869" t="inlineStr">
        <is>
          <t>Project provides companies with an end-to-end solution to help track the progress of projects and enable them to achieve Agile growth strategies. Key features include third-party integrations, collaboration tools, employee task management, document sharing, personalization, and content management.Read more about Project</t>
        </is>
      </c>
    </row>
    <row r="1870">
      <c r="A1870" t="inlineStr">
        <is>
          <t>Project Management &amp; Planning</t>
        </is>
      </c>
      <c r="B1870" t="inlineStr">
        <is>
          <t>Project Management</t>
        </is>
      </c>
      <c r="C1870" t="inlineStr">
        <is>
          <t>https://www.getapp.com/project-management-planning-software/project-management/os/web-based</t>
        </is>
      </c>
      <c r="D1870" t="inlineStr">
        <is>
          <t>Rillsoft Cloud</t>
        </is>
      </c>
      <c r="E1870" t="inlineStr">
        <is>
          <t>https://www.getapp.com/hr-employee-management-software/a/rillsoft-cloud/</t>
        </is>
      </c>
      <c r="F1870" t="inlineStr">
        <is>
          <t>Rillsoft Cloud is an employee scheduling software that helps businesses plan projects, manage documents, track employee time, set up access control, record sick leaves, and more from within a unified platform. It allows staff members to utilize the capacity planning module to determine resource requirements, identify bottlenecks, identify free resources, and other processes.Read more about Rillsoft Cloud</t>
        </is>
      </c>
    </row>
    <row r="1871">
      <c r="A1871" t="inlineStr">
        <is>
          <t>Project Management &amp; Planning</t>
        </is>
      </c>
      <c r="B1871" t="inlineStr">
        <is>
          <t>Project Management</t>
        </is>
      </c>
      <c r="C1871" t="inlineStr">
        <is>
          <t>https://www.getapp.com/project-management-planning-software/project-management/os/web-based</t>
        </is>
      </c>
      <c r="D1871" t="inlineStr">
        <is>
          <t>Prostream</t>
        </is>
      </c>
      <c r="E1871" t="inlineStr">
        <is>
          <t>https://www.getapp.com/collaboration-software/a/prostream/</t>
        </is>
      </c>
      <c r="F1871" t="inlineStr">
        <is>
          <t>For project managers who need to deliver (construction) projects within budget and tight deadlines, Prostream is a flexible &amp; supportive software platform that facilitates collaboration with all parties throughout the construction process. With document management, quality control &amp; BIM solutions.Read more about Prostream</t>
        </is>
      </c>
    </row>
    <row r="1872">
      <c r="A1872" t="inlineStr">
        <is>
          <t>Project Management &amp; Planning</t>
        </is>
      </c>
      <c r="B1872" t="inlineStr">
        <is>
          <t>Project Management</t>
        </is>
      </c>
      <c r="C1872" t="inlineStr">
        <is>
          <t>https://www.getapp.com/project-management-planning-software/project-management/os/web-based</t>
        </is>
      </c>
      <c r="D1872" t="inlineStr">
        <is>
          <t>Aqua Project &amp; Services</t>
        </is>
      </c>
      <c r="E1872" t="inlineStr">
        <is>
          <t>https://www.getapp.com/project-management-planning-software/a/aqua-project-services/</t>
        </is>
      </c>
      <c r="F1872" t="inlineStr">
        <is>
          <t>Aqua Project &amp; Services software helps ensure that projects and services work as planned, enabling most desired results to be achieved.Read more about Aqua Project &amp; Services</t>
        </is>
      </c>
    </row>
    <row r="1873">
      <c r="A1873" t="inlineStr">
        <is>
          <t>Project Management &amp; Planning</t>
        </is>
      </c>
      <c r="B1873" t="inlineStr">
        <is>
          <t>Project Management</t>
        </is>
      </c>
      <c r="C1873" t="inlineStr">
        <is>
          <t>https://www.getapp.com/project-management-planning-software/project-management/os/web-based</t>
        </is>
      </c>
      <c r="D1873" t="inlineStr">
        <is>
          <t>Vervo</t>
        </is>
      </c>
      <c r="E1873" t="inlineStr">
        <is>
          <t>https://www.getapp.com/collaboration-software/a/vervo/</t>
        </is>
      </c>
      <c r="F1873" t="inlineStr">
        <is>
          <t>Vervo is a fully customizable personal and professional management application that allows users to manage projects, daily agendas, team collaboration, and more.Read more about Vervo</t>
        </is>
      </c>
    </row>
    <row r="1874">
      <c r="A1874" t="inlineStr">
        <is>
          <t>Project Management &amp; Planning</t>
        </is>
      </c>
      <c r="B1874" t="inlineStr">
        <is>
          <t>Project Management</t>
        </is>
      </c>
      <c r="C1874" t="inlineStr">
        <is>
          <t>https://www.getapp.com/project-management-planning-software/project-management/os/web-based</t>
        </is>
      </c>
      <c r="D1874" t="inlineStr">
        <is>
          <t>Eazitron</t>
        </is>
      </c>
      <c r="E1874" t="inlineStr">
        <is>
          <t>https://www.getapp.com/operations-management-software/a/eazitron/</t>
        </is>
      </c>
      <c r="F1874" t="inlineStr">
        <is>
          <t>Eazitron is a management suite that helps small businesses to manage invoices, inventories, projects, agendas, cash flows &amp; more.Eazitron solutions are: simple, affordable (starting from 99€) &amp; on-premises.Read more about Eazitron</t>
        </is>
      </c>
    </row>
    <row r="1875">
      <c r="A1875" t="inlineStr">
        <is>
          <t>Project Management &amp; Planning</t>
        </is>
      </c>
      <c r="B1875" t="inlineStr">
        <is>
          <t>Project Management</t>
        </is>
      </c>
      <c r="C1875" t="inlineStr">
        <is>
          <t>https://www.getapp.com/project-management-planning-software/project-management/os/web-based</t>
        </is>
      </c>
      <c r="D1875" t="inlineStr">
        <is>
          <t>NeoFlow</t>
        </is>
      </c>
      <c r="E1875" t="inlineStr">
        <is>
          <t>https://www.getapp.com/project-management-planning-software/a/fsm-lite/</t>
        </is>
      </c>
      <c r="F1875" t="inlineStr">
        <is>
          <t>FSM Lite is a task management solution powered by forms, offering features such as form building and process flow automationRead more about NeoFlow</t>
        </is>
      </c>
    </row>
    <row r="1876">
      <c r="A1876" t="inlineStr">
        <is>
          <t>Project Management &amp; Planning</t>
        </is>
      </c>
      <c r="B1876" t="inlineStr">
        <is>
          <t>Project Management</t>
        </is>
      </c>
      <c r="C1876" t="inlineStr">
        <is>
          <t>https://www.getapp.com/project-management-planning-software/project-management/os/web-based</t>
        </is>
      </c>
      <c r="D1876" t="inlineStr">
        <is>
          <t>YVI Ruby</t>
        </is>
      </c>
      <c r="E1876" t="inlineStr">
        <is>
          <t>https://www.getapp.com/project-management-planning-software/a/yvi-ruby/</t>
        </is>
      </c>
      <c r="F1876" t="inlineStr">
        <is>
          <t>Complete project management and administration software (PSA) that works for you. Suitable for all business service providers and project-driven organisations.Read more about YVI Ruby</t>
        </is>
      </c>
    </row>
    <row r="1877">
      <c r="A1877" t="inlineStr">
        <is>
          <t>Project Management &amp; Planning</t>
        </is>
      </c>
      <c r="B1877" t="inlineStr">
        <is>
          <t>Project Management</t>
        </is>
      </c>
      <c r="C1877" t="inlineStr">
        <is>
          <t>https://www.getapp.com/project-management-planning-software/project-management/os/web-based</t>
        </is>
      </c>
      <c r="D1877" t="inlineStr">
        <is>
          <t>ProjectSync</t>
        </is>
      </c>
      <c r="E1877" t="inlineStr">
        <is>
          <t>https://www.getapp.com/project-management-planning-software/a/projectsync/</t>
        </is>
      </c>
      <c r="F1877" t="inlineStr">
        <is>
          <t>ProjectSync is a project management too that can replicate Project Server entities, including Projects, tasks and timephased baselines into a SQL database.Read more about ProjectSync</t>
        </is>
      </c>
    </row>
    <row r="1878">
      <c r="A1878" t="inlineStr">
        <is>
          <t>Project Management &amp; Planning</t>
        </is>
      </c>
      <c r="B1878" t="inlineStr">
        <is>
          <t>Project Management</t>
        </is>
      </c>
      <c r="C1878" t="inlineStr">
        <is>
          <t>https://www.getapp.com/project-management-planning-software/project-management/os/web-based</t>
        </is>
      </c>
      <c r="D1878" t="inlineStr">
        <is>
          <t>projo</t>
        </is>
      </c>
      <c r="E1878" t="inlineStr">
        <is>
          <t>https://www.getapp.com/operations-management-software/a/projo/</t>
        </is>
      </c>
      <c r="F1878" t="inlineStr">
        <is>
          <t>projo is a cloud-based, all-in-one solution for architecture and engineering offices.Read more about projo</t>
        </is>
      </c>
    </row>
    <row r="1879">
      <c r="A1879" t="inlineStr">
        <is>
          <t>Project Management &amp; Planning</t>
        </is>
      </c>
      <c r="B1879" t="inlineStr">
        <is>
          <t>Project Management</t>
        </is>
      </c>
      <c r="C1879" t="inlineStr">
        <is>
          <t>https://www.getapp.com/project-management-planning-software/project-management/os/web-based</t>
        </is>
      </c>
      <c r="D1879" t="inlineStr">
        <is>
          <t>Repasat</t>
        </is>
      </c>
      <c r="E1879" t="inlineStr">
        <is>
          <t>https://www.getapp.com/operations-management-software/a/repasat/</t>
        </is>
      </c>
      <c r="F1879" t="inlineStr">
        <is>
          <t>Repasat is a cloud ERP for integrated business management. The platform includes a CRM, SAT, document management, human resources, project management, distribution, and logistics. The application is accessible on all devices from any browser with internet access.Read more about Repasat</t>
        </is>
      </c>
    </row>
    <row r="1880">
      <c r="A1880" t="inlineStr">
        <is>
          <t>Project Management &amp; Planning</t>
        </is>
      </c>
      <c r="B1880" t="inlineStr">
        <is>
          <t>Project Management</t>
        </is>
      </c>
      <c r="C1880" t="inlineStr">
        <is>
          <t>https://www.getapp.com/project-management-planning-software/project-management/os/web-based</t>
        </is>
      </c>
      <c r="D1880" t="inlineStr">
        <is>
          <t>Jigawatt</t>
        </is>
      </c>
      <c r="E1880" t="inlineStr">
        <is>
          <t>https://www.getapp.com/sales-software/a/jigawatt/</t>
        </is>
      </c>
      <c r="F1880" t="inlineStr">
        <is>
          <t>Jigawatt is a sales and management solution for solar companies.Read more about Jigawatt</t>
        </is>
      </c>
    </row>
    <row r="1881">
      <c r="A1881" t="inlineStr">
        <is>
          <t>Project Management &amp; Planning</t>
        </is>
      </c>
      <c r="B1881" t="inlineStr">
        <is>
          <t>Project Management</t>
        </is>
      </c>
      <c r="C1881" t="inlineStr">
        <is>
          <t>https://www.getapp.com/project-management-planning-software/project-management/os/web-based</t>
        </is>
      </c>
      <c r="D1881" t="inlineStr">
        <is>
          <t>RapidStart Project Management</t>
        </is>
      </c>
      <c r="E1881" t="inlineStr">
        <is>
          <t>https://www.getapp.com/project-management-planning-software/a/rapidstart-project-management/</t>
        </is>
      </c>
      <c r="F1881" t="inlineStr">
        <is>
          <t>RapidStart Project Management offers simple and intuitive web-based software that can help project managers manage all of their projects, including accounting and finance.Read more about RapidStart Project Management</t>
        </is>
      </c>
    </row>
    <row r="1882">
      <c r="A1882" t="inlineStr">
        <is>
          <t>Project Management &amp; Planning</t>
        </is>
      </c>
      <c r="B1882" t="inlineStr">
        <is>
          <t>Project Management</t>
        </is>
      </c>
      <c r="C1882" t="inlineStr">
        <is>
          <t>https://www.getapp.com/project-management-planning-software/project-management/os/web-based</t>
        </is>
      </c>
      <c r="D1882" t="inlineStr">
        <is>
          <t>Offsight</t>
        </is>
      </c>
      <c r="E1882" t="inlineStr">
        <is>
          <t>https://www.getapp.com/project-management-planning-software/a/offsight/</t>
        </is>
      </c>
      <c r="F1882" t="inlineStr">
        <is>
          <t>Real time factory software with a robust mobile app for your factory workforce, including operators, quality inspectors, superintendents.Read more about Offsight</t>
        </is>
      </c>
    </row>
    <row r="1883">
      <c r="A1883" t="inlineStr">
        <is>
          <t>Project Management &amp; Planning</t>
        </is>
      </c>
      <c r="B1883" t="inlineStr">
        <is>
          <t>Project Management</t>
        </is>
      </c>
      <c r="C1883" t="inlineStr">
        <is>
          <t>https://www.getapp.com/project-management-planning-software/project-management/os/web-based</t>
        </is>
      </c>
      <c r="D1883" t="inlineStr">
        <is>
          <t>Avant Manager</t>
        </is>
      </c>
      <c r="E1883" t="inlineStr">
        <is>
          <t>https://www.getapp.com/project-management-planning-software/a/avant-manager/</t>
        </is>
      </c>
      <c r="F1883" t="inlineStr">
        <is>
          <t>Avant Manager is a cloud-based solution for the integrated management of architecture and engineering offices. The system has an app accessible for Android and iOS operating systems. The software facilitates the economic, technical, and commercial management of projects, as well as their monitoring.Read more about Avant Manager</t>
        </is>
      </c>
    </row>
    <row r="1884">
      <c r="A1884" t="inlineStr">
        <is>
          <t>Project Management &amp; Planning</t>
        </is>
      </c>
      <c r="B1884" t="inlineStr">
        <is>
          <t>Project Management</t>
        </is>
      </c>
      <c r="C1884" t="inlineStr">
        <is>
          <t>https://www.getapp.com/project-management-planning-software/project-management/os/web-based</t>
        </is>
      </c>
      <c r="D1884" t="inlineStr">
        <is>
          <t>Project Configurator for Jira</t>
        </is>
      </c>
      <c r="E1884" t="inlineStr">
        <is>
          <t>https://www.getapp.com/project-management-planning-software/a/project-configurator-for-jira/</t>
        </is>
      </c>
      <c r="F1884" t="inlineStr">
        <is>
          <t>Project Configurator, built for Jira, is a web-based software that helps businesses configure changes, import projects, and migrate Jira service desks. It allows team members to test all updates within a built-in staging environment before pushing them into production.Read more about Project Configurator for Jira</t>
        </is>
      </c>
    </row>
    <row r="1885">
      <c r="A1885" t="inlineStr">
        <is>
          <t>Project Management &amp; Planning</t>
        </is>
      </c>
      <c r="B1885" t="inlineStr">
        <is>
          <t>Project Management</t>
        </is>
      </c>
      <c r="C1885" t="inlineStr">
        <is>
          <t>https://www.getapp.com/project-management-planning-software/project-management/os/web-based</t>
        </is>
      </c>
      <c r="D1885" t="inlineStr">
        <is>
          <t>Workbox</t>
        </is>
      </c>
      <c r="E1885" t="inlineStr">
        <is>
          <t>https://www.getapp.com/project-management-planning-software/a/workbox1/</t>
        </is>
      </c>
      <c r="F1885" t="inlineStr">
        <is>
          <t>Workbox is a project management solution, which allows the organization of corporate processes and team management, with the aim of better controlling deadlines and costs. Through this software, the manager automates operations in real-time and establishes a flexible communication channel.Read more about Workbox</t>
        </is>
      </c>
    </row>
    <row r="1886">
      <c r="A1886" t="inlineStr">
        <is>
          <t>Project Management &amp; Planning</t>
        </is>
      </c>
      <c r="B1886" t="inlineStr">
        <is>
          <t>Project Management</t>
        </is>
      </c>
      <c r="C1886" t="inlineStr">
        <is>
          <t>https://www.getapp.com/project-management-planning-software/project-management/os/web-based</t>
        </is>
      </c>
      <c r="D1886" t="inlineStr">
        <is>
          <t>MYPACKBRAIN</t>
        </is>
      </c>
      <c r="E1886" t="inlineStr">
        <is>
          <t>https://www.getapp.com/marketing-software/a/mypackbrain/</t>
        </is>
      </c>
      <c r="F1886" t="inlineStr">
        <is>
          <t>MYPACKBRAIN provides cloud-based solutions for Packaging Artwork Automation and Management.Streamline internally all packaging design areas:- artwork design- artwork automation- copy &amp; translation management- digital asset management- project managementRead more about MYPACKBRAIN</t>
        </is>
      </c>
    </row>
    <row r="1887">
      <c r="A1887" t="inlineStr">
        <is>
          <t>Project Management &amp; Planning</t>
        </is>
      </c>
      <c r="B1887" t="inlineStr">
        <is>
          <t>Project Management</t>
        </is>
      </c>
      <c r="C1887" t="inlineStr">
        <is>
          <t>https://www.getapp.com/project-management-planning-software/project-management/os/web-based</t>
        </is>
      </c>
      <c r="D1887" t="inlineStr">
        <is>
          <t>Nucleus One</t>
        </is>
      </c>
      <c r="E1887" t="inlineStr">
        <is>
          <t>https://www.getapp.com/operations-management-software/a/nucleus-one/</t>
        </is>
      </c>
      <c r="F1887" t="inlineStr">
        <is>
          <t>Nucleus One: Empower remote teamwork for success. Simplify project, document, and process management with quick, straightforward, and code-free tools. Achieve important goals, milestones, and bottom lines with clarity and collaboration.Read more about Nucleus One</t>
        </is>
      </c>
    </row>
    <row r="1888">
      <c r="A1888" t="inlineStr">
        <is>
          <t>Project Management &amp; Planning</t>
        </is>
      </c>
      <c r="B1888" t="inlineStr">
        <is>
          <t>Project Planning</t>
        </is>
      </c>
      <c r="C1888" t="inlineStr">
        <is>
          <t>https://www.getapp.com/project-management-planning-software/project-planning/os/web-based</t>
        </is>
      </c>
      <c r="D1888" t="inlineStr">
        <is>
          <t>Zoho Projects</t>
        </is>
      </c>
      <c r="E1888" t="inlineStr">
        <is>
          <t>https://www.capterra.com/ppc/clicks/collect/GA/directory/40b7a6c0-fbfb-4243-bb5c-a6d200b7a22f/destination?country=ID&amp;language=en&amp;specificLocation=serp_oses&amp;sessionStartPage=&amp;categoryId=13920971-cae5-47eb-8b98-47e5fb597970&amp;listingPosition=1&amp;gaClientId=R0ExLjEuMTYxMDQ4OTY0Mi4xNzU2NjEzMTA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914b325-ac91-42c0-9014-44c15c77525d</t>
        </is>
      </c>
      <c r="F1888" t="inlineStr">
        <is>
          <t>Zoho Projects is an online project management tool that is designed to help businesses of any size and industry create, organize and manage work items while amping up productivity and delivering projects of excellence.Read more about Zoho Projects</t>
        </is>
      </c>
    </row>
    <row r="1889">
      <c r="A1889" t="inlineStr">
        <is>
          <t>Project Management &amp; Planning</t>
        </is>
      </c>
      <c r="B1889" t="inlineStr">
        <is>
          <t>Project Planning</t>
        </is>
      </c>
      <c r="C1889" t="inlineStr">
        <is>
          <t>https://www.getapp.com/project-management-planning-software/project-planning/os/web-based</t>
        </is>
      </c>
      <c r="D1889" t="inlineStr">
        <is>
          <t>Trello</t>
        </is>
      </c>
      <c r="E1889" t="inlineStr">
        <is>
          <t>https://www.getapp.com/project-management-planning-software/a/trello/</t>
        </is>
      </c>
      <c r="F1889"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1890">
      <c r="A1890" t="inlineStr">
        <is>
          <t>Project Management &amp; Planning</t>
        </is>
      </c>
      <c r="B1890" t="inlineStr">
        <is>
          <t>Project Planning</t>
        </is>
      </c>
      <c r="C1890" t="inlineStr">
        <is>
          <t>https://www.getapp.com/project-management-planning-software/project-planning/os/web-based</t>
        </is>
      </c>
      <c r="D1890" t="inlineStr">
        <is>
          <t>Jira</t>
        </is>
      </c>
      <c r="E1890" t="inlineStr">
        <is>
          <t>https://www.getapp.com/project-management-planning-software/a/jira/</t>
        </is>
      </c>
      <c r="F1890"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1891">
      <c r="A1891" t="inlineStr">
        <is>
          <t>Project Management &amp; Planning</t>
        </is>
      </c>
      <c r="B1891" t="inlineStr">
        <is>
          <t>Project Planning</t>
        </is>
      </c>
      <c r="C1891" t="inlineStr">
        <is>
          <t>https://www.getapp.com/project-management-planning-software/project-planning/os/web-based</t>
        </is>
      </c>
      <c r="D1891" t="inlineStr">
        <is>
          <t>Asana</t>
        </is>
      </c>
      <c r="E1891" t="inlineStr">
        <is>
          <t>https://www.getapp.com/collaboration-software/a/asana/</t>
        </is>
      </c>
      <c r="F1891" t="inlineStr">
        <is>
          <t>Asana is a project planning tool where you can connect all your work in one place and bring teams together, anywhere. From lists to boards, to calendars and gantt charts, organize work your way. Join millions of teams across 190 countries who use Asana to get more done.Read more about Asana</t>
        </is>
      </c>
    </row>
    <row r="1892">
      <c r="A1892" t="inlineStr">
        <is>
          <t>Project Management &amp; Planning</t>
        </is>
      </c>
      <c r="B1892" t="inlineStr">
        <is>
          <t>Project Planning</t>
        </is>
      </c>
      <c r="C1892" t="inlineStr">
        <is>
          <t>https://www.getapp.com/project-management-planning-software/project-planning/os/web-based</t>
        </is>
      </c>
      <c r="D1892" t="inlineStr">
        <is>
          <t>Evernote Teams</t>
        </is>
      </c>
      <c r="E1892" t="inlineStr">
        <is>
          <t>https://www.getapp.com/collaboration-software/a/evernote-business/</t>
        </is>
      </c>
      <c r="F1892" t="inlineStr">
        <is>
          <t>Evernote helps you capture and manage ideas, projects, memories, and to-do lists in a single place. Write notes, attach documents, scan images, take voice memos, or clip from the web to organize everything from big projects to personal moments. With Evernote, you can focus on what matters.Read more about Evernote Teams</t>
        </is>
      </c>
    </row>
    <row r="1893">
      <c r="A1893" t="inlineStr">
        <is>
          <t>Project Management &amp; Planning</t>
        </is>
      </c>
      <c r="B1893" t="inlineStr">
        <is>
          <t>Project Planning</t>
        </is>
      </c>
      <c r="C1893" t="inlineStr">
        <is>
          <t>https://www.getapp.com/project-management-planning-software/project-planning/os/web-based</t>
        </is>
      </c>
      <c r="D1893" t="inlineStr">
        <is>
          <t>monday.com</t>
        </is>
      </c>
      <c r="E1893" t="inlineStr">
        <is>
          <t>https://www.getapp.com/collaboration-software/a/monday-com/</t>
        </is>
      </c>
      <c r="F1893" t="inlineStr">
        <is>
          <t>monday.com, a powerful Project Planning software, helps teams plan together efficiently and execute projects that deliver results on time. Its ease of use and flexibility means fast onboarding for your team and the ability to manage your work your way.Read more about monday.com</t>
        </is>
      </c>
    </row>
    <row r="1894">
      <c r="A1894" t="inlineStr">
        <is>
          <t>Project Management &amp; Planning</t>
        </is>
      </c>
      <c r="B1894" t="inlineStr">
        <is>
          <t>Project Planning</t>
        </is>
      </c>
      <c r="C1894" t="inlineStr">
        <is>
          <t>https://www.getapp.com/project-management-planning-software/project-planning/os/web-based</t>
        </is>
      </c>
      <c r="D1894" t="inlineStr">
        <is>
          <t>ClickUp</t>
        </is>
      </c>
      <c r="E1894" t="inlineStr">
        <is>
          <t>https://www.getapp.com/project-management-planning-software/a/clickup/</t>
        </is>
      </c>
      <c r="F1894" t="inlineStr">
        <is>
          <t>Plan projects, manage resources, and track progress. ClickUp works for every type of team, so all teams can use the same app to plan, organize, and collaborate on any size project.Read more about ClickUp</t>
        </is>
      </c>
    </row>
    <row r="1895">
      <c r="A1895" t="inlineStr">
        <is>
          <t>Project Management &amp; Planning</t>
        </is>
      </c>
      <c r="B1895" t="inlineStr">
        <is>
          <t>Project Planning</t>
        </is>
      </c>
      <c r="C1895" t="inlineStr">
        <is>
          <t>https://www.getapp.com/project-management-planning-software/project-planning/os/web-based</t>
        </is>
      </c>
      <c r="D1895" t="inlineStr">
        <is>
          <t>Notion</t>
        </is>
      </c>
      <c r="E1895" t="inlineStr">
        <is>
          <t>https://www.getapp.com/collaboration-software/a/notion/</t>
        </is>
      </c>
      <c r="F1895" t="inlineStr">
        <is>
          <t>Notion is a project and workflow management solution that helps businesses streamline operations related to goal setting, status tracking, lead management, and more on a centralized platform. It enables users to utilize the drag-and-drop interface to organize, rearrange, and develop ideas or plans.Read more about Notion</t>
        </is>
      </c>
    </row>
    <row r="1896">
      <c r="A1896" t="inlineStr">
        <is>
          <t>Project Management &amp; Planning</t>
        </is>
      </c>
      <c r="B1896" t="inlineStr">
        <is>
          <t>Project Planning</t>
        </is>
      </c>
      <c r="C1896" t="inlineStr">
        <is>
          <t>https://www.getapp.com/project-management-planning-software/project-planning/os/web-based</t>
        </is>
      </c>
      <c r="D1896" t="inlineStr">
        <is>
          <t>Confluence</t>
        </is>
      </c>
      <c r="E1896" t="inlineStr">
        <is>
          <t>https://www.getapp.com/collaboration-software/a/confluence/</t>
        </is>
      </c>
      <c r="F1896" t="inlineStr">
        <is>
          <t>Confluence is a shared workspace to create and manage all your work. From product roadmaps to creative briefs, help your team do their best work together.Read more about Confluence</t>
        </is>
      </c>
    </row>
    <row r="1897">
      <c r="A1897" t="inlineStr">
        <is>
          <t>Project Management &amp; Planning</t>
        </is>
      </c>
      <c r="B1897" t="inlineStr">
        <is>
          <t>Project Planning</t>
        </is>
      </c>
      <c r="C1897" t="inlineStr">
        <is>
          <t>https://www.getapp.com/project-management-planning-software/project-planning/os/web-based</t>
        </is>
      </c>
      <c r="D1897" t="inlineStr">
        <is>
          <t>Smartsheet</t>
        </is>
      </c>
      <c r="E1897" t="inlineStr">
        <is>
          <t>https://www.getapp.com/project-management-planning-software/a/smartsheet/</t>
        </is>
      </c>
      <c r="F1897"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1898">
      <c r="A1898" t="inlineStr">
        <is>
          <t>Project Management &amp; Planning</t>
        </is>
      </c>
      <c r="B1898" t="inlineStr">
        <is>
          <t>Project Planning</t>
        </is>
      </c>
      <c r="C1898" t="inlineStr">
        <is>
          <t>https://www.getapp.com/project-management-planning-software/project-planning/os/web-based</t>
        </is>
      </c>
      <c r="D1898" t="inlineStr">
        <is>
          <t>Airtable</t>
        </is>
      </c>
      <c r="E1898" t="inlineStr">
        <is>
          <t>https://www.getapp.com/project-management-planning-software/a/airtable/</t>
        </is>
      </c>
      <c r="F1898" t="inlineStr">
        <is>
          <t>Airtable’s AI app platform turns your data into custom apps, automations &amp; agents— simply ask. No code needed. Adapt fast as your business evolves.Read more about Airtable</t>
        </is>
      </c>
    </row>
    <row r="1899">
      <c r="A1899" t="inlineStr">
        <is>
          <t>Project Management &amp; Planning</t>
        </is>
      </c>
      <c r="B1899" t="inlineStr">
        <is>
          <t>Project Planning</t>
        </is>
      </c>
      <c r="C1899" t="inlineStr">
        <is>
          <t>https://www.getapp.com/project-management-planning-software/project-planning/os/web-based</t>
        </is>
      </c>
      <c r="D1899" t="inlineStr">
        <is>
          <t>Miro</t>
        </is>
      </c>
      <c r="E1899" t="inlineStr">
        <is>
          <t>https://www.getapp.com/collaboration-software/a/miro/</t>
        </is>
      </c>
      <c r="F1899" t="inlineStr">
        <is>
          <t>Miro is #1 collaborative whiteboard platform, trusted by over 13M users worldwide. Manage complex projects and their stakeholders with confidence. Create process alignment and shared understanding between cross-functional teams with a collaborative online whiteboard.Meet project milestones with MiroRead more about Miro</t>
        </is>
      </c>
    </row>
    <row r="1900">
      <c r="A1900" t="inlineStr">
        <is>
          <t>Project Management &amp; Planning</t>
        </is>
      </c>
      <c r="B1900" t="inlineStr">
        <is>
          <t>Project Planning</t>
        </is>
      </c>
      <c r="C1900" t="inlineStr">
        <is>
          <t>https://www.getapp.com/project-management-planning-software/project-planning/os/web-based</t>
        </is>
      </c>
      <c r="D1900" t="inlineStr">
        <is>
          <t>Wrike</t>
        </is>
      </c>
      <c r="E1900" t="inlineStr">
        <is>
          <t>https://www.getapp.com/project-management-planning-software/a/wrike/</t>
        </is>
      </c>
      <c r="F1900" t="inlineStr">
        <is>
          <t>Increase productivity by up to 50% with project planning software from Wrike. Plan projects, assign tasks, readjust deadlines, and showcase progress. With ready-made solutions for marketing, creative, and professional services teams of 20+ people.Read more about Wrike</t>
        </is>
      </c>
    </row>
    <row r="1901">
      <c r="A1901" t="inlineStr">
        <is>
          <t>Project Management &amp; Planning</t>
        </is>
      </c>
      <c r="B1901" t="inlineStr">
        <is>
          <t>Project Planning</t>
        </is>
      </c>
      <c r="C1901" t="inlineStr">
        <is>
          <t>https://www.getapp.com/project-management-planning-software/project-planning/os/web-based</t>
        </is>
      </c>
      <c r="D1901" t="inlineStr">
        <is>
          <t>Float</t>
        </is>
      </c>
      <c r="E1901" t="inlineStr">
        <is>
          <t>https://www.getapp.com/project-management-planning-software/a/float/</t>
        </is>
      </c>
      <c r="F1901"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1902">
      <c r="A1902" t="inlineStr">
        <is>
          <t>Project Management &amp; Planning</t>
        </is>
      </c>
      <c r="B1902" t="inlineStr">
        <is>
          <t>Project Planning</t>
        </is>
      </c>
      <c r="C1902" t="inlineStr">
        <is>
          <t>https://www.getapp.com/project-management-planning-software/project-planning/os/web-based</t>
        </is>
      </c>
      <c r="D1902" t="inlineStr">
        <is>
          <t>Workday HCM</t>
        </is>
      </c>
      <c r="E1902" t="inlineStr">
        <is>
          <t>https://www.getapp.com/hr-employee-management-software/a/workday-hcm/</t>
        </is>
      </c>
      <c r="F1902"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1903">
      <c r="A1903" t="inlineStr">
        <is>
          <t>Project Management &amp; Planning</t>
        </is>
      </c>
      <c r="B1903" t="inlineStr">
        <is>
          <t>Project Planning</t>
        </is>
      </c>
      <c r="C1903" t="inlineStr">
        <is>
          <t>https://www.getapp.com/project-management-planning-software/project-planning/os/web-based</t>
        </is>
      </c>
      <c r="D1903" t="inlineStr">
        <is>
          <t>Figma</t>
        </is>
      </c>
      <c r="E1903" t="inlineStr">
        <is>
          <t>https://www.getapp.com/development-tools-software/a/figma/</t>
        </is>
      </c>
      <c r="F1903"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1904">
      <c r="A1904" t="inlineStr">
        <is>
          <t>Project Management &amp; Planning</t>
        </is>
      </c>
      <c r="B1904" t="inlineStr">
        <is>
          <t>Project Planning</t>
        </is>
      </c>
      <c r="C1904" t="inlineStr">
        <is>
          <t>https://www.getapp.com/project-management-planning-software/project-planning/os/web-based</t>
        </is>
      </c>
      <c r="D1904" t="inlineStr">
        <is>
          <t>Adobe Workfront</t>
        </is>
      </c>
      <c r="E1904" t="inlineStr">
        <is>
          <t>https://www.getapp.com/project-management-planning-software/a/adobe-workfront/</t>
        </is>
      </c>
      <c r="F1904" t="inlineStr">
        <is>
          <t>Plan, execute, and deliver great work with a single source of project truth across the enterprise. Adobe Workfront helps you prioritize work, quickly identify bottlenecks, automate processes, and deliver the right outcomes. It serves leaders and team in organizations of all sizes in all industries.Read more about Adobe Workfront</t>
        </is>
      </c>
    </row>
    <row r="1905">
      <c r="A1905" t="inlineStr">
        <is>
          <t>Project Management &amp; Planning</t>
        </is>
      </c>
      <c r="B1905" t="inlineStr">
        <is>
          <t>Project Planning</t>
        </is>
      </c>
      <c r="C1905" t="inlineStr">
        <is>
          <t>https://www.getapp.com/project-management-planning-software/project-planning/os/web-based</t>
        </is>
      </c>
      <c r="D1905" t="inlineStr">
        <is>
          <t>Paymo</t>
        </is>
      </c>
      <c r="E1905" t="inlineStr">
        <is>
          <t>https://www.getapp.com/project-management-planning-software/a/paymo-time-trackin-invoicing/</t>
        </is>
      </c>
      <c r="F1905" t="inlineStr">
        <is>
          <t>Work and project management software for small teams of up to 20 people. Paymo offers time tracking, task management, resource scheduling, invoicing, and online payments. Try it for free!Read more about Paymo</t>
        </is>
      </c>
    </row>
    <row r="1906">
      <c r="A1906" t="inlineStr">
        <is>
          <t>Project Management &amp; Planning</t>
        </is>
      </c>
      <c r="B1906" t="inlineStr">
        <is>
          <t>Project Planning</t>
        </is>
      </c>
      <c r="C1906" t="inlineStr">
        <is>
          <t>https://www.getapp.com/project-management-planning-software/project-planning/os/web-based</t>
        </is>
      </c>
      <c r="D1906" t="inlineStr">
        <is>
          <t>GanttPRO</t>
        </is>
      </c>
      <c r="E1906" t="inlineStr">
        <is>
          <t>https://www.getapp.com/project-management-planning-software/a/ganttpro/</t>
        </is>
      </c>
      <c r="F1906" t="inlineStr">
        <is>
          <t>Online project management tool based on Gantt charts. Intuitive interface, nice UX/UI design, powerful features at affordable prices.Read more about GanttPRO</t>
        </is>
      </c>
    </row>
    <row r="1907">
      <c r="A1907" t="inlineStr">
        <is>
          <t>Project Management &amp; Planning</t>
        </is>
      </c>
      <c r="B1907" t="inlineStr">
        <is>
          <t>Project Planning</t>
        </is>
      </c>
      <c r="C1907" t="inlineStr">
        <is>
          <t>https://www.getapp.com/project-management-planning-software/project-planning/os/web-based</t>
        </is>
      </c>
      <c r="D1907" t="inlineStr">
        <is>
          <t>Deputy</t>
        </is>
      </c>
      <c r="E1907" t="inlineStr">
        <is>
          <t>https://www.getapp.com/operations-management-software/a/deputy/</t>
        </is>
      </c>
      <c r="F1907" t="inlineStr">
        <is>
          <t>Deputy is an all-in-one employee scheduling, time &amp; attendance, tasking and communication platform, with mobile apps which allow users to manage teams on the go.Read more about Deputy</t>
        </is>
      </c>
    </row>
    <row r="1908">
      <c r="A1908" t="inlineStr">
        <is>
          <t>Project Management &amp; Planning</t>
        </is>
      </c>
      <c r="B1908" t="inlineStr">
        <is>
          <t>Project Planning</t>
        </is>
      </c>
      <c r="C1908" t="inlineStr">
        <is>
          <t>https://www.getapp.com/project-management-planning-software/project-planning/os/web-based</t>
        </is>
      </c>
      <c r="D1908" t="inlineStr">
        <is>
          <t>Teamwork.com</t>
        </is>
      </c>
      <c r="E1908" t="inlineStr">
        <is>
          <t>https://www.getapp.com/collaboration-software/a/teamwork-projects/</t>
        </is>
      </c>
      <c r="F1908" t="inlineStr">
        <is>
          <t>Combining powerful project management and easily streamlined operations - we’re the only platform built for managing client projects, profitably.Read more about Teamwork.com</t>
        </is>
      </c>
    </row>
    <row r="1909">
      <c r="A1909" t="inlineStr">
        <is>
          <t>Project Management &amp; Planning</t>
        </is>
      </c>
      <c r="B1909" t="inlineStr">
        <is>
          <t>Project Planning</t>
        </is>
      </c>
      <c r="C1909" t="inlineStr">
        <is>
          <t>https://www.getapp.com/project-management-planning-software/project-planning/os/web-based</t>
        </is>
      </c>
      <c r="D1909" t="inlineStr">
        <is>
          <t>NetSuite</t>
        </is>
      </c>
      <c r="E1909" t="inlineStr">
        <is>
          <t>https://www.getapp.com/operations-management-software/a/netsuite/</t>
        </is>
      </c>
      <c r="F1909"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1910">
      <c r="A1910" t="inlineStr">
        <is>
          <t>Project Management &amp; Planning</t>
        </is>
      </c>
      <c r="B1910" t="inlineStr">
        <is>
          <t>Project Planning</t>
        </is>
      </c>
      <c r="C1910" t="inlineStr">
        <is>
          <t>https://www.getapp.com/project-management-planning-software/project-planning/os/web-based</t>
        </is>
      </c>
      <c r="D1910" t="inlineStr">
        <is>
          <t>Aha!</t>
        </is>
      </c>
      <c r="E1910" t="inlineStr">
        <is>
          <t>https://www.getapp.com/collaboration-software/a/aha/</t>
        </is>
      </c>
      <c r="F1910" t="inlineStr">
        <is>
          <t>Use Aha! Roadmaps and Aha! Teamwork together to manage product launches and projects in a unified environment. Define clear priorities, set timelines, and complete all tasks. Create a Gantt chart, assign activities, optimize resource allocation, streamline workflows, and track progress.Read more about Aha!</t>
        </is>
      </c>
    </row>
    <row r="1911">
      <c r="A1911" t="inlineStr">
        <is>
          <t>Project Management &amp; Planning</t>
        </is>
      </c>
      <c r="B1911" t="inlineStr">
        <is>
          <t>Project Planning</t>
        </is>
      </c>
      <c r="C1911" t="inlineStr">
        <is>
          <t>https://www.getapp.com/project-management-planning-software/project-planning/os/web-based</t>
        </is>
      </c>
      <c r="D1911" t="inlineStr">
        <is>
          <t>eWay-CRM</t>
        </is>
      </c>
      <c r="E1911" t="inlineStr">
        <is>
          <t>https://www.getapp.com/customer-management-software/a/eway-crm/</t>
        </is>
      </c>
      <c r="F1911" t="inlineStr">
        <is>
          <t>eWay-CRM is a CRM plugin for Microsoft Outlook that helps companies manage customers, contacts, sales, projects and marketing. It contains apps for iOS and Android so that people can work on the go. There is also a web interface for those who prefer working from home or on Mac.Read more about eWay-CRM</t>
        </is>
      </c>
    </row>
    <row r="1912">
      <c r="A1912" t="inlineStr">
        <is>
          <t>Project Management &amp; Planning</t>
        </is>
      </c>
      <c r="B1912" t="inlineStr">
        <is>
          <t>Project Planning</t>
        </is>
      </c>
      <c r="C1912" t="inlineStr">
        <is>
          <t>https://www.getapp.com/project-management-planning-software/project-planning/os/web-based</t>
        </is>
      </c>
      <c r="D1912" t="inlineStr">
        <is>
          <t>BigTime</t>
        </is>
      </c>
      <c r="E1912" t="inlineStr">
        <is>
          <t>https://www.getapp.com/finance-accounting-software/a/bigtime/</t>
        </is>
      </c>
      <c r="F1912"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1913">
      <c r="A1913" t="inlineStr">
        <is>
          <t>Project Management &amp; Planning</t>
        </is>
      </c>
      <c r="B1913" t="inlineStr">
        <is>
          <t>Project Planning</t>
        </is>
      </c>
      <c r="C1913" t="inlineStr">
        <is>
          <t>https://www.getapp.com/project-management-planning-software/project-planning/os/web-based</t>
        </is>
      </c>
      <c r="D1913" t="inlineStr">
        <is>
          <t>Resource Guru</t>
        </is>
      </c>
      <c r="E1913" t="inlineStr">
        <is>
          <t>https://www.getapp.com/operations-management-software/a/resource-guru/</t>
        </is>
      </c>
      <c r="F1913"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1914">
      <c r="A1914" t="inlineStr">
        <is>
          <t>Project Management &amp; Planning</t>
        </is>
      </c>
      <c r="B1914" t="inlineStr">
        <is>
          <t>Project Planning</t>
        </is>
      </c>
      <c r="C1914" t="inlineStr">
        <is>
          <t>https://www.getapp.com/project-management-planning-software/project-planning/os/web-based</t>
        </is>
      </c>
      <c r="D1914" t="inlineStr">
        <is>
          <t>Odoo</t>
        </is>
      </c>
      <c r="E1914" t="inlineStr">
        <is>
          <t>https://www.getapp.com/sales-software/a/odoo/</t>
        </is>
      </c>
      <c r="F1914"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1915">
      <c r="A1915" t="inlineStr">
        <is>
          <t>Project Management &amp; Planning</t>
        </is>
      </c>
      <c r="B1915" t="inlineStr">
        <is>
          <t>Project Planning</t>
        </is>
      </c>
      <c r="C1915" t="inlineStr">
        <is>
          <t>https://www.getapp.com/project-management-planning-software/project-planning/os/web-based</t>
        </is>
      </c>
      <c r="D1915" t="inlineStr">
        <is>
          <t>Freedcamp</t>
        </is>
      </c>
      <c r="E1915" t="inlineStr">
        <is>
          <t>https://www.getapp.com/project-management-planning-software/a/freedcamp/</t>
        </is>
      </c>
      <c r="F1915" t="inlineStr">
        <is>
          <t>Freedcamp is a project management software designed to help businesses create customizable widgets, collaborate with staff members on projects, and plan, organize, and handle tasks on a unified platform. Administrators can store files, contacts, and leads in a centralized repository.Read more about Freedcamp</t>
        </is>
      </c>
    </row>
    <row r="1916">
      <c r="A1916" t="inlineStr">
        <is>
          <t>Project Management &amp; Planning</t>
        </is>
      </c>
      <c r="B1916" t="inlineStr">
        <is>
          <t>Project Planning</t>
        </is>
      </c>
      <c r="C1916" t="inlineStr">
        <is>
          <t>https://www.getapp.com/project-management-planning-software/project-planning/os/web-based</t>
        </is>
      </c>
      <c r="D1916" t="inlineStr">
        <is>
          <t>Everhour</t>
        </is>
      </c>
      <c r="E1916" t="inlineStr">
        <is>
          <t>https://www.getapp.com/project-management-planning-software/a/everhour/</t>
        </is>
      </c>
      <c r="F1916" t="inlineStr">
        <is>
          <t>Oversee the project progress easily using visual timelines features, such as project dashboards, resource scheduling tools, interactive plans, and color-coded time entries. View the team’s performance and spot the weak points immediately.Read more about Everhour</t>
        </is>
      </c>
    </row>
    <row r="1917">
      <c r="A1917" t="inlineStr">
        <is>
          <t>Project Management &amp; Planning</t>
        </is>
      </c>
      <c r="B1917" t="inlineStr">
        <is>
          <t>Project Planning</t>
        </is>
      </c>
      <c r="C1917" t="inlineStr">
        <is>
          <t>https://www.getapp.com/project-management-planning-software/project-planning/os/web-based</t>
        </is>
      </c>
      <c r="D1917" t="inlineStr">
        <is>
          <t>Flowlu</t>
        </is>
      </c>
      <c r="E1917" t="inlineStr">
        <is>
          <t>https://www.getapp.com/collaboration-software/a/flowlu/</t>
        </is>
      </c>
      <c r="F1917" t="inlineStr">
        <is>
          <t>Flowlu’s project planning helps you map out tasks, set milestones, and allocate resources efficiently. Use Gantt charts, Kanban boards, and automation tools to streamline workflows, track progress, and keep your team aligned for seamless project execution.Read more about Flowlu</t>
        </is>
      </c>
    </row>
    <row r="1918">
      <c r="A1918" t="inlineStr">
        <is>
          <t>Project Management &amp; Planning</t>
        </is>
      </c>
      <c r="B1918" t="inlineStr">
        <is>
          <t>Project Planning</t>
        </is>
      </c>
      <c r="C1918" t="inlineStr">
        <is>
          <t>https://www.getapp.com/project-management-planning-software/project-planning/os/web-based</t>
        </is>
      </c>
      <c r="D1918" t="inlineStr">
        <is>
          <t>Targetprocess</t>
        </is>
      </c>
      <c r="E1918" t="inlineStr">
        <is>
          <t>https://www.getapp.com/project-management-planning-software/a/targetprocess/</t>
        </is>
      </c>
      <c r="F1918" t="inlineStr">
        <is>
          <t>Visual, flexible tool with full support for Scrum, Kanban or a custom approach. Gives visibility across teams, projects and the whole company.Read more about Targetprocess</t>
        </is>
      </c>
    </row>
    <row r="1919">
      <c r="A1919" t="inlineStr">
        <is>
          <t>Project Management &amp; Planning</t>
        </is>
      </c>
      <c r="B1919" t="inlineStr">
        <is>
          <t>Project Planning</t>
        </is>
      </c>
      <c r="C1919" t="inlineStr">
        <is>
          <t>https://www.getapp.com/project-management-planning-software/project-planning/os/web-based</t>
        </is>
      </c>
      <c r="D1919" t="inlineStr">
        <is>
          <t>Nifty</t>
        </is>
      </c>
      <c r="E1919" t="inlineStr">
        <is>
          <t>https://www.getapp.com/project-management-planning-software/a/nifty/</t>
        </is>
      </c>
      <c r="F1919" t="inlineStr">
        <is>
          <t>Nifty is a remote collaboration hub designed to manage projects, goals, communications, and teams all in one place. With Nifty, all over the place becomes all-in-one place. Every part of managing a project's lifecycle is here.Read more about Nifty</t>
        </is>
      </c>
    </row>
    <row r="1920">
      <c r="A1920" t="inlineStr">
        <is>
          <t>Project Management &amp; Planning</t>
        </is>
      </c>
      <c r="B1920" t="inlineStr">
        <is>
          <t>Project Planning</t>
        </is>
      </c>
      <c r="C1920" t="inlineStr">
        <is>
          <t>https://www.getapp.com/project-management-planning-software/project-planning/os/web-based</t>
        </is>
      </c>
      <c r="D1920" t="inlineStr">
        <is>
          <t>Any.do</t>
        </is>
      </c>
      <c r="E1920" t="inlineStr">
        <is>
          <t>https://www.getapp.com/collaboration-software/a/any-do/</t>
        </is>
      </c>
      <c r="F1920" t="inlineStr">
        <is>
          <t>Any.do is a simple and powerful way to manage all your team's tasks, projects, chat and calendar. Easily collaborate with anyone, manage workloads, get real time status notifications and reports. Connect Any.do with all your existing apps to make everything run smoothly —starting at just $5 per userRead more about Any.do</t>
        </is>
      </c>
    </row>
    <row r="1921">
      <c r="A1921" t="inlineStr">
        <is>
          <t>Project Management &amp; Planning</t>
        </is>
      </c>
      <c r="B1921" t="inlineStr">
        <is>
          <t>Project Planning</t>
        </is>
      </c>
      <c r="C1921" t="inlineStr">
        <is>
          <t>https://www.getapp.com/project-management-planning-software/project-planning/os/web-based</t>
        </is>
      </c>
      <c r="D1921" t="inlineStr">
        <is>
          <t>Quire</t>
        </is>
      </c>
      <c r="E1921" t="inlineStr">
        <is>
          <t>https://www.getapp.com/collaboration-software/a/quire/</t>
        </is>
      </c>
      <c r="F1921" t="inlineStr">
        <is>
          <t>Quire is a modern project management software that will transform the way you work and collaborate with your teams. An easy-to-use yet powerful tool to elevate your project management to new heights of efficiently and productivity.Read more about Quire</t>
        </is>
      </c>
    </row>
    <row r="1922">
      <c r="A1922" t="inlineStr">
        <is>
          <t>Project Management &amp; Planning</t>
        </is>
      </c>
      <c r="B1922" t="inlineStr">
        <is>
          <t>Project Planning</t>
        </is>
      </c>
      <c r="C1922" t="inlineStr">
        <is>
          <t>https://www.getapp.com/project-management-planning-software/project-planning/os/web-based</t>
        </is>
      </c>
      <c r="D1922" t="inlineStr">
        <is>
          <t>Replicon</t>
        </is>
      </c>
      <c r="E1922" t="inlineStr">
        <is>
          <t>https://www.getapp.com/finance-accounting-software/a/replicon-timebill/</t>
        </is>
      </c>
      <c r="F1922" t="inlineStr">
        <is>
          <t>Replicon is a project time and cost tracking platform designed to help businesses accurately bill clients &amp; contractors. Features include real-time project updates, GPS time tracking, configurable data validation, invoicing, multi-currency billing, productivity dashboards, and advanced analytics.Read more about Replicon</t>
        </is>
      </c>
    </row>
    <row r="1923">
      <c r="A1923" t="inlineStr">
        <is>
          <t>Project Management &amp; Planning</t>
        </is>
      </c>
      <c r="B1923" t="inlineStr">
        <is>
          <t>Project Planning</t>
        </is>
      </c>
      <c r="C1923" t="inlineStr">
        <is>
          <t>https://www.getapp.com/project-management-planning-software/project-planning/os/web-based</t>
        </is>
      </c>
      <c r="D1923" t="inlineStr">
        <is>
          <t>Agiled</t>
        </is>
      </c>
      <c r="E1923" t="inlineStr">
        <is>
          <t>https://www.getapp.com/finance-accounting-software/a/agiled/</t>
        </is>
      </c>
      <c r="F1923" t="inlineStr">
        <is>
          <t>Agiled is a cloud-based business management software designed to help businesses of all sizes manage invoicing, contracts, employees, finances, and other operations on a unified portal. Its project management capabilities allow organizations to handle tasks, project details, and team members using customizable templates, view, edit and share schedules with clients using Gantt Charts and create and assign tasks to teams.Read more about Agiled</t>
        </is>
      </c>
    </row>
    <row r="1924">
      <c r="A1924" t="inlineStr">
        <is>
          <t>Project Management &amp; Planning</t>
        </is>
      </c>
      <c r="B1924" t="inlineStr">
        <is>
          <t>Project Planning</t>
        </is>
      </c>
      <c r="C1924" t="inlineStr">
        <is>
          <t>https://www.getapp.com/project-management-planning-software/project-planning/os/web-based</t>
        </is>
      </c>
      <c r="D1924" t="inlineStr">
        <is>
          <t>Bitrix24</t>
        </is>
      </c>
      <c r="E1924" t="inlineStr">
        <is>
          <t>https://www.getapp.com/collaboration-software/a/bitrix24/</t>
        </is>
      </c>
      <c r="F1924" t="inlineStr">
        <is>
          <t>Bitrix24 is an AI-powered online workspace designed to help businesses manage their clients, sales, projects, and teams. Bitrix24 replaces a multitude of apps and services with a single, flat-fee solution (no per-user charge).Read more about Bitrix24</t>
        </is>
      </c>
    </row>
    <row r="1925">
      <c r="A1925" t="inlineStr">
        <is>
          <t>Project Management &amp; Planning</t>
        </is>
      </c>
      <c r="B1925" t="inlineStr">
        <is>
          <t>Project Planning</t>
        </is>
      </c>
      <c r="C1925" t="inlineStr">
        <is>
          <t>https://www.getapp.com/project-management-planning-software/project-planning/os/web-based</t>
        </is>
      </c>
      <c r="D1925" t="inlineStr">
        <is>
          <t>Portfolio Manager</t>
        </is>
      </c>
      <c r="E1925" t="inlineStr">
        <is>
          <t>https://www.getapp.com/project-management-planning-software/a/liquidplanner/</t>
        </is>
      </c>
      <c r="F1925" t="inlineStr">
        <is>
          <t>LiquidPlanner is a transformative project planning solution that uses predictive scheduling to dynamically adapt to change and manage project uncertainty.  Experience automatic resource leveling and priority-based planning across multiple projects and dependencies.Read more about Portfolio Manager</t>
        </is>
      </c>
    </row>
    <row r="1926">
      <c r="A1926" t="inlineStr">
        <is>
          <t>Project Management &amp; Planning</t>
        </is>
      </c>
      <c r="B1926" t="inlineStr">
        <is>
          <t>Project Planning</t>
        </is>
      </c>
      <c r="C1926" t="inlineStr">
        <is>
          <t>https://www.getapp.com/project-management-planning-software/project-planning/os/web-based</t>
        </is>
      </c>
      <c r="D1926" t="inlineStr">
        <is>
          <t>Prism PPM</t>
        </is>
      </c>
      <c r="E1926" t="inlineStr">
        <is>
          <t>https://www.getapp.com/project-management-planning-software/a/workotter/</t>
        </is>
      </c>
      <c r="F1926" t="inlineStr">
        <is>
          <t>Leading Project Portfolio Management tool for PMOs looking to risk less and realize more on every project and drive more value for the business. Advanced reporting &amp; analytics through embedded dashboards &amp; data lakehouse, Resource Mgt, Risk Mgmt, JIRA Sync, MSP Sync. Demo to learn more!Read more about Prism PPM</t>
        </is>
      </c>
    </row>
    <row r="1927">
      <c r="A1927" t="inlineStr">
        <is>
          <t>Project Management &amp; Planning</t>
        </is>
      </c>
      <c r="B1927" t="inlineStr">
        <is>
          <t>Project Planning</t>
        </is>
      </c>
      <c r="C1927" t="inlineStr">
        <is>
          <t>https://www.getapp.com/project-management-planning-software/project-planning/os/web-based</t>
        </is>
      </c>
      <c r="D1927" t="inlineStr">
        <is>
          <t>Shortcut</t>
        </is>
      </c>
      <c r="E1927" t="inlineStr">
        <is>
          <t>https://www.getapp.com/project-management-planning-software/a/clubhouse/</t>
        </is>
      </c>
      <c r="F1927" t="inlineStr">
        <is>
          <t>Shortcut is a web-based project management platform built to meet the workflow needs of software development teams, allowing users to create stories to define project tasks, objectives and epics, while visualizing work with drag and drop Kanban boards, charting reports and automating via API accessRead more about Shortcut</t>
        </is>
      </c>
    </row>
    <row r="1928">
      <c r="A1928" t="inlineStr">
        <is>
          <t>Project Management &amp; Planning</t>
        </is>
      </c>
      <c r="B1928" t="inlineStr">
        <is>
          <t>Project Planning</t>
        </is>
      </c>
      <c r="C1928" t="inlineStr">
        <is>
          <t>https://www.getapp.com/project-management-planning-software/project-planning/os/web-based</t>
        </is>
      </c>
      <c r="D1928" t="inlineStr">
        <is>
          <t>Birdview</t>
        </is>
      </c>
      <c r="E1928" t="inlineStr">
        <is>
          <t>https://www.getapp.com/project-management-planning-software/a/birdview-psa/</t>
        </is>
      </c>
      <c r="F1928" t="inlineStr">
        <is>
          <t>Birdview offers efficient planning and project transparency, scaling with your business. Manage multiple projects easily with custom views, centralized data, and balanced workloads. Includes advanced financial tracking, robust security, and analytics for effective management and goal achievement.Read more about Birdview</t>
        </is>
      </c>
    </row>
    <row r="1929">
      <c r="A1929" t="inlineStr">
        <is>
          <t>Project Management &amp; Planning</t>
        </is>
      </c>
      <c r="B1929" t="inlineStr">
        <is>
          <t>Project Planning</t>
        </is>
      </c>
      <c r="C1929" t="inlineStr">
        <is>
          <t>https://www.getapp.com/project-management-planning-software/project-planning/os/web-based</t>
        </is>
      </c>
      <c r="D1929" t="inlineStr">
        <is>
          <t>Project.co</t>
        </is>
      </c>
      <c r="E1929" t="inlineStr">
        <is>
          <t>https://www.getapp.com/project-management-planning-software/a/project-co/</t>
        </is>
      </c>
      <c r="F1929"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1930">
      <c r="A1930" t="inlineStr">
        <is>
          <t>Project Management &amp; Planning</t>
        </is>
      </c>
      <c r="B1930" t="inlineStr">
        <is>
          <t>Project Planning</t>
        </is>
      </c>
      <c r="C1930" t="inlineStr">
        <is>
          <t>https://www.getapp.com/project-management-planning-software/project-planning/os/web-based</t>
        </is>
      </c>
      <c r="D1930" t="inlineStr">
        <is>
          <t>Kantata</t>
        </is>
      </c>
      <c r="E1930" t="inlineStr">
        <is>
          <t>https://www.getapp.com/project-management-planning-software/a/kantata/</t>
        </is>
      </c>
      <c r="F1930" t="inlineStr">
        <is>
          <t>Kantata is purpose-built technology for small to large agencies and professional services organizations. Users can automate resource management and project management best practices for creative and professional service providers.Read more about Kantata</t>
        </is>
      </c>
    </row>
    <row r="1931">
      <c r="A1931" t="inlineStr">
        <is>
          <t>Project Management &amp; Planning</t>
        </is>
      </c>
      <c r="B1931" t="inlineStr">
        <is>
          <t>Project Planning</t>
        </is>
      </c>
      <c r="C1931" t="inlineStr">
        <is>
          <t>https://www.getapp.com/project-management-planning-software/project-planning/os/web-based</t>
        </is>
      </c>
      <c r="D1931" t="inlineStr">
        <is>
          <t>Businessmap</t>
        </is>
      </c>
      <c r="E1931" t="inlineStr">
        <is>
          <t>https://www.getapp.com/project-management-planning-software/a/kanbanize/</t>
        </is>
      </c>
      <c r="F1931" t="inlineStr">
        <is>
          <t>Kanbanize is an enterprise-ready platform for agile project, product, and portfolio management. It provides visibility across all teams, connects strategy with execution, and helps teams deliver faster.Read more about Businessmap</t>
        </is>
      </c>
    </row>
    <row r="1932">
      <c r="A1932" t="inlineStr">
        <is>
          <t>Project Management &amp; Planning</t>
        </is>
      </c>
      <c r="B1932" t="inlineStr">
        <is>
          <t>Project Planning</t>
        </is>
      </c>
      <c r="C1932" t="inlineStr">
        <is>
          <t>https://www.getapp.com/project-management-planning-software/project-planning/os/web-based</t>
        </is>
      </c>
      <c r="D1932" t="inlineStr">
        <is>
          <t>Workzone</t>
        </is>
      </c>
      <c r="E1932" t="inlineStr">
        <is>
          <t>https://www.getapp.com/project-management-planning-software/a/workzone/</t>
        </is>
      </c>
      <c r="F1932" t="inlineStr">
        <is>
          <t>Project management software + Humans to help with adoption for Marketing, Operations, PMO, and Back-office teams of 5+ users. Flat-fee, no unexpected add-on to derail budgets.Read more about Workzone</t>
        </is>
      </c>
    </row>
    <row r="1933">
      <c r="A1933" t="inlineStr">
        <is>
          <t>Project Management &amp; Planning</t>
        </is>
      </c>
      <c r="B1933" t="inlineStr">
        <is>
          <t>Project Planning</t>
        </is>
      </c>
      <c r="C1933" t="inlineStr">
        <is>
          <t>https://www.getapp.com/project-management-planning-software/project-planning/os/web-based</t>
        </is>
      </c>
      <c r="D1933" t="inlineStr">
        <is>
          <t>Zoho Sprints</t>
        </is>
      </c>
      <c r="E1933" t="inlineStr">
        <is>
          <t>https://www.getapp.com/project-management-planning-software/a/zoho-sprints/</t>
        </is>
      </c>
      <c r="F1933" t="inlineStr">
        <is>
          <t>Zoho Sprints is a collaborative, agile project planning &amp; tracking solution for agile teams, with scrum, agile reports, &amp; native mobile apps for iOS and AndroidRead more about Zoho Sprints</t>
        </is>
      </c>
    </row>
    <row r="1934">
      <c r="A1934" t="inlineStr">
        <is>
          <t>Project Management &amp; Planning</t>
        </is>
      </c>
      <c r="B1934" t="inlineStr">
        <is>
          <t>Project Planning</t>
        </is>
      </c>
      <c r="C1934" t="inlineStr">
        <is>
          <t>https://www.getapp.com/project-management-planning-software/project-planning/os/web-based</t>
        </is>
      </c>
      <c r="D1934" t="inlineStr">
        <is>
          <t>Zenkit</t>
        </is>
      </c>
      <c r="E1934" t="inlineStr">
        <is>
          <t>https://www.getapp.com/project-management-planning-software/a/zenkit/</t>
        </is>
      </c>
      <c r="F1934" t="inlineStr">
        <is>
          <t>Zenkit is a multi-view project management &amp; collaboration tool with features for task &amp; data management, mind mapping, Kanban boards, tables &amp; to-do lists.Read more about Zenkit</t>
        </is>
      </c>
    </row>
    <row r="1935">
      <c r="A1935" t="inlineStr">
        <is>
          <t>Project Management &amp; Planning</t>
        </is>
      </c>
      <c r="B1935" t="inlineStr">
        <is>
          <t>Project Planning</t>
        </is>
      </c>
      <c r="C1935" t="inlineStr">
        <is>
          <t>https://www.getapp.com/project-management-planning-software/project-planning/os/web-based</t>
        </is>
      </c>
      <c r="D1935" t="inlineStr">
        <is>
          <t>Scoro</t>
        </is>
      </c>
      <c r="E1935" t="inlineStr">
        <is>
          <t>https://www.getapp.com/project-management-planning-software/a/scoro/</t>
        </is>
      </c>
      <c r="F1935" t="inlineStr">
        <is>
          <t>From sales to delivery and billing, Scoro has everything you need to take your projects from A to Z—successfully:- Estimate and budget projects- Plan and allocate resources- Track project progress and performance- Bill your work- Gain clarity into projects, teams, and clients.Read more about Scoro</t>
        </is>
      </c>
    </row>
    <row r="1936">
      <c r="A1936" t="inlineStr">
        <is>
          <t>Project Management &amp; Planning</t>
        </is>
      </c>
      <c r="B1936" t="inlineStr">
        <is>
          <t>Project Planning</t>
        </is>
      </c>
      <c r="C1936" t="inlineStr">
        <is>
          <t>https://www.getapp.com/project-management-planning-software/project-planning/os/web-based</t>
        </is>
      </c>
      <c r="D1936" t="inlineStr">
        <is>
          <t>Celoxis</t>
        </is>
      </c>
      <c r="E1936" t="inlineStr">
        <is>
          <t>https://www.getapp.com/project-management-planning-software/a/celoxis/</t>
        </is>
      </c>
      <c r="F1936" t="inlineStr">
        <is>
          <t>Celoxis PM Software uses AI to optimize project planning, scheduling, and resource allocation. Its Gantt charts manage dependencies, track milestones, and provide real-time variance reporting. AI-driven scenario planning helps mitigate risks, making Celoxis scalable &amp; intuitive for any project size.Read more about Celoxis</t>
        </is>
      </c>
    </row>
    <row r="1937">
      <c r="A1937" t="inlineStr">
        <is>
          <t>Project Management &amp; Planning</t>
        </is>
      </c>
      <c r="B1937" t="inlineStr">
        <is>
          <t>Project Planning</t>
        </is>
      </c>
      <c r="C1937" t="inlineStr">
        <is>
          <t>https://www.getapp.com/project-management-planning-software/project-planning/os/web-based</t>
        </is>
      </c>
      <c r="D1937" t="inlineStr">
        <is>
          <t>Runrun.it</t>
        </is>
      </c>
      <c r="E1937" t="inlineStr">
        <is>
          <t>https://www.getapp.com/collaboration-software/a/runrun-dot-it/</t>
        </is>
      </c>
      <c r="F1937"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1938">
      <c r="A1938" t="inlineStr">
        <is>
          <t>Project Management &amp; Planning</t>
        </is>
      </c>
      <c r="B1938" t="inlineStr">
        <is>
          <t>Project Planning</t>
        </is>
      </c>
      <c r="C1938" t="inlineStr">
        <is>
          <t>https://www.getapp.com/project-management-planning-software/project-planning/os/web-based</t>
        </is>
      </c>
      <c r="D1938" t="inlineStr">
        <is>
          <t>ProWorkflow</t>
        </is>
      </c>
      <c r="E1938" t="inlineStr">
        <is>
          <t>https://www.getapp.com/project-management-planning-software/a/proworkflow-project-management-software/</t>
        </is>
      </c>
      <c r="F1938" t="inlineStr">
        <is>
          <t>Use ProWorkflow to track your tasks, billable hours and client communications, to create quotes and invoices, share files, manage client projects and more. Signup for a free trial today!Read more about ProWorkflow</t>
        </is>
      </c>
    </row>
    <row r="1939">
      <c r="A1939" t="inlineStr">
        <is>
          <t>Project Management &amp; Planning</t>
        </is>
      </c>
      <c r="B1939" t="inlineStr">
        <is>
          <t>Project Planning</t>
        </is>
      </c>
      <c r="C1939" t="inlineStr">
        <is>
          <t>https://www.getapp.com/project-management-planning-software/project-planning/os/web-based</t>
        </is>
      </c>
      <c r="D1939" t="inlineStr">
        <is>
          <t>WorkInSync</t>
        </is>
      </c>
      <c r="E1939" t="inlineStr">
        <is>
          <t>https://www.getapp.com/project-management-planning-software/a/workinsync/</t>
        </is>
      </c>
      <c r="F1939" t="inlineStr">
        <is>
          <t>WorkInSync is a SaaS solution that enables organizations to establish hybrid workplaces and employees' safe return-to-office.Read more about WorkInSync</t>
        </is>
      </c>
    </row>
    <row r="1940">
      <c r="A1940" t="inlineStr">
        <is>
          <t>Project Management &amp; Planning</t>
        </is>
      </c>
      <c r="B1940" t="inlineStr">
        <is>
          <t>Project Planning</t>
        </is>
      </c>
      <c r="C1940" t="inlineStr">
        <is>
          <t>https://www.getapp.com/project-management-planning-software/project-planning/os/web-based</t>
        </is>
      </c>
      <c r="D1940" t="inlineStr">
        <is>
          <t>OpenProject</t>
        </is>
      </c>
      <c r="E1940" t="inlineStr">
        <is>
          <t>https://www.getapp.com/project-management-planning-software/a/openproject/</t>
        </is>
      </c>
      <c r="F1940" t="inlineStr">
        <is>
          <t>OpenProject is an open-source project collaboration software designed to help businesses handle the entire project management lifecycle, from planning, scheduling, and issue tracking to budgeting and cost reporting. Supervisors can highlight task attributes based on the status, priority or due date.Read more about OpenProject</t>
        </is>
      </c>
    </row>
    <row r="1941">
      <c r="A1941" t="inlineStr">
        <is>
          <t>Project Management &amp; Planning</t>
        </is>
      </c>
      <c r="B1941" t="inlineStr">
        <is>
          <t>Project Planning</t>
        </is>
      </c>
      <c r="C1941" t="inlineStr">
        <is>
          <t>https://www.getapp.com/project-management-planning-software/project-planning/os/web-based</t>
        </is>
      </c>
      <c r="D1941" t="inlineStr">
        <is>
          <t>Taskworld</t>
        </is>
      </c>
      <c r="E1941" t="inlineStr">
        <is>
          <t>https://www.getapp.com/project-management-planning-software/a/taskworld/</t>
        </is>
      </c>
      <c r="F1941" t="inlineStr">
        <is>
          <t>Taskworld is a cloud-based project and task management application which combines visual task boards, private &amp; group messaging, project analytics, and moreRead more about Taskworld</t>
        </is>
      </c>
    </row>
    <row r="1942">
      <c r="A1942" t="inlineStr">
        <is>
          <t>Project Management &amp; Planning</t>
        </is>
      </c>
      <c r="B1942" t="inlineStr">
        <is>
          <t>Project Planning</t>
        </is>
      </c>
      <c r="C1942" t="inlineStr">
        <is>
          <t>https://www.getapp.com/project-management-planning-software/project-planning/os/web-based</t>
        </is>
      </c>
      <c r="D1942" t="inlineStr">
        <is>
          <t>Workday Adaptive Planning</t>
        </is>
      </c>
      <c r="E1942" t="inlineStr">
        <is>
          <t>https://www.getapp.com/finance-accounting-software/a/adaptive-planning/</t>
        </is>
      </c>
      <c r="F1942"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1943">
      <c r="A1943" t="inlineStr">
        <is>
          <t>Project Management &amp; Planning</t>
        </is>
      </c>
      <c r="B1943" t="inlineStr">
        <is>
          <t>Project Planning</t>
        </is>
      </c>
      <c r="C1943" t="inlineStr">
        <is>
          <t>https://www.getapp.com/project-management-planning-software/project-planning/os/web-based</t>
        </is>
      </c>
      <c r="D1943" t="inlineStr">
        <is>
          <t>Clovine</t>
        </is>
      </c>
      <c r="E1943" t="inlineStr">
        <is>
          <t>https://www.getapp.com/collaboration-software/a/clovine/</t>
        </is>
      </c>
      <c r="F1943" t="inlineStr">
        <is>
          <t>Clovine is an all-around workplace that makes you more productive and innovative. It is the collection of at least 100 useful free features which are not fully provided by the other free plans.Read more about Clovine</t>
        </is>
      </c>
    </row>
    <row r="1944">
      <c r="A1944" t="inlineStr">
        <is>
          <t>Project Management &amp; Planning</t>
        </is>
      </c>
      <c r="B1944" t="inlineStr">
        <is>
          <t>Project Planning</t>
        </is>
      </c>
      <c r="C1944" t="inlineStr">
        <is>
          <t>https://www.getapp.com/project-management-planning-software/project-planning/os/web-based</t>
        </is>
      </c>
      <c r="D1944" t="inlineStr">
        <is>
          <t>RIB Candy</t>
        </is>
      </c>
      <c r="E1944" t="inlineStr">
        <is>
          <t>https://www.getapp.com/construction-software/a/candy/</t>
        </is>
      </c>
      <c r="F1944" t="inlineStr">
        <is>
          <t>The ultimate Construction Project Management Software, Candy is unique, powerful, and dynamically focused on project control in the construction &amp; engineering industry.Read more about RIB Candy</t>
        </is>
      </c>
    </row>
    <row r="1945">
      <c r="A1945" t="inlineStr">
        <is>
          <t>Project Management &amp; Planning</t>
        </is>
      </c>
      <c r="B1945" t="inlineStr">
        <is>
          <t>Project Planning</t>
        </is>
      </c>
      <c r="C1945" t="inlineStr">
        <is>
          <t>https://www.getapp.com/project-management-planning-software/project-planning/os/web-based</t>
        </is>
      </c>
      <c r="D1945" t="inlineStr">
        <is>
          <t>GoodDay</t>
        </is>
      </c>
      <c r="E1945" t="inlineStr">
        <is>
          <t>https://www.getapp.com/project-management-planning-software/a/goodday/</t>
        </is>
      </c>
      <c r="F1945"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1946">
      <c r="A1946" t="inlineStr">
        <is>
          <t>Project Management &amp; Planning</t>
        </is>
      </c>
      <c r="B1946" t="inlineStr">
        <is>
          <t>Project Planning</t>
        </is>
      </c>
      <c r="C1946" t="inlineStr">
        <is>
          <t>https://www.getapp.com/project-management-planning-software/project-planning/os/web-based</t>
        </is>
      </c>
      <c r="D1946" t="inlineStr">
        <is>
          <t>Aquent RoboHead</t>
        </is>
      </c>
      <c r="E1946" t="inlineStr">
        <is>
          <t>https://www.getapp.com/marketing-software/a/robohead/</t>
        </is>
      </c>
      <c r="F1946" t="inlineStr">
        <is>
          <t>RoboHead is the industry-leading project management tool that helps marketing and creative organizations manage the full lifecycle of their projects. This online solution not only tracks dates, deadlines, time, and resources, it also manages collaboration, approvals, notification, and finances.Read more about Aquent RoboHead</t>
        </is>
      </c>
    </row>
    <row r="1947">
      <c r="A1947" t="inlineStr">
        <is>
          <t>Project Management &amp; Planning</t>
        </is>
      </c>
      <c r="B1947" t="inlineStr">
        <is>
          <t>Project Planning</t>
        </is>
      </c>
      <c r="C1947" t="inlineStr">
        <is>
          <t>https://www.getapp.com/project-management-planning-software/project-planning/os/web-based</t>
        </is>
      </c>
      <c r="D1947" t="inlineStr">
        <is>
          <t>Hive</t>
        </is>
      </c>
      <c r="E1947" t="inlineStr">
        <is>
          <t>https://www.getapp.com/project-management-planning-software/a/hive/</t>
        </is>
      </c>
      <c r="F1947" t="inlineStr">
        <is>
          <t>Hive is a cloud-based project management software that allows users to manage projects, track tasks, and collaborate with teams of any size. Hive consolidates all projects, tasks, deadlines, requests, approvals, notes, and reminders into a unified platform, enabling teams to plan and execute projects more efficiently.Read more about Hive</t>
        </is>
      </c>
    </row>
    <row r="1948">
      <c r="A1948" t="inlineStr">
        <is>
          <t>Project Management &amp; Planning</t>
        </is>
      </c>
      <c r="B1948" t="inlineStr">
        <is>
          <t>Project Planning</t>
        </is>
      </c>
      <c r="C1948" t="inlineStr">
        <is>
          <t>https://www.getapp.com/project-management-planning-software/project-planning/os/web-based</t>
        </is>
      </c>
      <c r="D1948" t="inlineStr">
        <is>
          <t>SkedPal</t>
        </is>
      </c>
      <c r="E1948" t="inlineStr">
        <is>
          <t>https://www.getapp.com/operations-management-software/a/skedpal/</t>
        </is>
      </c>
      <c r="F1948" t="inlineStr">
        <is>
          <t>SkedPal is a cloud-based calendar app that takes user's projects and task lists and turns them into time blocks for the hours, days and weeks ahead. With SkedPal, users benefit from an AI scheduler to help schedule to-do lists, plan meetings, prioritize workloads, and more.Read more about SkedPal</t>
        </is>
      </c>
    </row>
    <row r="1949">
      <c r="A1949" t="inlineStr">
        <is>
          <t>Project Management &amp; Planning</t>
        </is>
      </c>
      <c r="B1949" t="inlineStr">
        <is>
          <t>Project Planning</t>
        </is>
      </c>
      <c r="C1949" t="inlineStr">
        <is>
          <t>https://www.getapp.com/project-management-planning-software/project-planning/os/web-based</t>
        </is>
      </c>
      <c r="D1949" t="inlineStr">
        <is>
          <t>ProjectManager</t>
        </is>
      </c>
      <c r="E1949" t="inlineStr">
        <is>
          <t>https://www.getapp.com/project-management-planning-software/a/project-manager-online/</t>
        </is>
      </c>
      <c r="F1949" t="inlineStr">
        <is>
          <t>ProjectManager is an award-winning project and work management software solution designed to empower teams and improve collaboration.Read more about ProjectManager</t>
        </is>
      </c>
    </row>
    <row r="1950">
      <c r="A1950" t="inlineStr">
        <is>
          <t>Project Management &amp; Planning</t>
        </is>
      </c>
      <c r="B1950" t="inlineStr">
        <is>
          <t>Project Planning</t>
        </is>
      </c>
      <c r="C1950" t="inlineStr">
        <is>
          <t>https://www.getapp.com/project-management-planning-software/project-planning/os/web-based</t>
        </is>
      </c>
      <c r="D1950" t="inlineStr">
        <is>
          <t>Backlog</t>
        </is>
      </c>
      <c r="E1950" t="inlineStr">
        <is>
          <t>https://www.getapp.com/project-management-planning-software/a/backlog/</t>
        </is>
      </c>
      <c r="F1950" t="inlineStr">
        <is>
          <t>Backlog is an all-in-one online project management tool for developers, with bug tracking, issue tracking, wiki, version control, gantt charts &amp; burndown chartsRead more about Backlog</t>
        </is>
      </c>
    </row>
    <row r="1951">
      <c r="A1951" t="inlineStr">
        <is>
          <t>Project Management &amp; Planning</t>
        </is>
      </c>
      <c r="B1951" t="inlineStr">
        <is>
          <t>Project Planning</t>
        </is>
      </c>
      <c r="C1951" t="inlineStr">
        <is>
          <t>https://www.getapp.com/project-management-planning-software/project-planning/os/web-based</t>
        </is>
      </c>
      <c r="D1951" t="inlineStr">
        <is>
          <t>Ora</t>
        </is>
      </c>
      <c r="E1951" t="inlineStr">
        <is>
          <t>https://www.getapp.com/project-management-planning-software/a/ora/</t>
        </is>
      </c>
      <c r="F1951" t="inlineStr">
        <is>
          <t>Ora is a collaborative, all-in-one project workspace and task management app for teams, with kanban, time tracking, chat, reporting, and third party integrationRead more about Ora</t>
        </is>
      </c>
    </row>
    <row r="1952">
      <c r="A1952" t="inlineStr">
        <is>
          <t>Project Management &amp; Planning</t>
        </is>
      </c>
      <c r="B1952" t="inlineStr">
        <is>
          <t>Project Planning</t>
        </is>
      </c>
      <c r="C1952" t="inlineStr">
        <is>
          <t>https://www.getapp.com/project-management-planning-software/project-planning/os/web-based</t>
        </is>
      </c>
      <c r="D1952" t="inlineStr">
        <is>
          <t>Tempo Timesheets</t>
        </is>
      </c>
      <c r="E1952" t="inlineStr">
        <is>
          <t>https://www.getapp.com/project-management-planning-software/a/tempo/</t>
        </is>
      </c>
      <c r="F1952"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1953">
      <c r="A1953" t="inlineStr">
        <is>
          <t>Project Management &amp; Planning</t>
        </is>
      </c>
      <c r="B1953" t="inlineStr">
        <is>
          <t>Project Planning</t>
        </is>
      </c>
      <c r="C1953" t="inlineStr">
        <is>
          <t>https://www.getapp.com/project-management-planning-software/project-planning/os/web-based</t>
        </is>
      </c>
      <c r="D1953" t="inlineStr">
        <is>
          <t>Flokzu</t>
        </is>
      </c>
      <c r="E1953" t="inlineStr">
        <is>
          <t>https://www.getapp.com/operations-management-software/a/flokzu/</t>
        </is>
      </c>
      <c r="F1953" t="inlineStr">
        <is>
          <t>Flokzu is a cloud-based workflow and business process management (BPM) software which allows organizations to automate repetitive tasks and workflows through a low-code interface. The system’s drag-and-drop interface, customizable forms, and analytics allow users to configure and track processes.Read more about Flokzu</t>
        </is>
      </c>
    </row>
    <row r="1954">
      <c r="A1954" t="inlineStr">
        <is>
          <t>Project Management &amp; Planning</t>
        </is>
      </c>
      <c r="B1954" t="inlineStr">
        <is>
          <t>Project Planning</t>
        </is>
      </c>
      <c r="C1954" t="inlineStr">
        <is>
          <t>https://www.getapp.com/project-management-planning-software/project-planning/os/web-based</t>
        </is>
      </c>
      <c r="D1954" t="inlineStr">
        <is>
          <t>ProofHub</t>
        </is>
      </c>
      <c r="E1954" t="inlineStr">
        <is>
          <t>https://www.getapp.com/project-management-planning-software/a/proofhub/</t>
        </is>
      </c>
      <c r="F1954" t="inlineStr">
        <is>
          <t>ProofHub is a project planning tool with an inbuilt Gantt chart to plan and visualize the pieces of your project in a timeline view.Read more about ProofHub</t>
        </is>
      </c>
    </row>
    <row r="1955">
      <c r="A1955" t="inlineStr">
        <is>
          <t>Project Management &amp; Planning</t>
        </is>
      </c>
      <c r="B1955" t="inlineStr">
        <is>
          <t>Project Planning</t>
        </is>
      </c>
      <c r="C1955" t="inlineStr">
        <is>
          <t>https://www.getapp.com/project-management-planning-software/project-planning/os/web-based</t>
        </is>
      </c>
      <c r="D1955" t="inlineStr">
        <is>
          <t>Projectworks</t>
        </is>
      </c>
      <c r="E1955" t="inlineStr">
        <is>
          <t>https://www.getapp.com/hr-employee-management-software/a/projectworks/</t>
        </is>
      </c>
      <c r="F1955"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1956">
      <c r="A1956" t="inlineStr">
        <is>
          <t>Project Management &amp; Planning</t>
        </is>
      </c>
      <c r="B1956" t="inlineStr">
        <is>
          <t>Project Planning</t>
        </is>
      </c>
      <c r="C1956" t="inlineStr">
        <is>
          <t>https://www.getapp.com/project-management-planning-software/project-planning/os/web-based</t>
        </is>
      </c>
      <c r="D1956" t="inlineStr">
        <is>
          <t>Hygger</t>
        </is>
      </c>
      <c r="E1956" t="inlineStr">
        <is>
          <t>https://www.getapp.com/project-management-planning-software/a/atlaz/</t>
        </is>
      </c>
      <c r="F1956" t="inlineStr">
        <is>
          <t>Hygger is the #1 Kanban tool for software development teams. It's "as simple as Trello, as powerful as Jira".Read more about Hygger</t>
        </is>
      </c>
    </row>
    <row r="1957">
      <c r="A1957" t="inlineStr">
        <is>
          <t>Project Management &amp; Planning</t>
        </is>
      </c>
      <c r="B1957" t="inlineStr">
        <is>
          <t>Project Planning</t>
        </is>
      </c>
      <c r="C1957" t="inlineStr">
        <is>
          <t>https://www.getapp.com/project-management-planning-software/project-planning/os/web-based</t>
        </is>
      </c>
      <c r="D1957" t="inlineStr">
        <is>
          <t>Toggl Plan</t>
        </is>
      </c>
      <c r="E1957" t="inlineStr">
        <is>
          <t>https://www.getapp.com/project-management-planning-software/a/teamweek/</t>
        </is>
      </c>
      <c r="F1957" t="inlineStr">
        <is>
          <t>Toggl Plan, the beautifully simple project planner, helps you plan and share project schedules with internal and external stakeholders. Forward planning allows you to look beyond today’s tasks and understand what the workflow will be like next week, next month, or next year.Read more about Toggl Plan</t>
        </is>
      </c>
    </row>
    <row r="1958">
      <c r="A1958" t="inlineStr">
        <is>
          <t>Project Management &amp; Planning</t>
        </is>
      </c>
      <c r="B1958" t="inlineStr">
        <is>
          <t>Project Planning</t>
        </is>
      </c>
      <c r="C1958" t="inlineStr">
        <is>
          <t>https://www.getapp.com/project-management-planning-software/project-planning/os/web-based</t>
        </is>
      </c>
      <c r="D1958" t="inlineStr">
        <is>
          <t>Productive</t>
        </is>
      </c>
      <c r="E1958" t="inlineStr">
        <is>
          <t>https://www.getapp.com/project-management-planning-software/a/productive/</t>
        </is>
      </c>
      <c r="F1958" t="inlineStr">
        <is>
          <t>Productive is an end-to-end agency management tool that gives you a birds-eye view of your agency business.Read more about Productive</t>
        </is>
      </c>
    </row>
    <row r="1959">
      <c r="A1959" t="inlineStr">
        <is>
          <t>Project Management &amp; Planning</t>
        </is>
      </c>
      <c r="B1959" t="inlineStr">
        <is>
          <t>Project Planning</t>
        </is>
      </c>
      <c r="C1959" t="inlineStr">
        <is>
          <t>https://www.getapp.com/project-management-planning-software/project-planning/os/web-based</t>
        </is>
      </c>
      <c r="D1959" t="inlineStr">
        <is>
          <t>Primetric</t>
        </is>
      </c>
      <c r="E1959" t="inlineStr">
        <is>
          <t>https://www.getapp.com/project-management-planning-software/a/primetric/</t>
        </is>
      </c>
      <c r="F1959" t="inlineStr">
        <is>
          <t>Primetric is a finance and project management platform for IT service and software providers. It can be used to keep a centralized record of all projects and developers, track individual progress, gauge margins, restrict access, designate roles, assign tasks, and forecast profits.Read more about Primetric</t>
        </is>
      </c>
    </row>
    <row r="1960">
      <c r="A1960" t="inlineStr">
        <is>
          <t>Project Management &amp; Planning</t>
        </is>
      </c>
      <c r="B1960" t="inlineStr">
        <is>
          <t>Project Planning</t>
        </is>
      </c>
      <c r="C1960" t="inlineStr">
        <is>
          <t>https://www.getapp.com/project-management-planning-software/project-planning/os/web-based</t>
        </is>
      </c>
      <c r="D1960" t="inlineStr">
        <is>
          <t>Planview AdaptiveWork</t>
        </is>
      </c>
      <c r="E1960" t="inlineStr">
        <is>
          <t>https://www.getapp.com/project-management-planning-software/a/clarizen/</t>
        </is>
      </c>
      <c r="F1960" t="inlineStr">
        <is>
          <t>Planview Clarizen is an award-winning enterprise work management solution for project portfolio management (PPM) and professional services delivery teams.Read more about Planview AdaptiveWork</t>
        </is>
      </c>
    </row>
    <row r="1961">
      <c r="A1961" t="inlineStr">
        <is>
          <t>Project Management &amp; Planning</t>
        </is>
      </c>
      <c r="B1961" t="inlineStr">
        <is>
          <t>Project Planning</t>
        </is>
      </c>
      <c r="C1961" t="inlineStr">
        <is>
          <t>https://www.getapp.com/project-management-planning-software/project-planning/os/web-based</t>
        </is>
      </c>
      <c r="D1961" t="inlineStr">
        <is>
          <t>VivifyScrum</t>
        </is>
      </c>
      <c r="E1961" t="inlineStr">
        <is>
          <t>https://www.getapp.com/project-management-planning-software/a/vivifyscrum/</t>
        </is>
      </c>
      <c r="F1961" t="inlineStr">
        <is>
          <t>VivifyScrum is an agile project management solution that allows users to plan, organize, manage and finish projects in one place through the use of Scrum and Kanban collaboration boards, as well as management features for time, invoicing, client base, team engagements, project calendar, and moreRead more about VivifyScrum</t>
        </is>
      </c>
    </row>
    <row r="1962">
      <c r="A1962" t="inlineStr">
        <is>
          <t>Project Management &amp; Planning</t>
        </is>
      </c>
      <c r="B1962" t="inlineStr">
        <is>
          <t>Project Planning</t>
        </is>
      </c>
      <c r="C1962" t="inlineStr">
        <is>
          <t>https://www.getapp.com/project-management-planning-software/project-planning/os/web-based</t>
        </is>
      </c>
      <c r="D1962" t="inlineStr">
        <is>
          <t>Bonsai</t>
        </is>
      </c>
      <c r="E1962" t="inlineStr">
        <is>
          <t>https://www.getapp.com/project-management-planning-software/a/bonsai/</t>
        </is>
      </c>
      <c r="F1962" t="inlineStr">
        <is>
          <t>One platform to streamline your entire business. Consolidate your projects, clients and team into one integrated, easy-to-use platformRead more about Bonsai</t>
        </is>
      </c>
    </row>
    <row r="1963">
      <c r="A1963" t="inlineStr">
        <is>
          <t>Project Management &amp; Planning</t>
        </is>
      </c>
      <c r="B1963" t="inlineStr">
        <is>
          <t>Project Planning</t>
        </is>
      </c>
      <c r="C1963" t="inlineStr">
        <is>
          <t>https://www.getapp.com/project-management-planning-software/project-planning/os/web-based</t>
        </is>
      </c>
      <c r="D1963" t="inlineStr">
        <is>
          <t>Forecast</t>
        </is>
      </c>
      <c r="E1963" t="inlineStr">
        <is>
          <t>https://www.getapp.com/project-management-planning-software/a/forecast1/</t>
        </is>
      </c>
      <c r="F1963" t="inlineStr">
        <is>
          <t>For companies that want to improve their project planning processes by relying on clear resource workload visibility across projects.Read more about Forecast</t>
        </is>
      </c>
    </row>
    <row r="1964">
      <c r="A1964" t="inlineStr">
        <is>
          <t>Project Management &amp; Planning</t>
        </is>
      </c>
      <c r="B1964" t="inlineStr">
        <is>
          <t>Project Planning</t>
        </is>
      </c>
      <c r="C1964" t="inlineStr">
        <is>
          <t>https://www.getapp.com/project-management-planning-software/project-planning/os/web-based</t>
        </is>
      </c>
      <c r="D1964" t="inlineStr">
        <is>
          <t>Project Insight</t>
        </is>
      </c>
      <c r="E1964" t="inlineStr">
        <is>
          <t>https://www.getapp.com/project-management-planning-software/a/project-insight/</t>
        </is>
      </c>
      <c r="F1964" t="inlineStr">
        <is>
          <t>Project Insight is award-winning project &amp; work management software capable of running all of the projects across your organization. Popular features include intelligent scheduling, project budgeting, time &amp; expense tracking, capacity planning, client rate management, project billing, and more.Read more about Project Insight</t>
        </is>
      </c>
    </row>
    <row r="1965">
      <c r="A1965" t="inlineStr">
        <is>
          <t>Project Management &amp; Planning</t>
        </is>
      </c>
      <c r="B1965" t="inlineStr">
        <is>
          <t>Project Planning</t>
        </is>
      </c>
      <c r="C1965" t="inlineStr">
        <is>
          <t>https://www.getapp.com/project-management-planning-software/project-planning/os/web-based</t>
        </is>
      </c>
      <c r="D1965" t="inlineStr">
        <is>
          <t>Workamajig</t>
        </is>
      </c>
      <c r="E1965" t="inlineStr">
        <is>
          <t>https://www.getapp.com/project-management-planning-software/a/workamajig/</t>
        </is>
      </c>
      <c r="F1965" t="inlineStr">
        <is>
          <t>Workamajig is a collaborative project &amp; workflow management software for in-house creative / design teams &amp; agencies in marketing, advertising, &amp; more.Read more about Workamajig</t>
        </is>
      </c>
    </row>
    <row r="1966">
      <c r="A1966" t="inlineStr">
        <is>
          <t>Project Management &amp; Planning</t>
        </is>
      </c>
      <c r="B1966" t="inlineStr">
        <is>
          <t>Project Planning</t>
        </is>
      </c>
      <c r="C1966" t="inlineStr">
        <is>
          <t>https://www.getapp.com/project-management-planning-software/project-planning/os/web-based</t>
        </is>
      </c>
      <c r="D1966" t="inlineStr">
        <is>
          <t>Planview Daptiv</t>
        </is>
      </c>
      <c r="E1966" t="inlineStr">
        <is>
          <t>https://www.getapp.com/project-management-planning-software/a/daptiv-ppm/</t>
        </is>
      </c>
      <c r="F1966" t="inlineStr">
        <is>
          <t>Changepoint PPM (formerly Daptiv PPM) is an on-demand, integrated suite of PPM applications including portfolio management, project management, resource management, time &amp; expense, document management and more.Read more about Planview Daptiv</t>
        </is>
      </c>
    </row>
    <row r="1967">
      <c r="A1967" t="inlineStr">
        <is>
          <t>Project Management &amp; Planning</t>
        </is>
      </c>
      <c r="B1967" t="inlineStr">
        <is>
          <t>Project Planning</t>
        </is>
      </c>
      <c r="C1967" t="inlineStr">
        <is>
          <t>https://www.getapp.com/project-management-planning-software/project-planning/os/web-based</t>
        </is>
      </c>
      <c r="D1967" t="inlineStr">
        <is>
          <t>Visual Planning</t>
        </is>
      </c>
      <c r="E1967" t="inlineStr">
        <is>
          <t>https://www.getapp.com/operations-management-software/a/visual-planning/</t>
        </is>
      </c>
      <c r="F1967" t="inlineStr">
        <is>
          <t>Visual Planning simplifies project planning with customizable workflows, scheduling tools, and collaboration features. Plan timelines, assign resources, and adapt quickly to changes for successful project execution.Read more about Visual Planning</t>
        </is>
      </c>
    </row>
    <row r="1968">
      <c r="A1968" t="inlineStr">
        <is>
          <t>Project Management &amp; Planning</t>
        </is>
      </c>
      <c r="B1968" t="inlineStr">
        <is>
          <t>Project Planning</t>
        </is>
      </c>
      <c r="C1968" t="inlineStr">
        <is>
          <t>https://www.getapp.com/project-management-planning-software/project-planning/os/web-based</t>
        </is>
      </c>
      <c r="D1968" t="inlineStr">
        <is>
          <t>STRATWs ONE</t>
        </is>
      </c>
      <c r="E1968" t="inlineStr">
        <is>
          <t>https://www.getapp.com/project-management-planning-software/a/stratws-one/</t>
        </is>
      </c>
      <c r="F1968"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1969">
      <c r="A1969" t="inlineStr">
        <is>
          <t>Project Management &amp; Planning</t>
        </is>
      </c>
      <c r="B1969" t="inlineStr">
        <is>
          <t>Project Planning</t>
        </is>
      </c>
      <c r="C1969" t="inlineStr">
        <is>
          <t>https://www.getapp.com/project-management-planning-software/project-planning/os/web-based</t>
        </is>
      </c>
      <c r="D1969" t="inlineStr">
        <is>
          <t>Bordio</t>
        </is>
      </c>
      <c r="E1969" t="inlineStr">
        <is>
          <t>https://www.getapp.com/collaboration-software/a/bordio/</t>
        </is>
      </c>
      <c r="F1969"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1970">
      <c r="A1970" t="inlineStr">
        <is>
          <t>Project Management &amp; Planning</t>
        </is>
      </c>
      <c r="B1970" t="inlineStr">
        <is>
          <t>Project Planning</t>
        </is>
      </c>
      <c r="C1970" t="inlineStr">
        <is>
          <t>https://www.getapp.com/project-management-planning-software/project-planning/os/web-based</t>
        </is>
      </c>
      <c r="D1970" t="inlineStr">
        <is>
          <t>ITM Platform</t>
        </is>
      </c>
      <c r="E1970" t="inlineStr">
        <is>
          <t>https://www.getapp.com/collaboration-software/a/itm-platform-projects-and-teamwork/</t>
        </is>
      </c>
      <c r="F1970" t="inlineStr">
        <is>
          <t>ITM Platform is the Project Planning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1971">
      <c r="A1971" t="inlineStr">
        <is>
          <t>Project Management &amp; Planning</t>
        </is>
      </c>
      <c r="B1971" t="inlineStr">
        <is>
          <t>Project Planning</t>
        </is>
      </c>
      <c r="C1971" t="inlineStr">
        <is>
          <t>https://www.getapp.com/project-management-planning-software/project-planning/os/web-based</t>
        </is>
      </c>
      <c r="D1971" t="inlineStr">
        <is>
          <t>Upwave</t>
        </is>
      </c>
      <c r="E1971" t="inlineStr">
        <is>
          <t>https://www.getapp.com/project-management-planning-software/a/upwave/</t>
        </is>
      </c>
      <c r="F1971" t="inlineStr">
        <is>
          <t>Upwave is a visual collaboration platform that helps modern businesses thrive. Organize work, plan projects, track time on tasks, report progress, collaborate and get things done.Read more about Upwave</t>
        </is>
      </c>
    </row>
    <row r="1972">
      <c r="A1972" t="inlineStr">
        <is>
          <t>Project Management &amp; Planning</t>
        </is>
      </c>
      <c r="B1972" t="inlineStr">
        <is>
          <t>Project Planning</t>
        </is>
      </c>
      <c r="C1972" t="inlineStr">
        <is>
          <t>https://www.getapp.com/project-management-planning-software/project-planning/os/web-based</t>
        </is>
      </c>
      <c r="D1972" t="inlineStr">
        <is>
          <t>Retable</t>
        </is>
      </c>
      <c r="E1972" t="inlineStr">
        <is>
          <t>https://www.getapp.com/collaboration-software/a/retable/</t>
        </is>
      </c>
      <c r="F1972" t="inlineStr">
        <is>
          <t>Retable is a collaborative online spreadsheet tool that helps businesses manage, track, connect, monitor and automate data efficiently.Read more about Retable</t>
        </is>
      </c>
    </row>
    <row r="1973">
      <c r="A1973" t="inlineStr">
        <is>
          <t>Project Management &amp; Planning</t>
        </is>
      </c>
      <c r="B1973" t="inlineStr">
        <is>
          <t>Project Planning</t>
        </is>
      </c>
      <c r="C1973" t="inlineStr">
        <is>
          <t>https://www.getapp.com/project-management-planning-software/project-planning/os/web-based</t>
        </is>
      </c>
      <c r="D1973" t="inlineStr">
        <is>
          <t>Tom's Planner</t>
        </is>
      </c>
      <c r="E1973" t="inlineStr">
        <is>
          <t>https://www.getapp.com/project-management-planning-software/a/tom-s-planner/</t>
        </is>
      </c>
      <c r="F1973" t="inlineStr">
        <is>
          <t>Tom's Planner is a web-based Gantt chart solution designed to help teams of all sizes plan their projects. Users have the ability to create, collaborate, or share Gantt charts using the drag &amp; drop interface. Projects can be imported from Excel, Trello, Basecamp, or Microsoft Project.Read more about Tom's Planner</t>
        </is>
      </c>
    </row>
    <row r="1974">
      <c r="A1974" t="inlineStr">
        <is>
          <t>Project Management &amp; Planning</t>
        </is>
      </c>
      <c r="B1974" t="inlineStr">
        <is>
          <t>Project Planning</t>
        </is>
      </c>
      <c r="C1974" t="inlineStr">
        <is>
          <t>https://www.getapp.com/project-management-planning-software/project-planning/os/web-based</t>
        </is>
      </c>
      <c r="D1974" t="inlineStr">
        <is>
          <t>SmartPM</t>
        </is>
      </c>
      <c r="E1974" t="inlineStr">
        <is>
          <t>https://www.getapp.com/project-management-planning-software/a/smartpm/</t>
        </is>
      </c>
      <c r="F1974" t="inlineStr">
        <is>
          <t>SmartPM offers real-time automated project controls that translate construction scheduling data and analytics into objective, reliable, and concise visuals all stakeholders can understand. Proactively address critical project risk issues with on-demand answers for better decision-making.Read more about SmartPM</t>
        </is>
      </c>
    </row>
    <row r="1975">
      <c r="A1975" t="inlineStr">
        <is>
          <t>Project Management &amp; Planning</t>
        </is>
      </c>
      <c r="B1975" t="inlineStr">
        <is>
          <t>Project Planning</t>
        </is>
      </c>
      <c r="C1975" t="inlineStr">
        <is>
          <t>https://www.getapp.com/project-management-planning-software/project-planning/os/web-based</t>
        </is>
      </c>
      <c r="D1975" t="inlineStr">
        <is>
          <t>Orangescrum</t>
        </is>
      </c>
      <c r="E1975" t="inlineStr">
        <is>
          <t>https://www.getapp.com/project-management-planning-software/a/orangescrum/</t>
        </is>
      </c>
      <c r="F1975" t="inlineStr">
        <is>
          <t>Orangescrum is the best Project Management and Task Management software with multiple features to increase the productivity of small, medium and large enterprises. It has both cloud and community editions for users.Read more about Orangescrum</t>
        </is>
      </c>
    </row>
    <row r="1976">
      <c r="A1976" t="inlineStr">
        <is>
          <t>Project Management &amp; Planning</t>
        </is>
      </c>
      <c r="B1976" t="inlineStr">
        <is>
          <t>Project Planning</t>
        </is>
      </c>
      <c r="C1976" t="inlineStr">
        <is>
          <t>https://www.getapp.com/project-management-planning-software/project-planning/os/web-based</t>
        </is>
      </c>
      <c r="D1976" t="inlineStr">
        <is>
          <t>Strategic Roadmaps</t>
        </is>
      </c>
      <c r="E1976" t="inlineStr">
        <is>
          <t>https://www.getapp.com/collaboration-software/a/roadmunk/</t>
        </is>
      </c>
      <c r="F1976" t="inlineStr">
        <is>
          <t>Strategic Roadmaps: Plan for success. Visualize timelines, collaborate seamlessly, and track progress with our project planning tools.Read more about Strategic Roadmaps</t>
        </is>
      </c>
    </row>
    <row r="1977">
      <c r="A1977" t="inlineStr">
        <is>
          <t>Project Management &amp; Planning</t>
        </is>
      </c>
      <c r="B1977" t="inlineStr">
        <is>
          <t>Project Planning</t>
        </is>
      </c>
      <c r="C1977" t="inlineStr">
        <is>
          <t>https://www.getapp.com/project-management-planning-software/project-planning/os/web-based</t>
        </is>
      </c>
      <c r="D1977" t="inlineStr">
        <is>
          <t>OnSinch</t>
        </is>
      </c>
      <c r="E1977" t="inlineStr">
        <is>
          <t>https://www.getapp.com/hr-employee-management-software/a/onsinch/</t>
        </is>
      </c>
      <c r="F1977" t="inlineStr">
        <is>
          <t>OnSinch is a staff management solution designed to help businesses across multiple sectors from event staffing and healthcare to film production and disaster response streamline operations, optimize resources, and secure data.Read more about OnSinch</t>
        </is>
      </c>
    </row>
    <row r="1978">
      <c r="A1978" t="inlineStr">
        <is>
          <t>Project Management &amp; Planning</t>
        </is>
      </c>
      <c r="B1978" t="inlineStr">
        <is>
          <t>Project Planning</t>
        </is>
      </c>
      <c r="C1978" t="inlineStr">
        <is>
          <t>https://www.getapp.com/project-management-planning-software/project-planning/os/web-based</t>
        </is>
      </c>
      <c r="D1978" t="inlineStr">
        <is>
          <t>Hub Planner</t>
        </is>
      </c>
      <c r="E1978" t="inlineStr">
        <is>
          <t>https://www.getapp.com/project-management-planning-software/a/hub-planner/</t>
        </is>
      </c>
      <c r="F1978" t="inlineStr">
        <is>
          <t>Hub Planner is a web-based resource management platform that supports business teams with drag and drop resource scheduling and requesting, timesheets for time tracking and approval, vacation management and project budget planning, with reporting features including real time dashboard analyticsRead more about Hub Planner</t>
        </is>
      </c>
    </row>
    <row r="1979">
      <c r="A1979" t="inlineStr">
        <is>
          <t>Project Management &amp; Planning</t>
        </is>
      </c>
      <c r="B1979" t="inlineStr">
        <is>
          <t>Project Planning</t>
        </is>
      </c>
      <c r="C1979" t="inlineStr">
        <is>
          <t>https://www.getapp.com/project-management-planning-software/project-planning/os/web-based</t>
        </is>
      </c>
      <c r="D1979" t="inlineStr">
        <is>
          <t>Canny</t>
        </is>
      </c>
      <c r="E1979" t="inlineStr">
        <is>
          <t>https://www.getapp.com/customer-service-support-software/a/canny/</t>
        </is>
      </c>
      <c r="F1979" t="inlineStr">
        <is>
          <t>Canny helps product teams to collect and organize user feedback and feature requests to better understand customer needs, and prioritize their product roadmapRead more about Canny</t>
        </is>
      </c>
    </row>
    <row r="1980">
      <c r="A1980" t="inlineStr">
        <is>
          <t>Project Management &amp; Planning</t>
        </is>
      </c>
      <c r="B1980" t="inlineStr">
        <is>
          <t>Project Planning</t>
        </is>
      </c>
      <c r="C1980" t="inlineStr">
        <is>
          <t>https://www.getapp.com/project-management-planning-software/project-planning/os/web-based</t>
        </is>
      </c>
      <c r="D1980" t="inlineStr">
        <is>
          <t>FURIOUS</t>
        </is>
      </c>
      <c r="E1980" t="inlineStr">
        <is>
          <t>https://www.getapp.com/operations-management-software/a/furious/</t>
        </is>
      </c>
      <c r="F1980" t="inlineStr">
        <is>
          <t>Furious has been helping service companies and start-ups that work in project mode to manage their business and teams profitably.With all your workflows in one place, Furious replaces an average of 7 tools.Read more about FURIOUS</t>
        </is>
      </c>
    </row>
    <row r="1981">
      <c r="A1981" t="inlineStr">
        <is>
          <t>Project Management &amp; Planning</t>
        </is>
      </c>
      <c r="B1981" t="inlineStr">
        <is>
          <t>Project Planning</t>
        </is>
      </c>
      <c r="C1981" t="inlineStr">
        <is>
          <t>https://www.getapp.com/project-management-planning-software/project-planning/os/web-based</t>
        </is>
      </c>
      <c r="D1981" t="inlineStr">
        <is>
          <t>Workday Financial Management</t>
        </is>
      </c>
      <c r="E1981" t="inlineStr">
        <is>
          <t>https://www.getapp.com/finance-accounting-software/a/workday-financial-management/</t>
        </is>
      </c>
      <c r="F1981" t="inlineStr">
        <is>
          <t>Workday Financial Management is a web-based accounting and planning software that helps with strategic financial decisions and predictable customer outcomes. It manages the sales and revenue portfolio and allows a completely transparent sales management experience both in the office and on the road.Read more about Workday Financial Management</t>
        </is>
      </c>
    </row>
    <row r="1982">
      <c r="A1982" t="inlineStr">
        <is>
          <t>Project Management &amp; Planning</t>
        </is>
      </c>
      <c r="B1982" t="inlineStr">
        <is>
          <t>Project Planning</t>
        </is>
      </c>
      <c r="C1982" t="inlineStr">
        <is>
          <t>https://www.getapp.com/project-management-planning-software/project-planning/os/web-based</t>
        </is>
      </c>
      <c r="D1982" t="inlineStr">
        <is>
          <t>Proggio</t>
        </is>
      </c>
      <c r="E1982" t="inlineStr">
        <is>
          <t>https://www.getapp.com/project-management-planning-software/a/proggio/</t>
        </is>
      </c>
      <c r="F1982" t="inlineStr">
        <is>
          <t>Proggio's FREE Timeline Management AI-powered Solution is your secret weapon to turn initiatives into productive plans. Proggio's patented ProjectMap™ intuitively adapts to shifting needs to gain clarity and ensure cost savings, for every phase of a project,Read more about Proggio</t>
        </is>
      </c>
    </row>
    <row r="1983">
      <c r="A1983" t="inlineStr">
        <is>
          <t>Project Management &amp; Planning</t>
        </is>
      </c>
      <c r="B1983" t="inlineStr">
        <is>
          <t>Project Planning</t>
        </is>
      </c>
      <c r="C1983" t="inlineStr">
        <is>
          <t>https://www.getapp.com/project-management-planning-software/project-planning/os/web-based</t>
        </is>
      </c>
      <c r="D1983" t="inlineStr">
        <is>
          <t>Unanet ERP AE</t>
        </is>
      </c>
      <c r="E1983" t="inlineStr">
        <is>
          <t>https://www.getapp.com/operations-management-software/a/infocus/</t>
        </is>
      </c>
      <c r="F1983"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1984">
      <c r="A1984" t="inlineStr">
        <is>
          <t>Project Management &amp; Planning</t>
        </is>
      </c>
      <c r="B1984" t="inlineStr">
        <is>
          <t>Project Planning</t>
        </is>
      </c>
      <c r="C1984" t="inlineStr">
        <is>
          <t>https://www.getapp.com/project-management-planning-software/project-planning/os/web-based</t>
        </is>
      </c>
      <c r="D1984" t="inlineStr">
        <is>
          <t>Mobiscroll</t>
        </is>
      </c>
      <c r="E1984" t="inlineStr">
        <is>
          <t>https://www.getapp.com/development-tools-software/a/mobiscroll/</t>
        </is>
      </c>
      <c r="F1984" t="inlineStr">
        <is>
          <t>Scheduling, calendaring and gantt library for mobile &amp; desktop web. Use it with plain JS, jQuery, Angular, React and Vue.Read more about Mobiscroll</t>
        </is>
      </c>
    </row>
    <row r="1985">
      <c r="A1985" t="inlineStr">
        <is>
          <t>Project Management &amp; Planning</t>
        </is>
      </c>
      <c r="B1985" t="inlineStr">
        <is>
          <t>Project Planning</t>
        </is>
      </c>
      <c r="C1985" t="inlineStr">
        <is>
          <t>https://www.getapp.com/project-management-planning-software/project-planning/os/web-based</t>
        </is>
      </c>
      <c r="D1985" t="inlineStr">
        <is>
          <t>Kissflow</t>
        </is>
      </c>
      <c r="E1985" t="inlineStr">
        <is>
          <t>https://www.getapp.com/operations-management-software/a/kissflow-workflow/</t>
        </is>
      </c>
      <c r="F1985" t="inlineStr">
        <is>
          <t>Kissflow enables process owners and IT developers to automate and build middle-office processes and applications.Read more about Kissflow</t>
        </is>
      </c>
    </row>
    <row r="1986">
      <c r="A1986" t="inlineStr">
        <is>
          <t>Project Management &amp; Planning</t>
        </is>
      </c>
      <c r="B1986" t="inlineStr">
        <is>
          <t>Project Planning</t>
        </is>
      </c>
      <c r="C1986" t="inlineStr">
        <is>
          <t>https://www.getapp.com/project-management-planning-software/project-planning/os/web-based</t>
        </is>
      </c>
      <c r="D1986" t="inlineStr">
        <is>
          <t>Sciforma</t>
        </is>
      </c>
      <c r="E1986" t="inlineStr">
        <is>
          <t>https://www.getapp.com/project-management-planning-software/a/sciforma/</t>
        </is>
      </c>
      <c r="F1986" t="inlineStr">
        <is>
          <t>Sciforma is a project and portfolio management software that helps organizations manage their strategic initiatives. The software caters to a wide range of industries, such as banking, insurance, pharmaceuticals, biotechnology, healthcare, manufacturing, and professional services.Read more about Sciforma</t>
        </is>
      </c>
    </row>
    <row r="1987">
      <c r="A1987" t="inlineStr">
        <is>
          <t>Project Management &amp; Planning</t>
        </is>
      </c>
      <c r="B1987" t="inlineStr">
        <is>
          <t>Project Planning</t>
        </is>
      </c>
      <c r="C1987" t="inlineStr">
        <is>
          <t>https://www.getapp.com/project-management-planning-software/project-planning/os/web-based</t>
        </is>
      </c>
      <c r="D1987" t="inlineStr">
        <is>
          <t>Projektron BCS</t>
        </is>
      </c>
      <c r="E1987" t="inlineStr">
        <is>
          <t>https://www.getapp.com/operations-management-software/a/projektron-bcs/</t>
        </is>
      </c>
      <c r="F1987" t="inlineStr">
        <is>
          <t>Projektron BCS supports your project planning process with integrated assistants and templates for the most important planning steps for the project application, project preparation, as well as rough or fine plan adjustments.Read more about Projektron BCS</t>
        </is>
      </c>
    </row>
    <row r="1988">
      <c r="A1988" t="inlineStr">
        <is>
          <t>Project Management &amp; Planning</t>
        </is>
      </c>
      <c r="B1988" t="inlineStr">
        <is>
          <t>Project Planning</t>
        </is>
      </c>
      <c r="C1988" t="inlineStr">
        <is>
          <t>https://www.getapp.com/project-management-planning-software/project-planning/os/web-based</t>
        </is>
      </c>
      <c r="D1988" t="inlineStr">
        <is>
          <t>Teambook</t>
        </is>
      </c>
      <c r="E1988" t="inlineStr">
        <is>
          <t>https://www.getapp.com/collaboration-software/a/teambook/</t>
        </is>
      </c>
      <c r="F1988" t="inlineStr">
        <is>
          <t>Teambook provides an intuitive, visual, cloud-based solution for project team planning, medium-term capacity planning and real time (timesheet) monitoring.Read more about Teambook</t>
        </is>
      </c>
    </row>
    <row r="1989">
      <c r="A1989" t="inlineStr">
        <is>
          <t>Project Management &amp; Planning</t>
        </is>
      </c>
      <c r="B1989" t="inlineStr">
        <is>
          <t>Project Planning</t>
        </is>
      </c>
      <c r="C1989" t="inlineStr">
        <is>
          <t>https://www.getapp.com/project-management-planning-software/project-planning/os/web-based</t>
        </is>
      </c>
      <c r="D1989" t="inlineStr">
        <is>
          <t>Beesbusy</t>
        </is>
      </c>
      <c r="E1989" t="inlineStr">
        <is>
          <t>https://www.getapp.com/project-management-planning-software/a/beesbusy/</t>
        </is>
      </c>
      <c r="F1989" t="inlineStr">
        <is>
          <t>An intuitive tool adapted to everyone, from novice to expert.Advanced features to plan tasks and the workload needed to accomplish them.Decreasing prices according to the number of users.Read more about Beesbusy</t>
        </is>
      </c>
    </row>
    <row r="1990">
      <c r="A1990" t="inlineStr">
        <is>
          <t>Project Management &amp; Planning</t>
        </is>
      </c>
      <c r="B1990" t="inlineStr">
        <is>
          <t>Project Planning</t>
        </is>
      </c>
      <c r="C1990" t="inlineStr">
        <is>
          <t>https://www.getapp.com/project-management-planning-software/project-planning/os/web-based</t>
        </is>
      </c>
      <c r="D1990" t="inlineStr">
        <is>
          <t>TimeLog</t>
        </is>
      </c>
      <c r="E1990" t="inlineStr">
        <is>
          <t>https://www.getapp.com/project-management-planning-software/a/timelog/</t>
        </is>
      </c>
      <c r="F1990" t="inlineStr">
        <is>
          <t>TimeLog is a cloud-based Professional Services Automation solution for consultancy businesses of all sizes, with tools for tracking time &amp; expenses, planning projects and resources, invoicing customers &amp; much more.Read more about TimeLog</t>
        </is>
      </c>
    </row>
    <row r="1991">
      <c r="A1991" t="inlineStr">
        <is>
          <t>Project Management &amp; Planning</t>
        </is>
      </c>
      <c r="B1991" t="inlineStr">
        <is>
          <t>Project Planning</t>
        </is>
      </c>
      <c r="C1991" t="inlineStr">
        <is>
          <t>https://www.getapp.com/project-management-planning-software/project-planning/os/web-based</t>
        </is>
      </c>
      <c r="D1991" t="inlineStr">
        <is>
          <t>Planview ProjectPlace</t>
        </is>
      </c>
      <c r="E1991" t="inlineStr">
        <is>
          <t>https://www.getapp.com/project-management-planning-software/a/projectplace/</t>
        </is>
      </c>
      <c r="F1991" t="inlineStr">
        <is>
          <t>Projectplace enables teams to get work done by combining collaborative work management capabilities with powerful online project management tools. Features include integrated Kanban boards and Gantt charts, task management, workload scheduling, collaborative document management, and team communication tools.Read more about Planview ProjectPlace</t>
        </is>
      </c>
    </row>
    <row r="1992">
      <c r="A1992" t="inlineStr">
        <is>
          <t>Project Management &amp; Planning</t>
        </is>
      </c>
      <c r="B1992" t="inlineStr">
        <is>
          <t>Project Planning</t>
        </is>
      </c>
      <c r="C1992" t="inlineStr">
        <is>
          <t>https://www.getapp.com/project-management-planning-software/project-planning/os/web-based</t>
        </is>
      </c>
      <c r="D1992" t="inlineStr">
        <is>
          <t>awork</t>
        </is>
      </c>
      <c r="E1992" t="inlineStr">
        <is>
          <t>https://www.getapp.com/project-management-planning-software/a/awork/</t>
        </is>
      </c>
      <c r="F1992" t="inlineStr">
        <is>
          <t>awork is the #1 project platform for agencies. Managing complex client projects across internal teams and external collaborators — planning, scheduling, collaboration, and time tracking all in one place.Read more about awork</t>
        </is>
      </c>
    </row>
    <row r="1993">
      <c r="A1993" t="inlineStr">
        <is>
          <t>Project Management &amp; Planning</t>
        </is>
      </c>
      <c r="B1993" t="inlineStr">
        <is>
          <t>Project Planning</t>
        </is>
      </c>
      <c r="C1993" t="inlineStr">
        <is>
          <t>https://www.getapp.com/project-management-planning-software/project-planning/os/web-based</t>
        </is>
      </c>
      <c r="D1993" t="inlineStr">
        <is>
          <t>Lytho Workflow</t>
        </is>
      </c>
      <c r="E1993" t="inlineStr">
        <is>
          <t>https://www.getapp.com/all-software/a/lytho-workflow/</t>
        </is>
      </c>
      <c r="F1993"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1994">
      <c r="A1994" t="inlineStr">
        <is>
          <t>Project Management &amp; Planning</t>
        </is>
      </c>
      <c r="B1994" t="inlineStr">
        <is>
          <t>Project Planning</t>
        </is>
      </c>
      <c r="C1994" t="inlineStr">
        <is>
          <t>https://www.getapp.com/project-management-planning-software/project-planning/os/web-based</t>
        </is>
      </c>
      <c r="D1994" t="inlineStr">
        <is>
          <t>PlanningPME</t>
        </is>
      </c>
      <c r="E1994" t="inlineStr">
        <is>
          <t>https://www.getapp.com/operations-management-software/a/planningpme/</t>
        </is>
      </c>
      <c r="F1994"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1995">
      <c r="A1995" t="inlineStr">
        <is>
          <t>Project Management &amp; Planning</t>
        </is>
      </c>
      <c r="B1995" t="inlineStr">
        <is>
          <t>Project Planning</t>
        </is>
      </c>
      <c r="C1995" t="inlineStr">
        <is>
          <t>https://www.getapp.com/project-management-planning-software/project-planning/os/web-based</t>
        </is>
      </c>
      <c r="D1995" t="inlineStr">
        <is>
          <t>todo.vu</t>
        </is>
      </c>
      <c r="E1995" t="inlineStr">
        <is>
          <t>https://www.getapp.com/project-management-planning-software/a/todo-vu/</t>
        </is>
      </c>
      <c r="F1995" t="inlineStr">
        <is>
          <t>todo.vu is a cloud-based productivity suite which enables freelancers &amp; small teams to manage tasks, time &amp; client communication effectively &amp; efficientlyRead more about todo.vu</t>
        </is>
      </c>
    </row>
    <row r="1996">
      <c r="A1996" t="inlineStr">
        <is>
          <t>Project Management &amp; Planning</t>
        </is>
      </c>
      <c r="B1996" t="inlineStr">
        <is>
          <t>Project Planning</t>
        </is>
      </c>
      <c r="C1996" t="inlineStr">
        <is>
          <t>https://www.getapp.com/project-management-planning-software/project-planning/os/web-based</t>
        </is>
      </c>
      <c r="D1996" t="inlineStr">
        <is>
          <t>Moovila</t>
        </is>
      </c>
      <c r="E1996" t="inlineStr">
        <is>
          <t>https://www.getapp.com/project-management-planning-software/a/moovila/</t>
        </is>
      </c>
      <c r="F1996" t="inlineStr">
        <is>
          <t>Moovila offers an AI-powered platform that automates scheduling, risk detection &amp; resourcing for on-time, profitable delivery.Read more about Moovila</t>
        </is>
      </c>
    </row>
    <row r="1997">
      <c r="A1997" t="inlineStr">
        <is>
          <t>Project Management &amp; Planning</t>
        </is>
      </c>
      <c r="B1997" t="inlineStr">
        <is>
          <t>Project Planning</t>
        </is>
      </c>
      <c r="C1997" t="inlineStr">
        <is>
          <t>https://www.getapp.com/project-management-planning-software/project-planning/os/web-based</t>
        </is>
      </c>
      <c r="D1997" t="inlineStr">
        <is>
          <t>Parallax</t>
        </is>
      </c>
      <c r="E1997" t="inlineStr">
        <is>
          <t>https://www.getapp.com/operations-management-software/a/parallax/</t>
        </is>
      </c>
      <c r="F1997" t="inlineStr">
        <is>
          <t>Resource planning and forecasting for digital agencies and development firms. Your central command center for improving utilization, margin, and driving forward-looking plans centered on profitability and efficiency.Read more about Parallax</t>
        </is>
      </c>
    </row>
    <row r="1998">
      <c r="A1998" t="inlineStr">
        <is>
          <t>Project Management &amp; Planning</t>
        </is>
      </c>
      <c r="B1998" t="inlineStr">
        <is>
          <t>Project Planning</t>
        </is>
      </c>
      <c r="C1998" t="inlineStr">
        <is>
          <t>https://www.getapp.com/project-management-planning-software/project-planning/os/web-based</t>
        </is>
      </c>
      <c r="D1998" t="inlineStr">
        <is>
          <t>Runn</t>
        </is>
      </c>
      <c r="E1998" t="inlineStr">
        <is>
          <t>https://www.getapp.com/all-software/a/runn/</t>
        </is>
      </c>
      <c r="F1998" t="inlineStr">
        <is>
          <t>Runn is a real-time resource management platform with integrated time tracking and powerful forecasting capabilities. By providing visibility of project plans, people’s time and business health, Runn streamlines teams and keeps them on the same page.Read more about Runn</t>
        </is>
      </c>
    </row>
    <row r="1999">
      <c r="A1999" t="inlineStr">
        <is>
          <t>Project Management &amp; Planning</t>
        </is>
      </c>
      <c r="B1999" t="inlineStr">
        <is>
          <t>Project Planning</t>
        </is>
      </c>
      <c r="C1999" t="inlineStr">
        <is>
          <t>https://www.getapp.com/project-management-planning-software/project-planning/os/web-based</t>
        </is>
      </c>
      <c r="D1999" t="inlineStr">
        <is>
          <t>BrickControl</t>
        </is>
      </c>
      <c r="E1999" t="inlineStr">
        <is>
          <t>https://www.getapp.com/construction-software/a/brickcontrol/</t>
        </is>
      </c>
      <c r="F1999" t="inlineStr">
        <is>
          <t>BrickControl is a web software in the cloud that helps you manage your construction projects in a very powerful and simple way.Read more about BrickControl</t>
        </is>
      </c>
    </row>
    <row r="2000">
      <c r="A2000" t="inlineStr">
        <is>
          <t>Project Management &amp; Planning</t>
        </is>
      </c>
      <c r="B2000" t="inlineStr">
        <is>
          <t>Project Planning</t>
        </is>
      </c>
      <c r="C2000" t="inlineStr">
        <is>
          <t>https://www.getapp.com/project-management-planning-software/project-planning/os/web-based</t>
        </is>
      </c>
      <c r="D2000" t="inlineStr">
        <is>
          <t>Rabbiit</t>
        </is>
      </c>
      <c r="E2000" t="inlineStr">
        <is>
          <t>https://www.getapp.com/hr-employee-management-software/a/rabbit/</t>
        </is>
      </c>
      <c r="F2000" t="inlineStr">
        <is>
          <t>Rabbiit controls hours on projects.Read more about Rabbiit</t>
        </is>
      </c>
    </row>
    <row r="2001">
      <c r="A2001" t="inlineStr">
        <is>
          <t>Project Management &amp; Planning</t>
        </is>
      </c>
      <c r="B2001" t="inlineStr">
        <is>
          <t>Project Planning</t>
        </is>
      </c>
      <c r="C2001" t="inlineStr">
        <is>
          <t>https://www.getapp.com/project-management-planning-software/project-planning/os/web-based</t>
        </is>
      </c>
      <c r="D2001" t="inlineStr">
        <is>
          <t>BigAgile</t>
        </is>
      </c>
      <c r="E2001" t="inlineStr">
        <is>
          <t>https://www.getapp.com/project-management-planning-software/a/bigagile/</t>
        </is>
      </c>
      <c r="F2001" t="inlineStr">
        <is>
          <t>BigAgile is a complete solution for Agile organisations to plan, track and manage their product and portfolio delivery in a central place. It manages cross-team dependencies and risks, tracks progress against milestones and OKRs, forecasts a product roadmap, and much more.Read more about BigAgile</t>
        </is>
      </c>
    </row>
    <row r="2002">
      <c r="A2002" t="inlineStr">
        <is>
          <t>Project Management &amp; Planning</t>
        </is>
      </c>
      <c r="B2002" t="inlineStr">
        <is>
          <t>Project Planning</t>
        </is>
      </c>
      <c r="C2002" t="inlineStr">
        <is>
          <t>https://www.getapp.com/project-management-planning-software/project-planning/os/web-based</t>
        </is>
      </c>
      <c r="D2002" t="inlineStr">
        <is>
          <t>Mosaic</t>
        </is>
      </c>
      <c r="E2002" t="inlineStr">
        <is>
          <t>https://www.getapp.com/project-management-planning-software/a/mosaic/</t>
        </is>
      </c>
      <c r="F2002"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2003">
      <c r="A2003" t="inlineStr">
        <is>
          <t>Project Management &amp; Planning</t>
        </is>
      </c>
      <c r="B2003" t="inlineStr">
        <is>
          <t>Project Planning</t>
        </is>
      </c>
      <c r="C2003" t="inlineStr">
        <is>
          <t>https://www.getapp.com/project-management-planning-software/project-planning/os/web-based</t>
        </is>
      </c>
      <c r="D2003" t="inlineStr">
        <is>
          <t>Magnetic</t>
        </is>
      </c>
      <c r="E2003" t="inlineStr">
        <is>
          <t>https://www.getapp.com/marketing-software/a/magnetic/</t>
        </is>
      </c>
      <c r="F2003" t="inlineStr">
        <is>
          <t>Magnetic is a cloud-based agency intelligence platform that helps agencies manage projects, enhance productivity, and track workflows from end to end. The solution offers features such as project tracking, prioritization, Gantt charts, billing and invoicing, resource allocation, and more.Read more about Magnetic</t>
        </is>
      </c>
    </row>
    <row r="2004">
      <c r="A2004" t="inlineStr">
        <is>
          <t>Project Management &amp; Planning</t>
        </is>
      </c>
      <c r="B2004" t="inlineStr">
        <is>
          <t>Project Planning</t>
        </is>
      </c>
      <c r="C2004" t="inlineStr">
        <is>
          <t>https://www.getapp.com/project-management-planning-software/project-planning/os/web-based</t>
        </is>
      </c>
      <c r="D2004" t="inlineStr">
        <is>
          <t>Sinnaps</t>
        </is>
      </c>
      <c r="E2004" t="inlineStr">
        <is>
          <t>https://www.getapp.com/project-management-planning-software/a/sinnaps/</t>
        </is>
      </c>
      <c r="F2004" t="inlineStr">
        <is>
          <t>Sinnaps is a cloud-based project planning &amp; management solution that automatically calculates optimum project work paths &amp; prioritizes work for the project team.Read more about Sinnaps</t>
        </is>
      </c>
    </row>
    <row r="2005">
      <c r="A2005" t="inlineStr">
        <is>
          <t>Project Management &amp; Planning</t>
        </is>
      </c>
      <c r="B2005" t="inlineStr">
        <is>
          <t>Project Planning</t>
        </is>
      </c>
      <c r="C2005" t="inlineStr">
        <is>
          <t>https://www.getapp.com/project-management-planning-software/project-planning/os/web-based</t>
        </is>
      </c>
      <c r="D2005" t="inlineStr">
        <is>
          <t>Northspyre</t>
        </is>
      </c>
      <c r="E2005" t="inlineStr">
        <is>
          <t>https://www.getapp.com/business-intelligence-analytics-software/a/northspyre/</t>
        </is>
      </c>
      <c r="F2005" t="inlineStr">
        <is>
          <t>Northspyre helps project teams use data, automation, and artificial intelligence to get easier, more predictable outcomes on complex projects.Read more about Northspyre</t>
        </is>
      </c>
    </row>
    <row r="2006">
      <c r="A2006" t="inlineStr">
        <is>
          <t>Project Management &amp; Planning</t>
        </is>
      </c>
      <c r="B2006" t="inlineStr">
        <is>
          <t>Project Planning</t>
        </is>
      </c>
      <c r="C2006" t="inlineStr">
        <is>
          <t>https://www.getapp.com/project-management-planning-software/project-planning/os/web-based</t>
        </is>
      </c>
      <c r="D2006" t="inlineStr">
        <is>
          <t>VisiLean</t>
        </is>
      </c>
      <c r="E2006" t="inlineStr">
        <is>
          <t>https://www.getapp.com/all-software/a/visilean/</t>
        </is>
      </c>
      <c r="F2006" t="inlineStr">
        <is>
          <t>VisiLean is a cloud-based construction management software designed to help businesses connect and manage projects, teams, and data in real-time.Read more about VisiLean</t>
        </is>
      </c>
    </row>
    <row r="2007">
      <c r="A2007" t="inlineStr">
        <is>
          <t>Project Management &amp; Planning</t>
        </is>
      </c>
      <c r="B2007" t="inlineStr">
        <is>
          <t>Project Planning</t>
        </is>
      </c>
      <c r="C2007" t="inlineStr">
        <is>
          <t>https://www.getapp.com/project-management-planning-software/project-planning/os/web-based</t>
        </is>
      </c>
      <c r="D2007" t="inlineStr">
        <is>
          <t>teamdeck</t>
        </is>
      </c>
      <c r="E2007" t="inlineStr">
        <is>
          <t>https://www.getapp.com/project-management-planning-software/a/teamdeck/</t>
        </is>
      </c>
      <c r="F2007"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2008">
      <c r="A2008" t="inlineStr">
        <is>
          <t>Project Management &amp; Planning</t>
        </is>
      </c>
      <c r="B2008" t="inlineStr">
        <is>
          <t>Project Planning</t>
        </is>
      </c>
      <c r="C2008" t="inlineStr">
        <is>
          <t>https://www.getapp.com/project-management-planning-software/project-planning/os/web-based</t>
        </is>
      </c>
      <c r="D2008" t="inlineStr">
        <is>
          <t>ConectoHub</t>
        </is>
      </c>
      <c r="E2008" t="inlineStr">
        <is>
          <t>https://www.getapp.com/project-management-planning-software/a/conectohub/</t>
        </is>
      </c>
      <c r="F2008" t="inlineStr">
        <is>
          <t>ConectoHub is a combination of a work management software with a powerful OKR system, which allows users to link tasks, projects, and milestones to their OKRs.Read more about ConectoHub</t>
        </is>
      </c>
    </row>
    <row r="2009">
      <c r="A2009" t="inlineStr">
        <is>
          <t>Project Management &amp; Planning</t>
        </is>
      </c>
      <c r="B2009" t="inlineStr">
        <is>
          <t>Project Planning</t>
        </is>
      </c>
      <c r="C2009" t="inlineStr">
        <is>
          <t>https://www.getapp.com/project-management-planning-software/project-planning/os/web-based</t>
        </is>
      </c>
      <c r="D2009" t="inlineStr">
        <is>
          <t>PlanRadar</t>
        </is>
      </c>
      <c r="E2009" t="inlineStr">
        <is>
          <t>https://www.getapp.com/construction-software/a/defectradar/</t>
        </is>
      </c>
      <c r="F2009" t="inlineStr">
        <is>
          <t>PlanRadar is a leading platform for digital documentation, communication and reporting in construction. The platform is easily adaptable to manage all project processes, including task and subcontractor management, quality assurance, health &amp; safety compliance, fire safety, defect tracking and more.Read more about PlanRadar</t>
        </is>
      </c>
    </row>
    <row r="2010">
      <c r="A2010" t="inlineStr">
        <is>
          <t>Project Management &amp; Planning</t>
        </is>
      </c>
      <c r="B2010" t="inlineStr">
        <is>
          <t>Project Planning</t>
        </is>
      </c>
      <c r="C2010" t="inlineStr">
        <is>
          <t>https://www.getapp.com/project-management-planning-software/project-planning/os/web-based</t>
        </is>
      </c>
      <c r="D2010" t="inlineStr">
        <is>
          <t>Twproject</t>
        </is>
      </c>
      <c r="E2010" t="inlineStr">
        <is>
          <t>https://www.getapp.com/project-management-planning-software/a/teamwork/</t>
        </is>
      </c>
      <c r="F2010" t="inlineStr">
        <is>
          <t>Twproject is the all-in-one project management tool that makes planning, tracking, and collaboration effortless. Manage tasks, workload, and timesheets in one smart, easy-to-use platform—cloud or on-premise. Boost team performance now!Read more about Twproject</t>
        </is>
      </c>
    </row>
    <row r="2011">
      <c r="A2011" t="inlineStr">
        <is>
          <t>Project Management &amp; Planning</t>
        </is>
      </c>
      <c r="B2011" t="inlineStr">
        <is>
          <t>Project Planning</t>
        </is>
      </c>
      <c r="C2011" t="inlineStr">
        <is>
          <t>https://www.getapp.com/project-management-planning-software/project-planning/os/web-based</t>
        </is>
      </c>
      <c r="D2011" t="inlineStr">
        <is>
          <t>KeyedIn</t>
        </is>
      </c>
      <c r="E2011" t="inlineStr">
        <is>
          <t>https://www.getapp.com/project-management-planning-software/a/keyedin/</t>
        </is>
      </c>
      <c r="F2011" t="inlineStr">
        <is>
          <t>KeyedIn Enterprise is a dynamic, PPM software for growing and scaling, results-driven PMOs. As a leader in Project Portfolio Management software, KeyedIn offers SaaS solutions that transform the way your PMO delivers insight led-decision making across value based outcomes.Read more about KeyedIn</t>
        </is>
      </c>
    </row>
    <row r="2012">
      <c r="A2012" t="inlineStr">
        <is>
          <t>Project Management &amp; Planning</t>
        </is>
      </c>
      <c r="B2012" t="inlineStr">
        <is>
          <t>Project Planning</t>
        </is>
      </c>
      <c r="C2012" t="inlineStr">
        <is>
          <t>https://www.getapp.com/project-management-planning-software/project-planning/os/web-based</t>
        </is>
      </c>
      <c r="D2012" t="inlineStr">
        <is>
          <t>Falcon</t>
        </is>
      </c>
      <c r="E2012" t="inlineStr">
        <is>
          <t>https://www.getapp.com/project-management-planning-software/a/falcon/</t>
        </is>
      </c>
      <c r="F2012" t="inlineStr">
        <is>
          <t>Falcon, a lightweight PPM software for PMOs, streamlines project oversight. Its adaptability, efficiency, and robust reporting empower long-term strategy implementation. It is extremely easy to setup and ready to use from the very first login.Read more about Falcon</t>
        </is>
      </c>
    </row>
    <row r="2013">
      <c r="A2013" t="inlineStr">
        <is>
          <t>Project Management &amp; Planning</t>
        </is>
      </c>
      <c r="B2013" t="inlineStr">
        <is>
          <t>Project Planning</t>
        </is>
      </c>
      <c r="C2013" t="inlineStr">
        <is>
          <t>https://www.getapp.com/project-management-planning-software/project-planning/os/web-based</t>
        </is>
      </c>
      <c r="D2013" t="inlineStr">
        <is>
          <t>SeaTable</t>
        </is>
      </c>
      <c r="E2013" t="inlineStr">
        <is>
          <t>https://www.getapp.com/collaboration-software/a/seatable/</t>
        </is>
      </c>
      <c r="F2013" t="inlineStr">
        <is>
          <t>SeaTable is an innovative no-code platform for creating custom digital solutions without programming. Intuitively build user-defined databases, applications, and workflows.Read more about SeaTable</t>
        </is>
      </c>
    </row>
    <row r="2014">
      <c r="A2014" t="inlineStr">
        <is>
          <t>Project Management &amp; Planning</t>
        </is>
      </c>
      <c r="B2014" t="inlineStr">
        <is>
          <t>Project Planning</t>
        </is>
      </c>
      <c r="C2014" t="inlineStr">
        <is>
          <t>https://www.getapp.com/project-management-planning-software/project-planning/os/web-based</t>
        </is>
      </c>
      <c r="D2014" t="inlineStr">
        <is>
          <t>Rindle</t>
        </is>
      </c>
      <c r="E2014" t="inlineStr">
        <is>
          <t>https://www.getapp.com/project-management-planning-software/a/rindle/</t>
        </is>
      </c>
      <c r="F2014" t="inlineStr">
        <is>
          <t>Rindle is a workflow and process automation platform that helps businesses increase efficiency, drive team adoption, and scale their team on a no-code BPM platform.Read more about Rindle</t>
        </is>
      </c>
    </row>
    <row r="2015">
      <c r="A2015" t="inlineStr">
        <is>
          <t>Project Management &amp; Planning</t>
        </is>
      </c>
      <c r="B2015" t="inlineStr">
        <is>
          <t>Project Planning</t>
        </is>
      </c>
      <c r="C2015" t="inlineStr">
        <is>
          <t>https://www.getapp.com/project-management-planning-software/project-planning/os/web-based</t>
        </is>
      </c>
      <c r="D2015" t="inlineStr">
        <is>
          <t>OneDeck</t>
        </is>
      </c>
      <c r="E2015" t="inlineStr">
        <is>
          <t>https://www.getapp.com/customer-management-software/a/onedeck/</t>
        </is>
      </c>
      <c r="F2015" t="inlineStr">
        <is>
          <t>Smart, intelligent and automated platform for all your business management needsRead more about OneDeck</t>
        </is>
      </c>
    </row>
    <row r="2016">
      <c r="A2016" t="inlineStr">
        <is>
          <t>Project Management &amp; Planning</t>
        </is>
      </c>
      <c r="B2016" t="inlineStr">
        <is>
          <t>Project Planning</t>
        </is>
      </c>
      <c r="C2016" t="inlineStr">
        <is>
          <t>https://www.getapp.com/project-management-planning-software/project-planning/os/web-based</t>
        </is>
      </c>
      <c r="D2016" t="inlineStr">
        <is>
          <t>Synergy</t>
        </is>
      </c>
      <c r="E2016" t="inlineStr">
        <is>
          <t>https://www.getapp.com/construction-software/a/synergy-aec/</t>
        </is>
      </c>
      <c r="F2016" t="inlineStr">
        <is>
          <t>Synergy is the ultimate cloud software for precise operational and job management, ensuring architecture, engineering, and construction design (AEC) businesses' profitability. Achieve efficiency, control, and profitability in project management with Synergy.Read more about Synergy</t>
        </is>
      </c>
    </row>
    <row r="2017">
      <c r="A2017" t="inlineStr">
        <is>
          <t>Project Management &amp; Planning</t>
        </is>
      </c>
      <c r="B2017" t="inlineStr">
        <is>
          <t>Project Planning</t>
        </is>
      </c>
      <c r="C2017" t="inlineStr">
        <is>
          <t>https://www.getapp.com/project-management-planning-software/project-planning/os/web-based</t>
        </is>
      </c>
      <c r="D2017" t="inlineStr">
        <is>
          <t>Izzyplan</t>
        </is>
      </c>
      <c r="E2017" t="inlineStr">
        <is>
          <t>https://www.getapp.com/operations-management-software/a/izzyplan/</t>
        </is>
      </c>
      <c r="F2017" t="inlineStr">
        <is>
          <t>Izzyplan is a cloud-based solution that assists businesses of all sizes with workflow management, project planning, appointment scheduling, customer relationship management (CRM) and more.Read more about Izzyplan</t>
        </is>
      </c>
    </row>
    <row r="2018">
      <c r="A2018" t="inlineStr">
        <is>
          <t>Project Management &amp; Planning</t>
        </is>
      </c>
      <c r="B2018" t="inlineStr">
        <is>
          <t>Project Planning</t>
        </is>
      </c>
      <c r="C2018" t="inlineStr">
        <is>
          <t>https://www.getapp.com/project-management-planning-software/project-planning/os/web-based</t>
        </is>
      </c>
      <c r="D2018" t="inlineStr">
        <is>
          <t>Abraxio</t>
        </is>
      </c>
      <c r="E2018" t="inlineStr">
        <is>
          <t>https://www.getapp.com/operations-management-software/a/abraxio/</t>
        </is>
      </c>
      <c r="F2018" t="inlineStr">
        <is>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is>
      </c>
    </row>
    <row r="2019">
      <c r="A2019" t="inlineStr">
        <is>
          <t>Project Management &amp; Planning</t>
        </is>
      </c>
      <c r="B2019" t="inlineStr">
        <is>
          <t>Project Planning</t>
        </is>
      </c>
      <c r="C2019" t="inlineStr">
        <is>
          <t>https://www.getapp.com/project-management-planning-software/project-planning/os/web-based</t>
        </is>
      </c>
      <c r="D2019" t="inlineStr">
        <is>
          <t>Merlin Project</t>
        </is>
      </c>
      <c r="E2019" t="inlineStr">
        <is>
          <t>https://www.getapp.com/operations-management-software/a/merlin-project/</t>
        </is>
      </c>
      <c r="F2019" t="inlineStr">
        <is>
          <t>Merlin Project is the professional project management software for Mac, iPhone, and iPad. It offers a range of features to help users plan, organize, and control their projects, including a work breakdown structure, Gantt chart, mind map, and Kanban board. Merlin Project also provides cloud-based synchronization, rich attachments, and integration with Microsoft Project, making it a versatile and powerful tool for project management.Read more about Merlin Project</t>
        </is>
      </c>
    </row>
    <row r="2020">
      <c r="A2020" t="inlineStr">
        <is>
          <t>Project Management &amp; Planning</t>
        </is>
      </c>
      <c r="B2020" t="inlineStr">
        <is>
          <t>Project Planning</t>
        </is>
      </c>
      <c r="C2020" t="inlineStr">
        <is>
          <t>https://www.getapp.com/project-management-planning-software/project-planning/os/web-based</t>
        </is>
      </c>
      <c r="D2020" t="inlineStr">
        <is>
          <t>Deltek WorkBook</t>
        </is>
      </c>
      <c r="E2020" t="inlineStr">
        <is>
          <t>https://www.getapp.com/project-management-planning-software/a/workbook/</t>
        </is>
      </c>
      <c r="F2020"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2021">
      <c r="A2021" t="inlineStr">
        <is>
          <t>Project Management &amp; Planning</t>
        </is>
      </c>
      <c r="B2021" t="inlineStr">
        <is>
          <t>Project Planning</t>
        </is>
      </c>
      <c r="C2021" t="inlineStr">
        <is>
          <t>https://www.getapp.com/project-management-planning-software/project-planning/os/web-based</t>
        </is>
      </c>
      <c r="D2021" t="inlineStr">
        <is>
          <t>InLoox</t>
        </is>
      </c>
      <c r="E2021" t="inlineStr">
        <is>
          <t>https://www.getapp.com/project-management-planning-software/a/inloox/</t>
        </is>
      </c>
      <c r="F2021" t="inlineStr">
        <is>
          <t>InLoox is designed to help teams collaborate on their projects as well as provide a platform that combines task management with multi-project management functionalities.Read more about InLoox</t>
        </is>
      </c>
    </row>
    <row r="2022">
      <c r="A2022" t="inlineStr">
        <is>
          <t>Project Management &amp; Planning</t>
        </is>
      </c>
      <c r="B2022" t="inlineStr">
        <is>
          <t>Project Planning</t>
        </is>
      </c>
      <c r="C2022" t="inlineStr">
        <is>
          <t>https://www.getapp.com/project-management-planning-software/project-planning/os/web-based</t>
        </is>
      </c>
      <c r="D2022" t="inlineStr">
        <is>
          <t>AchieveIt</t>
        </is>
      </c>
      <c r="E2022" t="inlineStr">
        <is>
          <t>https://www.getapp.com/project-management-planning-software/a/achieveit/</t>
        </is>
      </c>
      <c r="F2022" t="inlineStr">
        <is>
          <t>Manual updates and fragmented data slow project planning and reduce visibility. AchieveIt enables leaders to plan, manage, and execute key projects—boosting visibility, accountability, and collaboration. That’s why top organizations rely on AchieveIt for effective project execution.Read more about AchieveIt</t>
        </is>
      </c>
    </row>
    <row r="2023">
      <c r="A2023" t="inlineStr">
        <is>
          <t>Project Management &amp; Planning</t>
        </is>
      </c>
      <c r="B2023" t="inlineStr">
        <is>
          <t>Project Planning</t>
        </is>
      </c>
      <c r="C2023" t="inlineStr">
        <is>
          <t>https://www.getapp.com/project-management-planning-software/project-planning/os/web-based</t>
        </is>
      </c>
      <c r="D2023" t="inlineStr">
        <is>
          <t>Deltek Maconomy</t>
        </is>
      </c>
      <c r="E2023" t="inlineStr">
        <is>
          <t>https://www.getapp.com/operations-management-software/a/deltek-maconomy/</t>
        </is>
      </c>
      <c r="F2023" t="inlineStr">
        <is>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is>
      </c>
    </row>
    <row r="2024">
      <c r="A2024" t="inlineStr">
        <is>
          <t>Project Management &amp; Planning</t>
        </is>
      </c>
      <c r="B2024" t="inlineStr">
        <is>
          <t>Project Planning</t>
        </is>
      </c>
      <c r="C2024" t="inlineStr">
        <is>
          <t>https://www.getapp.com/project-management-planning-software/project-planning/os/web-based</t>
        </is>
      </c>
      <c r="D2024" t="inlineStr">
        <is>
          <t>ZenHub</t>
        </is>
      </c>
      <c r="E2024" t="inlineStr">
        <is>
          <t>https://www.getapp.com/project-management-planning-software/a/zenhub/</t>
        </is>
      </c>
      <c r="F2024" t="inlineStr">
        <is>
          <t>ZenHub helps process-owners and their teams save time by eliminating manual work involved in project planning.Read more about ZenHub</t>
        </is>
      </c>
    </row>
    <row r="2025">
      <c r="A2025" t="inlineStr">
        <is>
          <t>Project Management &amp; Planning</t>
        </is>
      </c>
      <c r="B2025" t="inlineStr">
        <is>
          <t>Project Planning</t>
        </is>
      </c>
      <c r="C2025" t="inlineStr">
        <is>
          <t>https://www.getapp.com/project-management-planning-software/project-planning/os/web-based</t>
        </is>
      </c>
      <c r="D2025" t="inlineStr">
        <is>
          <t>Rally</t>
        </is>
      </c>
      <c r="E2025" t="inlineStr">
        <is>
          <t>https://www.getapp.com/project-management-planning-software/a/ca-agile-central/</t>
        </is>
      </c>
      <c r="F2025" t="inlineStr">
        <is>
          <t>Rally is an enterprise-class agile development platform that acts as a centralized hub for teams to collaboratively plan, prioritize and track development work. Rally can organize tasks into boards. lists or timeline views in order to help teams visualize day-to-day goal work against organizational goals.Read more about Rally</t>
        </is>
      </c>
    </row>
    <row r="2026">
      <c r="A2026" t="inlineStr">
        <is>
          <t>Project Management &amp; Planning</t>
        </is>
      </c>
      <c r="B2026" t="inlineStr">
        <is>
          <t>Project Planning</t>
        </is>
      </c>
      <c r="C2026" t="inlineStr">
        <is>
          <t>https://www.getapp.com/project-management-planning-software/project-planning/os/web-based</t>
        </is>
      </c>
      <c r="D2026" t="inlineStr">
        <is>
          <t>Minitab Engage</t>
        </is>
      </c>
      <c r="E2026" t="inlineStr">
        <is>
          <t>https://www.getapp.com/project-management-planning-software/a/minitab-engage/</t>
        </is>
      </c>
      <c r="F2026" t="inlineStr">
        <is>
          <t>Minitab Engage is an innovation management software that helps businesses generate, track, organize, and collaborate on ideas and workflows. The solution enables teams to set targets for key performance indicators, generate reports, and monitor progress across projects. Managers can track and maintain project timelines by automatically sending email notifications to team members about task allocations such as new project assignments, key phase reviews, upcoming milestones, and project approvals.Read more about Minitab Engage</t>
        </is>
      </c>
    </row>
    <row r="2027">
      <c r="A2027" t="inlineStr">
        <is>
          <t>Project Management &amp; Planning</t>
        </is>
      </c>
      <c r="B2027" t="inlineStr">
        <is>
          <t>Project Planning</t>
        </is>
      </c>
      <c r="C2027" t="inlineStr">
        <is>
          <t>https://www.getapp.com/project-management-planning-software/project-planning/os/web-based</t>
        </is>
      </c>
      <c r="D2027" t="inlineStr">
        <is>
          <t>WETHOD</t>
        </is>
      </c>
      <c r="E2027" t="inlineStr">
        <is>
          <t>https://www.getapp.com/project-management-planning-software/a/wethod/</t>
        </is>
      </c>
      <c r="F2027" t="inlineStr">
        <is>
          <t>WETHOD is a cloud-based project management software that offers organizations an integrated, customizable and intuitive system.. It allows users to manage their project management, CRM,  financials and portfolio analysis.Read more about WETHOD</t>
        </is>
      </c>
    </row>
    <row r="2028">
      <c r="A2028" t="inlineStr">
        <is>
          <t>Project Management &amp; Planning</t>
        </is>
      </c>
      <c r="B2028" t="inlineStr">
        <is>
          <t>Project Planning</t>
        </is>
      </c>
      <c r="C2028" t="inlineStr">
        <is>
          <t>https://www.getapp.com/project-management-planning-software/project-planning/os/web-based</t>
        </is>
      </c>
      <c r="D2028" t="inlineStr">
        <is>
          <t>Ravetree</t>
        </is>
      </c>
      <c r="E2028" t="inlineStr">
        <is>
          <t>https://www.getapp.com/project-management-planning-software/a/ravetree/</t>
        </is>
      </c>
      <c r="F2028" t="inlineStr">
        <is>
          <t>Ravetree is an all-in-one work management solution for project-driven organizations and teams with tools for managing projects, time, resources, and clientsRead more about Ravetree</t>
        </is>
      </c>
    </row>
    <row r="2029">
      <c r="A2029" t="inlineStr">
        <is>
          <t>Project Management &amp; Planning</t>
        </is>
      </c>
      <c r="B2029" t="inlineStr">
        <is>
          <t>Project Planning</t>
        </is>
      </c>
      <c r="C2029" t="inlineStr">
        <is>
          <t>https://www.getapp.com/project-management-planning-software/project-planning/os/web-based</t>
        </is>
      </c>
      <c r="D2029" t="inlineStr">
        <is>
          <t>Teamogy</t>
        </is>
      </c>
      <c r="E2029" t="inlineStr">
        <is>
          <t>https://www.getapp.com/marketing-software/a/ad-in-one/</t>
        </is>
      </c>
      <c r="F2029" t="inlineStr">
        <is>
          <t>Easy to use cloud system for professional services companies from startups to large international companies. Helps to manage company finances, people and documents. Share, access and collaborate anytime and anywhere.Read more about Teamogy</t>
        </is>
      </c>
    </row>
    <row r="2030">
      <c r="A2030" t="inlineStr">
        <is>
          <t>Project Management &amp; Planning</t>
        </is>
      </c>
      <c r="B2030" t="inlineStr">
        <is>
          <t>Project Planning</t>
        </is>
      </c>
      <c r="C2030" t="inlineStr">
        <is>
          <t>https://www.getapp.com/project-management-planning-software/project-planning/os/web-based</t>
        </is>
      </c>
      <c r="D2030" t="inlineStr">
        <is>
          <t>Streamliner</t>
        </is>
      </c>
      <c r="E2030" t="inlineStr">
        <is>
          <t>https://www.getapp.com/project-management-planning-software/a/smart-project-control/</t>
        </is>
      </c>
      <c r="F2030" t="inlineStr">
        <is>
          <t>Streamliner: Your comprehensive Project Performance solution, enabling projects to be completed 20%-30% faster.Read more about Streamliner</t>
        </is>
      </c>
    </row>
    <row r="2031">
      <c r="A2031" t="inlineStr">
        <is>
          <t>Project Management &amp; Planning</t>
        </is>
      </c>
      <c r="B2031" t="inlineStr">
        <is>
          <t>Project Planning</t>
        </is>
      </c>
      <c r="C2031" t="inlineStr">
        <is>
          <t>https://www.getapp.com/project-management-planning-software/project-planning/os/web-based</t>
        </is>
      </c>
      <c r="D2031" t="inlineStr">
        <is>
          <t>Keto AI+ Platform</t>
        </is>
      </c>
      <c r="E2031" t="inlineStr">
        <is>
          <t>https://www.getapp.com/security-software/a/keto/</t>
        </is>
      </c>
      <c r="F2031" t="inlineStr">
        <is>
          <t>Keto Software streamlines project planning with a strategic perspective. Evaluate and prioritize initiatives using what-if scenarios and resource capacity insights. Build realistic project plans and timelines that align with your business strategy.Read more about Keto AI+ Platform</t>
        </is>
      </c>
    </row>
    <row r="2032">
      <c r="A2032" t="inlineStr">
        <is>
          <t>Project Management &amp; Planning</t>
        </is>
      </c>
      <c r="B2032" t="inlineStr">
        <is>
          <t>Project Planning</t>
        </is>
      </c>
      <c r="C2032" t="inlineStr">
        <is>
          <t>https://www.getapp.com/project-management-planning-software/project-planning/os/web-based</t>
        </is>
      </c>
      <c r="D2032" t="inlineStr">
        <is>
          <t>Juno.one</t>
        </is>
      </c>
      <c r="E2032" t="inlineStr">
        <is>
          <t>https://www.getapp.com/project-management-planning-software/a/junoone/</t>
        </is>
      </c>
      <c r="F2032"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2033">
      <c r="A2033" t="inlineStr">
        <is>
          <t>Project Management &amp; Planning</t>
        </is>
      </c>
      <c r="B2033" t="inlineStr">
        <is>
          <t>Project Planning</t>
        </is>
      </c>
      <c r="C2033" t="inlineStr">
        <is>
          <t>https://www.getapp.com/project-management-planning-software/project-planning/os/web-based</t>
        </is>
      </c>
      <c r="D2033" t="inlineStr">
        <is>
          <t>Outbuild</t>
        </is>
      </c>
      <c r="E2033" t="inlineStr">
        <is>
          <t>https://www.getapp.com/construction-software/a/proplanner-1/</t>
        </is>
      </c>
      <c r="F2033" t="inlineStr">
        <is>
          <t>With Outbuild, you can build your schedules, Lookaheads, and weekly work plans into one ecosystem. All data and project analytics are synced in real time, and accessible via an easy-to-read dashboard.Read more about Outbuild</t>
        </is>
      </c>
    </row>
    <row r="2034">
      <c r="A2034" t="inlineStr">
        <is>
          <t>Project Management &amp; Planning</t>
        </is>
      </c>
      <c r="B2034" t="inlineStr">
        <is>
          <t>Project Planning</t>
        </is>
      </c>
      <c r="C2034" t="inlineStr">
        <is>
          <t>https://www.getapp.com/project-management-planning-software/project-planning/os/web-based</t>
        </is>
      </c>
      <c r="D2034" t="inlineStr">
        <is>
          <t>VOGSY</t>
        </is>
      </c>
      <c r="E2034" t="inlineStr">
        <is>
          <t>https://www.getapp.com/operations-management-software/a/vogsy/</t>
        </is>
      </c>
      <c r="F2034" t="inlineStr">
        <is>
          <t>Enterprise-grade project management, resource planning, timesheets, invoicing &amp; project accounting. Fair total cost of ownership &amp; fast time to value.Read more about VOGSY</t>
        </is>
      </c>
    </row>
    <row r="2035">
      <c r="A2035" t="inlineStr">
        <is>
          <t>Project Management &amp; Planning</t>
        </is>
      </c>
      <c r="B2035" t="inlineStr">
        <is>
          <t>Project Planning</t>
        </is>
      </c>
      <c r="C2035" t="inlineStr">
        <is>
          <t>https://www.getapp.com/project-management-planning-software/project-planning/os/web-based</t>
        </is>
      </c>
      <c r="D2035" t="inlineStr">
        <is>
          <t>Teamhood</t>
        </is>
      </c>
      <c r="E2035" t="inlineStr">
        <is>
          <t>https://www.getapp.com/project-management-planning-software/a/teamhood/</t>
        </is>
      </c>
      <c r="F2035" t="inlineStr">
        <is>
          <t>Teamhood is a project management and collaboration tool for high-performing teams. It allows you to manage both - daily team tasks and the project portfolio with ease.Read more about Teamhood</t>
        </is>
      </c>
    </row>
    <row r="2036">
      <c r="A2036" t="inlineStr">
        <is>
          <t>Project Management &amp; Planning</t>
        </is>
      </c>
      <c r="B2036" t="inlineStr">
        <is>
          <t>Project Planning</t>
        </is>
      </c>
      <c r="C2036" t="inlineStr">
        <is>
          <t>https://www.getapp.com/project-management-planning-software/project-planning/os/web-based</t>
        </is>
      </c>
      <c r="D2036" t="inlineStr">
        <is>
          <t>Journyx</t>
        </is>
      </c>
      <c r="E2036" t="inlineStr">
        <is>
          <t>https://www.getapp.com/project-management-planning-software/a/journyx/</t>
        </is>
      </c>
      <c r="F2036"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2037">
      <c r="A2037" t="inlineStr">
        <is>
          <t>Project Management &amp; Planning</t>
        </is>
      </c>
      <c r="B2037" t="inlineStr">
        <is>
          <t>Project Planning</t>
        </is>
      </c>
      <c r="C2037" t="inlineStr">
        <is>
          <t>https://www.getapp.com/project-management-planning-software/project-planning/os/web-based</t>
        </is>
      </c>
      <c r="D2037" t="inlineStr">
        <is>
          <t>Gouti</t>
        </is>
      </c>
      <c r="E2037" t="inlineStr">
        <is>
          <t>https://www.getapp.com/all-software/a/gouti/</t>
        </is>
      </c>
      <c r="F2037" t="inlineStr">
        <is>
          <t>Collaborative solution, methodology for organizations, cost, time and availability tool.Much more than a Project Management Tool.Read more about Gouti</t>
        </is>
      </c>
    </row>
    <row r="2038">
      <c r="A2038" t="inlineStr">
        <is>
          <t>Project Management &amp; Planning</t>
        </is>
      </c>
      <c r="B2038" t="inlineStr">
        <is>
          <t>Project Planning</t>
        </is>
      </c>
      <c r="C2038" t="inlineStr">
        <is>
          <t>https://www.getapp.com/project-management-planning-software/project-planning/os/web-based</t>
        </is>
      </c>
      <c r="D2038" t="inlineStr">
        <is>
          <t>Deltek PPM</t>
        </is>
      </c>
      <c r="E2038" t="inlineStr">
        <is>
          <t>https://www.getapp.com/project-management-planning-software/a/deltek-project-portfolio-management-ppm/</t>
        </is>
      </c>
      <c r="F2038" t="inlineStr">
        <is>
          <t>Deltek Project &amp; Portfolio Management (PPM) is a cloud-based and on-premise solution, which helps businesses in aerospace, construction, energy, transportation, and other sectors manage earned value analysis, resource planning, risk assessment, project quality, and more. The solution enables informed decision-making through the delivery of real-time metrics, project performance analytics, and risk reporting.Read more about Deltek PPM</t>
        </is>
      </c>
    </row>
    <row r="2039">
      <c r="A2039" t="inlineStr">
        <is>
          <t>Project Management &amp; Planning</t>
        </is>
      </c>
      <c r="B2039" t="inlineStr">
        <is>
          <t>Project Planning</t>
        </is>
      </c>
      <c r="C2039" t="inlineStr">
        <is>
          <t>https://www.getapp.com/project-management-planning-software/project-planning/os/web-based</t>
        </is>
      </c>
      <c r="D2039" t="inlineStr">
        <is>
          <t>Simplicate</t>
        </is>
      </c>
      <c r="E2039" t="inlineStr">
        <is>
          <t>https://www.getapp.com/project-management-planning-software/a/simplicate/</t>
        </is>
      </c>
      <c r="F2039" t="inlineStr">
        <is>
          <t>Simplicate is a cloud-based simple and efficient customer relationship management tool that allows users to centralize all their customer data in one place. With outstanding functionality, simplicity, and support for multiple platforms and devices (including iOS, and Android), users will be able to create quotes with ease and monitor the progress of sales and projects on the go.Read more about Simplicate</t>
        </is>
      </c>
    </row>
    <row r="2040">
      <c r="A2040" t="inlineStr">
        <is>
          <t>Project Management &amp; Planning</t>
        </is>
      </c>
      <c r="B2040" t="inlineStr">
        <is>
          <t>Project Planning</t>
        </is>
      </c>
      <c r="C2040" t="inlineStr">
        <is>
          <t>https://www.getapp.com/project-management-planning-software/project-planning/os/web-based</t>
        </is>
      </c>
      <c r="D2040" t="inlineStr">
        <is>
          <t>Bubble Plan</t>
        </is>
      </c>
      <c r="E2040" t="inlineStr">
        <is>
          <t>https://www.getapp.com/project-management-planning-software/a/bubble-plan/</t>
        </is>
      </c>
      <c r="F2040" t="inlineStr">
        <is>
          <t>Bubble Plan is a collaborative, multilingual, online project management solution with drag-and-drop planning, Gantt charts, progress reporting, chat, commenting, and more, for teams of all sizesRead more about Bubble Plan</t>
        </is>
      </c>
    </row>
    <row r="2041">
      <c r="A2041" t="inlineStr">
        <is>
          <t>Project Management &amp; Planning</t>
        </is>
      </c>
      <c r="B2041" t="inlineStr">
        <is>
          <t>Project Planning</t>
        </is>
      </c>
      <c r="C2041" t="inlineStr">
        <is>
          <t>https://www.getapp.com/project-management-planning-software/project-planning/os/web-based</t>
        </is>
      </c>
      <c r="D2041" t="inlineStr">
        <is>
          <t>TheBrain</t>
        </is>
      </c>
      <c r="E2041" t="inlineStr">
        <is>
          <t>https://www.getapp.com/collaboration-software/a/thebrain/</t>
        </is>
      </c>
      <c r="F2041"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2042">
      <c r="A2042" t="inlineStr">
        <is>
          <t>Project Management &amp; Planning</t>
        </is>
      </c>
      <c r="B2042" t="inlineStr">
        <is>
          <t>Project Planning</t>
        </is>
      </c>
      <c r="C2042" t="inlineStr">
        <is>
          <t>https://www.getapp.com/project-management-planning-software/project-planning/os/web-based</t>
        </is>
      </c>
      <c r="D2042" t="inlineStr">
        <is>
          <t>Aphex</t>
        </is>
      </c>
      <c r="E2042" t="inlineStr">
        <is>
          <t>https://www.getapp.com/project-management-planning-software/a/aphex/</t>
        </is>
      </c>
      <c r="F2042" t="inlineStr">
        <is>
          <t>Aphex is the first multiplayer scheduling software for delivery teams. It is the fastest way for construction teams to plan together. The sleek UI &amp; encoded guided planning maintains the planning process, compatibility with P6 connects different levels of planning, and integrations to ArcGIS.Read more about Aphex</t>
        </is>
      </c>
    </row>
    <row r="2043">
      <c r="A2043" t="inlineStr">
        <is>
          <t>Project Management &amp; Planning</t>
        </is>
      </c>
      <c r="B2043" t="inlineStr">
        <is>
          <t>Project Planning</t>
        </is>
      </c>
      <c r="C2043" t="inlineStr">
        <is>
          <t>https://www.getapp.com/project-management-planning-software/project-planning/os/web-based</t>
        </is>
      </c>
      <c r="D2043" t="inlineStr">
        <is>
          <t>Project Central</t>
        </is>
      </c>
      <c r="E2043" t="inlineStr">
        <is>
          <t>https://www.getapp.com/project-management-planning-software/a/project-central/</t>
        </is>
      </c>
      <c r="F2043" t="inlineStr">
        <is>
          <t>Project Central is the easiest project planing tool for Microsoft Office 365 users. Add team members, assign tasks &amp; get things done with stunning visuals. Project Central makes project planning with teams easy. Quickly see what needs to be done &amp; who needs to do it. Simple, visual, integrated.Read more about Project Central</t>
        </is>
      </c>
    </row>
    <row r="2044">
      <c r="A2044" t="inlineStr">
        <is>
          <t>Project Management &amp; Planning</t>
        </is>
      </c>
      <c r="B2044" t="inlineStr">
        <is>
          <t>Project Planning</t>
        </is>
      </c>
      <c r="C2044" t="inlineStr">
        <is>
          <t>https://www.getapp.com/project-management-planning-software/project-planning/os/web-based</t>
        </is>
      </c>
      <c r="D2044" t="inlineStr">
        <is>
          <t>Pype</t>
        </is>
      </c>
      <c r="E2044" t="inlineStr">
        <is>
          <t>https://www.getapp.com/construction-software/a/autospecs/</t>
        </is>
      </c>
      <c r="F2044" t="inlineStr">
        <is>
          <t>Pype is a project management suite designed to help construction teams automate intelligent submittals from precon through closeout. Reduce project risk and strengthen client relationships with Pype automation.Read more about Pype</t>
        </is>
      </c>
    </row>
    <row r="2045">
      <c r="A2045" t="inlineStr">
        <is>
          <t>Project Management &amp; Planning</t>
        </is>
      </c>
      <c r="B2045" t="inlineStr">
        <is>
          <t>Project Planning</t>
        </is>
      </c>
      <c r="C2045" t="inlineStr">
        <is>
          <t>https://www.getapp.com/project-management-planning-software/project-planning/os/web-based</t>
        </is>
      </c>
      <c r="D2045" t="inlineStr">
        <is>
          <t>farmerswife</t>
        </is>
      </c>
      <c r="E2045" t="inlineStr">
        <is>
          <t>https://www.getapp.com/project-management-planning-software/a/farmerswife/</t>
        </is>
      </c>
      <c r="F2045" t="inlineStr">
        <is>
          <t>farmerswife exists to simplify your work. It enables you to organize and track project resources, plan and control the project lifecycle, manage day-to-day tasks, create customized budgets and analyze financial performance in a practical way that drives better decisions.Read more about farmerswife</t>
        </is>
      </c>
    </row>
    <row r="2046">
      <c r="A2046" t="inlineStr">
        <is>
          <t>Project Management &amp; Planning</t>
        </is>
      </c>
      <c r="B2046" t="inlineStr">
        <is>
          <t>Project Planning</t>
        </is>
      </c>
      <c r="C2046" t="inlineStr">
        <is>
          <t>https://www.getapp.com/project-management-planning-software/project-planning/os/web-based</t>
        </is>
      </c>
      <c r="D2046" t="inlineStr">
        <is>
          <t>Klient PSA</t>
        </is>
      </c>
      <c r="E2046" t="inlineStr">
        <is>
          <t>https://www.getapp.com/project-management-planning-software/a/klient-psa/</t>
        </is>
      </c>
      <c r="F2046" t="inlineStr">
        <is>
          <t>Plan smarter with Klient PSA’s Gantt charts, resource planner, templates, and forecasting tools. Built for service teams on Salesforce, it lets you schedule tasks, align teams, and prepare for delivery—while keeping time, billing, and budgets in one place.Read more about Klient PSA</t>
        </is>
      </c>
    </row>
    <row r="2047">
      <c r="A2047" t="inlineStr">
        <is>
          <t>Project Management &amp; Planning</t>
        </is>
      </c>
      <c r="B2047" t="inlineStr">
        <is>
          <t>Project Planning</t>
        </is>
      </c>
      <c r="C2047" t="inlineStr">
        <is>
          <t>https://www.getapp.com/project-management-planning-software/project-planning/os/web-based</t>
        </is>
      </c>
      <c r="D2047" t="inlineStr">
        <is>
          <t>Contruent</t>
        </is>
      </c>
      <c r="E2047" t="inlineStr">
        <is>
          <t>https://www.getapp.com/project-management-planning-software/a/contruent/</t>
        </is>
      </c>
      <c r="F2047" t="inlineStr">
        <is>
          <t>Contruent is the lifecycle cost management solution that empowers Owners and Engineering &amp; Construction firms to deliver complex capital programs and mega projects with precision and speed.Read more about Contruent</t>
        </is>
      </c>
    </row>
    <row r="2048">
      <c r="A2048" t="inlineStr">
        <is>
          <t>Project Management &amp; Planning</t>
        </is>
      </c>
      <c r="B2048" t="inlineStr">
        <is>
          <t>Project Planning</t>
        </is>
      </c>
      <c r="C2048" t="inlineStr">
        <is>
          <t>https://www.getapp.com/project-management-planning-software/project-planning/os/web-based</t>
        </is>
      </c>
      <c r="D2048" t="inlineStr">
        <is>
          <t>Interacta</t>
        </is>
      </c>
      <c r="E2048" t="inlineStr">
        <is>
          <t>https://www.getapp.com/collaboration-software/a/interacta/</t>
        </is>
      </c>
      <c r="F2048"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2049">
      <c r="A2049" t="inlineStr">
        <is>
          <t>Project Management &amp; Planning</t>
        </is>
      </c>
      <c r="B2049" t="inlineStr">
        <is>
          <t>Project Planning</t>
        </is>
      </c>
      <c r="C2049" t="inlineStr">
        <is>
          <t>https://www.getapp.com/project-management-planning-software/project-planning/os/web-based</t>
        </is>
      </c>
      <c r="D2049" t="inlineStr">
        <is>
          <t>Timewax</t>
        </is>
      </c>
      <c r="E2049" t="inlineStr">
        <is>
          <t>https://www.getapp.com/project-management-planning-software/a/timewax/</t>
        </is>
      </c>
      <c r="F2049" t="inlineStr">
        <is>
          <t>Timewax is a resource planning software that leverages integrations and an API to help service organizations optimize resource allocation. It provides a holistic view to increase productivity, profitability, and operational excellence by integrating relevant systems to capture dynamics, prevent leakage, and enable progress.Read more about Timewax</t>
        </is>
      </c>
    </row>
    <row r="2050">
      <c r="A2050" t="inlineStr">
        <is>
          <t>Project Management &amp; Planning</t>
        </is>
      </c>
      <c r="B2050" t="inlineStr">
        <is>
          <t>Project Planning</t>
        </is>
      </c>
      <c r="C2050" t="inlineStr">
        <is>
          <t>https://www.getapp.com/project-management-planning-software/project-planning/os/web-based</t>
        </is>
      </c>
      <c r="D2050" t="inlineStr">
        <is>
          <t>ZEP</t>
        </is>
      </c>
      <c r="E2050" t="inlineStr">
        <is>
          <t>https://www.getapp.com/project-management-planning-software/a/zep/</t>
        </is>
      </c>
      <c r="F2050" t="inlineStr">
        <is>
          <t>Say goodbye to complicated Excel spreadsheets! With ZEP, you can easily track your working hours—project-specific and customer-focused. As a comprehensive all-in-one solution, ZEP supports seamless project management, business planning, and controlling with flexible modules tailored to your needs.Read more about ZEP</t>
        </is>
      </c>
    </row>
    <row r="2051">
      <c r="A2051" t="inlineStr">
        <is>
          <t>Project Management &amp; Planning</t>
        </is>
      </c>
      <c r="B2051" t="inlineStr">
        <is>
          <t>Project Planning</t>
        </is>
      </c>
      <c r="C2051" t="inlineStr">
        <is>
          <t>https://www.getapp.com/project-management-planning-software/project-planning/os/web-based</t>
        </is>
      </c>
      <c r="D2051" t="inlineStr">
        <is>
          <t>Project Monitor</t>
        </is>
      </c>
      <c r="E2051" t="inlineStr">
        <is>
          <t>https://www.getapp.com/project-management-planning-software/a/project-monitor/</t>
        </is>
      </c>
      <c r="F2051" t="inlineStr">
        <is>
          <t>Project Monitor is an all-in-one solution for projects portfolio management. With a new release every two month, the use is regularly improved. The software is adapted to all kinds of companies from SMEs to larger companies, and public administrations.Read more about Project Monitor</t>
        </is>
      </c>
    </row>
    <row r="2052">
      <c r="A2052" t="inlineStr">
        <is>
          <t>Project Management &amp; Planning</t>
        </is>
      </c>
      <c r="B2052" t="inlineStr">
        <is>
          <t>Project Planning</t>
        </is>
      </c>
      <c r="C2052" t="inlineStr">
        <is>
          <t>https://www.getapp.com/project-management-planning-software/project-planning/os/web-based</t>
        </is>
      </c>
      <c r="D2052" t="inlineStr">
        <is>
          <t>sharesuite</t>
        </is>
      </c>
      <c r="E2052" t="inlineStr">
        <is>
          <t>https://www.getapp.com/collaboration-software/a/sharesuite/</t>
        </is>
      </c>
      <c r="F2052" t="inlineStr">
        <is>
          <t>sharesuite is a cloud-based collaboration and project management software that helps distributed teams handle available resources, documents, emails, risks, workflows, access permissions, tasks, team communications, and more on a unified platform.Read more about sharesuite</t>
        </is>
      </c>
    </row>
    <row r="2053">
      <c r="A2053" t="inlineStr">
        <is>
          <t>Project Management &amp; Planning</t>
        </is>
      </c>
      <c r="B2053" t="inlineStr">
        <is>
          <t>Project Planning</t>
        </is>
      </c>
      <c r="C2053" t="inlineStr">
        <is>
          <t>https://www.getapp.com/project-management-planning-software/project-planning/os/web-based</t>
        </is>
      </c>
      <c r="D2053" t="inlineStr">
        <is>
          <t>Stafiz</t>
        </is>
      </c>
      <c r="E2053" t="inlineStr">
        <is>
          <t>https://www.getapp.com/operations-management-software/a/stafiz/</t>
        </is>
      </c>
      <c r="F2053" t="inlineStr">
        <is>
          <t>Stafiz is a cloud-based platform for professional services organizations designed to help increase collaboration, productivity, reporting and gather your collaborators on a single environment, including management, teams, and contractors, and increase your overall visibilityRead more about Stafiz</t>
        </is>
      </c>
    </row>
    <row r="2054">
      <c r="A2054" t="inlineStr">
        <is>
          <t>Project Management &amp; Planning</t>
        </is>
      </c>
      <c r="B2054" t="inlineStr">
        <is>
          <t>Project Planning</t>
        </is>
      </c>
      <c r="C2054" t="inlineStr">
        <is>
          <t>https://www.getapp.com/project-management-planning-software/project-planning/os/web-based</t>
        </is>
      </c>
      <c r="D2054" t="inlineStr">
        <is>
          <t>Yookkan</t>
        </is>
      </c>
      <c r="E2054" t="inlineStr">
        <is>
          <t>https://www.getapp.com/project-management-planning-software/a/wekowork/</t>
        </is>
      </c>
      <c r="F2054"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2055">
      <c r="A2055" t="inlineStr">
        <is>
          <t>Project Management &amp; Planning</t>
        </is>
      </c>
      <c r="B2055" t="inlineStr">
        <is>
          <t>Project Planning</t>
        </is>
      </c>
      <c r="C2055" t="inlineStr">
        <is>
          <t>https://www.getapp.com/project-management-planning-software/project-planning/os/web-based</t>
        </is>
      </c>
      <c r="D2055" t="inlineStr">
        <is>
          <t>Planforge</t>
        </is>
      </c>
      <c r="E2055" t="inlineStr">
        <is>
          <t>https://www.getapp.com/project-management-planning-software/a/onepoint-projects/</t>
        </is>
      </c>
      <c r="F2055" t="inlineStr">
        <is>
          <t>Planforge is your adaptive platform for managing projects and programs and scaling agile practices (SAFe) — We empower organizations to turn strategy into action!Read more about Planforge</t>
        </is>
      </c>
    </row>
    <row r="2056">
      <c r="A2056" t="inlineStr">
        <is>
          <t>Project Management &amp; Planning</t>
        </is>
      </c>
      <c r="B2056" t="inlineStr">
        <is>
          <t>Project Planning</t>
        </is>
      </c>
      <c r="C2056" t="inlineStr">
        <is>
          <t>https://www.getapp.com/project-management-planning-software/project-planning/os/web-based</t>
        </is>
      </c>
      <c r="D2056" t="inlineStr">
        <is>
          <t>Tempo Capacity Planner</t>
        </is>
      </c>
      <c r="E2056" t="inlineStr">
        <is>
          <t>https://www.getapp.com/project-management-planning-software/a/tempo-planner/</t>
        </is>
      </c>
      <c r="F2056"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2057">
      <c r="A2057" t="inlineStr">
        <is>
          <t>Project Management &amp; Planning</t>
        </is>
      </c>
      <c r="B2057" t="inlineStr">
        <is>
          <t>Project Planning</t>
        </is>
      </c>
      <c r="C2057" t="inlineStr">
        <is>
          <t>https://www.getapp.com/project-management-planning-software/project-planning/os/web-based</t>
        </is>
      </c>
      <c r="D2057" t="inlineStr">
        <is>
          <t>Avion</t>
        </is>
      </c>
      <c r="E2057" t="inlineStr">
        <is>
          <t>https://www.getapp.com/project-management-planning-software/a/avion/</t>
        </is>
      </c>
      <c r="F2057" t="inlineStr">
        <is>
          <t>Avion is a story mapping tool used by product teams. Avion helps product teams turn ideas into working software, by allowing them to build a powerful user-focused backlog and by emphasizing outcome over output.Read more about Avion</t>
        </is>
      </c>
    </row>
    <row r="2058">
      <c r="A2058" t="inlineStr">
        <is>
          <t>Project Management &amp; Planning</t>
        </is>
      </c>
      <c r="B2058" t="inlineStr">
        <is>
          <t>Project Planning</t>
        </is>
      </c>
      <c r="C2058" t="inlineStr">
        <is>
          <t>https://www.getapp.com/project-management-planning-software/project-planning/os/web-based</t>
        </is>
      </c>
      <c r="D2058" t="inlineStr">
        <is>
          <t>CUBE</t>
        </is>
      </c>
      <c r="E2058" t="inlineStr">
        <is>
          <t>https://www.getapp.com/operations-management-software/a/cube-1/</t>
        </is>
      </c>
      <c r="F2058" t="inlineStr">
        <is>
          <t>CUBE is a cloud-based business management software designed specifically for controls contractors that offers a complete estimating and engineering solution to help businesses streamline their operations.Read more about CUBE</t>
        </is>
      </c>
    </row>
    <row r="2059">
      <c r="A2059" t="inlineStr">
        <is>
          <t>Project Management &amp; Planning</t>
        </is>
      </c>
      <c r="B2059" t="inlineStr">
        <is>
          <t>Project Planning</t>
        </is>
      </c>
      <c r="C2059" t="inlineStr">
        <is>
          <t>https://www.getapp.com/project-management-planning-software/project-planning/os/web-based</t>
        </is>
      </c>
      <c r="D2059" t="inlineStr">
        <is>
          <t>Remato</t>
        </is>
      </c>
      <c r="E2059" t="inlineStr">
        <is>
          <t>https://www.getapp.com/construction-software/a/remato/</t>
        </is>
      </c>
      <c r="F2059" t="inlineStr">
        <is>
          <t>Leading time tracking and tools management software for growing construction companies.Work 3x-5x faster and do more with less.Read more about Remato</t>
        </is>
      </c>
    </row>
    <row r="2060">
      <c r="A2060" t="inlineStr">
        <is>
          <t>Project Management &amp; Planning</t>
        </is>
      </c>
      <c r="B2060" t="inlineStr">
        <is>
          <t>Project Planning</t>
        </is>
      </c>
      <c r="C2060" t="inlineStr">
        <is>
          <t>https://www.getapp.com/project-management-planning-software/project-planning/os/web-based</t>
        </is>
      </c>
      <c r="D2060" t="inlineStr">
        <is>
          <t>TARA</t>
        </is>
      </c>
      <c r="E2060" t="inlineStr">
        <is>
          <t>https://www.getapp.com/it-management-software/a/tara-ai/</t>
        </is>
      </c>
      <c r="F2060"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2061">
      <c r="A2061" t="inlineStr">
        <is>
          <t>Project Management &amp; Planning</t>
        </is>
      </c>
      <c r="B2061" t="inlineStr">
        <is>
          <t>Project Planning</t>
        </is>
      </c>
      <c r="C2061" t="inlineStr">
        <is>
          <t>https://www.getapp.com/project-management-planning-software/project-planning/os/web-based</t>
        </is>
      </c>
      <c r="D2061" t="inlineStr">
        <is>
          <t>Taskrow</t>
        </is>
      </c>
      <c r="E2061" t="inlineStr">
        <is>
          <t>https://www.getapp.com/project-management-planning-software/a/taskrow/</t>
        </is>
      </c>
      <c r="F2061" t="inlineStr">
        <is>
          <t>Taskrow is a task management and productivity tool that helps managing teamwork, timesheet, resource allocation budgeting, contracts and expenses control.Read more about Taskrow</t>
        </is>
      </c>
    </row>
    <row r="2062">
      <c r="A2062" t="inlineStr">
        <is>
          <t>Project Management &amp; Planning</t>
        </is>
      </c>
      <c r="B2062" t="inlineStr">
        <is>
          <t>Project Planning</t>
        </is>
      </c>
      <c r="C2062" t="inlineStr">
        <is>
          <t>https://www.getapp.com/project-management-planning-software/project-planning/os/web-based</t>
        </is>
      </c>
      <c r="D2062" t="inlineStr">
        <is>
          <t>Projectsly</t>
        </is>
      </c>
      <c r="E2062" t="inlineStr">
        <is>
          <t>https://www.getapp.com/project-management-planning-software/a/projectsly/</t>
        </is>
      </c>
      <c r="F2062" t="inlineStr">
        <is>
          <t>Streamline your project planning process and enhance team productivity with Projectsly.Read more about Projectsly</t>
        </is>
      </c>
    </row>
    <row r="2063">
      <c r="A2063" t="inlineStr">
        <is>
          <t>Project Management &amp; Planning</t>
        </is>
      </c>
      <c r="B2063" t="inlineStr">
        <is>
          <t>Project Planning</t>
        </is>
      </c>
      <c r="C2063" t="inlineStr">
        <is>
          <t>https://www.getapp.com/project-management-planning-software/project-planning/os/web-based</t>
        </is>
      </c>
      <c r="D2063" t="inlineStr">
        <is>
          <t>InEight</t>
        </is>
      </c>
      <c r="E2063" t="inlineStr">
        <is>
          <t>https://www.getapp.com/construction-software/a/ineight/</t>
        </is>
      </c>
      <c r="F2063" t="inlineStr">
        <is>
          <t>InEight is a comprehensive construction project management software that provides organizations with the data and insights they need to make informed decisions. The software offers modules to manage all phases of capital projects, from accurate pre-planning to predictable completion and commissioning. InEight's platform is modular, integrated, and scalable, allowing users to streamline workflows, enhance collaboration, and maintain control over budgets, schedules, and compliance.Read more about InEight</t>
        </is>
      </c>
    </row>
    <row r="2064">
      <c r="A2064" t="inlineStr">
        <is>
          <t>Project Management &amp; Planning</t>
        </is>
      </c>
      <c r="B2064" t="inlineStr">
        <is>
          <t>Project Planning</t>
        </is>
      </c>
      <c r="C2064" t="inlineStr">
        <is>
          <t>https://www.getapp.com/project-management-planning-software/project-planning/os/web-based</t>
        </is>
      </c>
      <c r="D2064" t="inlineStr">
        <is>
          <t>Nostra</t>
        </is>
      </c>
      <c r="E2064" t="inlineStr">
        <is>
          <t>https://www.getapp.com/project-management-planning-software/a/nostra/</t>
        </is>
      </c>
      <c r="F2064" t="inlineStr">
        <is>
          <t>A software platform which aids professional service companies through data and AI. Nostra allows businesses to track employee time and executives and administrators can view company performance insights. Sales teams and executives can use Nostra's CRM integration to see revenue forecasts, and recruiters are able to manage the recruitment process by gaining an early insight into the sales pipeline.Read more about Nostra</t>
        </is>
      </c>
    </row>
    <row r="2065">
      <c r="A2065" t="inlineStr">
        <is>
          <t>Project Management &amp; Planning</t>
        </is>
      </c>
      <c r="B2065" t="inlineStr">
        <is>
          <t>Project Planning</t>
        </is>
      </c>
      <c r="C2065" t="inlineStr">
        <is>
          <t>https://www.getapp.com/project-management-planning-software/project-planning/os/web-based</t>
        </is>
      </c>
      <c r="D2065" t="inlineStr">
        <is>
          <t>StrategyWorks</t>
        </is>
      </c>
      <c r="E2065" t="inlineStr">
        <is>
          <t>https://www.getapp.com/project-management-planning-software/a/strategyworks/</t>
        </is>
      </c>
      <c r="F2065" t="inlineStr">
        <is>
          <t>StrategyWorks is a simple project and portfolio management solution which gives a single view all projects and programs but also links the outcomes to business and digital objectives.Read more about StrategyWorks</t>
        </is>
      </c>
    </row>
    <row r="2066">
      <c r="A2066" t="inlineStr">
        <is>
          <t>Project Management &amp; Planning</t>
        </is>
      </c>
      <c r="B2066" t="inlineStr">
        <is>
          <t>Project Planning</t>
        </is>
      </c>
      <c r="C2066" t="inlineStr">
        <is>
          <t>https://www.getapp.com/project-management-planning-software/project-planning/os/web-based</t>
        </is>
      </c>
      <c r="D2066" t="inlineStr">
        <is>
          <t>Planisware Orchestra</t>
        </is>
      </c>
      <c r="E2066" t="inlineStr">
        <is>
          <t>https://www.getapp.com/project-management-planning-software/a/nqi-orchestra/</t>
        </is>
      </c>
      <c r="F2066" t="inlineStr">
        <is>
          <t>Planisware Orchestra is a project portfolio management solution which grants private &amp; public sectors real-time visibility into the entire project portfolio lifecycleRead more about Planisware Orchestra</t>
        </is>
      </c>
    </row>
    <row r="2067">
      <c r="A2067" t="inlineStr">
        <is>
          <t>Project Management &amp; Planning</t>
        </is>
      </c>
      <c r="B2067" t="inlineStr">
        <is>
          <t>Project Planning</t>
        </is>
      </c>
      <c r="C2067" t="inlineStr">
        <is>
          <t>https://www.getapp.com/project-management-planning-software/project-planning/os/web-based</t>
        </is>
      </c>
      <c r="D2067" t="inlineStr">
        <is>
          <t>Inspire Planner</t>
        </is>
      </c>
      <c r="E2067" t="inlineStr">
        <is>
          <t>https://www.getapp.com/project-management-planning-software/a/inspire-planner/</t>
        </is>
      </c>
      <c r="F2067" t="inlineStr">
        <is>
          <t>Inspire Planner is a powerful yet easy-to-use Salesforce project management app. Ideal for customer onboarding, PSA and projects of any shape &amp; size.Salesforce Project management is a click away. Try it free with our 30-day trial: http://bit.ly/inspire-planner-trialRead more about Inspire Planner</t>
        </is>
      </c>
    </row>
    <row r="2068">
      <c r="A2068" t="inlineStr">
        <is>
          <t>Project Management &amp; Planning</t>
        </is>
      </c>
      <c r="B2068" t="inlineStr">
        <is>
          <t>Project Planning</t>
        </is>
      </c>
      <c r="C2068" t="inlineStr">
        <is>
          <t>https://www.getapp.com/project-management-planning-software/project-planning/os/web-based</t>
        </is>
      </c>
      <c r="D2068" t="inlineStr">
        <is>
          <t>SuitePro-G</t>
        </is>
      </c>
      <c r="E2068" t="inlineStr">
        <is>
          <t>https://www.getapp.com/project-management-planning-software/a/suitepro-g/</t>
        </is>
      </c>
      <c r="F2068" t="inlineStr">
        <is>
          <t>SuitePro-G: A premier, adaptable project management solution with a user-friendly interface, seamless collaboration tools, and easy integration with existing IT systems, empowering businesses to streamline workflows and achieve project success.Read more about SuitePro-G</t>
        </is>
      </c>
    </row>
    <row r="2069">
      <c r="A2069" t="inlineStr">
        <is>
          <t>Project Management &amp; Planning</t>
        </is>
      </c>
      <c r="B2069" t="inlineStr">
        <is>
          <t>Project Planning</t>
        </is>
      </c>
      <c r="C2069" t="inlineStr">
        <is>
          <t>https://www.getapp.com/project-management-planning-software/project-planning/os/web-based</t>
        </is>
      </c>
      <c r="D2069" t="inlineStr">
        <is>
          <t>Mission Control</t>
        </is>
      </c>
      <c r="E2069" t="inlineStr">
        <is>
          <t>https://www.getapp.com/project-management-planning-software/a/mission-control/</t>
        </is>
      </c>
      <c r="F2069" t="inlineStr">
        <is>
          <t>Mission Control is a project management tool that helps teams orchestrate their work, from daily tasks to strategic initiatives.Read more about Mission Control</t>
        </is>
      </c>
    </row>
    <row r="2070">
      <c r="A2070" t="inlineStr">
        <is>
          <t>Project Management &amp; Planning</t>
        </is>
      </c>
      <c r="B2070" t="inlineStr">
        <is>
          <t>Project Planning</t>
        </is>
      </c>
      <c r="C2070" t="inlineStr">
        <is>
          <t>https://www.getapp.com/project-management-planning-software/project-planning/os/web-based</t>
        </is>
      </c>
      <c r="D2070" t="inlineStr">
        <is>
          <t>Fieldshare</t>
        </is>
      </c>
      <c r="E2070" t="inlineStr">
        <is>
          <t>https://www.getapp.com/it-management-software/a/fieldshare/</t>
        </is>
      </c>
      <c r="F2070"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2071">
      <c r="A2071" t="inlineStr">
        <is>
          <t>Project Management &amp; Planning</t>
        </is>
      </c>
      <c r="B2071" t="inlineStr">
        <is>
          <t>Project Planning</t>
        </is>
      </c>
      <c r="C2071" t="inlineStr">
        <is>
          <t>https://www.getapp.com/project-management-planning-software/project-planning/os/web-based</t>
        </is>
      </c>
      <c r="D2071" t="inlineStr">
        <is>
          <t>T-PPM</t>
        </is>
      </c>
      <c r="E2071" t="inlineStr">
        <is>
          <t>https://www.getapp.com/project-management-planning-software/a/t-ppm/</t>
        </is>
      </c>
      <c r="F2071" t="inlineStr">
        <is>
          <t>T-PPM is Project Management cloud-based solution that helps to increase both efficiency in teamwork, as well as productivity for planning, management, reporting of work activities.T-PPM provides all needed tools for dynamic project management: gantt, milestones, wbs, tasks, documents,  agenda, ..Read more about T-PPM</t>
        </is>
      </c>
    </row>
    <row r="2072">
      <c r="A2072" t="inlineStr">
        <is>
          <t>Project Management &amp; Planning</t>
        </is>
      </c>
      <c r="B2072" t="inlineStr">
        <is>
          <t>Project Planning</t>
        </is>
      </c>
      <c r="C2072" t="inlineStr">
        <is>
          <t>https://www.getapp.com/project-management-planning-software/project-planning/os/web-based</t>
        </is>
      </c>
      <c r="D2072" t="inlineStr">
        <is>
          <t>vPlan</t>
        </is>
      </c>
      <c r="E2072" t="inlineStr">
        <is>
          <t>https://www.getapp.com/project-management-planning-software/a/vplan/</t>
        </is>
      </c>
      <c r="F2072" t="inlineStr">
        <is>
          <t>vPlan is a planning platform that helps businesses, from production companies to advertising agencies, assign different functions to tasks, such as adding a document or photo, a date, an expiration time, a checklist, and more. Managers can access templates based on organizational requirements.Read more about vPlan</t>
        </is>
      </c>
    </row>
    <row r="2073">
      <c r="A2073" t="inlineStr">
        <is>
          <t>Project Management &amp; Planning</t>
        </is>
      </c>
      <c r="B2073" t="inlineStr">
        <is>
          <t>Project Planning</t>
        </is>
      </c>
      <c r="C2073" t="inlineStr">
        <is>
          <t>https://www.getapp.com/project-management-planning-software/project-planning/os/web-based</t>
        </is>
      </c>
      <c r="D2073" t="inlineStr">
        <is>
          <t>C2-ITSM</t>
        </is>
      </c>
      <c r="E2073" t="inlineStr">
        <is>
          <t>https://www.getapp.com/it-management-software/a/c2-atom/</t>
        </is>
      </c>
      <c r="F2073"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2074">
      <c r="A2074" t="inlineStr">
        <is>
          <t>Project Management &amp; Planning</t>
        </is>
      </c>
      <c r="B2074" t="inlineStr">
        <is>
          <t>Project Planning</t>
        </is>
      </c>
      <c r="C2074" t="inlineStr">
        <is>
          <t>https://www.getapp.com/project-management-planning-software/project-planning/os/web-based</t>
        </is>
      </c>
      <c r="D2074" t="inlineStr">
        <is>
          <t>Artia</t>
        </is>
      </c>
      <c r="E2074" t="inlineStr">
        <is>
          <t>https://www.getapp.com/project-management-planning-software/a/artia/</t>
        </is>
      </c>
      <c r="F2074"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2075">
      <c r="A2075" t="inlineStr">
        <is>
          <t>Project Management &amp; Planning</t>
        </is>
      </c>
      <c r="B2075" t="inlineStr">
        <is>
          <t>Project Planning</t>
        </is>
      </c>
      <c r="C2075" t="inlineStr">
        <is>
          <t>https://www.getapp.com/project-management-planning-software/project-planning/os/web-based</t>
        </is>
      </c>
      <c r="D2075" t="inlineStr">
        <is>
          <t>Salesteer</t>
        </is>
      </c>
      <c r="E2075" t="inlineStr">
        <is>
          <t>https://www.getapp.com/customer-management-software/a/salesteer/</t>
        </is>
      </c>
      <c r="F2075" t="inlineStr">
        <is>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is>
      </c>
    </row>
    <row r="2076">
      <c r="A2076" t="inlineStr">
        <is>
          <t>Project Management &amp; Planning</t>
        </is>
      </c>
      <c r="B2076" t="inlineStr">
        <is>
          <t>Project Planning</t>
        </is>
      </c>
      <c r="C2076" t="inlineStr">
        <is>
          <t>https://www.getapp.com/project-management-planning-software/project-planning/os/web-based</t>
        </is>
      </c>
      <c r="D2076" t="inlineStr">
        <is>
          <t>MindGenius Online</t>
        </is>
      </c>
      <c r="E2076" t="inlineStr">
        <is>
          <t>https://www.getapp.com/project-management-planning-software/a/mindgenius-online/</t>
        </is>
      </c>
      <c r="F2076" t="inlineStr">
        <is>
          <t>MindGenius Online is a cloud-based project planning solution that helps small and midsize businesses manage mind mapping, track project status, handle task boards, monitor dependencies, and more. The platform offers various features such as reporting, project timelines, document management, and task management. Additionally, it also facilitates third-party integration with various third-party applications such as Dropbox, Microsoft Project, Microsoft Teams, and Unsplash.Read more about MindGenius Online</t>
        </is>
      </c>
    </row>
    <row r="2077">
      <c r="A2077" t="inlineStr">
        <is>
          <t>Project Management &amp; Planning</t>
        </is>
      </c>
      <c r="B2077" t="inlineStr">
        <is>
          <t>Project Planning</t>
        </is>
      </c>
      <c r="C2077" t="inlineStr">
        <is>
          <t>https://www.getapp.com/project-management-planning-software/project-planning/os/web-based</t>
        </is>
      </c>
      <c r="D2077" t="inlineStr">
        <is>
          <t>TolaData</t>
        </is>
      </c>
      <c r="E2077" t="inlineStr">
        <is>
          <t>https://www.getapp.com/it-management-software/a/toladata/</t>
        </is>
      </c>
      <c r="F2077" t="inlineStr">
        <is>
          <t>TolaData is a user-friendly web-based platform built specifically for non-profit organisations to support their project monitoring, management and reporting.Read more about TolaData</t>
        </is>
      </c>
    </row>
    <row r="2078">
      <c r="A2078" t="inlineStr">
        <is>
          <t>Project Management &amp; Planning</t>
        </is>
      </c>
      <c r="B2078" t="inlineStr">
        <is>
          <t>Project Planning</t>
        </is>
      </c>
      <c r="C2078" t="inlineStr">
        <is>
          <t>https://www.getapp.com/project-management-planning-software/project-planning/os/web-based</t>
        </is>
      </c>
      <c r="D2078" t="inlineStr">
        <is>
          <t>SOPlanning</t>
        </is>
      </c>
      <c r="E2078" t="inlineStr">
        <is>
          <t>https://www.getapp.com/project-management-planning-software/a/soplanning/</t>
        </is>
      </c>
      <c r="F2078" t="inlineStr">
        <is>
          <t>SOPlanning is an online project management software that helps businesses in production, IT, construction, emergency services and other sectors manage tasks, resources, materials, and locations across projects on a unified dashboard.Read more about SOPlanning</t>
        </is>
      </c>
    </row>
    <row r="2079">
      <c r="A2079" t="inlineStr">
        <is>
          <t>Project Management &amp; Planning</t>
        </is>
      </c>
      <c r="B2079" t="inlineStr">
        <is>
          <t>Project Planning</t>
        </is>
      </c>
      <c r="C2079" t="inlineStr">
        <is>
          <t>https://www.getapp.com/project-management-planning-software/project-planning/os/web-based</t>
        </is>
      </c>
      <c r="D2079" t="inlineStr">
        <is>
          <t>Heeros PSA</t>
        </is>
      </c>
      <c r="E2079" t="inlineStr">
        <is>
          <t>https://www.getapp.com/collaboration-software/a/heeros-psa/</t>
        </is>
      </c>
      <c r="F2079" t="inlineStr">
        <is>
          <t>The professional service automation platform that simplifies the way businesses are run and grown.It has all: project and resource management, sales, profitability monitoring and more.Read more about Heeros PSA</t>
        </is>
      </c>
    </row>
    <row r="2080">
      <c r="A2080" t="inlineStr">
        <is>
          <t>Project Management &amp; Planning</t>
        </is>
      </c>
      <c r="B2080" t="inlineStr">
        <is>
          <t>Project Planning</t>
        </is>
      </c>
      <c r="C2080" t="inlineStr">
        <is>
          <t>https://www.getapp.com/project-management-planning-software/project-planning/os/web-based</t>
        </is>
      </c>
      <c r="D2080" t="inlineStr">
        <is>
          <t>Essembi</t>
        </is>
      </c>
      <c r="E2080" t="inlineStr">
        <is>
          <t>https://www.getapp.com/project-management-planning-software/a/essembi/</t>
        </is>
      </c>
      <c r="F2080" t="inlineStr">
        <is>
          <t>Transform your manufacturing efficiency with Essembi's OEE platform - cut labor costs by 13% and increase production capacity by 40% within the first year of implementation.Read more about Essembi</t>
        </is>
      </c>
    </row>
    <row r="2081">
      <c r="A2081" t="inlineStr">
        <is>
          <t>Project Management &amp; Planning</t>
        </is>
      </c>
      <c r="B2081" t="inlineStr">
        <is>
          <t>Project Planning</t>
        </is>
      </c>
      <c r="C2081" t="inlineStr">
        <is>
          <t>https://www.getapp.com/project-management-planning-software/project-planning/os/web-based</t>
        </is>
      </c>
      <c r="D2081" t="inlineStr">
        <is>
          <t>Dowork.ai</t>
        </is>
      </c>
      <c r="E2081" t="inlineStr">
        <is>
          <t>https://www.getapp.com/project-management-planning-software/a/dowork-ai/</t>
        </is>
      </c>
      <c r="F2081" t="inlineStr">
        <is>
          <t>Dowork.ai is a project estimation and tracking software that helps project teams estimate projects, providing full control over project phases, tasks, and resources. The solution makes it possible to share initial project estimates with external stakeholders and re-estimate if needed.Read more about Dowork.ai</t>
        </is>
      </c>
    </row>
    <row r="2082">
      <c r="A2082" t="inlineStr">
        <is>
          <t>Project Management &amp; Planning</t>
        </is>
      </c>
      <c r="B2082" t="inlineStr">
        <is>
          <t>Project Planning</t>
        </is>
      </c>
      <c r="C2082" t="inlineStr">
        <is>
          <t>https://www.getapp.com/project-management-planning-software/project-planning/os/web-based</t>
        </is>
      </c>
      <c r="D2082" t="inlineStr">
        <is>
          <t>CrewTraka</t>
        </is>
      </c>
      <c r="E2082" t="inlineStr">
        <is>
          <t>https://www.getapp.com/project-management-planning-software/a/crewtraka/</t>
        </is>
      </c>
      <c r="F2082" t="inlineStr">
        <is>
          <t>CrewTraka offers simple app-driven tools that streamline day-to-day processes including market-leading scheduling. Crew can log GPS-enabled timesheets, complete safety docs, daily expenses, and job dockets, and even apply for leave.Read more about CrewTraka</t>
        </is>
      </c>
    </row>
    <row r="2083">
      <c r="A2083" t="inlineStr">
        <is>
          <t>Project Management &amp; Planning</t>
        </is>
      </c>
      <c r="B2083" t="inlineStr">
        <is>
          <t>Project Planning</t>
        </is>
      </c>
      <c r="C2083" t="inlineStr">
        <is>
          <t>https://www.getapp.com/project-management-planning-software/project-planning/os/web-based</t>
        </is>
      </c>
      <c r="D2083" t="inlineStr">
        <is>
          <t>Financial Manager for Timesheets</t>
        </is>
      </c>
      <c r="E2083" t="inlineStr">
        <is>
          <t>https://www.getapp.com/project-management-planning-software/a/cost-tracker/</t>
        </is>
      </c>
      <c r="F2083"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2084">
      <c r="A2084" t="inlineStr">
        <is>
          <t>Project Management &amp; Planning</t>
        </is>
      </c>
      <c r="B2084" t="inlineStr">
        <is>
          <t>Project Planning</t>
        </is>
      </c>
      <c r="C2084" t="inlineStr">
        <is>
          <t>https://www.getapp.com/project-management-planning-software/project-planning/os/web-based</t>
        </is>
      </c>
      <c r="D2084" t="inlineStr">
        <is>
          <t>SharpCloud</t>
        </is>
      </c>
      <c r="E2084" t="inlineStr">
        <is>
          <t>https://www.getapp.com/collaboration-software/a/sharpcloud/</t>
        </is>
      </c>
      <c r="F2084" t="inlineStr">
        <is>
          <t>Data visualization software that transforms business data into engaging visual stories, helping you make smarter strategic decisions.Read more about SharpCloud</t>
        </is>
      </c>
    </row>
    <row r="2085">
      <c r="A2085" t="inlineStr">
        <is>
          <t>Project Management &amp; Planning</t>
        </is>
      </c>
      <c r="B2085" t="inlineStr">
        <is>
          <t>Project Planning</t>
        </is>
      </c>
      <c r="C2085" t="inlineStr">
        <is>
          <t>https://www.getapp.com/project-management-planning-software/project-planning/os/web-based</t>
        </is>
      </c>
      <c r="D2085" t="inlineStr">
        <is>
          <t>Swit</t>
        </is>
      </c>
      <c r="E2085" t="inlineStr">
        <is>
          <t>https://www.getapp.com/collaboration-software/a/swit/</t>
        </is>
      </c>
      <c r="F2085"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2086">
      <c r="A2086" t="inlineStr">
        <is>
          <t>Project Management &amp; Planning</t>
        </is>
      </c>
      <c r="B2086" t="inlineStr">
        <is>
          <t>Project Planning</t>
        </is>
      </c>
      <c r="C2086" t="inlineStr">
        <is>
          <t>https://www.getapp.com/project-management-planning-software/project-planning/os/web-based</t>
        </is>
      </c>
      <c r="D2086" t="inlineStr">
        <is>
          <t>Zoho Tables</t>
        </is>
      </c>
      <c r="E2086" t="inlineStr">
        <is>
          <t>https://www.getapp.com/project-management-planning-software/a/zoho-tables/</t>
        </is>
      </c>
      <c r="F2086" t="inlineStr">
        <is>
          <t>With Zoho Tables, you can elevate your collaborative efforts, enhance productivity, and simplify work management.Read more about Zoho Tables</t>
        </is>
      </c>
    </row>
    <row r="2087">
      <c r="A2087" t="inlineStr">
        <is>
          <t>Project Management &amp; Planning</t>
        </is>
      </c>
      <c r="B2087" t="inlineStr">
        <is>
          <t>Project Planning</t>
        </is>
      </c>
      <c r="C2087" t="inlineStr">
        <is>
          <t>https://www.getapp.com/project-management-planning-software/project-planning/os/web-based</t>
        </is>
      </c>
      <c r="D2087" t="inlineStr">
        <is>
          <t>Buildpeer</t>
        </is>
      </c>
      <c r="E2087" t="inlineStr">
        <is>
          <t>https://www.getapp.com/project-management-planning-software/a/buildpeer/</t>
        </is>
      </c>
      <c r="F2087" t="inlineStr">
        <is>
          <t>Buildpeer is a construction project management software that centralizes communication and information sharing for teams. The platform enables users to store, organize, and share all project documentation, including files, blueprints, photos, videos, and more, in a single secure cloud location.Read more about Buildpeer</t>
        </is>
      </c>
    </row>
    <row r="2088">
      <c r="A2088" t="inlineStr">
        <is>
          <t>Project Management &amp; Planning</t>
        </is>
      </c>
      <c r="B2088" t="inlineStr">
        <is>
          <t>Project Planning</t>
        </is>
      </c>
      <c r="C2088" t="inlineStr">
        <is>
          <t>https://www.getapp.com/project-management-planning-software/project-planning/os/web-based</t>
        </is>
      </c>
      <c r="D2088" t="inlineStr">
        <is>
          <t>ProyecPro</t>
        </is>
      </c>
      <c r="E2088" t="inlineStr">
        <is>
          <t>https://www.getapp.com/project-management-planning-software/a/proyecpro/</t>
        </is>
      </c>
      <c r="F2088" t="inlineStr">
        <is>
          <t>ProyecPro a cloud-based platform provides multiple functionalities to builders.The dynamic and intuitive system covers all project processes such as: budgeting, planning,programming and control.Read more about ProyecPro</t>
        </is>
      </c>
    </row>
    <row r="2089">
      <c r="A2089" t="inlineStr">
        <is>
          <t>Project Management &amp; Planning</t>
        </is>
      </c>
      <c r="B2089" t="inlineStr">
        <is>
          <t>Project Planning</t>
        </is>
      </c>
      <c r="C2089" t="inlineStr">
        <is>
          <t>https://www.getapp.com/project-management-planning-software/project-planning/os/web-based</t>
        </is>
      </c>
      <c r="D2089" t="inlineStr">
        <is>
          <t>TaskOPad</t>
        </is>
      </c>
      <c r="E2089" t="inlineStr">
        <is>
          <t>https://www.getapp.com/project-management-planning-software/a/taskopad/</t>
        </is>
      </c>
      <c r="F2089" t="inlineStr">
        <is>
          <t>TaskOPad is Task and Project management software with project planning and resource management tools. It aims to facilitate company productivity. Key features include file sharing, a to-do list, task scheduling, and many more...Read more about TaskOPad</t>
        </is>
      </c>
    </row>
    <row r="2090">
      <c r="A2090" t="inlineStr">
        <is>
          <t>Project Management &amp; Planning</t>
        </is>
      </c>
      <c r="B2090" t="inlineStr">
        <is>
          <t>Project Planning</t>
        </is>
      </c>
      <c r="C2090" t="inlineStr">
        <is>
          <t>https://www.getapp.com/project-management-planning-software/project-planning/os/web-based</t>
        </is>
      </c>
      <c r="D2090" t="inlineStr">
        <is>
          <t>Accon</t>
        </is>
      </c>
      <c r="E2090" t="inlineStr">
        <is>
          <t>https://www.getapp.com/sales-software/a/accon/</t>
        </is>
      </c>
      <c r="F2090" t="inlineStr">
        <is>
          <t>Accon is a complete ERP that offers features such as accounting, CRM, warehouse management, sales, HHRR, purchases, manufacturing, project management and more.Read more about Accon</t>
        </is>
      </c>
    </row>
    <row r="2091">
      <c r="A2091" t="inlineStr">
        <is>
          <t>Project Management &amp; Planning</t>
        </is>
      </c>
      <c r="B2091" t="inlineStr">
        <is>
          <t>Project Planning</t>
        </is>
      </c>
      <c r="C2091" t="inlineStr">
        <is>
          <t>https://www.getapp.com/project-management-planning-software/project-planning/os/web-based</t>
        </is>
      </c>
      <c r="D2091" t="inlineStr">
        <is>
          <t>freispace</t>
        </is>
      </c>
      <c r="E2091" t="inlineStr">
        <is>
          <t>https://www.getapp.com/project-management-planning-software/a/freispace/</t>
        </is>
      </c>
      <c r="F2091" t="inlineStr">
        <is>
          <t>Optimize your media production workflows with freispace, the leading post-production scheduling software. Manage resources, track time, and enhance collaboration seamlessly. Experience increased efficiency and transparency in your projects today!Read more about freispace</t>
        </is>
      </c>
    </row>
    <row r="2092">
      <c r="A2092" t="inlineStr">
        <is>
          <t>Project Management &amp; Planning</t>
        </is>
      </c>
      <c r="B2092" t="inlineStr">
        <is>
          <t>Project Planning</t>
        </is>
      </c>
      <c r="C2092" t="inlineStr">
        <is>
          <t>https://www.getapp.com/project-management-planning-software/project-planning/os/web-based</t>
        </is>
      </c>
      <c r="D2092" t="inlineStr">
        <is>
          <t>GamePlan</t>
        </is>
      </c>
      <c r="E2092" t="inlineStr">
        <is>
          <t>https://www.getapp.com/project-management-planning-software/a/gameplan/</t>
        </is>
      </c>
      <c r="F2092" t="inlineStr">
        <is>
          <t>GamePlan is Visual Project Management Software that gives Planning, Scheduling, Costing &amp; Communication, all critical for any business.GamePlan is unique because you plan by drawing the project workflow on the Whiteboard. As you plan, the project schedule automatically updates in the Gantt chartRead more about GamePlan</t>
        </is>
      </c>
    </row>
    <row r="2093">
      <c r="A2093" t="inlineStr">
        <is>
          <t>Project Management &amp; Planning</t>
        </is>
      </c>
      <c r="B2093" t="inlineStr">
        <is>
          <t>Project Planning</t>
        </is>
      </c>
      <c r="C2093" t="inlineStr">
        <is>
          <t>https://www.getapp.com/project-management-planning-software/project-planning/os/web-based</t>
        </is>
      </c>
      <c r="D2093" t="inlineStr">
        <is>
          <t>Deltek Vantagepoint</t>
        </is>
      </c>
      <c r="E2093" t="inlineStr">
        <is>
          <t>https://www.getapp.com/all-software/a/vantagepoint/</t>
        </is>
      </c>
      <c r="F2093" t="inlineStr">
        <is>
          <t>Deltek Vantagepoint is a powerful, intuitive solution that helps people manage projects from start to finish. With full visibility of client, project and financial details, your organization accelerates workflows, maximizes productivity and realize great business results.Read more about Deltek Vantagepoint</t>
        </is>
      </c>
    </row>
    <row r="2094">
      <c r="A2094" t="inlineStr">
        <is>
          <t>Project Management &amp; Planning</t>
        </is>
      </c>
      <c r="B2094" t="inlineStr">
        <is>
          <t>Project Planning</t>
        </is>
      </c>
      <c r="C2094" t="inlineStr">
        <is>
          <t>https://www.getapp.com/project-management-planning-software/project-planning/os/web-based</t>
        </is>
      </c>
      <c r="D2094" t="inlineStr">
        <is>
          <t>COR</t>
        </is>
      </c>
      <c r="E2094" t="inlineStr">
        <is>
          <t>https://www.getapp.com/project-management-planning-software/a/cor/</t>
        </is>
      </c>
      <c r="F2094" t="inlineStr">
        <is>
          <t>COR is the all-in-one management solution for creative agencies. It automates time tracking to increase business profitability and team efficiency. COR offers features like precise time tracking to accurately predict delivery times, data-driven decisions to identify profitable services and projects, managing team capacity to assign talent efficiently, and detailed operation analysis through quarterly business reviews.Read more about COR</t>
        </is>
      </c>
    </row>
    <row r="2095">
      <c r="A2095" t="inlineStr">
        <is>
          <t>Project Management &amp; Planning</t>
        </is>
      </c>
      <c r="B2095" t="inlineStr">
        <is>
          <t>Project Planning</t>
        </is>
      </c>
      <c r="C2095" t="inlineStr">
        <is>
          <t>https://www.getapp.com/project-management-planning-software/project-planning/os/web-based</t>
        </is>
      </c>
      <c r="D2095" t="inlineStr">
        <is>
          <t>Kytes</t>
        </is>
      </c>
      <c r="E2095" t="inlineStr">
        <is>
          <t>https://www.getapp.com/project-management-planning-software/a/touchbase/</t>
        </is>
      </c>
      <c r="F2095" t="inlineStr">
        <is>
          <t>AI-enabled PSA + PPM for managing projects, resources &amp; financials across industries.Read more about Kytes</t>
        </is>
      </c>
    </row>
    <row r="2096">
      <c r="A2096" t="inlineStr">
        <is>
          <t>Project Management &amp; Planning</t>
        </is>
      </c>
      <c r="B2096" t="inlineStr">
        <is>
          <t>Project Planning</t>
        </is>
      </c>
      <c r="C2096" t="inlineStr">
        <is>
          <t>https://www.getapp.com/project-management-planning-software/project-planning/os/web-based</t>
        </is>
      </c>
      <c r="D2096" t="inlineStr">
        <is>
          <t>HERAW</t>
        </is>
      </c>
      <c r="E2096" t="inlineStr">
        <is>
          <t>https://www.getapp.com/collaboration-software/a/heraw/</t>
        </is>
      </c>
      <c r="F2096" t="inlineStr">
        <is>
          <t>Unleash your creativity with HERAW, our all-in-one solution that helps you simplify the content production process.With HERAW, you can: share, annotate, review, approve, subtitle all your creative content easily, and manage your teams, tasks and plannings to save time and money.Do more, with less.Read more about HERAW</t>
        </is>
      </c>
    </row>
    <row r="2097">
      <c r="A2097" t="inlineStr">
        <is>
          <t>Project Management &amp; Planning</t>
        </is>
      </c>
      <c r="B2097" t="inlineStr">
        <is>
          <t>Project Planning</t>
        </is>
      </c>
      <c r="C2097" t="inlineStr">
        <is>
          <t>https://www.getapp.com/project-management-planning-software/project-planning/os/web-based</t>
        </is>
      </c>
      <c r="D2097" t="inlineStr">
        <is>
          <t>Planimo</t>
        </is>
      </c>
      <c r="E2097" t="inlineStr">
        <is>
          <t>https://www.getapp.com/project-management-planning-software/a/planimo/</t>
        </is>
      </c>
      <c r="F2097" t="inlineStr">
        <is>
          <t>Planimo is a cloud-based platform that allows businesses to manage and allocate personnel, ensuring optimal workforce utilization.Read more about Planimo</t>
        </is>
      </c>
    </row>
    <row r="2098">
      <c r="A2098" t="inlineStr">
        <is>
          <t>Project Management &amp; Planning</t>
        </is>
      </c>
      <c r="B2098" t="inlineStr">
        <is>
          <t>Project Planning</t>
        </is>
      </c>
      <c r="C2098" t="inlineStr">
        <is>
          <t>https://www.getapp.com/project-management-planning-software/project-planning/os/web-based</t>
        </is>
      </c>
      <c r="D2098" t="inlineStr">
        <is>
          <t>Flux</t>
        </is>
      </c>
      <c r="E2098" t="inlineStr">
        <is>
          <t>https://www.getapp.com/hr-employee-management-software/a/flux/</t>
        </is>
      </c>
      <c r="F2098" t="inlineStr">
        <is>
          <t>Flux is online workforce management software for permanent and flex personnel in one system.Read more about Flux</t>
        </is>
      </c>
    </row>
    <row r="2099">
      <c r="A2099" t="inlineStr">
        <is>
          <t>Project Management &amp; Planning</t>
        </is>
      </c>
      <c r="B2099" t="inlineStr">
        <is>
          <t>Project Planning</t>
        </is>
      </c>
      <c r="C2099" t="inlineStr">
        <is>
          <t>https://www.getapp.com/project-management-planning-software/project-planning/os/web-based</t>
        </is>
      </c>
      <c r="D2099" t="inlineStr">
        <is>
          <t>CESAR.TEAM</t>
        </is>
      </c>
      <c r="E2099" t="inlineStr">
        <is>
          <t>https://www.getapp.com/project-management-planning-software/a/cesar-team/</t>
        </is>
      </c>
      <c r="F2099" t="inlineStr">
        <is>
          <t>CESAR.TEAM is a French-language PPM (Project Portfolio Management) software that helps teams work together in agile, hybrid or waterfall mode.Read more about CESAR.TEAM</t>
        </is>
      </c>
    </row>
    <row r="2100">
      <c r="A2100" t="inlineStr">
        <is>
          <t>Project Management &amp; Planning</t>
        </is>
      </c>
      <c r="B2100" t="inlineStr">
        <is>
          <t>Project Planning</t>
        </is>
      </c>
      <c r="C2100" t="inlineStr">
        <is>
          <t>https://www.getapp.com/project-management-planning-software/project-planning/os/web-based</t>
        </is>
      </c>
      <c r="D2100" t="inlineStr">
        <is>
          <t>EDWARD Suite</t>
        </is>
      </c>
      <c r="E2100" t="inlineStr">
        <is>
          <t>https://www.getapp.com/project-management-planning-software/a/edward-suite/</t>
        </is>
      </c>
      <c r="F2100" t="inlineStr">
        <is>
          <t>EDWARD Suite is a decision-making platform that helps consulting firms and transformation offices manage complex project portfolios.Read more about EDWARD Suite</t>
        </is>
      </c>
    </row>
    <row r="2101">
      <c r="A2101" t="inlineStr">
        <is>
          <t>Project Management &amp; Planning</t>
        </is>
      </c>
      <c r="B2101" t="inlineStr">
        <is>
          <t>Project Planning</t>
        </is>
      </c>
      <c r="C2101" t="inlineStr">
        <is>
          <t>https://www.getapp.com/project-management-planning-software/project-planning/os/web-based</t>
        </is>
      </c>
      <c r="D2101" t="inlineStr">
        <is>
          <t>Gladys</t>
        </is>
      </c>
      <c r="E2101" t="inlineStr">
        <is>
          <t>https://www.getapp.com/project-management-planning-software/a/gladys/</t>
        </is>
      </c>
      <c r="F2101" t="inlineStr">
        <is>
          <t>Gladys is a project management tool that allows teams to create and assign tasks, manage projects and track progress toward their strategic plan. With Gladys, users can create Gantt charts, task dependencies, and project templates, as well as streamline their communication processes.Read more about Gladys</t>
        </is>
      </c>
    </row>
    <row r="2102">
      <c r="A2102" t="inlineStr">
        <is>
          <t>Project Management &amp; Planning</t>
        </is>
      </c>
      <c r="B2102" t="inlineStr">
        <is>
          <t>Project Planning</t>
        </is>
      </c>
      <c r="C2102" t="inlineStr">
        <is>
          <t>https://www.getapp.com/project-management-planning-software/project-planning/os/web-based</t>
        </is>
      </c>
      <c r="D2102" t="inlineStr">
        <is>
          <t>planeus</t>
        </is>
      </c>
      <c r="E2102" t="inlineStr">
        <is>
          <t>https://www.getapp.com/project-management-planning-software/a/planeus/</t>
        </is>
      </c>
      <c r="F2102" t="inlineStr">
        <is>
          <t>planeus is an industry-proven new generation Planning &amp; Control solution for large enterprises and specialized mid-sized companies in manufacturing, labs, and regulated industries. Exception-driven and intuitive, it helps teams plan smarter, react faster, and stay aligned with strategic goals.Read more about planeus</t>
        </is>
      </c>
    </row>
    <row r="2103">
      <c r="A2103" t="inlineStr">
        <is>
          <t>Project Management &amp; Planning</t>
        </is>
      </c>
      <c r="B2103" t="inlineStr">
        <is>
          <t>Project Planning</t>
        </is>
      </c>
      <c r="C2103" t="inlineStr">
        <is>
          <t>https://www.getapp.com/project-management-planning-software/project-planning/os/web-based</t>
        </is>
      </c>
      <c r="D2103" t="inlineStr">
        <is>
          <t>Dime.Scheduler</t>
        </is>
      </c>
      <c r="E2103" t="inlineStr">
        <is>
          <t>https://www.getapp.com/customer-management-software/a/dime-scheduler/</t>
        </is>
      </c>
      <c r="F2103" t="inlineStr">
        <is>
          <t>Dime.Scheduler is a visual resource and project planning solution for the Microsoft Dynamics product suite. Powerful features such as the graphical planning board, Gantt chart, capacity pivot grid, and extended integration possibilities make planning an asset that can set your business apart.Read more about Dime.Scheduler</t>
        </is>
      </c>
    </row>
    <row r="2104">
      <c r="A2104" t="inlineStr">
        <is>
          <t>Project Management &amp; Planning</t>
        </is>
      </c>
      <c r="B2104" t="inlineStr">
        <is>
          <t>Project Planning</t>
        </is>
      </c>
      <c r="C2104" t="inlineStr">
        <is>
          <t>https://www.getapp.com/project-management-planning-software/project-planning/os/web-based</t>
        </is>
      </c>
      <c r="D2104" t="inlineStr">
        <is>
          <t>flink</t>
        </is>
      </c>
      <c r="E2104" t="inlineStr">
        <is>
          <t>https://www.getapp.com/operations-management-software/a/flink/</t>
        </is>
      </c>
      <c r="F2104" t="inlineStr">
        <is>
          <t>flink is the performance and analytics platform for project and corporate management.Read more about flink</t>
        </is>
      </c>
    </row>
    <row r="2105">
      <c r="A2105" t="inlineStr">
        <is>
          <t>Project Management &amp; Planning</t>
        </is>
      </c>
      <c r="B2105" t="inlineStr">
        <is>
          <t>Project Planning</t>
        </is>
      </c>
      <c r="C2105" t="inlineStr">
        <is>
          <t>https://www.getapp.com/project-management-planning-software/project-planning/os/web-based</t>
        </is>
      </c>
      <c r="D2105" t="inlineStr">
        <is>
          <t>compleet</t>
        </is>
      </c>
      <c r="E2105" t="inlineStr">
        <is>
          <t>https://www.getapp.com/hr-employee-management-software/a/compleet/</t>
        </is>
      </c>
      <c r="F2105" t="inlineStr">
        <is>
          <t>compleet is a cloud-based human resources (HR) platform that helps companies identify the right employees in the right place at the right time.Read more about compleet</t>
        </is>
      </c>
    </row>
    <row r="2106">
      <c r="A2106" t="inlineStr">
        <is>
          <t>Project Management &amp; Planning</t>
        </is>
      </c>
      <c r="B2106" t="inlineStr">
        <is>
          <t>Project Planning</t>
        </is>
      </c>
      <c r="C2106" t="inlineStr">
        <is>
          <t>https://www.getapp.com/project-management-planning-software/project-planning/os/web-based</t>
        </is>
      </c>
      <c r="D2106" t="inlineStr">
        <is>
          <t>Rodeo Drive</t>
        </is>
      </c>
      <c r="E2106" t="inlineStr">
        <is>
          <t>https://www.getapp.com/project-management-planning-software/a/rodeo/</t>
        </is>
      </c>
      <c r="F2106" t="inlineStr">
        <is>
          <t>Rodeo Drive offers everything you’ll need to best plan your projects from start to finish. Its reporting feature also provides you with the necessary insights to adjust your plans as needed.Read more about Rodeo Drive</t>
        </is>
      </c>
    </row>
    <row r="2107">
      <c r="A2107" t="inlineStr">
        <is>
          <t>Project Management &amp; Planning</t>
        </is>
      </c>
      <c r="B2107" t="inlineStr">
        <is>
          <t>Project Planning</t>
        </is>
      </c>
      <c r="C2107" t="inlineStr">
        <is>
          <t>https://www.getapp.com/project-management-planning-software/project-planning/os/web-based</t>
        </is>
      </c>
      <c r="D2107" t="inlineStr">
        <is>
          <t>cplace</t>
        </is>
      </c>
      <c r="E2107" t="inlineStr">
        <is>
          <t>https://www.getapp.com/project-management-planning-software/a/cplace/</t>
        </is>
      </c>
      <c r="F2107" t="inlineStr">
        <is>
          <t>cplace offers a ready-to-use solution with modules for today's demanding project world. Whether Gantt chart or Kanban board, maturity level, or resource management, all applications can be combined and adapted to the customers' needs.Read more about cplace</t>
        </is>
      </c>
    </row>
    <row r="2108">
      <c r="A2108" t="inlineStr">
        <is>
          <t>Project Management &amp; Planning</t>
        </is>
      </c>
      <c r="B2108" t="inlineStr">
        <is>
          <t>Project Planning</t>
        </is>
      </c>
      <c r="C2108" t="inlineStr">
        <is>
          <t>https://www.getapp.com/project-management-planning-software/project-planning/os/web-based</t>
        </is>
      </c>
      <c r="D2108" t="inlineStr">
        <is>
          <t>Project Office</t>
        </is>
      </c>
      <c r="E2108" t="inlineStr">
        <is>
          <t>https://www.getapp.com/operations-management-software/a/project-office/</t>
        </is>
      </c>
      <c r="F2108" t="inlineStr">
        <is>
          <t>Project Office X is a project management app that helps users manage multiple projects, assign resources, and track tasks. Key features include Gantt &amp; timeline views, milestones, time &amp; expense tracking, resource management, and project scheduling.Read more about Project Office</t>
        </is>
      </c>
    </row>
    <row r="2109">
      <c r="A2109" t="inlineStr">
        <is>
          <t>Project Management &amp; Planning</t>
        </is>
      </c>
      <c r="B2109" t="inlineStr">
        <is>
          <t>Project Planning</t>
        </is>
      </c>
      <c r="C2109" t="inlineStr">
        <is>
          <t>https://www.getapp.com/project-management-planning-software/project-planning/os/web-based</t>
        </is>
      </c>
      <c r="D2109" t="inlineStr">
        <is>
          <t>Senfoni</t>
        </is>
      </c>
      <c r="E2109" t="inlineStr">
        <is>
          <t>https://www.getapp.com/project-management-planning-software/a/senfoni/</t>
        </is>
      </c>
      <c r="F2109" t="inlineStr">
        <is>
          <t>Senfoni is a cloud accounting &amp; professional services software designed for agencies, consultancy, legal &amp; audit companies. It allows users to track time, run projects, boost collaboration, track &amp; manage expenses and time off.Read more about Senfoni</t>
        </is>
      </c>
    </row>
    <row r="2110">
      <c r="A2110" t="inlineStr">
        <is>
          <t>Project Management &amp; Planning</t>
        </is>
      </c>
      <c r="B2110" t="inlineStr">
        <is>
          <t>Project Planning</t>
        </is>
      </c>
      <c r="C2110" t="inlineStr">
        <is>
          <t>https://www.getapp.com/project-management-planning-software/project-planning/os/web-based</t>
        </is>
      </c>
      <c r="D2110" t="inlineStr">
        <is>
          <t>MyMediaConnect</t>
        </is>
      </c>
      <c r="E2110" t="inlineStr">
        <is>
          <t>https://www.getapp.com/collaboration-software/a/mymediaconnect/</t>
        </is>
      </c>
      <c r="F2110" t="inlineStr">
        <is>
          <t>MyMediaConnect is a secure collaborative cloud-based platform for project management related to the graphic design and management of brand assets.Read more about MyMediaConnect</t>
        </is>
      </c>
    </row>
    <row r="2111">
      <c r="A2111" t="inlineStr">
        <is>
          <t>Project Management &amp; Planning</t>
        </is>
      </c>
      <c r="B2111" t="inlineStr">
        <is>
          <t>Project Planning</t>
        </is>
      </c>
      <c r="C2111" t="inlineStr">
        <is>
          <t>https://www.getapp.com/project-management-planning-software/project-planning/os/web-based</t>
        </is>
      </c>
      <c r="D2111" t="inlineStr">
        <is>
          <t>Airdesk</t>
        </is>
      </c>
      <c r="E2111" t="inlineStr">
        <is>
          <t>https://www.getapp.com/project-management-planning-software/a/airdesk/</t>
        </is>
      </c>
      <c r="F2111"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2112">
      <c r="A2112" t="inlineStr">
        <is>
          <t>Project Management &amp; Planning</t>
        </is>
      </c>
      <c r="B2112" t="inlineStr">
        <is>
          <t>Project Planning</t>
        </is>
      </c>
      <c r="C2112" t="inlineStr">
        <is>
          <t>https://www.getapp.com/project-management-planning-software/project-planning/os/web-based</t>
        </is>
      </c>
      <c r="D2112" t="inlineStr">
        <is>
          <t>LYNX</t>
        </is>
      </c>
      <c r="E2112" t="inlineStr">
        <is>
          <t>https://www.getapp.com/project-management-planning-software/a/lynx-2/</t>
        </is>
      </c>
      <c r="F2112" t="inlineStr">
        <is>
          <t>LYNX simplifies project planning with a dynamic scheduling engine and integration of CCPM, TOC, Agile, and Kanban. It optimizes workflows, aligns resources, and supports strategic and operational priorities. Tailored tools for managers ensure efficient planning across tasks, teams, and portfolios.Read more about LYNX</t>
        </is>
      </c>
    </row>
    <row r="2113">
      <c r="A2113" t="inlineStr">
        <is>
          <t>Project Management &amp; Planning</t>
        </is>
      </c>
      <c r="B2113" t="inlineStr">
        <is>
          <t>Project Planning</t>
        </is>
      </c>
      <c r="C2113" t="inlineStr">
        <is>
          <t>https://www.getapp.com/project-management-planning-software/project-planning/os/web-based</t>
        </is>
      </c>
      <c r="D2113" t="inlineStr">
        <is>
          <t>LYNX</t>
        </is>
      </c>
      <c r="E2113" t="inlineStr">
        <is>
          <t>https://www.getapp.com/project-management-planning-software/a/lynx-2/</t>
        </is>
      </c>
      <c r="F2113" t="inlineStr">
        <is>
          <t>LYNX simplifies project planning with a dynamic scheduling engine and integration of CCPM, TOC, Agile, and Kanban. It optimizes workflows, aligns resources, and supports strategic and operational priorities. Tailored tools for managers ensure efficient planning across tasks, teams, and portfolios.Read more about LYNX</t>
        </is>
      </c>
    </row>
    <row r="2114">
      <c r="A2114" t="inlineStr">
        <is>
          <t>Project Management &amp; Planning</t>
        </is>
      </c>
      <c r="B2114" t="inlineStr">
        <is>
          <t>Project Planning</t>
        </is>
      </c>
      <c r="C2114" t="inlineStr">
        <is>
          <t>https://www.getapp.com/project-management-planning-software/project-planning/os/web-based</t>
        </is>
      </c>
      <c r="D2114" t="inlineStr">
        <is>
          <t>The Work App</t>
        </is>
      </c>
      <c r="E2114" t="inlineStr">
        <is>
          <t>https://www.getapp.com/hr-employee-management-software/a/the-work-app/</t>
        </is>
      </c>
      <c r="F2114"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2115">
      <c r="A2115" t="inlineStr">
        <is>
          <t>Project Management &amp; Planning</t>
        </is>
      </c>
      <c r="B2115" t="inlineStr">
        <is>
          <t>Project Planning</t>
        </is>
      </c>
      <c r="C2115" t="inlineStr">
        <is>
          <t>https://www.getapp.com/project-management-planning-software/project-planning/os/web-based</t>
        </is>
      </c>
      <c r="D2115" t="inlineStr">
        <is>
          <t>Flexxter</t>
        </is>
      </c>
      <c r="E2115" t="inlineStr">
        <is>
          <t>https://www.getapp.com/project-management-planning-software/a/flexxter/</t>
        </is>
      </c>
      <c r="F2115" t="inlineStr">
        <is>
          <t>Flexxter is a project planning software for the construction industry. As an all-in-one tool, it includes functions related to the planning, execution and approval of construction projects.Read more about Flexxter</t>
        </is>
      </c>
    </row>
    <row r="2116">
      <c r="A2116" t="inlineStr">
        <is>
          <t>Project Management &amp; Planning</t>
        </is>
      </c>
      <c r="B2116" t="inlineStr">
        <is>
          <t>Project Planning</t>
        </is>
      </c>
      <c r="C2116" t="inlineStr">
        <is>
          <t>https://www.getapp.com/project-management-planning-software/project-planning/os/web-based</t>
        </is>
      </c>
      <c r="D2116" t="inlineStr">
        <is>
          <t>Simple Estimate</t>
        </is>
      </c>
      <c r="E2116" t="inlineStr">
        <is>
          <t>https://www.getapp.com/sales-software/a/simple-estimate/</t>
        </is>
      </c>
      <c r="F2116" t="inlineStr">
        <is>
          <t>Increase team collaboration and make your project estimates more accurate than error-prone spreadsheets.Make estimating a snap. Estimate software with pre-defined roles and rates allow you to speed up your workflow.Read more about Simple Estimate</t>
        </is>
      </c>
    </row>
    <row r="2117">
      <c r="A2117" t="inlineStr">
        <is>
          <t>Project Management &amp; Planning</t>
        </is>
      </c>
      <c r="B2117" t="inlineStr">
        <is>
          <t>Project Planning</t>
        </is>
      </c>
      <c r="C2117" t="inlineStr">
        <is>
          <t>https://www.getapp.com/project-management-planning-software/project-planning/os/web-based</t>
        </is>
      </c>
      <c r="D2117" t="inlineStr">
        <is>
          <t>Isi-APP</t>
        </is>
      </c>
      <c r="E2117" t="inlineStr">
        <is>
          <t>https://www.getapp.com/it-management-software/a/isi-app/</t>
        </is>
      </c>
      <c r="F2117" t="inlineStr">
        <is>
          <t>Control your IT system with Isi-APPRead more about Isi-APP</t>
        </is>
      </c>
    </row>
    <row r="2118">
      <c r="A2118" t="inlineStr">
        <is>
          <t>Project Management &amp; Planning</t>
        </is>
      </c>
      <c r="B2118" t="inlineStr">
        <is>
          <t>Project Planning</t>
        </is>
      </c>
      <c r="C2118" t="inlineStr">
        <is>
          <t>https://www.getapp.com/project-management-planning-software/project-planning/os/web-based</t>
        </is>
      </c>
      <c r="D2118" t="inlineStr">
        <is>
          <t>DoneTonic</t>
        </is>
      </c>
      <c r="E2118" t="inlineStr">
        <is>
          <t>https://www.getapp.com/project-management-planning-software/a/donetonic/</t>
        </is>
      </c>
      <c r="F2118" t="inlineStr">
        <is>
          <t>Software for agile teams. A single tool for all departments of a company.Read more about DoneTonic</t>
        </is>
      </c>
    </row>
    <row r="2119">
      <c r="A2119" t="inlineStr">
        <is>
          <t>Project Management &amp; Planning</t>
        </is>
      </c>
      <c r="B2119" t="inlineStr">
        <is>
          <t>Project Planning</t>
        </is>
      </c>
      <c r="C2119" t="inlineStr">
        <is>
          <t>https://www.getapp.com/project-management-planning-software/project-planning/os/web-based</t>
        </is>
      </c>
      <c r="D2119" t="inlineStr">
        <is>
          <t>BigPicture</t>
        </is>
      </c>
      <c r="E2119" t="inlineStr">
        <is>
          <t>https://www.getapp.com/project-management-planning-software/a/bigpicture/</t>
        </is>
      </c>
      <c r="F2119" t="inlineStr">
        <is>
          <t>BigPicture is the leading Portfolio, Product, and Project Management application for Jira, before, during, or after Agile/digital transformation.Read more about BigPicture</t>
        </is>
      </c>
    </row>
    <row r="2120">
      <c r="A2120" t="inlineStr">
        <is>
          <t>Project Management &amp; Planning</t>
        </is>
      </c>
      <c r="B2120" t="inlineStr">
        <is>
          <t>Project Planning</t>
        </is>
      </c>
      <c r="C2120" t="inlineStr">
        <is>
          <t>https://www.getapp.com/project-management-planning-software/project-planning/os/web-based</t>
        </is>
      </c>
      <c r="D2120" t="inlineStr">
        <is>
          <t>SAP Ruum</t>
        </is>
      </c>
      <c r="E2120" t="inlineStr">
        <is>
          <t>https://www.getapp.com/project-management-planning-software/a/ruum/</t>
        </is>
      </c>
      <c r="F2120"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2121">
      <c r="A2121" t="inlineStr">
        <is>
          <t>Project Management &amp; Planning</t>
        </is>
      </c>
      <c r="B2121" t="inlineStr">
        <is>
          <t>Project Planning</t>
        </is>
      </c>
      <c r="C2121" t="inlineStr">
        <is>
          <t>https://www.getapp.com/project-management-planning-software/project-planning/os/web-based</t>
        </is>
      </c>
      <c r="D2121" t="inlineStr">
        <is>
          <t>CENDAS</t>
        </is>
      </c>
      <c r="E2121" t="inlineStr">
        <is>
          <t>https://www.getapp.com/construction-software/a/cendas/</t>
        </is>
      </c>
      <c r="F2121" t="inlineStr">
        <is>
          <t>Cloud-based construction management solution that helps businesses of all sizes enhance productivity, cut costs, and streamline projects.Read more about CENDAS</t>
        </is>
      </c>
    </row>
    <row r="2122">
      <c r="A2122" t="inlineStr">
        <is>
          <t>Project Management &amp; Planning</t>
        </is>
      </c>
      <c r="B2122" t="inlineStr">
        <is>
          <t>Project Planning</t>
        </is>
      </c>
      <c r="C2122" t="inlineStr">
        <is>
          <t>https://www.getapp.com/project-management-planning-software/project-planning/os/web-based</t>
        </is>
      </c>
      <c r="D2122" t="inlineStr">
        <is>
          <t>EcoSys</t>
        </is>
      </c>
      <c r="E2122" t="inlineStr">
        <is>
          <t>https://www.getapp.com/operations-management-software/a/ecosys/</t>
        </is>
      </c>
      <c r="F2122" t="inlineStr">
        <is>
          <t>Your Central Hub for all Project DataSay goodbye to data siloes and slow, error-prone spreadsheets. EcoSys drives better decisions with automated reporting and real-time data access.Read more about EcoSys</t>
        </is>
      </c>
    </row>
    <row r="2123">
      <c r="A2123" t="inlineStr">
        <is>
          <t>Project Management &amp; Planning</t>
        </is>
      </c>
      <c r="B2123" t="inlineStr">
        <is>
          <t>Project Planning</t>
        </is>
      </c>
      <c r="C2123" t="inlineStr">
        <is>
          <t>https://www.getapp.com/project-management-planning-software/project-planning/os/web-based</t>
        </is>
      </c>
      <c r="D2123" t="inlineStr">
        <is>
          <t>CMap</t>
        </is>
      </c>
      <c r="E2123" t="inlineStr">
        <is>
          <t>https://www.getapp.com/all-software/a/cmap/</t>
        </is>
      </c>
      <c r="F2123"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2124">
      <c r="A2124" t="inlineStr">
        <is>
          <t>Project Management &amp; Planning</t>
        </is>
      </c>
      <c r="B2124" t="inlineStr">
        <is>
          <t>Project Planning</t>
        </is>
      </c>
      <c r="C2124" t="inlineStr">
        <is>
          <t>https://www.getapp.com/project-management-planning-software/project-planning/os/web-based</t>
        </is>
      </c>
      <c r="D2124" t="inlineStr">
        <is>
          <t>Exact for Project Management</t>
        </is>
      </c>
      <c r="E2124" t="inlineStr">
        <is>
          <t>https://www.getapp.com/project-management-planning-software/a/exact-for-project-management/</t>
        </is>
      </c>
      <c r="F2124" t="inlineStr">
        <is>
          <t>Exact for Project Management, the fully customizable project management application designed to help you manage your projects and resources in one place. This solution makes it easy to work with multiple project managers and collaborate with team members within or across projects.Read more about Exact for Project Management</t>
        </is>
      </c>
    </row>
    <row r="2125">
      <c r="A2125" t="inlineStr">
        <is>
          <t>Project Management &amp; Planning</t>
        </is>
      </c>
      <c r="B2125" t="inlineStr">
        <is>
          <t>Project Planning</t>
        </is>
      </c>
      <c r="C2125" t="inlineStr">
        <is>
          <t>https://www.getapp.com/project-management-planning-software/project-planning/os/web-based</t>
        </is>
      </c>
      <c r="D2125" t="inlineStr">
        <is>
          <t>EstateSpace</t>
        </is>
      </c>
      <c r="E2125" t="inlineStr">
        <is>
          <t>https://www.getapp.com/project-management-planning-software/a/estatespace/</t>
        </is>
      </c>
      <c r="F2125" t="inlineStr">
        <is>
          <t>EstateSpace is a software platform designed for estate and property management. It offers various features including finance management, task automation, asset management, and tenant communications. The platform enables users to manage property-related tasks, integrate with existing systems, and manage data security and compliance.Read more about EstateSpace</t>
        </is>
      </c>
    </row>
    <row r="2126">
      <c r="A2126" t="inlineStr">
        <is>
          <t>Project Management &amp; Planning</t>
        </is>
      </c>
      <c r="B2126" t="inlineStr">
        <is>
          <t>Project Planning</t>
        </is>
      </c>
      <c r="C2126" t="inlineStr">
        <is>
          <t>https://www.getapp.com/project-management-planning-software/project-planning/os/web-based</t>
        </is>
      </c>
      <c r="D2126" t="inlineStr">
        <is>
          <t>Project Plan</t>
        </is>
      </c>
      <c r="E2126" t="inlineStr">
        <is>
          <t>https://www.getapp.com/project-management-planning-software/a/project-plan/</t>
        </is>
      </c>
      <c r="F2126" t="inlineStr">
        <is>
          <t>Project Plan is a tool that allows users to visualize project plans within Microsoft Teams and PowerPoint. With intuitive Gantt chart creation, users can manage high-level plans and roadmaps. The app offers cloud-synced plans, embedded plans, task and subtask management, resource management, milestone tracking, and dependency management. Project Plan integrates with Microsoft's productivity suite, making it valuable for teams to streamline project planning and collaboration.Read more about Project Plan</t>
        </is>
      </c>
    </row>
    <row r="2127">
      <c r="A2127" t="inlineStr">
        <is>
          <t>Project Management &amp; Planning</t>
        </is>
      </c>
      <c r="B2127" t="inlineStr">
        <is>
          <t>Project Planning</t>
        </is>
      </c>
      <c r="C2127" t="inlineStr">
        <is>
          <t>https://www.getapp.com/project-management-planning-software/project-planning/os/web-based</t>
        </is>
      </c>
      <c r="D2127" t="inlineStr">
        <is>
          <t>Corvus Link</t>
        </is>
      </c>
      <c r="E2127" t="inlineStr">
        <is>
          <t>https://www.getapp.com/project-management-planning-software/a/corvus-link/</t>
        </is>
      </c>
      <c r="F2127" t="inlineStr">
        <is>
          <t>Corvus Link is an AI and automation platform for planning your business, seamless construction, and accelerated growth. This unified platform, rich in detailed functionalities and features, is designed for forward-thinking innovators.Read more about Corvus Link</t>
        </is>
      </c>
    </row>
    <row r="2128">
      <c r="A2128" t="inlineStr">
        <is>
          <t>Project Management &amp; Planning</t>
        </is>
      </c>
      <c r="B2128" t="inlineStr">
        <is>
          <t>Project Planning</t>
        </is>
      </c>
      <c r="C2128" t="inlineStr">
        <is>
          <t>https://www.getapp.com/project-management-planning-software/project-planning/os/web-based</t>
        </is>
      </c>
      <c r="D2128" t="inlineStr">
        <is>
          <t>Offsoo</t>
        </is>
      </c>
      <c r="E2128" t="inlineStr">
        <is>
          <t>https://www.getapp.com/customer-management-software/a/offsoo/</t>
        </is>
      </c>
      <c r="F2128" t="inlineStr">
        <is>
          <t>Offsoo is a cloud-based planning software designed to help accounting and administration firms track time, create forecasts, and more. It offers a streamli transition from Excel, providing a complete overview of internal business operations. The software facilitates integration with existing workflows, automating recurring tasks and visualizing desired data.Read more about Offsoo</t>
        </is>
      </c>
    </row>
    <row r="2129">
      <c r="A2129" t="inlineStr">
        <is>
          <t>Project Management &amp; Planning</t>
        </is>
      </c>
      <c r="B2129" t="inlineStr">
        <is>
          <t>Project Planning</t>
        </is>
      </c>
      <c r="C2129" t="inlineStr">
        <is>
          <t>https://www.getapp.com/project-management-planning-software/project-planning/os/web-based</t>
        </is>
      </c>
      <c r="D2129" t="inlineStr">
        <is>
          <t>OS/</t>
        </is>
      </c>
      <c r="E2129" t="inlineStr">
        <is>
          <t>https://www.getapp.com/all-software/a/os/</t>
        </is>
      </c>
      <c r="F2129" t="inlineStr">
        <is>
          <t>OS/ is a cloud-based project accounting software designed for agencies, productions, and studios that helps manage finances, generate quotes, control projects, and more.Read more about OS/</t>
        </is>
      </c>
    </row>
    <row r="2130">
      <c r="A2130" t="inlineStr">
        <is>
          <t>Project Management &amp; Planning</t>
        </is>
      </c>
      <c r="B2130" t="inlineStr">
        <is>
          <t>Project Planning</t>
        </is>
      </c>
      <c r="C2130" t="inlineStr">
        <is>
          <t>https://www.getapp.com/project-management-planning-software/project-planning/os/web-based</t>
        </is>
      </c>
      <c r="D2130" t="inlineStr">
        <is>
          <t>OFFOLIO</t>
        </is>
      </c>
      <c r="E2130" t="inlineStr">
        <is>
          <t>https://www.getapp.com/project-management-planning-software/a/offolio/</t>
        </is>
      </c>
      <c r="F2130" t="inlineStr">
        <is>
          <t>OFFOLIO is a cloud-based project planning software. It provides algorithmic automation to calculate in real-time the optimum between multiple constraints (from teams’ capacities to the industrial site’s occupation). Artificial Intelligence, to include best practices in your project plans.Read more about OFFOLIO</t>
        </is>
      </c>
    </row>
    <row r="2131">
      <c r="A2131" t="inlineStr">
        <is>
          <t>Project Management &amp; Planning</t>
        </is>
      </c>
      <c r="B2131" t="inlineStr">
        <is>
          <t>Project Planning</t>
        </is>
      </c>
      <c r="C2131" t="inlineStr">
        <is>
          <t>https://www.getapp.com/project-management-planning-software/project-planning/os/web-based</t>
        </is>
      </c>
      <c r="D2131" t="inlineStr">
        <is>
          <t>MMC</t>
        </is>
      </c>
      <c r="E2131" t="inlineStr">
        <is>
          <t>https://www.getapp.com/marketing-software/a/mmc/</t>
        </is>
      </c>
      <c r="F2131" t="inlineStr">
        <is>
          <t>The Campaign &amp; Budget Planning module of the MMC enables central planning and management of campaigns. It offers detailed briefings and flexible budget control to efficiently manage projects.Read more about MMC</t>
        </is>
      </c>
    </row>
    <row r="2132">
      <c r="A2132" t="inlineStr">
        <is>
          <t>Project Management &amp; Planning</t>
        </is>
      </c>
      <c r="B2132" t="inlineStr">
        <is>
          <t>Project Planning</t>
        </is>
      </c>
      <c r="C2132" t="inlineStr">
        <is>
          <t>https://www.getapp.com/project-management-planning-software/project-planning/os/web-based</t>
        </is>
      </c>
      <c r="D2132" t="inlineStr">
        <is>
          <t>Open Plan</t>
        </is>
      </c>
      <c r="E2132" t="inlineStr">
        <is>
          <t>https://www.getapp.com/operations-management-software/a/open-plan/</t>
        </is>
      </c>
      <c r="F2132" t="inlineStr">
        <is>
          <t>Open Plan is a cloud-based project planning solution, which helps businesses in construction, engineering, accounting, and other sectors manage resource planning, project analysis, data entry, scheduling, and more. The solution provides various features including bar chart view, project status updates, access control, reporting, and multi-project support. That platform also helps project managers track and manage project activities via summary tab, data access mode, and progress tracking.Read more about Open Plan</t>
        </is>
      </c>
    </row>
    <row r="2133">
      <c r="A2133" t="inlineStr">
        <is>
          <t>Project Management &amp; Planning</t>
        </is>
      </c>
      <c r="B2133" t="inlineStr">
        <is>
          <t>Project Planning</t>
        </is>
      </c>
      <c r="C2133" t="inlineStr">
        <is>
          <t>https://www.getapp.com/project-management-planning-software/project-planning/os/web-based</t>
        </is>
      </c>
      <c r="D2133" t="inlineStr">
        <is>
          <t>iProsper</t>
        </is>
      </c>
      <c r="E2133" t="inlineStr">
        <is>
          <t>https://www.getapp.com/collaboration-software/a/iprosper/</t>
        </is>
      </c>
      <c r="F2133" t="inlineStr">
        <is>
          <t>A productivity solution that helps use drag and drop functionality to create custom datasheets for clients and maintain a contact database.Read more about iProsper</t>
        </is>
      </c>
    </row>
    <row r="2134">
      <c r="A2134" t="inlineStr">
        <is>
          <t>Project Management &amp; Planning</t>
        </is>
      </c>
      <c r="B2134" t="inlineStr">
        <is>
          <t>Project Planning</t>
        </is>
      </c>
      <c r="C2134" t="inlineStr">
        <is>
          <t>https://www.getapp.com/project-management-planning-software/project-planning/os/web-based</t>
        </is>
      </c>
      <c r="D2134" t="inlineStr">
        <is>
          <t>dv project</t>
        </is>
      </c>
      <c r="E2134" t="inlineStr">
        <is>
          <t>https://www.getapp.com/real-estate-property-software/a/dv-project/</t>
        </is>
      </c>
      <c r="F2134" t="inlineStr">
        <is>
          <t>A powerfull and simple ERP cloud solution for advanced project management.Read more about dv project</t>
        </is>
      </c>
    </row>
    <row r="2135">
      <c r="A2135" t="inlineStr">
        <is>
          <t>Project Management &amp; Planning</t>
        </is>
      </c>
      <c r="B2135" t="inlineStr">
        <is>
          <t>Project Planning</t>
        </is>
      </c>
      <c r="C2135" t="inlineStr">
        <is>
          <t>https://www.getapp.com/project-management-planning-software/project-planning/os/web-based</t>
        </is>
      </c>
      <c r="D2135" t="inlineStr">
        <is>
          <t>Gigsheets</t>
        </is>
      </c>
      <c r="E2135" t="inlineStr">
        <is>
          <t>https://www.getapp.com/project-management-planning-software/a/gigsheets/</t>
        </is>
      </c>
      <c r="F2135" t="inlineStr">
        <is>
          <t>Gigsheets is the only agile project management tool that is focused on freeing up the users to do what they do best instead wasting time managing a tool that is supposed to help them.We have full KanBan and SCRUM as well as time tracking build into the base product so need to add on or power up.Read more about Gigsheets</t>
        </is>
      </c>
    </row>
    <row r="2136">
      <c r="A2136" t="inlineStr">
        <is>
          <t>Project Management &amp; Planning</t>
        </is>
      </c>
      <c r="B2136" t="inlineStr">
        <is>
          <t>Project Planning</t>
        </is>
      </c>
      <c r="C2136" t="inlineStr">
        <is>
          <t>https://www.getapp.com/project-management-planning-software/project-planning/os/web-based</t>
        </is>
      </c>
      <c r="D2136" t="inlineStr">
        <is>
          <t>QAQC Pro</t>
        </is>
      </c>
      <c r="E2136" t="inlineStr">
        <is>
          <t>https://www.getapp.com/operations-management-software/a/qaqc-pro/</t>
        </is>
      </c>
      <c r="F2136" t="inlineStr">
        <is>
          <t>QAQC Pro is a cloud-based platform that makes it easy to manage construction projects and inspections. It helps construction professionals manage their projects, streamlines project requirements through clear communication, and increases productivity on-site with real-time updates and reports.Read more about QAQC Pro</t>
        </is>
      </c>
    </row>
    <row r="2137">
      <c r="A2137" t="inlineStr">
        <is>
          <t>Project Management &amp; Planning</t>
        </is>
      </c>
      <c r="B2137" t="inlineStr">
        <is>
          <t>Project Planning</t>
        </is>
      </c>
      <c r="C2137" t="inlineStr">
        <is>
          <t>https://www.getapp.com/project-management-planning-software/project-planning/os/web-based</t>
        </is>
      </c>
      <c r="D2137" t="inlineStr">
        <is>
          <t>Flowup</t>
        </is>
      </c>
      <c r="E2137" t="inlineStr">
        <is>
          <t>https://www.getapp.com/project-management-planning-software/a/flowup/</t>
        </is>
      </c>
      <c r="F2137" t="inlineStr">
        <is>
          <t>O Flowup é um software de gestão integrada para projetos, tarefas, equipes síncronas e assíncronas, e financeiro. Sendo um sistema altamente personalizado para uma gestão de projetos flexível à necessidade de cada empresa.Read more about Flowup</t>
        </is>
      </c>
    </row>
    <row r="2138">
      <c r="A2138" t="inlineStr">
        <is>
          <t>Project Management &amp; Planning</t>
        </is>
      </c>
      <c r="B2138" t="inlineStr">
        <is>
          <t>Project Planning</t>
        </is>
      </c>
      <c r="C2138" t="inlineStr">
        <is>
          <t>https://www.getapp.com/project-management-planning-software/project-planning/os/web-based</t>
        </is>
      </c>
      <c r="D2138" t="inlineStr">
        <is>
          <t>Scopevisio</t>
        </is>
      </c>
      <c r="E2138" t="inlineStr">
        <is>
          <t>https://www.getapp.com/customer-management-software/a/scopevisio/</t>
        </is>
      </c>
      <c r="F2138" t="inlineStr">
        <is>
          <t>Scopevisio is the cloud-based business software that automates commercial processes, aligns your company more profitably and thus makes it fit for the digital future.Read more about Scopevisio</t>
        </is>
      </c>
    </row>
    <row r="2139">
      <c r="A2139" t="inlineStr">
        <is>
          <t>Project Management &amp; Planning</t>
        </is>
      </c>
      <c r="B2139" t="inlineStr">
        <is>
          <t>Project Planning</t>
        </is>
      </c>
      <c r="C2139" t="inlineStr">
        <is>
          <t>https://www.getapp.com/project-management-planning-software/project-planning/os/web-based</t>
        </is>
      </c>
      <c r="D2139" t="inlineStr">
        <is>
          <t>OnRamp</t>
        </is>
      </c>
      <c r="E2139" t="inlineStr">
        <is>
          <t>https://www.getapp.com/all-software/a/onramp/</t>
        </is>
      </c>
      <c r="F2139" t="inlineStr">
        <is>
          <t>OnRamp is dynamic customer onboarding software that helps onboarding managers make any high-touch customer onboarding process simple.Read more about OnRamp</t>
        </is>
      </c>
    </row>
    <row r="2140">
      <c r="A2140" t="inlineStr">
        <is>
          <t>Project Management &amp; Planning</t>
        </is>
      </c>
      <c r="B2140" t="inlineStr">
        <is>
          <t>Project Planning</t>
        </is>
      </c>
      <c r="C2140" t="inlineStr">
        <is>
          <t>https://www.getapp.com/project-management-planning-software/project-planning/os/web-based</t>
        </is>
      </c>
      <c r="D2140" t="inlineStr">
        <is>
          <t>Structure PPM</t>
        </is>
      </c>
      <c r="E2140" t="inlineStr">
        <is>
          <t>https://www.getapp.com/project-management-planning-software/a/structure/</t>
        </is>
      </c>
      <c r="F2140" t="inlineStr">
        <is>
          <t>Structure: Streamline project planning. Visualize, track, and collaborate with the ultimate Jira project management tool.Read more about Structure PPM</t>
        </is>
      </c>
    </row>
    <row r="2141">
      <c r="A2141" t="inlineStr">
        <is>
          <t>Project Management &amp; Planning</t>
        </is>
      </c>
      <c r="B2141" t="inlineStr">
        <is>
          <t>Project Planning</t>
        </is>
      </c>
      <c r="C2141" t="inlineStr">
        <is>
          <t>https://www.getapp.com/project-management-planning-software/project-planning/os/web-based</t>
        </is>
      </c>
      <c r="D2141" t="inlineStr">
        <is>
          <t>QBIS</t>
        </is>
      </c>
      <c r="E2141" t="inlineStr">
        <is>
          <t>https://www.getapp.com/project-management-planning-software/a/qbis/</t>
        </is>
      </c>
      <c r="F2141" t="inlineStr">
        <is>
          <t>QBIS - So much more than Time Capture!Collect data, analyze, optimize, maximize your business and get accurate payroll.Read more about QBIS</t>
        </is>
      </c>
    </row>
    <row r="2142">
      <c r="A2142" t="inlineStr">
        <is>
          <t>Project Management &amp; Planning</t>
        </is>
      </c>
      <c r="B2142" t="inlineStr">
        <is>
          <t>Project Planning</t>
        </is>
      </c>
      <c r="C2142" t="inlineStr">
        <is>
          <t>https://www.getapp.com/project-management-planning-software/project-planning/os/web-based</t>
        </is>
      </c>
      <c r="D2142" t="inlineStr">
        <is>
          <t>Opus Chart</t>
        </is>
      </c>
      <c r="E2142" t="inlineStr">
        <is>
          <t>https://www.getapp.com/project-management-planning-software/a/opus-chart/</t>
        </is>
      </c>
      <c r="F2142" t="inlineStr">
        <is>
          <t>Opus Chart optimizes resource allocation with a design collaboration platform featuring Gantt charts, tables, dashboards, and staff utilization tracking. Coordinate teams efficiently for optimal resource management.Read more about Opus Chart</t>
        </is>
      </c>
    </row>
    <row r="2143">
      <c r="A2143" t="inlineStr">
        <is>
          <t>Project Management &amp; Planning</t>
        </is>
      </c>
      <c r="B2143" t="inlineStr">
        <is>
          <t>Project Planning</t>
        </is>
      </c>
      <c r="C2143" t="inlineStr">
        <is>
          <t>https://www.getapp.com/project-management-planning-software/project-planning/os/web-based</t>
        </is>
      </c>
      <c r="D2143" t="inlineStr">
        <is>
          <t>Deals &amp; Projects</t>
        </is>
      </c>
      <c r="E2143" t="inlineStr">
        <is>
          <t>https://www.getapp.com/sales-software/a/deals-projects/</t>
        </is>
      </c>
      <c r="F2143" t="inlineStr">
        <is>
          <t>All-in-one agency software for agencies from all industries. Smart workflows help to acquire, implement and bill projects.Read more about Deals &amp; Projects</t>
        </is>
      </c>
    </row>
    <row r="2144">
      <c r="A2144" t="inlineStr">
        <is>
          <t>Project Management &amp; Planning</t>
        </is>
      </c>
      <c r="B2144" t="inlineStr">
        <is>
          <t>Project Planning</t>
        </is>
      </c>
      <c r="C2144" t="inlineStr">
        <is>
          <t>https://www.getapp.com/project-management-planning-software/project-planning/os/web-based</t>
        </is>
      </c>
      <c r="D2144" t="inlineStr">
        <is>
          <t>Corenio</t>
        </is>
      </c>
      <c r="E2144" t="inlineStr">
        <is>
          <t>https://www.getapp.com/website-ecommerce-software/a/corenio/</t>
        </is>
      </c>
      <c r="F2144"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2145">
      <c r="A2145" t="inlineStr">
        <is>
          <t>Project Management &amp; Planning</t>
        </is>
      </c>
      <c r="B2145" t="inlineStr">
        <is>
          <t>Project Planning</t>
        </is>
      </c>
      <c r="C2145" t="inlineStr">
        <is>
          <t>https://www.getapp.com/project-management-planning-software/project-planning/os/web-based</t>
        </is>
      </c>
      <c r="D2145" t="inlineStr">
        <is>
          <t>Facility Benchmarking Tool</t>
        </is>
      </c>
      <c r="E2145" t="inlineStr">
        <is>
          <t>https://www.getapp.com/operations-management-software/a/facility-planning-tool/</t>
        </is>
      </c>
      <c r="F2145" t="inlineStr">
        <is>
          <t>Facility Planning Tool is a facility management platform which helps corporate real estate, architects, engineers, and facility planning and management groups maintain their corporate real estate portfolio and streamline document planning with a facility benchmarking tool, room data sheets, and moreRead more about Facility Benchmarking Tool</t>
        </is>
      </c>
    </row>
    <row r="2146">
      <c r="A2146" t="inlineStr">
        <is>
          <t>Project Management &amp; Planning</t>
        </is>
      </c>
      <c r="B2146" t="inlineStr">
        <is>
          <t>Project Planning</t>
        </is>
      </c>
      <c r="C2146" t="inlineStr">
        <is>
          <t>https://www.getapp.com/project-management-planning-software/project-planning/os/web-based</t>
        </is>
      </c>
      <c r="D2146" t="inlineStr">
        <is>
          <t>Adevi</t>
        </is>
      </c>
      <c r="E2146" t="inlineStr">
        <is>
          <t>https://www.getapp.com/development-tools-software/a/adevi/</t>
        </is>
      </c>
      <c r="F2146" t="inlineStr">
        <is>
          <t>No-code and Low-Code environment that enables efficient collaboration between app developers and other teammates to create custom apps.Read more about Adevi</t>
        </is>
      </c>
    </row>
    <row r="2147">
      <c r="A2147" t="inlineStr">
        <is>
          <t>Project Management &amp; Planning</t>
        </is>
      </c>
      <c r="B2147" t="inlineStr">
        <is>
          <t>Project Planning</t>
        </is>
      </c>
      <c r="C2147" t="inlineStr">
        <is>
          <t>https://www.getapp.com/project-management-planning-software/project-planning/os/web-based</t>
        </is>
      </c>
      <c r="D2147" t="inlineStr">
        <is>
          <t>Cyanic Task Lens</t>
        </is>
      </c>
      <c r="E2147" t="inlineStr">
        <is>
          <t>https://www.getapp.com/project-management-planning-software/a/cyanic-task-lens/</t>
        </is>
      </c>
      <c r="F2147" t="inlineStr">
        <is>
          <t>Cyanic Task Lens is a task management tool that automates work assignments, handoffs, and progress updates in projects. It is designed for field service companies that need to schedule and coordinate project tasks across teams in the field and the office.Read more about Cyanic Task Lens</t>
        </is>
      </c>
    </row>
    <row r="2148">
      <c r="A2148" t="inlineStr">
        <is>
          <t>Project Management &amp; Planning</t>
        </is>
      </c>
      <c r="B2148" t="inlineStr">
        <is>
          <t>Project Planning</t>
        </is>
      </c>
      <c r="C2148" t="inlineStr">
        <is>
          <t>https://www.getapp.com/project-management-planning-software/project-planning/os/web-based</t>
        </is>
      </c>
      <c r="D2148" t="inlineStr">
        <is>
          <t>CrewHQ</t>
        </is>
      </c>
      <c r="E2148" t="inlineStr">
        <is>
          <t>https://www.getapp.com/project-management-planning-software/a/crewhq/</t>
        </is>
      </c>
      <c r="F2148" t="inlineStr">
        <is>
          <t>CrewHQ is a cloud-based project scheduling solution that helps construction businesses manage subcontractor data, crew assignments, resource availability, and more. The platform offers an all-in-one dashboard that helps managers track projects, organize resources, and assign tasks. CrewHQ also offers smart data capture and research capabilities, making it easy to retrieve past information and keep projects on track.Read more about CrewHQ</t>
        </is>
      </c>
    </row>
    <row r="2149">
      <c r="A2149" t="inlineStr">
        <is>
          <t>Project Management &amp; Planning</t>
        </is>
      </c>
      <c r="B2149" t="inlineStr">
        <is>
          <t>Project Planning</t>
        </is>
      </c>
      <c r="C2149" t="inlineStr">
        <is>
          <t>https://www.getapp.com/project-management-planning-software/project-planning/os/web-based</t>
        </is>
      </c>
      <c r="D2149" t="inlineStr">
        <is>
          <t>RIB 4.0</t>
        </is>
      </c>
      <c r="E2149" t="inlineStr">
        <is>
          <t>https://www.getapp.com/construction-software/a/itwo-4-0/</t>
        </is>
      </c>
      <c r="F2149" t="inlineStr">
        <is>
          <t>Designed for small to large businesses in the construction and real estate industry, iTWO 4.0 is a cloud-based and on-premise platform that helps streamline project management on a centralized interface. The solution offers various functions such as real-time project control, budget planning, document management, cost analysis, building information management (BIM), collaboration tools, and facility management.Read more about RIB 4.0</t>
        </is>
      </c>
    </row>
    <row r="2150">
      <c r="A2150" t="inlineStr">
        <is>
          <t>Project Management &amp; Planning</t>
        </is>
      </c>
      <c r="B2150" t="inlineStr">
        <is>
          <t>Project Planning</t>
        </is>
      </c>
      <c r="C2150" t="inlineStr">
        <is>
          <t>https://www.getapp.com/project-management-planning-software/project-planning/os/web-based</t>
        </is>
      </c>
      <c r="D2150" t="inlineStr">
        <is>
          <t>STEPS</t>
        </is>
      </c>
      <c r="E2150" t="inlineStr">
        <is>
          <t>https://www.getapp.com/operations-management-software/a/steps/</t>
        </is>
      </c>
      <c r="F2150" t="inlineStr">
        <is>
          <t>Designed for businesses in consulting, managed services, manufacturing, and other industries, STEPS is an enterprise resource planning (ERP) solution that helps manage contracts, finances, customer data, and more. The platform provides an intelligent solution for routine proposals and streamlines the creation of service offerings. It also helps create, customize, and calculate service offerings, ensuring accurate and comprehensive documentation.Read more about STEPS</t>
        </is>
      </c>
    </row>
    <row r="2151">
      <c r="A2151" t="inlineStr">
        <is>
          <t>Project Management &amp; Planning</t>
        </is>
      </c>
      <c r="B2151" t="inlineStr">
        <is>
          <t>Project Planning</t>
        </is>
      </c>
      <c r="C2151" t="inlineStr">
        <is>
          <t>https://www.getapp.com/project-management-planning-software/project-planning/os/web-based</t>
        </is>
      </c>
      <c r="D2151" t="inlineStr">
        <is>
          <t>Planning Cloud</t>
        </is>
      </c>
      <c r="E2151" t="inlineStr">
        <is>
          <t>https://www.getapp.com/project-management-planning-software/a/planning-cloud/</t>
        </is>
      </c>
      <c r="F2151" t="inlineStr">
        <is>
          <t>Plan your jobs and manage your resources like a boss! Planning Cloud makes it easy to manage your business on a day-to-day basis.Read more about Planning Cloud</t>
        </is>
      </c>
    </row>
    <row r="2152">
      <c r="A2152" t="inlineStr">
        <is>
          <t>Project Management &amp; Planning</t>
        </is>
      </c>
      <c r="B2152" t="inlineStr">
        <is>
          <t>Project Planning</t>
        </is>
      </c>
      <c r="C2152" t="inlineStr">
        <is>
          <t>https://www.getapp.com/project-management-planning-software/project-planning/os/web-based</t>
        </is>
      </c>
      <c r="D2152" t="inlineStr">
        <is>
          <t>Taskera</t>
        </is>
      </c>
      <c r="E2152" t="inlineStr">
        <is>
          <t>https://www.getapp.com/project-management-planning-software/a/taskera/</t>
        </is>
      </c>
      <c r="F2152" t="inlineStr">
        <is>
          <t>Taskera is a task management platform designed to boost productivity by streamlining workflows. Users can create tasks, assign responsibilities, track progress, and generate reports. Features like comments, mentions, and notifications enhance team collaboration.Read more about Taskera</t>
        </is>
      </c>
    </row>
    <row r="2153">
      <c r="A2153" t="inlineStr">
        <is>
          <t>Project Management &amp; Planning</t>
        </is>
      </c>
      <c r="B2153" t="inlineStr">
        <is>
          <t>Project Planning</t>
        </is>
      </c>
      <c r="C2153" t="inlineStr">
        <is>
          <t>https://www.getapp.com/project-management-planning-software/project-planning/os/web-based</t>
        </is>
      </c>
      <c r="D2153" t="inlineStr">
        <is>
          <t>Studly</t>
        </is>
      </c>
      <c r="E2153" t="inlineStr">
        <is>
          <t>https://www.getapp.com/project-management-planning-software/a/studly/</t>
        </is>
      </c>
      <c r="F2153" t="inlineStr">
        <is>
          <t>Studly is a cloud-based commercial construction project management platform designed to streamline workflows, optimize team collaboration, and deliver successful projects.Read more about Studly</t>
        </is>
      </c>
    </row>
    <row r="2154">
      <c r="A2154" t="inlineStr">
        <is>
          <t>Project Management &amp; Planning</t>
        </is>
      </c>
      <c r="B2154" t="inlineStr">
        <is>
          <t>Project Planning</t>
        </is>
      </c>
      <c r="C2154" t="inlineStr">
        <is>
          <t>https://www.getapp.com/project-management-planning-software/project-planning/os/web-based</t>
        </is>
      </c>
      <c r="D2154" t="inlineStr">
        <is>
          <t>BriefBuilder</t>
        </is>
      </c>
      <c r="E2154" t="inlineStr">
        <is>
          <t>https://www.getapp.com/project-management-planning-software/a/briefbuilder/</t>
        </is>
      </c>
      <c r="F2154" t="inlineStr">
        <is>
          <t>BriefBuilder is a cloud-based application for requirements management in complex construction projects. With BriefBuilder, users can easily and systematically create project briefs for building projects like hospitals, lab facilities, and data centers and infrastructural projects such as airports, roads, and tunnels.Read more about BriefBuilder</t>
        </is>
      </c>
    </row>
    <row r="2155">
      <c r="A2155" t="inlineStr">
        <is>
          <t>Project Management &amp; Planning</t>
        </is>
      </c>
      <c r="B2155" t="inlineStr">
        <is>
          <t>Project Planning</t>
        </is>
      </c>
      <c r="C2155" t="inlineStr">
        <is>
          <t>https://www.getapp.com/project-management-planning-software/project-planning/os/web-based</t>
        </is>
      </c>
      <c r="D2155" t="inlineStr">
        <is>
          <t>ProjectPro</t>
        </is>
      </c>
      <c r="E2155" t="inlineStr">
        <is>
          <t>https://www.getapp.com/project-management-planning-software/a/projectpro/</t>
        </is>
      </c>
      <c r="F2155" t="inlineStr">
        <is>
          <t>Projectpro is a SaaS software package aimed at companies with project management needs. Through a collaborative platform, its users can share documents, manage their planning, and even analyze digital indicators.Read more about ProjectPro</t>
        </is>
      </c>
    </row>
    <row r="2156">
      <c r="A2156" t="inlineStr">
        <is>
          <t>Project Management &amp; Planning</t>
        </is>
      </c>
      <c r="B2156" t="inlineStr">
        <is>
          <t>Project Planning</t>
        </is>
      </c>
      <c r="C2156" t="inlineStr">
        <is>
          <t>https://www.getapp.com/project-management-planning-software/project-planning/os/web-based</t>
        </is>
      </c>
      <c r="D2156" t="inlineStr">
        <is>
          <t>Priofy</t>
        </is>
      </c>
      <c r="E2156" t="inlineStr">
        <is>
          <t>https://www.getapp.com/project-management-planning-software/a/priofy/</t>
        </is>
      </c>
      <c r="F2156" t="inlineStr">
        <is>
          <t>Priofy provides an all-in-one platform for budget planning, cost control and analysis complemented by strong project management tools. Our team combines advanced technology with an intuitive design to create a platform that promotes easy collaboration and effective cost management.Read more about Priofy</t>
        </is>
      </c>
    </row>
    <row r="2157">
      <c r="A2157" t="inlineStr">
        <is>
          <t>Project Management &amp; Planning</t>
        </is>
      </c>
      <c r="B2157" t="inlineStr">
        <is>
          <t>Project Planning</t>
        </is>
      </c>
      <c r="C2157" t="inlineStr">
        <is>
          <t>https://www.getapp.com/project-management-planning-software/project-planning/os/web-based</t>
        </is>
      </c>
      <c r="D2157" t="inlineStr">
        <is>
          <t>Project-Assistant</t>
        </is>
      </c>
      <c r="E2157" t="inlineStr">
        <is>
          <t>https://www.getapp.com/project-management-planning-software/a/project-assistant/</t>
        </is>
      </c>
      <c r="F2157" t="inlineStr">
        <is>
          <t>Project-Assistant is a cloud-based solution that assists small to midsize organizations with project planning and execution. The solution helps consultants create templates that are customized to each client's requirements.Read more about Project-Assistant</t>
        </is>
      </c>
    </row>
    <row r="2158">
      <c r="A2158" t="inlineStr">
        <is>
          <t>Project Management &amp; Planning</t>
        </is>
      </c>
      <c r="B2158" t="inlineStr">
        <is>
          <t>Project Planning</t>
        </is>
      </c>
      <c r="C2158" t="inlineStr">
        <is>
          <t>https://www.getapp.com/project-management-planning-software/project-planning/os/web-based</t>
        </is>
      </c>
      <c r="D2158" t="inlineStr">
        <is>
          <t>TOOFA</t>
        </is>
      </c>
      <c r="E2158" t="inlineStr">
        <is>
          <t>https://www.getapp.com/project-management-planning-software/a/toofa/</t>
        </is>
      </c>
      <c r="F2158" t="inlineStr">
        <is>
          <t>TOOFA is a construction traffic management software that centralizes all communications and documentation to streamline workflow for managing resource bookings from start to finish. TOOFA communicates directly with subcontractors to send approved bookings and cancellations, saving projects time and money while boosting progress.Read more about TOOFA</t>
        </is>
      </c>
    </row>
    <row r="2159">
      <c r="A2159" t="inlineStr">
        <is>
          <t>Project Management &amp; Planning</t>
        </is>
      </c>
      <c r="B2159" t="inlineStr">
        <is>
          <t>Project Planning</t>
        </is>
      </c>
      <c r="C2159" t="inlineStr">
        <is>
          <t>https://www.getapp.com/project-management-planning-software/project-planning/os/web-based</t>
        </is>
      </c>
      <c r="D2159" t="inlineStr">
        <is>
          <t>Essential Strategy</t>
        </is>
      </c>
      <c r="E2159" t="inlineStr">
        <is>
          <t>https://www.getapp.com/hr-employee-management-software/a/essential-strategy/</t>
        </is>
      </c>
      <c r="F2159" t="inlineStr">
        <is>
          <t>Essential Strategy is a web-based strategic planning and performance management platform that helps leadership teams to plan, communicate and execute enterprise strategy. It helps coordinate efforts to achieve a unified vision and mission, foster collaboration, apply planning discipline, align activities, monitor progress, and identify opportunities to make timely course corrections.Read more about Essential Strategy</t>
        </is>
      </c>
    </row>
    <row r="2160">
      <c r="A2160" t="inlineStr">
        <is>
          <t>Project Management &amp; Planning</t>
        </is>
      </c>
      <c r="B2160" t="inlineStr">
        <is>
          <t>Project Planning</t>
        </is>
      </c>
      <c r="C2160" t="inlineStr">
        <is>
          <t>https://www.getapp.com/project-management-planning-software/project-planning/os/web-based</t>
        </is>
      </c>
      <c r="D2160" t="inlineStr">
        <is>
          <t>Facility Project</t>
        </is>
      </c>
      <c r="E2160" t="inlineStr">
        <is>
          <t>https://www.getapp.com/project-management-planning-software/a/facility-project/</t>
        </is>
      </c>
      <c r="F2160" t="inlineStr">
        <is>
          <t>Facility Project is a cloud-based project management software dedicated to managing projects for large and small teams across all project types and industries. The software offers a complete and powerful all-in-one solution to manage projects and project portfolios while being easy to use for all team members. Key features include customizable dashboards, document storage and sharing, workload tracking, project reporting, shared calendars and instant messaging.Read more about Facility Project</t>
        </is>
      </c>
    </row>
    <row r="2161">
      <c r="A2161" t="inlineStr">
        <is>
          <t>Project Management &amp; Planning</t>
        </is>
      </c>
      <c r="B2161" t="inlineStr">
        <is>
          <t>Project Planning</t>
        </is>
      </c>
      <c r="C2161" t="inlineStr">
        <is>
          <t>https://www.getapp.com/project-management-planning-software/project-planning/os/web-based</t>
        </is>
      </c>
      <c r="D2161" t="inlineStr">
        <is>
          <t>Siddhify</t>
        </is>
      </c>
      <c r="E2161" t="inlineStr">
        <is>
          <t>https://www.getapp.com/project-management-planning-software/a/siddhify/</t>
        </is>
      </c>
      <c r="F2161" t="inlineStr">
        <is>
          <t>Siddhify is an AI-powered project management system designed for entrepreneurs and small teams. The platform offers comprehensive task management, net worth tracking, and team collaboration features in a clean, user-friendly interface. Users can create dedicated project teams, set priorities, manage milestones, and track progress through detailed reports and analytics, all while maintaining work-life balance through specialized modules for personal and professional projects.Read more about Siddhify</t>
        </is>
      </c>
    </row>
    <row r="2162">
      <c r="A2162" t="inlineStr">
        <is>
          <t>Project Management &amp; Planning</t>
        </is>
      </c>
      <c r="B2162" t="inlineStr">
        <is>
          <t>Project Planning</t>
        </is>
      </c>
      <c r="C2162" t="inlineStr">
        <is>
          <t>https://www.getapp.com/project-management-planning-software/project-planning/os/web-based</t>
        </is>
      </c>
      <c r="D2162" t="inlineStr">
        <is>
          <t>Navigo3</t>
        </is>
      </c>
      <c r="E2162" t="inlineStr">
        <is>
          <t>https://www.getapp.com/project-management-planning-software/a/navigo3/</t>
        </is>
      </c>
      <c r="F2162" t="inlineStr">
        <is>
          <t>Navigo3 is a comprehensive project and company management software designed for businesses of all sizes. The system integrates project planning, financial management, and human resources functions through a unified platform. Navigo3 features WBS structure-based planning, automated capacity planning, and visual project tracking tools that help companies monitor deadlines, costs, and team workloads efficiently.Read more about Navigo3</t>
        </is>
      </c>
    </row>
    <row r="2163">
      <c r="A2163" t="inlineStr">
        <is>
          <t>Project Management &amp; Planning</t>
        </is>
      </c>
      <c r="B2163" t="inlineStr">
        <is>
          <t>Project Planning</t>
        </is>
      </c>
      <c r="C2163" t="inlineStr">
        <is>
          <t>https://www.getapp.com/project-management-planning-software/project-planning/os/web-based</t>
        </is>
      </c>
      <c r="D2163" t="inlineStr">
        <is>
          <t>Aurora</t>
        </is>
      </c>
      <c r="E2163" t="inlineStr">
        <is>
          <t>https://www.getapp.com/operations-management-software/a/aurora-2/</t>
        </is>
      </c>
      <c r="F2163" t="inlineStr">
        <is>
          <t>Aurora is customizable where it can intake a variety of constraints ranging from resource, temporal, spatial, as well as the expert knowledge from the user themself. Aurora can handle all factors: calendars, hierarchical relationships, resource requirements (and sets), resource set, and constraints.Read more about Aurora</t>
        </is>
      </c>
    </row>
    <row r="2164">
      <c r="A2164" t="inlineStr">
        <is>
          <t>Project Management &amp; Planning</t>
        </is>
      </c>
      <c r="B2164" t="inlineStr">
        <is>
          <t>Project Planning</t>
        </is>
      </c>
      <c r="C2164" t="inlineStr">
        <is>
          <t>https://www.getapp.com/project-management-planning-software/project-planning/os/web-based</t>
        </is>
      </c>
      <c r="D2164" t="inlineStr">
        <is>
          <t>projo</t>
        </is>
      </c>
      <c r="E2164" t="inlineStr">
        <is>
          <t>https://www.getapp.com/operations-management-software/a/projo/</t>
        </is>
      </c>
      <c r="F2164" t="inlineStr">
        <is>
          <t>projo is a cloud-based, all-in-one solution for architecture and engineering offices.Read more about projo</t>
        </is>
      </c>
    </row>
    <row r="2165">
      <c r="A2165" t="inlineStr">
        <is>
          <t>Project Management &amp; Planning</t>
        </is>
      </c>
      <c r="B2165" t="inlineStr">
        <is>
          <t>Project Planning</t>
        </is>
      </c>
      <c r="C2165" t="inlineStr">
        <is>
          <t>https://www.getapp.com/project-management-planning-software/project-planning/os/web-based</t>
        </is>
      </c>
      <c r="D2165" t="inlineStr">
        <is>
          <t>Essential Strategy</t>
        </is>
      </c>
      <c r="E2165" t="inlineStr">
        <is>
          <t>https://www.getapp.com/hr-employee-management-software/a/essential-strategy/</t>
        </is>
      </c>
      <c r="F2165" t="inlineStr">
        <is>
          <t>Essential Strategy is a web-based strategic planning and performance management platform that helps leadership teams to plan, communicate and execute enterprise strategy. It helps coordinate efforts to achieve a unified vision and mission, foster collaboration, apply planning discipline, align activities, monitor progress, and identify opportunities to make timely course corrections.Read more about Essential Strategy</t>
        </is>
      </c>
    </row>
    <row r="2166">
      <c r="A2166" t="inlineStr">
        <is>
          <t>Project Management &amp; Planning</t>
        </is>
      </c>
      <c r="B2166" t="inlineStr">
        <is>
          <t>Project Planning</t>
        </is>
      </c>
      <c r="C2166" t="inlineStr">
        <is>
          <t>https://www.getapp.com/project-management-planning-software/project-planning/os/web-based</t>
        </is>
      </c>
      <c r="D2166" t="inlineStr">
        <is>
          <t>Facility Project</t>
        </is>
      </c>
      <c r="E2166" t="inlineStr">
        <is>
          <t>https://www.getapp.com/project-management-planning-software/a/facility-project/</t>
        </is>
      </c>
      <c r="F2166" t="inlineStr">
        <is>
          <t>Facility Project is a cloud-based project management software dedicated to managing projects for large and small teams across all project types and industries. The software offers a complete and powerful all-in-one solution to manage projects and project portfolios while being easy to use for all team members. Key features include customizable dashboards, document storage and sharing, workload tracking, project reporting, shared calendars and instant messaging.Read more about Facility Project</t>
        </is>
      </c>
    </row>
    <row r="2167">
      <c r="A2167" t="inlineStr">
        <is>
          <t>Project Management &amp; Planning</t>
        </is>
      </c>
      <c r="B2167" t="inlineStr">
        <is>
          <t>Project Planning</t>
        </is>
      </c>
      <c r="C2167" t="inlineStr">
        <is>
          <t>https://www.getapp.com/project-management-planning-software/project-planning/os/web-based</t>
        </is>
      </c>
      <c r="D2167" t="inlineStr">
        <is>
          <t>Vani</t>
        </is>
      </c>
      <c r="E2167" t="inlineStr">
        <is>
          <t>https://www.getapp.com/all-software/a/vani/</t>
        </is>
      </c>
      <c r="F2167" t="inlineStr">
        <is>
          <t>Vani is a visual collaboration hub, where teams converge to create, connect, and collaborate seamlessly.Read more about Vani</t>
        </is>
      </c>
    </row>
    <row r="2168">
      <c r="A2168" t="inlineStr">
        <is>
          <t>Project Management &amp; Planning</t>
        </is>
      </c>
      <c r="B2168" t="inlineStr">
        <is>
          <t>Project Planning</t>
        </is>
      </c>
      <c r="C2168" t="inlineStr">
        <is>
          <t>https://www.getapp.com/project-management-planning-software/project-planning/os/web-based</t>
        </is>
      </c>
      <c r="D2168" t="inlineStr">
        <is>
          <t>Workup</t>
        </is>
      </c>
      <c r="E2168" t="inlineStr">
        <is>
          <t>https://www.getapp.com/project-management-planning-software/a/workup/</t>
        </is>
      </c>
      <c r="F2168" t="inlineStr">
        <is>
          <t>Workup.cloud is a powerful platform designed to streamline and simplify business operations for startups and digital companies.Read more about Workup</t>
        </is>
      </c>
    </row>
    <row r="2169">
      <c r="A2169" t="inlineStr">
        <is>
          <t>Project Management &amp; Planning</t>
        </is>
      </c>
      <c r="B2169" t="inlineStr">
        <is>
          <t>Project Planning</t>
        </is>
      </c>
      <c r="C2169" t="inlineStr">
        <is>
          <t>https://www.getapp.com/project-management-planning-software/project-planning/os/web-based</t>
        </is>
      </c>
      <c r="D2169" t="inlineStr">
        <is>
          <t>BriefBuilder</t>
        </is>
      </c>
      <c r="E2169" t="inlineStr">
        <is>
          <t>https://www.getapp.com/project-management-planning-software/a/briefbuilder/</t>
        </is>
      </c>
      <c r="F2169" t="inlineStr">
        <is>
          <t>BriefBuilder is a cloud-based application for requirements management in complex construction projects. With BriefBuilder, users can easily and systematically create project briefs for building projects like hospitals, lab facilities, and data centers and infrastructural projects such as airports, roads, and tunnels.Read more about BriefBuilder</t>
        </is>
      </c>
    </row>
    <row r="2170">
      <c r="A2170" t="inlineStr">
        <is>
          <t>Project Management &amp; Planning</t>
        </is>
      </c>
      <c r="B2170" t="inlineStr">
        <is>
          <t>Project Planning</t>
        </is>
      </c>
      <c r="C2170" t="inlineStr">
        <is>
          <t>https://www.getapp.com/project-management-planning-software/project-planning/os/web-based</t>
        </is>
      </c>
      <c r="D2170" t="inlineStr">
        <is>
          <t>ProjectPro</t>
        </is>
      </c>
      <c r="E2170" t="inlineStr">
        <is>
          <t>https://www.getapp.com/project-management-planning-software/a/projectpro/</t>
        </is>
      </c>
      <c r="F2170" t="inlineStr">
        <is>
          <t>Projectpro is a SaaS software package aimed at companies with project management needs. Through a collaborative platform, its users can share documents, manage their planning, and even analyze digital indicators.Read more about ProjectPro</t>
        </is>
      </c>
    </row>
    <row r="2171">
      <c r="A2171" t="inlineStr">
        <is>
          <t>Project Management &amp; Planning</t>
        </is>
      </c>
      <c r="B2171" t="inlineStr">
        <is>
          <t>Project Planning</t>
        </is>
      </c>
      <c r="C2171" t="inlineStr">
        <is>
          <t>https://www.getapp.com/project-management-planning-software/project-planning/os/web-based</t>
        </is>
      </c>
      <c r="D2171" t="inlineStr">
        <is>
          <t>CrewHQ</t>
        </is>
      </c>
      <c r="E2171" t="inlineStr">
        <is>
          <t>https://www.getapp.com/project-management-planning-software/a/crewhq/</t>
        </is>
      </c>
      <c r="F2171" t="inlineStr">
        <is>
          <t>CrewHQ is a cloud-based project scheduling solution that helps construction businesses manage subcontractor data, crew assignments, resource availability, and more. The platform offers an all-in-one dashboard that helps managers track projects, organize resources, and assign tasks. CrewHQ also offers smart data capture and research capabilities, making it easy to retrieve past information and keep projects on track.Read more about CrewHQ</t>
        </is>
      </c>
    </row>
    <row r="2172">
      <c r="A2172" t="inlineStr">
        <is>
          <t>Project Management &amp; Planning</t>
        </is>
      </c>
      <c r="B2172" t="inlineStr">
        <is>
          <t>Project Planning</t>
        </is>
      </c>
      <c r="C2172" t="inlineStr">
        <is>
          <t>https://www.getapp.com/project-management-planning-software/project-planning/os/web-based</t>
        </is>
      </c>
      <c r="D2172" t="inlineStr">
        <is>
          <t>Facility Benchmarking Tool</t>
        </is>
      </c>
      <c r="E2172" t="inlineStr">
        <is>
          <t>https://www.getapp.com/operations-management-software/a/facility-planning-tool/</t>
        </is>
      </c>
      <c r="F2172" t="inlineStr">
        <is>
          <t>Facility Planning Tool is a facility management platform which helps corporate real estate, architects, engineers, and facility planning and management groups maintain their corporate real estate portfolio and streamline document planning with a facility benchmarking tool, room data sheets, and moreRead more about Facility Benchmarking Tool</t>
        </is>
      </c>
    </row>
    <row r="2173">
      <c r="A2173" t="inlineStr">
        <is>
          <t>Project Management &amp; Planning</t>
        </is>
      </c>
      <c r="B2173" t="inlineStr">
        <is>
          <t>Project Planning</t>
        </is>
      </c>
      <c r="C2173" t="inlineStr">
        <is>
          <t>https://www.getapp.com/project-management-planning-software/project-planning/os/web-based</t>
        </is>
      </c>
      <c r="D2173" t="inlineStr">
        <is>
          <t>AnyHow</t>
        </is>
      </c>
      <c r="E2173" t="inlineStr">
        <is>
          <t>https://www.getapp.com/operations-management-software/a/anyhow/</t>
        </is>
      </c>
      <c r="F2173" t="inlineStr">
        <is>
          <t>Cloud-based business management solution that helps freelancers, solo entrepreneurs, and businesses manage project communications, invoicing, reporting, and other operations.Read more about AnyHow</t>
        </is>
      </c>
    </row>
    <row r="2174">
      <c r="A2174" t="inlineStr">
        <is>
          <t>Project Management &amp; Planning</t>
        </is>
      </c>
      <c r="B2174" t="inlineStr">
        <is>
          <t>Project Planning</t>
        </is>
      </c>
      <c r="C2174" t="inlineStr">
        <is>
          <t>https://www.getapp.com/project-management-planning-software/project-planning/os/web-based</t>
        </is>
      </c>
      <c r="D2174" t="inlineStr">
        <is>
          <t>Vizzn</t>
        </is>
      </c>
      <c r="E2174" t="inlineStr">
        <is>
          <t>https://www.getapp.com/project-management-planning-software/a/vizzn/</t>
        </is>
      </c>
      <c r="F2174" t="inlineStr">
        <is>
          <t>Vizzn is a dispatching solution designed to help heavy civil construction, manufacturing, and landscaping professionals plan and manage scheduling of multiple crew and equipment across projects. Contractors can share data including fleet information, schedules, and performance across divisions.Read more about Vizzn</t>
        </is>
      </c>
    </row>
    <row r="2175">
      <c r="A2175" t="inlineStr">
        <is>
          <t>Project Management &amp; Planning</t>
        </is>
      </c>
      <c r="B2175" t="inlineStr">
        <is>
          <t>Project Planning</t>
        </is>
      </c>
      <c r="C2175" t="inlineStr">
        <is>
          <t>https://www.getapp.com/project-management-planning-software/project-planning/os/web-based</t>
        </is>
      </c>
      <c r="D2175" t="inlineStr">
        <is>
          <t>Digital Timesheets</t>
        </is>
      </c>
      <c r="E2175" t="inlineStr">
        <is>
          <t>https://www.getapp.com/project-management-planning-software/a/digital-timesheets/</t>
        </is>
      </c>
      <c r="F2175" t="inlineStr">
        <is>
          <t>Time management application designed for construction and associated services.It enables the collection the hours worked per task/site, for a simplified report to the HR and financial departments.Read more about Digital Timesheets</t>
        </is>
      </c>
    </row>
    <row r="2176">
      <c r="A2176" t="inlineStr">
        <is>
          <t>Project Management &amp; Planning</t>
        </is>
      </c>
      <c r="B2176" t="inlineStr">
        <is>
          <t>Project Planning</t>
        </is>
      </c>
      <c r="C2176" t="inlineStr">
        <is>
          <t>https://www.getapp.com/project-management-planning-software/project-planning/os/web-based</t>
        </is>
      </c>
      <c r="D2176" t="inlineStr">
        <is>
          <t>Aqua Project &amp; Services</t>
        </is>
      </c>
      <c r="E2176" t="inlineStr">
        <is>
          <t>https://www.getapp.com/project-management-planning-software/a/aqua-project-services/</t>
        </is>
      </c>
      <c r="F2176" t="inlineStr">
        <is>
          <t>Aqua Project &amp; Services software helps ensure that projects and services work as planned, enabling most desired results to be achieved.Read more about Aqua Project &amp; Services</t>
        </is>
      </c>
    </row>
    <row r="2177">
      <c r="A2177" t="inlineStr">
        <is>
          <t>Project Management &amp; Planning</t>
        </is>
      </c>
      <c r="B2177" t="inlineStr">
        <is>
          <t>Project Planning</t>
        </is>
      </c>
      <c r="C2177" t="inlineStr">
        <is>
          <t>https://www.getapp.com/project-management-planning-software/project-planning/os/web-based</t>
        </is>
      </c>
      <c r="D2177" t="inlineStr">
        <is>
          <t>APQP/PPAP Manager</t>
        </is>
      </c>
      <c r="E2177" t="inlineStr">
        <is>
          <t>https://www.getapp.com/project-management-planning-software/a/apqp-ppap-manager/</t>
        </is>
      </c>
      <c r="F2177" t="inlineStr">
        <is>
          <t>APQP/PPAP Manager is a web-based project management software designed to help businesses initiate, plan, implement, complete, and track projects. The platform enables supervisors to manage various types of projects including APQP/PPAP projects, new product development projects, change management projects, Six Sigma, functional safety plan, ASPICE plan, cybersecurity plan, and others.Read more about APQP/PPAP Manager</t>
        </is>
      </c>
    </row>
    <row r="2178">
      <c r="A2178" t="inlineStr">
        <is>
          <t>Project Management &amp; Planning</t>
        </is>
      </c>
      <c r="B2178" t="inlineStr">
        <is>
          <t>Project Planning</t>
        </is>
      </c>
      <c r="C2178" t="inlineStr">
        <is>
          <t>https://www.getapp.com/project-management-planning-software/project-planning/os/web-based</t>
        </is>
      </c>
      <c r="D2178" t="inlineStr">
        <is>
          <t>BreezeCIP</t>
        </is>
      </c>
      <c r="E2178" t="inlineStr">
        <is>
          <t>https://www.getapp.com/finance-accounting-software/a/breezecip/</t>
        </is>
      </c>
      <c r="F2178" t="inlineStr">
        <is>
          <t>BreezeCIP is a cloud-based capital improvement planning software that helps organizations create CIP drafts to plan and manage multiple local government projects. The application enables users to input all the required information to automatically generate multiple 'what-if' versions of projects.Read more about BreezeCIP</t>
        </is>
      </c>
    </row>
    <row r="2179">
      <c r="A2179" t="inlineStr">
        <is>
          <t>Project Management &amp; Planning</t>
        </is>
      </c>
      <c r="B2179" t="inlineStr">
        <is>
          <t>Project Planning</t>
        </is>
      </c>
      <c r="C2179" t="inlineStr">
        <is>
          <t>https://www.getapp.com/project-management-planning-software/project-planning/os/web-based</t>
        </is>
      </c>
      <c r="D2179" t="inlineStr">
        <is>
          <t>Eazitron</t>
        </is>
      </c>
      <c r="E2179" t="inlineStr">
        <is>
          <t>https://www.getapp.com/operations-management-software/a/eazitron/</t>
        </is>
      </c>
      <c r="F2179" t="inlineStr">
        <is>
          <t>Eazitron is a management suite that helps small businesses to manage invoices, inventories, projects, agendas, cash flows &amp; more.Eazitron solutions are: simple, affordable (starting from 99€) &amp; on-premises.Read more about Eazitron</t>
        </is>
      </c>
    </row>
    <row r="2180">
      <c r="A2180" t="inlineStr">
        <is>
          <t>Project Management &amp; Planning</t>
        </is>
      </c>
      <c r="B2180" t="inlineStr">
        <is>
          <t>Project Planning</t>
        </is>
      </c>
      <c r="C2180" t="inlineStr">
        <is>
          <t>https://www.getapp.com/project-management-planning-software/project-planning/os/web-based</t>
        </is>
      </c>
      <c r="D2180" t="inlineStr">
        <is>
          <t>projo</t>
        </is>
      </c>
      <c r="E2180" t="inlineStr">
        <is>
          <t>https://www.getapp.com/operations-management-software/a/projo/</t>
        </is>
      </c>
      <c r="F2180" t="inlineStr">
        <is>
          <t>projo is a cloud-based, all-in-one solution for architecture and engineering offices.Read more about projo</t>
        </is>
      </c>
    </row>
    <row r="2181">
      <c r="A2181" t="inlineStr">
        <is>
          <t>Project Management &amp; Planning</t>
        </is>
      </c>
      <c r="B2181" t="inlineStr">
        <is>
          <t>Project Planning</t>
        </is>
      </c>
      <c r="C2181" t="inlineStr">
        <is>
          <t>https://www.getapp.com/project-management-planning-software/project-planning/os/web-based</t>
        </is>
      </c>
      <c r="D2181" t="inlineStr">
        <is>
          <t>Project Configurator for Jira</t>
        </is>
      </c>
      <c r="E2181" t="inlineStr">
        <is>
          <t>https://www.getapp.com/project-management-planning-software/a/project-configurator-for-jira/</t>
        </is>
      </c>
      <c r="F2181" t="inlineStr">
        <is>
          <t>Project Configurator, built for Jira, is a web-based software that helps businesses configure changes, import projects, and migrate Jira service desks. It allows team members to test all updates within a built-in staging environment before pushing them into production.Read more about Project Configurator for Jira</t>
        </is>
      </c>
    </row>
    <row r="2182">
      <c r="A2182" t="inlineStr">
        <is>
          <t>Project Management &amp; Planning</t>
        </is>
      </c>
      <c r="B2182" t="inlineStr">
        <is>
          <t>Project Planning</t>
        </is>
      </c>
      <c r="C2182" t="inlineStr">
        <is>
          <t>https://www.getapp.com/project-management-planning-software/project-planning/os/web-based</t>
        </is>
      </c>
      <c r="D2182" t="inlineStr">
        <is>
          <t>teamspace</t>
        </is>
      </c>
      <c r="E2182" t="inlineStr">
        <is>
          <t>https://www.getapp.com/project-management-planning-software/a/teamspace/</t>
        </is>
      </c>
      <c r="F2182" t="inlineStr">
        <is>
          <t>Small and medium-sized service providers use teamspace to digitize their business processes. It offers a CRM system, time tracking, project management, offer-to-cash, finance, personnel and HR features, an issue-tracking system, and many teamwork tools such as chat, forum, and wiki.Read more about teamspace</t>
        </is>
      </c>
    </row>
    <row r="2183">
      <c r="A2183" t="inlineStr">
        <is>
          <t>Project Management &amp; Planning</t>
        </is>
      </c>
      <c r="B2183" t="inlineStr">
        <is>
          <t>Project Portfolio Management</t>
        </is>
      </c>
      <c r="C2183" t="inlineStr">
        <is>
          <t>https://www.getapp.com/project-management-planning-software/project-portfolio-management/os/web-based</t>
        </is>
      </c>
      <c r="D2183" t="inlineStr">
        <is>
          <t>Zoho Projects</t>
        </is>
      </c>
      <c r="E2183" t="inlineStr">
        <is>
          <t>https://www.capterra.com/ppc/clicks/collect/GA/directory/40b7a6c0-fbfb-4243-bb5c-a6d200b7a22f/destination?country=ID&amp;language=en&amp;specificLocation=serp_oses&amp;sessionStartPage=&amp;categoryId=75890d9f-a177-4a2b-8ec4-6daa403c8f8b&amp;listingPosition=1&amp;gaClientId=R0ExLjEuNjkxNzE5NjgwLjE3NTY2MTMyO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86ee84c-31fa-4294-9a34-be93ebbc3758</t>
        </is>
      </c>
      <c r="F2183" t="inlineStr">
        <is>
          <t>Zoho Projects is a versatile project portfolio management tool that helps organizations manage multiple projects successfully.Read more about Zoho Projects</t>
        </is>
      </c>
    </row>
    <row r="2184">
      <c r="A2184" t="inlineStr">
        <is>
          <t>Project Management &amp; Planning</t>
        </is>
      </c>
      <c r="B2184" t="inlineStr">
        <is>
          <t>Project Portfolio Management</t>
        </is>
      </c>
      <c r="C2184" t="inlineStr">
        <is>
          <t>https://www.getapp.com/project-management-planning-software/project-portfolio-management/os/web-based</t>
        </is>
      </c>
      <c r="D2184" t="inlineStr">
        <is>
          <t>Trello</t>
        </is>
      </c>
      <c r="E2184" t="inlineStr">
        <is>
          <t>https://www.getapp.com/project-management-planning-software/a/trello/</t>
        </is>
      </c>
      <c r="F2184"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2185">
      <c r="A2185" t="inlineStr">
        <is>
          <t>Project Management &amp; Planning</t>
        </is>
      </c>
      <c r="B2185" t="inlineStr">
        <is>
          <t>Project Portfolio Management</t>
        </is>
      </c>
      <c r="C2185" t="inlineStr">
        <is>
          <t>https://www.getapp.com/project-management-planning-software/project-portfolio-management/os/web-based</t>
        </is>
      </c>
      <c r="D2185" t="inlineStr">
        <is>
          <t>Jira</t>
        </is>
      </c>
      <c r="E2185" t="inlineStr">
        <is>
          <t>https://www.getapp.com/project-management-planning-software/a/jira/</t>
        </is>
      </c>
      <c r="F2185" t="inlineStr">
        <is>
          <t>Portfolio for Jira provides a single, accurate view for planning and managing initiatives across multiple teams and projects - any team, any size. Get started!Read more about Jira</t>
        </is>
      </c>
    </row>
    <row r="2186">
      <c r="A2186" t="inlineStr">
        <is>
          <t>Project Management &amp; Planning</t>
        </is>
      </c>
      <c r="B2186" t="inlineStr">
        <is>
          <t>Project Portfolio Management</t>
        </is>
      </c>
      <c r="C2186" t="inlineStr">
        <is>
          <t>https://www.getapp.com/project-management-planning-software/project-portfolio-management/os/web-based</t>
        </is>
      </c>
      <c r="D2186" t="inlineStr">
        <is>
          <t>Asana</t>
        </is>
      </c>
      <c r="E2186" t="inlineStr">
        <is>
          <t>https://www.getapp.com/collaboration-software/a/asana/</t>
        </is>
      </c>
      <c r="F2186" t="inlineStr">
        <is>
          <t>Asana is a project portfolio management tool where you can connect all your work in one place and bring teams together, anywhere. From lists to boards, to calendars and gantt charts, organize work your way. Join millions of teams across 190 countries who use Asana to get more done.Read more about Asana</t>
        </is>
      </c>
    </row>
    <row r="2187">
      <c r="A2187" t="inlineStr">
        <is>
          <t>Project Management &amp; Planning</t>
        </is>
      </c>
      <c r="B2187" t="inlineStr">
        <is>
          <t>Project Portfolio Management</t>
        </is>
      </c>
      <c r="C2187" t="inlineStr">
        <is>
          <t>https://www.getapp.com/project-management-planning-software/project-portfolio-management/os/web-based</t>
        </is>
      </c>
      <c r="D2187" t="inlineStr">
        <is>
          <t>monday.com</t>
        </is>
      </c>
      <c r="E2187" t="inlineStr">
        <is>
          <t>https://www.getapp.com/collaboration-software/a/monday-com/</t>
        </is>
      </c>
      <c r="F2187" t="inlineStr">
        <is>
          <t>monday.com, a Project Portfolio Management software, makes an ideal solution for project portfolio management with the ability to centralize your project portfolios. Easily visualize performance with multiple data views to determine the optimal project prioritization and sequencing to maximize ROI.Read more about monday.com</t>
        </is>
      </c>
    </row>
    <row r="2188">
      <c r="A2188" t="inlineStr">
        <is>
          <t>Project Management &amp; Planning</t>
        </is>
      </c>
      <c r="B2188" t="inlineStr">
        <is>
          <t>Project Portfolio Management</t>
        </is>
      </c>
      <c r="C2188" t="inlineStr">
        <is>
          <t>https://www.getapp.com/project-management-planning-software/project-portfolio-management/os/web-based</t>
        </is>
      </c>
      <c r="D2188" t="inlineStr">
        <is>
          <t>ClickUp</t>
        </is>
      </c>
      <c r="E2188" t="inlineStr">
        <is>
          <t>https://www.getapp.com/project-management-planning-software/a/clickup/</t>
        </is>
      </c>
      <c r="F2188" t="inlineStr">
        <is>
          <t>Monitor all of your initiatives in one place. Portfolios is the mission control for everything you need to track in your business in ClickUp, from strategy to execution. Observe progress as it happens, set your business strategy, and keep everyone on the same page.Read more about ClickUp</t>
        </is>
      </c>
    </row>
    <row r="2189">
      <c r="A2189" t="inlineStr">
        <is>
          <t>Project Management &amp; Planning</t>
        </is>
      </c>
      <c r="B2189" t="inlineStr">
        <is>
          <t>Project Portfolio Management</t>
        </is>
      </c>
      <c r="C2189" t="inlineStr">
        <is>
          <t>https://www.getapp.com/project-management-planning-software/project-portfolio-management/os/web-based</t>
        </is>
      </c>
      <c r="D2189" t="inlineStr">
        <is>
          <t>Smartsheet</t>
        </is>
      </c>
      <c r="E2189" t="inlineStr">
        <is>
          <t>https://www.getapp.com/project-management-planning-software/a/smartsheet/</t>
        </is>
      </c>
      <c r="F2189"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2190">
      <c r="A2190" t="inlineStr">
        <is>
          <t>Project Management &amp; Planning</t>
        </is>
      </c>
      <c r="B2190" t="inlineStr">
        <is>
          <t>Project Portfolio Management</t>
        </is>
      </c>
      <c r="C2190" t="inlineStr">
        <is>
          <t>https://www.getapp.com/project-management-planning-software/project-portfolio-management/os/web-based</t>
        </is>
      </c>
      <c r="D2190" t="inlineStr">
        <is>
          <t>Airtable</t>
        </is>
      </c>
      <c r="E2190" t="inlineStr">
        <is>
          <t>https://www.getapp.com/project-management-planning-software/a/airtable/</t>
        </is>
      </c>
      <c r="F2190" t="inlineStr">
        <is>
          <t>Airtable’s AI app platform turns your data into custom apps, automations &amp; agents— simply ask. No code needed. Adapt fast as your business evolves.Read more about Airtable</t>
        </is>
      </c>
    </row>
    <row r="2191">
      <c r="A2191" t="inlineStr">
        <is>
          <t>Project Management &amp; Planning</t>
        </is>
      </c>
      <c r="B2191" t="inlineStr">
        <is>
          <t>Project Portfolio Management</t>
        </is>
      </c>
      <c r="C2191" t="inlineStr">
        <is>
          <t>https://www.getapp.com/project-management-planning-software/project-portfolio-management/os/web-based</t>
        </is>
      </c>
      <c r="D2191" t="inlineStr">
        <is>
          <t>Miro</t>
        </is>
      </c>
      <c r="E2191" t="inlineStr">
        <is>
          <t>https://www.getapp.com/collaboration-software/a/miro/</t>
        </is>
      </c>
      <c r="F2191" t="inlineStr">
        <is>
          <t>Miro is #1 collaborative whiteboard platform, trusted by over 13M users worldwide. Miro allows you to get a complete project intake process from project idea to active project. Visualize and prioritize projects and limit work in progress to only the highest priorities that will bring the most impactRead more about Miro</t>
        </is>
      </c>
    </row>
    <row r="2192">
      <c r="A2192" t="inlineStr">
        <is>
          <t>Project Management &amp; Planning</t>
        </is>
      </c>
      <c r="B2192" t="inlineStr">
        <is>
          <t>Project Portfolio Management</t>
        </is>
      </c>
      <c r="C2192" t="inlineStr">
        <is>
          <t>https://www.getapp.com/project-management-planning-software/project-portfolio-management/os/web-based</t>
        </is>
      </c>
      <c r="D2192" t="inlineStr">
        <is>
          <t>Wrike</t>
        </is>
      </c>
      <c r="E2192" t="inlineStr">
        <is>
          <t>https://www.getapp.com/project-management-planning-software/a/wrike/</t>
        </is>
      </c>
      <c r="F2192" t="inlineStr">
        <is>
          <t>Simplify decisions with project portfolio management from Wrike. Assess at-risk projects, use powerful resource management, and gain project insights with customizable reports. Use automation to maximize your return and build your best portfolio yet.Read more about Wrike</t>
        </is>
      </c>
    </row>
    <row r="2193">
      <c r="A2193" t="inlineStr">
        <is>
          <t>Project Management &amp; Planning</t>
        </is>
      </c>
      <c r="B2193" t="inlineStr">
        <is>
          <t>Project Portfolio Management</t>
        </is>
      </c>
      <c r="C2193" t="inlineStr">
        <is>
          <t>https://www.getapp.com/project-management-planning-software/project-portfolio-management/os/web-based</t>
        </is>
      </c>
      <c r="D2193" t="inlineStr">
        <is>
          <t>Microsoft Project</t>
        </is>
      </c>
      <c r="E2193" t="inlineStr">
        <is>
          <t>https://www.getapp.com/project-management-planning-software/a/microsoft-project/</t>
        </is>
      </c>
      <c r="F2193" t="inlineStr">
        <is>
          <t>Microsoft Project helps businesses plan projects &amp; collaborate from anywhere using tools such as task assignment, due-date tracking, dependency configuration, scheduling, business intelligence integration &amp; more. The solution helps users to streamline projects, resources &amp; portfolios.Read more about Microsoft Project</t>
        </is>
      </c>
    </row>
    <row r="2194">
      <c r="A2194" t="inlineStr">
        <is>
          <t>Project Management &amp; Planning</t>
        </is>
      </c>
      <c r="B2194" t="inlineStr">
        <is>
          <t>Project Portfolio Management</t>
        </is>
      </c>
      <c r="C2194" t="inlineStr">
        <is>
          <t>https://www.getapp.com/project-management-planning-software/project-portfolio-management/os/web-based</t>
        </is>
      </c>
      <c r="D2194" t="inlineStr">
        <is>
          <t>Float</t>
        </is>
      </c>
      <c r="E2194" t="inlineStr">
        <is>
          <t>https://www.getapp.com/project-management-planning-software/a/float/</t>
        </is>
      </c>
      <c r="F2194"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2195">
      <c r="A2195" t="inlineStr">
        <is>
          <t>Project Management &amp; Planning</t>
        </is>
      </c>
      <c r="B2195" t="inlineStr">
        <is>
          <t>Project Portfolio Management</t>
        </is>
      </c>
      <c r="C2195" t="inlineStr">
        <is>
          <t>https://www.getapp.com/project-management-planning-software/project-portfolio-management/os/web-based</t>
        </is>
      </c>
      <c r="D2195" t="inlineStr">
        <is>
          <t>Autodesk Construction Cloud</t>
        </is>
      </c>
      <c r="E2195" t="inlineStr">
        <is>
          <t>https://www.getapp.com/construction-software/a/autodesk-construction-cloud/</t>
        </is>
      </c>
      <c r="F2195" t="inlineStr">
        <is>
          <t>Autodesk Construction Cloud is a comprehensive construction management platform that serves as a single source of truth for every project. It empowers construction teams to collaborate securely and efficiently across the entire project lifecycle, from design to operations.Read more about Autodesk Construction Cloud</t>
        </is>
      </c>
    </row>
    <row r="2196">
      <c r="A2196" t="inlineStr">
        <is>
          <t>Project Management &amp; Planning</t>
        </is>
      </c>
      <c r="B2196" t="inlineStr">
        <is>
          <t>Project Portfolio Management</t>
        </is>
      </c>
      <c r="C2196" t="inlineStr">
        <is>
          <t>https://www.getapp.com/project-management-planning-software/project-portfolio-management/os/web-based</t>
        </is>
      </c>
      <c r="D2196" t="inlineStr">
        <is>
          <t>Adobe Workfront</t>
        </is>
      </c>
      <c r="E2196" t="inlineStr">
        <is>
          <t>https://www.getapp.com/project-management-planning-software/a/adobe-workfront/</t>
        </is>
      </c>
      <c r="F2196" t="inlineStr">
        <is>
          <t>Compare and evaluate projects within portfolios based on time, budget, resources, and alignment to strategic goals. Adobe Workfront includes portfolio optimization and business case tools that help organizations focus on the right work, as well as model and implement the most advantageous scenarios.Read more about Adobe Workfront</t>
        </is>
      </c>
    </row>
    <row r="2197">
      <c r="A2197" t="inlineStr">
        <is>
          <t>Project Management &amp; Planning</t>
        </is>
      </c>
      <c r="B2197" t="inlineStr">
        <is>
          <t>Project Portfolio Management</t>
        </is>
      </c>
      <c r="C2197" t="inlineStr">
        <is>
          <t>https://www.getapp.com/project-management-planning-software/project-portfolio-management/os/web-based</t>
        </is>
      </c>
      <c r="D2197" t="inlineStr">
        <is>
          <t>GanttPRO</t>
        </is>
      </c>
      <c r="E2197" t="inlineStr">
        <is>
          <t>https://www.getapp.com/project-management-planning-software/a/ganttpro/</t>
        </is>
      </c>
      <c r="F2197" t="inlineStr">
        <is>
          <t>Online project management tool based on Gantt charts. Intuitive interface, nice UX/UI design, powerful features at affordable prices.Read more about GanttPRO</t>
        </is>
      </c>
    </row>
    <row r="2198">
      <c r="A2198" t="inlineStr">
        <is>
          <t>Project Management &amp; Planning</t>
        </is>
      </c>
      <c r="B2198" t="inlineStr">
        <is>
          <t>Project Portfolio Management</t>
        </is>
      </c>
      <c r="C2198" t="inlineStr">
        <is>
          <t>https://www.getapp.com/project-management-planning-software/project-portfolio-management/os/web-based</t>
        </is>
      </c>
      <c r="D2198" t="inlineStr">
        <is>
          <t>Teamwork.com</t>
        </is>
      </c>
      <c r="E2198" t="inlineStr">
        <is>
          <t>https://www.getapp.com/collaboration-software/a/teamwork-projects/</t>
        </is>
      </c>
      <c r="F2198" t="inlineStr">
        <is>
          <t>Combining powerful project management and easily streamlined operations - we’re the only platform built for managing client projects, profitably.Read more about Teamwork.com</t>
        </is>
      </c>
    </row>
    <row r="2199">
      <c r="A2199" t="inlineStr">
        <is>
          <t>Project Management &amp; Planning</t>
        </is>
      </c>
      <c r="B2199" t="inlineStr">
        <is>
          <t>Project Portfolio Management</t>
        </is>
      </c>
      <c r="C2199" t="inlineStr">
        <is>
          <t>https://www.getapp.com/project-management-planning-software/project-portfolio-management/os/web-based</t>
        </is>
      </c>
      <c r="D2199" t="inlineStr">
        <is>
          <t>NetSuite</t>
        </is>
      </c>
      <c r="E2199" t="inlineStr">
        <is>
          <t>https://www.getapp.com/operations-management-software/a/netsuite/</t>
        </is>
      </c>
      <c r="F2199"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2200">
      <c r="A2200" t="inlineStr">
        <is>
          <t>Project Management &amp; Planning</t>
        </is>
      </c>
      <c r="B2200" t="inlineStr">
        <is>
          <t>Project Portfolio Management</t>
        </is>
      </c>
      <c r="C2200" t="inlineStr">
        <is>
          <t>https://www.getapp.com/project-management-planning-software/project-portfolio-management/os/web-based</t>
        </is>
      </c>
      <c r="D2200" t="inlineStr">
        <is>
          <t>BigTime</t>
        </is>
      </c>
      <c r="E2200" t="inlineStr">
        <is>
          <t>https://www.getapp.com/finance-accounting-software/a/bigtime/</t>
        </is>
      </c>
      <c r="F2200" t="inlineStr">
        <is>
          <t>BigTime is a cloud-based platform for professional services firms to manage projects, time tracking, billing, and resource planning—powered by AI. With deep integrations and enterprise-grade security, BigTime helps teams move faster and scale with confidence.Read more about BigTime</t>
        </is>
      </c>
    </row>
    <row r="2201">
      <c r="A2201" t="inlineStr">
        <is>
          <t>Project Management &amp; Planning</t>
        </is>
      </c>
      <c r="B2201" t="inlineStr">
        <is>
          <t>Project Portfolio Management</t>
        </is>
      </c>
      <c r="C2201" t="inlineStr">
        <is>
          <t>https://www.getapp.com/project-management-planning-software/project-portfolio-management/os/web-based</t>
        </is>
      </c>
      <c r="D2201" t="inlineStr">
        <is>
          <t>Resource Guru</t>
        </is>
      </c>
      <c r="E2201" t="inlineStr">
        <is>
          <t>https://www.getapp.com/operations-management-software/a/resource-guru/</t>
        </is>
      </c>
      <c r="F2201"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2202">
      <c r="A2202" t="inlineStr">
        <is>
          <t>Project Management &amp; Planning</t>
        </is>
      </c>
      <c r="B2202" t="inlineStr">
        <is>
          <t>Project Portfolio Management</t>
        </is>
      </c>
      <c r="C2202" t="inlineStr">
        <is>
          <t>https://www.getapp.com/project-management-planning-software/project-portfolio-management/os/web-based</t>
        </is>
      </c>
      <c r="D2202" t="inlineStr">
        <is>
          <t>Avaza</t>
        </is>
      </c>
      <c r="E2202" t="inlineStr">
        <is>
          <t>https://www.getapp.com/project-management-planning-software/a/avaza/</t>
        </is>
      </c>
      <c r="F2202" t="inlineStr">
        <is>
          <t>Track projects through to their completion, and categorize and tag them as needed for easier reporting. Manage 100s of projects in one app.Read more about Avaza</t>
        </is>
      </c>
    </row>
    <row r="2203">
      <c r="A2203" t="inlineStr">
        <is>
          <t>Project Management &amp; Planning</t>
        </is>
      </c>
      <c r="B2203" t="inlineStr">
        <is>
          <t>Project Portfolio Management</t>
        </is>
      </c>
      <c r="C2203" t="inlineStr">
        <is>
          <t>https://www.getapp.com/project-management-planning-software/project-portfolio-management/os/web-based</t>
        </is>
      </c>
      <c r="D2203" t="inlineStr">
        <is>
          <t>Targetprocess</t>
        </is>
      </c>
      <c r="E2203" t="inlineStr">
        <is>
          <t>https://www.getapp.com/project-management-planning-software/a/targetprocess/</t>
        </is>
      </c>
      <c r="F2203" t="inlineStr">
        <is>
          <t>Targetprocess is an Enterprise Agile PPM tool best for medium to large-size companies. Offers flexibility and visualization which lead to transparency, smarter decisions, improved teams collaboration.Recognized in Gartner's Magic Quadrant for Agile Enterprise Planning Tools.Read more about Targetprocess</t>
        </is>
      </c>
    </row>
    <row r="2204">
      <c r="A2204" t="inlineStr">
        <is>
          <t>Project Management &amp; Planning</t>
        </is>
      </c>
      <c r="B2204" t="inlineStr">
        <is>
          <t>Project Portfolio Management</t>
        </is>
      </c>
      <c r="C2204" t="inlineStr">
        <is>
          <t>https://www.getapp.com/project-management-planning-software/project-portfolio-management/os/web-based</t>
        </is>
      </c>
      <c r="D2204" t="inlineStr">
        <is>
          <t>Nifty</t>
        </is>
      </c>
      <c r="E2204" t="inlineStr">
        <is>
          <t>https://www.getapp.com/project-management-planning-software/a/nifty/</t>
        </is>
      </c>
      <c r="F2204" t="inlineStr">
        <is>
          <t>Nifty is a remote collaboration hub designed to manage projects, goals, communications, and teams all in one place. With Nifty, all over the place becomes all-in-one place. Every part of managing a project's lifecycle is here.Read more about Nifty</t>
        </is>
      </c>
    </row>
    <row r="2205">
      <c r="A2205" t="inlineStr">
        <is>
          <t>Project Management &amp; Planning</t>
        </is>
      </c>
      <c r="B2205" t="inlineStr">
        <is>
          <t>Project Portfolio Management</t>
        </is>
      </c>
      <c r="C2205" t="inlineStr">
        <is>
          <t>https://www.getapp.com/project-management-planning-software/project-portfolio-management/os/web-based</t>
        </is>
      </c>
      <c r="D2205" t="inlineStr">
        <is>
          <t>Portfolio Manager</t>
        </is>
      </c>
      <c r="E2205" t="inlineStr">
        <is>
          <t>https://www.getapp.com/project-management-planning-software/a/liquidplanner/</t>
        </is>
      </c>
      <c r="F2205" t="inlineStr">
        <is>
          <t>LiquidPlanner is a unique project portfolio management solution that uses predictive scheduling to dynamically adapt to change and manage project uncertainty. Experience automatic resource leveling and priority-based planning across your entire portfolio of projects.Read more about Portfolio Manager</t>
        </is>
      </c>
    </row>
    <row r="2206">
      <c r="A2206" t="inlineStr">
        <is>
          <t>Project Management &amp; Planning</t>
        </is>
      </c>
      <c r="B2206" t="inlineStr">
        <is>
          <t>Project Portfolio Management</t>
        </is>
      </c>
      <c r="C2206" t="inlineStr">
        <is>
          <t>https://www.getapp.com/project-management-planning-software/project-portfolio-management/os/web-based</t>
        </is>
      </c>
      <c r="D2206" t="inlineStr">
        <is>
          <t>Prism PPM</t>
        </is>
      </c>
      <c r="E2206" t="inlineStr">
        <is>
          <t>https://www.getapp.com/project-management-planning-software/a/workotter/</t>
        </is>
      </c>
      <c r="F2206" t="inlineStr">
        <is>
          <t>Leading PPM and Project Management tool for PMOs. Top Gartner MQ rating. Gantt, Kanban, Resource Mgt, JIRA Sync, MSP Sync, &amp; Dashboards.Read more about Prism PPM</t>
        </is>
      </c>
    </row>
    <row r="2207">
      <c r="A2207" t="inlineStr">
        <is>
          <t>Project Management &amp; Planning</t>
        </is>
      </c>
      <c r="B2207" t="inlineStr">
        <is>
          <t>Project Portfolio Management</t>
        </is>
      </c>
      <c r="C2207" t="inlineStr">
        <is>
          <t>https://www.getapp.com/project-management-planning-software/project-portfolio-management/os/web-based</t>
        </is>
      </c>
      <c r="D2207" t="inlineStr">
        <is>
          <t>Birdview</t>
        </is>
      </c>
      <c r="E2207" t="inlineStr">
        <is>
          <t>https://www.getapp.com/project-management-planning-software/a/birdview-psa/</t>
        </is>
      </c>
      <c r="F2207"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2208">
      <c r="A2208" t="inlineStr">
        <is>
          <t>Project Management &amp; Planning</t>
        </is>
      </c>
      <c r="B2208" t="inlineStr">
        <is>
          <t>Project Portfolio Management</t>
        </is>
      </c>
      <c r="C2208" t="inlineStr">
        <is>
          <t>https://www.getapp.com/project-management-planning-software/project-portfolio-management/os/web-based</t>
        </is>
      </c>
      <c r="D2208" t="inlineStr">
        <is>
          <t>Project.co</t>
        </is>
      </c>
      <c r="E2208" t="inlineStr">
        <is>
          <t>https://www.getapp.com/project-management-planning-software/a/project-co/</t>
        </is>
      </c>
      <c r="F2208"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2209">
      <c r="A2209" t="inlineStr">
        <is>
          <t>Project Management &amp; Planning</t>
        </is>
      </c>
      <c r="B2209" t="inlineStr">
        <is>
          <t>Project Portfolio Management</t>
        </is>
      </c>
      <c r="C2209" t="inlineStr">
        <is>
          <t>https://www.getapp.com/project-management-planning-software/project-portfolio-management/os/web-based</t>
        </is>
      </c>
      <c r="D2209" t="inlineStr">
        <is>
          <t>Kantata</t>
        </is>
      </c>
      <c r="E2209" t="inlineStr">
        <is>
          <t>https://www.getapp.com/project-management-planning-software/a/kantata/</t>
        </is>
      </c>
      <c r="F2209" t="inlineStr">
        <is>
          <t>Kantata is purpose-built technology for small to large agencies and professional services organizations. Users can automate resource management and project management best practices for creative and professional service providers.Read more about Kantata</t>
        </is>
      </c>
    </row>
    <row r="2210">
      <c r="A2210" t="inlineStr">
        <is>
          <t>Project Management &amp; Planning</t>
        </is>
      </c>
      <c r="B2210" t="inlineStr">
        <is>
          <t>Project Portfolio Management</t>
        </is>
      </c>
      <c r="C2210" t="inlineStr">
        <is>
          <t>https://www.getapp.com/project-management-planning-software/project-portfolio-management/os/web-based</t>
        </is>
      </c>
      <c r="D2210" t="inlineStr">
        <is>
          <t>Sage Intacct</t>
        </is>
      </c>
      <c r="E2210" t="inlineStr">
        <is>
          <t>https://www.getapp.com/finance-accounting-software/a/intacct/</t>
        </is>
      </c>
      <c r="F2210" t="inlineStr">
        <is>
          <t>Sage Intacct is a leading provider of best-in-class cloud ERP software, and is the preferred cloud financial management applications for the AICPA.Read more about Sage Intacct</t>
        </is>
      </c>
    </row>
    <row r="2211">
      <c r="A2211" t="inlineStr">
        <is>
          <t>Project Management &amp; Planning</t>
        </is>
      </c>
      <c r="B2211" t="inlineStr">
        <is>
          <t>Project Portfolio Management</t>
        </is>
      </c>
      <c r="C2211" t="inlineStr">
        <is>
          <t>https://www.getapp.com/project-management-planning-software/project-portfolio-management/os/web-based</t>
        </is>
      </c>
      <c r="D2211" t="inlineStr">
        <is>
          <t>Businessmap</t>
        </is>
      </c>
      <c r="E2211" t="inlineStr">
        <is>
          <t>https://www.getapp.com/project-management-planning-software/a/kanbanize/</t>
        </is>
      </c>
      <c r="F2211" t="inlineStr">
        <is>
          <t>Kanbanize is an enterprise-ready platform for agile project, product, and portfolio management. It provides visibility across all teams, connects strategy with execution, and helps teams deliver faster.Read more about Businessmap</t>
        </is>
      </c>
    </row>
    <row r="2212">
      <c r="A2212" t="inlineStr">
        <is>
          <t>Project Management &amp; Planning</t>
        </is>
      </c>
      <c r="B2212" t="inlineStr">
        <is>
          <t>Project Portfolio Management</t>
        </is>
      </c>
      <c r="C2212" t="inlineStr">
        <is>
          <t>https://www.getapp.com/project-management-planning-software/project-portfolio-management/os/web-based</t>
        </is>
      </c>
      <c r="D2212" t="inlineStr">
        <is>
          <t>Favro</t>
        </is>
      </c>
      <c r="E2212" t="inlineStr">
        <is>
          <t>https://www.getapp.com/project-management-planning-software/a/favro/</t>
        </is>
      </c>
      <c r="F2212" t="inlineStr">
        <is>
          <t>Favro brings business agility by empowering teams to work autonomously, while also aligning their planning towards company objectives.Read more about Favro</t>
        </is>
      </c>
    </row>
    <row r="2213">
      <c r="A2213" t="inlineStr">
        <is>
          <t>Project Management &amp; Planning</t>
        </is>
      </c>
      <c r="B2213" t="inlineStr">
        <is>
          <t>Project Portfolio Management</t>
        </is>
      </c>
      <c r="C2213" t="inlineStr">
        <is>
          <t>https://www.getapp.com/project-management-planning-software/project-portfolio-management/os/web-based</t>
        </is>
      </c>
      <c r="D2213" t="inlineStr">
        <is>
          <t>Workzone</t>
        </is>
      </c>
      <c r="E2213" t="inlineStr">
        <is>
          <t>https://www.getapp.com/project-management-planning-software/a/workzone/</t>
        </is>
      </c>
      <c r="F2213" t="inlineStr">
        <is>
          <t>Project management software + Humans to help with adoption for Marketing, Operations, PMO, and Back-office teams of 5+ users. Flat-fee, no unexpected add-on to derail budgets.Read more about Workzone</t>
        </is>
      </c>
    </row>
    <row r="2214">
      <c r="A2214" t="inlineStr">
        <is>
          <t>Project Management &amp; Planning</t>
        </is>
      </c>
      <c r="B2214" t="inlineStr">
        <is>
          <t>Project Portfolio Management</t>
        </is>
      </c>
      <c r="C2214" t="inlineStr">
        <is>
          <t>https://www.getapp.com/project-management-planning-software/project-portfolio-management/os/web-based</t>
        </is>
      </c>
      <c r="D2214" t="inlineStr">
        <is>
          <t>Quickbase</t>
        </is>
      </c>
      <c r="E2214" t="inlineStr">
        <is>
          <t>https://www.getapp.com/project-management-planning-software/a/quickbase/</t>
        </is>
      </c>
      <c r="F2214" t="inlineStr">
        <is>
          <t>Quickbase is a no-code collaborative work management platform that empowers citizen developers to improve operations through real-time insights and automations across complex processes and disparate systems.Read more about Quickbase</t>
        </is>
      </c>
    </row>
    <row r="2215">
      <c r="A2215" t="inlineStr">
        <is>
          <t>Project Management &amp; Planning</t>
        </is>
      </c>
      <c r="B2215" t="inlineStr">
        <is>
          <t>Project Portfolio Management</t>
        </is>
      </c>
      <c r="C2215" t="inlineStr">
        <is>
          <t>https://www.getapp.com/project-management-planning-software/project-portfolio-management/os/web-based</t>
        </is>
      </c>
      <c r="D2215" t="inlineStr">
        <is>
          <t>Scoro</t>
        </is>
      </c>
      <c r="E2215" t="inlineStr">
        <is>
          <t>https://www.getapp.com/project-management-planning-software/a/scoro/</t>
        </is>
      </c>
      <c r="F2215" t="inlineStr">
        <is>
          <t>Fixed-fee, time and material to retainer projects. Manage your entire project portfolio within a single system from sales and planning to delivery and invoicing. Gain a real-time overview of results and ensure your projects make money.Read more about Scoro</t>
        </is>
      </c>
    </row>
    <row r="2216">
      <c r="A2216" t="inlineStr">
        <is>
          <t>Project Management &amp; Planning</t>
        </is>
      </c>
      <c r="B2216" t="inlineStr">
        <is>
          <t>Project Portfolio Management</t>
        </is>
      </c>
      <c r="C2216" t="inlineStr">
        <is>
          <t>https://www.getapp.com/project-management-planning-software/project-portfolio-management/os/web-based</t>
        </is>
      </c>
      <c r="D2216" t="inlineStr">
        <is>
          <t>Celoxis</t>
        </is>
      </c>
      <c r="E2216" t="inlineStr">
        <is>
          <t>https://www.getapp.com/project-management-planning-software/a/celoxis/</t>
        </is>
      </c>
      <c r="F2216" t="inlineStr">
        <is>
          <t>Celoxis, the #1 PPM software, combines robust project management capabilities with AI-driven features to help you plan, execute, and deliver projects efficiently. With centralized visibility, unique KPIs, and seamless scalability, Celoxis is your single source of truth for informed decision-making.Read more about Celoxis</t>
        </is>
      </c>
    </row>
    <row r="2217">
      <c r="A2217" t="inlineStr">
        <is>
          <t>Project Management &amp; Planning</t>
        </is>
      </c>
      <c r="B2217" t="inlineStr">
        <is>
          <t>Project Portfolio Management</t>
        </is>
      </c>
      <c r="C2217" t="inlineStr">
        <is>
          <t>https://www.getapp.com/project-management-planning-software/project-portfolio-management/os/web-based</t>
        </is>
      </c>
      <c r="D2217" t="inlineStr">
        <is>
          <t>TeamGantt</t>
        </is>
      </c>
      <c r="E2217" t="inlineStr">
        <is>
          <t>https://www.getapp.com/project-management-planning-software/a/teamgantt/</t>
        </is>
      </c>
      <c r="F2217" t="inlineStr">
        <is>
          <t>TeamGantt combines Gantt charts with time tracking, task level communication and file sharing to provide project management and project scheduling for teamsRead more about TeamGantt</t>
        </is>
      </c>
    </row>
    <row r="2218">
      <c r="A2218" t="inlineStr">
        <is>
          <t>Project Management &amp; Planning</t>
        </is>
      </c>
      <c r="B2218" t="inlineStr">
        <is>
          <t>Project Portfolio Management</t>
        </is>
      </c>
      <c r="C2218" t="inlineStr">
        <is>
          <t>https://www.getapp.com/project-management-planning-software/project-portfolio-management/os/web-based</t>
        </is>
      </c>
      <c r="D2218" t="inlineStr">
        <is>
          <t>Runrun.it</t>
        </is>
      </c>
      <c r="E2218" t="inlineStr">
        <is>
          <t>https://www.getapp.com/collaboration-software/a/runrun-dot-it/</t>
        </is>
      </c>
      <c r="F2218"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2219">
      <c r="A2219" t="inlineStr">
        <is>
          <t>Project Management &amp; Planning</t>
        </is>
      </c>
      <c r="B2219" t="inlineStr">
        <is>
          <t>Project Portfolio Management</t>
        </is>
      </c>
      <c r="C2219" t="inlineStr">
        <is>
          <t>https://www.getapp.com/project-management-planning-software/project-portfolio-management/os/web-based</t>
        </is>
      </c>
      <c r="D2219" t="inlineStr">
        <is>
          <t>ProWorkflow</t>
        </is>
      </c>
      <c r="E2219" t="inlineStr">
        <is>
          <t>https://www.getapp.com/project-management-planning-software/a/proworkflow-project-management-software/</t>
        </is>
      </c>
      <c r="F2219" t="inlineStr">
        <is>
          <t>Use ProWorkflow to track your tasks, billable hours and client communications, to create quotes and invoices, share files, manage client projects and more. Signup for a free trial today!Read more about ProWorkflow</t>
        </is>
      </c>
    </row>
    <row r="2220">
      <c r="A2220" t="inlineStr">
        <is>
          <t>Project Management &amp; Planning</t>
        </is>
      </c>
      <c r="B2220" t="inlineStr">
        <is>
          <t>Project Portfolio Management</t>
        </is>
      </c>
      <c r="C2220" t="inlineStr">
        <is>
          <t>https://www.getapp.com/project-management-planning-software/project-portfolio-management/os/web-based</t>
        </is>
      </c>
      <c r="D2220" t="inlineStr">
        <is>
          <t>AssessTEAM</t>
        </is>
      </c>
      <c r="E2220" t="inlineStr">
        <is>
          <t>https://www.getapp.com/hr-employee-management-software/a/assessteam-employee-evaluation-on-the-cloud/</t>
        </is>
      </c>
      <c r="F2220" t="inlineStr">
        <is>
          <t>AssessTEAM project portfolio management delivers business intelligence reporting on your entire project portfolio. Time tracking tools are inbuilt for your team to seamlessly add time investment on the cloud or on our mobile apps. Current project costs up to the day show exact project margins.Read more about AssessTEAM</t>
        </is>
      </c>
    </row>
    <row r="2221">
      <c r="A2221" t="inlineStr">
        <is>
          <t>Project Management &amp; Planning</t>
        </is>
      </c>
      <c r="B2221" t="inlineStr">
        <is>
          <t>Project Portfolio Management</t>
        </is>
      </c>
      <c r="C2221" t="inlineStr">
        <is>
          <t>https://www.getapp.com/project-management-planning-software/project-portfolio-management/os/web-based</t>
        </is>
      </c>
      <c r="D2221" t="inlineStr">
        <is>
          <t>OpenProject</t>
        </is>
      </c>
      <c r="E2221" t="inlineStr">
        <is>
          <t>https://www.getapp.com/project-management-planning-software/a/openproject/</t>
        </is>
      </c>
      <c r="F2221" t="inlineStr">
        <is>
          <t>OpenProject is an open-source project collaboration software designed to help businesses handle the entire project management lifecycle, from planning, scheduling, and issue tracking to budgeting and cost reporting. Supervisors can highlight task attributes based on the status, priority or due date.Read more about OpenProject</t>
        </is>
      </c>
    </row>
    <row r="2222">
      <c r="A2222" t="inlineStr">
        <is>
          <t>Project Management &amp; Planning</t>
        </is>
      </c>
      <c r="B2222" t="inlineStr">
        <is>
          <t>Project Portfolio Management</t>
        </is>
      </c>
      <c r="C2222" t="inlineStr">
        <is>
          <t>https://www.getapp.com/project-management-planning-software/project-portfolio-management/os/web-based</t>
        </is>
      </c>
      <c r="D2222" t="inlineStr">
        <is>
          <t>GoodDay</t>
        </is>
      </c>
      <c r="E2222" t="inlineStr">
        <is>
          <t>https://www.getapp.com/project-management-planning-software/a/goodday/</t>
        </is>
      </c>
      <c r="F2222"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2223">
      <c r="A2223" t="inlineStr">
        <is>
          <t>Project Management &amp; Planning</t>
        </is>
      </c>
      <c r="B2223" t="inlineStr">
        <is>
          <t>Project Portfolio Management</t>
        </is>
      </c>
      <c r="C2223" t="inlineStr">
        <is>
          <t>https://www.getapp.com/project-management-planning-software/project-portfolio-management/os/web-based</t>
        </is>
      </c>
      <c r="D2223" t="inlineStr">
        <is>
          <t>Hive</t>
        </is>
      </c>
      <c r="E2223" t="inlineStr">
        <is>
          <t>https://www.getapp.com/project-management-planning-software/a/hive/</t>
        </is>
      </c>
      <c r="F2223" t="inlineStr">
        <is>
          <t>Hive is a cloud-based project management software that allows users to manage projects, track tasks, and collaborate with teams of any size. Hive consolidates all projects, tasks, deadlines, requests, approvals, notes, and reminders into a unified platform, enabling teams to plan and execute projects more efficiently.Read more about Hive</t>
        </is>
      </c>
    </row>
    <row r="2224">
      <c r="A2224" t="inlineStr">
        <is>
          <t>Project Management &amp; Planning</t>
        </is>
      </c>
      <c r="B2224" t="inlineStr">
        <is>
          <t>Project Portfolio Management</t>
        </is>
      </c>
      <c r="C2224" t="inlineStr">
        <is>
          <t>https://www.getapp.com/project-management-planning-software/project-portfolio-management/os/web-based</t>
        </is>
      </c>
      <c r="D2224" t="inlineStr">
        <is>
          <t>Oracle Aconex</t>
        </is>
      </c>
      <c r="E2224" t="inlineStr">
        <is>
          <t>https://www.getapp.com/collaboration-software/a/aconex/</t>
        </is>
      </c>
      <c r="F2224" t="inlineStr">
        <is>
          <t>Platform for digital project delivery and controls that connects teams to build the world.Read more about Oracle Aconex</t>
        </is>
      </c>
    </row>
    <row r="2225">
      <c r="A2225" t="inlineStr">
        <is>
          <t>Project Management &amp; Planning</t>
        </is>
      </c>
      <c r="B2225" t="inlineStr">
        <is>
          <t>Project Portfolio Management</t>
        </is>
      </c>
      <c r="C2225" t="inlineStr">
        <is>
          <t>https://www.getapp.com/project-management-planning-software/project-portfolio-management/os/web-based</t>
        </is>
      </c>
      <c r="D2225" t="inlineStr">
        <is>
          <t>Rocketlane</t>
        </is>
      </c>
      <c r="E2225" t="inlineStr">
        <is>
          <t>https://www.getapp.com/education-childcare-software/a/rocketlane/</t>
        </is>
      </c>
      <c r="F2225" t="inlineStr">
        <is>
          <t>Rocketlane is a next-gen PSA platform that unifies your projects, resources, and time into a single, powerful system.Read more about Rocketlane</t>
        </is>
      </c>
    </row>
    <row r="2226">
      <c r="A2226" t="inlineStr">
        <is>
          <t>Project Management &amp; Planning</t>
        </is>
      </c>
      <c r="B2226" t="inlineStr">
        <is>
          <t>Project Portfolio Management</t>
        </is>
      </c>
      <c r="C2226" t="inlineStr">
        <is>
          <t>https://www.getapp.com/project-management-planning-software/project-portfolio-management/os/web-based</t>
        </is>
      </c>
      <c r="D2226" t="inlineStr">
        <is>
          <t>ProjectManager</t>
        </is>
      </c>
      <c r="E2226" t="inlineStr">
        <is>
          <t>https://www.getapp.com/project-management-planning-software/a/project-manager-online/</t>
        </is>
      </c>
      <c r="F2226" t="inlineStr">
        <is>
          <t>Manage multiple projects in one place, so that your teams stay organized and efficient.Read more about ProjectManager</t>
        </is>
      </c>
    </row>
    <row r="2227">
      <c r="A2227" t="inlineStr">
        <is>
          <t>Project Management &amp; Planning</t>
        </is>
      </c>
      <c r="B2227" t="inlineStr">
        <is>
          <t>Project Portfolio Management</t>
        </is>
      </c>
      <c r="C2227" t="inlineStr">
        <is>
          <t>https://www.getapp.com/project-management-planning-software/project-portfolio-management/os/web-based</t>
        </is>
      </c>
      <c r="D2227" t="inlineStr">
        <is>
          <t>Accelo</t>
        </is>
      </c>
      <c r="E2227" t="inlineStr">
        <is>
          <t>https://www.getapp.com/project-management-planning-software/a/accelo/</t>
        </is>
      </c>
      <c r="F2227" t="inlineStr">
        <is>
          <t>Accelo combines the key needs of managing your project portfolio, planning, tracking, and collaboration in one platform, and then makes it easy to assign work, track progress and see budgets and profitability in real time.Read more about Accelo</t>
        </is>
      </c>
    </row>
    <row r="2228">
      <c r="A2228" t="inlineStr">
        <is>
          <t>Project Management &amp; Planning</t>
        </is>
      </c>
      <c r="B2228" t="inlineStr">
        <is>
          <t>Project Portfolio Management</t>
        </is>
      </c>
      <c r="C2228" t="inlineStr">
        <is>
          <t>https://www.getapp.com/project-management-planning-software/project-portfolio-management/os/web-based</t>
        </is>
      </c>
      <c r="D2228" t="inlineStr">
        <is>
          <t>Tempo Timesheets</t>
        </is>
      </c>
      <c r="E2228" t="inlineStr">
        <is>
          <t>https://www.getapp.com/project-management-planning-software/a/tempo/</t>
        </is>
      </c>
      <c r="F2228"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2229">
      <c r="A2229" t="inlineStr">
        <is>
          <t>Project Management &amp; Planning</t>
        </is>
      </c>
      <c r="B2229" t="inlineStr">
        <is>
          <t>Project Portfolio Management</t>
        </is>
      </c>
      <c r="C2229" t="inlineStr">
        <is>
          <t>https://www.getapp.com/project-management-planning-software/project-portfolio-management/os/web-based</t>
        </is>
      </c>
      <c r="D2229" t="inlineStr">
        <is>
          <t>Oracle Primavera Cloud</t>
        </is>
      </c>
      <c r="E2229" t="inlineStr">
        <is>
          <t>https://www.getapp.com/project-management-planning-software/a/oracle-primavera/</t>
        </is>
      </c>
      <c r="F2229" t="inlineStr">
        <is>
          <t>Integrated Project and Portfolio Planning and Scheduling: Oracle Primavera is the most powerful, robust, and easy-to-use solution for planning, managing, and executing projects of any size.Read more about Oracle Primavera Cloud</t>
        </is>
      </c>
    </row>
    <row r="2230">
      <c r="A2230" t="inlineStr">
        <is>
          <t>Project Management &amp; Planning</t>
        </is>
      </c>
      <c r="B2230" t="inlineStr">
        <is>
          <t>Project Portfolio Management</t>
        </is>
      </c>
      <c r="C2230" t="inlineStr">
        <is>
          <t>https://www.getapp.com/project-management-planning-software/project-portfolio-management/os/web-based</t>
        </is>
      </c>
      <c r="D2230" t="inlineStr">
        <is>
          <t>Ganttic</t>
        </is>
      </c>
      <c r="E2230" t="inlineStr">
        <is>
          <t>https://www.getapp.com/project-management-planning-software/a/ganttic-resource-and-project-planner/</t>
        </is>
      </c>
      <c r="F2230" t="inlineStr">
        <is>
          <t>Ganttic is a visual resource planning tool for project portfolio management. Striking a balance between spreadsheets and ERPs, it empowers managers, operational directors, and team leaders to plan their current project workforce, as well as prioritize future activities.Read more about Ganttic</t>
        </is>
      </c>
    </row>
    <row r="2231">
      <c r="A2231" t="inlineStr">
        <is>
          <t>Project Management &amp; Planning</t>
        </is>
      </c>
      <c r="B2231" t="inlineStr">
        <is>
          <t>Project Portfolio Management</t>
        </is>
      </c>
      <c r="C2231" t="inlineStr">
        <is>
          <t>https://www.getapp.com/project-management-planning-software/project-portfolio-management/os/web-based</t>
        </is>
      </c>
      <c r="D2231" t="inlineStr">
        <is>
          <t>Cherwell Service Management</t>
        </is>
      </c>
      <c r="E2231" t="inlineStr">
        <is>
          <t>https://www.getapp.com/customer-service-support-software/a/cherwell-service-managemt/</t>
        </is>
      </c>
      <c r="F2231" t="inlineStr">
        <is>
          <t>Cherwell Service Management is a web-based IT service management system with codeless architecture, ITIL-verified processes, SIAM &amp; MSI functionality, and moreRead more about Cherwell Service Management</t>
        </is>
      </c>
    </row>
    <row r="2232">
      <c r="A2232" t="inlineStr">
        <is>
          <t>Project Management &amp; Planning</t>
        </is>
      </c>
      <c r="B2232" t="inlineStr">
        <is>
          <t>Project Portfolio Management</t>
        </is>
      </c>
      <c r="C2232" t="inlineStr">
        <is>
          <t>https://www.getapp.com/project-management-planning-software/project-portfolio-management/os/web-based</t>
        </is>
      </c>
      <c r="D2232" t="inlineStr">
        <is>
          <t>airfocus</t>
        </is>
      </c>
      <c r="E2232" t="inlineStr">
        <is>
          <t>https://www.getapp.com/project-management-planning-software/a/airfocus/</t>
        </is>
      </c>
      <c r="F2232" t="inlineStr">
        <is>
          <t>The first modular project management platform. airfocus provides a complete solution for teams to manage and communicate their strategy, prioritize their work, build roadmaps and solve the right problems. Discover, learn, plan and deliver - your wayRead more about airfocus</t>
        </is>
      </c>
    </row>
    <row r="2233">
      <c r="A2233" t="inlineStr">
        <is>
          <t>Project Management &amp; Planning</t>
        </is>
      </c>
      <c r="B2233" t="inlineStr">
        <is>
          <t>Project Portfolio Management</t>
        </is>
      </c>
      <c r="C2233" t="inlineStr">
        <is>
          <t>https://www.getapp.com/project-management-planning-software/project-portfolio-management/os/web-based</t>
        </is>
      </c>
      <c r="D2233" t="inlineStr">
        <is>
          <t>TeamDynamix</t>
        </is>
      </c>
      <c r="E2233" t="inlineStr">
        <is>
          <t>https://www.getapp.com/it-management-software/a/teamdynamix-itsm-ppm/</t>
        </is>
      </c>
      <c r="F2233" t="inlineStr">
        <is>
          <t>TeamDynamix ITSM &amp; PPM solutions are designed to provide organizations with the tools and methodology required to streamline IT and enterprise service management processes, procedures, and tasks.Read more about TeamDynamix</t>
        </is>
      </c>
    </row>
    <row r="2234">
      <c r="A2234" t="inlineStr">
        <is>
          <t>Project Management &amp; Planning</t>
        </is>
      </c>
      <c r="B2234" t="inlineStr">
        <is>
          <t>Project Portfolio Management</t>
        </is>
      </c>
      <c r="C2234" t="inlineStr">
        <is>
          <t>https://www.getapp.com/project-management-planning-software/project-portfolio-management/os/web-based</t>
        </is>
      </c>
      <c r="D2234" t="inlineStr">
        <is>
          <t>Primetric</t>
        </is>
      </c>
      <c r="E2234" t="inlineStr">
        <is>
          <t>https://www.getapp.com/project-management-planning-software/a/primetric/</t>
        </is>
      </c>
      <c r="F2234" t="inlineStr">
        <is>
          <t>Primetric is a finance and project management platform for IT service and software providers. It can be used to keep a centralized record of all projects and developers, track individual progress, gauge margins, restrict access, designate roles, assign tasks, and forecast profits.Read more about Primetric</t>
        </is>
      </c>
    </row>
    <row r="2235">
      <c r="A2235" t="inlineStr">
        <is>
          <t>Project Management &amp; Planning</t>
        </is>
      </c>
      <c r="B2235" t="inlineStr">
        <is>
          <t>Project Portfolio Management</t>
        </is>
      </c>
      <c r="C2235" t="inlineStr">
        <is>
          <t>https://www.getapp.com/project-management-planning-software/project-portfolio-management/os/web-based</t>
        </is>
      </c>
      <c r="D2235" t="inlineStr">
        <is>
          <t>Planview AdaptiveWork</t>
        </is>
      </c>
      <c r="E2235" t="inlineStr">
        <is>
          <t>https://www.getapp.com/project-management-planning-software/a/clarizen/</t>
        </is>
      </c>
      <c r="F2235" t="inlineStr">
        <is>
          <t>Planview Clarizen is an award-winning enterprise work management solution for project portfolio management that enables program managers to gain real-time visibility into work in progress, automate workflows, proactively manage risks, and deliver greater business impact.Read more about Planview AdaptiveWork</t>
        </is>
      </c>
    </row>
    <row r="2236">
      <c r="A2236" t="inlineStr">
        <is>
          <t>Project Management &amp; Planning</t>
        </is>
      </c>
      <c r="B2236" t="inlineStr">
        <is>
          <t>Project Portfolio Management</t>
        </is>
      </c>
      <c r="C2236" t="inlineStr">
        <is>
          <t>https://www.getapp.com/project-management-planning-software/project-portfolio-management/os/web-based</t>
        </is>
      </c>
      <c r="D2236" t="inlineStr">
        <is>
          <t>Forecast</t>
        </is>
      </c>
      <c r="E2236" t="inlineStr">
        <is>
          <t>https://www.getapp.com/project-management-planning-software/a/forecast1/</t>
        </is>
      </c>
      <c r="F2236" t="inlineStr">
        <is>
          <t>Perfect for companies that want to follow the progress of their project portfolios in real time and have the smallest details in sight.Read more about Forecast</t>
        </is>
      </c>
    </row>
    <row r="2237">
      <c r="A2237" t="inlineStr">
        <is>
          <t>Project Management &amp; Planning</t>
        </is>
      </c>
      <c r="B2237" t="inlineStr">
        <is>
          <t>Project Portfolio Management</t>
        </is>
      </c>
      <c r="C2237" t="inlineStr">
        <is>
          <t>https://www.getapp.com/project-management-planning-software/project-portfolio-management/os/web-based</t>
        </is>
      </c>
      <c r="D2237" t="inlineStr">
        <is>
          <t>Project Insight</t>
        </is>
      </c>
      <c r="E2237" t="inlineStr">
        <is>
          <t>https://www.getapp.com/project-management-planning-software/a/project-insight/</t>
        </is>
      </c>
      <c r="F2237" t="inlineStr">
        <is>
          <t>Portfolio analysis and project reporting allows executives to view all the projects in the portfolio in real time. Access to real time info to detect risks.Read more about Project Insight</t>
        </is>
      </c>
    </row>
    <row r="2238">
      <c r="A2238" t="inlineStr">
        <is>
          <t>Project Management &amp; Planning</t>
        </is>
      </c>
      <c r="B2238" t="inlineStr">
        <is>
          <t>Project Portfolio Management</t>
        </is>
      </c>
      <c r="C2238" t="inlineStr">
        <is>
          <t>https://www.getapp.com/project-management-planning-software/project-portfolio-management/os/web-based</t>
        </is>
      </c>
      <c r="D2238" t="inlineStr">
        <is>
          <t>Planview Daptiv</t>
        </is>
      </c>
      <c r="E2238" t="inlineStr">
        <is>
          <t>https://www.getapp.com/project-management-planning-software/a/daptiv-ppm/</t>
        </is>
      </c>
      <c r="F2238" t="inlineStr">
        <is>
          <t>Changepoint PPM (formerly Daptiv PPM) is an on-demand, integrated suite of PPM applications including portfolio management, project management, resource management, time &amp; expense, document management and more.Read more about Planview Daptiv</t>
        </is>
      </c>
    </row>
    <row r="2239">
      <c r="A2239" t="inlineStr">
        <is>
          <t>Project Management &amp; Planning</t>
        </is>
      </c>
      <c r="B2239" t="inlineStr">
        <is>
          <t>Project Portfolio Management</t>
        </is>
      </c>
      <c r="C2239" t="inlineStr">
        <is>
          <t>https://www.getapp.com/project-management-planning-software/project-portfolio-management/os/web-based</t>
        </is>
      </c>
      <c r="D2239" t="inlineStr">
        <is>
          <t>YouTrack</t>
        </is>
      </c>
      <c r="E2239" t="inlineStr">
        <is>
          <t>https://www.getapp.com/project-management-planning-software/a/youtrack/</t>
        </is>
      </c>
      <c r="F2239" t="inlineStr">
        <is>
          <t>YouTrack is a powerful project management tool that streamlines work and boosts productivity for teams of any size. It offers features like task management, collaboration tools, AI-powered assistance, knowledge base management, customizable Agile boards, time tracking, Gantt charts, detailed reporting, and a helpdesk solution. YouTrack adapts to the needs of various teams, from software development and DevOps to HR and marketing, helping them complete tasks and deliver great products.Read more about YouTrack</t>
        </is>
      </c>
    </row>
    <row r="2240">
      <c r="A2240" t="inlineStr">
        <is>
          <t>Project Management &amp; Planning</t>
        </is>
      </c>
      <c r="B2240" t="inlineStr">
        <is>
          <t>Project Portfolio Management</t>
        </is>
      </c>
      <c r="C2240" t="inlineStr">
        <is>
          <t>https://www.getapp.com/project-management-planning-software/project-portfolio-management/os/web-based</t>
        </is>
      </c>
      <c r="D2240" t="inlineStr">
        <is>
          <t>Bordio</t>
        </is>
      </c>
      <c r="E2240" t="inlineStr">
        <is>
          <t>https://www.getapp.com/collaboration-software/a/bordio/</t>
        </is>
      </c>
      <c r="F2240"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2241">
      <c r="A2241" t="inlineStr">
        <is>
          <t>Project Management &amp; Planning</t>
        </is>
      </c>
      <c r="B2241" t="inlineStr">
        <is>
          <t>Project Portfolio Management</t>
        </is>
      </c>
      <c r="C2241" t="inlineStr">
        <is>
          <t>https://www.getapp.com/project-management-planning-software/project-portfolio-management/os/web-based</t>
        </is>
      </c>
      <c r="D2241" t="inlineStr">
        <is>
          <t>Milient</t>
        </is>
      </c>
      <c r="E2241" t="inlineStr">
        <is>
          <t>https://www.getapp.com/project-management-planning-software/a/milient/</t>
        </is>
      </c>
      <c r="F2241" t="inlineStr">
        <is>
          <t>Milient is a cloud-based project management solution that helps users with time recording, resource planning, quality assurance, and invoicing processes from a unified platform.Read more about Milient</t>
        </is>
      </c>
    </row>
    <row r="2242">
      <c r="A2242" t="inlineStr">
        <is>
          <t>Project Management &amp; Planning</t>
        </is>
      </c>
      <c r="B2242" t="inlineStr">
        <is>
          <t>Project Portfolio Management</t>
        </is>
      </c>
      <c r="C2242" t="inlineStr">
        <is>
          <t>https://www.getapp.com/project-management-planning-software/project-portfolio-management/os/web-based</t>
        </is>
      </c>
      <c r="D2242" t="inlineStr">
        <is>
          <t>Easy Redmine</t>
        </is>
      </c>
      <c r="E2242" t="inlineStr">
        <is>
          <t>https://www.getapp.com/project-management-planning-software/a/easy-redmine/</t>
        </is>
      </c>
      <c r="F2242" t="inlineStr">
        <is>
          <t>Easy Redmine is redefining technology projects by combining hybrid project management, IT service management, and source code management.Read more about Easy Redmine</t>
        </is>
      </c>
    </row>
    <row r="2243">
      <c r="A2243" t="inlineStr">
        <is>
          <t>Project Management &amp; Planning</t>
        </is>
      </c>
      <c r="B2243" t="inlineStr">
        <is>
          <t>Project Portfolio Management</t>
        </is>
      </c>
      <c r="C2243" t="inlineStr">
        <is>
          <t>https://www.getapp.com/project-management-planning-software/project-portfolio-management/os/web-based</t>
        </is>
      </c>
      <c r="D2243" t="inlineStr">
        <is>
          <t>RationalPlan</t>
        </is>
      </c>
      <c r="E2243" t="inlineStr">
        <is>
          <t>https://www.getapp.com/project-management-planning-software/a/rationalplan-project-management-software/</t>
        </is>
      </c>
      <c r="F2243" t="inlineStr">
        <is>
          <t>RationalPlan is an easy to use project portfolio management software however powerful enough to assist project managers in handling their interrelated projects.Read more about RationalPlan</t>
        </is>
      </c>
    </row>
    <row r="2244">
      <c r="A2244" t="inlineStr">
        <is>
          <t>Project Management &amp; Planning</t>
        </is>
      </c>
      <c r="B2244" t="inlineStr">
        <is>
          <t>Project Portfolio Management</t>
        </is>
      </c>
      <c r="C2244" t="inlineStr">
        <is>
          <t>https://www.getapp.com/project-management-planning-software/project-portfolio-management/os/web-based</t>
        </is>
      </c>
      <c r="D2244" t="inlineStr">
        <is>
          <t>Deltek Costpoint</t>
        </is>
      </c>
      <c r="E2244" t="inlineStr">
        <is>
          <t>https://www.getapp.com/it-management-software/a/costpoint/</t>
        </is>
      </c>
      <c r="F2244" t="inlineStr">
        <is>
          <t>Costpoint is an artificial intelligence (AI)-enabled enterprise resource planning (ERP) software that helps businesses streamline project management, accounting, and material tracking operations.Read more about Deltek Costpoint</t>
        </is>
      </c>
    </row>
    <row r="2245">
      <c r="A2245" t="inlineStr">
        <is>
          <t>Project Management &amp; Planning</t>
        </is>
      </c>
      <c r="B2245" t="inlineStr">
        <is>
          <t>Project Portfolio Management</t>
        </is>
      </c>
      <c r="C2245" t="inlineStr">
        <is>
          <t>https://www.getapp.com/project-management-planning-software/project-portfolio-management/os/web-based</t>
        </is>
      </c>
      <c r="D2245" t="inlineStr">
        <is>
          <t>ITM Platform</t>
        </is>
      </c>
      <c r="E2245" t="inlineStr">
        <is>
          <t>https://www.getapp.com/collaboration-software/a/itm-platform-projects-and-teamwork/</t>
        </is>
      </c>
      <c r="F2245" t="inlineStr">
        <is>
          <t>ITM Platform is the only solution that can be deployed within two weeks, aligning your portfolio to the business strategy. Team members will learn how to use the fully-featured project and work management tools within a day, providing portfolio managers with access to the metrics that matter.Read more about ITM Platform</t>
        </is>
      </c>
    </row>
    <row r="2246">
      <c r="A2246" t="inlineStr">
        <is>
          <t>Project Management &amp; Planning</t>
        </is>
      </c>
      <c r="B2246" t="inlineStr">
        <is>
          <t>Project Portfolio Management</t>
        </is>
      </c>
      <c r="C2246" t="inlineStr">
        <is>
          <t>https://www.getapp.com/project-management-planning-software/project-portfolio-management/os/web-based</t>
        </is>
      </c>
      <c r="D2246" t="inlineStr">
        <is>
          <t>SmartPM</t>
        </is>
      </c>
      <c r="E2246" t="inlineStr">
        <is>
          <t>https://www.getapp.com/project-management-planning-software/a/smartpm/</t>
        </is>
      </c>
      <c r="F2246" t="inlineStr">
        <is>
          <t>SmartPM offers real-time automated project controls that translate construction scheduling data and analytics into objective, reliable, and concise visuals all stakeholders can understand. Proactively address critical project risk issues with on-demand answers for better decision-making.Read more about SmartPM</t>
        </is>
      </c>
    </row>
    <row r="2247">
      <c r="A2247" t="inlineStr">
        <is>
          <t>Project Management &amp; Planning</t>
        </is>
      </c>
      <c r="B2247" t="inlineStr">
        <is>
          <t>Project Portfolio Management</t>
        </is>
      </c>
      <c r="C2247" t="inlineStr">
        <is>
          <t>https://www.getapp.com/project-management-planning-software/project-portfolio-management/os/web-based</t>
        </is>
      </c>
      <c r="D2247" t="inlineStr">
        <is>
          <t>Orangescrum</t>
        </is>
      </c>
      <c r="E2247" t="inlineStr">
        <is>
          <t>https://www.getapp.com/project-management-planning-software/a/orangescrum/</t>
        </is>
      </c>
      <c r="F2247" t="inlineStr">
        <is>
          <t>Orangescrum is the best Project Management and Task Management software with multiple features to increase the productivity of small, medium and large enterprises. It has both cloud and community editions for users.Read more about Orangescrum</t>
        </is>
      </c>
    </row>
    <row r="2248">
      <c r="A2248" t="inlineStr">
        <is>
          <t>Project Management &amp; Planning</t>
        </is>
      </c>
      <c r="B2248" t="inlineStr">
        <is>
          <t>Project Portfolio Management</t>
        </is>
      </c>
      <c r="C2248" t="inlineStr">
        <is>
          <t>https://www.getapp.com/project-management-planning-software/project-portfolio-management/os/web-based</t>
        </is>
      </c>
      <c r="D2248" t="inlineStr">
        <is>
          <t>PM3</t>
        </is>
      </c>
      <c r="E2248" t="inlineStr">
        <is>
          <t>https://www.getapp.com/project-management-planning-software/a/pm3/</t>
        </is>
      </c>
      <c r="F2248" t="inlineStr">
        <is>
          <t>PM3 is a cloud-based project portfolio management (PPM) solution designed by practitioners for practitioners. PM3  plans and controls projects, programmes and portfolios. Features include: linking benefits to milestones,  support for transformation programmes, drill-down dashboards and reporting.Read more about PM3</t>
        </is>
      </c>
    </row>
    <row r="2249">
      <c r="A2249" t="inlineStr">
        <is>
          <t>Project Management &amp; Planning</t>
        </is>
      </c>
      <c r="B2249" t="inlineStr">
        <is>
          <t>Project Portfolio Management</t>
        </is>
      </c>
      <c r="C2249" t="inlineStr">
        <is>
          <t>https://www.getapp.com/project-management-planning-software/project-portfolio-management/os/web-based</t>
        </is>
      </c>
      <c r="D2249" t="inlineStr">
        <is>
          <t>Strategic Roadmaps</t>
        </is>
      </c>
      <c r="E2249" t="inlineStr">
        <is>
          <t>https://www.getapp.com/collaboration-software/a/roadmunk/</t>
        </is>
      </c>
      <c r="F2249" t="inlineStr">
        <is>
          <t>Strategic Roadmaps: Master project portfolios. Align goals, optimize resources, and achieve excellence with our PPM solution.Read more about Strategic Roadmaps</t>
        </is>
      </c>
    </row>
    <row r="2250">
      <c r="A2250" t="inlineStr">
        <is>
          <t>Project Management &amp; Planning</t>
        </is>
      </c>
      <c r="B2250" t="inlineStr">
        <is>
          <t>Project Portfolio Management</t>
        </is>
      </c>
      <c r="C2250" t="inlineStr">
        <is>
          <t>https://www.getapp.com/project-management-planning-software/project-portfolio-management/os/web-based</t>
        </is>
      </c>
      <c r="D2250" t="inlineStr">
        <is>
          <t>Camms.Project</t>
        </is>
      </c>
      <c r="E2250" t="inlineStr">
        <is>
          <t>https://www.getapp.com/project-management-planning-software/a/cammsproject/</t>
        </is>
      </c>
      <c r="F2250" t="inlineStr">
        <is>
          <t>cammsproject is a secured, collaborative project management tool with features for task assignation prioritization, risk assessment, time tracking and reportingRead more about Camms.Project</t>
        </is>
      </c>
    </row>
    <row r="2251">
      <c r="A2251" t="inlineStr">
        <is>
          <t>Project Management &amp; Planning</t>
        </is>
      </c>
      <c r="B2251" t="inlineStr">
        <is>
          <t>Project Portfolio Management</t>
        </is>
      </c>
      <c r="C2251" t="inlineStr">
        <is>
          <t>https://www.getapp.com/project-management-planning-software/project-portfolio-management/os/web-based</t>
        </is>
      </c>
      <c r="D2251" t="inlineStr">
        <is>
          <t>Proggio</t>
        </is>
      </c>
      <c r="E2251" t="inlineStr">
        <is>
          <t>https://www.getapp.com/project-management-planning-software/a/proggio/</t>
        </is>
      </c>
      <c r="F2251" t="inlineStr">
        <is>
          <t>Proggio's FREE Timeline Management AI-powered Solution is your secret weapon to turn initiatives into productive plans. Proggio's patented ProjectMap™ intuitively adapts to shifting needs to gain clarity and ensure cost savings, for every phase of a project,Read more about Proggio</t>
        </is>
      </c>
    </row>
    <row r="2252">
      <c r="A2252" t="inlineStr">
        <is>
          <t>Project Management &amp; Planning</t>
        </is>
      </c>
      <c r="B2252" t="inlineStr">
        <is>
          <t>Project Portfolio Management</t>
        </is>
      </c>
      <c r="C2252" t="inlineStr">
        <is>
          <t>https://www.getapp.com/project-management-planning-software/project-portfolio-management/os/web-based</t>
        </is>
      </c>
      <c r="D2252" t="inlineStr">
        <is>
          <t>Sciforma</t>
        </is>
      </c>
      <c r="E2252" t="inlineStr">
        <is>
          <t>https://www.getapp.com/project-management-planning-software/a/sciforma/</t>
        </is>
      </c>
      <c r="F2252" t="inlineStr">
        <is>
          <t>Sciforma PPM's robust and easy-to-use platform supports PMOs with these very critical PPM capabilities: idea &amp; demand, portfolio &amp; program, planning, work and collaboration, resources, and time tracking. Flexible and functionally scalable, it accomodates various PMO maturity levels.Read more about Sciforma</t>
        </is>
      </c>
    </row>
    <row r="2253">
      <c r="A2253" t="inlineStr">
        <is>
          <t>Project Management &amp; Planning</t>
        </is>
      </c>
      <c r="B2253" t="inlineStr">
        <is>
          <t>Project Portfolio Management</t>
        </is>
      </c>
      <c r="C2253" t="inlineStr">
        <is>
          <t>https://www.getapp.com/project-management-planning-software/project-portfolio-management/os/web-based</t>
        </is>
      </c>
      <c r="D2253" t="inlineStr">
        <is>
          <t>Projektron BCS</t>
        </is>
      </c>
      <c r="E2253" t="inlineStr">
        <is>
          <t>https://www.getapp.com/operations-management-software/a/projektron-bcs/</t>
        </is>
      </c>
      <c r="F2253" t="inlineStr">
        <is>
          <t>Project idea to project - implement the correct projects at the required time. Projects' strategic overview of resources and budgets support managers in selecting project requests. Maintain an overview of your portfolios, their criteria, and cost and effort budgets in the portfolio diagram.Read more about Projektron BCS</t>
        </is>
      </c>
    </row>
    <row r="2254">
      <c r="A2254" t="inlineStr">
        <is>
          <t>Project Management &amp; Planning</t>
        </is>
      </c>
      <c r="B2254" t="inlineStr">
        <is>
          <t>Project Portfolio Management</t>
        </is>
      </c>
      <c r="C2254" t="inlineStr">
        <is>
          <t>https://www.getapp.com/project-management-planning-software/project-portfolio-management/os/web-based</t>
        </is>
      </c>
      <c r="D2254" t="inlineStr">
        <is>
          <t>TimeLog</t>
        </is>
      </c>
      <c r="E2254" t="inlineStr">
        <is>
          <t>https://www.getapp.com/project-management-planning-software/a/timelog/</t>
        </is>
      </c>
      <c r="F2254" t="inlineStr">
        <is>
          <t>TimeLog is a cloud-based Professional Services Automation solution for consultancy businesses of all sizes, with tools for tracking time &amp; expenses, planning projects and resources, invoicing customers &amp; much more.Read more about TimeLog</t>
        </is>
      </c>
    </row>
    <row r="2255">
      <c r="A2255" t="inlineStr">
        <is>
          <t>Project Management &amp; Planning</t>
        </is>
      </c>
      <c r="B2255" t="inlineStr">
        <is>
          <t>Project Portfolio Management</t>
        </is>
      </c>
      <c r="C2255" t="inlineStr">
        <is>
          <t>https://www.getapp.com/project-management-planning-software/project-portfolio-management/os/web-based</t>
        </is>
      </c>
      <c r="D2255" t="inlineStr">
        <is>
          <t>Meisterplan</t>
        </is>
      </c>
      <c r="E2255" t="inlineStr">
        <is>
          <t>https://www.getapp.com/project-management-planning-software/a/meisterplan/</t>
        </is>
      </c>
      <c r="F2255" t="inlineStr">
        <is>
          <t>Meisterplan is a people-centric portfolio management and resource management solution to coordinate people across teams and initiatives, whether the work is traditional, agile or hybrid.Read more about Meisterplan</t>
        </is>
      </c>
    </row>
    <row r="2256">
      <c r="A2256" t="inlineStr">
        <is>
          <t>Project Management &amp; Planning</t>
        </is>
      </c>
      <c r="B2256" t="inlineStr">
        <is>
          <t>Project Portfolio Management</t>
        </is>
      </c>
      <c r="C2256" t="inlineStr">
        <is>
          <t>https://www.getapp.com/project-management-planning-software/project-portfolio-management/os/web-based</t>
        </is>
      </c>
      <c r="D2256" t="inlineStr">
        <is>
          <t>Planview ProjectPlace</t>
        </is>
      </c>
      <c r="E2256" t="inlineStr">
        <is>
          <t>https://www.getapp.com/project-management-planning-software/a/projectplace/</t>
        </is>
      </c>
      <c r="F2256" t="inlineStr">
        <is>
          <t>Manage &amp; prioritize your portfolio of projects with features such as project dashboard, resource management, planning tools &amp; more.Read more about Planview ProjectPlace</t>
        </is>
      </c>
    </row>
    <row r="2257">
      <c r="A2257" t="inlineStr">
        <is>
          <t>Project Management &amp; Planning</t>
        </is>
      </c>
      <c r="B2257" t="inlineStr">
        <is>
          <t>Project Portfolio Management</t>
        </is>
      </c>
      <c r="C2257" t="inlineStr">
        <is>
          <t>https://www.getapp.com/project-management-planning-software/project-portfolio-management/os/web-based</t>
        </is>
      </c>
      <c r="D2257" t="inlineStr">
        <is>
          <t>awork</t>
        </is>
      </c>
      <c r="E2257" t="inlineStr">
        <is>
          <t>https://www.getapp.com/project-management-planning-software/a/awork/</t>
        </is>
      </c>
      <c r="F2257" t="inlineStr">
        <is>
          <t>awork is the #1 project platform for agencies. Managing complex client projects across internal teams and external collaborators — planning, scheduling, collaboration, and time tracking all in one place.Read more about awork</t>
        </is>
      </c>
    </row>
    <row r="2258">
      <c r="A2258" t="inlineStr">
        <is>
          <t>Project Management &amp; Planning</t>
        </is>
      </c>
      <c r="B2258" t="inlineStr">
        <is>
          <t>Project Portfolio Management</t>
        </is>
      </c>
      <c r="C2258" t="inlineStr">
        <is>
          <t>https://www.getapp.com/project-management-planning-software/project-portfolio-management/os/web-based</t>
        </is>
      </c>
      <c r="D2258" t="inlineStr">
        <is>
          <t>PlanningPME</t>
        </is>
      </c>
      <c r="E2258" t="inlineStr">
        <is>
          <t>https://www.getapp.com/operations-management-software/a/planningpme/</t>
        </is>
      </c>
      <c r="F2258"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2259">
      <c r="A2259" t="inlineStr">
        <is>
          <t>Project Management &amp; Planning</t>
        </is>
      </c>
      <c r="B2259" t="inlineStr">
        <is>
          <t>Project Portfolio Management</t>
        </is>
      </c>
      <c r="C2259" t="inlineStr">
        <is>
          <t>https://www.getapp.com/project-management-planning-software/project-portfolio-management/os/web-based</t>
        </is>
      </c>
      <c r="D2259" t="inlineStr">
        <is>
          <t>todo.vu</t>
        </is>
      </c>
      <c r="E2259" t="inlineStr">
        <is>
          <t>https://www.getapp.com/project-management-planning-software/a/todo-vu/</t>
        </is>
      </c>
      <c r="F2259" t="inlineStr">
        <is>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is>
      </c>
    </row>
    <row r="2260">
      <c r="A2260" t="inlineStr">
        <is>
          <t>Project Management &amp; Planning</t>
        </is>
      </c>
      <c r="B2260" t="inlineStr">
        <is>
          <t>Project Portfolio Management</t>
        </is>
      </c>
      <c r="C2260" t="inlineStr">
        <is>
          <t>https://www.getapp.com/project-management-planning-software/project-portfolio-management/os/web-based</t>
        </is>
      </c>
      <c r="D2260" t="inlineStr">
        <is>
          <t>Moovila</t>
        </is>
      </c>
      <c r="E2260" t="inlineStr">
        <is>
          <t>https://www.getapp.com/project-management-planning-software/a/moovila/</t>
        </is>
      </c>
      <c r="F2260" t="inlineStr">
        <is>
          <t>Moovila offers an AI-powered platform that automates scheduling, risk detection &amp; resourcing for on-time, profitable delivery.Read more about Moovila</t>
        </is>
      </c>
    </row>
    <row r="2261">
      <c r="A2261" t="inlineStr">
        <is>
          <t>Project Management &amp; Planning</t>
        </is>
      </c>
      <c r="B2261" t="inlineStr">
        <is>
          <t>Project Portfolio Management</t>
        </is>
      </c>
      <c r="C2261" t="inlineStr">
        <is>
          <t>https://www.getapp.com/project-management-planning-software/project-portfolio-management/os/web-based</t>
        </is>
      </c>
      <c r="D2261" t="inlineStr">
        <is>
          <t>Admation</t>
        </is>
      </c>
      <c r="E2261" t="inlineStr">
        <is>
          <t>https://www.getapp.com/marketing-software/a/admation/</t>
        </is>
      </c>
      <c r="F2261" t="inlineStr">
        <is>
          <t>Project portfolio management just got easier to manage with admation. Admation's online project management software allows agencies and brands to split projects based on campaigns and clients, and shows all work under one handy dashboard, so you'll never lose track of a project again.Read more about Admation</t>
        </is>
      </c>
    </row>
    <row r="2262">
      <c r="A2262" t="inlineStr">
        <is>
          <t>Project Management &amp; Planning</t>
        </is>
      </c>
      <c r="B2262" t="inlineStr">
        <is>
          <t>Project Portfolio Management</t>
        </is>
      </c>
      <c r="C2262" t="inlineStr">
        <is>
          <t>https://www.getapp.com/project-management-planning-software/project-portfolio-management/os/web-based</t>
        </is>
      </c>
      <c r="D2262" t="inlineStr">
        <is>
          <t>Resource Management</t>
        </is>
      </c>
      <c r="E2262" t="inlineStr">
        <is>
          <t>https://www.getapp.com/project-management-planning-software/a/10-000ft/</t>
        </is>
      </c>
      <c r="F2262" t="inlineStr">
        <is>
          <t>Simple yet powerful project and resource planning software to more effectively schedule and forecast, including time tracking + advanced visual reporting.Read more about Resource Management</t>
        </is>
      </c>
    </row>
    <row r="2263">
      <c r="A2263" t="inlineStr">
        <is>
          <t>Project Management &amp; Planning</t>
        </is>
      </c>
      <c r="B2263" t="inlineStr">
        <is>
          <t>Project Portfolio Management</t>
        </is>
      </c>
      <c r="C2263" t="inlineStr">
        <is>
          <t>https://www.getapp.com/project-management-planning-software/project-portfolio-management/os/web-based</t>
        </is>
      </c>
      <c r="D2263" t="inlineStr">
        <is>
          <t>Runn</t>
        </is>
      </c>
      <c r="E2263" t="inlineStr">
        <is>
          <t>https://www.getapp.com/all-software/a/runn/</t>
        </is>
      </c>
      <c r="F2263" t="inlineStr">
        <is>
          <t>Runn is a real-time resource management platform with integrated time tracking and powerful forecasting capabilities. By providing visibility of project plans, people’s time and business health, Runn streamlines teams and keeps them on the same page.Read more about Runn</t>
        </is>
      </c>
    </row>
    <row r="2264">
      <c r="A2264" t="inlineStr">
        <is>
          <t>Project Management &amp; Planning</t>
        </is>
      </c>
      <c r="B2264" t="inlineStr">
        <is>
          <t>Project Portfolio Management</t>
        </is>
      </c>
      <c r="C2264" t="inlineStr">
        <is>
          <t>https://www.getapp.com/project-management-planning-software/project-portfolio-management/os/web-based</t>
        </is>
      </c>
      <c r="D2264" t="inlineStr">
        <is>
          <t>Aptien</t>
        </is>
      </c>
      <c r="E2264" t="inlineStr">
        <is>
          <t>https://www.getapp.com/operations-management-software/a/aptien/</t>
        </is>
      </c>
      <c r="F2264" t="inlineStr">
        <is>
          <t>Helps to manage your projects or programs, helps the company easily keep track of the running and planned projects.Read more about Aptien</t>
        </is>
      </c>
    </row>
    <row r="2265">
      <c r="A2265" t="inlineStr">
        <is>
          <t>Project Management &amp; Planning</t>
        </is>
      </c>
      <c r="B2265" t="inlineStr">
        <is>
          <t>Project Portfolio Management</t>
        </is>
      </c>
      <c r="C2265" t="inlineStr">
        <is>
          <t>https://www.getapp.com/project-management-planning-software/project-portfolio-management/os/web-based</t>
        </is>
      </c>
      <c r="D2265" t="inlineStr">
        <is>
          <t>Triskell PPM</t>
        </is>
      </c>
      <c r="E2265" t="inlineStr">
        <is>
          <t>https://www.getapp.com/project-management-planning-software/a/triskell-ppm/</t>
        </is>
      </c>
      <c r="F2265" t="inlineStr">
        <is>
          <t>PPM software to support company strategy, combining top-down and bottom-up approaches to maximize visibility and ROIRead more about Triskell PPM</t>
        </is>
      </c>
    </row>
    <row r="2266">
      <c r="A2266" t="inlineStr">
        <is>
          <t>Project Management &amp; Planning</t>
        </is>
      </c>
      <c r="B2266" t="inlineStr">
        <is>
          <t>Project Portfolio Management</t>
        </is>
      </c>
      <c r="C2266" t="inlineStr">
        <is>
          <t>https://www.getapp.com/project-management-planning-software/project-portfolio-management/os/web-based</t>
        </is>
      </c>
      <c r="D2266" t="inlineStr">
        <is>
          <t>Rabbiit</t>
        </is>
      </c>
      <c r="E2266" t="inlineStr">
        <is>
          <t>https://www.getapp.com/hr-employee-management-software/a/rabbit/</t>
        </is>
      </c>
      <c r="F2266" t="inlineStr">
        <is>
          <t>Rabbiit controls hours on projects.Read more about Rabbiit</t>
        </is>
      </c>
    </row>
    <row r="2267">
      <c r="A2267" t="inlineStr">
        <is>
          <t>Project Management &amp; Planning</t>
        </is>
      </c>
      <c r="B2267" t="inlineStr">
        <is>
          <t>Project Portfolio Management</t>
        </is>
      </c>
      <c r="C2267" t="inlineStr">
        <is>
          <t>https://www.getapp.com/project-management-planning-software/project-portfolio-management/os/web-based</t>
        </is>
      </c>
      <c r="D2267" t="inlineStr">
        <is>
          <t>BigAgile</t>
        </is>
      </c>
      <c r="E2267" t="inlineStr">
        <is>
          <t>https://www.getapp.com/project-management-planning-software/a/bigagile/</t>
        </is>
      </c>
      <c r="F2267" t="inlineStr">
        <is>
          <t>BigAgile is a complete solution for Agile organisations to plan, track and manage their product and portfolio delivery in a central place. It manages cross-team dependencies and risks, tracks progress against milestones and OKRs, forecasts a product roadmap, and much more.Read more about BigAgile</t>
        </is>
      </c>
    </row>
    <row r="2268">
      <c r="A2268" t="inlineStr">
        <is>
          <t>Project Management &amp; Planning</t>
        </is>
      </c>
      <c r="B2268" t="inlineStr">
        <is>
          <t>Project Portfolio Management</t>
        </is>
      </c>
      <c r="C2268" t="inlineStr">
        <is>
          <t>https://www.getapp.com/project-management-planning-software/project-portfolio-management/os/web-based</t>
        </is>
      </c>
      <c r="D2268" t="inlineStr">
        <is>
          <t>Mosaic</t>
        </is>
      </c>
      <c r="E2268" t="inlineStr">
        <is>
          <t>https://www.getapp.com/project-management-planning-software/a/mosaic/</t>
        </is>
      </c>
      <c r="F2268"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2269">
      <c r="A2269" t="inlineStr">
        <is>
          <t>Project Management &amp; Planning</t>
        </is>
      </c>
      <c r="B2269" t="inlineStr">
        <is>
          <t>Project Portfolio Management</t>
        </is>
      </c>
      <c r="C2269" t="inlineStr">
        <is>
          <t>https://www.getapp.com/project-management-planning-software/project-portfolio-management/os/web-based</t>
        </is>
      </c>
      <c r="D2269" t="inlineStr">
        <is>
          <t>Tuleap</t>
        </is>
      </c>
      <c r="E2269" t="inlineStr">
        <is>
          <t>https://www.getapp.com/project-management-planning-software/a/tuleap/</t>
        </is>
      </c>
      <c r="F2269" t="inlineStr">
        <is>
          <t>Tuleap helps align multiple projects and programs with strategic goals. Monitor status, dependencies, budgets and resources. Apply frameworks like SAFe to scale agile. Decision-makers get clear insights to prioritize, balance workloads and keep programs aligned.Read more about Tuleap</t>
        </is>
      </c>
    </row>
    <row r="2270">
      <c r="A2270" t="inlineStr">
        <is>
          <t>Project Management &amp; Planning</t>
        </is>
      </c>
      <c r="B2270" t="inlineStr">
        <is>
          <t>Project Portfolio Management</t>
        </is>
      </c>
      <c r="C2270" t="inlineStr">
        <is>
          <t>https://www.getapp.com/project-management-planning-software/project-portfolio-management/os/web-based</t>
        </is>
      </c>
      <c r="D2270" t="inlineStr">
        <is>
          <t>Office Timeline</t>
        </is>
      </c>
      <c r="E2270" t="inlineStr">
        <is>
          <t>https://www.getapp.com/collaboration-software/a/office-timeline/</t>
        </is>
      </c>
      <c r="F2270" t="inlineStr">
        <is>
          <t>Office Timeline is a product roadmap software designed to help employees create project plans, Gantt charts, swimlane diagrams, and timelines. It offers a PowerPoint add-in and an online timeline generator, which enable teams to design roadmaps, customize graphics, and share them with team members.Read more about Office Timeline</t>
        </is>
      </c>
    </row>
    <row r="2271">
      <c r="A2271" t="inlineStr">
        <is>
          <t>Project Management &amp; Planning</t>
        </is>
      </c>
      <c r="B2271" t="inlineStr">
        <is>
          <t>Project Portfolio Management</t>
        </is>
      </c>
      <c r="C2271" t="inlineStr">
        <is>
          <t>https://www.getapp.com/project-management-planning-software/project-portfolio-management/os/web-based</t>
        </is>
      </c>
      <c r="D2271" t="inlineStr">
        <is>
          <t>ZilicusPM</t>
        </is>
      </c>
      <c r="E2271" t="inlineStr">
        <is>
          <t>https://www.getapp.com/project-management-planning-software/a/zilicuspm/</t>
        </is>
      </c>
      <c r="F2271" t="inlineStr">
        <is>
          <t>ZilicusPM is a web-based management software that helps businesses with advance task scheduling, risk management, issue tracker, document management and collaboration features using an intuitive interface. It has features such as online project management software and desktop-like performance.Read more about ZilicusPM</t>
        </is>
      </c>
    </row>
    <row r="2272">
      <c r="A2272" t="inlineStr">
        <is>
          <t>Project Management &amp; Planning</t>
        </is>
      </c>
      <c r="B2272" t="inlineStr">
        <is>
          <t>Project Portfolio Management</t>
        </is>
      </c>
      <c r="C2272" t="inlineStr">
        <is>
          <t>https://www.getapp.com/project-management-planning-software/project-portfolio-management/os/web-based</t>
        </is>
      </c>
      <c r="D2272" t="inlineStr">
        <is>
          <t>Cerri Project</t>
        </is>
      </c>
      <c r="E2272" t="inlineStr">
        <is>
          <t>https://www.getapp.com/project-management-planning-software/a/genius-project/</t>
        </is>
      </c>
      <c r="F2272" t="inlineStr">
        <is>
          <t>Make the right choices and increase productivity and ROI with the right strategic mix of projects. Manage the project pipeline and prioritize projects.Read more about Cerri Project</t>
        </is>
      </c>
    </row>
    <row r="2273">
      <c r="A2273" t="inlineStr">
        <is>
          <t>Project Management &amp; Planning</t>
        </is>
      </c>
      <c r="B2273" t="inlineStr">
        <is>
          <t>Project Portfolio Management</t>
        </is>
      </c>
      <c r="C2273" t="inlineStr">
        <is>
          <t>https://www.getapp.com/project-management-planning-software/project-portfolio-management/os/web-based</t>
        </is>
      </c>
      <c r="D2273" t="inlineStr">
        <is>
          <t>Proteus</t>
        </is>
      </c>
      <c r="E2273" t="inlineStr">
        <is>
          <t>https://www.getapp.com/project-management-planning-software/a/proteus/</t>
        </is>
      </c>
      <c r="F2273" t="inlineStr">
        <is>
          <t>Proteus brings winning business, resource management, project management, project financials, and business intelligence into one simplified view. Easy to install and use, get 100% accuracy and speed with Proteus.Read more about Proteus</t>
        </is>
      </c>
    </row>
    <row r="2274">
      <c r="A2274" t="inlineStr">
        <is>
          <t>Project Management &amp; Planning</t>
        </is>
      </c>
      <c r="B2274" t="inlineStr">
        <is>
          <t>Project Portfolio Management</t>
        </is>
      </c>
      <c r="C2274" t="inlineStr">
        <is>
          <t>https://www.getapp.com/project-management-planning-software/project-portfolio-management/os/web-based</t>
        </is>
      </c>
      <c r="D2274" t="inlineStr">
        <is>
          <t>VisiLean</t>
        </is>
      </c>
      <c r="E2274" t="inlineStr">
        <is>
          <t>https://www.getapp.com/all-software/a/visilean/</t>
        </is>
      </c>
      <c r="F2274" t="inlineStr">
        <is>
          <t>VisiLean is a cloud-based construction management software designed to help businesses connect and manage projects, teams, and data in real-time.Read more about VisiLean</t>
        </is>
      </c>
    </row>
    <row r="2275">
      <c r="A2275" t="inlineStr">
        <is>
          <t>Project Management &amp; Planning</t>
        </is>
      </c>
      <c r="B2275" t="inlineStr">
        <is>
          <t>Project Portfolio Management</t>
        </is>
      </c>
      <c r="C2275" t="inlineStr">
        <is>
          <t>https://www.getapp.com/project-management-planning-software/project-portfolio-management/os/web-based</t>
        </is>
      </c>
      <c r="D2275" t="inlineStr">
        <is>
          <t>ConectoHub</t>
        </is>
      </c>
      <c r="E2275" t="inlineStr">
        <is>
          <t>https://www.getapp.com/project-management-planning-software/a/conectohub/</t>
        </is>
      </c>
      <c r="F2275" t="inlineStr">
        <is>
          <t>ConectoHub is a combination of a work management software with a powerful OKR system, which allows users to link tasks, projects, and milestones to their OKRs.Read more about ConectoHub</t>
        </is>
      </c>
    </row>
    <row r="2276">
      <c r="A2276" t="inlineStr">
        <is>
          <t>Project Management &amp; Planning</t>
        </is>
      </c>
      <c r="B2276" t="inlineStr">
        <is>
          <t>Project Portfolio Management</t>
        </is>
      </c>
      <c r="C2276" t="inlineStr">
        <is>
          <t>https://www.getapp.com/project-management-planning-software/project-portfolio-management/os/web-based</t>
        </is>
      </c>
      <c r="D2276" t="inlineStr">
        <is>
          <t>KeyedIn</t>
        </is>
      </c>
      <c r="E2276" t="inlineStr">
        <is>
          <t>https://www.getapp.com/project-management-planning-software/a/keyedin/</t>
        </is>
      </c>
      <c r="F2276" t="inlineStr">
        <is>
          <t>Enterprise-class Project Portfolio Management software designed for the Project Management Office. Ideal for teams with 50+ users, KeyedIn Projects combines a refreshingly simple interface with deep PPM functionality, for better resource management, portfolio analysis and planning.Read more about KeyedIn</t>
        </is>
      </c>
    </row>
    <row r="2277">
      <c r="A2277" t="inlineStr">
        <is>
          <t>Project Management &amp; Planning</t>
        </is>
      </c>
      <c r="B2277" t="inlineStr">
        <is>
          <t>Project Portfolio Management</t>
        </is>
      </c>
      <c r="C2277" t="inlineStr">
        <is>
          <t>https://www.getapp.com/project-management-planning-software/project-portfolio-management/os/web-based</t>
        </is>
      </c>
      <c r="D2277" t="inlineStr">
        <is>
          <t>Falcon</t>
        </is>
      </c>
      <c r="E2277" t="inlineStr">
        <is>
          <t>https://www.getapp.com/project-management-planning-software/a/falcon/</t>
        </is>
      </c>
      <c r="F2277" t="inlineStr">
        <is>
          <t>Falcon, a lightweight PPM software for PMOs, streamlines project oversight. Its adaptability, efficiency, and robust reporting empower long-term strategy implementation. It is extremely easy to setup and ready to use from the very first login.Read more about Falcon</t>
        </is>
      </c>
    </row>
    <row r="2278">
      <c r="A2278" t="inlineStr">
        <is>
          <t>Project Management &amp; Planning</t>
        </is>
      </c>
      <c r="B2278" t="inlineStr">
        <is>
          <t>Project Portfolio Management</t>
        </is>
      </c>
      <c r="C2278" t="inlineStr">
        <is>
          <t>https://www.getapp.com/project-management-planning-software/project-portfolio-management/os/web-based</t>
        </is>
      </c>
      <c r="D2278" t="inlineStr">
        <is>
          <t>Asite</t>
        </is>
      </c>
      <c r="E2278" t="inlineStr">
        <is>
          <t>https://www.getapp.com/project-management-planning-software/a/adoddle/</t>
        </is>
      </c>
      <c r="F2278" t="inlineStr">
        <is>
          <t>Asite’s Construction Management Software simplifies construction management. Bring all your project information together onto an organized, secure, cloud-base platform. You’ll get instant visibility into your project status. Plus, the control and automation tools to keep your project on track.Read more about Asite</t>
        </is>
      </c>
    </row>
    <row r="2279">
      <c r="A2279" t="inlineStr">
        <is>
          <t>Project Management &amp; Planning</t>
        </is>
      </c>
      <c r="B2279" t="inlineStr">
        <is>
          <t>Project Portfolio Management</t>
        </is>
      </c>
      <c r="C2279" t="inlineStr">
        <is>
          <t>https://www.getapp.com/project-management-planning-software/project-portfolio-management/os/web-based</t>
        </is>
      </c>
      <c r="D2279" t="inlineStr">
        <is>
          <t>UniPhi</t>
        </is>
      </c>
      <c r="E2279" t="inlineStr">
        <is>
          <t>https://www.getapp.com/project-management-planning-software/a/uniphi/</t>
        </is>
      </c>
      <c r="F2279" t="inlineStr">
        <is>
          <t>UniPhi is a portfolio &amp; project management software which enables SMBs to filter all projects according to the meta data &amp; view reports in real timeRead more about UniPhi</t>
        </is>
      </c>
    </row>
    <row r="2280">
      <c r="A2280" t="inlineStr">
        <is>
          <t>Project Management &amp; Planning</t>
        </is>
      </c>
      <c r="B2280" t="inlineStr">
        <is>
          <t>Project Portfolio Management</t>
        </is>
      </c>
      <c r="C2280" t="inlineStr">
        <is>
          <t>https://www.getapp.com/project-management-planning-software/project-portfolio-management/os/web-based</t>
        </is>
      </c>
      <c r="D2280" t="inlineStr">
        <is>
          <t>Izzyplan</t>
        </is>
      </c>
      <c r="E2280" t="inlineStr">
        <is>
          <t>https://www.getapp.com/operations-management-software/a/izzyplan/</t>
        </is>
      </c>
      <c r="F2280" t="inlineStr">
        <is>
          <t>Izzyplan is a cloud-based solution that assists businesses of all sizes with workflow management, project planning, appointment scheduling, customer relationship management (CRM) and more.Read more about Izzyplan</t>
        </is>
      </c>
    </row>
    <row r="2281">
      <c r="A2281" t="inlineStr">
        <is>
          <t>Project Management &amp; Planning</t>
        </is>
      </c>
      <c r="B2281" t="inlineStr">
        <is>
          <t>Project Portfolio Management</t>
        </is>
      </c>
      <c r="C2281" t="inlineStr">
        <is>
          <t>https://www.getapp.com/project-management-planning-software/project-portfolio-management/os/web-based</t>
        </is>
      </c>
      <c r="D2281" t="inlineStr">
        <is>
          <t>Abraxio</t>
        </is>
      </c>
      <c r="E2281" t="inlineStr">
        <is>
          <t>https://www.getapp.com/operations-management-software/a/abraxio/</t>
        </is>
      </c>
      <c r="F2281" t="inlineStr">
        <is>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is>
      </c>
    </row>
    <row r="2282">
      <c r="A2282" t="inlineStr">
        <is>
          <t>Project Management &amp; Planning</t>
        </is>
      </c>
      <c r="B2282" t="inlineStr">
        <is>
          <t>Project Portfolio Management</t>
        </is>
      </c>
      <c r="C2282" t="inlineStr">
        <is>
          <t>https://www.getapp.com/project-management-planning-software/project-portfolio-management/os/web-based</t>
        </is>
      </c>
      <c r="D2282" t="inlineStr">
        <is>
          <t>Deltek WorkBook</t>
        </is>
      </c>
      <c r="E2282" t="inlineStr">
        <is>
          <t>https://www.getapp.com/project-management-planning-software/a/workbook/</t>
        </is>
      </c>
      <c r="F2282"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2283">
      <c r="A2283" t="inlineStr">
        <is>
          <t>Project Management &amp; Planning</t>
        </is>
      </c>
      <c r="B2283" t="inlineStr">
        <is>
          <t>Project Portfolio Management</t>
        </is>
      </c>
      <c r="C2283" t="inlineStr">
        <is>
          <t>https://www.getapp.com/project-management-planning-software/project-portfolio-management/os/web-based</t>
        </is>
      </c>
      <c r="D2283" t="inlineStr">
        <is>
          <t>InLoox</t>
        </is>
      </c>
      <c r="E2283" t="inlineStr">
        <is>
          <t>https://www.getapp.com/project-management-planning-software/a/inloox/</t>
        </is>
      </c>
      <c r="F2283" t="inlineStr">
        <is>
          <t>InLoox is designed to help teams collaborate on their projects as well as provide a platform that combines task management with multi-project management functionalities.Read more about InLoox</t>
        </is>
      </c>
    </row>
    <row r="2284">
      <c r="A2284" t="inlineStr">
        <is>
          <t>Project Management &amp; Planning</t>
        </is>
      </c>
      <c r="B2284" t="inlineStr">
        <is>
          <t>Project Portfolio Management</t>
        </is>
      </c>
      <c r="C2284" t="inlineStr">
        <is>
          <t>https://www.getapp.com/project-management-planning-software/project-portfolio-management/os/web-based</t>
        </is>
      </c>
      <c r="D2284" t="inlineStr">
        <is>
          <t>Perfony</t>
        </is>
      </c>
      <c r="E2284" t="inlineStr">
        <is>
          <t>https://www.getapp.com/project-management-planning-software/a/perfony/</t>
        </is>
      </c>
      <c r="F2284" t="inlineStr">
        <is>
          <t>Perfony, the revolution in project management: simplify meetings, consolidate action plans, track actions in real time and secure project management. No more superfluous emails, Perfony offers fluid collaboration and automatic reporting.Read more about Perfony</t>
        </is>
      </c>
    </row>
    <row r="2285">
      <c r="A2285" t="inlineStr">
        <is>
          <t>Project Management &amp; Planning</t>
        </is>
      </c>
      <c r="B2285" t="inlineStr">
        <is>
          <t>Project Portfolio Management</t>
        </is>
      </c>
      <c r="C2285" t="inlineStr">
        <is>
          <t>https://www.getapp.com/project-management-planning-software/project-portfolio-management/os/web-based</t>
        </is>
      </c>
      <c r="D2285" t="inlineStr">
        <is>
          <t>Professional Services Cloud</t>
        </is>
      </c>
      <c r="E2285" t="inlineStr">
        <is>
          <t>https://www.getapp.com/finance-accounting-software/a/financialforce-accounting/</t>
        </is>
      </c>
      <c r="F2285" t="inlineStr">
        <is>
          <t>Certinia PS Cloud keeps projects on time and profitable, customers happy, and reports up to date with this professional services solution on the Salesforce platform.Read more about Professional Services Cloud</t>
        </is>
      </c>
    </row>
    <row r="2286">
      <c r="A2286" t="inlineStr">
        <is>
          <t>Project Management &amp; Planning</t>
        </is>
      </c>
      <c r="B2286" t="inlineStr">
        <is>
          <t>Project Portfolio Management</t>
        </is>
      </c>
      <c r="C2286" t="inlineStr">
        <is>
          <t>https://www.getapp.com/project-management-planning-software/project-portfolio-management/os/web-based</t>
        </is>
      </c>
      <c r="D2286" t="inlineStr">
        <is>
          <t>Cora PPM</t>
        </is>
      </c>
      <c r="E2286" t="inlineStr">
        <is>
          <t>https://www.getapp.com/project-management-planning-software/a/cora-ppm/</t>
        </is>
      </c>
      <c r="F2286" t="inlineStr">
        <is>
          <t>Cora PPM is a cloud-based project portfolio management solution designed to help government agencies &amp; businesses of all sizes automate the entire portfolio lifecycle through collaboration, reporting &amp; financial tracking tools, with all project information stored in a unified database for referenceRead more about Cora PPM</t>
        </is>
      </c>
    </row>
    <row r="2287">
      <c r="A2287" t="inlineStr">
        <is>
          <t>Project Management &amp; Planning</t>
        </is>
      </c>
      <c r="B2287" t="inlineStr">
        <is>
          <t>Project Portfolio Management</t>
        </is>
      </c>
      <c r="C2287" t="inlineStr">
        <is>
          <t>https://www.getapp.com/project-management-planning-software/project-portfolio-management/os/web-based</t>
        </is>
      </c>
      <c r="D2287" t="inlineStr">
        <is>
          <t>Minitab Engage</t>
        </is>
      </c>
      <c r="E2287" t="inlineStr">
        <is>
          <t>https://www.getapp.com/project-management-planning-software/a/minitab-engage/</t>
        </is>
      </c>
      <c r="F2287" t="inlineStr">
        <is>
          <t>Minitab Engage is an innovation management software that helps businesses generate, track, organize, and collaborate on ideas and workflows. The solution enables teams to set targets for key performance indicators, generate reports, and monitor progress across projects. Managers can track and maintain project timelines by automatically sending email notifications to team members about task allocations such as new project assignments, key phase reviews, upcoming milestones, and project approvals.Read more about Minitab Engage</t>
        </is>
      </c>
    </row>
    <row r="2288">
      <c r="A2288" t="inlineStr">
        <is>
          <t>Project Management &amp; Planning</t>
        </is>
      </c>
      <c r="B2288" t="inlineStr">
        <is>
          <t>Project Portfolio Management</t>
        </is>
      </c>
      <c r="C2288" t="inlineStr">
        <is>
          <t>https://www.getapp.com/project-management-planning-software/project-portfolio-management/os/web-based</t>
        </is>
      </c>
      <c r="D2288" t="inlineStr">
        <is>
          <t>WETHOD</t>
        </is>
      </c>
      <c r="E2288" t="inlineStr">
        <is>
          <t>https://www.getapp.com/project-management-planning-software/a/wethod/</t>
        </is>
      </c>
      <c r="F2288" t="inlineStr">
        <is>
          <t>WETHOD is a cloud-based project management software that offers organizations an integrated, customizable and intuitive system.. It allows users to manage their project management, CRM,  financials and portfolio analysis.Read more about WETHOD</t>
        </is>
      </c>
    </row>
    <row r="2289">
      <c r="A2289" t="inlineStr">
        <is>
          <t>Project Management &amp; Planning</t>
        </is>
      </c>
      <c r="B2289" t="inlineStr">
        <is>
          <t>Project Portfolio Management</t>
        </is>
      </c>
      <c r="C2289" t="inlineStr">
        <is>
          <t>https://www.getapp.com/project-management-planning-software/project-portfolio-management/os/web-based</t>
        </is>
      </c>
      <c r="D2289" t="inlineStr">
        <is>
          <t>ManagePro</t>
        </is>
      </c>
      <c r="E2289" t="inlineStr">
        <is>
          <t>https://www.getapp.com/project-management-planning-software/a/managepro/</t>
        </is>
      </c>
      <c r="F2289" t="inlineStr">
        <is>
          <t>Use ManagePro's custom views to visualize all projects in your portfolio, such as resource allocation views, Gannt charts to see goals &amp; dependencies, &amp; more.Read more about ManagePro</t>
        </is>
      </c>
    </row>
    <row r="2290">
      <c r="A2290" t="inlineStr">
        <is>
          <t>Project Management &amp; Planning</t>
        </is>
      </c>
      <c r="B2290" t="inlineStr">
        <is>
          <t>Project Portfolio Management</t>
        </is>
      </c>
      <c r="C2290" t="inlineStr">
        <is>
          <t>https://www.getapp.com/project-management-planning-software/project-portfolio-management/os/web-based</t>
        </is>
      </c>
      <c r="D2290" t="inlineStr">
        <is>
          <t>Ravetree</t>
        </is>
      </c>
      <c r="E2290" t="inlineStr">
        <is>
          <t>https://www.getapp.com/project-management-planning-software/a/ravetree/</t>
        </is>
      </c>
      <c r="F2290" t="inlineStr">
        <is>
          <t>Ravetree is an all-in-one work management solution for project-driven organizations and teams with tools for managing projects, time, resources, and clientsRead more about Ravetree</t>
        </is>
      </c>
    </row>
    <row r="2291">
      <c r="A2291" t="inlineStr">
        <is>
          <t>Project Management &amp; Planning</t>
        </is>
      </c>
      <c r="B2291" t="inlineStr">
        <is>
          <t>Project Portfolio Management</t>
        </is>
      </c>
      <c r="C2291" t="inlineStr">
        <is>
          <t>https://www.getapp.com/project-management-planning-software/project-portfolio-management/os/web-based</t>
        </is>
      </c>
      <c r="D2291" t="inlineStr">
        <is>
          <t>Teamogy</t>
        </is>
      </c>
      <c r="E2291" t="inlineStr">
        <is>
          <t>https://www.getapp.com/marketing-software/a/ad-in-one/</t>
        </is>
      </c>
      <c r="F2291" t="inlineStr">
        <is>
          <t>Easy to use cloud system for professional services companies from startups to large international companies. Helps to manage company finances, people and documents. Share, access and collaborate anytime and anywhere.Read more about Teamogy</t>
        </is>
      </c>
    </row>
    <row r="2292">
      <c r="A2292" t="inlineStr">
        <is>
          <t>Project Management &amp; Planning</t>
        </is>
      </c>
      <c r="B2292" t="inlineStr">
        <is>
          <t>Project Portfolio Management</t>
        </is>
      </c>
      <c r="C2292" t="inlineStr">
        <is>
          <t>https://www.getapp.com/project-management-planning-software/project-portfolio-management/os/web-based</t>
        </is>
      </c>
      <c r="D2292" t="inlineStr">
        <is>
          <t>Streamliner</t>
        </is>
      </c>
      <c r="E2292" t="inlineStr">
        <is>
          <t>https://www.getapp.com/project-management-planning-software/a/smart-project-control/</t>
        </is>
      </c>
      <c r="F2292" t="inlineStr">
        <is>
          <t>Streamliner: Your comprehensive Project Performance solution, enabling projects to be completed 20%-30% faster.Read more about Streamliner</t>
        </is>
      </c>
    </row>
    <row r="2293">
      <c r="A2293" t="inlineStr">
        <is>
          <t>Project Management &amp; Planning</t>
        </is>
      </c>
      <c r="B2293" t="inlineStr">
        <is>
          <t>Project Portfolio Management</t>
        </is>
      </c>
      <c r="C2293" t="inlineStr">
        <is>
          <t>https://www.getapp.com/project-management-planning-software/project-portfolio-management/os/web-based</t>
        </is>
      </c>
      <c r="D2293" t="inlineStr">
        <is>
          <t>Keto AI+ Platform</t>
        </is>
      </c>
      <c r="E2293" t="inlineStr">
        <is>
          <t>https://www.getapp.com/security-software/a/keto/</t>
        </is>
      </c>
      <c r="F2293" t="inlineStr">
        <is>
          <t>Keto Software offers a holistic project portfolio management solution that bridges strategy and execution. Gain 360° visibility into all projects and programs, prioritize investments by strategic value, and optimize portfolios to maximize ROI on innovation.Read more about Keto AI+ Platform</t>
        </is>
      </c>
    </row>
    <row r="2294">
      <c r="A2294" t="inlineStr">
        <is>
          <t>Project Management &amp; Planning</t>
        </is>
      </c>
      <c r="B2294" t="inlineStr">
        <is>
          <t>Project Portfolio Management</t>
        </is>
      </c>
      <c r="C2294" t="inlineStr">
        <is>
          <t>https://www.getapp.com/project-management-planning-software/project-portfolio-management/os/web-based</t>
        </is>
      </c>
      <c r="D2294" t="inlineStr">
        <is>
          <t>Juno.one</t>
        </is>
      </c>
      <c r="E2294" t="inlineStr">
        <is>
          <t>https://www.getapp.com/project-management-planning-software/a/junoone/</t>
        </is>
      </c>
      <c r="F2294"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2295">
      <c r="A2295" t="inlineStr">
        <is>
          <t>Project Management &amp; Planning</t>
        </is>
      </c>
      <c r="B2295" t="inlineStr">
        <is>
          <t>Project Portfolio Management</t>
        </is>
      </c>
      <c r="C2295" t="inlineStr">
        <is>
          <t>https://www.getapp.com/project-management-planning-software/project-portfolio-management/os/web-based</t>
        </is>
      </c>
      <c r="D2295" t="inlineStr">
        <is>
          <t>Teamhood</t>
        </is>
      </c>
      <c r="E2295" t="inlineStr">
        <is>
          <t>https://www.getapp.com/project-management-planning-software/a/teamhood/</t>
        </is>
      </c>
      <c r="F2295" t="inlineStr">
        <is>
          <t>Teamhood is a project management and collaboration tool for high-performing teams. It allows you to manage both - daily team tasks and the project portfolio with ease.Read more about Teamhood</t>
        </is>
      </c>
    </row>
    <row r="2296">
      <c r="A2296" t="inlineStr">
        <is>
          <t>Project Management &amp; Planning</t>
        </is>
      </c>
      <c r="B2296" t="inlineStr">
        <is>
          <t>Project Portfolio Management</t>
        </is>
      </c>
      <c r="C2296" t="inlineStr">
        <is>
          <t>https://www.getapp.com/project-management-planning-software/project-portfolio-management/os/web-based</t>
        </is>
      </c>
      <c r="D2296" t="inlineStr">
        <is>
          <t>Sharktower</t>
        </is>
      </c>
      <c r="E2296" t="inlineStr">
        <is>
          <t>https://www.getapp.com/project-management-planning-software/a/sharktower/</t>
        </is>
      </c>
      <c r="F2296" t="inlineStr">
        <is>
          <t>Sharktower is intelligent change delivery software, created by project experts to help businesses deliver outcomes as simply and consistently as possible. Teams can collaborate in one stunning platform, where work can be planned, budgeted and tracked in real-time across the entire business.Read more about Sharktower</t>
        </is>
      </c>
    </row>
    <row r="2297">
      <c r="A2297" t="inlineStr">
        <is>
          <t>Project Management &amp; Planning</t>
        </is>
      </c>
      <c r="B2297" t="inlineStr">
        <is>
          <t>Project Portfolio Management</t>
        </is>
      </c>
      <c r="C2297" t="inlineStr">
        <is>
          <t>https://www.getapp.com/project-management-planning-software/project-portfolio-management/os/web-based</t>
        </is>
      </c>
      <c r="D2297" t="inlineStr">
        <is>
          <t>Airbox</t>
        </is>
      </c>
      <c r="E2297" t="inlineStr">
        <is>
          <t>https://www.getapp.com/project-management-planning-software/a/airbox/</t>
        </is>
      </c>
      <c r="F2297" t="inlineStr">
        <is>
          <t>Airbox is a Portuguese-language solution for managing tasks, projects, and business processes that provides a 360º view of the most relevant operations, monitors each stage of the sales funnel, and tracks the history of business opportunities while also measuring the performance of predefined goals.Read more about Airbox</t>
        </is>
      </c>
    </row>
    <row r="2298">
      <c r="A2298" t="inlineStr">
        <is>
          <t>Project Management &amp; Planning</t>
        </is>
      </c>
      <c r="B2298" t="inlineStr">
        <is>
          <t>Project Portfolio Management</t>
        </is>
      </c>
      <c r="C2298" t="inlineStr">
        <is>
          <t>https://www.getapp.com/project-management-planning-software/project-portfolio-management/os/web-based</t>
        </is>
      </c>
      <c r="D2298" t="inlineStr">
        <is>
          <t>Journyx</t>
        </is>
      </c>
      <c r="E2298" t="inlineStr">
        <is>
          <t>https://www.getapp.com/project-management-planning-software/a/journyx/</t>
        </is>
      </c>
      <c r="F2298"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2299">
      <c r="A2299" t="inlineStr">
        <is>
          <t>Project Management &amp; Planning</t>
        </is>
      </c>
      <c r="B2299" t="inlineStr">
        <is>
          <t>Project Portfolio Management</t>
        </is>
      </c>
      <c r="C2299" t="inlineStr">
        <is>
          <t>https://www.getapp.com/project-management-planning-software/project-portfolio-management/os/web-based</t>
        </is>
      </c>
      <c r="D2299" t="inlineStr">
        <is>
          <t>One2Team</t>
        </is>
      </c>
      <c r="E2299" t="inlineStr">
        <is>
          <t>https://www.getapp.com/project-management-planning-software/a/one2team/</t>
        </is>
      </c>
      <c r="F2299" t="inlineStr">
        <is>
          <t>One2Team is a multi-solutions platform to manageenterprise-wide end-to-end process for fasterand more productive delivery in a hybrid world.Our platform onboards all populations: strategy, planning and projects execution.Read more about One2Team</t>
        </is>
      </c>
    </row>
    <row r="2300">
      <c r="A2300" t="inlineStr">
        <is>
          <t>Project Management &amp; Planning</t>
        </is>
      </c>
      <c r="B2300" t="inlineStr">
        <is>
          <t>Project Portfolio Management</t>
        </is>
      </c>
      <c r="C2300" t="inlineStr">
        <is>
          <t>https://www.getapp.com/project-management-planning-software/project-portfolio-management/os/web-based</t>
        </is>
      </c>
      <c r="D2300" t="inlineStr">
        <is>
          <t>Gouti</t>
        </is>
      </c>
      <c r="E2300" t="inlineStr">
        <is>
          <t>https://www.getapp.com/all-software/a/gouti/</t>
        </is>
      </c>
      <c r="F2300" t="inlineStr">
        <is>
          <t>Collaborative solution, methodology for organizations, cost, time and availability tool.Much more than a Project Management Tool.Read more about Gouti</t>
        </is>
      </c>
    </row>
    <row r="2301">
      <c r="A2301" t="inlineStr">
        <is>
          <t>Project Management &amp; Planning</t>
        </is>
      </c>
      <c r="B2301" t="inlineStr">
        <is>
          <t>Project Portfolio Management</t>
        </is>
      </c>
      <c r="C2301" t="inlineStr">
        <is>
          <t>https://www.getapp.com/project-management-planning-software/project-portfolio-management/os/web-based</t>
        </is>
      </c>
      <c r="D2301" t="inlineStr">
        <is>
          <t>Viewpoint Team</t>
        </is>
      </c>
      <c r="E2301" t="inlineStr">
        <is>
          <t>https://www.getapp.com/construction-software/a/viewpoint/</t>
        </is>
      </c>
      <c r="F2301" t="inlineStr">
        <is>
          <t>Viewpoint Team is a system that allows full integration of your business from Project Management and Accounting to Operations. It saves money, optimizes performance, enables Web collaboration and simplifies workflows between departments.Read more about Viewpoint Team</t>
        </is>
      </c>
    </row>
    <row r="2302">
      <c r="A2302" t="inlineStr">
        <is>
          <t>Project Management &amp; Planning</t>
        </is>
      </c>
      <c r="B2302" t="inlineStr">
        <is>
          <t>Project Portfolio Management</t>
        </is>
      </c>
      <c r="C2302" t="inlineStr">
        <is>
          <t>https://www.getapp.com/project-management-planning-software/project-portfolio-management/os/web-based</t>
        </is>
      </c>
      <c r="D2302" t="inlineStr">
        <is>
          <t>Deltek PPM</t>
        </is>
      </c>
      <c r="E2302" t="inlineStr">
        <is>
          <t>https://www.getapp.com/project-management-planning-software/a/deltek-project-portfolio-management-ppm/</t>
        </is>
      </c>
      <c r="F2302" t="inlineStr">
        <is>
          <t>Deltek Project &amp; Portfolio Management (PPM) is a cloud-based and on-premise solution, which helps businesses in aerospace, construction, energy, transportation, and other sectors manage earned value analysis, resource planning, risk assessment, project quality, and more. The solution enables informed decision-making through the delivery of real-time metrics, project performance analytics, and risk reporting.Read more about Deltek PPM</t>
        </is>
      </c>
    </row>
    <row r="2303">
      <c r="A2303" t="inlineStr">
        <is>
          <t>Project Management &amp; Planning</t>
        </is>
      </c>
      <c r="B2303" t="inlineStr">
        <is>
          <t>Project Portfolio Management</t>
        </is>
      </c>
      <c r="C2303" t="inlineStr">
        <is>
          <t>https://www.getapp.com/project-management-planning-software/project-portfolio-management/os/web-based</t>
        </is>
      </c>
      <c r="D2303" t="inlineStr">
        <is>
          <t>Bubble Plan</t>
        </is>
      </c>
      <c r="E2303" t="inlineStr">
        <is>
          <t>https://www.getapp.com/project-management-planning-software/a/bubble-plan/</t>
        </is>
      </c>
      <c r="F2303" t="inlineStr">
        <is>
          <t>Bubble Plan is a collaborative, multilingual, online project management solution with drag-and-drop planning, Gantt charts, progress reporting, chat, commenting, and more, for teams of all sizesRead more about Bubble Plan</t>
        </is>
      </c>
    </row>
    <row r="2304">
      <c r="A2304" t="inlineStr">
        <is>
          <t>Project Management &amp; Planning</t>
        </is>
      </c>
      <c r="B2304" t="inlineStr">
        <is>
          <t>Project Portfolio Management</t>
        </is>
      </c>
      <c r="C2304" t="inlineStr">
        <is>
          <t>https://www.getapp.com/project-management-planning-software/project-portfolio-management/os/web-based</t>
        </is>
      </c>
      <c r="D2304" t="inlineStr">
        <is>
          <t>NetSuite SuiteProjects Pro</t>
        </is>
      </c>
      <c r="E2304" t="inlineStr">
        <is>
          <t>https://www.getapp.com/project-management-planning-software/a/netsuite-openair/</t>
        </is>
      </c>
      <c r="F2304" t="inlineStr">
        <is>
          <t>NetSuite OpenAir PSA provides highly efficient web-based project management capabilities that enable you to improve on time project delivery and project profitability by making it easy to manage, update, and report on project statusfrom anywhere at any time.Read more about NetSuite SuiteProjects Pro</t>
        </is>
      </c>
    </row>
    <row r="2305">
      <c r="A2305" t="inlineStr">
        <is>
          <t>Project Management &amp; Planning</t>
        </is>
      </c>
      <c r="B2305" t="inlineStr">
        <is>
          <t>Project Portfolio Management</t>
        </is>
      </c>
      <c r="C2305" t="inlineStr">
        <is>
          <t>https://www.getapp.com/project-management-planning-software/project-portfolio-management/os/web-based</t>
        </is>
      </c>
      <c r="D2305" t="inlineStr">
        <is>
          <t>Mastt</t>
        </is>
      </c>
      <c r="E2305" t="inlineStr">
        <is>
          <t>https://www.getapp.com/project-management-planning-software/a/mastt/</t>
        </is>
      </c>
      <c r="F2305" t="inlineStr">
        <is>
          <t>Fast, easy reporting, contract &amp; payment tools for construction Project Owners, Project Managers &amp; Owner's Reps.Read more about Mastt</t>
        </is>
      </c>
    </row>
    <row r="2306">
      <c r="A2306" t="inlineStr">
        <is>
          <t>Project Management &amp; Planning</t>
        </is>
      </c>
      <c r="B2306" t="inlineStr">
        <is>
          <t>Project Portfolio Management</t>
        </is>
      </c>
      <c r="C2306" t="inlineStr">
        <is>
          <t>https://www.getapp.com/project-management-planning-software/project-portfolio-management/os/web-based</t>
        </is>
      </c>
      <c r="D2306" t="inlineStr">
        <is>
          <t>Demand Metric</t>
        </is>
      </c>
      <c r="E2306" t="inlineStr">
        <is>
          <t>https://www.getapp.com/project-management-planning-software/a/demand-metric/</t>
        </is>
      </c>
      <c r="F2306" t="inlineStr">
        <is>
          <t>Demand Metric is an agile project &amp; task management software for B2B marketing professionals within marketing departments, startups, or marketing consultant agencies. The solution offers over 1000 practical tools &amp; templates including pre-built project plans, training courses &amp; marketing resources.Read more about Demand Metric</t>
        </is>
      </c>
    </row>
    <row r="2307">
      <c r="A2307" t="inlineStr">
        <is>
          <t>Project Management &amp; Planning</t>
        </is>
      </c>
      <c r="B2307" t="inlineStr">
        <is>
          <t>Project Portfolio Management</t>
        </is>
      </c>
      <c r="C2307" t="inlineStr">
        <is>
          <t>https://www.getapp.com/project-management-planning-software/project-portfolio-management/os/web-based</t>
        </is>
      </c>
      <c r="D2307" t="inlineStr">
        <is>
          <t>Qvistorp Growth</t>
        </is>
      </c>
      <c r="E2307" t="inlineStr">
        <is>
          <t>https://www.getapp.com/project-management-planning-software/a/qvistorp-growth/</t>
        </is>
      </c>
      <c r="F2307" t="inlineStr">
        <is>
          <t>Agile Project Portfolio ManagementRead more about Qvistorp Growth</t>
        </is>
      </c>
    </row>
    <row r="2308">
      <c r="A2308" t="inlineStr">
        <is>
          <t>Project Management &amp; Planning</t>
        </is>
      </c>
      <c r="B2308" t="inlineStr">
        <is>
          <t>Project Portfolio Management</t>
        </is>
      </c>
      <c r="C2308" t="inlineStr">
        <is>
          <t>https://www.getapp.com/project-management-planning-software/project-portfolio-management/os/web-based</t>
        </is>
      </c>
      <c r="D2308" t="inlineStr">
        <is>
          <t>Acuity PPM</t>
        </is>
      </c>
      <c r="E2308" t="inlineStr">
        <is>
          <t>https://www.getapp.com/project-management-planning-software/a/acuity-ppm/</t>
        </is>
      </c>
      <c r="F2308" t="inlineStr">
        <is>
          <t>Acuity PPM is a cloud-based portfolio management solutions designed to help senior leaders manage their strategic investments. Acuity PPM helps you manage work intake, plan resources, prioritize projects, and track project performance through actionable analytics.Read more about Acuity PPM</t>
        </is>
      </c>
    </row>
    <row r="2309">
      <c r="A2309" t="inlineStr">
        <is>
          <t>Project Management &amp; Planning</t>
        </is>
      </c>
      <c r="B2309" t="inlineStr">
        <is>
          <t>Project Portfolio Management</t>
        </is>
      </c>
      <c r="C2309" t="inlineStr">
        <is>
          <t>https://www.getapp.com/project-management-planning-software/project-portfolio-management/os/web-based</t>
        </is>
      </c>
      <c r="D2309" t="inlineStr">
        <is>
          <t>Contruent</t>
        </is>
      </c>
      <c r="E2309" t="inlineStr">
        <is>
          <t>https://www.getapp.com/project-management-planning-software/a/contruent/</t>
        </is>
      </c>
      <c r="F2309" t="inlineStr">
        <is>
          <t>ARES PRISM is project portfolio software that delivers dependable forecasts, cost control, and performance measurement. Organizations around the world rely on PRISM software to manage projects, programs and portfolios of growing size and complexity in a variety of industries.Read more about Contruent</t>
        </is>
      </c>
    </row>
    <row r="2310">
      <c r="A2310" t="inlineStr">
        <is>
          <t>Project Management &amp; Planning</t>
        </is>
      </c>
      <c r="B2310" t="inlineStr">
        <is>
          <t>Project Portfolio Management</t>
        </is>
      </c>
      <c r="C2310" t="inlineStr">
        <is>
          <t>https://www.getapp.com/project-management-planning-software/project-portfolio-management/os/web-based</t>
        </is>
      </c>
      <c r="D2310" t="inlineStr">
        <is>
          <t>SpiraPlan</t>
        </is>
      </c>
      <c r="E2310" t="inlineStr">
        <is>
          <t>https://www.getapp.com/project-management-planning-software/a/spiraplan/</t>
        </is>
      </c>
      <c r="F2310" t="inlineStr">
        <is>
          <t>SpiraPlan integrates portfolio structures, milestone tracking, and project management with dynamic dashboards and Gantt charts. Manage interdependencies, monitor program milestones, and align projects to drive efficient resource utilization and seamless multi-project execution.Read more about SpiraPlan</t>
        </is>
      </c>
    </row>
    <row r="2311">
      <c r="A2311" t="inlineStr">
        <is>
          <t>Project Management &amp; Planning</t>
        </is>
      </c>
      <c r="B2311" t="inlineStr">
        <is>
          <t>Project Portfolio Management</t>
        </is>
      </c>
      <c r="C2311" t="inlineStr">
        <is>
          <t>https://www.getapp.com/project-management-planning-software/project-portfolio-management/os/web-based</t>
        </is>
      </c>
      <c r="D2311" t="inlineStr">
        <is>
          <t>Project Monitor</t>
        </is>
      </c>
      <c r="E2311" t="inlineStr">
        <is>
          <t>https://www.getapp.com/project-management-planning-software/a/project-monitor/</t>
        </is>
      </c>
      <c r="F2311" t="inlineStr">
        <is>
          <t>Project Monitor is an all-in-one solution for projects portfolio management. With a new release every two month, the use is regularly improved. The software is adapted to all kinds of companies from SMEs to larger companies, and public administrations.Read more about Project Monitor</t>
        </is>
      </c>
    </row>
    <row r="2312">
      <c r="A2312" t="inlineStr">
        <is>
          <t>Project Management &amp; Planning</t>
        </is>
      </c>
      <c r="B2312" t="inlineStr">
        <is>
          <t>Project Portfolio Management</t>
        </is>
      </c>
      <c r="C2312" t="inlineStr">
        <is>
          <t>https://www.getapp.com/project-management-planning-software/project-portfolio-management/os/web-based</t>
        </is>
      </c>
      <c r="D2312" t="inlineStr">
        <is>
          <t>Stafiz</t>
        </is>
      </c>
      <c r="E2312" t="inlineStr">
        <is>
          <t>https://www.getapp.com/operations-management-software/a/stafiz/</t>
        </is>
      </c>
      <c r="F2312" t="inlineStr">
        <is>
          <t>Stafiz is a cloud-based platform for professional services organizations designed to help increase collaboration, productivity, reporting and gather your collaborators on a single environment, including management, teams, and contractors, and increase your overall visibilityRead more about Stafiz</t>
        </is>
      </c>
    </row>
    <row r="2313">
      <c r="A2313" t="inlineStr">
        <is>
          <t>Project Management &amp; Planning</t>
        </is>
      </c>
      <c r="B2313" t="inlineStr">
        <is>
          <t>Project Portfolio Management</t>
        </is>
      </c>
      <c r="C2313" t="inlineStr">
        <is>
          <t>https://www.getapp.com/project-management-planning-software/project-portfolio-management/os/web-based</t>
        </is>
      </c>
      <c r="D2313" t="inlineStr">
        <is>
          <t>Yookkan</t>
        </is>
      </c>
      <c r="E2313" t="inlineStr">
        <is>
          <t>https://www.getapp.com/project-management-planning-software/a/wekowork/</t>
        </is>
      </c>
      <c r="F2313"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2314">
      <c r="A2314" t="inlineStr">
        <is>
          <t>Project Management &amp; Planning</t>
        </is>
      </c>
      <c r="B2314" t="inlineStr">
        <is>
          <t>Project Portfolio Management</t>
        </is>
      </c>
      <c r="C2314" t="inlineStr">
        <is>
          <t>https://www.getapp.com/project-management-planning-software/project-portfolio-management/os/web-based</t>
        </is>
      </c>
      <c r="D2314" t="inlineStr">
        <is>
          <t>Nexvia</t>
        </is>
      </c>
      <c r="E2314" t="inlineStr">
        <is>
          <t>https://www.getapp.com/construction-software/a/nexvia/</t>
        </is>
      </c>
      <c r="F2314" t="inlineStr">
        <is>
          <t>Nexvia's cloud-based construction management software provides one end-to-end platform that streamlines processes, improves efficiency and maximises profitability. With a centralised platform that connects projects, people and processes, you can make smarter decisions to stay on schedule and budget.Read more about Nexvia</t>
        </is>
      </c>
    </row>
    <row r="2315">
      <c r="A2315" t="inlineStr">
        <is>
          <t>Project Management &amp; Planning</t>
        </is>
      </c>
      <c r="B2315" t="inlineStr">
        <is>
          <t>Project Portfolio Management</t>
        </is>
      </c>
      <c r="C2315" t="inlineStr">
        <is>
          <t>https://www.getapp.com/project-management-planning-software/project-portfolio-management/os/web-based</t>
        </is>
      </c>
      <c r="D2315" t="inlineStr">
        <is>
          <t>Planforge</t>
        </is>
      </c>
      <c r="E2315" t="inlineStr">
        <is>
          <t>https://www.getapp.com/project-management-planning-software/a/onepoint-projects/</t>
        </is>
      </c>
      <c r="F2315" t="inlineStr">
        <is>
          <t>Planforge is your adaptive platform for managing projects and programs and scaling agile practices (SAFe) — We empower organizations to turn strategy into action!Read more about Planforge</t>
        </is>
      </c>
    </row>
    <row r="2316">
      <c r="A2316" t="inlineStr">
        <is>
          <t>Project Management &amp; Planning</t>
        </is>
      </c>
      <c r="B2316" t="inlineStr">
        <is>
          <t>Project Portfolio Management</t>
        </is>
      </c>
      <c r="C2316" t="inlineStr">
        <is>
          <t>https://www.getapp.com/project-management-planning-software/project-portfolio-management/os/web-based</t>
        </is>
      </c>
      <c r="D2316" t="inlineStr">
        <is>
          <t>Tempo Capacity Planner</t>
        </is>
      </c>
      <c r="E2316" t="inlineStr">
        <is>
          <t>https://www.getapp.com/project-management-planning-software/a/tempo-planner/</t>
        </is>
      </c>
      <c r="F2316"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2317">
      <c r="A2317" t="inlineStr">
        <is>
          <t>Project Management &amp; Planning</t>
        </is>
      </c>
      <c r="B2317" t="inlineStr">
        <is>
          <t>Project Portfolio Management</t>
        </is>
      </c>
      <c r="C2317" t="inlineStr">
        <is>
          <t>https://www.getapp.com/project-management-planning-software/project-portfolio-management/os/web-based</t>
        </is>
      </c>
      <c r="D2317" t="inlineStr">
        <is>
          <t>TransparentChoice</t>
        </is>
      </c>
      <c r="E2317" t="inlineStr">
        <is>
          <t>https://www.getapp.com/operations-management-software/a/transparentchoice/</t>
        </is>
      </c>
      <c r="F2317" t="inlineStr">
        <is>
          <t>TransparentChoice is a strategic portfolio management platform that helps PMOs and leadership teams align work to strategy. It combines demand intake, AHP-based prioritization, capacity planning, and AI-powered scheduling to build high-impact, balanced, and defensible portfolios.Read more about TransparentChoice</t>
        </is>
      </c>
    </row>
    <row r="2318">
      <c r="A2318" t="inlineStr">
        <is>
          <t>Project Management &amp; Planning</t>
        </is>
      </c>
      <c r="B2318" t="inlineStr">
        <is>
          <t>Project Portfolio Management</t>
        </is>
      </c>
      <c r="C2318" t="inlineStr">
        <is>
          <t>https://www.getapp.com/project-management-planning-software/project-portfolio-management/os/web-based</t>
        </is>
      </c>
      <c r="D2318" t="inlineStr">
        <is>
          <t>Jellyfish</t>
        </is>
      </c>
      <c r="E2318" t="inlineStr">
        <is>
          <t>https://www.getapp.com/project-management-planning-software/a/jellyfish1/</t>
        </is>
      </c>
      <c r="F2318" t="inlineStr">
        <is>
          <t>Jellyfish is the Engineering Management Platform that enables engineering leaders to align engineering work with strategic business objectives. Understand where your team's time is being spent and ensure resources are focused on what matters most to the business.Read more about Jellyfish</t>
        </is>
      </c>
    </row>
    <row r="2319">
      <c r="A2319" t="inlineStr">
        <is>
          <t>Project Management &amp; Planning</t>
        </is>
      </c>
      <c r="B2319" t="inlineStr">
        <is>
          <t>Project Portfolio Management</t>
        </is>
      </c>
      <c r="C2319" t="inlineStr">
        <is>
          <t>https://www.getapp.com/project-management-planning-software/project-portfolio-management/os/web-based</t>
        </is>
      </c>
      <c r="D2319" t="inlineStr">
        <is>
          <t>Corporater Business Management Platform</t>
        </is>
      </c>
      <c r="E2319" t="inlineStr">
        <is>
          <t>https://www.getapp.com/business-intelligence-analytics-software/a/corporater-business-management-platform/</t>
        </is>
      </c>
      <c r="F2319" t="inlineStr">
        <is>
          <t>Corporater provides insight-driven project management for business users. It connects projects with plans, objectives, goals, risks and financial resources to enable better management decisions and links projects to other management disciplines or frameworks.Read more about Corporater Business Management Platform</t>
        </is>
      </c>
    </row>
    <row r="2320">
      <c r="A2320" t="inlineStr">
        <is>
          <t>Project Management &amp; Planning</t>
        </is>
      </c>
      <c r="B2320" t="inlineStr">
        <is>
          <t>Project Portfolio Management</t>
        </is>
      </c>
      <c r="C2320" t="inlineStr">
        <is>
          <t>https://www.getapp.com/project-management-planning-software/project-portfolio-management/os/web-based</t>
        </is>
      </c>
      <c r="D2320" t="inlineStr">
        <is>
          <t>Taskrow</t>
        </is>
      </c>
      <c r="E2320" t="inlineStr">
        <is>
          <t>https://www.getapp.com/project-management-planning-software/a/taskrow/</t>
        </is>
      </c>
      <c r="F2320" t="inlineStr">
        <is>
          <t>Taskrow is a task management and productivity tool that helps managing teamwork, timesheet, resource allocation budgeting, contracts and expenses control.Read more about Taskrow</t>
        </is>
      </c>
    </row>
    <row r="2321">
      <c r="A2321" t="inlineStr">
        <is>
          <t>Project Management &amp; Planning</t>
        </is>
      </c>
      <c r="B2321" t="inlineStr">
        <is>
          <t>Project Portfolio Management</t>
        </is>
      </c>
      <c r="C2321" t="inlineStr">
        <is>
          <t>https://www.getapp.com/project-management-planning-software/project-portfolio-management/os/web-based</t>
        </is>
      </c>
      <c r="D2321" t="inlineStr">
        <is>
          <t>Pie</t>
        </is>
      </c>
      <c r="E2321" t="inlineStr">
        <is>
          <t>https://www.getapp.com/project-management-planning-software/a/piematrix/</t>
        </is>
      </c>
      <c r="F2321" t="inlineStr">
        <is>
          <t>Pie provides portfolio governance with executive dashboards and Yellowfin business analytics.Read more about Pie</t>
        </is>
      </c>
    </row>
    <row r="2322">
      <c r="A2322" t="inlineStr">
        <is>
          <t>Project Management &amp; Planning</t>
        </is>
      </c>
      <c r="B2322" t="inlineStr">
        <is>
          <t>Project Portfolio Management</t>
        </is>
      </c>
      <c r="C2322" t="inlineStr">
        <is>
          <t>https://www.getapp.com/project-management-planning-software/project-portfolio-management/os/web-based</t>
        </is>
      </c>
      <c r="D2322" t="inlineStr">
        <is>
          <t>Nostra</t>
        </is>
      </c>
      <c r="E2322" t="inlineStr">
        <is>
          <t>https://www.getapp.com/project-management-planning-software/a/nostra/</t>
        </is>
      </c>
      <c r="F2322" t="inlineStr">
        <is>
          <t>A software platform which aids professional service companies through data and AI. Nostra allows businesses to track employee time and executives and administrators can view company performance insights. Sales teams and executives can use Nostra's CRM integration to see revenue forecasts, and recruiters are able to manage the recruitment process by gaining an early insight into the sales pipeline.Read more about Nostra</t>
        </is>
      </c>
    </row>
    <row r="2323">
      <c r="A2323" t="inlineStr">
        <is>
          <t>Project Management &amp; Planning</t>
        </is>
      </c>
      <c r="B2323" t="inlineStr">
        <is>
          <t>Project Portfolio Management</t>
        </is>
      </c>
      <c r="C2323" t="inlineStr">
        <is>
          <t>https://www.getapp.com/project-management-planning-software/project-portfolio-management/os/web-based</t>
        </is>
      </c>
      <c r="D2323" t="inlineStr">
        <is>
          <t>StrategyWorks</t>
        </is>
      </c>
      <c r="E2323" t="inlineStr">
        <is>
          <t>https://www.getapp.com/project-management-planning-software/a/strategyworks/</t>
        </is>
      </c>
      <c r="F2323" t="inlineStr">
        <is>
          <t>StrategyWorks is a simple strategy management solution which gives a single view all delivery and how it links to business and digital objectives.Read more about StrategyWorks</t>
        </is>
      </c>
    </row>
    <row r="2324">
      <c r="A2324" t="inlineStr">
        <is>
          <t>Project Management &amp; Planning</t>
        </is>
      </c>
      <c r="B2324" t="inlineStr">
        <is>
          <t>Project Portfolio Management</t>
        </is>
      </c>
      <c r="C2324" t="inlineStr">
        <is>
          <t>https://www.getapp.com/project-management-planning-software/project-portfolio-management/os/web-based</t>
        </is>
      </c>
      <c r="D2324" t="inlineStr">
        <is>
          <t>Viewpath</t>
        </is>
      </c>
      <c r="E2324" t="inlineStr">
        <is>
          <t>https://www.getapp.com/project-management-planning-software/a/viewpath/</t>
        </is>
      </c>
      <c r="F2324" t="inlineStr">
        <is>
          <t>Viewpath is a cloud-based project management solution which offers tools including Gantt charts, demand planning, task scheduling, progress tracking, and more. Teams can collaborate using discussions, task assignments, and real-time visibility into project status and budgets.Read more about Viewpath</t>
        </is>
      </c>
    </row>
    <row r="2325">
      <c r="A2325" t="inlineStr">
        <is>
          <t>Project Management &amp; Planning</t>
        </is>
      </c>
      <c r="B2325" t="inlineStr">
        <is>
          <t>Project Portfolio Management</t>
        </is>
      </c>
      <c r="C2325" t="inlineStr">
        <is>
          <t>https://www.getapp.com/project-management-planning-software/project-portfolio-management/os/web-based</t>
        </is>
      </c>
      <c r="D2325" t="inlineStr">
        <is>
          <t>AceProject</t>
        </is>
      </c>
      <c r="E2325" t="inlineStr">
        <is>
          <t>https://www.getapp.com/project-management-planning-software/a/aceproject/</t>
        </is>
      </c>
      <c r="F2325" t="inlineStr">
        <is>
          <t>Web-based project management software that helps everyone manage projects with greater efficiency, at low cost, without any project management experience required. Features include Gantt charts, task management, task dependencies, calendars, project portfolio management, and more. You can assign several users to one project and each project can be divided into phases or modules, which makes your project management much easier.Read more about AceProject</t>
        </is>
      </c>
    </row>
    <row r="2326">
      <c r="A2326" t="inlineStr">
        <is>
          <t>Project Management &amp; Planning</t>
        </is>
      </c>
      <c r="B2326" t="inlineStr">
        <is>
          <t>Project Portfolio Management</t>
        </is>
      </c>
      <c r="C2326" t="inlineStr">
        <is>
          <t>https://www.getapp.com/project-management-planning-software/project-portfolio-management/os/web-based</t>
        </is>
      </c>
      <c r="D2326" t="inlineStr">
        <is>
          <t>Temis</t>
        </is>
      </c>
      <c r="E2326" t="inlineStr">
        <is>
          <t>https://www.getapp.com/collaboration-software/a/temis/</t>
        </is>
      </c>
      <c r="F2326" t="inlineStr">
        <is>
          <t>Temis is a cloud-based collaboration and project management tool designed to help businesses create and manage workflows, track project statuses, and improve collaboration across multiple locations.Read more about Temis</t>
        </is>
      </c>
    </row>
    <row r="2327">
      <c r="A2327" t="inlineStr">
        <is>
          <t>Project Management &amp; Planning</t>
        </is>
      </c>
      <c r="B2327" t="inlineStr">
        <is>
          <t>Project Portfolio Management</t>
        </is>
      </c>
      <c r="C2327" t="inlineStr">
        <is>
          <t>https://www.getapp.com/project-management-planning-software/project-portfolio-management/os/web-based</t>
        </is>
      </c>
      <c r="D2327" t="inlineStr">
        <is>
          <t>Planisware Orchestra</t>
        </is>
      </c>
      <c r="E2327" t="inlineStr">
        <is>
          <t>https://www.getapp.com/project-management-planning-software/a/nqi-orchestra/</t>
        </is>
      </c>
      <c r="F2327" t="inlineStr">
        <is>
          <t>Planisware Orchestra is a project portfolio management solution which grants private &amp; public sectors real-time visibility into the entire project portfolio lifecycleRead more about Planisware Orchestra</t>
        </is>
      </c>
    </row>
    <row r="2328">
      <c r="A2328" t="inlineStr">
        <is>
          <t>Project Management &amp; Planning</t>
        </is>
      </c>
      <c r="B2328" t="inlineStr">
        <is>
          <t>Project Portfolio Management</t>
        </is>
      </c>
      <c r="C2328" t="inlineStr">
        <is>
          <t>https://www.getapp.com/project-management-planning-software/project-portfolio-management/os/web-based</t>
        </is>
      </c>
      <c r="D2328" t="inlineStr">
        <is>
          <t>SuitePro-G</t>
        </is>
      </c>
      <c r="E2328" t="inlineStr">
        <is>
          <t>https://www.getapp.com/project-management-planning-software/a/suitepro-g/</t>
        </is>
      </c>
      <c r="F2328" t="inlineStr">
        <is>
          <t>SuitePro-G: A premier, adaptable project management solution with a user-friendly interface, seamless collaboration tools, and easy integration with existing IT systems, empowering businesses to streamline workflows and achieve project success.Read more about SuitePro-G</t>
        </is>
      </c>
    </row>
    <row r="2329">
      <c r="A2329" t="inlineStr">
        <is>
          <t>Project Management &amp; Planning</t>
        </is>
      </c>
      <c r="B2329" t="inlineStr">
        <is>
          <t>Project Portfolio Management</t>
        </is>
      </c>
      <c r="C2329" t="inlineStr">
        <is>
          <t>https://www.getapp.com/project-management-planning-software/project-portfolio-management/os/web-based</t>
        </is>
      </c>
      <c r="D2329" t="inlineStr">
        <is>
          <t>Mission Control</t>
        </is>
      </c>
      <c r="E2329" t="inlineStr">
        <is>
          <t>https://www.getapp.com/project-management-planning-software/a/mission-control/</t>
        </is>
      </c>
      <c r="F2329" t="inlineStr">
        <is>
          <t>Mission Control is a project management tool that helps teams orchestrate their work, from daily tasks to strategic initiatives.Read more about Mission Control</t>
        </is>
      </c>
    </row>
    <row r="2330">
      <c r="A2330" t="inlineStr">
        <is>
          <t>Project Management &amp; Planning</t>
        </is>
      </c>
      <c r="B2330" t="inlineStr">
        <is>
          <t>Project Portfolio Management</t>
        </is>
      </c>
      <c r="C2330" t="inlineStr">
        <is>
          <t>https://www.getapp.com/project-management-planning-software/project-portfolio-management/os/web-based</t>
        </is>
      </c>
      <c r="D2330" t="inlineStr">
        <is>
          <t>edison365 suite</t>
        </is>
      </c>
      <c r="E2330" t="inlineStr">
        <is>
          <t>https://www.getapp.com/project-management-planning-software/a/edison365-suite/</t>
        </is>
      </c>
      <c r="F2330" t="inlineStr">
        <is>
          <t>edison365 is an innovation and delivery platform built for Microsoft 365, designed to take ideas from the drawing board to the balance sheet.Read more about edison365 suite</t>
        </is>
      </c>
    </row>
    <row r="2331">
      <c r="A2331" t="inlineStr">
        <is>
          <t>Project Management &amp; Planning</t>
        </is>
      </c>
      <c r="B2331" t="inlineStr">
        <is>
          <t>Project Portfolio Management</t>
        </is>
      </c>
      <c r="C2331" t="inlineStr">
        <is>
          <t>https://www.getapp.com/project-management-planning-software/project-portfolio-management/os/web-based</t>
        </is>
      </c>
      <c r="D2331" t="inlineStr">
        <is>
          <t>Flowzone</t>
        </is>
      </c>
      <c r="E2331" t="inlineStr">
        <is>
          <t>https://www.getapp.com/collaboration-software/a/flowzone/</t>
        </is>
      </c>
      <c r="F2331" t="inlineStr">
        <is>
          <t>Beautifully simple, powerful and customisable project, job and team management.Perfect for any team in any enterprise, large or small.Full customisation capabilities.Manage your projects, jobs, documents, activities, statuses, categories, workflows, timelines…and moreGet a free demo today!Read more about Flowzone</t>
        </is>
      </c>
    </row>
    <row r="2332">
      <c r="A2332" t="inlineStr">
        <is>
          <t>Project Management &amp; Planning</t>
        </is>
      </c>
      <c r="B2332" t="inlineStr">
        <is>
          <t>Project Portfolio Management</t>
        </is>
      </c>
      <c r="C2332" t="inlineStr">
        <is>
          <t>https://www.getapp.com/project-management-planning-software/project-portfolio-management/os/web-based</t>
        </is>
      </c>
      <c r="D2332" t="inlineStr">
        <is>
          <t>Planview Portfolios</t>
        </is>
      </c>
      <c r="E2332" t="inlineStr">
        <is>
          <t>https://www.getapp.com/project-management-planning-software/a/planview/</t>
        </is>
      </c>
      <c r="F2332" t="inlineStr">
        <is>
          <t>Planview Enterprise One enables EPMO and strategic planning leaders to translate strategy into delivery with roadmaps that connect investments, outcomes, business capabilities, technology and financials.Read more about Planview Portfolios</t>
        </is>
      </c>
    </row>
    <row r="2333">
      <c r="A2333" t="inlineStr">
        <is>
          <t>Project Management &amp; Planning</t>
        </is>
      </c>
      <c r="B2333" t="inlineStr">
        <is>
          <t>Project Portfolio Management</t>
        </is>
      </c>
      <c r="C2333" t="inlineStr">
        <is>
          <t>https://www.getapp.com/project-management-planning-software/project-portfolio-management/os/web-based</t>
        </is>
      </c>
      <c r="D2333" t="inlineStr">
        <is>
          <t>T-PPM</t>
        </is>
      </c>
      <c r="E2333" t="inlineStr">
        <is>
          <t>https://www.getapp.com/project-management-planning-software/a/t-ppm/</t>
        </is>
      </c>
      <c r="F2333" t="inlineStr">
        <is>
          <t>T-PPM is Project Management cloud-based solution that helps to increase both efficiency in teamwork, as well as productivity for planning, management, reporting of work activities.T-PPM provides all needed tools for dynamic project management: gantt, milestones, wbs, tasks, documents,  agenda, ..Read more about T-PPM</t>
        </is>
      </c>
    </row>
    <row r="2334">
      <c r="A2334" t="inlineStr">
        <is>
          <t>Project Management &amp; Planning</t>
        </is>
      </c>
      <c r="B2334" t="inlineStr">
        <is>
          <t>Project Portfolio Management</t>
        </is>
      </c>
      <c r="C2334" t="inlineStr">
        <is>
          <t>https://www.getapp.com/project-management-planning-software/project-portfolio-management/os/web-based</t>
        </is>
      </c>
      <c r="D2334" t="inlineStr">
        <is>
          <t>Artia</t>
        </is>
      </c>
      <c r="E2334" t="inlineStr">
        <is>
          <t>https://www.getapp.com/project-management-planning-software/a/artia/</t>
        </is>
      </c>
      <c r="F2334"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2335">
      <c r="A2335" t="inlineStr">
        <is>
          <t>Project Management &amp; Planning</t>
        </is>
      </c>
      <c r="B2335" t="inlineStr">
        <is>
          <t>Project Portfolio Management</t>
        </is>
      </c>
      <c r="C2335" t="inlineStr">
        <is>
          <t>https://www.getapp.com/project-management-planning-software/project-portfolio-management/os/web-based</t>
        </is>
      </c>
      <c r="D2335" t="inlineStr">
        <is>
          <t>Kepion</t>
        </is>
      </c>
      <c r="E2335" t="inlineStr">
        <is>
          <t>https://www.getapp.com/operations-management-software/a/kepion/</t>
        </is>
      </c>
      <c r="F2335"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2336">
      <c r="A2336" t="inlineStr">
        <is>
          <t>Project Management &amp; Planning</t>
        </is>
      </c>
      <c r="B2336" t="inlineStr">
        <is>
          <t>Project Portfolio Management</t>
        </is>
      </c>
      <c r="C2336" t="inlineStr">
        <is>
          <t>https://www.getapp.com/project-management-planning-software/project-portfolio-management/os/web-based</t>
        </is>
      </c>
      <c r="D2336" t="inlineStr">
        <is>
          <t>Slenke</t>
        </is>
      </c>
      <c r="E2336" t="inlineStr">
        <is>
          <t>https://www.getapp.com/collaboration-software/a/slenke/</t>
        </is>
      </c>
      <c r="F2336" t="inlineStr">
        <is>
          <t>Slenke is a complete team collaboration and project management software.Read more about Slenke</t>
        </is>
      </c>
    </row>
    <row r="2337">
      <c r="A2337" t="inlineStr">
        <is>
          <t>Project Management &amp; Planning</t>
        </is>
      </c>
      <c r="B2337" t="inlineStr">
        <is>
          <t>Project Portfolio Management</t>
        </is>
      </c>
      <c r="C2337" t="inlineStr">
        <is>
          <t>https://www.getapp.com/project-management-planning-software/project-portfolio-management/os/web-based</t>
        </is>
      </c>
      <c r="D2337" t="inlineStr">
        <is>
          <t>Execview</t>
        </is>
      </c>
      <c r="E2337" t="inlineStr">
        <is>
          <t>https://www.getapp.com/security-software/a/execview/</t>
        </is>
      </c>
      <c r="F2337" t="inlineStr">
        <is>
          <t>Execview enables strict governance assurance &amp; risk management. Manage, plan, allocate &amp; deliver on time &amp; in budget. Real Time Reporting &amp; Accurate Forecasting.Read more about Execview</t>
        </is>
      </c>
    </row>
    <row r="2338">
      <c r="A2338" t="inlineStr">
        <is>
          <t>Project Management &amp; Planning</t>
        </is>
      </c>
      <c r="B2338" t="inlineStr">
        <is>
          <t>Project Portfolio Management</t>
        </is>
      </c>
      <c r="C2338" t="inlineStr">
        <is>
          <t>https://www.getapp.com/project-management-planning-software/project-portfolio-management/os/web-based</t>
        </is>
      </c>
      <c r="D2338" t="inlineStr">
        <is>
          <t>Agilefant</t>
        </is>
      </c>
      <c r="E2338" t="inlineStr">
        <is>
          <t>https://www.getapp.com/project-management-planning-software/a/agilefant/</t>
        </is>
      </c>
      <c r="F2338" t="inlineStr">
        <is>
          <t>Agilefant is a lean transformation tool that enables organizations to execute change, and multi-manage projects, tasks, goals, priorities, and workloadsRead more about Agilefant</t>
        </is>
      </c>
    </row>
    <row r="2339">
      <c r="A2339" t="inlineStr">
        <is>
          <t>Project Management &amp; Planning</t>
        </is>
      </c>
      <c r="B2339" t="inlineStr">
        <is>
          <t>Project Portfolio Management</t>
        </is>
      </c>
      <c r="C2339" t="inlineStr">
        <is>
          <t>https://www.getapp.com/project-management-planning-software/project-portfolio-management/os/web-based</t>
        </is>
      </c>
      <c r="D2339" t="inlineStr">
        <is>
          <t>FoxPlan</t>
        </is>
      </c>
      <c r="E2339" t="inlineStr">
        <is>
          <t>https://www.getapp.com/project-management-planning-software/a/foxplan/</t>
        </is>
      </c>
      <c r="F2339" t="inlineStr">
        <is>
          <t>FoxPlan provide a ready to go projects and workload management package. In no time, you will gain visibility on your planning, resource, budget and risk.Read more about FoxPlan</t>
        </is>
      </c>
    </row>
    <row r="2340">
      <c r="A2340" t="inlineStr">
        <is>
          <t>Project Management &amp; Planning</t>
        </is>
      </c>
      <c r="B2340" t="inlineStr">
        <is>
          <t>Project Portfolio Management</t>
        </is>
      </c>
      <c r="C2340" t="inlineStr">
        <is>
          <t>https://www.getapp.com/project-management-planning-software/project-portfolio-management/os/web-based</t>
        </is>
      </c>
      <c r="D2340" t="inlineStr">
        <is>
          <t>P4 Plan</t>
        </is>
      </c>
      <c r="E2340" t="inlineStr">
        <is>
          <t>https://www.getapp.com/development-tools-software/a/p4-plan/</t>
        </is>
      </c>
      <c r="F2340" t="inlineStr">
        <is>
          <t>P4 Plan is a cloud-based project planning solution that helps developers track work and overall progress across a mix of methodologies. The platform offers real-time visibility into the entire scope of a project, with a wide variety of views including product backlog, quality assurance, and planning. Users can gain insight into the work time spent and overall progress, aiding in decision-making and dependency management. Key features include capacity planning, project history, and more.Read more about P4 Plan</t>
        </is>
      </c>
    </row>
    <row r="2341">
      <c r="A2341" t="inlineStr">
        <is>
          <t>Project Management &amp; Planning</t>
        </is>
      </c>
      <c r="B2341" t="inlineStr">
        <is>
          <t>Project Portfolio Management</t>
        </is>
      </c>
      <c r="C2341" t="inlineStr">
        <is>
          <t>https://www.getapp.com/project-management-planning-software/project-portfolio-management/os/web-based</t>
        </is>
      </c>
      <c r="D2341" t="inlineStr">
        <is>
          <t>OneDesk</t>
        </is>
      </c>
      <c r="E2341" t="inlineStr">
        <is>
          <t>https://www.getapp.com/collaboration-software/a/onedesk/</t>
        </is>
      </c>
      <c r="F2341" t="inlineStr">
        <is>
          <t>Organize your projects into a flexible portfolio structure. Track and report at the project-level or at the portfolio level.Read more about OneDesk</t>
        </is>
      </c>
    </row>
    <row r="2342">
      <c r="A2342" t="inlineStr">
        <is>
          <t>Project Management &amp; Planning</t>
        </is>
      </c>
      <c r="B2342" t="inlineStr">
        <is>
          <t>Project Portfolio Management</t>
        </is>
      </c>
      <c r="C2342" t="inlineStr">
        <is>
          <t>https://www.getapp.com/project-management-planning-software/project-portfolio-management/os/web-based</t>
        </is>
      </c>
      <c r="D2342" t="inlineStr">
        <is>
          <t>Nimble Enterprise</t>
        </is>
      </c>
      <c r="E2342" t="inlineStr">
        <is>
          <t>https://www.getapp.com/it-management-software/a/swiftalm-1/</t>
        </is>
      </c>
      <c r="F2342" t="inlineStr">
        <is>
          <t>Next generation AI-driven Enterprise Agility Platform for successful Digital Transformation Initiatives.Read more about Nimble Enterprise</t>
        </is>
      </c>
    </row>
    <row r="2343">
      <c r="A2343" t="inlineStr">
        <is>
          <t>Project Management &amp; Planning</t>
        </is>
      </c>
      <c r="B2343" t="inlineStr">
        <is>
          <t>Project Portfolio Management</t>
        </is>
      </c>
      <c r="C2343" t="inlineStr">
        <is>
          <t>https://www.getapp.com/project-management-planning-software/project-portfolio-management/os/web-based</t>
        </is>
      </c>
      <c r="D2343" t="inlineStr">
        <is>
          <t>Clarity</t>
        </is>
      </c>
      <c r="E2343" t="inlineStr">
        <is>
          <t>https://www.getapp.com/finance-accounting-software/a/ca-ppm/</t>
        </is>
      </c>
      <c r="F2343" t="inlineStr">
        <is>
          <t>Clarity is a financial reporting software designed to help businesses manage customers, finances, ideas, resources, and projects. Administrators can execute strategic investments and create project portfolios on a centralized dashboard.Read more about Clarity</t>
        </is>
      </c>
    </row>
    <row r="2344">
      <c r="A2344" t="inlineStr">
        <is>
          <t>Project Management &amp; Planning</t>
        </is>
      </c>
      <c r="B2344" t="inlineStr">
        <is>
          <t>Project Portfolio Management</t>
        </is>
      </c>
      <c r="C2344" t="inlineStr">
        <is>
          <t>https://www.getapp.com/project-management-planning-software/project-portfolio-management/os/web-based</t>
        </is>
      </c>
      <c r="D2344" t="inlineStr">
        <is>
          <t>Financial Manager for Timesheets</t>
        </is>
      </c>
      <c r="E2344" t="inlineStr">
        <is>
          <t>https://www.getapp.com/project-management-planning-software/a/cost-tracker/</t>
        </is>
      </c>
      <c r="F2344"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2345">
      <c r="A2345" t="inlineStr">
        <is>
          <t>Project Management &amp; Planning</t>
        </is>
      </c>
      <c r="B2345" t="inlineStr">
        <is>
          <t>Project Portfolio Management</t>
        </is>
      </c>
      <c r="C2345" t="inlineStr">
        <is>
          <t>https://www.getapp.com/project-management-planning-software/project-portfolio-management/os/web-based</t>
        </is>
      </c>
      <c r="D2345" t="inlineStr">
        <is>
          <t>VertoCloud</t>
        </is>
      </c>
      <c r="E2345" t="inlineStr">
        <is>
          <t>https://www.getapp.com/project-management-planning-software/a/vertocloud/</t>
        </is>
      </c>
      <c r="F2345" t="inlineStr">
        <is>
          <t>Verto 365 provides work collaboration and project management tools within Microsoft Teams. Using OpenID to manage SSO, and Microsoft’s Graph API, the entire Verto 365 system embeds within Teams as a fully-functioning platform to bring simplicity to organisations’, often complex, working practices.Read more about VertoCloud</t>
        </is>
      </c>
    </row>
    <row r="2346">
      <c r="A2346" t="inlineStr">
        <is>
          <t>Project Management &amp; Planning</t>
        </is>
      </c>
      <c r="B2346" t="inlineStr">
        <is>
          <t>Project Portfolio Management</t>
        </is>
      </c>
      <c r="C2346" t="inlineStr">
        <is>
          <t>https://www.getapp.com/project-management-planning-software/project-portfolio-management/os/web-based</t>
        </is>
      </c>
      <c r="D2346" t="inlineStr">
        <is>
          <t>Dart</t>
        </is>
      </c>
      <c r="E2346" t="inlineStr">
        <is>
          <t>https://www.getapp.com/project-management-planning-software/a/dart-1/</t>
        </is>
      </c>
      <c r="F2346" t="inlineStr">
        <is>
          <t>Dart is the ultimate AI project management tool. It will save users seven hours per week in project management overhead. Dart integrates AI features like automatic task filling and subtask generation to streamline workflows. It also offers roadmaps, Gantt charts, calendar views, and document creation to keep projects on track.Read more about Dart</t>
        </is>
      </c>
    </row>
    <row r="2347">
      <c r="A2347" t="inlineStr">
        <is>
          <t>Project Management &amp; Planning</t>
        </is>
      </c>
      <c r="B2347" t="inlineStr">
        <is>
          <t>Project Portfolio Management</t>
        </is>
      </c>
      <c r="C2347" t="inlineStr">
        <is>
          <t>https://www.getapp.com/project-management-planning-software/project-portfolio-management/os/web-based</t>
        </is>
      </c>
      <c r="D2347" t="inlineStr">
        <is>
          <t>TALAIA OpenPPM</t>
        </is>
      </c>
      <c r="E2347" t="inlineStr">
        <is>
          <t>https://www.getapp.com/project-management-planning-software/a/talaia-openppm/</t>
        </is>
      </c>
      <c r="F2347" t="inlineStr">
        <is>
          <t>TALAIA OpenPPM is a cloud-based project portfolio management solution designed to help small to large businesses plan, manage, &amp; track progress for projects, programs, &amp; investments. The platform enables users to control costs, timelines, incidents &amp; delays via forecasting &amp; real-time updates.Read more about TALAIA OpenPPM</t>
        </is>
      </c>
    </row>
    <row r="2348">
      <c r="A2348" t="inlineStr">
        <is>
          <t>Project Management &amp; Planning</t>
        </is>
      </c>
      <c r="B2348" t="inlineStr">
        <is>
          <t>Project Portfolio Management</t>
        </is>
      </c>
      <c r="C2348" t="inlineStr">
        <is>
          <t>https://www.getapp.com/project-management-planning-software/project-portfolio-management/os/web-based</t>
        </is>
      </c>
      <c r="D2348" t="inlineStr">
        <is>
          <t>Amplify Strategy Execution</t>
        </is>
      </c>
      <c r="E2348" t="inlineStr">
        <is>
          <t>https://www.getapp.com/hr-employee-management-software/a/amplify-strategy-execution/</t>
        </is>
      </c>
      <c r="F2348" t="inlineStr">
        <is>
          <t>Leading organizations globally trust Amplify software to help deliver their most critical transformations - including cost reductions, merger integrations, digital transformations, and more.  Amplify is flexible to meet your team's needs, but without the time and expense of custom development.Read more about Amplify Strategy Execution</t>
        </is>
      </c>
    </row>
    <row r="2349">
      <c r="A2349" t="inlineStr">
        <is>
          <t>Project Management &amp; Planning</t>
        </is>
      </c>
      <c r="B2349" t="inlineStr">
        <is>
          <t>Project Portfolio Management</t>
        </is>
      </c>
      <c r="C2349" t="inlineStr">
        <is>
          <t>https://www.getapp.com/project-management-planning-software/project-portfolio-management/os/web-based</t>
        </is>
      </c>
      <c r="D2349" t="inlineStr">
        <is>
          <t>z0 Gravity</t>
        </is>
      </c>
      <c r="E2349" t="inlineStr">
        <is>
          <t>https://www.getapp.com/project-management-planning-software/a/z0-gravity/</t>
        </is>
      </c>
      <c r="F2349" t="inlineStr">
        <is>
          <t>z0 Gravity is a SaaS project management software designed to help businesses manage task schedules, create budgets, and assign tasks to employees. It enables project managers to view the status of business activities in real-time, formulate goals for teams across projects, and allocate resources.Read more about z0 Gravity</t>
        </is>
      </c>
    </row>
    <row r="2350">
      <c r="A2350" t="inlineStr">
        <is>
          <t>Project Management &amp; Planning</t>
        </is>
      </c>
      <c r="B2350" t="inlineStr">
        <is>
          <t>Project Portfolio Management</t>
        </is>
      </c>
      <c r="C2350" t="inlineStr">
        <is>
          <t>https://www.getapp.com/project-management-planning-software/project-portfolio-management/os/web-based</t>
        </is>
      </c>
      <c r="D2350" t="inlineStr">
        <is>
          <t>WorkSavi</t>
        </is>
      </c>
      <c r="E2350" t="inlineStr">
        <is>
          <t>https://www.getapp.com/project-management-planning-software/a/worksavi/</t>
        </is>
      </c>
      <c r="F2350" t="inlineStr">
        <is>
          <t>WorkSavi is a project management software designed to help businesses streamline collaboration across remote teams, track activities and plan, strategize, or execute projects using Gantt charts, dashboards, a portfolio tracker, and other tools.Read more about WorkSavi</t>
        </is>
      </c>
    </row>
    <row r="2351">
      <c r="A2351" t="inlineStr">
        <is>
          <t>Project Management &amp; Planning</t>
        </is>
      </c>
      <c r="B2351" t="inlineStr">
        <is>
          <t>Project Portfolio Management</t>
        </is>
      </c>
      <c r="C2351" t="inlineStr">
        <is>
          <t>https://www.getapp.com/project-management-planning-software/project-portfolio-management/os/web-based</t>
        </is>
      </c>
      <c r="D2351" t="inlineStr">
        <is>
          <t>WiseTeam</t>
        </is>
      </c>
      <c r="E2351" t="inlineStr">
        <is>
          <t>https://www.getapp.com/operations-management-software/a/wiseteam/</t>
        </is>
      </c>
      <c r="F2351" t="inlineStr">
        <is>
          <t>Cloud-Based CRM and project management software that helps you manage all of your work in one place.Read more about WiseTeam</t>
        </is>
      </c>
    </row>
    <row r="2352">
      <c r="A2352" t="inlineStr">
        <is>
          <t>Project Management &amp; Planning</t>
        </is>
      </c>
      <c r="B2352" t="inlineStr">
        <is>
          <t>Project Portfolio Management</t>
        </is>
      </c>
      <c r="C2352" t="inlineStr">
        <is>
          <t>https://www.getapp.com/project-management-planning-software/project-portfolio-management/os/web-based</t>
        </is>
      </c>
      <c r="D2352" t="inlineStr">
        <is>
          <t>Kytes</t>
        </is>
      </c>
      <c r="E2352" t="inlineStr">
        <is>
          <t>https://www.getapp.com/project-management-planning-software/a/touchbase/</t>
        </is>
      </c>
      <c r="F2352" t="inlineStr">
        <is>
          <t>AI-enabled PSA + PPM for managing projects, resources &amp; financials across industries.Read more about Kytes</t>
        </is>
      </c>
    </row>
    <row r="2353">
      <c r="A2353" t="inlineStr">
        <is>
          <t>Project Management &amp; Planning</t>
        </is>
      </c>
      <c r="B2353" t="inlineStr">
        <is>
          <t>Project Portfolio Management</t>
        </is>
      </c>
      <c r="C2353" t="inlineStr">
        <is>
          <t>https://www.getapp.com/project-management-planning-software/project-portfolio-management/os/web-based</t>
        </is>
      </c>
      <c r="D2353" t="inlineStr">
        <is>
          <t>CESAR.TEAM</t>
        </is>
      </c>
      <c r="E2353" t="inlineStr">
        <is>
          <t>https://www.getapp.com/project-management-planning-software/a/cesar-team/</t>
        </is>
      </c>
      <c r="F2353" t="inlineStr">
        <is>
          <t>CESAR.TEAM is a French-language PPM (Project Portfolio Management) software that helps teams work together in agile, hybrid or waterfall mode.Read more about CESAR.TEAM</t>
        </is>
      </c>
    </row>
    <row r="2354">
      <c r="A2354" t="inlineStr">
        <is>
          <t>Project Management &amp; Planning</t>
        </is>
      </c>
      <c r="B2354" t="inlineStr">
        <is>
          <t>Project Portfolio Management</t>
        </is>
      </c>
      <c r="C2354" t="inlineStr">
        <is>
          <t>https://www.getapp.com/project-management-planning-software/project-portfolio-management/os/web-based</t>
        </is>
      </c>
      <c r="D2354" t="inlineStr">
        <is>
          <t>MPOWR Envision</t>
        </is>
      </c>
      <c r="E2354" t="inlineStr">
        <is>
          <t>https://www.getapp.com/project-management-planning-software/a/mpowr-envision/</t>
        </is>
      </c>
      <c r="F2354" t="inlineStr">
        <is>
          <t>MPOWR Envision is a cloud-based strategic planning solution that enables non-profit organizations to streamline communication, strategy execution, and collaboration across teams. Professionals can utilize the platform to track staff progress, initiatives, and other activities.Read more about MPOWR Envision</t>
        </is>
      </c>
    </row>
    <row r="2355">
      <c r="A2355" t="inlineStr">
        <is>
          <t>Project Management &amp; Planning</t>
        </is>
      </c>
      <c r="B2355" t="inlineStr">
        <is>
          <t>Project Portfolio Management</t>
        </is>
      </c>
      <c r="C2355" t="inlineStr">
        <is>
          <t>https://www.getapp.com/project-management-planning-software/project-portfolio-management/os/web-based</t>
        </is>
      </c>
      <c r="D2355" t="inlineStr">
        <is>
          <t>EDWARD Suite</t>
        </is>
      </c>
      <c r="E2355" t="inlineStr">
        <is>
          <t>https://www.getapp.com/project-management-planning-software/a/edward-suite/</t>
        </is>
      </c>
      <c r="F2355" t="inlineStr">
        <is>
          <t>EDWARD Suite is a decision-making platform that helps consulting firms and transformation offices manage complex project portfolios.Read more about EDWARD Suite</t>
        </is>
      </c>
    </row>
    <row r="2356">
      <c r="A2356" t="inlineStr">
        <is>
          <t>Project Management &amp; Planning</t>
        </is>
      </c>
      <c r="B2356" t="inlineStr">
        <is>
          <t>Project Portfolio Management</t>
        </is>
      </c>
      <c r="C2356" t="inlineStr">
        <is>
          <t>https://www.getapp.com/project-management-planning-software/project-portfolio-management/os/web-based</t>
        </is>
      </c>
      <c r="D2356" t="inlineStr">
        <is>
          <t>Redbracket HUB</t>
        </is>
      </c>
      <c r="E2356" t="inlineStr">
        <is>
          <t>https://www.getapp.com/project-management-planning-software/a/redbracket-hub/</t>
        </is>
      </c>
      <c r="F2356" t="inlineStr">
        <is>
          <t>Redbracket HUB is a practice management and collaboration software designed specifically for architects, designers, and engineers. It offers seamless project management features, including task tracking, time management, and file synchronization, to help teams stay organized and efficient. Redbracket HUB also facilitates secure file sharing and collaboration with clients and consultants, ensuring a streamlined workflow from design to delivery.Read more about Redbracket HUB</t>
        </is>
      </c>
    </row>
    <row r="2357">
      <c r="A2357" t="inlineStr">
        <is>
          <t>Project Management &amp; Planning</t>
        </is>
      </c>
      <c r="B2357" t="inlineStr">
        <is>
          <t>Project Portfolio Management</t>
        </is>
      </c>
      <c r="C2357" t="inlineStr">
        <is>
          <t>https://www.getapp.com/project-management-planning-software/project-portfolio-management/os/web-based</t>
        </is>
      </c>
      <c r="D2357" t="inlineStr">
        <is>
          <t>Kivue Perform</t>
        </is>
      </c>
      <c r="E2357" t="inlineStr">
        <is>
          <t>https://www.getapp.com/project-management-planning-software/a/kivue-perform/</t>
        </is>
      </c>
      <c r="F2357" t="inlineStr">
        <is>
          <t>Kivue Perform is  a highly intuitive PPM platform that offers options to suit all organization maturity levels. Perform Enterprise is designed for medium and large businesses with multiple portfolios and locations. Users can utilize it as a standalone or integrate it with an existing PPM tool to optimize value. Perform Professional provides an out-of-the-box pre-configured solution that is intuitive and easy for anyone to use.Read more about Kivue Perform</t>
        </is>
      </c>
    </row>
    <row r="2358">
      <c r="A2358" t="inlineStr">
        <is>
          <t>Project Management &amp; Planning</t>
        </is>
      </c>
      <c r="B2358" t="inlineStr">
        <is>
          <t>Project Portfolio Management</t>
        </is>
      </c>
      <c r="C2358" t="inlineStr">
        <is>
          <t>https://www.getapp.com/project-management-planning-software/project-portfolio-management/os/web-based</t>
        </is>
      </c>
      <c r="D2358" t="inlineStr">
        <is>
          <t>Kivue Perform</t>
        </is>
      </c>
      <c r="E2358" t="inlineStr">
        <is>
          <t>https://www.getapp.com/project-management-planning-software/a/kivue-perform/</t>
        </is>
      </c>
      <c r="F2358" t="inlineStr">
        <is>
          <t>Kivue Perform is  a highly intuitive PPM platform that offers options to suit all organization maturity levels. Perform Enterprise is designed for medium and large businesses with multiple portfolios and locations. Users can utilize it as a standalone or integrate it with an existing PPM tool to optimize value. Perform Professional provides an out-of-the-box pre-configured solution that is intuitive and easy for anyone to use.Read more about Kivue Perform</t>
        </is>
      </c>
    </row>
    <row r="2359">
      <c r="A2359" t="inlineStr">
        <is>
          <t>Project Management &amp; Planning</t>
        </is>
      </c>
      <c r="B2359" t="inlineStr">
        <is>
          <t>Project Portfolio Management</t>
        </is>
      </c>
      <c r="C2359" t="inlineStr">
        <is>
          <t>https://www.getapp.com/project-management-planning-software/project-portfolio-management/os/web-based</t>
        </is>
      </c>
      <c r="D2359" t="inlineStr">
        <is>
          <t>Gladys</t>
        </is>
      </c>
      <c r="E2359" t="inlineStr">
        <is>
          <t>https://www.getapp.com/project-management-planning-software/a/gladys/</t>
        </is>
      </c>
      <c r="F2359" t="inlineStr">
        <is>
          <t>Gladys is a project management tool that allows teams to create and assign tasks, manage projects and track progress toward their strategic plan. With Gladys, users can create Gantt charts, task dependencies, and project templates, as well as streamline their communication processes.Read more about Gladys</t>
        </is>
      </c>
    </row>
    <row r="2360">
      <c r="A2360" t="inlineStr">
        <is>
          <t>Project Management &amp; Planning</t>
        </is>
      </c>
      <c r="B2360" t="inlineStr">
        <is>
          <t>Project Portfolio Management</t>
        </is>
      </c>
      <c r="C2360" t="inlineStr">
        <is>
          <t>https://www.getapp.com/project-management-planning-software/project-portfolio-management/os/web-based</t>
        </is>
      </c>
      <c r="D2360" t="inlineStr">
        <is>
          <t>Project Drive</t>
        </is>
      </c>
      <c r="E2360" t="inlineStr">
        <is>
          <t>https://www.getapp.com/project-management-planning-software/a/project-drive/</t>
        </is>
      </c>
      <c r="F2360" t="inlineStr">
        <is>
          <t>Project Drive is a web based project management software that has been built with flexibility in mind. It can be customized to your exact needs and will grow with your company. It is the foremost tool for increasing collaboration and communication through all phases of your projects.Read more about Project Drive</t>
        </is>
      </c>
    </row>
    <row r="2361">
      <c r="A2361" t="inlineStr">
        <is>
          <t>Project Management &amp; Planning</t>
        </is>
      </c>
      <c r="B2361" t="inlineStr">
        <is>
          <t>Project Portfolio Management</t>
        </is>
      </c>
      <c r="C2361" t="inlineStr">
        <is>
          <t>https://www.getapp.com/project-management-planning-software/project-portfolio-management/os/web-based</t>
        </is>
      </c>
      <c r="D2361" t="inlineStr">
        <is>
          <t>Planview PPM Pro</t>
        </is>
      </c>
      <c r="E2361" t="inlineStr">
        <is>
          <t>https://www.getapp.com/project-management-planning-software/a/innotas/</t>
        </is>
      </c>
      <c r="F2361" t="inlineStr">
        <is>
          <t>Planview PPM Pro, formerly Innotas, is a project portfolio management tool for teams. It allows businesses to collect, manage, prioritize &amp; execute projects by providing tools such as intake management, prioritization alignment, resource management, time tracking, dashboards, budget tracking &amp; more.Read more about Planview PPM Pro</t>
        </is>
      </c>
    </row>
    <row r="2362">
      <c r="A2362" t="inlineStr">
        <is>
          <t>Project Management &amp; Planning</t>
        </is>
      </c>
      <c r="B2362" t="inlineStr">
        <is>
          <t>Project Portfolio Management</t>
        </is>
      </c>
      <c r="C2362" t="inlineStr">
        <is>
          <t>https://www.getapp.com/project-management-planning-software/project-portfolio-management/os/web-based</t>
        </is>
      </c>
      <c r="D2362" t="inlineStr">
        <is>
          <t>Eclipse PPM</t>
        </is>
      </c>
      <c r="E2362" t="inlineStr">
        <is>
          <t>https://www.getapp.com/project-management-planning-software/a/eclipse-ppm/</t>
        </is>
      </c>
      <c r="F2362" t="inlineStr">
        <is>
          <t>Eclipse PPM helps enterprise project/program managers, PMO leaders, and IT teams execute projects from start to finish. Prioritize projects, distribute workloads, assign tasks, and drive results - with 100% visibility into status updates and financials for every project across your entire portfolio.Read more about Eclipse PPM</t>
        </is>
      </c>
    </row>
    <row r="2363">
      <c r="A2363" t="inlineStr">
        <is>
          <t>Project Management &amp; Planning</t>
        </is>
      </c>
      <c r="B2363" t="inlineStr">
        <is>
          <t>Project Portfolio Management</t>
        </is>
      </c>
      <c r="C2363" t="inlineStr">
        <is>
          <t>https://www.getapp.com/project-management-planning-software/project-portfolio-management/os/web-based</t>
        </is>
      </c>
      <c r="D2363" t="inlineStr">
        <is>
          <t>cplace</t>
        </is>
      </c>
      <c r="E2363" t="inlineStr">
        <is>
          <t>https://www.getapp.com/project-management-planning-software/a/cplace/</t>
        </is>
      </c>
      <c r="F2363" t="inlineStr">
        <is>
          <t>cplace offers a ready-to-use solution with modules for today's demanding project world. Whether Gantt chart or Kanban board, maturity level, or resource management, all applications can be combined and adapted to the customers' needs.Read more about cplace</t>
        </is>
      </c>
    </row>
    <row r="2364">
      <c r="A2364" t="inlineStr">
        <is>
          <t>Project Management &amp; Planning</t>
        </is>
      </c>
      <c r="B2364" t="inlineStr">
        <is>
          <t>Project Portfolio Management</t>
        </is>
      </c>
      <c r="C2364" t="inlineStr">
        <is>
          <t>https://www.getapp.com/project-management-planning-software/project-portfolio-management/os/web-based</t>
        </is>
      </c>
      <c r="D2364" t="inlineStr">
        <is>
          <t>MyMediaConnect</t>
        </is>
      </c>
      <c r="E2364" t="inlineStr">
        <is>
          <t>https://www.getapp.com/collaboration-software/a/mymediaconnect/</t>
        </is>
      </c>
      <c r="F2364" t="inlineStr">
        <is>
          <t>MyMediaConnect is a secure collaborative cloud-based platform for project management related to the graphic design and management of brand assets.Read more about MyMediaConnect</t>
        </is>
      </c>
    </row>
    <row r="2365">
      <c r="A2365" t="inlineStr">
        <is>
          <t>Project Management &amp; Planning</t>
        </is>
      </c>
      <c r="B2365" t="inlineStr">
        <is>
          <t>Project Portfolio Management</t>
        </is>
      </c>
      <c r="C2365" t="inlineStr">
        <is>
          <t>https://www.getapp.com/project-management-planning-software/project-portfolio-management/os/web-based</t>
        </is>
      </c>
      <c r="D2365" t="inlineStr">
        <is>
          <t>Tempus Resource</t>
        </is>
      </c>
      <c r="E2365" t="inlineStr">
        <is>
          <t>https://www.getapp.com/operations-management-software/a/tempus-resource/</t>
        </is>
      </c>
      <c r="F2365" t="inlineStr">
        <is>
          <t>Tempus Resource is a resource forecasting and capacity planning solution which provides businesses in industries such as IT, retail, manufacturing, and healthcare with resource management tools. Key features include data capture, project time tracking, visualization, analytics &amp; reporting.Read more about Tempus Resource</t>
        </is>
      </c>
    </row>
    <row r="2366">
      <c r="A2366" t="inlineStr">
        <is>
          <t>Project Management &amp; Planning</t>
        </is>
      </c>
      <c r="B2366" t="inlineStr">
        <is>
          <t>Project Portfolio Management</t>
        </is>
      </c>
      <c r="C2366" t="inlineStr">
        <is>
          <t>https://www.getapp.com/project-management-planning-software/project-portfolio-management/os/web-based</t>
        </is>
      </c>
      <c r="D2366" t="inlineStr">
        <is>
          <t>BVDash</t>
        </is>
      </c>
      <c r="E2366" t="inlineStr">
        <is>
          <t>https://www.getapp.com/project-management-planning-software/a/bvdash/</t>
        </is>
      </c>
      <c r="F2366" t="inlineStr">
        <is>
          <t>BVDash is a cloud-based project management solution for teams which provides one-click communication, real-time updates, project dashboards, activity tracking against schedules, cost control, and issue management tools. Native apps for iOS and Android allow users to manage projects from anywhere.Read more about BVDash</t>
        </is>
      </c>
    </row>
    <row r="2367">
      <c r="A2367" t="inlineStr">
        <is>
          <t>Project Management &amp; Planning</t>
        </is>
      </c>
      <c r="B2367" t="inlineStr">
        <is>
          <t>Project Portfolio Management</t>
        </is>
      </c>
      <c r="C2367" t="inlineStr">
        <is>
          <t>https://www.getapp.com/project-management-planning-software/project-portfolio-management/os/web-based</t>
        </is>
      </c>
      <c r="D2367" t="inlineStr">
        <is>
          <t>VisionProject</t>
        </is>
      </c>
      <c r="E2367" t="inlineStr">
        <is>
          <t>https://www.getapp.com/project-management-planning-software/a/visionproject/</t>
        </is>
      </c>
      <c r="F2367" t="inlineStr">
        <is>
          <t>VisionProject is a powerful web-based project management software platform. It offers extensive functionality but is easy to use and flexible at the same time. It supports any PM methodology such as Scrum, Lean, Waterfall, etc. Also support common IT processes such as defined in ITIL/ITSM.Read more about VisionProject</t>
        </is>
      </c>
    </row>
    <row r="2368">
      <c r="A2368" t="inlineStr">
        <is>
          <t>Project Management &amp; Planning</t>
        </is>
      </c>
      <c r="B2368" t="inlineStr">
        <is>
          <t>Project Portfolio Management</t>
        </is>
      </c>
      <c r="C2368" t="inlineStr">
        <is>
          <t>https://www.getapp.com/project-management-planning-software/project-portfolio-management/os/web-based</t>
        </is>
      </c>
      <c r="D2368" t="inlineStr">
        <is>
          <t>PLANTA Project</t>
        </is>
      </c>
      <c r="E2368" t="inlineStr">
        <is>
          <t>https://www.getapp.com/project-management-planning-software/a/planta-project/</t>
        </is>
      </c>
      <c r="F2368" t="inlineStr">
        <is>
          <t>Identify project risks and opportunities, PLANTA’s modular system allows for the establishment of a multi-project information system with agile, traditional, and hybrid PM methods. On-premises or SaaS/cloud system, reliable overview of all project dates, costs, deviations.Read more about PLANTA Project</t>
        </is>
      </c>
    </row>
    <row r="2369">
      <c r="A2369" t="inlineStr">
        <is>
          <t>Project Management &amp; Planning</t>
        </is>
      </c>
      <c r="B2369" t="inlineStr">
        <is>
          <t>Project Portfolio Management</t>
        </is>
      </c>
      <c r="C2369" t="inlineStr">
        <is>
          <t>https://www.getapp.com/project-management-planning-software/project-portfolio-management/os/web-based</t>
        </is>
      </c>
      <c r="D2369" t="inlineStr">
        <is>
          <t>LYNX</t>
        </is>
      </c>
      <c r="E2369" t="inlineStr">
        <is>
          <t>https://www.getapp.com/project-management-planning-software/a/lynx-2/</t>
        </is>
      </c>
      <c r="F2369" t="inlineStr">
        <is>
          <t>LYNX streamlines project portfolio management with CCPM, TOC, Agile, and Kanban methodologies. Its dynamic scheduling engine and end-to-end CCPM integration optimize resource allocation, prioritize tasks, and provide real-time portfolio insights, ensuring strategic alignment and successful delivery.Read more about LYNX</t>
        </is>
      </c>
    </row>
    <row r="2370">
      <c r="A2370" t="inlineStr">
        <is>
          <t>Project Management &amp; Planning</t>
        </is>
      </c>
      <c r="B2370" t="inlineStr">
        <is>
          <t>Project Portfolio Management</t>
        </is>
      </c>
      <c r="C2370" t="inlineStr">
        <is>
          <t>https://www.getapp.com/project-management-planning-software/project-portfolio-management/os/web-based</t>
        </is>
      </c>
      <c r="D2370" t="inlineStr">
        <is>
          <t>Strategeex</t>
        </is>
      </c>
      <c r="E2370" t="inlineStr">
        <is>
          <t>https://www.getapp.com/project-management-planning-software/a/strategeex/</t>
        </is>
      </c>
      <c r="F2370" t="inlineStr">
        <is>
          <t>Designed for small to large businesses, Strategeex is a cloud-based project portfolio management solution that helps analyze marketing segments, define strategies, collect ideas from collaborators, and more.Read more about Strategeex</t>
        </is>
      </c>
    </row>
    <row r="2371">
      <c r="A2371" t="inlineStr">
        <is>
          <t>Project Management &amp; Planning</t>
        </is>
      </c>
      <c r="B2371" t="inlineStr">
        <is>
          <t>Project Portfolio Management</t>
        </is>
      </c>
      <c r="C2371" t="inlineStr">
        <is>
          <t>https://www.getapp.com/project-management-planning-software/project-portfolio-management/os/web-based</t>
        </is>
      </c>
      <c r="D2371" t="inlineStr">
        <is>
          <t>Isi-APP</t>
        </is>
      </c>
      <c r="E2371" t="inlineStr">
        <is>
          <t>https://www.getapp.com/it-management-software/a/isi-app/</t>
        </is>
      </c>
      <c r="F2371" t="inlineStr">
        <is>
          <t>Control your IT system with Isi-APPRead more about Isi-APP</t>
        </is>
      </c>
    </row>
    <row r="2372">
      <c r="A2372" t="inlineStr">
        <is>
          <t>Project Management &amp; Planning</t>
        </is>
      </c>
      <c r="B2372" t="inlineStr">
        <is>
          <t>Project Portfolio Management</t>
        </is>
      </c>
      <c r="C2372" t="inlineStr">
        <is>
          <t>https://www.getapp.com/project-management-planning-software/project-portfolio-management/os/web-based</t>
        </is>
      </c>
      <c r="D2372" t="inlineStr">
        <is>
          <t>DoneTonic</t>
        </is>
      </c>
      <c r="E2372" t="inlineStr">
        <is>
          <t>https://www.getapp.com/project-management-planning-software/a/donetonic/</t>
        </is>
      </c>
      <c r="F2372" t="inlineStr">
        <is>
          <t>Software for agile teams. A single tool for all departments of a company.Read more about DoneTonic</t>
        </is>
      </c>
    </row>
    <row r="2373">
      <c r="A2373" t="inlineStr">
        <is>
          <t>Project Management &amp; Planning</t>
        </is>
      </c>
      <c r="B2373" t="inlineStr">
        <is>
          <t>Project Portfolio Management</t>
        </is>
      </c>
      <c r="C2373" t="inlineStr">
        <is>
          <t>https://www.getapp.com/project-management-planning-software/project-portfolio-management/os/web-based</t>
        </is>
      </c>
      <c r="D2373" t="inlineStr">
        <is>
          <t>BigPicture</t>
        </is>
      </c>
      <c r="E2373" t="inlineStr">
        <is>
          <t>https://www.getapp.com/project-management-planning-software/a/bigpicture/</t>
        </is>
      </c>
      <c r="F2373" t="inlineStr">
        <is>
          <t>BigPicture is the leading Portfolio, Product, and Project Management application for Jira, before, during, or after Agile/digital transformation.Read more about BigPicture</t>
        </is>
      </c>
    </row>
    <row r="2374">
      <c r="A2374" t="inlineStr">
        <is>
          <t>Project Management &amp; Planning</t>
        </is>
      </c>
      <c r="B2374" t="inlineStr">
        <is>
          <t>Project Portfolio Management</t>
        </is>
      </c>
      <c r="C2374" t="inlineStr">
        <is>
          <t>https://www.getapp.com/project-management-planning-software/project-portfolio-management/os/web-based</t>
        </is>
      </c>
      <c r="D2374" t="inlineStr">
        <is>
          <t>SAP Ruum</t>
        </is>
      </c>
      <c r="E2374" t="inlineStr">
        <is>
          <t>https://www.getapp.com/project-management-planning-software/a/ruum/</t>
        </is>
      </c>
      <c r="F2374"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2375">
      <c r="A2375" t="inlineStr">
        <is>
          <t>Project Management &amp; Planning</t>
        </is>
      </c>
      <c r="B2375" t="inlineStr">
        <is>
          <t>Project Portfolio Management</t>
        </is>
      </c>
      <c r="C2375" t="inlineStr">
        <is>
          <t>https://www.getapp.com/project-management-planning-software/project-portfolio-management/os/web-based</t>
        </is>
      </c>
      <c r="D2375" t="inlineStr">
        <is>
          <t>iPlanWare PPM</t>
        </is>
      </c>
      <c r="E2375" t="inlineStr">
        <is>
          <t>https://www.getapp.com/project-management-planning-software/a/iplanware-teamworks/</t>
        </is>
      </c>
      <c r="F2375" t="inlineStr">
        <is>
          <t>iPlanWare is an on-premises/cloud/SaaS based project portfolio management (PPM) solution that ensures you select the right projects to run and then run them better. It allows you to make better use of resources, deliver more projects on time and get complete visibility of your organisation's work.Read more about iPlanWare PPM</t>
        </is>
      </c>
    </row>
    <row r="2376">
      <c r="A2376" t="inlineStr">
        <is>
          <t>Project Management &amp; Planning</t>
        </is>
      </c>
      <c r="B2376" t="inlineStr">
        <is>
          <t>Project Portfolio Management</t>
        </is>
      </c>
      <c r="C2376" t="inlineStr">
        <is>
          <t>https://www.getapp.com/project-management-planning-software/project-portfolio-management/os/web-based</t>
        </is>
      </c>
      <c r="D2376" t="inlineStr">
        <is>
          <t>EcoSys</t>
        </is>
      </c>
      <c r="E2376" t="inlineStr">
        <is>
          <t>https://www.getapp.com/operations-management-software/a/ecosys/</t>
        </is>
      </c>
      <c r="F2376" t="inlineStr">
        <is>
          <t>Your Central Hub for all Project DataSay goodbye to data siloes and slow, error-prone spreadsheets. EcoSys drives better decisions with automated reporting and real-time data access.Read more about EcoSys</t>
        </is>
      </c>
    </row>
    <row r="2377">
      <c r="A2377" t="inlineStr">
        <is>
          <t>Project Management &amp; Planning</t>
        </is>
      </c>
      <c r="B2377" t="inlineStr">
        <is>
          <t>Project Portfolio Management</t>
        </is>
      </c>
      <c r="C2377" t="inlineStr">
        <is>
          <t>https://www.getapp.com/project-management-planning-software/project-portfolio-management/os/web-based</t>
        </is>
      </c>
      <c r="D2377" t="inlineStr">
        <is>
          <t>CMap</t>
        </is>
      </c>
      <c r="E2377" t="inlineStr">
        <is>
          <t>https://www.getapp.com/all-software/a/cmap/</t>
        </is>
      </c>
      <c r="F2377"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2378">
      <c r="A2378" t="inlineStr">
        <is>
          <t>Project Management &amp; Planning</t>
        </is>
      </c>
      <c r="B2378" t="inlineStr">
        <is>
          <t>Project Portfolio Management</t>
        </is>
      </c>
      <c r="C2378" t="inlineStr">
        <is>
          <t>https://www.getapp.com/project-management-planning-software/project-portfolio-management/os/web-based</t>
        </is>
      </c>
      <c r="D2378" t="inlineStr">
        <is>
          <t>Exact for Project Management</t>
        </is>
      </c>
      <c r="E2378" t="inlineStr">
        <is>
          <t>https://www.getapp.com/project-management-planning-software/a/exact-for-project-management/</t>
        </is>
      </c>
      <c r="F2378" t="inlineStr">
        <is>
          <t>Exact for Project Management, the fully customizable project management application designed to help you manage your projects and resources in one place. This solution makes it easy to work with multiple project managers and collaborate with team members within or across projects.Read more about Exact for Project Management</t>
        </is>
      </c>
    </row>
    <row r="2379">
      <c r="A2379" t="inlineStr">
        <is>
          <t>Project Management &amp; Planning</t>
        </is>
      </c>
      <c r="B2379" t="inlineStr">
        <is>
          <t>Project Portfolio Management</t>
        </is>
      </c>
      <c r="C2379" t="inlineStr">
        <is>
          <t>https://www.getapp.com/project-management-planning-software/project-portfolio-management/os/web-based</t>
        </is>
      </c>
      <c r="D2379" t="inlineStr">
        <is>
          <t>Planisware Enterprise</t>
        </is>
      </c>
      <c r="E2379" t="inlineStr">
        <is>
          <t>https://www.getapp.com/project-management-planning-software/a/planisware-enterprise/</t>
        </is>
      </c>
      <c r="F2379" t="inlineStr">
        <is>
          <t>Planisware Enterprise is a cloud-based project portfolio management solution that offers portfolio and project delivery capabilities to capture the business strategy, align portfolio, execute projects, and optimize coordination between teams.Read more about Planisware Enterprise</t>
        </is>
      </c>
    </row>
    <row r="2380">
      <c r="A2380" t="inlineStr">
        <is>
          <t>Project Management &amp; Planning</t>
        </is>
      </c>
      <c r="B2380" t="inlineStr">
        <is>
          <t>Project Portfolio Management</t>
        </is>
      </c>
      <c r="C2380" t="inlineStr">
        <is>
          <t>https://www.getapp.com/project-management-planning-software/project-portfolio-management/os/web-based</t>
        </is>
      </c>
      <c r="D2380" t="inlineStr">
        <is>
          <t>OnePlan</t>
        </is>
      </c>
      <c r="E2380" t="inlineStr">
        <is>
          <t>https://www.getapp.com/operations-management-software/a/oneplan/</t>
        </is>
      </c>
      <c r="F2380" t="inlineStr">
        <is>
          <t>OnePlan is a cloud-based project portfolio management solution that helps businesses handle strategic portfolios, resource allocation, and work management on a centralized interface. The solution offers capabilities such as adaptive portfolio management, agile methodology, and professional service automation. It also provides a variety of features including financial planning, time tracking, OKR planning, performance tracking, and more.Read more about OnePlan</t>
        </is>
      </c>
    </row>
    <row r="2381">
      <c r="A2381" t="inlineStr">
        <is>
          <t>Project Management &amp; Planning</t>
        </is>
      </c>
      <c r="B2381" t="inlineStr">
        <is>
          <t>Project Portfolio Management</t>
        </is>
      </c>
      <c r="C2381" t="inlineStr">
        <is>
          <t>https://www.getapp.com/project-management-planning-software/project-portfolio-management/os/web-based</t>
        </is>
      </c>
      <c r="D2381" t="inlineStr">
        <is>
          <t>OpenText Project and Portfolio Management</t>
        </is>
      </c>
      <c r="E2381" t="inlineStr">
        <is>
          <t>https://www.getapp.com/project-management-planning-software/a/project-and-portfolio-management/</t>
        </is>
      </c>
      <c r="F2381" t="inlineStr">
        <is>
          <t>HP Project and Portfolio Management on SaaS is a multi-discipline project management software with lower upfront costs and quick setup and implementation. Scale up as needed with predictable service guarantee. It also offers a team of experts to mentor and guide you on growing your ideal solution.Read more about OpenText Project and Portfolio Management</t>
        </is>
      </c>
    </row>
    <row r="2382">
      <c r="A2382" t="inlineStr">
        <is>
          <t>Project Management &amp; Planning</t>
        </is>
      </c>
      <c r="B2382" t="inlineStr">
        <is>
          <t>Project Portfolio Management</t>
        </is>
      </c>
      <c r="C2382" t="inlineStr">
        <is>
          <t>https://www.getapp.com/project-management-planning-software/project-portfolio-management/os/web-based</t>
        </is>
      </c>
      <c r="D2382" t="inlineStr">
        <is>
          <t>Hydra</t>
        </is>
      </c>
      <c r="E2382" t="inlineStr">
        <is>
          <t>https://www.getapp.com/project-management-planning-software/a/hydra/</t>
        </is>
      </c>
      <c r="F2382" t="inlineStr">
        <is>
          <t>Hydra is a project resource management solution designed to help professional services design, execute and optimize their projects through knowledge managementRead more about Hydra</t>
        </is>
      </c>
    </row>
    <row r="2383">
      <c r="A2383" t="inlineStr">
        <is>
          <t>Project Management &amp; Planning</t>
        </is>
      </c>
      <c r="B2383" t="inlineStr">
        <is>
          <t>Project Portfolio Management</t>
        </is>
      </c>
      <c r="C2383" t="inlineStr">
        <is>
          <t>https://www.getapp.com/project-management-planning-software/project-portfolio-management/os/web-based</t>
        </is>
      </c>
      <c r="D2383" t="inlineStr">
        <is>
          <t>PDWare</t>
        </is>
      </c>
      <c r="E2383" t="inlineStr">
        <is>
          <t>https://www.getapp.com/project-management-planning-software/a/pdware/</t>
        </is>
      </c>
      <c r="F2383" t="inlineStr">
        <is>
          <t>ResourceFirst is a dynamic cloud-based application that redefines resource management and portfolio optimization. With a focus on prioritization, feasibility, and execution, ResourceFirst provides a decision-making foundation for high value human capital.Read more about PDWare</t>
        </is>
      </c>
    </row>
    <row r="2384">
      <c r="A2384" t="inlineStr">
        <is>
          <t>Project Management &amp; Planning</t>
        </is>
      </c>
      <c r="B2384" t="inlineStr">
        <is>
          <t>Project Portfolio Management</t>
        </is>
      </c>
      <c r="C2384" t="inlineStr">
        <is>
          <t>https://www.getapp.com/project-management-planning-software/project-portfolio-management/os/web-based</t>
        </is>
      </c>
      <c r="D2384" t="inlineStr">
        <is>
          <t>OFFOLIO</t>
        </is>
      </c>
      <c r="E2384" t="inlineStr">
        <is>
          <t>https://www.getapp.com/project-management-planning-software/a/offolio/</t>
        </is>
      </c>
      <c r="F2384" t="inlineStr">
        <is>
          <t>OFFOLIO is a cloud-based project planning software. It provides algorithmic automation to calculate in real-time the optimum between multiple constraints (from teams’ capacities to the industrial site’s occupation). Artificial Intelligence, to include best practices in your project plans.Read more about OFFOLIO</t>
        </is>
      </c>
    </row>
    <row r="2385">
      <c r="A2385" t="inlineStr">
        <is>
          <t>Project Management &amp; Planning</t>
        </is>
      </c>
      <c r="B2385" t="inlineStr">
        <is>
          <t>Project Portfolio Management</t>
        </is>
      </c>
      <c r="C2385" t="inlineStr">
        <is>
          <t>https://www.getapp.com/project-management-planning-software/project-portfolio-management/os/web-based</t>
        </is>
      </c>
      <c r="D2385" t="inlineStr">
        <is>
          <t>myPARM</t>
        </is>
      </c>
      <c r="E2385" t="inlineStr">
        <is>
          <t>https://www.getapp.com/project-management-planning-software/a/myparm/</t>
        </is>
      </c>
      <c r="F2385" t="inlineStr">
        <is>
          <t>The software myPARM for multi-project and portfolio management creates company-wide transparency thanks to a consistent management system and topic-specific cockpits. Communicationas well as flow of information and tasks is enhanced within myPARM.Read more about myPARM</t>
        </is>
      </c>
    </row>
    <row r="2386">
      <c r="A2386" t="inlineStr">
        <is>
          <t>Project Management &amp; Planning</t>
        </is>
      </c>
      <c r="B2386" t="inlineStr">
        <is>
          <t>Project Portfolio Management</t>
        </is>
      </c>
      <c r="C2386" t="inlineStr">
        <is>
          <t>https://www.getapp.com/project-management-planning-software/project-portfolio-management/os/web-based</t>
        </is>
      </c>
      <c r="D2386" t="inlineStr">
        <is>
          <t>Epicflow</t>
        </is>
      </c>
      <c r="E2386" t="inlineStr">
        <is>
          <t>https://www.getapp.com/operations-management-software/a/epicflow/</t>
        </is>
      </c>
      <c r="F2386" t="inlineStr">
        <is>
          <t>Epicflow is AI-powered resource management software purpose-built for multi-projects environments with a shared resource pool.Read more about Epicflow</t>
        </is>
      </c>
    </row>
    <row r="2387">
      <c r="A2387" t="inlineStr">
        <is>
          <t>Project Management &amp; Planning</t>
        </is>
      </c>
      <c r="B2387" t="inlineStr">
        <is>
          <t>Project Portfolio Management</t>
        </is>
      </c>
      <c r="C2387" t="inlineStr">
        <is>
          <t>https://www.getapp.com/project-management-planning-software/project-portfolio-management/os/web-based</t>
        </is>
      </c>
      <c r="D2387" t="inlineStr">
        <is>
          <t>IDhall</t>
        </is>
      </c>
      <c r="E2387" t="inlineStr">
        <is>
          <t>https://www.getapp.com/project-management-planning-software/a/idhall/</t>
        </is>
      </c>
      <c r="F2387" t="inlineStr">
        <is>
          <t>Out-of-the-box, collaborative platform designed specifically for dedicated program managers seeking to coordinate their initiative portfolios, optimize employee engagement, and report effectively.Read more about IDhall</t>
        </is>
      </c>
    </row>
    <row r="2388">
      <c r="A2388" t="inlineStr">
        <is>
          <t>Project Management &amp; Planning</t>
        </is>
      </c>
      <c r="B2388" t="inlineStr">
        <is>
          <t>Project Portfolio Management</t>
        </is>
      </c>
      <c r="C2388" t="inlineStr">
        <is>
          <t>https://www.getapp.com/project-management-planning-software/project-portfolio-management/os/web-based</t>
        </is>
      </c>
      <c r="D2388" t="inlineStr">
        <is>
          <t>KolApp</t>
        </is>
      </c>
      <c r="E2388" t="inlineStr">
        <is>
          <t>https://www.getapp.com/project-management-planning-software/a/kolapp/</t>
        </is>
      </c>
      <c r="F2388" t="inlineStr">
        <is>
          <t>KolApp is a project management solution that will simplify project organization, planning, and progress tracking.Read more about KolApp</t>
        </is>
      </c>
    </row>
    <row r="2389">
      <c r="A2389" t="inlineStr">
        <is>
          <t>Project Management &amp; Planning</t>
        </is>
      </c>
      <c r="B2389" t="inlineStr">
        <is>
          <t>Project Portfolio Management</t>
        </is>
      </c>
      <c r="C2389" t="inlineStr">
        <is>
          <t>https://www.getapp.com/project-management-planning-software/project-portfolio-management/os/web-based</t>
        </is>
      </c>
      <c r="D2389" t="inlineStr">
        <is>
          <t>Cloud Coach</t>
        </is>
      </c>
      <c r="E2389" t="inlineStr">
        <is>
          <t>https://www.getapp.com/project-management-planning-software/a/cloud-coach/</t>
        </is>
      </c>
      <c r="F2389" t="inlineStr">
        <is>
          <t>Cloud Coach is anenterprise-class project managementapplication and productivity software that facilitates project portfolio management. Cloud Coach also offer a PSA module along with its PPM, project management and productivity modules. The cloud-based software lets you create projects, allocate resources, share documents, and track issues. You can also manage meeting notes, actions and tasks. You can generate reports, manage costs and more.Read more about Cloud Coach</t>
        </is>
      </c>
    </row>
    <row r="2390">
      <c r="A2390" t="inlineStr">
        <is>
          <t>Project Management &amp; Planning</t>
        </is>
      </c>
      <c r="B2390" t="inlineStr">
        <is>
          <t>Project Portfolio Management</t>
        </is>
      </c>
      <c r="C2390" t="inlineStr">
        <is>
          <t>https://www.getapp.com/project-management-planning-software/project-portfolio-management/os/web-based</t>
        </is>
      </c>
      <c r="D2390" t="inlineStr">
        <is>
          <t>PowerSteering</t>
        </is>
      </c>
      <c r="E2390" t="inlineStr">
        <is>
          <t>https://www.getapp.com/project-management-planning-software/a/powersteering-software/</t>
        </is>
      </c>
      <c r="F2390" t="inlineStr">
        <is>
          <t>Upland PowerSteering helps enterprise PMO, corporate strategy, supply chain, IT, and tactical business operations teams manage business transformation and Continuous Improvement initiatives from idea to final reporting. Reduce waste, forecast and track savings, and execute with speed.Read more about PowerSteering</t>
        </is>
      </c>
    </row>
    <row r="2391">
      <c r="A2391" t="inlineStr">
        <is>
          <t>Project Management &amp; Planning</t>
        </is>
      </c>
      <c r="B2391" t="inlineStr">
        <is>
          <t>Project Portfolio Management</t>
        </is>
      </c>
      <c r="C2391" t="inlineStr">
        <is>
          <t>https://www.getapp.com/project-management-planning-software/project-portfolio-management/os/web-based</t>
        </is>
      </c>
      <c r="D2391" t="inlineStr">
        <is>
          <t>i-nexus</t>
        </is>
      </c>
      <c r="E2391" t="inlineStr">
        <is>
          <t>https://www.getapp.com/project-management-planning-software/a/i-nexus/</t>
        </is>
      </c>
      <c r="F2391" t="inlineStr">
        <is>
          <t>i-nexus strategy software helps businesses align everyone and everything to deliver more goals with less effort. Deliver the change you want to see with i-nexus.Read more about i-nexus</t>
        </is>
      </c>
    </row>
    <row r="2392">
      <c r="A2392" t="inlineStr">
        <is>
          <t>Project Management &amp; Planning</t>
        </is>
      </c>
      <c r="B2392" t="inlineStr">
        <is>
          <t>Project Portfolio Management</t>
        </is>
      </c>
      <c r="C2392" t="inlineStr">
        <is>
          <t>https://www.getapp.com/project-management-planning-software/project-portfolio-management/os/web-based</t>
        </is>
      </c>
      <c r="D2392" t="inlineStr">
        <is>
          <t>Structure PPM</t>
        </is>
      </c>
      <c r="E2392" t="inlineStr">
        <is>
          <t>https://www.getapp.com/project-management-planning-software/a/structure/</t>
        </is>
      </c>
      <c r="F2392" t="inlineStr">
        <is>
          <t>Structure: Power your PPM. Visualize, track, and align with the ultimate Jira project management tool.Read more about Structure PPM</t>
        </is>
      </c>
    </row>
    <row r="2393">
      <c r="A2393" t="inlineStr">
        <is>
          <t>Project Management &amp; Planning</t>
        </is>
      </c>
      <c r="B2393" t="inlineStr">
        <is>
          <t>Project Portfolio Management</t>
        </is>
      </c>
      <c r="C2393" t="inlineStr">
        <is>
          <t>https://www.getapp.com/project-management-planning-software/project-portfolio-management/os/web-based</t>
        </is>
      </c>
      <c r="D2393" t="inlineStr">
        <is>
          <t>BINOCS</t>
        </is>
      </c>
      <c r="E2393" t="inlineStr">
        <is>
          <t>https://www.getapp.com/operations-management-software/a/binocs/</t>
        </is>
      </c>
      <c r="F2393" t="inlineStr">
        <is>
          <t>Binocs is a web-based resource demand &amp; capacity planning solution that assists laboratories, QC/QA, and R&amp;D facilities to optimize workloads and track progress. As an AI-enhanced system, it represents a co-bot platform that proposes optimized solutions while ultimate control remains with managers.Read more about BINOCS</t>
        </is>
      </c>
    </row>
    <row r="2394">
      <c r="A2394" t="inlineStr">
        <is>
          <t>Project Management &amp; Planning</t>
        </is>
      </c>
      <c r="B2394" t="inlineStr">
        <is>
          <t>Project Portfolio Management</t>
        </is>
      </c>
      <c r="C2394" t="inlineStr">
        <is>
          <t>https://www.getapp.com/project-management-planning-software/project-portfolio-management/os/web-based</t>
        </is>
      </c>
      <c r="D2394" t="inlineStr">
        <is>
          <t>StrategicERP</t>
        </is>
      </c>
      <c r="E2394" t="inlineStr">
        <is>
          <t>https://www.getapp.com/construction-software/a/strategicerp/</t>
        </is>
      </c>
      <c r="F2394" t="inlineStr">
        <is>
          <t>At StrategicERP, our business automation solutions leverage the power of technology that has been developed by IITians to enhance efficiency and sales.The platform has in-built AI features, integration with IoT devices, cloud storage and computing.Read more about StrategicERP</t>
        </is>
      </c>
    </row>
    <row r="2395">
      <c r="A2395" t="inlineStr">
        <is>
          <t>Project Management &amp; Planning</t>
        </is>
      </c>
      <c r="B2395" t="inlineStr">
        <is>
          <t>Project Portfolio Management</t>
        </is>
      </c>
      <c r="C2395" t="inlineStr">
        <is>
          <t>https://www.getapp.com/project-management-planning-software/project-portfolio-management/os/web-based</t>
        </is>
      </c>
      <c r="D2395" t="inlineStr">
        <is>
          <t>Roadmap</t>
        </is>
      </c>
      <c r="E2395" t="inlineStr">
        <is>
          <t>https://www.getapp.com/project-management-planning-software/a/roadmap/</t>
        </is>
      </c>
      <c r="F2395" t="inlineStr">
        <is>
          <t>Roadmap unifies project tools - Basecamp, GitHub, JIRA - to connect goals with capacity realities, load balance in crunchtime, and more. Ditch the spreadsheet!Read more about Roadmap</t>
        </is>
      </c>
    </row>
    <row r="2396">
      <c r="A2396" t="inlineStr">
        <is>
          <t>Project Management &amp; Planning</t>
        </is>
      </c>
      <c r="B2396" t="inlineStr">
        <is>
          <t>Project Portfolio Management</t>
        </is>
      </c>
      <c r="C2396" t="inlineStr">
        <is>
          <t>https://www.getapp.com/project-management-planning-software/project-portfolio-management/os/web-based</t>
        </is>
      </c>
      <c r="D2396" t="inlineStr">
        <is>
          <t>Antura</t>
        </is>
      </c>
      <c r="E2396" t="inlineStr">
        <is>
          <t>https://www.getapp.com/project-management-planning-software/a/antura/</t>
        </is>
      </c>
      <c r="F2396" t="inlineStr">
        <is>
          <t>Antura provides a complete solution for the management of projects, portfolios and resources, from SMB to enterprise level, across multiple industries.Read more about Antura</t>
        </is>
      </c>
    </row>
    <row r="2397">
      <c r="A2397" t="inlineStr">
        <is>
          <t>Project Management &amp; Planning</t>
        </is>
      </c>
      <c r="B2397" t="inlineStr">
        <is>
          <t>Project Portfolio Management</t>
        </is>
      </c>
      <c r="C2397" t="inlineStr">
        <is>
          <t>https://www.getapp.com/project-management-planning-software/project-portfolio-management/os/web-based</t>
        </is>
      </c>
      <c r="D2397" t="inlineStr">
        <is>
          <t>Enquire</t>
        </is>
      </c>
      <c r="E2397" t="inlineStr">
        <is>
          <t>https://www.getapp.com/nonprofit-software/a/enquire-grantcycyle-management/</t>
        </is>
      </c>
      <c r="F2397" t="inlineStr">
        <is>
          <t>Enquire Fund Management software delivers full end-to-end project portfolio management from assessment through to reporting. Enquire streamlines administrative tasks, improves access and transparency to information and reports on the impact of your organisation – powering you to do good, better.Read more about Enquire</t>
        </is>
      </c>
    </row>
    <row r="2398">
      <c r="A2398" t="inlineStr">
        <is>
          <t>Project Management &amp; Planning</t>
        </is>
      </c>
      <c r="B2398" t="inlineStr">
        <is>
          <t>Project Portfolio Management</t>
        </is>
      </c>
      <c r="C2398" t="inlineStr">
        <is>
          <t>https://www.getapp.com/project-management-planning-software/project-portfolio-management/os/web-based</t>
        </is>
      </c>
      <c r="D2398" t="inlineStr">
        <is>
          <t>PlanAutomate Project Automation</t>
        </is>
      </c>
      <c r="E2398" t="inlineStr">
        <is>
          <t>https://www.getapp.com/operations-management-software/a/adeaca-one/</t>
        </is>
      </c>
      <c r="F2398" t="inlineStr">
        <is>
          <t>PlanAutomate automates and unifies project financials, operations, and analytics in one system. Built on D365 Finance, it gives project-driven businesses real-time control, better visibility, and smarter decision-making across the entire project lifecycle.Read more about PlanAutomate Project Automation</t>
        </is>
      </c>
    </row>
    <row r="2399">
      <c r="A2399" t="inlineStr">
        <is>
          <t>Project Management &amp; Planning</t>
        </is>
      </c>
      <c r="B2399" t="inlineStr">
        <is>
          <t>Project Portfolio Management</t>
        </is>
      </c>
      <c r="C2399" t="inlineStr">
        <is>
          <t>https://www.getapp.com/project-management-planning-software/project-portfolio-management/os/web-based</t>
        </is>
      </c>
      <c r="D2399" t="inlineStr">
        <is>
          <t>pmo365</t>
        </is>
      </c>
      <c r="E2399" t="inlineStr">
        <is>
          <t>https://www.getapp.com/project-management-planning-software/a/pmo365/</t>
        </is>
      </c>
      <c r="F2399" t="inlineStr">
        <is>
          <t>pmo365 is a project portfolio management (PPM) software designed to help businesses gain visibility into multiple projects across Microsoft 365 applications. It enables professionals to track projects’ progress, create strategic goals, generate custom reports, and develop and maintain business standards and processes via a unified platform.Read more about pmo365</t>
        </is>
      </c>
    </row>
    <row r="2400">
      <c r="A2400" t="inlineStr">
        <is>
          <t>Project Management &amp; Planning</t>
        </is>
      </c>
      <c r="B2400" t="inlineStr">
        <is>
          <t>Project Portfolio Management</t>
        </is>
      </c>
      <c r="C2400" t="inlineStr">
        <is>
          <t>https://www.getapp.com/project-management-planning-software/project-portfolio-management/os/web-based</t>
        </is>
      </c>
      <c r="D2400" t="inlineStr">
        <is>
          <t>PM Compass</t>
        </is>
      </c>
      <c r="E2400" t="inlineStr">
        <is>
          <t>https://www.getapp.com/project-management-planning-software/a/pm-compass/</t>
        </is>
      </c>
      <c r="F2400" t="inlineStr">
        <is>
          <t>PM Compass is a cloud-based solution, which helps businesses in construction, accounting, engineering, and other sectors streamline project portfolio management via cost analysis, project risk assessment, scheduled alerts, and financial data. The platform offers various features such as custom reporting, access control, change forecasting, workflow management, accounting, and more. PM Compass also facilitates third-party integration with various applications such as Cobra, and Microsoft Project.Read more about PM Compass</t>
        </is>
      </c>
    </row>
    <row r="2401">
      <c r="A2401" t="inlineStr">
        <is>
          <t>Project Management &amp; Planning</t>
        </is>
      </c>
      <c r="B2401" t="inlineStr">
        <is>
          <t>Project Portfolio Management</t>
        </is>
      </c>
      <c r="C2401" t="inlineStr">
        <is>
          <t>https://www.getapp.com/project-management-planning-software/project-portfolio-management/os/web-based</t>
        </is>
      </c>
      <c r="D2401" t="inlineStr">
        <is>
          <t>Serviceware Performance</t>
        </is>
      </c>
      <c r="E2401" t="inlineStr">
        <is>
          <t>https://www.getapp.com/project-management-planning-software/a/serviceware-performance/</t>
        </is>
      </c>
      <c r="F2401" t="inlineStr">
        <is>
          <t>As a business performance management tool, Serviceware Performance helps you in planning and forecasting, analysis, reporting, and more.Read more about Serviceware Performance</t>
        </is>
      </c>
    </row>
    <row r="2402">
      <c r="A2402" t="inlineStr">
        <is>
          <t>Project Management &amp; Planning</t>
        </is>
      </c>
      <c r="B2402" t="inlineStr">
        <is>
          <t>Project Portfolio Management</t>
        </is>
      </c>
      <c r="C2402" t="inlineStr">
        <is>
          <t>https://www.getapp.com/project-management-planning-software/project-portfolio-management/os/web-based</t>
        </is>
      </c>
      <c r="D2402" t="inlineStr">
        <is>
          <t>ProjectFlow</t>
        </is>
      </c>
      <c r="E2402" t="inlineStr">
        <is>
          <t>https://www.getapp.com/project-management-planning-software/a/projectflow/</t>
        </is>
      </c>
      <c r="F2402"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2403">
      <c r="A2403" t="inlineStr">
        <is>
          <t>Project Management &amp; Planning</t>
        </is>
      </c>
      <c r="B2403" t="inlineStr">
        <is>
          <t>Project Portfolio Management</t>
        </is>
      </c>
      <c r="C2403" t="inlineStr">
        <is>
          <t>https://www.getapp.com/project-management-planning-software/project-portfolio-management/os/web-based</t>
        </is>
      </c>
      <c r="D2403" t="inlineStr">
        <is>
          <t>Aqua Project &amp; Services</t>
        </is>
      </c>
      <c r="E2403" t="inlineStr">
        <is>
          <t>https://www.getapp.com/project-management-planning-software/a/aqua-project-services/</t>
        </is>
      </c>
      <c r="F2403" t="inlineStr">
        <is>
          <t>Aqua Project &amp; Services software helps ensure that projects and services work as planned, enabling most desired results to be achieved.Read more about Aqua Project &amp; Services</t>
        </is>
      </c>
    </row>
    <row r="2404">
      <c r="A2404" t="inlineStr">
        <is>
          <t>Project Management &amp; Planning</t>
        </is>
      </c>
      <c r="B2404" t="inlineStr">
        <is>
          <t>Project Portfolio Management</t>
        </is>
      </c>
      <c r="C2404" t="inlineStr">
        <is>
          <t>https://www.getapp.com/project-management-planning-software/project-portfolio-management/os/web-based</t>
        </is>
      </c>
      <c r="D2404" t="inlineStr">
        <is>
          <t>Faros AI</t>
        </is>
      </c>
      <c r="E2404" t="inlineStr">
        <is>
          <t>https://www.getapp.com/business-intelligence-analytics-software/a/faros-ai/</t>
        </is>
      </c>
      <c r="F2404" t="inlineStr">
        <is>
          <t>Faros AI connects the dots between various engineering data sources like ticketing, source control, CI/CD, and more, giving unprecedented visibility and insight into your engineering processes.Read more about Faros AI</t>
        </is>
      </c>
    </row>
    <row r="2405">
      <c r="A2405" t="inlineStr">
        <is>
          <t>Project Management &amp; Planning</t>
        </is>
      </c>
      <c r="B2405" t="inlineStr">
        <is>
          <t>Project Portfolio Management</t>
        </is>
      </c>
      <c r="C2405" t="inlineStr">
        <is>
          <t>https://www.getapp.com/project-management-planning-software/project-portfolio-management/os/web-based</t>
        </is>
      </c>
      <c r="D2405" t="inlineStr">
        <is>
          <t>Completix</t>
        </is>
      </c>
      <c r="E2405" t="inlineStr">
        <is>
          <t>https://www.getapp.com/project-management-planning-software/a/completix/</t>
        </is>
      </c>
      <c r="F2405" t="inlineStr">
        <is>
          <t>Completix is a project portfolio management (PPM) platform designed for project managers, executives, and PMO.The best platform for complex waterfall and hybrid projects.Read more about Completix</t>
        </is>
      </c>
    </row>
    <row r="2406">
      <c r="A2406" t="inlineStr">
        <is>
          <t>Project Management &amp; Planning</t>
        </is>
      </c>
      <c r="B2406" t="inlineStr">
        <is>
          <t>Project Portfolio Management</t>
        </is>
      </c>
      <c r="C2406" t="inlineStr">
        <is>
          <t>https://www.getapp.com/project-management-planning-software/project-portfolio-management/os/web-based</t>
        </is>
      </c>
      <c r="D2406" t="inlineStr">
        <is>
          <t>Aurora</t>
        </is>
      </c>
      <c r="E2406" t="inlineStr">
        <is>
          <t>https://www.getapp.com/operations-management-software/a/aurora-2/</t>
        </is>
      </c>
      <c r="F2406" t="inlineStr">
        <is>
          <t>Aurora is customizable where it can intake a variety of constraints ranging from resource, temporal, spatial, as well as the expert knowledge from the user themself. Aurora can handle all factors: calendars, hierarchical relationships, resource requirements (and sets), resource set, and constraints.Read more about Aurora</t>
        </is>
      </c>
    </row>
    <row r="2407">
      <c r="A2407" t="inlineStr">
        <is>
          <t>Project Management &amp; Planning</t>
        </is>
      </c>
      <c r="B2407" t="inlineStr">
        <is>
          <t>Project Portfolio Management</t>
        </is>
      </c>
      <c r="C2407" t="inlineStr">
        <is>
          <t>https://www.getapp.com/project-management-planning-software/project-portfolio-management/os/web-based</t>
        </is>
      </c>
      <c r="D2407" t="inlineStr">
        <is>
          <t>DPMX</t>
        </is>
      </c>
      <c r="E2407" t="inlineStr">
        <is>
          <t>https://www.getapp.com/operations-management-software/a/dpmx/</t>
        </is>
      </c>
      <c r="F2407" t="inlineStr">
        <is>
          <t>DPMX: an innovative PPM system based in solid decision analytics and backed by enterprise-level data management tools. DPMX removes the piles of emails, conflicting spreadsheet revisions and “which are the latest results” debacles so teams can focus on what matters most - creating portfolio value!Read more about DPMX</t>
        </is>
      </c>
    </row>
    <row r="2408">
      <c r="A2408" t="inlineStr">
        <is>
          <t>Project Management &amp; Planning</t>
        </is>
      </c>
      <c r="B2408" t="inlineStr">
        <is>
          <t>Project Portfolio Management</t>
        </is>
      </c>
      <c r="C2408" t="inlineStr">
        <is>
          <t>https://www.getapp.com/project-management-planning-software/project-portfolio-management/os/web-based</t>
        </is>
      </c>
      <c r="D2408" t="inlineStr">
        <is>
          <t>IQX CAPEX</t>
        </is>
      </c>
      <c r="E2408" t="inlineStr">
        <is>
          <t>https://www.getapp.com/project-management-planning-software/a/iqx-capex/</t>
        </is>
      </c>
      <c r="F2408" t="inlineStr">
        <is>
          <t>IQX CAPEX is a cloud-based project portfolio management solution designed to streamline capital expenditure management. The platform supports the CAPEX process from ideation through execution, ensuring compliance, budgeting, procurement, forecasting, and monitoring. It combines SAP investment management with workflow automation to help optimize strategy, risk, policy compliance, and more.Read more about IQX CAPEX</t>
        </is>
      </c>
    </row>
    <row r="2409">
      <c r="A2409" t="inlineStr">
        <is>
          <t>Project Management &amp; Planning</t>
        </is>
      </c>
      <c r="B2409" t="inlineStr">
        <is>
          <t>Project Portfolio Management</t>
        </is>
      </c>
      <c r="C2409" t="inlineStr">
        <is>
          <t>https://www.getapp.com/project-management-planning-software/project-portfolio-management/os/web-based</t>
        </is>
      </c>
      <c r="D2409" t="inlineStr">
        <is>
          <t>Leiga</t>
        </is>
      </c>
      <c r="E2409" t="inlineStr">
        <is>
          <t>https://www.getapp.com/project-management-planning-software/a/leiga/</t>
        </is>
      </c>
      <c r="F2409" t="inlineStr">
        <is>
          <t>Leiga is advanced teamwork software using AI to update projects automatically, keeping teams focused and on schedule. It includes customizable automations for repetitive tasks, chat-based report creation for streamlined insights, and AI assistants for task breakdowns and document generation.Read more about Leiga</t>
        </is>
      </c>
    </row>
    <row r="2410">
      <c r="A2410" t="inlineStr">
        <is>
          <t>Project Management &amp; Planning</t>
        </is>
      </c>
      <c r="B2410" t="inlineStr">
        <is>
          <t>Project Portfolio Management</t>
        </is>
      </c>
      <c r="C2410" t="inlineStr">
        <is>
          <t>https://www.getapp.com/project-management-planning-software/project-portfolio-management/os/web-based</t>
        </is>
      </c>
      <c r="D2410" t="inlineStr">
        <is>
          <t>Facility Project</t>
        </is>
      </c>
      <c r="E2410" t="inlineStr">
        <is>
          <t>https://www.getapp.com/project-management-planning-software/a/facility-project/</t>
        </is>
      </c>
      <c r="F2410" t="inlineStr">
        <is>
          <t>Facility Project is a cloud-based project management software dedicated to managing projects for large and small teams across all project types and industries. The software offers a complete and powerful all-in-one solution to manage projects and project portfolios while being easy to use for all team members. Key features include customizable dashboards, document storage and sharing, workload tracking, project reporting, shared calendars and instant messaging.Read more about Facility Project</t>
        </is>
      </c>
    </row>
    <row r="2411">
      <c r="A2411" t="inlineStr">
        <is>
          <t>Project Management &amp; Planning</t>
        </is>
      </c>
      <c r="B2411" t="inlineStr">
        <is>
          <t>Project Portfolio Management</t>
        </is>
      </c>
      <c r="C2411" t="inlineStr">
        <is>
          <t>https://www.getapp.com/project-management-planning-software/project-portfolio-management/os/web-based</t>
        </is>
      </c>
      <c r="D2411" t="inlineStr">
        <is>
          <t>Krozu</t>
        </is>
      </c>
      <c r="E2411" t="inlineStr">
        <is>
          <t>https://www.getapp.com/project-management-planning-software/a/krozu/</t>
        </is>
      </c>
      <c r="F2411" t="inlineStr">
        <is>
          <t>Krozu is a team-oriented project management tool that is flexible enough to manage all your business activities and portfolio of projects on one project tree of inter-dependencies. It allows you to manage your whole business structured in a way that easily merges and tracks dependencies, roles, productivity, effectiveness, clarity and order.Read more about Krozu</t>
        </is>
      </c>
    </row>
    <row r="2412">
      <c r="A2412" t="inlineStr">
        <is>
          <t>Project Management &amp; Planning</t>
        </is>
      </c>
      <c r="B2412" t="inlineStr">
        <is>
          <t>Project Portfolio Management</t>
        </is>
      </c>
      <c r="C2412" t="inlineStr">
        <is>
          <t>https://www.getapp.com/project-management-planning-software/project-portfolio-management/os/web-based</t>
        </is>
      </c>
      <c r="D2412" t="inlineStr">
        <is>
          <t>Cloudbyz PPM</t>
        </is>
      </c>
      <c r="E2412" t="inlineStr">
        <is>
          <t>https://www.getapp.com/it-management-software/a/cloudbyz-ppm/</t>
        </is>
      </c>
      <c r="F2412" t="inlineStr">
        <is>
          <t>Cloudbyz PPM is a project portfolio management, application portfolio management, and application lifecycle management solution built on the Salesforce platformRead more about Cloudbyz PPM</t>
        </is>
      </c>
    </row>
    <row r="2413">
      <c r="A2413" t="inlineStr">
        <is>
          <t>Project Management &amp; Planning</t>
        </is>
      </c>
      <c r="B2413" t="inlineStr">
        <is>
          <t>Project Portfolio Management</t>
        </is>
      </c>
      <c r="C2413" t="inlineStr">
        <is>
          <t>https://www.getapp.com/project-management-planning-software/project-portfolio-management/os/web-based</t>
        </is>
      </c>
      <c r="D2413" t="inlineStr">
        <is>
          <t>Inpensa</t>
        </is>
      </c>
      <c r="E2413" t="inlineStr">
        <is>
          <t>https://www.getapp.com/project-management-planning-software/a/inpensa/</t>
        </is>
      </c>
      <c r="F2413" t="inlineStr">
        <is>
          <t>Inpensa's Connected Capital Planning platform helps finance executives make and manage more timely and effective Capex decisions.Read more about Inpensa</t>
        </is>
      </c>
    </row>
    <row r="2414">
      <c r="A2414" t="inlineStr">
        <is>
          <t>Project Management &amp; Planning</t>
        </is>
      </c>
      <c r="B2414" t="inlineStr">
        <is>
          <t>Project Portfolio Management</t>
        </is>
      </c>
      <c r="C2414" t="inlineStr">
        <is>
          <t>https://www.getapp.com/project-management-planning-software/project-portfolio-management/os/web-based</t>
        </is>
      </c>
      <c r="D2414" t="inlineStr">
        <is>
          <t>ESPMI</t>
        </is>
      </c>
      <c r="E2414" t="inlineStr">
        <is>
          <t>https://www.getapp.com/project-management-planning-software/a/espmi/</t>
        </is>
      </c>
      <c r="F2414" t="inlineStr">
        <is>
          <t>ESPMI is a project portfolio management (PPM) platform designed to help businesses track, handle and analyze key metrics across multiple projects to streamline decision-making processes. Administrators can monitor organizations' risk profiles and identify trends and training requirements for managing risks.Read more about ESPMI</t>
        </is>
      </c>
    </row>
    <row r="2415">
      <c r="A2415" t="inlineStr">
        <is>
          <t>Project Management &amp; Planning</t>
        </is>
      </c>
      <c r="B2415" t="inlineStr">
        <is>
          <t>Project Portfolio Management</t>
        </is>
      </c>
      <c r="C2415" t="inlineStr">
        <is>
          <t>https://www.getapp.com/project-management-planning-software/project-portfolio-management/os/web-based</t>
        </is>
      </c>
      <c r="D2415" t="inlineStr">
        <is>
          <t>Foresight</t>
        </is>
      </c>
      <c r="E2415" t="inlineStr">
        <is>
          <t>https://www.getapp.com/construction-software/a/foresight/</t>
        </is>
      </c>
      <c r="F2415" t="inlineStr">
        <is>
          <t>Leveraging AI, we unleash predictive insights about delay risks and schedule compression opportunities for major construction projects.Read more about Foresight</t>
        </is>
      </c>
    </row>
    <row r="2416">
      <c r="A2416" t="inlineStr">
        <is>
          <t>Project Management &amp; Planning</t>
        </is>
      </c>
      <c r="B2416" t="inlineStr">
        <is>
          <t>Project Portfolio Management</t>
        </is>
      </c>
      <c r="C2416" t="inlineStr">
        <is>
          <t>https://www.getapp.com/project-management-planning-software/project-portfolio-management/os/web-based</t>
        </is>
      </c>
      <c r="D2416" t="inlineStr">
        <is>
          <t>CivitBUILD</t>
        </is>
      </c>
      <c r="E2416" t="inlineStr">
        <is>
          <t>https://www.getapp.com/real-estate-property-software/a/civitbuild/</t>
        </is>
      </c>
      <c r="F2416" t="inlineStr">
        <is>
          <t>CivitBUILD is a construction ERP solution that assists businesses in bid to billing, budgeting to execution, planning to monitoring, material/service requirements to procurement, asset management, estimate to expense tracking, HR and payroll, it offers a solution designed to optimize workflows, improve decision-making, streamline resource management and enhance profitability.Read more about CivitBUILD</t>
        </is>
      </c>
    </row>
    <row r="2417">
      <c r="A2417" t="inlineStr">
        <is>
          <t>Project Management &amp; Planning</t>
        </is>
      </c>
      <c r="B2417" t="inlineStr">
        <is>
          <t>Project Portfolio Management</t>
        </is>
      </c>
      <c r="C2417" t="inlineStr">
        <is>
          <t>https://www.getapp.com/project-management-planning-software/project-portfolio-management/os/web-based</t>
        </is>
      </c>
      <c r="D2417" t="inlineStr">
        <is>
          <t>JourneyLab</t>
        </is>
      </c>
      <c r="E2417" t="inlineStr">
        <is>
          <t>https://www.getapp.com/project-management-planning-software/a/journeylab/</t>
        </is>
      </c>
      <c r="F2417" t="inlineStr">
        <is>
          <t>JourneyLab is the new business outcome platform that helps organisations sharpen their focus on what matters. It facilitates transparency and clarity on the outcomes you want to achieve, while having in-built tools to foster the discipline needed across your organisation to hit those outcomes.Read more about JourneyLab</t>
        </is>
      </c>
    </row>
    <row r="2418">
      <c r="A2418" t="inlineStr">
        <is>
          <t>Project Management &amp; Planning</t>
        </is>
      </c>
      <c r="B2418" t="inlineStr">
        <is>
          <t>Project Portfolio Management</t>
        </is>
      </c>
      <c r="C2418" t="inlineStr">
        <is>
          <t>https://www.getapp.com/project-management-planning-software/project-portfolio-management/os/web-based</t>
        </is>
      </c>
      <c r="D2418" t="inlineStr">
        <is>
          <t>Synergy Indicata</t>
        </is>
      </c>
      <c r="E2418" t="inlineStr">
        <is>
          <t>https://www.getapp.com/operations-management-software/a/synergy-indicata/</t>
        </is>
      </c>
      <c r="F2418" t="inlineStr">
        <is>
          <t>Synergy Indicata is a web-based M&amp;E software tailored for government and nonprofit sectors. It centralizes data, standardizes project management, and measures initiative outcomes. Key features include project portfolio management, performance tracking, data visualization, and automated workflows, fostering a data-driven decision-making environment.Read more about Synergy Indicata</t>
        </is>
      </c>
    </row>
    <row r="2419">
      <c r="A2419" t="inlineStr">
        <is>
          <t>Project Management &amp; Planning</t>
        </is>
      </c>
      <c r="B2419" t="inlineStr">
        <is>
          <t>Project Portfolio Management</t>
        </is>
      </c>
      <c r="C2419" t="inlineStr">
        <is>
          <t>https://www.getapp.com/project-management-planning-software/project-portfolio-management/os/web-based</t>
        </is>
      </c>
      <c r="D2419" t="inlineStr">
        <is>
          <t>Priofy</t>
        </is>
      </c>
      <c r="E2419" t="inlineStr">
        <is>
          <t>https://www.getapp.com/project-management-planning-software/a/priofy/</t>
        </is>
      </c>
      <c r="F2419" t="inlineStr">
        <is>
          <t>Priofy provides an all-in-one platform for budget planning, cost control and analysis complemented by strong project management tools. Our team combines advanced technology with an intuitive design to create a platform that promotes easy collaboration and effective cost management.Read more about Priofy</t>
        </is>
      </c>
    </row>
    <row r="2420">
      <c r="A2420" t="inlineStr">
        <is>
          <t>Project Management &amp; Planning</t>
        </is>
      </c>
      <c r="B2420" t="inlineStr">
        <is>
          <t>Project Portfolio Management</t>
        </is>
      </c>
      <c r="C2420" t="inlineStr">
        <is>
          <t>https://www.getapp.com/project-management-planning-software/project-portfolio-management/os/web-based</t>
        </is>
      </c>
      <c r="D2420" t="inlineStr">
        <is>
          <t>proMX 365 Project Portfolio Management</t>
        </is>
      </c>
      <c r="E2420" t="inlineStr">
        <is>
          <t>https://www.getapp.com/project-management-planning-software/a/promx-365-project-portfolio-management/</t>
        </is>
      </c>
      <c r="F2420" t="inlineStr">
        <is>
          <t>proMX 365 Project Portfolio Management (PPM) is a standalone solution designed to streamline the management of complex projects and programs.Read more about proMX 365 Project Portfolio Management</t>
        </is>
      </c>
    </row>
    <row r="2421">
      <c r="A2421" t="inlineStr">
        <is>
          <t>Project Management &amp; Planning</t>
        </is>
      </c>
      <c r="B2421" t="inlineStr">
        <is>
          <t>Requirements Management</t>
        </is>
      </c>
      <c r="C2421" t="inlineStr">
        <is>
          <t>https://www.getapp.com/project-management-planning-software/requirements-management/os/web-based</t>
        </is>
      </c>
      <c r="D2421" t="inlineStr">
        <is>
          <t>Jira</t>
        </is>
      </c>
      <c r="E2421" t="inlineStr">
        <is>
          <t>https://www.getapp.com/project-management-planning-software/a/jira/</t>
        </is>
      </c>
      <c r="F2421"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2422">
      <c r="A2422" t="inlineStr">
        <is>
          <t>Project Management &amp; Planning</t>
        </is>
      </c>
      <c r="B2422" t="inlineStr">
        <is>
          <t>Requirements Management</t>
        </is>
      </c>
      <c r="C2422" t="inlineStr">
        <is>
          <t>https://www.getapp.com/project-management-planning-software/requirements-management/os/web-based</t>
        </is>
      </c>
      <c r="D2422" t="inlineStr">
        <is>
          <t>monday.com</t>
        </is>
      </c>
      <c r="E2422" t="inlineStr">
        <is>
          <t>https://www.getapp.com/collaboration-software/a/monday-com/</t>
        </is>
      </c>
      <c r="F2422" t="inlineStr">
        <is>
          <t>monday.com is a Requirements Management software, helps teams plan together efficiently and execute projects that deliver results on time. Its ease of use and flexibility means fast onboarding for your team and the ability to manage your work your way.Read more about monday.com</t>
        </is>
      </c>
    </row>
    <row r="2423">
      <c r="A2423" t="inlineStr">
        <is>
          <t>Project Management &amp; Planning</t>
        </is>
      </c>
      <c r="B2423" t="inlineStr">
        <is>
          <t>Requirements Management</t>
        </is>
      </c>
      <c r="C2423" t="inlineStr">
        <is>
          <t>https://www.getapp.com/project-management-planning-software/requirements-management/os/web-based</t>
        </is>
      </c>
      <c r="D2423" t="inlineStr">
        <is>
          <t>ClickUp</t>
        </is>
      </c>
      <c r="E2423" t="inlineStr">
        <is>
          <t>https://www.getapp.com/project-management-planning-software/a/clickup/</t>
        </is>
      </c>
      <c r="F2423" t="inlineStr">
        <is>
          <t>With ClickUp's task dependencies, you can easily setup and manage task requirements to see which tasks are blocking and waiting on others.Read more about ClickUp</t>
        </is>
      </c>
    </row>
    <row r="2424">
      <c r="A2424" t="inlineStr">
        <is>
          <t>Project Management &amp; Planning</t>
        </is>
      </c>
      <c r="B2424" t="inlineStr">
        <is>
          <t>Requirements Management</t>
        </is>
      </c>
      <c r="C2424" t="inlineStr">
        <is>
          <t>https://www.getapp.com/project-management-planning-software/requirements-management/os/web-based</t>
        </is>
      </c>
      <c r="D2424" t="inlineStr">
        <is>
          <t>Confluence</t>
        </is>
      </c>
      <c r="E2424" t="inlineStr">
        <is>
          <t>https://www.getapp.com/collaboration-software/a/confluence/</t>
        </is>
      </c>
      <c r="F2424" t="inlineStr">
        <is>
          <t>Confluence is a shared workspace to create and manage all your work. From product roadmaps to creative briefs, help your team do their best work together.Read more about Confluence</t>
        </is>
      </c>
    </row>
    <row r="2425">
      <c r="A2425" t="inlineStr">
        <is>
          <t>Project Management &amp; Planning</t>
        </is>
      </c>
      <c r="B2425" t="inlineStr">
        <is>
          <t>Requirements Management</t>
        </is>
      </c>
      <c r="C2425" t="inlineStr">
        <is>
          <t>https://www.getapp.com/project-management-planning-software/requirements-management/os/web-based</t>
        </is>
      </c>
      <c r="D2425" t="inlineStr">
        <is>
          <t>Wrike</t>
        </is>
      </c>
      <c r="E2425" t="inlineStr">
        <is>
          <t>https://www.getapp.com/project-management-planning-software/a/wrike/</t>
        </is>
      </c>
      <c r="F2425" t="inlineStr">
        <is>
          <t>Automate recurring workflows. Wrike’s automation engine works in the background to sync related tasks, thereby reducing errors and tedious activities without requiring you to update other projects and tasks.Read more about Wrike</t>
        </is>
      </c>
    </row>
    <row r="2426">
      <c r="A2426" t="inlineStr">
        <is>
          <t>Project Management &amp; Planning</t>
        </is>
      </c>
      <c r="B2426" t="inlineStr">
        <is>
          <t>Requirements Management</t>
        </is>
      </c>
      <c r="C2426" t="inlineStr">
        <is>
          <t>https://www.getapp.com/project-management-planning-software/requirements-management/os/web-based</t>
        </is>
      </c>
      <c r="D2426" t="inlineStr">
        <is>
          <t>Process Street</t>
        </is>
      </c>
      <c r="E2426" t="inlineStr">
        <is>
          <t>https://www.getapp.com/operations-management-software/a/process-street/</t>
        </is>
      </c>
      <c r="F2426" t="inlineStr">
        <is>
          <t>Process Street is the world's first Process Management Platform powered by AI. We help teams share their core processes and transform them into powerful no-code workflows.Read more about Process Street</t>
        </is>
      </c>
    </row>
    <row r="2427">
      <c r="A2427" t="inlineStr">
        <is>
          <t>Project Management &amp; Planning</t>
        </is>
      </c>
      <c r="B2427" t="inlineStr">
        <is>
          <t>Requirements Management</t>
        </is>
      </c>
      <c r="C2427" t="inlineStr">
        <is>
          <t>https://www.getapp.com/project-management-planning-software/requirements-management/os/web-based</t>
        </is>
      </c>
      <c r="D2427" t="inlineStr">
        <is>
          <t>Aha!</t>
        </is>
      </c>
      <c r="E2427" t="inlineStr">
        <is>
          <t>https://www.getapp.com/collaboration-software/a/aha/</t>
        </is>
      </c>
      <c r="F2427" t="inlineStr">
        <is>
          <t>Manage all of your product requirements in Aha! Roadmaps. Define what you are building, who it is for, and how it will deliver value to your customers. Gather needs via an ideas portal and promote directly to your roadmap. Define requirements — so engineering knows exactly what to be build and when.Read more about Aha!</t>
        </is>
      </c>
    </row>
    <row r="2428">
      <c r="A2428" t="inlineStr">
        <is>
          <t>Project Management &amp; Planning</t>
        </is>
      </c>
      <c r="B2428" t="inlineStr">
        <is>
          <t>Requirements Management</t>
        </is>
      </c>
      <c r="C2428" t="inlineStr">
        <is>
          <t>https://www.getapp.com/project-management-planning-software/requirements-management/os/web-based</t>
        </is>
      </c>
      <c r="D2428" t="inlineStr">
        <is>
          <t>Zoho Projects</t>
        </is>
      </c>
      <c r="E2428" t="inlineStr">
        <is>
          <t>https://www.getapp.com/project-management-planning-software/a/zoho-projects/</t>
        </is>
      </c>
      <c r="F2428" t="inlineStr">
        <is>
          <t>Zoho Projects is a project management tool that allocates resources efficiently, optimises utilization, and improves team productivity.Read more about Zoho Projects</t>
        </is>
      </c>
    </row>
    <row r="2429">
      <c r="A2429" t="inlineStr">
        <is>
          <t>Project Management &amp; Planning</t>
        </is>
      </c>
      <c r="B2429" t="inlineStr">
        <is>
          <t>Requirements Management</t>
        </is>
      </c>
      <c r="C2429" t="inlineStr">
        <is>
          <t>https://www.getapp.com/project-management-planning-software/requirements-management/os/web-based</t>
        </is>
      </c>
      <c r="D2429" t="inlineStr">
        <is>
          <t>Quip</t>
        </is>
      </c>
      <c r="E2429" t="inlineStr">
        <is>
          <t>https://www.getapp.com/collaboration-software/a/quip/</t>
        </is>
      </c>
      <c r="F2429" t="inlineStr">
        <is>
          <t>Quip is a collaboration solution which allows teams to create and work on documents, spreadsheets, and task lists in real time with built-in chat and commentingRead more about Quip</t>
        </is>
      </c>
    </row>
    <row r="2430">
      <c r="A2430" t="inlineStr">
        <is>
          <t>Project Management &amp; Planning</t>
        </is>
      </c>
      <c r="B2430" t="inlineStr">
        <is>
          <t>Requirements Management</t>
        </is>
      </c>
      <c r="C2430" t="inlineStr">
        <is>
          <t>https://www.getapp.com/project-management-planning-software/requirements-management/os/web-based</t>
        </is>
      </c>
      <c r="D2430" t="inlineStr">
        <is>
          <t>Arena QMS</t>
        </is>
      </c>
      <c r="E2430" t="inlineStr">
        <is>
          <t>https://www.getapp.com/operations-management-software/a/arena-quality/</t>
        </is>
      </c>
      <c r="F2430" t="inlineStr">
        <is>
          <t>Arena QMS helps organizations track and manage product requirements more effectively to ensure new product introduction (NPI) success. With Arena QMS’s cloud-native, product-centric system, companies can overcome distributed teams, limited market windows, cost pressures, and other NPI hurdles.Read more about Arena QMS</t>
        </is>
      </c>
    </row>
    <row r="2431">
      <c r="A2431" t="inlineStr">
        <is>
          <t>Project Management &amp; Planning</t>
        </is>
      </c>
      <c r="B2431" t="inlineStr">
        <is>
          <t>Requirements Management</t>
        </is>
      </c>
      <c r="C2431" t="inlineStr">
        <is>
          <t>https://www.getapp.com/project-management-planning-software/requirements-management/os/web-based</t>
        </is>
      </c>
      <c r="D2431" t="inlineStr">
        <is>
          <t>Strategic Roadmaps</t>
        </is>
      </c>
      <c r="E2431" t="inlineStr">
        <is>
          <t>https://www.getapp.com/collaboration-software/a/roadmunk/</t>
        </is>
      </c>
      <c r="F2431" t="inlineStr">
        <is>
          <t>Strategic Roadmaps: Streamline requirements management. Collaborate seamlessly, track, and prioritize requirements for project success.Read more about Strategic Roadmaps</t>
        </is>
      </c>
    </row>
    <row r="2432">
      <c r="A2432" t="inlineStr">
        <is>
          <t>Project Management &amp; Planning</t>
        </is>
      </c>
      <c r="B2432" t="inlineStr">
        <is>
          <t>Requirements Management</t>
        </is>
      </c>
      <c r="C2432" t="inlineStr">
        <is>
          <t>https://www.getapp.com/project-management-planning-software/requirements-management/os/web-based</t>
        </is>
      </c>
      <c r="D2432" t="inlineStr">
        <is>
          <t>monday dev</t>
        </is>
      </c>
      <c r="E2432" t="inlineStr">
        <is>
          <t>https://www.getapp.com/project-management-planning-software/a/monday-dev/</t>
        </is>
      </c>
      <c r="F2432" t="inlineStr">
        <is>
          <t>monday dev helps businesses’s document, share, manage, analyze, and create requirements for the entire product life cycle, from strategy to launch. With powerful features and capabilities such as real-time collaboration, reporting, and automation capabilities, align your team and maximize efficiencyRead more about monday dev</t>
        </is>
      </c>
    </row>
    <row r="2433">
      <c r="A2433" t="inlineStr">
        <is>
          <t>Project Management &amp; Planning</t>
        </is>
      </c>
      <c r="B2433" t="inlineStr">
        <is>
          <t>Requirements Management</t>
        </is>
      </c>
      <c r="C2433" t="inlineStr">
        <is>
          <t>https://www.getapp.com/project-management-planning-software/requirements-management/os/web-based</t>
        </is>
      </c>
      <c r="D2433" t="inlineStr">
        <is>
          <t>ReqView</t>
        </is>
      </c>
      <c r="E2433" t="inlineStr">
        <is>
          <t>https://www.getapp.com/it-management-software/a/reqview/</t>
        </is>
      </c>
      <c r="F2433" t="inlineStr">
        <is>
          <t>ReqView is the next generation requirements management solution for SMBs and enterprises from regulated industries with specific needs for risk driven approach, end-to-end traceability and full audit trail to comply with systems and software engineering standards.Read more about ReqView</t>
        </is>
      </c>
    </row>
    <row r="2434">
      <c r="A2434" t="inlineStr">
        <is>
          <t>Project Management &amp; Planning</t>
        </is>
      </c>
      <c r="B2434" t="inlineStr">
        <is>
          <t>Requirements Management</t>
        </is>
      </c>
      <c r="C2434" t="inlineStr">
        <is>
          <t>https://www.getapp.com/project-management-planning-software/requirements-management/os/web-based</t>
        </is>
      </c>
      <c r="D2434" t="inlineStr">
        <is>
          <t>SpiraTest</t>
        </is>
      </c>
      <c r="E2434" t="inlineStr">
        <is>
          <t>https://www.getapp.com/it-management-software/a/spiratest/</t>
        </is>
      </c>
      <c r="F2434" t="inlineStr">
        <is>
          <t>SpiraTest® delivers the features, performance and speed to make the software testing life cycle more productive and efficient that using any other system available today. SpiraTest is a complete quality assurance and test management system with integrated release scheduling and defect tracking.Read more about SpiraTest</t>
        </is>
      </c>
    </row>
    <row r="2435">
      <c r="A2435" t="inlineStr">
        <is>
          <t>Project Management &amp; Planning</t>
        </is>
      </c>
      <c r="B2435" t="inlineStr">
        <is>
          <t>Requirements Management</t>
        </is>
      </c>
      <c r="C2435" t="inlineStr">
        <is>
          <t>https://www.getapp.com/project-management-planning-software/requirements-management/os/web-based</t>
        </is>
      </c>
      <c r="D2435" t="inlineStr">
        <is>
          <t>awork</t>
        </is>
      </c>
      <c r="E2435" t="inlineStr">
        <is>
          <t>https://www.getapp.com/project-management-planning-software/a/awork/</t>
        </is>
      </c>
      <c r="F2435" t="inlineStr">
        <is>
          <t>awork is the #1 project platform for agencies. Managing complex client projects across internal teams and external collaborators — planning, scheduling, collaboration, and time tracking all in one place.Read more about awork</t>
        </is>
      </c>
    </row>
    <row r="2436">
      <c r="A2436" t="inlineStr">
        <is>
          <t>Project Management &amp; Planning</t>
        </is>
      </c>
      <c r="B2436" t="inlineStr">
        <is>
          <t>Requirements Management</t>
        </is>
      </c>
      <c r="C2436" t="inlineStr">
        <is>
          <t>https://www.getapp.com/project-management-planning-software/requirements-management/os/web-based</t>
        </is>
      </c>
      <c r="D2436" t="inlineStr">
        <is>
          <t>LaunchNotes</t>
        </is>
      </c>
      <c r="E2436" t="inlineStr">
        <is>
          <t>https://www.getapp.com/marketing-software/a/launchnotes/</t>
        </is>
      </c>
      <c r="F2436" t="inlineStr">
        <is>
          <t>LaunchNotes helps product-led teams centralize updates to drive adoption, alignment, and growth. Trusted by Square, CoreLogic &amp; more.Read more about LaunchNotes</t>
        </is>
      </c>
    </row>
    <row r="2437">
      <c r="A2437" t="inlineStr">
        <is>
          <t>Project Management &amp; Planning</t>
        </is>
      </c>
      <c r="B2437" t="inlineStr">
        <is>
          <t>Requirements Management</t>
        </is>
      </c>
      <c r="C2437" t="inlineStr">
        <is>
          <t>https://www.getapp.com/project-management-planning-software/requirements-management/os/web-based</t>
        </is>
      </c>
      <c r="D2437" t="inlineStr">
        <is>
          <t>Tuleap</t>
        </is>
      </c>
      <c r="E2437" t="inlineStr">
        <is>
          <t>https://www.getapp.com/project-management-planning-software/a/tuleap/</t>
        </is>
      </c>
      <c r="F2437" t="inlineStr">
        <is>
          <t>Tuleap lets teams write, organize, review and validate requirements collaboratively. Link to tasks, code, tests, releases for end-to-end traceability. Control changes, manage baselines, generate audit-ready documents. Ideal for complex or regulated projects.Read more about Tuleap</t>
        </is>
      </c>
    </row>
    <row r="2438">
      <c r="A2438" t="inlineStr">
        <is>
          <t>Project Management &amp; Planning</t>
        </is>
      </c>
      <c r="B2438" t="inlineStr">
        <is>
          <t>Requirements Management</t>
        </is>
      </c>
      <c r="C2438" t="inlineStr">
        <is>
          <t>https://www.getapp.com/project-management-planning-software/requirements-management/os/web-based</t>
        </is>
      </c>
      <c r="D2438" t="inlineStr">
        <is>
          <t>Cerberus</t>
        </is>
      </c>
      <c r="E2438" t="inlineStr">
        <is>
          <t>https://www.getapp.com/security-software/a/cerberus/</t>
        </is>
      </c>
      <c r="F2438" t="inlineStr">
        <is>
          <t>Cerberus is an open-source testing software designed to help businesses automate the testing of websites, applications, APIs, and more. It enables IT professionals to create custom testing libraries and directly execute tests across continuous integration (CI) and continuous delivery (CD) pipelines.Read more about Cerberus</t>
        </is>
      </c>
    </row>
    <row r="2439">
      <c r="A2439" t="inlineStr">
        <is>
          <t>Project Management &amp; Planning</t>
        </is>
      </c>
      <c r="B2439" t="inlineStr">
        <is>
          <t>Requirements Management</t>
        </is>
      </c>
      <c r="C2439" t="inlineStr">
        <is>
          <t>https://www.getapp.com/project-management-planning-software/requirements-management/os/web-based</t>
        </is>
      </c>
      <c r="D2439" t="inlineStr">
        <is>
          <t>TraceCloud</t>
        </is>
      </c>
      <c r="E2439" t="inlineStr">
        <is>
          <t>https://www.getapp.com/project-management-planning-software/a/tracecloud/</t>
        </is>
      </c>
      <c r="F2439" t="inlineStr">
        <is>
          <t>TraceCloud is a cloud-based product development platform. It provides users with end-to-end compliance, test and risk activities, risk mitigation, process improvement and more.Read more about TraceCloud</t>
        </is>
      </c>
    </row>
    <row r="2440">
      <c r="A2440" t="inlineStr">
        <is>
          <t>Project Management &amp; Planning</t>
        </is>
      </c>
      <c r="B2440" t="inlineStr">
        <is>
          <t>Requirements Management</t>
        </is>
      </c>
      <c r="C2440" t="inlineStr">
        <is>
          <t>https://www.getapp.com/project-management-planning-software/requirements-management/os/web-based</t>
        </is>
      </c>
      <c r="D2440" t="inlineStr">
        <is>
          <t>aqua</t>
        </is>
      </c>
      <c r="E2440" t="inlineStr">
        <is>
          <t>https://www.getapp.com/it-management-software/a/aqua-alm/</t>
        </is>
      </c>
      <c r="F2440" t="inlineStr">
        <is>
          <t>With aqua AI-powered solution you define at the beginning of your project requirements and user stories which your product should achieve. Automatic linking of test cases and defects with the requirements creates transparency, traceability and facilitates communication within the project.Read more about aqua</t>
        </is>
      </c>
    </row>
    <row r="2441">
      <c r="A2441" t="inlineStr">
        <is>
          <t>Project Management &amp; Planning</t>
        </is>
      </c>
      <c r="B2441" t="inlineStr">
        <is>
          <t>Requirements Management</t>
        </is>
      </c>
      <c r="C2441" t="inlineStr">
        <is>
          <t>https://www.getapp.com/project-management-planning-software/requirements-management/os/web-based</t>
        </is>
      </c>
      <c r="D2441" t="inlineStr">
        <is>
          <t>reqSuite® rm</t>
        </is>
      </c>
      <c r="E2441" t="inlineStr">
        <is>
          <t>https://www.getapp.com/project-management-planning-software/a/reqsuite-rm/</t>
        </is>
      </c>
      <c r="F2441" t="inlineStr">
        <is>
          <t>reqSuite® rm helps businesses streamline planning, scheduling, and analysis operations across procurement and development projects. The platform includes data management capabilities, which let organizations capture requirement information, images, and files using customizable categories.Read more about reqSuite® rm</t>
        </is>
      </c>
    </row>
    <row r="2442">
      <c r="A2442" t="inlineStr">
        <is>
          <t>Project Management &amp; Planning</t>
        </is>
      </c>
      <c r="B2442" t="inlineStr">
        <is>
          <t>Requirements Management</t>
        </is>
      </c>
      <c r="C2442" t="inlineStr">
        <is>
          <t>https://www.getapp.com/project-management-planning-software/requirements-management/os/web-based</t>
        </is>
      </c>
      <c r="D2442" t="inlineStr">
        <is>
          <t>testomat.io</t>
        </is>
      </c>
      <c r="E2442" t="inlineStr">
        <is>
          <t>https://www.getapp.com/operations-management-software/a/testomatio/</t>
        </is>
      </c>
      <c r="F2442" t="inlineStr">
        <is>
          <t>Testomat.io is a new-gen Test Management System solution with AI functionality inside. It syncs your automated and manual tests in one place, effectively facilitating collaboration among stakeholders. The intuitive user interface makes it easy to proceed Agile with complicated customized workflow.Read more about testomat.io</t>
        </is>
      </c>
    </row>
    <row r="2443">
      <c r="A2443" t="inlineStr">
        <is>
          <t>Project Management &amp; Planning</t>
        </is>
      </c>
      <c r="B2443" t="inlineStr">
        <is>
          <t>Requirements Management</t>
        </is>
      </c>
      <c r="C2443" t="inlineStr">
        <is>
          <t>https://www.getapp.com/project-management-planning-software/requirements-management/os/web-based</t>
        </is>
      </c>
      <c r="D2443" t="inlineStr">
        <is>
          <t>Craft.io</t>
        </is>
      </c>
      <c r="E2443" t="inlineStr">
        <is>
          <t>https://www.getapp.com/project-management-planning-software/a/craft/</t>
        </is>
      </c>
      <c r="F2443" t="inlineStr">
        <is>
          <t>Craft.io’s Spec Editor and Story Mapping make requirements management easy. These tools help PMs write specs in context, view related stories together, and build a hierarchy to visualize the user’s journey. Craft.io lets PMs build, view, and organize backlog items and connect them to the roadmap.Read more about Craft.io</t>
        </is>
      </c>
    </row>
    <row r="2444">
      <c r="A2444" t="inlineStr">
        <is>
          <t>Project Management &amp; Planning</t>
        </is>
      </c>
      <c r="B2444" t="inlineStr">
        <is>
          <t>Requirements Management</t>
        </is>
      </c>
      <c r="C2444" t="inlineStr">
        <is>
          <t>https://www.getapp.com/project-management-planning-software/requirements-management/os/web-based</t>
        </is>
      </c>
      <c r="D2444" t="inlineStr">
        <is>
          <t>Orcanos</t>
        </is>
      </c>
      <c r="E2444" t="inlineStr">
        <is>
          <t>https://www.getapp.com/it-management-software/a/alm-2-0/</t>
        </is>
      </c>
      <c r="F2444" t="inlineStr">
        <is>
          <t>Full traceability for requirements managementRead more about Orcanos</t>
        </is>
      </c>
    </row>
    <row r="2445">
      <c r="A2445" t="inlineStr">
        <is>
          <t>Project Management &amp; Planning</t>
        </is>
      </c>
      <c r="B2445" t="inlineStr">
        <is>
          <t>Requirements Management</t>
        </is>
      </c>
      <c r="C2445" t="inlineStr">
        <is>
          <t>https://www.getapp.com/project-management-planning-software/requirements-management/os/web-based</t>
        </is>
      </c>
      <c r="D2445" t="inlineStr">
        <is>
          <t>Cradle</t>
        </is>
      </c>
      <c r="E2445" t="inlineStr">
        <is>
          <t>https://www.getapp.com/project-management-planning-software/a/cradle/</t>
        </is>
      </c>
      <c r="F2445" t="inlineStr">
        <is>
          <t>Cradle is a requirements management solution designed to help businesses create, inter-link, and publish information across all stages of engineering projects. The solution enables administrators to create documents with user-defined layouts as well as track bugs, defects, and issues in the system.Read more about Cradle</t>
        </is>
      </c>
    </row>
    <row r="2446">
      <c r="A2446" t="inlineStr">
        <is>
          <t>Project Management &amp; Planning</t>
        </is>
      </c>
      <c r="B2446" t="inlineStr">
        <is>
          <t>Requirements Management</t>
        </is>
      </c>
      <c r="C2446" t="inlineStr">
        <is>
          <t>https://www.getapp.com/project-management-planning-software/requirements-management/os/web-based</t>
        </is>
      </c>
      <c r="D2446" t="inlineStr">
        <is>
          <t>TestMonitor</t>
        </is>
      </c>
      <c r="E2446" t="inlineStr">
        <is>
          <t>https://www.getapp.com/it-management-software/a/testmonitor/</t>
        </is>
      </c>
      <c r="F2446" t="inlineStr">
        <is>
          <t>A powerful user-friendly test management system designed to manage, track, and organize your company’s software testing process in an easy to use SaaS app.Read more about TestMonitor</t>
        </is>
      </c>
    </row>
    <row r="2447">
      <c r="A2447" t="inlineStr">
        <is>
          <t>Project Management &amp; Planning</t>
        </is>
      </c>
      <c r="B2447" t="inlineStr">
        <is>
          <t>Requirements Management</t>
        </is>
      </c>
      <c r="C2447" t="inlineStr">
        <is>
          <t>https://www.getapp.com/project-management-planning-software/requirements-management/os/web-based</t>
        </is>
      </c>
      <c r="D2447" t="inlineStr">
        <is>
          <t>Tricentis qTest</t>
        </is>
      </c>
      <c r="E2447" t="inlineStr">
        <is>
          <t>https://www.getapp.com/development-tools-software/a/qtest/</t>
        </is>
      </c>
      <c r="F2447" t="inlineStr">
        <is>
          <t>qTest is an agile dev testing platform for in-sprint test management. Designed specifically for DevOps teams, the cloud-based suite of tools helps users collaborate on open source testing, exploratory testing &amp; BDD (behavior-driven development), whilst providing real time visibility into results.Read more about Tricentis qTest</t>
        </is>
      </c>
    </row>
    <row r="2448">
      <c r="A2448" t="inlineStr">
        <is>
          <t>Project Management &amp; Planning</t>
        </is>
      </c>
      <c r="B2448" t="inlineStr">
        <is>
          <t>Requirements Management</t>
        </is>
      </c>
      <c r="C2448" t="inlineStr">
        <is>
          <t>https://www.getapp.com/project-management-planning-software/requirements-management/os/web-based</t>
        </is>
      </c>
      <c r="D2448" t="inlineStr">
        <is>
          <t>Innoslate</t>
        </is>
      </c>
      <c r="E2448" t="inlineStr">
        <is>
          <t>https://www.getapp.com/project-management-planning-software/a/innoslate/</t>
        </is>
      </c>
      <c r="F2448" t="inlineStr">
        <is>
          <t>Innoslate by SPEC Innovations is an all-in-one model-based systems engineering (MBSE) and requirements management platform that unifies modeling, project management, and collaboration. Built for defense, aerospace, and other complex industries.Read more about Innoslate</t>
        </is>
      </c>
    </row>
    <row r="2449">
      <c r="A2449" t="inlineStr">
        <is>
          <t>Project Management &amp; Planning</t>
        </is>
      </c>
      <c r="B2449" t="inlineStr">
        <is>
          <t>Requirements Management</t>
        </is>
      </c>
      <c r="C2449" t="inlineStr">
        <is>
          <t>https://www.getapp.com/project-management-planning-software/requirements-management/os/web-based</t>
        </is>
      </c>
      <c r="D2449" t="inlineStr">
        <is>
          <t>ReQtest</t>
        </is>
      </c>
      <c r="E2449" t="inlineStr">
        <is>
          <t>https://www.getapp.com/it-management-software/a/reqtest/</t>
        </is>
      </c>
      <c r="F2449" t="inlineStr">
        <is>
          <t>ReQtest offers a Requirements Management module that helps you to structure your business needs with better control, full traceability, and actionable insights.Read more about ReQtest</t>
        </is>
      </c>
    </row>
    <row r="2450">
      <c r="A2450" t="inlineStr">
        <is>
          <t>Project Management &amp; Planning</t>
        </is>
      </c>
      <c r="B2450" t="inlineStr">
        <is>
          <t>Requirements Management</t>
        </is>
      </c>
      <c r="C2450" t="inlineStr">
        <is>
          <t>https://www.getapp.com/project-management-planning-software/requirements-management/os/web-based</t>
        </is>
      </c>
      <c r="D2450" t="inlineStr">
        <is>
          <t>Enterprise Architect</t>
        </is>
      </c>
      <c r="E2450" t="inlineStr">
        <is>
          <t>https://www.getapp.com/development-tools-software/a/enterprise-architect/</t>
        </is>
      </c>
      <c r="F2450" t="inlineStr">
        <is>
          <t>Hoshi HRMS offers a user-friendly interface that is intuitive and easy to navigate, ensuring that HR teams can effortlessly leverage their full potential. The cloud-hosted nature of the platform guarantees secure data storage and access from anywhere, at any timeRead more about Enterprise Architect</t>
        </is>
      </c>
    </row>
    <row r="2451">
      <c r="A2451" t="inlineStr">
        <is>
          <t>Project Management &amp; Planning</t>
        </is>
      </c>
      <c r="B2451" t="inlineStr">
        <is>
          <t>Requirements Management</t>
        </is>
      </c>
      <c r="C2451" t="inlineStr">
        <is>
          <t>https://www.getapp.com/project-management-planning-software/requirements-management/os/web-based</t>
        </is>
      </c>
      <c r="D2451" t="inlineStr">
        <is>
          <t>codebeamer</t>
        </is>
      </c>
      <c r="E2451" t="inlineStr">
        <is>
          <t>https://www.getapp.com/it-management-software/a/codebeamer/</t>
        </is>
      </c>
      <c r="F2451" t="inlineStr">
        <is>
          <t>codebeamer is an integrated Application Lifecycle Management with advanced collaborative Requirements Management capabilities. Align all contributors and implement traceability in the delivery of innovative technology products with codebeamer.Read more about codebeamer</t>
        </is>
      </c>
    </row>
    <row r="2452">
      <c r="A2452" t="inlineStr">
        <is>
          <t>Project Management &amp; Planning</t>
        </is>
      </c>
      <c r="B2452" t="inlineStr">
        <is>
          <t>Requirements Management</t>
        </is>
      </c>
      <c r="C2452" t="inlineStr">
        <is>
          <t>https://www.getapp.com/project-management-planning-software/requirements-management/os/web-based</t>
        </is>
      </c>
      <c r="D2452" t="inlineStr">
        <is>
          <t>Visure Requirements</t>
        </is>
      </c>
      <c r="E2452" t="inlineStr">
        <is>
          <t>https://www.getapp.com/project-management-planning-software/a/visure-requirements/</t>
        </is>
      </c>
      <c r="F2452" t="inlineStr">
        <is>
          <t>Visure is a requirements management tool which provides a collaborative ALM (application lifecycle management) platform, including full traceability, MS Word/Excel integration, risk management, bug tracking, test management, requirements testing, requirement quality analysis, and moreRead more about Visure Requirements</t>
        </is>
      </c>
    </row>
    <row r="2453">
      <c r="A2453" t="inlineStr">
        <is>
          <t>Project Management &amp; Planning</t>
        </is>
      </c>
      <c r="B2453" t="inlineStr">
        <is>
          <t>Requirements Management</t>
        </is>
      </c>
      <c r="C2453" t="inlineStr">
        <is>
          <t>https://www.getapp.com/project-management-planning-software/requirements-management/os/web-based</t>
        </is>
      </c>
      <c r="D2453" t="inlineStr">
        <is>
          <t>Perforce ALM</t>
        </is>
      </c>
      <c r="E2453" t="inlineStr">
        <is>
          <t>https://www.getapp.com/it-management-software/a/helix-alm/</t>
        </is>
      </c>
      <c r="F2453" t="inlineStr">
        <is>
          <t>Perforce ALM helps centralize &amp; manage requirements, test cases, issues, and other product development artifacts across the entire application lifecycle.Read more about Perforce ALM</t>
        </is>
      </c>
    </row>
    <row r="2454">
      <c r="A2454" t="inlineStr">
        <is>
          <t>Project Management &amp; Planning</t>
        </is>
      </c>
      <c r="B2454" t="inlineStr">
        <is>
          <t>Requirements Management</t>
        </is>
      </c>
      <c r="C2454" t="inlineStr">
        <is>
          <t>https://www.getapp.com/project-management-planning-software/requirements-management/os/web-based</t>
        </is>
      </c>
      <c r="D2454" t="inlineStr">
        <is>
          <t>Jama Connect</t>
        </is>
      </c>
      <c r="E2454" t="inlineStr">
        <is>
          <t>https://www.getapp.com/project-management-planning-software/a/jama-connect/</t>
        </is>
      </c>
      <c r="F2454" t="inlineStr">
        <is>
          <t>Jama Connect® is the leading requirements management platform that enables Live Traceability™, giving teams real-time visibility to manage change, reduce risk, and ensure compliance.Read more about Jama Connect</t>
        </is>
      </c>
    </row>
    <row r="2455">
      <c r="A2455" t="inlineStr">
        <is>
          <t>Project Management &amp; Planning</t>
        </is>
      </c>
      <c r="B2455" t="inlineStr">
        <is>
          <t>Requirements Management</t>
        </is>
      </c>
      <c r="C2455" t="inlineStr">
        <is>
          <t>https://www.getapp.com/project-management-planning-software/requirements-management/os/web-based</t>
        </is>
      </c>
      <c r="D2455" t="inlineStr">
        <is>
          <t>Dragonboat</t>
        </is>
      </c>
      <c r="E2455" t="inlineStr">
        <is>
          <t>https://www.getapp.com/project-management-planning-software/a/dragonboat/</t>
        </is>
      </c>
      <c r="F2455" t="inlineStr">
        <is>
          <t>Dragonboat is the #1 product operations platform that helps product leaders make smarter product investments and deliver maximum business impact.Read more about Dragonboat</t>
        </is>
      </c>
    </row>
    <row r="2456">
      <c r="A2456" t="inlineStr">
        <is>
          <t>Project Management &amp; Planning</t>
        </is>
      </c>
      <c r="B2456" t="inlineStr">
        <is>
          <t>Requirements Management</t>
        </is>
      </c>
      <c r="C2456" t="inlineStr">
        <is>
          <t>https://www.getapp.com/project-management-planning-software/requirements-management/os/web-based</t>
        </is>
      </c>
      <c r="D2456" t="inlineStr">
        <is>
          <t>Alithya GoTest</t>
        </is>
      </c>
      <c r="E2456" t="inlineStr">
        <is>
          <t>https://www.getapp.com/it-management-software/a/alithya-gotest/</t>
        </is>
      </c>
      <c r="F2456" t="inlineStr">
        <is>
          <t>Used by individuals and companies of all sizes, Alithya GoTest is a hub, designed for all team members, that allows users to document, review, execute and report on all tests whether manual or automated and extract and communicate tests results based on your audience.Read more about Alithya GoTest</t>
        </is>
      </c>
    </row>
    <row r="2457">
      <c r="A2457" t="inlineStr">
        <is>
          <t>Project Management &amp; Planning</t>
        </is>
      </c>
      <c r="B2457" t="inlineStr">
        <is>
          <t>Requirements Management</t>
        </is>
      </c>
      <c r="C2457" t="inlineStr">
        <is>
          <t>https://www.getapp.com/project-management-planning-software/requirements-management/os/web-based</t>
        </is>
      </c>
      <c r="D2457" t="inlineStr">
        <is>
          <t>Tricentis Tosca</t>
        </is>
      </c>
      <c r="E2457" t="inlineStr">
        <is>
          <t>https://www.getapp.com/it-management-software/a/tricentis-tosca/</t>
        </is>
      </c>
      <c r="F2457" t="inlineStr">
        <is>
          <t>Tricentis Tosca, powered by Vision AI optimizes and accelerates end-to-end testing across your entire digital landscape. With support for 160+ technologies and enterprise applications, Tosca provides resilient test automation for any use case.Read more about Tricentis Tosca</t>
        </is>
      </c>
    </row>
    <row r="2458">
      <c r="A2458" t="inlineStr">
        <is>
          <t>Project Management &amp; Planning</t>
        </is>
      </c>
      <c r="B2458" t="inlineStr">
        <is>
          <t>Requirements Management</t>
        </is>
      </c>
      <c r="C2458" t="inlineStr">
        <is>
          <t>https://www.getapp.com/project-management-planning-software/requirements-management/os/web-based</t>
        </is>
      </c>
      <c r="D2458" t="inlineStr">
        <is>
          <t>IBM Rational Application Developer for WebSphere</t>
        </is>
      </c>
      <c r="E2458" t="inlineStr">
        <is>
          <t>https://www.getapp.com/all-software/a/ibm-rational-application-developer-for-websphere/</t>
        </is>
      </c>
      <c r="F2458" t="inlineStr">
        <is>
          <t>IBM Rational Application Development for Websphere is an Eclipse-based integrated development environment solution. IBM Rational Application Development helps DevOps and Software Development teams streamline the development and deployment of Java-based applications and web services with support for Java EE, JPA, JMS JAX WS, JAX RS, and more.Read more about IBM Rational Application Developer for WebSphere</t>
        </is>
      </c>
    </row>
    <row r="2459">
      <c r="A2459" t="inlineStr">
        <is>
          <t>Project Management &amp; Planning</t>
        </is>
      </c>
      <c r="B2459" t="inlineStr">
        <is>
          <t>Requirements Management</t>
        </is>
      </c>
      <c r="C2459" t="inlineStr">
        <is>
          <t>https://www.getapp.com/project-management-planning-software/requirements-management/os/web-based</t>
        </is>
      </c>
      <c r="D2459" t="inlineStr">
        <is>
          <t>aligned elements</t>
        </is>
      </c>
      <c r="E2459" t="inlineStr">
        <is>
          <t>https://www.getapp.com/it-management-software/a/aligned-elements/</t>
        </is>
      </c>
      <c r="F2459" t="inlineStr">
        <is>
          <t>aligned elements is a quality management solution designed for managing the lifecycle of medical device applications, focusing on design history file and technical file management. It assists medical device manufacturers in meeting regulatory requirements during product development.Read more about aligned elements</t>
        </is>
      </c>
    </row>
    <row r="2460">
      <c r="A2460" t="inlineStr">
        <is>
          <t>Project Management &amp; Planning</t>
        </is>
      </c>
      <c r="B2460" t="inlineStr">
        <is>
          <t>Requirements Management</t>
        </is>
      </c>
      <c r="C2460" t="inlineStr">
        <is>
          <t>https://www.getapp.com/project-management-planning-software/requirements-management/os/web-based</t>
        </is>
      </c>
      <c r="D2460" t="inlineStr">
        <is>
          <t>Matrix Requirements</t>
        </is>
      </c>
      <c r="E2460" t="inlineStr">
        <is>
          <t>https://www.getapp.com/operations-management-software/a/matrix-requirements-medical/</t>
        </is>
      </c>
      <c r="F2460" t="inlineStr">
        <is>
          <t>MatrixALM allows you to define any layers of requirements, which define the design input and output, that can thus be managed in one place. It helps in verifying that the traceability is correct and complete within the whole design development, supporting your workflow: Waterfall, V-Model or Agile.Read more about Matrix Requirements</t>
        </is>
      </c>
    </row>
    <row r="2461">
      <c r="A2461" t="inlineStr">
        <is>
          <t>Project Management &amp; Planning</t>
        </is>
      </c>
      <c r="B2461" t="inlineStr">
        <is>
          <t>Requirements Management</t>
        </is>
      </c>
      <c r="C2461" t="inlineStr">
        <is>
          <t>https://www.getapp.com/project-management-planning-software/requirements-management/os/web-based</t>
        </is>
      </c>
      <c r="D2461" t="inlineStr">
        <is>
          <t>RegDesk</t>
        </is>
      </c>
      <c r="E2461" t="inlineStr">
        <is>
          <t>https://www.getapp.com/finance-accounting-software/a/regdesk/</t>
        </is>
      </c>
      <c r="F2461" t="inlineStr">
        <is>
          <t>RegDesk is the most comprehensive AI-enabled RIMS platform for medical devices, pharmaceuticals, and IVD companies offering enhanced performance and positive results more consistently than any standard regulatory information management solution.Read more about RegDesk</t>
        </is>
      </c>
    </row>
    <row r="2462">
      <c r="A2462" t="inlineStr">
        <is>
          <t>Project Management &amp; Planning</t>
        </is>
      </c>
      <c r="B2462" t="inlineStr">
        <is>
          <t>Requirements Management</t>
        </is>
      </c>
      <c r="C2462" t="inlineStr">
        <is>
          <t>https://www.getapp.com/project-management-planning-software/requirements-management/os/web-based</t>
        </is>
      </c>
      <c r="D2462" t="inlineStr">
        <is>
          <t>Olive</t>
        </is>
      </c>
      <c r="E2462" t="inlineStr">
        <is>
          <t>https://www.getapp.com/operations-management-software/a/olive/</t>
        </is>
      </c>
      <c r="F2462" t="inlineStr">
        <is>
          <t>Transform software sourcing by managing requirements strategically. With centralized tools, rich libraries, and collaborative features, Olive accelerates the gathering, ranking, and optimization of diverse project requirements, ensuring efficient decision-making for strategic software sourcing.Read more about Olive</t>
        </is>
      </c>
    </row>
    <row r="2463">
      <c r="A2463" t="inlineStr">
        <is>
          <t>Project Management &amp; Planning</t>
        </is>
      </c>
      <c r="B2463" t="inlineStr">
        <is>
          <t>Requirements Management</t>
        </is>
      </c>
      <c r="C2463" t="inlineStr">
        <is>
          <t>https://www.getapp.com/project-management-planning-software/requirements-management/os/web-based</t>
        </is>
      </c>
      <c r="D2463" t="inlineStr">
        <is>
          <t>RequirementsHub</t>
        </is>
      </c>
      <c r="E2463" t="inlineStr">
        <is>
          <t>https://www.getapp.com/project-management-planning-software/a/requirementshub/</t>
        </is>
      </c>
      <c r="F2463" t="inlineStr">
        <is>
          <t>RequirementsHub is a cloud-based requirements management software designed to help businesses of all sizes manage information technology (IT) and software related requirements via a unified portal. The platform includes predefined templates for hardware, software, networks, telecom, and other IT services, which enable organizations to streamline the project selection operations.Read more about RequirementsHub</t>
        </is>
      </c>
    </row>
    <row r="2464">
      <c r="A2464" t="inlineStr">
        <is>
          <t>Project Management &amp; Planning</t>
        </is>
      </c>
      <c r="B2464" t="inlineStr">
        <is>
          <t>Requirements Management</t>
        </is>
      </c>
      <c r="C2464" t="inlineStr">
        <is>
          <t>https://www.getapp.com/project-management-planning-software/requirements-management/os/web-based</t>
        </is>
      </c>
      <c r="D2464" t="inlineStr">
        <is>
          <t>R4J</t>
        </is>
      </c>
      <c r="E2464" t="inlineStr">
        <is>
          <t>https://www.getapp.com/it-management-software/a/r4j/</t>
        </is>
      </c>
      <c r="F2464" t="inlineStr">
        <is>
          <t>R4J is an integrated requirements management solution for JIRA which allows stakeholders to manage requirements directly within JIRA with features such as flexible structuring, baseline &amp; revisions, reading views, coverage analysis, traceability matrix, &amp; moreRead more about R4J</t>
        </is>
      </c>
    </row>
    <row r="2465">
      <c r="A2465" t="inlineStr">
        <is>
          <t>Project Management &amp; Planning</t>
        </is>
      </c>
      <c r="B2465" t="inlineStr">
        <is>
          <t>Requirements Management</t>
        </is>
      </c>
      <c r="C2465" t="inlineStr">
        <is>
          <t>https://www.getapp.com/project-management-planning-software/requirements-management/os/web-based</t>
        </is>
      </c>
      <c r="D2465" t="inlineStr">
        <is>
          <t>Product Management Dashboard for JIRA</t>
        </is>
      </c>
      <c r="E2465" t="inlineStr">
        <is>
          <t>https://www.getapp.com/project-management-planning-software/a/product-management-dashboard-for-jira/</t>
        </is>
      </c>
      <c r="F2465" t="inlineStr">
        <is>
          <t>It is an agile automated software for strategic &amp; technical product management &amp; marketing based on open product management workflow.Read more about Product Management Dashboard for JIRA</t>
        </is>
      </c>
    </row>
    <row r="2466">
      <c r="A2466" t="inlineStr">
        <is>
          <t>Project Management &amp; Planning</t>
        </is>
      </c>
      <c r="B2466" t="inlineStr">
        <is>
          <t>Requirements Management</t>
        </is>
      </c>
      <c r="C2466" t="inlineStr">
        <is>
          <t>https://www.getapp.com/project-management-planning-software/requirements-management/os/web-based</t>
        </is>
      </c>
      <c r="D2466" t="inlineStr">
        <is>
          <t>PALMA</t>
        </is>
      </c>
      <c r="E2466" t="inlineStr">
        <is>
          <t>https://www.getapp.com/sales-software/a/palma/</t>
        </is>
      </c>
      <c r="F2466" t="inlineStr">
        <is>
          <t>PALMA is a SaaS solution that enables businesses to manage product configuration, maintain portfolios, track development delays, and more.Read more about PALMA</t>
        </is>
      </c>
    </row>
    <row r="2467">
      <c r="A2467" t="inlineStr">
        <is>
          <t>Project Management &amp; Planning</t>
        </is>
      </c>
      <c r="B2467" t="inlineStr">
        <is>
          <t>Requirements Management</t>
        </is>
      </c>
      <c r="C2467" t="inlineStr">
        <is>
          <t>https://www.getapp.com/project-management-planning-software/requirements-management/os/web-based</t>
        </is>
      </c>
      <c r="D2467" t="inlineStr">
        <is>
          <t>Centric PLM</t>
        </is>
      </c>
      <c r="E2467" t="inlineStr">
        <is>
          <t>https://www.getapp.com/all-software/a/centric-plm/</t>
        </is>
      </c>
      <c r="F2467" t="inlineStr">
        <is>
          <t>Centric PLM™, the leading PLM for consumer goods and with proven ROI, optimizes product execution from ideation to development, sourcing and manufacturing.Read more about Centric PLM</t>
        </is>
      </c>
    </row>
    <row r="2468">
      <c r="A2468" t="inlineStr">
        <is>
          <t>Project Management &amp; Planning</t>
        </is>
      </c>
      <c r="B2468" t="inlineStr">
        <is>
          <t>Requirements Management</t>
        </is>
      </c>
      <c r="C2468" t="inlineStr">
        <is>
          <t>https://www.getapp.com/project-management-planning-software/requirements-management/os/web-based</t>
        </is>
      </c>
      <c r="D2468" t="inlineStr">
        <is>
          <t>objectiF RM</t>
        </is>
      </c>
      <c r="E2468" t="inlineStr">
        <is>
          <t>https://www.getapp.com/project-management-planning-software/a/objectif-rm/</t>
        </is>
      </c>
      <c r="F2468" t="inlineStr">
        <is>
          <t>objectiF RM is an on-premise and cloud-based software that helps businesses analyze, trace, document, negotiate, and manage requirements engineering processes. Staff members can create diagrams to document and organize stakeholders, goals, interfaces, system boundaries, and rules.Read more about objectiF RM</t>
        </is>
      </c>
    </row>
    <row r="2469">
      <c r="A2469" t="inlineStr">
        <is>
          <t>Project Management &amp; Planning</t>
        </is>
      </c>
      <c r="B2469" t="inlineStr">
        <is>
          <t>Requirements Management</t>
        </is>
      </c>
      <c r="C2469" t="inlineStr">
        <is>
          <t>https://www.getapp.com/project-management-planning-software/requirements-management/os/web-based</t>
        </is>
      </c>
      <c r="D2469" t="inlineStr">
        <is>
          <t>Modern Requirements4DevOps</t>
        </is>
      </c>
      <c r="E2469" t="inlineStr">
        <is>
          <t>https://www.getapp.com/project-management-planning-software/a/modern-requirements4devops/</t>
        </is>
      </c>
      <c r="F2469" t="inlineStr">
        <is>
          <t>Modern Requirements4DevOps is a cloud-based solution designed to help businesses in industries such as healthcare, banking, and technology manage requirements for multiple projects. Built specifically for Azure DevOps, features include change tracking, risk management, analytics, &amp; status reporting.Read more about Modern Requirements4DevOps</t>
        </is>
      </c>
    </row>
    <row r="2470">
      <c r="A2470" t="inlineStr">
        <is>
          <t>Project Management &amp; Planning</t>
        </is>
      </c>
      <c r="B2470" t="inlineStr">
        <is>
          <t>Requirements Management</t>
        </is>
      </c>
      <c r="C2470" t="inlineStr">
        <is>
          <t>https://www.getapp.com/project-management-planning-software/requirements-management/os/web-based</t>
        </is>
      </c>
      <c r="D2470" t="inlineStr">
        <is>
          <t>Xebrio</t>
        </is>
      </c>
      <c r="E2470" t="inlineStr">
        <is>
          <t>https://www.getapp.com/all-software/a/xebrio/</t>
        </is>
      </c>
      <c r="F2470" t="inlineStr">
        <is>
          <t>Xebrio is a cloud-based project management software designed to help businesses manage the entire project development process from initial requirement analysis to final release via a unified portal. The platform enables organizations to establish custom workflows to view, track, and handle approvals with internal and external stakeholders.Read more about Xebrio</t>
        </is>
      </c>
    </row>
    <row r="2471">
      <c r="A2471" t="inlineStr">
        <is>
          <t>Project Management &amp; Planning</t>
        </is>
      </c>
      <c r="B2471" t="inlineStr">
        <is>
          <t>Requirements Management</t>
        </is>
      </c>
      <c r="C2471" t="inlineStr">
        <is>
          <t>https://www.getapp.com/project-management-planning-software/requirements-management/os/web-based</t>
        </is>
      </c>
      <c r="D2471" t="inlineStr">
        <is>
          <t>Agile Requirements Designer</t>
        </is>
      </c>
      <c r="E2471" t="inlineStr">
        <is>
          <t>https://www.getapp.com/project-management-planning-software/a/agile-designer/</t>
        </is>
      </c>
      <c r="F2471" t="inlineStr">
        <is>
          <t>Agile Requirements Designer is a software development tool that helps teams manage requirements, collaborate with stakeholders, and automate testing. It manages requirements in a visual environment that enables team members to streamline collaboration across projects and ensure all members are on the same page.Read more about Agile Requirements Designer</t>
        </is>
      </c>
    </row>
    <row r="2472">
      <c r="A2472" t="inlineStr">
        <is>
          <t>Project Management &amp; Planning</t>
        </is>
      </c>
      <c r="B2472" t="inlineStr">
        <is>
          <t>Requirements Management</t>
        </is>
      </c>
      <c r="C2472" t="inlineStr">
        <is>
          <t>https://www.getapp.com/project-management-planning-software/requirements-management/os/web-based</t>
        </is>
      </c>
      <c r="D2472" t="inlineStr">
        <is>
          <t>Polarion REQUIREMENTS</t>
        </is>
      </c>
      <c r="E2472" t="inlineStr">
        <is>
          <t>https://www.getapp.com/project-management-planning-software/a/polarion-requirements/</t>
        </is>
      </c>
      <c r="F2472" t="inlineStr">
        <is>
          <t>Polarion REQUIREMENTS has a robust, secure, efficient toolset to help succeed in challenging times and secures collaboration in a familiar work environment. Plan, orchestrate, and track requirements for complex systems across multiple project lifecycles with a reduced licence of Polarion ALM.Read more about Polarion REQUIREMENTS</t>
        </is>
      </c>
    </row>
    <row r="2473">
      <c r="A2473" t="inlineStr">
        <is>
          <t>Project Management &amp; Planning</t>
        </is>
      </c>
      <c r="B2473" t="inlineStr">
        <is>
          <t>Requirements Management</t>
        </is>
      </c>
      <c r="C2473" t="inlineStr">
        <is>
          <t>https://www.getapp.com/project-management-planning-software/requirements-management/os/web-based</t>
        </is>
      </c>
      <c r="D2473" t="inlineStr">
        <is>
          <t>Gigsheets</t>
        </is>
      </c>
      <c r="E2473" t="inlineStr">
        <is>
          <t>https://www.getapp.com/project-management-planning-software/a/gigsheets/</t>
        </is>
      </c>
      <c r="F2473" t="inlineStr">
        <is>
          <t>Gigsheets is the only agile project management tool that is focused on freeing up the users to do what they do best instead wasting time managing a tool that is supposed to help them.We have full KanBan and SCRUM as well as time tracking build into the base product so need to add on or power up.Read more about Gigsheets</t>
        </is>
      </c>
    </row>
    <row r="2474">
      <c r="A2474" t="inlineStr">
        <is>
          <t>Project Management &amp; Planning</t>
        </is>
      </c>
      <c r="B2474" t="inlineStr">
        <is>
          <t>Requirements Management</t>
        </is>
      </c>
      <c r="C2474" t="inlineStr">
        <is>
          <t>https://www.getapp.com/project-management-planning-software/requirements-management/os/web-based</t>
        </is>
      </c>
      <c r="D2474" t="inlineStr">
        <is>
          <t>Dokuly</t>
        </is>
      </c>
      <c r="E2474" t="inlineStr">
        <is>
          <t>https://www.getapp.com/it-management-software/a/dokuly/</t>
        </is>
      </c>
      <c r="F2474" t="inlineStr">
        <is>
          <t>Dokuly is a cloud-based product data and lifecycle management tool that helps teams to manage product data effortlessly, and keep track of document versions with ease. Designed to streamline workflow from conception to completion, the platform helps users log hours, manage projects, and generate reports for billing purposes.Read more about Dokuly</t>
        </is>
      </c>
    </row>
    <row r="2475">
      <c r="A2475" t="inlineStr">
        <is>
          <t>Project Management &amp; Planning</t>
        </is>
      </c>
      <c r="B2475" t="inlineStr">
        <is>
          <t>Requirements Management</t>
        </is>
      </c>
      <c r="C2475" t="inlineStr">
        <is>
          <t>https://www.getapp.com/project-management-planning-software/requirements-management/os/web-based</t>
        </is>
      </c>
      <c r="D2475" t="inlineStr">
        <is>
          <t>CTAIMALEGAL</t>
        </is>
      </c>
      <c r="E2475" t="inlineStr">
        <is>
          <t>https://www.getapp.com/project-management-planning-software/a/ctaimalegal/</t>
        </is>
      </c>
      <c r="F2475" t="inlineStr">
        <is>
          <t>CTAIMALEGAL is a digital platform to help you monitor compliance with the legal requirements applicable to your business.Read more about CTAIMALEGAL</t>
        </is>
      </c>
    </row>
    <row r="2476">
      <c r="A2476" t="inlineStr">
        <is>
          <t>Project Management &amp; Planning</t>
        </is>
      </c>
      <c r="B2476" t="inlineStr">
        <is>
          <t>Requirements Management</t>
        </is>
      </c>
      <c r="C2476" t="inlineStr">
        <is>
          <t>https://www.getapp.com/project-management-planning-software/requirements-management/os/web-based</t>
        </is>
      </c>
      <c r="D2476" t="inlineStr">
        <is>
          <t>Valispace</t>
        </is>
      </c>
      <c r="E2476" t="inlineStr">
        <is>
          <t>https://www.getapp.com/project-management-planning-software/a/valispace/</t>
        </is>
      </c>
      <c r="F2476" t="inlineStr">
        <is>
          <t>Valispace is trusted by companies across all sizes, helping fast-moving organizations to develop better products in automotive, aerospace, industrial tech, robotics, energy, and many more sectors.Read more about Valispace</t>
        </is>
      </c>
    </row>
    <row r="2477">
      <c r="A2477" t="inlineStr">
        <is>
          <t>Project Management &amp; Planning</t>
        </is>
      </c>
      <c r="B2477" t="inlineStr">
        <is>
          <t>Requirements Management</t>
        </is>
      </c>
      <c r="C2477" t="inlineStr">
        <is>
          <t>https://www.getapp.com/project-management-planning-software/requirements-management/os/web-based</t>
        </is>
      </c>
      <c r="D2477" t="inlineStr">
        <is>
          <t>iWarranty</t>
        </is>
      </c>
      <c r="E2477" t="inlineStr">
        <is>
          <t>https://www.getapp.com/project-management-planning-software/a/iwarranty-1/</t>
        </is>
      </c>
      <c r="F2477" t="inlineStr">
        <is>
          <t>iWarranty is next-generation software, powered by AI and machine learning, designed to simplify warranty management. It offers solutions such as digital warranty registration, claims management, sustainable CRM, and more for manufacturers and retailers. The platform aims to help businesses improve efficiency, generate more revenue, reduce costs, and embrace sustainability.Read more about iWarranty</t>
        </is>
      </c>
    </row>
    <row r="2478">
      <c r="A2478" t="inlineStr">
        <is>
          <t>Project Management &amp; Planning</t>
        </is>
      </c>
      <c r="B2478" t="inlineStr">
        <is>
          <t>Requirements Management</t>
        </is>
      </c>
      <c r="C2478" t="inlineStr">
        <is>
          <t>https://www.getapp.com/project-management-planning-software/requirements-management/os/web-based</t>
        </is>
      </c>
      <c r="D2478" t="inlineStr">
        <is>
          <t>DocSheets</t>
        </is>
      </c>
      <c r="E2478" t="inlineStr">
        <is>
          <t>https://www.getapp.com/project-management-planning-software/a/doc-sheets/</t>
        </is>
      </c>
      <c r="F2478" t="inlineStr">
        <is>
          <t>Doc Sheets is a requirements management software designed to help businesses capture, manage, and share project artifacts, requirements, tasks, and bugs. Administrators can define parent-child relationships, custom attributes, and formula columns.Read more about DocSheets</t>
        </is>
      </c>
    </row>
    <row r="2479">
      <c r="A2479" t="inlineStr">
        <is>
          <t>Project Management &amp; Planning</t>
        </is>
      </c>
      <c r="B2479" t="inlineStr">
        <is>
          <t>Requirements Management</t>
        </is>
      </c>
      <c r="C2479" t="inlineStr">
        <is>
          <t>https://www.getapp.com/project-management-planning-software/requirements-management/os/web-based</t>
        </is>
      </c>
      <c r="D2479" t="inlineStr">
        <is>
          <t>TestCenter</t>
        </is>
      </c>
      <c r="E2479" t="inlineStr">
        <is>
          <t>https://www.getapp.com/project-management-planning-software/a/testcenter/</t>
        </is>
      </c>
      <c r="F2479" t="inlineStr">
        <is>
          <t>TestCenter is a cloud-based requirements management solution which helps businesses manage processes for test resourcing through execution and results analysis. The TestCenter platform lets users record all details related to testing projects, helping to improve pipeline transparency.Read more about TestCenter</t>
        </is>
      </c>
    </row>
    <row r="2480">
      <c r="A2480" t="inlineStr">
        <is>
          <t>Project Management &amp; Planning</t>
        </is>
      </c>
      <c r="B2480" t="inlineStr">
        <is>
          <t>Requirements Management</t>
        </is>
      </c>
      <c r="C2480" t="inlineStr">
        <is>
          <t>https://www.getapp.com/project-management-planning-software/requirements-management/os/web-based</t>
        </is>
      </c>
      <c r="D2480" t="inlineStr">
        <is>
          <t>Cognition Cockpit</t>
        </is>
      </c>
      <c r="E2480" t="inlineStr">
        <is>
          <t>https://www.getapp.com/finance-accounting-software/a/cognition-cockpit/</t>
        </is>
      </c>
      <c r="F2480" t="inlineStr">
        <is>
          <t>Cognition Cockpit is a cloud-based requirements management software that helps medical device development and pharmaceutical organizations review, manage, and structure data for audits or regulatory submissions.Read more about Cognition Cockpit</t>
        </is>
      </c>
    </row>
    <row r="2481">
      <c r="A2481" t="inlineStr">
        <is>
          <t>Project Management &amp; Planning</t>
        </is>
      </c>
      <c r="B2481" t="inlineStr">
        <is>
          <t>Requirements Management</t>
        </is>
      </c>
      <c r="C2481" t="inlineStr">
        <is>
          <t>https://www.getapp.com/project-management-planning-software/requirements-management/os/web-based</t>
        </is>
      </c>
      <c r="D2481" t="inlineStr">
        <is>
          <t>ScopeMaster</t>
        </is>
      </c>
      <c r="E2481" t="inlineStr">
        <is>
          <t>https://www.getapp.com/project-management-planning-software/a/scopemaster/</t>
        </is>
      </c>
      <c r="F2481" t="inlineStr">
        <is>
          <t>Solve the problem of poor software requirements with the award-winning ScopeMaster - the ultimate in shift left testing.Read more about ScopeMaster</t>
        </is>
      </c>
    </row>
    <row r="2482">
      <c r="A2482" t="inlineStr">
        <is>
          <t>Project Management &amp; Planning</t>
        </is>
      </c>
      <c r="B2482" t="inlineStr">
        <is>
          <t>Requirements Management</t>
        </is>
      </c>
      <c r="C2482" t="inlineStr">
        <is>
          <t>https://www.getapp.com/project-management-planning-software/requirements-management/os/web-based</t>
        </is>
      </c>
      <c r="D2482" t="inlineStr">
        <is>
          <t>OpenText Dimensions RM</t>
        </is>
      </c>
      <c r="E2482" t="inlineStr">
        <is>
          <t>https://www.getapp.com/operations-management-software/a/dimensions-rm/</t>
        </is>
      </c>
      <c r="F2482" t="inlineStr">
        <is>
          <t>Dimensions RM is a cloud-based requirements management solution that enables modern systems and software development efficiency. Its capabilities provide visibility with wizard-driven reporting, a graphical workflow editor, and role-based dashboards. Dimensions RM helps organizations by providing a centralized repository for requirements to improve the lack of visibility and control across different teams and tools, poor collaboration between different teams involved, and traceability gaps.Read more about OpenText Dimensions RM</t>
        </is>
      </c>
    </row>
    <row r="2483">
      <c r="A2483" t="inlineStr">
        <is>
          <t>Project Management &amp; Planning</t>
        </is>
      </c>
      <c r="B2483" t="inlineStr">
        <is>
          <t>Requirements Management</t>
        </is>
      </c>
      <c r="C2483" t="inlineStr">
        <is>
          <t>https://www.getapp.com/project-management-planning-software/requirements-management/os/web-based</t>
        </is>
      </c>
      <c r="D2483" t="inlineStr">
        <is>
          <t>Reqchoir</t>
        </is>
      </c>
      <c r="E2483" t="inlineStr">
        <is>
          <t>https://www.getapp.com/project-management-planning-software/a/reqchoir/</t>
        </is>
      </c>
      <c r="F2483" t="inlineStr">
        <is>
          <t>Reqchoir enables organizations to centralize and organize in-house process flows to help optimize communication and drive productivity. Key attributes include change management, status tracking, prioritization, stakeholder-defined support, collaboration, reporting functions, and task management.Read more about Reqchoir</t>
        </is>
      </c>
    </row>
    <row r="2484">
      <c r="A2484" t="inlineStr">
        <is>
          <t>Project Management &amp; Planning</t>
        </is>
      </c>
      <c r="B2484" t="inlineStr">
        <is>
          <t>Requirements Management</t>
        </is>
      </c>
      <c r="C2484" t="inlineStr">
        <is>
          <t>https://www.getapp.com/project-management-planning-software/requirements-management/os/web-based</t>
        </is>
      </c>
      <c r="D2484" t="inlineStr">
        <is>
          <t>meddevo</t>
        </is>
      </c>
      <c r="E2484" t="inlineStr">
        <is>
          <t>https://www.getapp.com/operations-management-software/a/meddevo/</t>
        </is>
      </c>
      <c r="F2484" t="inlineStr">
        <is>
          <t>meddevo is a cloud-based quality management solution that helps healthcare organizations automate, streamline, and simplify their technical documentation and compliance processes.Read more about meddevo</t>
        </is>
      </c>
    </row>
    <row r="2485">
      <c r="A2485" t="inlineStr">
        <is>
          <t>Project Management &amp; Planning</t>
        </is>
      </c>
      <c r="B2485" t="inlineStr">
        <is>
          <t>Requirements Management</t>
        </is>
      </c>
      <c r="C2485" t="inlineStr">
        <is>
          <t>https://www.getapp.com/project-management-planning-software/requirements-management/os/web-based</t>
        </is>
      </c>
      <c r="D2485" t="inlineStr">
        <is>
          <t>TestEnsure</t>
        </is>
      </c>
      <c r="E2485" t="inlineStr">
        <is>
          <t>https://www.getapp.com/it-management-software/a/testensure/</t>
        </is>
      </c>
      <c r="F2485" t="inlineStr">
        <is>
          <t>TestEnsure stands as a low-code, open-source, and scalable test automation solution. Seamlessly integrated with Selenium, Appium, and other essential tools, it enables effortless implementation of cross-browser testing, API testing, database testing, and beyond.Read more about TestEnsure</t>
        </is>
      </c>
    </row>
    <row r="2486">
      <c r="A2486" t="inlineStr">
        <is>
          <t>Project Management &amp; Planning</t>
        </is>
      </c>
      <c r="B2486" t="inlineStr">
        <is>
          <t>Requirements Management</t>
        </is>
      </c>
      <c r="C2486" t="inlineStr">
        <is>
          <t>https://www.getapp.com/project-management-planning-software/requirements-management/os/web-based</t>
        </is>
      </c>
      <c r="D2486" t="inlineStr">
        <is>
          <t>Productfolio</t>
        </is>
      </c>
      <c r="E2486" t="inlineStr">
        <is>
          <t>https://www.getapp.com/project-management-planning-software/a/productfolio/</t>
        </is>
      </c>
      <c r="F2486" t="inlineStr">
        <is>
          <t>Productfolio provides full product lifecycle management tools from Strategy definition to ideation (ideas intake, feedback), candidate prioritization (scoring, ranking), roadmapping, product briefs, requirements and release planning.Read more about Productfolio</t>
        </is>
      </c>
    </row>
    <row r="2487">
      <c r="A2487" t="inlineStr">
        <is>
          <t>Project Management &amp; Planning</t>
        </is>
      </c>
      <c r="B2487" t="inlineStr">
        <is>
          <t>Requirements Management</t>
        </is>
      </c>
      <c r="C2487" t="inlineStr">
        <is>
          <t>https://www.getapp.com/project-management-planning-software/requirements-management/os/web-based</t>
        </is>
      </c>
      <c r="D2487" t="inlineStr">
        <is>
          <t>Pearls</t>
        </is>
      </c>
      <c r="E2487" t="inlineStr">
        <is>
          <t>https://www.getapp.com/project-management-planning-software/a/pearls/</t>
        </is>
      </c>
      <c r="F2487" t="inlineStr">
        <is>
          <t>PEARLS provides an easy and efficient way to write and manage enterprise requirements, write unlimited use cases, and generate documentation.Read more about Pearls</t>
        </is>
      </c>
    </row>
    <row r="2488">
      <c r="A2488" t="inlineStr">
        <is>
          <t>Project Management &amp; Planning</t>
        </is>
      </c>
      <c r="B2488" t="inlineStr">
        <is>
          <t>Requirements Management</t>
        </is>
      </c>
      <c r="C2488" t="inlineStr">
        <is>
          <t>https://www.getapp.com/project-management-planning-software/requirements-management/os/web-based</t>
        </is>
      </c>
      <c r="D2488" t="inlineStr">
        <is>
          <t>Kovair ALM</t>
        </is>
      </c>
      <c r="E2488" t="inlineStr">
        <is>
          <t>https://www.getapp.com/project-management-planning-software/a/kovair-alm/</t>
        </is>
      </c>
      <c r="F2488" t="inlineStr">
        <is>
          <t>Kovair ALM offers end-to-end application lifecycle management that boosts visibility, traceability, and customer satisfaction.Read more about Kovair ALM</t>
        </is>
      </c>
    </row>
    <row r="2489">
      <c r="A2489" t="inlineStr">
        <is>
          <t>Project Management &amp; Planning</t>
        </is>
      </c>
      <c r="B2489" t="inlineStr">
        <is>
          <t>Requirements Management</t>
        </is>
      </c>
      <c r="C2489" t="inlineStr">
        <is>
          <t>https://www.getapp.com/project-management-planning-software/requirements-management/os/web-based</t>
        </is>
      </c>
      <c r="D2489" t="inlineStr">
        <is>
          <t>DevSpec</t>
        </is>
      </c>
      <c r="E2489" t="inlineStr">
        <is>
          <t>https://www.getapp.com/sales-software/a/devspec/</t>
        </is>
      </c>
      <c r="F2489" t="inlineStr">
        <is>
          <t>DevSpec is a collaborative requirements management solution for all stakeholders involved in editing and approving product requirements before developmentRead more about DevSpec</t>
        </is>
      </c>
    </row>
    <row r="2490">
      <c r="A2490" t="inlineStr">
        <is>
          <t>Project Management &amp; Planning</t>
        </is>
      </c>
      <c r="B2490" t="inlineStr">
        <is>
          <t>Requirements Management</t>
        </is>
      </c>
      <c r="C2490" t="inlineStr">
        <is>
          <t>https://www.getapp.com/project-management-planning-software/requirements-management/os/web-based</t>
        </is>
      </c>
      <c r="D2490" t="inlineStr">
        <is>
          <t>NewSysRS</t>
        </is>
      </c>
      <c r="E2490" t="inlineStr">
        <is>
          <t>https://www.getapp.com/project-management-planning-software/a/newsysrs/</t>
        </is>
      </c>
      <c r="F2490" t="inlineStr">
        <is>
          <t>NewSysRS help businesses create and manage custom workflows, tasks, and other attributes to streamline operations across projects. Users can define various project requirements using custom columns, cards, swimlanes, databases, and relationships among elements to display data and track jobs.Read more about NewSysRS</t>
        </is>
      </c>
    </row>
    <row r="2491">
      <c r="A2491" t="inlineStr">
        <is>
          <t>Project Management &amp; Planning</t>
        </is>
      </c>
      <c r="B2491" t="inlineStr">
        <is>
          <t>Requirements Management</t>
        </is>
      </c>
      <c r="C2491" t="inlineStr">
        <is>
          <t>https://www.getapp.com/project-management-planning-software/requirements-management/os/web-based</t>
        </is>
      </c>
      <c r="D2491" t="inlineStr">
        <is>
          <t>QVscribe</t>
        </is>
      </c>
      <c r="E2491" t="inlineStr">
        <is>
          <t>https://www.getapp.com/finance-accounting-software/a/qvscribe/</t>
        </is>
      </c>
      <c r="F2491" t="inlineStr">
        <is>
          <t>QVscribe, our requirements analysis software, allows for the rapid development of products by improving the clarity and consistency of requirements. It provides authors, reviewers, and readers insights to improve their requirements exactly when they need it.Read more about QVscribe</t>
        </is>
      </c>
    </row>
    <row r="2492">
      <c r="A2492" t="inlineStr">
        <is>
          <t>Project Management &amp; Planning</t>
        </is>
      </c>
      <c r="B2492" t="inlineStr">
        <is>
          <t>Requirements Management</t>
        </is>
      </c>
      <c r="C2492" t="inlineStr">
        <is>
          <t>https://www.getapp.com/project-management-planning-software/requirements-management/os/web-based</t>
        </is>
      </c>
      <c r="D2492" t="inlineStr">
        <is>
          <t>Reqode</t>
        </is>
      </c>
      <c r="E2492" t="inlineStr">
        <is>
          <t>https://www.getapp.com/project-management-planning-software/a/reqode/</t>
        </is>
      </c>
      <c r="F2492" t="inlineStr">
        <is>
          <t>Reqode is a requirements management system designed for AI-assisted software development. The platform serves as a structured knowledge repository where requirements and specifications form an organized model of the product, accompanied by test documentation and traceability links to tasks, tests, and source code.Read more about Reqode</t>
        </is>
      </c>
    </row>
    <row r="2493">
      <c r="A2493" t="inlineStr">
        <is>
          <t>Project Management &amp; Planning</t>
        </is>
      </c>
      <c r="B2493" t="inlineStr">
        <is>
          <t>Requirements Management</t>
        </is>
      </c>
      <c r="C2493" t="inlineStr">
        <is>
          <t>https://www.getapp.com/project-management-planning-software/requirements-management/os/web-based</t>
        </is>
      </c>
      <c r="D2493" t="inlineStr">
        <is>
          <t>Reqi</t>
        </is>
      </c>
      <c r="E2493" t="inlineStr">
        <is>
          <t>https://www.getapp.com/project-management-planning-software/a/reqi/</t>
        </is>
      </c>
      <c r="F2493" t="inlineStr">
        <is>
          <t>Reqi is a cloud-based requirements management platform that helps system engineers, project teams, and asset owners track compliance and visualize data. Teams can collaborate seamlessly with shared editing, comments, and integrations with various third-party project management platforms.Read more about Reqi</t>
        </is>
      </c>
    </row>
    <row r="2494">
      <c r="A2494" t="inlineStr">
        <is>
          <t>Project Management &amp; Planning</t>
        </is>
      </c>
      <c r="B2494" t="inlineStr">
        <is>
          <t>Requirements Management</t>
        </is>
      </c>
      <c r="C2494" t="inlineStr">
        <is>
          <t>https://www.getapp.com/project-management-planning-software/requirements-management/os/web-based</t>
        </is>
      </c>
      <c r="D2494" t="inlineStr">
        <is>
          <t>Userdoc</t>
        </is>
      </c>
      <c r="E2494" t="inlineStr">
        <is>
          <t>https://www.getapp.com/project-management-planning-software/a/userdoc/</t>
        </is>
      </c>
      <c r="F2494" t="inlineStr">
        <is>
          <t>Userdoc is a modern requirements management tool with features you‘ll love. Save hours with AI assistance, and invite your team and clients to collaborate.User stories, personas, and journeys done right.Read more about Userdoc</t>
        </is>
      </c>
    </row>
    <row r="2495">
      <c r="A2495" t="inlineStr">
        <is>
          <t>Project Management &amp; Planning</t>
        </is>
      </c>
      <c r="B2495" t="inlineStr">
        <is>
          <t>Scrum</t>
        </is>
      </c>
      <c r="C2495" t="inlineStr">
        <is>
          <t>https://www.getapp.com/project-management-planning-software/scrum/os/web-based</t>
        </is>
      </c>
      <c r="D2495" t="inlineStr">
        <is>
          <t>Bitrix24</t>
        </is>
      </c>
      <c r="E2495" t="inlineStr">
        <is>
          <t>https://www.capterra.com/ppc/clicks/collect/GA/directory/d4f9fc76-9ea5-40e1-99c4-a6d200b2e0b3/destination?country=ID&amp;language=en&amp;specificLocation=serp_oses&amp;sessionStartPage=&amp;categoryId=b80938b3-5f2c-477d-9e61-80794ca93a66&amp;listingPosition=1&amp;gaClientId=R0ExLjEuMzMyODk5NTguMTc1NjYxMjMy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60b90d7-2ac6-4cf6-9bfa-b79ec55a330a</t>
        </is>
      </c>
      <c r="F2495" t="inlineStr">
        <is>
          <t>Bitrix24 is a free cloud and open source collaboration platform providing CRM, document management, tasking, time management, and project management tools. Over 12 million companies rely on Bitrix24 in 186 countries.Read more about Bitrix24</t>
        </is>
      </c>
    </row>
    <row r="2496">
      <c r="A2496" t="inlineStr">
        <is>
          <t>Project Management &amp; Planning</t>
        </is>
      </c>
      <c r="B2496" t="inlineStr">
        <is>
          <t>Scrum</t>
        </is>
      </c>
      <c r="C2496" t="inlineStr">
        <is>
          <t>https://www.getapp.com/project-management-planning-software/scrum/os/web-based</t>
        </is>
      </c>
      <c r="D2496" t="inlineStr">
        <is>
          <t>Zoho Sprints</t>
        </is>
      </c>
      <c r="E2496" t="inlineStr">
        <is>
          <t>https://www.capterra.com/ppc/clicks/collect/GA/directory/7a379590-0547-4c95-9337-a82d00754e08/destination?country=ID&amp;language=en&amp;specificLocation=serp_oses&amp;sessionStartPage=&amp;categoryId=b80938b3-5f2c-477d-9e61-80794ca93a66&amp;listingPosition=2&amp;gaClientId=R0ExLjEuMzMyODk5NTguMTc1NjYxMjMy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a1fbd12-4c46-4169-9f4d-178dcea9006f</t>
        </is>
      </c>
      <c r="F2496" t="inlineStr">
        <is>
          <t>Zoho Sprints is a collaborative, agile project planning &amp; tracking solution for agile teams, with scrum, agile reports, &amp; native mobile apps for iOS and AndroidRead more about Zoho Sprints</t>
        </is>
      </c>
    </row>
    <row r="2497">
      <c r="A2497" t="inlineStr">
        <is>
          <t>Project Management &amp; Planning</t>
        </is>
      </c>
      <c r="B2497" t="inlineStr">
        <is>
          <t>Scrum</t>
        </is>
      </c>
      <c r="C2497" t="inlineStr">
        <is>
          <t>https://www.getapp.com/project-management-planning-software/scrum/os/web-based</t>
        </is>
      </c>
      <c r="D2497" t="inlineStr">
        <is>
          <t>Flying Donut</t>
        </is>
      </c>
      <c r="E2497" t="inlineStr">
        <is>
          <t>https://www.capterra.com/ppc/clicks/collect/GA/directory/73134e26-16cb-4e9b-bd12-b85c70e34bcb/destination?country=ID&amp;language=en&amp;specificLocation=serp_oses&amp;sessionStartPage=&amp;categoryId=b80938b3-5f2c-477d-9e61-80794ca93a66&amp;listingPosition=3&amp;gaClientId=R0ExLjEuMzMyODk5NTguMTc1NjYxMjMy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e5ab8b3-7e14-434d-9cba-e69be17aa98e</t>
        </is>
      </c>
      <c r="F2497" t="inlineStr">
        <is>
          <t>Flying Donut is a powerful, simple, effective, collaborative online Scrum and Kanban software for public and private projects.Read more about Flying Donut</t>
        </is>
      </c>
    </row>
    <row r="2498">
      <c r="A2498" t="inlineStr">
        <is>
          <t>Project Management &amp; Planning</t>
        </is>
      </c>
      <c r="B2498" t="inlineStr">
        <is>
          <t>Scrum</t>
        </is>
      </c>
      <c r="C2498" t="inlineStr">
        <is>
          <t>https://www.getapp.com/project-management-planning-software/scrum/os/web-based</t>
        </is>
      </c>
      <c r="D2498" t="inlineStr">
        <is>
          <t>Agile Task Board</t>
        </is>
      </c>
      <c r="E2498" t="inlineStr">
        <is>
          <t>https://www.capterra.com/ppc/clicks/collect/GA/directory/50119ffd-c7a5-4156-8804-38a37acf90d8/destination?country=ID&amp;language=en&amp;specificLocation=serp_oses&amp;sessionStartPage=&amp;categoryId=b80938b3-5f2c-477d-9e61-80794ca93a66&amp;listingPosition=4&amp;gaClientId=R0ExLjEuMzMyODk5NTguMTc1NjYxMjMy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46e8da1-59da-4ab1-817a-1ec2ef733281</t>
        </is>
      </c>
      <c r="F2498" t="inlineStr">
        <is>
          <t>Agile Task Board is a cloud-based project management solution designed to help businesses of all sizes streamline processes related to managing teams as well as tasks. The platform enables managers to track active jobs, update information and share status with participants across the organization.Read more about Agile Task Board</t>
        </is>
      </c>
    </row>
    <row r="2499">
      <c r="A2499" t="inlineStr">
        <is>
          <t>Project Management &amp; Planning</t>
        </is>
      </c>
      <c r="B2499" t="inlineStr">
        <is>
          <t>Scrum</t>
        </is>
      </c>
      <c r="C2499" t="inlineStr">
        <is>
          <t>https://www.getapp.com/project-management-planning-software/scrum/os/web-based</t>
        </is>
      </c>
      <c r="D2499" t="inlineStr">
        <is>
          <t>Trello</t>
        </is>
      </c>
      <c r="E2499" t="inlineStr">
        <is>
          <t>https://www.getapp.com/project-management-planning-software/a/trello/</t>
        </is>
      </c>
      <c r="F2499"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2500">
      <c r="A2500" t="inlineStr">
        <is>
          <t>Project Management &amp; Planning</t>
        </is>
      </c>
      <c r="B2500" t="inlineStr">
        <is>
          <t>Scrum</t>
        </is>
      </c>
      <c r="C2500" t="inlineStr">
        <is>
          <t>https://www.getapp.com/project-management-planning-software/scrum/os/web-based</t>
        </is>
      </c>
      <c r="D2500" t="inlineStr">
        <is>
          <t>Jira</t>
        </is>
      </c>
      <c r="E2500" t="inlineStr">
        <is>
          <t>https://www.getapp.com/project-management-planning-software/a/jira/</t>
        </is>
      </c>
      <c r="F2500" t="inlineStr">
        <is>
          <t>Jira is project management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2501">
      <c r="A2501" t="inlineStr">
        <is>
          <t>Project Management &amp; Planning</t>
        </is>
      </c>
      <c r="B2501" t="inlineStr">
        <is>
          <t>Scrum</t>
        </is>
      </c>
      <c r="C2501" t="inlineStr">
        <is>
          <t>https://www.getapp.com/project-management-planning-software/scrum/os/web-based</t>
        </is>
      </c>
      <c r="D2501" t="inlineStr">
        <is>
          <t>ClickUp</t>
        </is>
      </c>
      <c r="E2501" t="inlineStr">
        <is>
          <t>https://www.getapp.com/project-management-planning-software/a/clickup/</t>
        </is>
      </c>
      <c r="F2501" t="inlineStr">
        <is>
          <t>Add scrum points to your tasks and sprint towards your agile goals in ClickUp! With ClickUp's reporting, Box View, Portfolios, and calculation features, you'll even be able to track the completion of points and determine your Workplace's velocity.Read more about ClickUp</t>
        </is>
      </c>
    </row>
    <row r="2502">
      <c r="A2502" t="inlineStr">
        <is>
          <t>Project Management &amp; Planning</t>
        </is>
      </c>
      <c r="B2502" t="inlineStr">
        <is>
          <t>Scrum</t>
        </is>
      </c>
      <c r="C2502" t="inlineStr">
        <is>
          <t>https://www.getapp.com/project-management-planning-software/scrum/os/web-based</t>
        </is>
      </c>
      <c r="D2502" t="inlineStr">
        <is>
          <t>Smartsheet</t>
        </is>
      </c>
      <c r="E2502" t="inlineStr">
        <is>
          <t>https://www.getapp.com/project-management-planning-software/a/smartsheet/</t>
        </is>
      </c>
      <c r="F2502"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2503">
      <c r="A2503" t="inlineStr">
        <is>
          <t>Project Management &amp; Planning</t>
        </is>
      </c>
      <c r="B2503" t="inlineStr">
        <is>
          <t>Scrum</t>
        </is>
      </c>
      <c r="C2503" t="inlineStr">
        <is>
          <t>https://www.getapp.com/project-management-planning-software/scrum/os/web-based</t>
        </is>
      </c>
      <c r="D2503" t="inlineStr">
        <is>
          <t>Miro</t>
        </is>
      </c>
      <c r="E2503" t="inlineStr">
        <is>
          <t>https://www.getapp.com/collaboration-software/a/miro/</t>
        </is>
      </c>
      <c r="F2503" t="inlineStr">
        <is>
          <t>Miro is #1 collaborative whiteboard platform trusted by over 13M users worldwide. Supercharge your Agile process with remote standups, sprint plannings, and retrospectives. Put your ideas into action with Kanban boards, 60+ integrations and 250+ pre-built templates to get you started.Read more about Miro</t>
        </is>
      </c>
    </row>
    <row r="2504">
      <c r="A2504" t="inlineStr">
        <is>
          <t>Project Management &amp; Planning</t>
        </is>
      </c>
      <c r="B2504" t="inlineStr">
        <is>
          <t>Scrum</t>
        </is>
      </c>
      <c r="C2504" t="inlineStr">
        <is>
          <t>https://www.getapp.com/project-management-planning-software/scrum/os/web-based</t>
        </is>
      </c>
      <c r="D2504" t="inlineStr">
        <is>
          <t>Wrike</t>
        </is>
      </c>
      <c r="E2504" t="inlineStr">
        <is>
          <t>https://www.getapp.com/project-management-planning-software/a/wrike/</t>
        </is>
      </c>
      <c r="F2504" t="inlineStr">
        <is>
          <t>Wrike is a Scrum work management software used by 20,000+ companies. Scrum features include Agile templates, Kanban boards, Gantt charts, time tracking, custom request forms with auto-assignment, performance reports, resource management, shared workflows, 400+ integrations, and visual proofing.Read more about Wrike</t>
        </is>
      </c>
    </row>
    <row r="2505">
      <c r="A2505" t="inlineStr">
        <is>
          <t>Project Management &amp; Planning</t>
        </is>
      </c>
      <c r="B2505" t="inlineStr">
        <is>
          <t>Scrum</t>
        </is>
      </c>
      <c r="C2505" t="inlineStr">
        <is>
          <t>https://www.getapp.com/project-management-planning-software/scrum/os/web-based</t>
        </is>
      </c>
      <c r="D2505" t="inlineStr">
        <is>
          <t>Figma</t>
        </is>
      </c>
      <c r="E2505" t="inlineStr">
        <is>
          <t>https://www.getapp.com/development-tools-software/a/figma/</t>
        </is>
      </c>
      <c r="F2505"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2506">
      <c r="A2506" t="inlineStr">
        <is>
          <t>Project Management &amp; Planning</t>
        </is>
      </c>
      <c r="B2506" t="inlineStr">
        <is>
          <t>Scrum</t>
        </is>
      </c>
      <c r="C2506" t="inlineStr">
        <is>
          <t>https://www.getapp.com/project-management-planning-software/scrum/os/web-based</t>
        </is>
      </c>
      <c r="D2506" t="inlineStr">
        <is>
          <t>Adobe Workfront</t>
        </is>
      </c>
      <c r="E2506" t="inlineStr">
        <is>
          <t>https://www.getapp.com/project-management-planning-software/a/adobe-workfront/</t>
        </is>
      </c>
      <c r="F2506" t="inlineStr">
        <is>
          <t>Plan, execute, and deliver great work with a single source of project truth across the enterprise. Adobe Workfront helps you prioritize work, quickly identify bottlenecks, automate processes, and deliver the right outcomes. It serves leaders and team in organizations of all sizes in all industries.Read more about Adobe Workfront</t>
        </is>
      </c>
    </row>
    <row r="2507">
      <c r="A2507" t="inlineStr">
        <is>
          <t>Project Management &amp; Planning</t>
        </is>
      </c>
      <c r="B2507" t="inlineStr">
        <is>
          <t>Scrum</t>
        </is>
      </c>
      <c r="C2507" t="inlineStr">
        <is>
          <t>https://www.getapp.com/project-management-planning-software/scrum/os/web-based</t>
        </is>
      </c>
      <c r="D2507" t="inlineStr">
        <is>
          <t>Aha!</t>
        </is>
      </c>
      <c r="E2507" t="inlineStr">
        <is>
          <t>https://www.getapp.com/collaboration-software/a/aha/</t>
        </is>
      </c>
      <c r="F2507" t="inlineStr">
        <is>
          <t>Aha! Develop is the scrum tool that links strategy to delivery — for leaders who want to ensure product and engineering work well together. Connect to the roadmap, optimize workloads, and streamline delivery. More than 1 million product builders trust our software to build lovable products.Read more about Aha!</t>
        </is>
      </c>
    </row>
    <row r="2508">
      <c r="A2508" t="inlineStr">
        <is>
          <t>Project Management &amp; Planning</t>
        </is>
      </c>
      <c r="B2508" t="inlineStr">
        <is>
          <t>Scrum</t>
        </is>
      </c>
      <c r="C2508" t="inlineStr">
        <is>
          <t>https://www.getapp.com/project-management-planning-software/scrum/os/web-based</t>
        </is>
      </c>
      <c r="D2508" t="inlineStr">
        <is>
          <t>Flowlu</t>
        </is>
      </c>
      <c r="E2508" t="inlineStr">
        <is>
          <t>https://www.getapp.com/collaboration-software/a/flowlu/</t>
        </is>
      </c>
      <c r="F2508" t="inlineStr">
        <is>
          <t>Flowlu’s Scrum tools help Agile teams plan sprints, manage backlogs, and track progress with Kanban boards, burndown charts, and cycle time reports. Streamline collaboration, prioritize tasks, and deliver projects faster with an organized, iterative workflow.Read more about Flowlu</t>
        </is>
      </c>
    </row>
    <row r="2509">
      <c r="A2509" t="inlineStr">
        <is>
          <t>Project Management &amp; Planning</t>
        </is>
      </c>
      <c r="B2509" t="inlineStr">
        <is>
          <t>Scrum</t>
        </is>
      </c>
      <c r="C2509" t="inlineStr">
        <is>
          <t>https://www.getapp.com/project-management-planning-software/scrum/os/web-based</t>
        </is>
      </c>
      <c r="D2509" t="inlineStr">
        <is>
          <t>Targetprocess</t>
        </is>
      </c>
      <c r="E2509" t="inlineStr">
        <is>
          <t>https://www.getapp.com/project-management-planning-software/a/targetprocess/</t>
        </is>
      </c>
      <c r="F2509" t="inlineStr">
        <is>
          <t>Visual, flexible tool with full support for Scrum, Kanban or a custom approach. Gives visibility across teams, projects and the whole company.Read more about Targetprocess</t>
        </is>
      </c>
    </row>
    <row r="2510">
      <c r="A2510" t="inlineStr">
        <is>
          <t>Project Management &amp; Planning</t>
        </is>
      </c>
      <c r="B2510" t="inlineStr">
        <is>
          <t>Scrum</t>
        </is>
      </c>
      <c r="C2510" t="inlineStr">
        <is>
          <t>https://www.getapp.com/project-management-planning-software/scrum/os/web-based</t>
        </is>
      </c>
      <c r="D2510" t="inlineStr">
        <is>
          <t>Shortcut</t>
        </is>
      </c>
      <c r="E2510" t="inlineStr">
        <is>
          <t>https://www.getapp.com/project-management-planning-software/a/clubhouse/</t>
        </is>
      </c>
      <c r="F2510" t="inlineStr">
        <is>
          <t>Shortcut is a web-based project management platform built to meet the workflow needs of software development teams, allowing users to create stories to define project tasks, objectives and epics, while visualizing work with drag and drop Kanban boards, charting reports and automating via API accessRead more about Shortcut</t>
        </is>
      </c>
    </row>
    <row r="2511">
      <c r="A2511" t="inlineStr">
        <is>
          <t>Project Management &amp; Planning</t>
        </is>
      </c>
      <c r="B2511" t="inlineStr">
        <is>
          <t>Scrum</t>
        </is>
      </c>
      <c r="C2511" t="inlineStr">
        <is>
          <t>https://www.getapp.com/project-management-planning-software/scrum/os/web-based</t>
        </is>
      </c>
      <c r="D2511" t="inlineStr">
        <is>
          <t>Project.co</t>
        </is>
      </c>
      <c r="E2511" t="inlineStr">
        <is>
          <t>https://www.getapp.com/project-management-planning-software/a/project-co/</t>
        </is>
      </c>
      <c r="F2511"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2512">
      <c r="A2512" t="inlineStr">
        <is>
          <t>Project Management &amp; Planning</t>
        </is>
      </c>
      <c r="B2512" t="inlineStr">
        <is>
          <t>Scrum</t>
        </is>
      </c>
      <c r="C2512" t="inlineStr">
        <is>
          <t>https://www.getapp.com/project-management-planning-software/scrum/os/web-based</t>
        </is>
      </c>
      <c r="D2512" t="inlineStr">
        <is>
          <t>Scoro</t>
        </is>
      </c>
      <c r="E2512" t="inlineStr">
        <is>
          <t>https://www.getapp.com/project-management-planning-software/a/scoro/</t>
        </is>
      </c>
      <c r="F2512" t="inlineStr">
        <is>
          <t>Bring your sales, delivery, and finance teams together in a single SaaS platform. Keep all project-related info at everybody’s fingertips and promote visibility across the business. Save hours by eliminating the need for manual status updates and handover meetings.Read more about Scoro</t>
        </is>
      </c>
    </row>
    <row r="2513">
      <c r="A2513" t="inlineStr">
        <is>
          <t>Project Management &amp; Planning</t>
        </is>
      </c>
      <c r="B2513" t="inlineStr">
        <is>
          <t>Scrum</t>
        </is>
      </c>
      <c r="C2513" t="inlineStr">
        <is>
          <t>https://www.getapp.com/project-management-planning-software/scrum/os/web-based</t>
        </is>
      </c>
      <c r="D2513" t="inlineStr">
        <is>
          <t>ProWorkflow</t>
        </is>
      </c>
      <c r="E2513" t="inlineStr">
        <is>
          <t>https://www.getapp.com/project-management-planning-software/a/proworkflow-project-management-software/</t>
        </is>
      </c>
      <c r="F2513" t="inlineStr">
        <is>
          <t>Use ProWorkflow to track your tasks, billable hours and client communications, to create quotes and invoices, share files, manage client projects and more. Signup for a free trial today!Read more about ProWorkflow</t>
        </is>
      </c>
    </row>
    <row r="2514">
      <c r="A2514" t="inlineStr">
        <is>
          <t>Project Management &amp; Planning</t>
        </is>
      </c>
      <c r="B2514" t="inlineStr">
        <is>
          <t>Scrum</t>
        </is>
      </c>
      <c r="C2514" t="inlineStr">
        <is>
          <t>https://www.getapp.com/project-management-planning-software/scrum/os/web-based</t>
        </is>
      </c>
      <c r="D2514" t="inlineStr">
        <is>
          <t>GoodDay</t>
        </is>
      </c>
      <c r="E2514" t="inlineStr">
        <is>
          <t>https://www.getapp.com/project-management-planning-software/a/goodday/</t>
        </is>
      </c>
      <c r="F2514"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2515">
      <c r="A2515" t="inlineStr">
        <is>
          <t>Project Management &amp; Planning</t>
        </is>
      </c>
      <c r="B2515" t="inlineStr">
        <is>
          <t>Scrum</t>
        </is>
      </c>
      <c r="C2515" t="inlineStr">
        <is>
          <t>https://www.getapp.com/project-management-planning-software/scrum/os/web-based</t>
        </is>
      </c>
      <c r="D2515" t="inlineStr">
        <is>
          <t>Productboard</t>
        </is>
      </c>
      <c r="E2515" t="inlineStr">
        <is>
          <t>https://www.getapp.com/project-management-planning-software/a/productboard/</t>
        </is>
      </c>
      <c r="F2515" t="inlineStr">
        <is>
          <t>Productboard is a customer-driven product management system that empowers teams to get the right products to market, faster.Read more about Productboard</t>
        </is>
      </c>
    </row>
    <row r="2516">
      <c r="A2516" t="inlineStr">
        <is>
          <t>Project Management &amp; Planning</t>
        </is>
      </c>
      <c r="B2516" t="inlineStr">
        <is>
          <t>Scrum</t>
        </is>
      </c>
      <c r="C2516" t="inlineStr">
        <is>
          <t>https://www.getapp.com/project-management-planning-software/scrum/os/web-based</t>
        </is>
      </c>
      <c r="D2516" t="inlineStr">
        <is>
          <t>Hive</t>
        </is>
      </c>
      <c r="E2516" t="inlineStr">
        <is>
          <t>https://www.getapp.com/project-management-planning-software/a/hive/</t>
        </is>
      </c>
      <c r="F2516" t="inlineStr">
        <is>
          <t>Hive is a cloud-based project management software that allows users to manage projects, track tasks, and collaborate with teams of any size. Hive consolidates all projects, tasks, deadlines, requests, approvals, notes, and reminders into a unified platform, enabling teams to plan and execute projects more efficiently.Read more about Hive</t>
        </is>
      </c>
    </row>
    <row r="2517">
      <c r="A2517" t="inlineStr">
        <is>
          <t>Project Management &amp; Planning</t>
        </is>
      </c>
      <c r="B2517" t="inlineStr">
        <is>
          <t>Scrum</t>
        </is>
      </c>
      <c r="C2517" t="inlineStr">
        <is>
          <t>https://www.getapp.com/project-management-planning-software/scrum/os/web-based</t>
        </is>
      </c>
      <c r="D2517" t="inlineStr">
        <is>
          <t>ProjectManager</t>
        </is>
      </c>
      <c r="E2517" t="inlineStr">
        <is>
          <t>https://www.getapp.com/project-management-planning-software/a/project-manager-online/</t>
        </is>
      </c>
      <c r="F2517" t="inlineStr">
        <is>
          <t>ProjectManager is an award-winning project and work management software solution designed to empower teams and improve collaboration.Read more about ProjectManager</t>
        </is>
      </c>
    </row>
    <row r="2518">
      <c r="A2518" t="inlineStr">
        <is>
          <t>Project Management &amp; Planning</t>
        </is>
      </c>
      <c r="B2518" t="inlineStr">
        <is>
          <t>Scrum</t>
        </is>
      </c>
      <c r="C2518" t="inlineStr">
        <is>
          <t>https://www.getapp.com/project-management-planning-software/scrum/os/web-based</t>
        </is>
      </c>
      <c r="D2518" t="inlineStr">
        <is>
          <t>Backlog</t>
        </is>
      </c>
      <c r="E2518" t="inlineStr">
        <is>
          <t>https://www.getapp.com/project-management-planning-software/a/backlog/</t>
        </is>
      </c>
      <c r="F2518" t="inlineStr">
        <is>
          <t>Backlog is an all-in-one online project management tool for developers, with bug tracking, issue tracking, wiki, version control, gantt charts &amp; burndown chartsRead more about Backlog</t>
        </is>
      </c>
    </row>
    <row r="2519">
      <c r="A2519" t="inlineStr">
        <is>
          <t>Project Management &amp; Planning</t>
        </is>
      </c>
      <c r="B2519" t="inlineStr">
        <is>
          <t>Scrum</t>
        </is>
      </c>
      <c r="C2519" t="inlineStr">
        <is>
          <t>https://www.getapp.com/project-management-planning-software/scrum/os/web-based</t>
        </is>
      </c>
      <c r="D2519" t="inlineStr">
        <is>
          <t>Hygger</t>
        </is>
      </c>
      <c r="E2519" t="inlineStr">
        <is>
          <t>https://www.getapp.com/project-management-planning-software/a/atlaz/</t>
        </is>
      </c>
      <c r="F2519" t="inlineStr">
        <is>
          <t>Hygger is the #1 Kanban tool for software development teams. It's "as simple as Trello, as powerful as Jira".Read more about Hygger</t>
        </is>
      </c>
    </row>
    <row r="2520">
      <c r="A2520" t="inlineStr">
        <is>
          <t>Project Management &amp; Planning</t>
        </is>
      </c>
      <c r="B2520" t="inlineStr">
        <is>
          <t>Scrum</t>
        </is>
      </c>
      <c r="C2520" t="inlineStr">
        <is>
          <t>https://www.getapp.com/project-management-planning-software/scrum/os/web-based</t>
        </is>
      </c>
      <c r="D2520" t="inlineStr">
        <is>
          <t>Fusion Operations</t>
        </is>
      </c>
      <c r="E2520" t="inlineStr">
        <is>
          <t>https://www.getapp.com/industries-software/a/prodsmart/</t>
        </is>
      </c>
      <c r="F2520" t="inlineStr">
        <is>
          <t>Fusion Operations by Autodesk is the complete one-stop-solution for production environments that helps SMBs leverage the power of data.Read more about Fusion Operations</t>
        </is>
      </c>
    </row>
    <row r="2521">
      <c r="A2521" t="inlineStr">
        <is>
          <t>Project Management &amp; Planning</t>
        </is>
      </c>
      <c r="B2521" t="inlineStr">
        <is>
          <t>Scrum</t>
        </is>
      </c>
      <c r="C2521" t="inlineStr">
        <is>
          <t>https://www.getapp.com/project-management-planning-software/scrum/os/web-based</t>
        </is>
      </c>
      <c r="D2521" t="inlineStr">
        <is>
          <t>VivifyScrum</t>
        </is>
      </c>
      <c r="E2521" t="inlineStr">
        <is>
          <t>https://www.getapp.com/project-management-planning-software/a/vivifyscrum/</t>
        </is>
      </c>
      <c r="F2521" t="inlineStr">
        <is>
          <t>VivifyScrum is an agile project management solution that allows users to plan, organize, manage and finish projects in one place through the use of Scrum and Kanban collaboration boards, as well as management features for time, invoicing, client base, team engagements, project calendar, and moreRead more about VivifyScrum</t>
        </is>
      </c>
    </row>
    <row r="2522">
      <c r="A2522" t="inlineStr">
        <is>
          <t>Project Management &amp; Planning</t>
        </is>
      </c>
      <c r="B2522" t="inlineStr">
        <is>
          <t>Scrum</t>
        </is>
      </c>
      <c r="C2522" t="inlineStr">
        <is>
          <t>https://www.getapp.com/project-management-planning-software/scrum/os/web-based</t>
        </is>
      </c>
      <c r="D2522" t="inlineStr">
        <is>
          <t>CardBoard</t>
        </is>
      </c>
      <c r="E2522" t="inlineStr">
        <is>
          <t>https://www.getapp.com/collaboration-software/a/cardboard/</t>
        </is>
      </c>
      <c r="F2522" t="inlineStr">
        <is>
          <t>CardBoard is a cloud-based user story mapping tool that allows user teams to collaboratively visualize product ideas, user experiences and customer journeys etc, using drag and drop cards that can be arranged to describe workflows connected to third-party tracking tools like JIRA, Confluence and TFSRead more about CardBoard</t>
        </is>
      </c>
    </row>
    <row r="2523">
      <c r="A2523" t="inlineStr">
        <is>
          <t>Project Management &amp; Planning</t>
        </is>
      </c>
      <c r="B2523" t="inlineStr">
        <is>
          <t>Scrum</t>
        </is>
      </c>
      <c r="C2523" t="inlineStr">
        <is>
          <t>https://www.getapp.com/project-management-planning-software/scrum/os/web-based</t>
        </is>
      </c>
      <c r="D2523" t="inlineStr">
        <is>
          <t>Coda</t>
        </is>
      </c>
      <c r="E2523" t="inlineStr">
        <is>
          <t>https://www.getapp.com/development-tools-software/a/coda/</t>
        </is>
      </c>
      <c r="F2523" t="inlineStr">
        <is>
          <t>Coda helps businesses create, edit, and view text documents and spreadsheets to streamline processes related to product launches, project management, and more. Customizable templates let users create personalized documents for meetings, brainstorming sessions, customer feedback, and to-do lists.Read more about Coda</t>
        </is>
      </c>
    </row>
    <row r="2524">
      <c r="A2524" t="inlineStr">
        <is>
          <t>Project Management &amp; Planning</t>
        </is>
      </c>
      <c r="B2524" t="inlineStr">
        <is>
          <t>Scrum</t>
        </is>
      </c>
      <c r="C2524" t="inlineStr">
        <is>
          <t>https://www.getapp.com/project-management-planning-software/scrum/os/web-based</t>
        </is>
      </c>
      <c r="D2524" t="inlineStr">
        <is>
          <t>Forecast</t>
        </is>
      </c>
      <c r="E2524" t="inlineStr">
        <is>
          <t>https://www.getapp.com/project-management-planning-software/a/forecast1/</t>
        </is>
      </c>
      <c r="F2524" t="inlineStr">
        <is>
          <t>Built for software development teams that want to track the results of their work and deliver value faster to the end user.Read more about Forecast</t>
        </is>
      </c>
    </row>
    <row r="2525">
      <c r="A2525" t="inlineStr">
        <is>
          <t>Project Management &amp; Planning</t>
        </is>
      </c>
      <c r="B2525" t="inlineStr">
        <is>
          <t>Scrum</t>
        </is>
      </c>
      <c r="C2525" t="inlineStr">
        <is>
          <t>https://www.getapp.com/project-management-planning-software/scrum/os/web-based</t>
        </is>
      </c>
      <c r="D2525" t="inlineStr">
        <is>
          <t>Bordio</t>
        </is>
      </c>
      <c r="E2525" t="inlineStr">
        <is>
          <t>https://www.getapp.com/collaboration-software/a/bordio/</t>
        </is>
      </c>
      <c r="F2525"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2526">
      <c r="A2526" t="inlineStr">
        <is>
          <t>Project Management &amp; Planning</t>
        </is>
      </c>
      <c r="B2526" t="inlineStr">
        <is>
          <t>Scrum</t>
        </is>
      </c>
      <c r="C2526" t="inlineStr">
        <is>
          <t>https://www.getapp.com/project-management-planning-software/scrum/os/web-based</t>
        </is>
      </c>
      <c r="D2526" t="inlineStr">
        <is>
          <t>Orangescrum</t>
        </is>
      </c>
      <c r="E2526" t="inlineStr">
        <is>
          <t>https://www.getapp.com/project-management-planning-software/a/orangescrum/</t>
        </is>
      </c>
      <c r="F2526" t="inlineStr">
        <is>
          <t>Orangescrum is the best Project Management and Task Management software with multiple features to increase the productivity of small, medium and large enterprises. It has both cloud and community editions for users.Read more about Orangescrum</t>
        </is>
      </c>
    </row>
    <row r="2527">
      <c r="A2527" t="inlineStr">
        <is>
          <t>Project Management &amp; Planning</t>
        </is>
      </c>
      <c r="B2527" t="inlineStr">
        <is>
          <t>Scrum</t>
        </is>
      </c>
      <c r="C2527" t="inlineStr">
        <is>
          <t>https://www.getapp.com/project-management-planning-software/scrum/os/web-based</t>
        </is>
      </c>
      <c r="D2527" t="inlineStr">
        <is>
          <t>Strategic Roadmaps</t>
        </is>
      </c>
      <c r="E2527" t="inlineStr">
        <is>
          <t>https://www.getapp.com/collaboration-software/a/roadmunk/</t>
        </is>
      </c>
      <c r="F2527" t="inlineStr">
        <is>
          <t>Strategic Roadmaps: Power your Scrum. Plan sprints, manage backlogs, and drive Agile success with our Scrum solution.Read more about Strategic Roadmaps</t>
        </is>
      </c>
    </row>
    <row r="2528">
      <c r="A2528" t="inlineStr">
        <is>
          <t>Project Management &amp; Planning</t>
        </is>
      </c>
      <c r="B2528" t="inlineStr">
        <is>
          <t>Scrum</t>
        </is>
      </c>
      <c r="C2528" t="inlineStr">
        <is>
          <t>https://www.getapp.com/project-management-planning-software/scrum/os/web-based</t>
        </is>
      </c>
      <c r="D2528" t="inlineStr">
        <is>
          <t>GitScrum</t>
        </is>
      </c>
      <c r="E2528" t="inlineStr">
        <is>
          <t>https://www.getapp.com/project-management-planning-software/a/gitscrum/</t>
        </is>
      </c>
      <c r="F2528" t="inlineStr">
        <is>
          <t>GitScrum is a scrum software designed to help small businesses efficiently manage projects with agile methodologies. The solution offers a drag-and-drop interface that enables team members to create project plans, manage team members, collaborate in real-time, and more.Read more about GitScrum</t>
        </is>
      </c>
    </row>
    <row r="2529">
      <c r="A2529" t="inlineStr">
        <is>
          <t>Project Management &amp; Planning</t>
        </is>
      </c>
      <c r="B2529" t="inlineStr">
        <is>
          <t>Scrum</t>
        </is>
      </c>
      <c r="C2529" t="inlineStr">
        <is>
          <t>https://www.getapp.com/project-management-planning-software/scrum/os/web-based</t>
        </is>
      </c>
      <c r="D2529" t="inlineStr">
        <is>
          <t>monday dev</t>
        </is>
      </c>
      <c r="E2529" t="inlineStr">
        <is>
          <t>https://www.getapp.com/project-management-planning-software/a/monday-dev/</t>
        </is>
      </c>
      <c r="F2529" t="inlineStr">
        <is>
          <t>monday dev’s flexible platform helps plan roadmaps, run sprints with Scrum workflows and ceremonies, release products, and track bugs.Read more about monday dev</t>
        </is>
      </c>
    </row>
    <row r="2530">
      <c r="A2530" t="inlineStr">
        <is>
          <t>Project Management &amp; Planning</t>
        </is>
      </c>
      <c r="B2530" t="inlineStr">
        <is>
          <t>Scrum</t>
        </is>
      </c>
      <c r="C2530" t="inlineStr">
        <is>
          <t>https://www.getapp.com/project-management-planning-software/scrum/os/web-based</t>
        </is>
      </c>
      <c r="D2530" t="inlineStr">
        <is>
          <t>Taiga</t>
        </is>
      </c>
      <c r="E2530" t="inlineStr">
        <is>
          <t>https://www.getapp.com/project-management-planning-software/a/taiga/</t>
        </is>
      </c>
      <c r="F2530" t="inlineStr">
        <is>
          <t>Taiga is an easy and intuitive yet powerful project management tool for multi-functional agile teams. It has a rich feature set to support Scrum, Kanban, Scrumban or just to track issues. At the same time it is very simple to start with.Read more about Taiga</t>
        </is>
      </c>
    </row>
    <row r="2531">
      <c r="A2531" t="inlineStr">
        <is>
          <t>Project Management &amp; Planning</t>
        </is>
      </c>
      <c r="B2531" t="inlineStr">
        <is>
          <t>Scrum</t>
        </is>
      </c>
      <c r="C2531" t="inlineStr">
        <is>
          <t>https://www.getapp.com/project-management-planning-software/scrum/os/web-based</t>
        </is>
      </c>
      <c r="D2531" t="inlineStr">
        <is>
          <t>Ummense</t>
        </is>
      </c>
      <c r="E2531" t="inlineStr">
        <is>
          <t>https://www.getapp.com/operations-management-software/a/ummense/</t>
        </is>
      </c>
      <c r="F2531"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2532">
      <c r="A2532" t="inlineStr">
        <is>
          <t>Project Management &amp; Planning</t>
        </is>
      </c>
      <c r="B2532" t="inlineStr">
        <is>
          <t>Scrum</t>
        </is>
      </c>
      <c r="C2532" t="inlineStr">
        <is>
          <t>https://www.getapp.com/project-management-planning-software/scrum/os/web-based</t>
        </is>
      </c>
      <c r="D2532" t="inlineStr">
        <is>
          <t>SpiraTeam</t>
        </is>
      </c>
      <c r="E2532" t="inlineStr">
        <is>
          <t>https://www.getapp.com/collaboration-software/a/spirateam/</t>
        </is>
      </c>
      <c r="F2532" t="inlineStr">
        <is>
          <t>Tired of having to manually 'glue' together a patchwork of tools and systems from different vendors? Fed up with the software testing life cycle not working as it should? Take control of your project's development and software testing lifecycle with SpiraTeam®from Inflectra.Read more about SpiraTeam</t>
        </is>
      </c>
    </row>
    <row r="2533">
      <c r="A2533" t="inlineStr">
        <is>
          <t>Project Management &amp; Planning</t>
        </is>
      </c>
      <c r="B2533" t="inlineStr">
        <is>
          <t>Scrum</t>
        </is>
      </c>
      <c r="C2533" t="inlineStr">
        <is>
          <t>https://www.getapp.com/project-management-planning-software/scrum/os/web-based</t>
        </is>
      </c>
      <c r="D2533" t="inlineStr">
        <is>
          <t>Projektron BCS</t>
        </is>
      </c>
      <c r="E2533" t="inlineStr">
        <is>
          <t>https://www.getapp.com/operations-management-software/a/projektron-bcs/</t>
        </is>
      </c>
      <c r="F2533" t="inlineStr">
        <is>
          <t>Organize your digital product backlogs and plan the realization of the Scrum project in BCS. Depending on the team velocity, you calculate the number of sprints required in planning and fix the approved user stories. When effectively designing your daily Scrum, BCS supports you with an overview.Read more about Projektron BCS</t>
        </is>
      </c>
    </row>
    <row r="2534">
      <c r="A2534" t="inlineStr">
        <is>
          <t>Project Management &amp; Planning</t>
        </is>
      </c>
      <c r="B2534" t="inlineStr">
        <is>
          <t>Scrum</t>
        </is>
      </c>
      <c r="C2534" t="inlineStr">
        <is>
          <t>https://www.getapp.com/project-management-planning-software/scrum/os/web-based</t>
        </is>
      </c>
      <c r="D2534" t="inlineStr">
        <is>
          <t>Planview AgilePlace</t>
        </is>
      </c>
      <c r="E2534" t="inlineStr">
        <is>
          <t>https://www.getapp.com/project-management-planning-software/a/leankit-kanban/</t>
        </is>
      </c>
      <c r="F2534" t="inlineStr">
        <is>
          <t>Planview LeanKit enables Agile teams to visualize, plan, coordinate, and deliver big initiatives quickly, with clear insight into the value delivered.Read more about Planview AgilePlace</t>
        </is>
      </c>
    </row>
    <row r="2535">
      <c r="A2535" t="inlineStr">
        <is>
          <t>Project Management &amp; Planning</t>
        </is>
      </c>
      <c r="B2535" t="inlineStr">
        <is>
          <t>Scrum</t>
        </is>
      </c>
      <c r="C2535" t="inlineStr">
        <is>
          <t>https://www.getapp.com/project-management-planning-software/scrum/os/web-based</t>
        </is>
      </c>
      <c r="D2535" t="inlineStr">
        <is>
          <t>BigAgile</t>
        </is>
      </c>
      <c r="E2535" t="inlineStr">
        <is>
          <t>https://www.getapp.com/project-management-planning-software/a/bigagile/</t>
        </is>
      </c>
      <c r="F2535" t="inlineStr">
        <is>
          <t>BigAgile is a complete solution for Agile organisations to plan, track and manage their product and portfolio delivery in a central place. It manages cross-team dependencies and risks, tracks progress against milestones and OKRs, forecasts a product roadmap, and much more.Read more about BigAgile</t>
        </is>
      </c>
    </row>
    <row r="2536">
      <c r="A2536" t="inlineStr">
        <is>
          <t>Project Management &amp; Planning</t>
        </is>
      </c>
      <c r="B2536" t="inlineStr">
        <is>
          <t>Scrum</t>
        </is>
      </c>
      <c r="C2536" t="inlineStr">
        <is>
          <t>https://www.getapp.com/project-management-planning-software/scrum/os/web-based</t>
        </is>
      </c>
      <c r="D2536" t="inlineStr">
        <is>
          <t>Craft.io</t>
        </is>
      </c>
      <c r="E2536" t="inlineStr">
        <is>
          <t>https://www.getapp.com/project-management-planning-software/a/craft/</t>
        </is>
      </c>
      <c r="F2536" t="inlineStr">
        <is>
          <t>Craft.io is an award-winning product management platform enterprises trust to build great digital products with confidence.The platform provides a single source of product truth in a collaborative workspace where product teams can strategize and plan according to long-term business objectives.Read more about Craft.io</t>
        </is>
      </c>
    </row>
    <row r="2537">
      <c r="A2537" t="inlineStr">
        <is>
          <t>Project Management &amp; Planning</t>
        </is>
      </c>
      <c r="B2537" t="inlineStr">
        <is>
          <t>Scrum</t>
        </is>
      </c>
      <c r="C2537" t="inlineStr">
        <is>
          <t>https://www.getapp.com/project-management-planning-software/scrum/os/web-based</t>
        </is>
      </c>
      <c r="D2537" t="inlineStr">
        <is>
          <t>ZenHub</t>
        </is>
      </c>
      <c r="E2537" t="inlineStr">
        <is>
          <t>https://www.getapp.com/project-management-planning-software/a/zenhub/</t>
        </is>
      </c>
      <c r="F2537" t="inlineStr">
        <is>
          <t>ZenHub provides a starting point to organize work and is an option for teams that might not yet have a dedicated Scrum facilitator.Read more about ZenHub</t>
        </is>
      </c>
    </row>
    <row r="2538">
      <c r="A2538" t="inlineStr">
        <is>
          <t>Project Management &amp; Planning</t>
        </is>
      </c>
      <c r="B2538" t="inlineStr">
        <is>
          <t>Scrum</t>
        </is>
      </c>
      <c r="C2538" t="inlineStr">
        <is>
          <t>https://www.getapp.com/project-management-planning-software/scrum/os/web-based</t>
        </is>
      </c>
      <c r="D2538" t="inlineStr">
        <is>
          <t>Axosoft</t>
        </is>
      </c>
      <c r="E2538" t="inlineStr">
        <is>
          <t>https://www.getapp.com/project-management-planning-software/a/ontime-project-management-software/</t>
        </is>
      </c>
      <c r="F2538" t="inlineStr">
        <is>
          <t>Axosoft - formerly OnTime - is a feature-rich Scrum software, developed particularly for agile software projects and teams. The product understands a world where venture stakeholders are connected by the Internet rather than by location.Read more about Axosoft</t>
        </is>
      </c>
    </row>
    <row r="2539">
      <c r="A2539" t="inlineStr">
        <is>
          <t>Project Management &amp; Planning</t>
        </is>
      </c>
      <c r="B2539" t="inlineStr">
        <is>
          <t>Scrum</t>
        </is>
      </c>
      <c r="C2539" t="inlineStr">
        <is>
          <t>https://www.getapp.com/project-management-planning-software/scrum/os/web-based</t>
        </is>
      </c>
      <c r="D2539" t="inlineStr">
        <is>
          <t>Tricentis qTest</t>
        </is>
      </c>
      <c r="E2539" t="inlineStr">
        <is>
          <t>https://www.getapp.com/development-tools-software/a/qtest/</t>
        </is>
      </c>
      <c r="F2539" t="inlineStr">
        <is>
          <t>qTest is an agile dev testing platform for in-sprint test management. Designed specifically for DevOps teams, the cloud-based suite of tools helps users collaborate on open source testing, exploratory testing &amp; BDD (behavior-driven development), whilst providing real time visibility into results.Read more about Tricentis qTest</t>
        </is>
      </c>
    </row>
    <row r="2540">
      <c r="A2540" t="inlineStr">
        <is>
          <t>Project Management &amp; Planning</t>
        </is>
      </c>
      <c r="B2540" t="inlineStr">
        <is>
          <t>Scrum</t>
        </is>
      </c>
      <c r="C2540" t="inlineStr">
        <is>
          <t>https://www.getapp.com/project-management-planning-software/scrum/os/web-based</t>
        </is>
      </c>
      <c r="D2540" t="inlineStr">
        <is>
          <t>Ravetree</t>
        </is>
      </c>
      <c r="E2540" t="inlineStr">
        <is>
          <t>https://www.getapp.com/project-management-planning-software/a/ravetree/</t>
        </is>
      </c>
      <c r="F2540" t="inlineStr">
        <is>
          <t>Ravetree is an all-in-one work management solution for project-driven organizations and teams with tools for managing projects, time, resources, and clientsRead more about Ravetree</t>
        </is>
      </c>
    </row>
    <row r="2541">
      <c r="A2541" t="inlineStr">
        <is>
          <t>Project Management &amp; Planning</t>
        </is>
      </c>
      <c r="B2541" t="inlineStr">
        <is>
          <t>Scrum</t>
        </is>
      </c>
      <c r="C2541" t="inlineStr">
        <is>
          <t>https://www.getapp.com/project-management-planning-software/scrum/os/web-based</t>
        </is>
      </c>
      <c r="D2541" t="inlineStr">
        <is>
          <t>Juno.one</t>
        </is>
      </c>
      <c r="E2541" t="inlineStr">
        <is>
          <t>https://www.getapp.com/project-management-planning-software/a/junoone/</t>
        </is>
      </c>
      <c r="F2541"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2542">
      <c r="A2542" t="inlineStr">
        <is>
          <t>Project Management &amp; Planning</t>
        </is>
      </c>
      <c r="B2542" t="inlineStr">
        <is>
          <t>Scrum</t>
        </is>
      </c>
      <c r="C2542" t="inlineStr">
        <is>
          <t>https://www.getapp.com/project-management-planning-software/scrum/os/web-based</t>
        </is>
      </c>
      <c r="D2542" t="inlineStr">
        <is>
          <t>TakeOff Estimates and Reports 4.0</t>
        </is>
      </c>
      <c r="E2542" t="inlineStr">
        <is>
          <t>https://www.getapp.com/project-management-planning-software/a/takeoff/</t>
        </is>
      </c>
      <c r="F2542" t="inlineStr">
        <is>
          <t>TakeOff is a customer relationship management (CRM) software designed to help freelancers and businesses handle reports, estimates, budgets, travel accounting, proposals, goals, and more on a unified platform. Administrators can create quotes using existing cards and monitor opportunities.Read more about TakeOff Estimates and Reports 4.0</t>
        </is>
      </c>
    </row>
    <row r="2543">
      <c r="A2543" t="inlineStr">
        <is>
          <t>Project Management &amp; Planning</t>
        </is>
      </c>
      <c r="B2543" t="inlineStr">
        <is>
          <t>Scrum</t>
        </is>
      </c>
      <c r="C2543" t="inlineStr">
        <is>
          <t>https://www.getapp.com/project-management-planning-software/scrum/os/web-based</t>
        </is>
      </c>
      <c r="D2543" t="inlineStr">
        <is>
          <t>NetSuite SuiteProjects Pro</t>
        </is>
      </c>
      <c r="E2543" t="inlineStr">
        <is>
          <t>https://www.getapp.com/project-management-planning-software/a/netsuite-openair/</t>
        </is>
      </c>
      <c r="F2543" t="inlineStr">
        <is>
          <t>NetSuite OpenAir is the world’s #1 cloud solution for Professional Services Automation. Maximize your services business performance with OpenAir's fully integrated and powerful solutions, like Project Management, Resource Management, Project Accounting, Timesheet +Expense Management, and Analytics.Read more about NetSuite SuiteProjects Pro</t>
        </is>
      </c>
    </row>
    <row r="2544">
      <c r="A2544" t="inlineStr">
        <is>
          <t>Project Management &amp; Planning</t>
        </is>
      </c>
      <c r="B2544" t="inlineStr">
        <is>
          <t>Scrum</t>
        </is>
      </c>
      <c r="C2544" t="inlineStr">
        <is>
          <t>https://www.getapp.com/project-management-planning-software/scrum/os/web-based</t>
        </is>
      </c>
      <c r="D2544" t="inlineStr">
        <is>
          <t>Iteration X</t>
        </is>
      </c>
      <c r="E2544" t="inlineStr">
        <is>
          <t>https://www.getapp.com/collaboration-software/a/iteration-x/</t>
        </is>
      </c>
      <c r="F2544" t="inlineStr">
        <is>
          <t>Iteration X is an AI-native, context-aware project management app that helps your team ship products faster.The ITX Copilot uses your team’s knowledge base, documents, URLs and project history to help create and resolve all types of tasks, from design to development to product management.Read more about Iteration X</t>
        </is>
      </c>
    </row>
    <row r="2545">
      <c r="A2545" t="inlineStr">
        <is>
          <t>Project Management &amp; Planning</t>
        </is>
      </c>
      <c r="B2545" t="inlineStr">
        <is>
          <t>Scrum</t>
        </is>
      </c>
      <c r="C2545" t="inlineStr">
        <is>
          <t>https://www.getapp.com/project-management-planning-software/scrum/os/web-based</t>
        </is>
      </c>
      <c r="D2545" t="inlineStr">
        <is>
          <t>Structure PPM</t>
        </is>
      </c>
      <c r="E2545" t="inlineStr">
        <is>
          <t>https://www.getapp.com/project-management-planning-software/a/structure/</t>
        </is>
      </c>
      <c r="F2545" t="inlineStr">
        <is>
          <t>Structure: Power your Scrum. Break silos, streamline workflows, and gain insights with the ultimate Jira project management tool.Read more about Structure PPM</t>
        </is>
      </c>
    </row>
    <row r="2546">
      <c r="A2546" t="inlineStr">
        <is>
          <t>Project Management &amp; Planning</t>
        </is>
      </c>
      <c r="B2546" t="inlineStr">
        <is>
          <t>Scrum</t>
        </is>
      </c>
      <c r="C2546" t="inlineStr">
        <is>
          <t>https://www.getapp.com/project-management-planning-software/scrum/os/web-based</t>
        </is>
      </c>
      <c r="D2546" t="inlineStr">
        <is>
          <t>Path to Agility Navigator</t>
        </is>
      </c>
      <c r="E2546" t="inlineStr">
        <is>
          <t>https://www.getapp.com/operations-management-software/a/path-to-agility/</t>
        </is>
      </c>
      <c r="F2546" t="inlineStr">
        <is>
          <t>Path to Agility Navigator helps you plan, measure, direct, and keep track of your Agile Transformation.Read more about Path to Agility Navigator</t>
        </is>
      </c>
    </row>
    <row r="2547">
      <c r="A2547" t="inlineStr">
        <is>
          <t>Project Management &amp; Planning</t>
        </is>
      </c>
      <c r="B2547" t="inlineStr">
        <is>
          <t>Scrum</t>
        </is>
      </c>
      <c r="C2547" t="inlineStr">
        <is>
          <t>https://www.getapp.com/project-management-planning-software/scrum/os/web-based</t>
        </is>
      </c>
      <c r="D2547" t="inlineStr">
        <is>
          <t>Scrumify</t>
        </is>
      </c>
      <c r="E2547" t="inlineStr">
        <is>
          <t>https://www.getapp.com/project-management-planning-software/a/scrumify/</t>
        </is>
      </c>
      <c r="F2547" t="inlineStr">
        <is>
          <t>Scrumify is a project management tool that helps small teams unfamiliar with agile implement Scrum to manage their complex projects. Scrumify's Scrum-based approach protects users from committing prematurely to deadlines while giving them a regularly scheduled point in time for review and accountability. The tool also uses data-driven forecasting to avoid unreliable guesstimates, and it promotes team collaboration by allowing members to self-organize and divide tasks.Read more about Scrumify</t>
        </is>
      </c>
    </row>
    <row r="2548">
      <c r="A2548" t="inlineStr">
        <is>
          <t>Project Management &amp; Planning</t>
        </is>
      </c>
      <c r="B2548" t="inlineStr">
        <is>
          <t>Scrum</t>
        </is>
      </c>
      <c r="C2548" t="inlineStr">
        <is>
          <t>https://www.getapp.com/project-management-planning-software/scrum/os/web-based</t>
        </is>
      </c>
      <c r="D2548" t="inlineStr">
        <is>
          <t>Scrumfast</t>
        </is>
      </c>
      <c r="E2548" t="inlineStr">
        <is>
          <t>https://www.getapp.com/project-management-planning-software/a/scrumfast/</t>
        </is>
      </c>
      <c r="F2548" t="inlineStr">
        <is>
          <t>Scrumfast is a project management software designed to help small businesses and start-ups create or edit multiple tasks, automate workflows, and handle sprint planning operations using a scrum methodology. The application enables managers to assign tasks to team members, add tags and comments in projects, set up priorities and deadlines, and maintain logs.Read more about Scrumfast</t>
        </is>
      </c>
    </row>
    <row r="2549">
      <c r="A2549" t="inlineStr">
        <is>
          <t>Project Management &amp; Planning</t>
        </is>
      </c>
      <c r="B2549" t="inlineStr">
        <is>
          <t>Team Management</t>
        </is>
      </c>
      <c r="C2549" t="inlineStr">
        <is>
          <t>https://www.getapp.com/project-management-planning-software/team-management/os/web-based</t>
        </is>
      </c>
      <c r="D2549" t="inlineStr">
        <is>
          <t>Zoho Projects</t>
        </is>
      </c>
      <c r="E2549" t="inlineStr">
        <is>
          <t>https://www.capterra.com/ppc/clicks/collect/GA/directory/40b7a6c0-fbfb-4243-bb5c-a6d200b7a22f/destination?country=ID&amp;language=en&amp;specificLocation=serp_oses&amp;sessionStartPage=&amp;categoryId=22d5ff13-7809-496f-9d0f-d7494a975030&amp;listingPosition=1&amp;gaClientId=R0ExLjEuMTI0ODk0NjEzMS4xNzU2NjEyND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a2d63a3-59cb-44ba-8cf4-b23badc45b86</t>
        </is>
      </c>
      <c r="F2549" t="inlineStr">
        <is>
          <t>Zoho Projects is a powerful project tracking tool that helps teams manage tasks, track progress, allocate resources, and bill clients.Read more about Zoho Projects</t>
        </is>
      </c>
    </row>
    <row r="2550">
      <c r="A2550" t="inlineStr">
        <is>
          <t>Project Management &amp; Planning</t>
        </is>
      </c>
      <c r="B2550" t="inlineStr">
        <is>
          <t>Team Management</t>
        </is>
      </c>
      <c r="C2550" t="inlineStr">
        <is>
          <t>https://www.getapp.com/project-management-planning-software/team-management/os/web-based</t>
        </is>
      </c>
      <c r="D2550" t="inlineStr">
        <is>
          <t>Trello</t>
        </is>
      </c>
      <c r="E2550" t="inlineStr">
        <is>
          <t>https://www.getapp.com/project-management-planning-software/a/trello/</t>
        </is>
      </c>
      <c r="F2550"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2551">
      <c r="A2551" t="inlineStr">
        <is>
          <t>Project Management &amp; Planning</t>
        </is>
      </c>
      <c r="B2551" t="inlineStr">
        <is>
          <t>Team Management</t>
        </is>
      </c>
      <c r="C2551" t="inlineStr">
        <is>
          <t>https://www.getapp.com/project-management-planning-software/team-management/os/web-based</t>
        </is>
      </c>
      <c r="D2551" t="inlineStr">
        <is>
          <t>Jira</t>
        </is>
      </c>
      <c r="E2551" t="inlineStr">
        <is>
          <t>https://www.getapp.com/project-management-planning-software/a/jira/</t>
        </is>
      </c>
      <c r="F2551"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2552">
      <c r="A2552" t="inlineStr">
        <is>
          <t>Project Management &amp; Planning</t>
        </is>
      </c>
      <c r="B2552" t="inlineStr">
        <is>
          <t>Team Management</t>
        </is>
      </c>
      <c r="C2552" t="inlineStr">
        <is>
          <t>https://www.getapp.com/project-management-planning-software/team-management/os/web-based</t>
        </is>
      </c>
      <c r="D2552" t="inlineStr">
        <is>
          <t>Asana</t>
        </is>
      </c>
      <c r="E2552" t="inlineStr">
        <is>
          <t>https://www.getapp.com/collaboration-software/a/asana/</t>
        </is>
      </c>
      <c r="F2552" t="inlineStr">
        <is>
          <t>Asana is a team management tool where you can connect all your work in one place and bring teams together, anywhere. From lists to boards, to calendars and gantt charts, organize work your way. Join millions of teams across 190 countries who use Asana to get more done.Read more about Asana</t>
        </is>
      </c>
    </row>
    <row r="2553">
      <c r="A2553" t="inlineStr">
        <is>
          <t>Project Management &amp; Planning</t>
        </is>
      </c>
      <c r="B2553" t="inlineStr">
        <is>
          <t>Team Management</t>
        </is>
      </c>
      <c r="C2553" t="inlineStr">
        <is>
          <t>https://www.getapp.com/project-management-planning-software/team-management/os/web-based</t>
        </is>
      </c>
      <c r="D2553" t="inlineStr">
        <is>
          <t>Basecamp</t>
        </is>
      </c>
      <c r="E2553" t="inlineStr">
        <is>
          <t>https://www.getapp.com/project-management-planning-software/a/basecamp/</t>
        </is>
      </c>
      <c r="F2553" t="inlineStr">
        <is>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is>
      </c>
    </row>
    <row r="2554">
      <c r="A2554" t="inlineStr">
        <is>
          <t>Project Management &amp; Planning</t>
        </is>
      </c>
      <c r="B2554" t="inlineStr">
        <is>
          <t>Team Management</t>
        </is>
      </c>
      <c r="C2554" t="inlineStr">
        <is>
          <t>https://www.getapp.com/project-management-planning-software/team-management/os/web-based</t>
        </is>
      </c>
      <c r="D2554" t="inlineStr">
        <is>
          <t>Rippling</t>
        </is>
      </c>
      <c r="E2554" t="inlineStr">
        <is>
          <t>https://www.getapp.com/hr-employee-management-software/a/rippling/</t>
        </is>
      </c>
      <c r="F2554" t="inlineStr">
        <is>
          <t>Manage your business with Rippling’s all-in-one platform for HR, IT, and finance.Read more about Rippling</t>
        </is>
      </c>
    </row>
    <row r="2555">
      <c r="A2555" t="inlineStr">
        <is>
          <t>Project Management &amp; Planning</t>
        </is>
      </c>
      <c r="B2555" t="inlineStr">
        <is>
          <t>Team Management</t>
        </is>
      </c>
      <c r="C2555" t="inlineStr">
        <is>
          <t>https://www.getapp.com/project-management-planning-software/team-management/os/web-based</t>
        </is>
      </c>
      <c r="D2555" t="inlineStr">
        <is>
          <t>Deel</t>
        </is>
      </c>
      <c r="E2555" t="inlineStr">
        <is>
          <t>https://www.getapp.com/hr-employee-management-software/a/deel/</t>
        </is>
      </c>
      <c r="F2555"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2556">
      <c r="A2556" t="inlineStr">
        <is>
          <t>Project Management &amp; Planning</t>
        </is>
      </c>
      <c r="B2556" t="inlineStr">
        <is>
          <t>Team Management</t>
        </is>
      </c>
      <c r="C2556" t="inlineStr">
        <is>
          <t>https://www.getapp.com/project-management-planning-software/team-management/os/web-based</t>
        </is>
      </c>
      <c r="D2556" t="inlineStr">
        <is>
          <t>monday.com</t>
        </is>
      </c>
      <c r="E2556" t="inlineStr">
        <is>
          <t>https://www.getapp.com/collaboration-software/a/monday-com/</t>
        </is>
      </c>
      <c r="F2556" t="inlineStr">
        <is>
          <t>monday.com is a cloud-based Work OS, where teams create workflow apps in minutes to run their processes, projects, and everyday work.Read more about monday.com</t>
        </is>
      </c>
    </row>
    <row r="2557">
      <c r="A2557" t="inlineStr">
        <is>
          <t>Project Management &amp; Planning</t>
        </is>
      </c>
      <c r="B2557" t="inlineStr">
        <is>
          <t>Team Management</t>
        </is>
      </c>
      <c r="C2557" t="inlineStr">
        <is>
          <t>https://www.getapp.com/project-management-planning-software/team-management/os/web-based</t>
        </is>
      </c>
      <c r="D2557" t="inlineStr">
        <is>
          <t>ClickUp</t>
        </is>
      </c>
      <c r="E2557" t="inlineStr">
        <is>
          <t>https://www.getapp.com/project-management-planning-software/a/clickup/</t>
        </is>
      </c>
      <c r="F2557"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2558">
      <c r="A2558" t="inlineStr">
        <is>
          <t>Project Management &amp; Planning</t>
        </is>
      </c>
      <c r="B2558" t="inlineStr">
        <is>
          <t>Team Management</t>
        </is>
      </c>
      <c r="C2558" t="inlineStr">
        <is>
          <t>https://www.getapp.com/project-management-planning-software/team-management/os/web-based</t>
        </is>
      </c>
      <c r="D2558" t="inlineStr">
        <is>
          <t>Connecteam</t>
        </is>
      </c>
      <c r="E2558" t="inlineStr">
        <is>
          <t>https://www.getapp.com/hr-employee-management-software/a/connecteam/</t>
        </is>
      </c>
      <c r="F2558" t="inlineStr">
        <is>
          <t>An all-in-one team management app that's powerful, affordable, and easy to use, especially for the mobile workforce. Start for free!Read more about Connecteam</t>
        </is>
      </c>
    </row>
    <row r="2559">
      <c r="A2559" t="inlineStr">
        <is>
          <t>Project Management &amp; Planning</t>
        </is>
      </c>
      <c r="B2559" t="inlineStr">
        <is>
          <t>Team Management</t>
        </is>
      </c>
      <c r="C2559" t="inlineStr">
        <is>
          <t>https://www.getapp.com/project-management-planning-software/team-management/os/web-based</t>
        </is>
      </c>
      <c r="D2559" t="inlineStr">
        <is>
          <t>Confluence</t>
        </is>
      </c>
      <c r="E2559" t="inlineStr">
        <is>
          <t>https://www.getapp.com/collaboration-software/a/confluence/</t>
        </is>
      </c>
      <c r="F2559" t="inlineStr">
        <is>
          <t>Confluence is a shared workspace to create and manage all your work. From product roadmaps to creative briefs, help your team do their best work together.Read more about Confluence</t>
        </is>
      </c>
    </row>
    <row r="2560">
      <c r="A2560" t="inlineStr">
        <is>
          <t>Project Management &amp; Planning</t>
        </is>
      </c>
      <c r="B2560" t="inlineStr">
        <is>
          <t>Team Management</t>
        </is>
      </c>
      <c r="C2560" t="inlineStr">
        <is>
          <t>https://www.getapp.com/project-management-planning-software/team-management/os/web-based</t>
        </is>
      </c>
      <c r="D2560" t="inlineStr">
        <is>
          <t>Smartsheet</t>
        </is>
      </c>
      <c r="E2560" t="inlineStr">
        <is>
          <t>https://www.getapp.com/project-management-planning-software/a/smartsheet/</t>
        </is>
      </c>
      <c r="F2560"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2561">
      <c r="A2561" t="inlineStr">
        <is>
          <t>Project Management &amp; Planning</t>
        </is>
      </c>
      <c r="B2561" t="inlineStr">
        <is>
          <t>Team Management</t>
        </is>
      </c>
      <c r="C2561" t="inlineStr">
        <is>
          <t>https://www.getapp.com/project-management-planning-software/team-management/os/web-based</t>
        </is>
      </c>
      <c r="D2561" t="inlineStr">
        <is>
          <t>Todoist</t>
        </is>
      </c>
      <c r="E2561" t="inlineStr">
        <is>
          <t>https://www.getapp.com/collaboration-software/a/todoist-for-business/</t>
        </is>
      </c>
      <c r="F2561" t="inlineStr">
        <is>
          <t>Todoist is a web-based productivity application designed to help individuals and businesses keep track of all their important tasks and projects across platforms in different languages. With Todoist, you can manage tasks and collaborate on shared projects on any device.Read more about Todoist</t>
        </is>
      </c>
    </row>
    <row r="2562">
      <c r="A2562" t="inlineStr">
        <is>
          <t>Project Management &amp; Planning</t>
        </is>
      </c>
      <c r="B2562" t="inlineStr">
        <is>
          <t>Team Management</t>
        </is>
      </c>
      <c r="C2562" t="inlineStr">
        <is>
          <t>https://www.getapp.com/project-management-planning-software/team-management/os/web-based</t>
        </is>
      </c>
      <c r="D2562" t="inlineStr">
        <is>
          <t>Miro</t>
        </is>
      </c>
      <c r="E2562" t="inlineStr">
        <is>
          <t>https://www.getapp.com/collaboration-software/a/miro/</t>
        </is>
      </c>
      <c r="F2562" t="inlineStr">
        <is>
          <t>Miro is #1 collaborative whiteboard platform, trusted by over 13M users worldwide. Easily collaborate, ideate and centralize communication for your cross-functional team work. Try our 60+ deep integrations, explore 250+ templates and interactive frameworks to start collaborate quickly with your teamRead more about Miro</t>
        </is>
      </c>
    </row>
    <row r="2563">
      <c r="A2563" t="inlineStr">
        <is>
          <t>Project Management &amp; Planning</t>
        </is>
      </c>
      <c r="B2563" t="inlineStr">
        <is>
          <t>Team Management</t>
        </is>
      </c>
      <c r="C2563" t="inlineStr">
        <is>
          <t>https://www.getapp.com/project-management-planning-software/team-management/os/web-based</t>
        </is>
      </c>
      <c r="D2563" t="inlineStr">
        <is>
          <t>Wrike</t>
        </is>
      </c>
      <c r="E2563" t="inlineStr">
        <is>
          <t>https://www.getapp.com/project-management-planning-software/a/wrike/</t>
        </is>
      </c>
      <c r="F2563" t="inlineStr">
        <is>
          <t>Wrike is a team management software solution trusted by more than 20,000 companies across 140 countries. Features include Gantt charts, Kanban boards, customizable workflows, shared calendars, and 400+ app integrations. Use Wrike to track project progress and connect with teams in real-time.Read more about Wrike</t>
        </is>
      </c>
    </row>
    <row r="2564">
      <c r="A2564" t="inlineStr">
        <is>
          <t>Project Management &amp; Planning</t>
        </is>
      </c>
      <c r="B2564" t="inlineStr">
        <is>
          <t>Team Management</t>
        </is>
      </c>
      <c r="C2564" t="inlineStr">
        <is>
          <t>https://www.getapp.com/project-management-planning-software/team-management/os/web-based</t>
        </is>
      </c>
      <c r="D2564" t="inlineStr">
        <is>
          <t>7shifts</t>
        </is>
      </c>
      <c r="E2564" t="inlineStr">
        <is>
          <t>https://www.getapp.com/hr-employee-management-software/a/7shifts/</t>
        </is>
      </c>
      <c r="F2564" t="inlineStr">
        <is>
          <t>7shifts is a comprehensive team management platform designed specifically for the restaurant industry. The solution offers a suite of features to streamline operations and enhance efficiency across various restaurant types, from independent establishments to enterprise-level groups and franchises. The platform's scheduling capabilities allow managers to create schedules that align with the team's availability and the restaurant's staffing needs.Read more about 7shifts</t>
        </is>
      </c>
    </row>
    <row r="2565">
      <c r="A2565" t="inlineStr">
        <is>
          <t>Project Management &amp; Planning</t>
        </is>
      </c>
      <c r="B2565" t="inlineStr">
        <is>
          <t>Team Management</t>
        </is>
      </c>
      <c r="C2565" t="inlineStr">
        <is>
          <t>https://www.getapp.com/project-management-planning-software/team-management/os/web-based</t>
        </is>
      </c>
      <c r="D2565" t="inlineStr">
        <is>
          <t>Homebase</t>
        </is>
      </c>
      <c r="E2565" t="inlineStr">
        <is>
          <t>https://www.getapp.com/hr-employee-management-software/a/homebase/</t>
        </is>
      </c>
      <c r="F2565" t="inlineStr">
        <is>
          <t>Homebase is an all-in-one employee scheduling, time clocks, payroll, and HR solution designed to simplify everyday work for small businesses. The platform offers a set of features to help managers and employees streamline day-to-day workflows. The employee scheduling capabilities allow businesses to build schedules, track availability, forecast labor, and optimize team schedules.Read more about Homebase</t>
        </is>
      </c>
    </row>
    <row r="2566">
      <c r="A2566" t="inlineStr">
        <is>
          <t>Project Management &amp; Planning</t>
        </is>
      </c>
      <c r="B2566" t="inlineStr">
        <is>
          <t>Team Management</t>
        </is>
      </c>
      <c r="C2566" t="inlineStr">
        <is>
          <t>https://www.getapp.com/project-management-planning-software/team-management/os/web-based</t>
        </is>
      </c>
      <c r="D2566" t="inlineStr">
        <is>
          <t>ShiftWizard</t>
        </is>
      </c>
      <c r="E2566" t="inlineStr">
        <is>
          <t>https://www.getapp.com/healthcare-pharmaceuticals-software/a/shiftwizard/</t>
        </is>
      </c>
      <c r="F2566" t="inlineStr">
        <is>
          <t>ShiftWizard is a cloud-based nurse scheduling solution that enables healthcare organizations to streamline processes related to staff management, employee communications, incentives, shift swapping, and more.Read more about ShiftWizard</t>
        </is>
      </c>
    </row>
    <row r="2567">
      <c r="A2567" t="inlineStr">
        <is>
          <t>Project Management &amp; Planning</t>
        </is>
      </c>
      <c r="B2567" t="inlineStr">
        <is>
          <t>Team Management</t>
        </is>
      </c>
      <c r="C2567" t="inlineStr">
        <is>
          <t>https://www.getapp.com/project-management-planning-software/team-management/os/web-based</t>
        </is>
      </c>
      <c r="D2567" t="inlineStr">
        <is>
          <t>Pumble</t>
        </is>
      </c>
      <c r="E2567" t="inlineStr">
        <is>
          <t>https://www.getapp.com/collaboration-software/a/pumble/</t>
        </is>
      </c>
      <c r="F2567" t="inlineStr">
        <is>
          <t>Pumble helps businesses in healthcare, software development, financial services, and other industries chat with members across departments and multiple locations. Users can create public or private channels with custom names and descriptions to collaborate on projects and exchange information.Read more about Pumble</t>
        </is>
      </c>
    </row>
    <row r="2568">
      <c r="A2568" t="inlineStr">
        <is>
          <t>Project Management &amp; Planning</t>
        </is>
      </c>
      <c r="B2568" t="inlineStr">
        <is>
          <t>Team Management</t>
        </is>
      </c>
      <c r="C2568" t="inlineStr">
        <is>
          <t>https://www.getapp.com/project-management-planning-software/team-management/os/web-based</t>
        </is>
      </c>
      <c r="D2568" t="inlineStr">
        <is>
          <t>TMetric</t>
        </is>
      </c>
      <c r="E2568" t="inlineStr">
        <is>
          <t>https://www.getapp.com/project-management-planning-software/a/tmetric/</t>
        </is>
      </c>
      <c r="F2568" t="inlineStr">
        <is>
          <t>Time tracking app with work schedules, screenshots capturing, timesheets, activity tracking, accurate payroll, detailed reporting, Time Off module, and 50+ integrations. Available for iOS and Android, Windows, and Linux.Read more about TMetric</t>
        </is>
      </c>
    </row>
    <row r="2569">
      <c r="A2569" t="inlineStr">
        <is>
          <t>Project Management &amp; Planning</t>
        </is>
      </c>
      <c r="B2569" t="inlineStr">
        <is>
          <t>Team Management</t>
        </is>
      </c>
      <c r="C2569" t="inlineStr">
        <is>
          <t>https://www.getapp.com/project-management-planning-software/team-management/os/web-based</t>
        </is>
      </c>
      <c r="D2569" t="inlineStr">
        <is>
          <t>ProWorkflow</t>
        </is>
      </c>
      <c r="E2569" t="inlineStr">
        <is>
          <t>https://www.getapp.com/project-management-planning-software/a/proworkflow-project-management-software/</t>
        </is>
      </c>
      <c r="F2569" t="inlineStr">
        <is>
          <t>ProWorkflow Nexus is a flexible, scalable project management solution with real-time tracking, live profitability insights, and powerful tools to help teams of any size and industry stay organized, collaborate better, and deliver work efficiently.Start Your Free Trial Today!Read more about ProWorkflow</t>
        </is>
      </c>
    </row>
    <row r="2570">
      <c r="A2570" t="inlineStr">
        <is>
          <t>Project Management &amp; Planning</t>
        </is>
      </c>
      <c r="B2570" t="inlineStr">
        <is>
          <t>Team Management</t>
        </is>
      </c>
      <c r="C2570" t="inlineStr">
        <is>
          <t>https://www.getapp.com/project-management-planning-software/team-management/os/web-based</t>
        </is>
      </c>
      <c r="D2570" t="inlineStr">
        <is>
          <t>WorkInSync</t>
        </is>
      </c>
      <c r="E2570" t="inlineStr">
        <is>
          <t>https://www.getapp.com/project-management-planning-software/a/workinsync/</t>
        </is>
      </c>
      <c r="F2570" t="inlineStr">
        <is>
          <t>WorkInSync is a SaaS solution that enables organizations to establish hybrid workplaces and employees' safe return-to-office.Read more about WorkInSync</t>
        </is>
      </c>
    </row>
    <row r="2571">
      <c r="A2571" t="inlineStr">
        <is>
          <t>Project Management &amp; Planning</t>
        </is>
      </c>
      <c r="B2571" t="inlineStr">
        <is>
          <t>Team Management</t>
        </is>
      </c>
      <c r="C2571" t="inlineStr">
        <is>
          <t>https://www.getapp.com/project-management-planning-software/team-management/os/web-based</t>
        </is>
      </c>
      <c r="D2571" t="inlineStr">
        <is>
          <t>Podio</t>
        </is>
      </c>
      <c r="E2571" t="inlineStr">
        <is>
          <t>https://www.getapp.com/project-management-planning-software/a/podio/</t>
        </is>
      </c>
      <c r="F2571"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2572">
      <c r="A2572" t="inlineStr">
        <is>
          <t>Project Management &amp; Planning</t>
        </is>
      </c>
      <c r="B2572" t="inlineStr">
        <is>
          <t>Team Management</t>
        </is>
      </c>
      <c r="C2572" t="inlineStr">
        <is>
          <t>https://www.getapp.com/project-management-planning-software/team-management/os/web-based</t>
        </is>
      </c>
      <c r="D2572" t="inlineStr">
        <is>
          <t>OpenProject</t>
        </is>
      </c>
      <c r="E2572" t="inlineStr">
        <is>
          <t>https://www.getapp.com/project-management-planning-software/a/openproject/</t>
        </is>
      </c>
      <c r="F2572" t="inlineStr">
        <is>
          <t>OpenProject is an open-source project collaboration software designed to help businesses handle the entire project management lifecycle, from planning, scheduling, and issue tracking to budgeting and cost reporting. Supervisors can highlight task attributes based on the status, priority or due date.Read more about OpenProject</t>
        </is>
      </c>
    </row>
    <row r="2573">
      <c r="A2573" t="inlineStr">
        <is>
          <t>Project Management &amp; Planning</t>
        </is>
      </c>
      <c r="B2573" t="inlineStr">
        <is>
          <t>Team Management</t>
        </is>
      </c>
      <c r="C2573" t="inlineStr">
        <is>
          <t>https://www.getapp.com/project-management-planning-software/team-management/os/web-based</t>
        </is>
      </c>
      <c r="D2573" t="inlineStr">
        <is>
          <t>Firm360</t>
        </is>
      </c>
      <c r="E2573" t="inlineStr">
        <is>
          <t>https://www.getapp.com/finance-accounting-software/a/firm360/</t>
        </is>
      </c>
      <c r="F2573" t="inlineStr">
        <is>
          <t>Firm360 is the all-in-one platform built for accountants by accountants to simplify the work behind the workflow. From project management to client communication and billing, we help accounting firms operate with clarity, supported by expert training and responsive support.Read more about Firm360</t>
        </is>
      </c>
    </row>
    <row r="2574">
      <c r="A2574" t="inlineStr">
        <is>
          <t>Project Management &amp; Planning</t>
        </is>
      </c>
      <c r="B2574" t="inlineStr">
        <is>
          <t>Team Management</t>
        </is>
      </c>
      <c r="C2574" t="inlineStr">
        <is>
          <t>https://www.getapp.com/project-management-planning-software/team-management/os/web-based</t>
        </is>
      </c>
      <c r="D2574" t="inlineStr">
        <is>
          <t>Clovine</t>
        </is>
      </c>
      <c r="E2574" t="inlineStr">
        <is>
          <t>https://www.getapp.com/collaboration-software/a/clovine/</t>
        </is>
      </c>
      <c r="F2574" t="inlineStr">
        <is>
          <t>Clovine is an all-around workplace that makes you more productive and innovative. It is the collection of at least 100 useful free features which are not fully provided by the other free plans.Read more about Clovine</t>
        </is>
      </c>
    </row>
    <row r="2575">
      <c r="A2575" t="inlineStr">
        <is>
          <t>Project Management &amp; Planning</t>
        </is>
      </c>
      <c r="B2575" t="inlineStr">
        <is>
          <t>Team Management</t>
        </is>
      </c>
      <c r="C2575" t="inlineStr">
        <is>
          <t>https://www.getapp.com/project-management-planning-software/team-management/os/web-based</t>
        </is>
      </c>
      <c r="D2575" t="inlineStr">
        <is>
          <t>Hive</t>
        </is>
      </c>
      <c r="E2575" t="inlineStr">
        <is>
          <t>https://www.getapp.com/project-management-planning-software/a/hive/</t>
        </is>
      </c>
      <c r="F2575" t="inlineStr">
        <is>
          <t>See what your teams are doing and assign actions in one screen.Read more about Hive</t>
        </is>
      </c>
    </row>
    <row r="2576">
      <c r="A2576" t="inlineStr">
        <is>
          <t>Project Management &amp; Planning</t>
        </is>
      </c>
      <c r="B2576" t="inlineStr">
        <is>
          <t>Team Management</t>
        </is>
      </c>
      <c r="C2576" t="inlineStr">
        <is>
          <t>https://www.getapp.com/project-management-planning-software/team-management/os/web-based</t>
        </is>
      </c>
      <c r="D2576" t="inlineStr">
        <is>
          <t>Operto Teams</t>
        </is>
      </c>
      <c r="E2576" t="inlineStr">
        <is>
          <t>https://www.getapp.com/industries-software/a/vrscheduler/</t>
        </is>
      </c>
      <c r="F2576" t="inlineStr">
        <is>
          <t>Operto Teams is a vacation rental &amp; housekeeping management software which supports drag-and-drop scheduling, employee dashboards, checklists, reports, and moreRead more about Operto Teams</t>
        </is>
      </c>
    </row>
    <row r="2577">
      <c r="A2577" t="inlineStr">
        <is>
          <t>Project Management &amp; Planning</t>
        </is>
      </c>
      <c r="B2577" t="inlineStr">
        <is>
          <t>Team Management</t>
        </is>
      </c>
      <c r="C2577" t="inlineStr">
        <is>
          <t>https://www.getapp.com/project-management-planning-software/team-management/os/web-based</t>
        </is>
      </c>
      <c r="D2577" t="inlineStr">
        <is>
          <t>ProjectManager</t>
        </is>
      </c>
      <c r="E2577" t="inlineStr">
        <is>
          <t>https://www.getapp.com/project-management-planning-software/a/project-manager-online/</t>
        </is>
      </c>
      <c r="F2577" t="inlineStr">
        <is>
          <t>ProjectManager is an award-winning project and work management software solution designed to empower teams and improve collaboration.Read more about ProjectManager</t>
        </is>
      </c>
    </row>
    <row r="2578">
      <c r="A2578" t="inlineStr">
        <is>
          <t>Project Management &amp; Planning</t>
        </is>
      </c>
      <c r="B2578" t="inlineStr">
        <is>
          <t>Team Management</t>
        </is>
      </c>
      <c r="C2578" t="inlineStr">
        <is>
          <t>https://www.getapp.com/project-management-planning-software/team-management/os/web-based</t>
        </is>
      </c>
      <c r="D2578" t="inlineStr">
        <is>
          <t>Tempo Timesheets</t>
        </is>
      </c>
      <c r="E2578" t="inlineStr">
        <is>
          <t>https://www.getapp.com/project-management-planning-software/a/tempo/</t>
        </is>
      </c>
      <c r="F2578"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2579">
      <c r="A2579" t="inlineStr">
        <is>
          <t>Project Management &amp; Planning</t>
        </is>
      </c>
      <c r="B2579" t="inlineStr">
        <is>
          <t>Team Management</t>
        </is>
      </c>
      <c r="C2579" t="inlineStr">
        <is>
          <t>https://www.getapp.com/project-management-planning-software/team-management/os/web-based</t>
        </is>
      </c>
      <c r="D2579" t="inlineStr">
        <is>
          <t>Blink</t>
        </is>
      </c>
      <c r="E2579" t="inlineStr">
        <is>
          <t>https://www.getapp.com/it-management-software/a/blink/</t>
        </is>
      </c>
      <c r="F2579" t="inlineStr">
        <is>
          <t>Blink is the award winning frontline super-app that delivers a modern digital employee experience, giving access to communication, information and tools in one easy-to-use app.Read more about Blink</t>
        </is>
      </c>
    </row>
    <row r="2580">
      <c r="A2580" t="inlineStr">
        <is>
          <t>Project Management &amp; Planning</t>
        </is>
      </c>
      <c r="B2580" t="inlineStr">
        <is>
          <t>Team Management</t>
        </is>
      </c>
      <c r="C2580" t="inlineStr">
        <is>
          <t>https://www.getapp.com/project-management-planning-software/team-management/os/web-based</t>
        </is>
      </c>
      <c r="D2580" t="inlineStr">
        <is>
          <t>Holaspirit</t>
        </is>
      </c>
      <c r="E2580" t="inlineStr">
        <is>
          <t>https://www.getapp.com/hr-employee-management-software/a/holaspirit/</t>
        </is>
      </c>
      <c r="F2580" t="inlineStr">
        <is>
          <t>Holaspirit is a web platform designed for self-managed organizations whatever their methodology (Holacracy, Sociocracy 3.0). Holaspirit eases the implementation of new organizational design based on roles and circles, new governance based on distributed making decision process, new ways of working.Read more about Holaspirit</t>
        </is>
      </c>
    </row>
    <row r="2581">
      <c r="A2581" t="inlineStr">
        <is>
          <t>Project Management &amp; Planning</t>
        </is>
      </c>
      <c r="B2581" t="inlineStr">
        <is>
          <t>Team Management</t>
        </is>
      </c>
      <c r="C2581" t="inlineStr">
        <is>
          <t>https://www.getapp.com/project-management-planning-software/team-management/os/web-based</t>
        </is>
      </c>
      <c r="D2581" t="inlineStr">
        <is>
          <t>ProofHub</t>
        </is>
      </c>
      <c r="E2581" t="inlineStr">
        <is>
          <t>https://www.getapp.com/project-management-planning-software/a/proofhub/</t>
        </is>
      </c>
      <c r="F2581" t="inlineStr">
        <is>
          <t>ProofHub is a top team management tool that enables managers to apply their knowledge and skills to successfully finish a project.Read more about ProofHub</t>
        </is>
      </c>
    </row>
    <row r="2582">
      <c r="A2582" t="inlineStr">
        <is>
          <t>Project Management &amp; Planning</t>
        </is>
      </c>
      <c r="B2582" t="inlineStr">
        <is>
          <t>Team Management</t>
        </is>
      </c>
      <c r="C2582" t="inlineStr">
        <is>
          <t>https://www.getapp.com/project-management-planning-software/team-management/os/web-based</t>
        </is>
      </c>
      <c r="D2582" t="inlineStr">
        <is>
          <t>yoffix</t>
        </is>
      </c>
      <c r="E2582" t="inlineStr">
        <is>
          <t>https://www.getapp.com/operations-management-software/a/yoffix/</t>
        </is>
      </c>
      <c r="F2582" t="inlineStr">
        <is>
          <t>𝗬𝗼𝗳𝗳𝗶𝘅 – 𝗦𝗺𝗮𝗿𝘁 𝗧𝗲𝗮𝗺 𝗠𝗮𝗻𝗮𝗴𝗲𝗺𝗲𝗻𝘁 𝗳𝗼𝗿 𝗛𝘆𝗯𝗿𝗶𝗱 𝗪𝗼𝗿𝗸.Boost teamwork with automated office days, shared bookings, and smart attendance planning. Yoffix enhances collaboration and social connections by bringing teams on-site seamlessly. 🚀Read more about yoffix</t>
        </is>
      </c>
    </row>
    <row r="2583">
      <c r="A2583" t="inlineStr">
        <is>
          <t>Project Management &amp; Planning</t>
        </is>
      </c>
      <c r="B2583" t="inlineStr">
        <is>
          <t>Team Management</t>
        </is>
      </c>
      <c r="C2583" t="inlineStr">
        <is>
          <t>https://www.getapp.com/project-management-planning-software/team-management/os/web-based</t>
        </is>
      </c>
      <c r="D2583" t="inlineStr">
        <is>
          <t>Toggl Plan</t>
        </is>
      </c>
      <c r="E2583" t="inlineStr">
        <is>
          <t>https://www.getapp.com/project-management-planning-software/a/teamweek/</t>
        </is>
      </c>
      <c r="F2583" t="inlineStr">
        <is>
          <t>Toggl Plan makes for happy, stress-free, and profitable teams. Even when juggling multiple projects.Quickly create color-coded timelines of availability, projects and deadlines. Understand how busy your team is, how work is progressing, and where there’s room for new projects.Read more about Toggl Plan</t>
        </is>
      </c>
    </row>
    <row r="2584">
      <c r="A2584" t="inlineStr">
        <is>
          <t>Project Management &amp; Planning</t>
        </is>
      </c>
      <c r="B2584" t="inlineStr">
        <is>
          <t>Team Management</t>
        </is>
      </c>
      <c r="C2584" t="inlineStr">
        <is>
          <t>https://www.getapp.com/project-management-planning-software/team-management/os/web-based</t>
        </is>
      </c>
      <c r="D2584" t="inlineStr">
        <is>
          <t>AI Field Management</t>
        </is>
      </c>
      <c r="E2584" t="inlineStr">
        <is>
          <t>https://www.getapp.com/operations-management-software/a/ai-field-management/</t>
        </is>
      </c>
      <c r="F2584" t="inlineStr">
        <is>
          <t>Is AI-FM Different? Easy as 1-2-3!AI-FM = 1) Award Winning Tech + 2) Fair Price +  3) 5 Star Reviews- AI-FM has won 15 Gartner Awards since 2019- Pricing starts at $ 9.99/user/mo... NO ONBOARDING FEES- Genuine 5 Star Reviews- Integrations: Chat GPT, Quickbooks, Zapier, Siri, Google AssistRead more about AI Field Management</t>
        </is>
      </c>
    </row>
    <row r="2585">
      <c r="A2585" t="inlineStr">
        <is>
          <t>Project Management &amp; Planning</t>
        </is>
      </c>
      <c r="B2585" t="inlineStr">
        <is>
          <t>Team Management</t>
        </is>
      </c>
      <c r="C2585" t="inlineStr">
        <is>
          <t>https://www.getapp.com/project-management-planning-software/team-management/os/web-based</t>
        </is>
      </c>
      <c r="D2585" t="inlineStr">
        <is>
          <t>BasicOps</t>
        </is>
      </c>
      <c r="E2585" t="inlineStr">
        <is>
          <t>https://www.getapp.com/project-management-planning-software/a/basicops/</t>
        </is>
      </c>
      <c r="F2585" t="inlineStr">
        <is>
          <t>BasicOps - One platform for all your team needs, communication, collaboration, project management and integrations with popular tools like Google Drive, Zoom, Webex, and Zapier. Secure and easy to use, try our free trial today.Read more about BasicOps</t>
        </is>
      </c>
    </row>
    <row r="2586">
      <c r="A2586" t="inlineStr">
        <is>
          <t>Project Management &amp; Planning</t>
        </is>
      </c>
      <c r="B2586" t="inlineStr">
        <is>
          <t>Team Management</t>
        </is>
      </c>
      <c r="C2586" t="inlineStr">
        <is>
          <t>https://www.getapp.com/project-management-planning-software/team-management/os/web-based</t>
        </is>
      </c>
      <c r="D2586" t="inlineStr">
        <is>
          <t>Orchestry Software</t>
        </is>
      </c>
      <c r="E2586" t="inlineStr">
        <is>
          <t>https://www.getapp.com/collaboration-software/a/orchestry-software/</t>
        </is>
      </c>
      <c r="F2586" t="inlineStr">
        <is>
          <t>Orchestry is an IT management and access governance solution that helps businesses streamline processes related to application lifecycle management, Microsoft administration center management, compliance monitoring, Teams workspace templating, and more on a centralized platform.Read more about Orchestry Software</t>
        </is>
      </c>
    </row>
    <row r="2587">
      <c r="A2587" t="inlineStr">
        <is>
          <t>Project Management &amp; Planning</t>
        </is>
      </c>
      <c r="B2587" t="inlineStr">
        <is>
          <t>Team Management</t>
        </is>
      </c>
      <c r="C2587" t="inlineStr">
        <is>
          <t>https://www.getapp.com/project-management-planning-software/team-management/os/web-based</t>
        </is>
      </c>
      <c r="D2587" t="inlineStr">
        <is>
          <t>Planview AdaptiveWork</t>
        </is>
      </c>
      <c r="E2587" t="inlineStr">
        <is>
          <t>https://www.getapp.com/project-management-planning-software/a/clarizen/</t>
        </is>
      </c>
      <c r="F2587" t="inlineStr">
        <is>
          <t>Planview Clarizen is an award-winning enterprise work management solution for project portfolio management (PPM) and professional services delivery teams.Read more about Planview AdaptiveWork</t>
        </is>
      </c>
    </row>
    <row r="2588">
      <c r="A2588" t="inlineStr">
        <is>
          <t>Project Management &amp; Planning</t>
        </is>
      </c>
      <c r="B2588" t="inlineStr">
        <is>
          <t>Team Management</t>
        </is>
      </c>
      <c r="C2588" t="inlineStr">
        <is>
          <t>https://www.getapp.com/project-management-planning-software/team-management/os/web-based</t>
        </is>
      </c>
      <c r="D2588" t="inlineStr">
        <is>
          <t>Teamplify</t>
        </is>
      </c>
      <c r="E2588" t="inlineStr">
        <is>
          <t>https://www.getapp.com/collaboration-software/a/teamplify/</t>
        </is>
      </c>
      <c r="F2588"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2589">
      <c r="A2589" t="inlineStr">
        <is>
          <t>Project Management &amp; Planning</t>
        </is>
      </c>
      <c r="B2589" t="inlineStr">
        <is>
          <t>Team Management</t>
        </is>
      </c>
      <c r="C2589" t="inlineStr">
        <is>
          <t>https://www.getapp.com/project-management-planning-software/team-management/os/web-based</t>
        </is>
      </c>
      <c r="D2589" t="inlineStr">
        <is>
          <t>TeamSnap</t>
        </is>
      </c>
      <c r="E2589" t="inlineStr">
        <is>
          <t>https://www.getapp.com/industries-software/a/teamsnap/</t>
        </is>
      </c>
      <c r="F2589" t="inlineStr">
        <is>
          <t>TeamSnap team, club and league management software is used by millions of people worldwide and is available online and on mobile apps. Our tools save you time!Read more about TeamSnap</t>
        </is>
      </c>
    </row>
    <row r="2590">
      <c r="A2590" t="inlineStr">
        <is>
          <t>Project Management &amp; Planning</t>
        </is>
      </c>
      <c r="B2590" t="inlineStr">
        <is>
          <t>Team Management</t>
        </is>
      </c>
      <c r="C2590" t="inlineStr">
        <is>
          <t>https://www.getapp.com/project-management-planning-software/team-management/os/web-based</t>
        </is>
      </c>
      <c r="D2590" t="inlineStr">
        <is>
          <t>Bordio</t>
        </is>
      </c>
      <c r="E2590" t="inlineStr">
        <is>
          <t>https://www.getapp.com/collaboration-software/a/bordio/</t>
        </is>
      </c>
      <c r="F2590"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2591">
      <c r="A2591" t="inlineStr">
        <is>
          <t>Project Management &amp; Planning</t>
        </is>
      </c>
      <c r="B2591" t="inlineStr">
        <is>
          <t>Team Management</t>
        </is>
      </c>
      <c r="C2591" t="inlineStr">
        <is>
          <t>https://www.getapp.com/project-management-planning-software/team-management/os/web-based</t>
        </is>
      </c>
      <c r="D2591" t="inlineStr">
        <is>
          <t>hybo</t>
        </is>
      </c>
      <c r="E2591" t="inlineStr">
        <is>
          <t>https://www.getapp.com/operations-management-software/a/hybo/</t>
        </is>
      </c>
      <c r="F2591" t="inlineStr">
        <is>
          <t>hybo is a SaaS solution that facilitates the booking and management of office workspaces to create a hybrid work environment.Read more about hybo</t>
        </is>
      </c>
    </row>
    <row r="2592">
      <c r="A2592" t="inlineStr">
        <is>
          <t>Project Management &amp; Planning</t>
        </is>
      </c>
      <c r="B2592" t="inlineStr">
        <is>
          <t>Team Management</t>
        </is>
      </c>
      <c r="C2592" t="inlineStr">
        <is>
          <t>https://www.getapp.com/project-management-planning-software/team-management/os/web-based</t>
        </is>
      </c>
      <c r="D2592" t="inlineStr">
        <is>
          <t>Redbooth</t>
        </is>
      </c>
      <c r="E2592" t="inlineStr">
        <is>
          <t>https://www.getapp.com/collaboration-software/a/teambox/</t>
        </is>
      </c>
      <c r="F2592" t="inlineStr">
        <is>
          <t>Redbooth is a task and project management platform that provides a single place for team collaboration – tasks, discussions and file sharing. Redbooth is simple and flexible to use, enabling project teams and departments at thousands of companies to get work done.Read more about Redbooth</t>
        </is>
      </c>
    </row>
    <row r="2593">
      <c r="A2593" t="inlineStr">
        <is>
          <t>Project Management &amp; Planning</t>
        </is>
      </c>
      <c r="B2593" t="inlineStr">
        <is>
          <t>Team Management</t>
        </is>
      </c>
      <c r="C2593" t="inlineStr">
        <is>
          <t>https://www.getapp.com/project-management-planning-software/team-management/os/web-based</t>
        </is>
      </c>
      <c r="D2593" t="inlineStr">
        <is>
          <t>Alkimii People</t>
        </is>
      </c>
      <c r="E2593" t="inlineStr">
        <is>
          <t>https://www.getapp.com/collaboration-software/a/alkimii-people/</t>
        </is>
      </c>
      <c r="F2593"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2594">
      <c r="A2594" t="inlineStr">
        <is>
          <t>Project Management &amp; Planning</t>
        </is>
      </c>
      <c r="B2594" t="inlineStr">
        <is>
          <t>Team Management</t>
        </is>
      </c>
      <c r="C2594" t="inlineStr">
        <is>
          <t>https://www.getapp.com/project-management-planning-software/team-management/os/web-based</t>
        </is>
      </c>
      <c r="D2594" t="inlineStr">
        <is>
          <t>Collaboard</t>
        </is>
      </c>
      <c r="E2594" t="inlineStr">
        <is>
          <t>https://www.getapp.com/collaboration-software/a/collaboard/</t>
        </is>
      </c>
      <c r="F2594"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2595">
      <c r="A2595" t="inlineStr">
        <is>
          <t>Project Management &amp; Planning</t>
        </is>
      </c>
      <c r="B2595" t="inlineStr">
        <is>
          <t>Team Management</t>
        </is>
      </c>
      <c r="C2595" t="inlineStr">
        <is>
          <t>https://www.getapp.com/project-management-planning-software/team-management/os/web-based</t>
        </is>
      </c>
      <c r="D2595" t="inlineStr">
        <is>
          <t>Remote</t>
        </is>
      </c>
      <c r="E2595" t="inlineStr">
        <is>
          <t>https://www.getapp.com/hr-employee-management-software/a/remote/</t>
        </is>
      </c>
      <c r="F2595" t="inlineStr">
        <is>
          <t>Equip your distributed workforce with Remote for seamless collaboration, robust task management, and secure technology access. Incorporate Remote's integrated HRIS today into your tech stack for effective remote team management.Read more about Remote</t>
        </is>
      </c>
    </row>
    <row r="2596">
      <c r="A2596" t="inlineStr">
        <is>
          <t>Project Management &amp; Planning</t>
        </is>
      </c>
      <c r="B2596" t="inlineStr">
        <is>
          <t>Team Management</t>
        </is>
      </c>
      <c r="C2596" t="inlineStr">
        <is>
          <t>https://www.getapp.com/project-management-planning-software/team-management/os/web-based</t>
        </is>
      </c>
      <c r="D2596" t="inlineStr">
        <is>
          <t>OnSinch</t>
        </is>
      </c>
      <c r="E2596" t="inlineStr">
        <is>
          <t>https://www.getapp.com/hr-employee-management-software/a/onsinch/</t>
        </is>
      </c>
      <c r="F2596" t="inlineStr">
        <is>
          <t>OnSinch is a staff management solution designed to help businesses across multiple sectors from event staffing and healthcare to film production and disaster response streamline operations, optimize resources, and secure data.Read more about OnSinch</t>
        </is>
      </c>
    </row>
    <row r="2597">
      <c r="A2597" t="inlineStr">
        <is>
          <t>Project Management &amp; Planning</t>
        </is>
      </c>
      <c r="B2597" t="inlineStr">
        <is>
          <t>Team Management</t>
        </is>
      </c>
      <c r="C2597" t="inlineStr">
        <is>
          <t>https://www.getapp.com/project-management-planning-software/team-management/os/web-based</t>
        </is>
      </c>
      <c r="D2597" t="inlineStr">
        <is>
          <t>Intervals</t>
        </is>
      </c>
      <c r="E2597" t="inlineStr">
        <is>
          <t>https://www.getapp.com/project-management-planning-software/a/intervals/</t>
        </is>
      </c>
      <c r="F2597" t="inlineStr">
        <is>
          <t>Discover a better way to track your time and manage your task with Intervals. More than simple time tracking, less than enterprise complexity. Deliberately in the middle with features that are ideal for small businesses.Read more about Intervals</t>
        </is>
      </c>
    </row>
    <row r="2598">
      <c r="A2598" t="inlineStr">
        <is>
          <t>Project Management &amp; Planning</t>
        </is>
      </c>
      <c r="B2598" t="inlineStr">
        <is>
          <t>Team Management</t>
        </is>
      </c>
      <c r="C2598" t="inlineStr">
        <is>
          <t>https://www.getapp.com/project-management-planning-software/team-management/os/web-based</t>
        </is>
      </c>
      <c r="D2598" t="inlineStr">
        <is>
          <t>Unifocus</t>
        </is>
      </c>
      <c r="E2598" t="inlineStr">
        <is>
          <t>https://www.getapp.com/hr-employee-management-software/a/unifocus/</t>
        </is>
      </c>
      <c r="F2598" t="inlineStr">
        <is>
          <t>Unifocus is an all-in-one platform for hotels that unifies workforce management and operations. It features AI-driven scheduling, time tracking, task management, mobile apps, and real-time analytics to optimize labor, ensure compliance, and boost guest service.Read more about Unifocus</t>
        </is>
      </c>
    </row>
    <row r="2599">
      <c r="A2599" t="inlineStr">
        <is>
          <t>Project Management &amp; Planning</t>
        </is>
      </c>
      <c r="B2599" t="inlineStr">
        <is>
          <t>Team Management</t>
        </is>
      </c>
      <c r="C2599" t="inlineStr">
        <is>
          <t>https://www.getapp.com/project-management-planning-software/team-management/os/web-based</t>
        </is>
      </c>
      <c r="D2599" t="inlineStr">
        <is>
          <t>Lumeer</t>
        </is>
      </c>
      <c r="E2599" t="inlineStr">
        <is>
          <t>https://www.getapp.com/project-management-planning-software/a/lumeer/</t>
        </is>
      </c>
      <c r="F2599" t="inlineStr">
        <is>
          <t>Easy and fast to plan, organize, and track all your teams in a super easy visual way. Everyone knows what to do next, why it is important, and how to do it. Remove unnecessary meetings, emails, and confusing spreadsheets. Radical flexibility gives you the freedom to create the perfect workflow.Read more about Lumeer</t>
        </is>
      </c>
    </row>
    <row r="2600">
      <c r="A2600" t="inlineStr">
        <is>
          <t>Project Management &amp; Planning</t>
        </is>
      </c>
      <c r="B2600" t="inlineStr">
        <is>
          <t>Team Management</t>
        </is>
      </c>
      <c r="C2600" t="inlineStr">
        <is>
          <t>https://www.getapp.com/project-management-planning-software/team-management/os/web-based</t>
        </is>
      </c>
      <c r="D2600" t="inlineStr">
        <is>
          <t>Ninety</t>
        </is>
      </c>
      <c r="E2600" t="inlineStr">
        <is>
          <t>https://www.getapp.com/project-management-planning-software/a/ninety/</t>
        </is>
      </c>
      <c r="F2600" t="inlineStr">
        <is>
          <t>Every organization has an operating system, but how effective is yours? Ninety, the leading cloud-based Business Operating System platform, is trusted by thousands of companies to focus, align, and thrive. Transform your disconnected tools and spreadsheets into one powerful application with Ninety,Read more about Ninety</t>
        </is>
      </c>
    </row>
    <row r="2601">
      <c r="A2601" t="inlineStr">
        <is>
          <t>Project Management &amp; Planning</t>
        </is>
      </c>
      <c r="B2601" t="inlineStr">
        <is>
          <t>Team Management</t>
        </is>
      </c>
      <c r="C2601" t="inlineStr">
        <is>
          <t>https://www.getapp.com/project-management-planning-software/team-management/os/web-based</t>
        </is>
      </c>
      <c r="D2601" t="inlineStr">
        <is>
          <t>Ummense</t>
        </is>
      </c>
      <c r="E2601" t="inlineStr">
        <is>
          <t>https://www.getapp.com/operations-management-software/a/ummense/</t>
        </is>
      </c>
      <c r="F2601"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2602">
      <c r="A2602" t="inlineStr">
        <is>
          <t>Project Management &amp; Planning</t>
        </is>
      </c>
      <c r="B2602" t="inlineStr">
        <is>
          <t>Team Management</t>
        </is>
      </c>
      <c r="C2602" t="inlineStr">
        <is>
          <t>https://www.getapp.com/project-management-planning-software/team-management/os/web-based</t>
        </is>
      </c>
      <c r="D2602" t="inlineStr">
        <is>
          <t>Business in a Box</t>
        </is>
      </c>
      <c r="E2602" t="inlineStr">
        <is>
          <t>https://www.getapp.com/collaboration-software/a/business-in-a-box/</t>
        </is>
      </c>
      <c r="F2602" t="inlineStr">
        <is>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is>
      </c>
    </row>
    <row r="2603">
      <c r="A2603" t="inlineStr">
        <is>
          <t>Project Management &amp; Planning</t>
        </is>
      </c>
      <c r="B2603" t="inlineStr">
        <is>
          <t>Team Management</t>
        </is>
      </c>
      <c r="C2603" t="inlineStr">
        <is>
          <t>https://www.getapp.com/project-management-planning-software/team-management/os/web-based</t>
        </is>
      </c>
      <c r="D2603" t="inlineStr">
        <is>
          <t>Planview ProjectPlace</t>
        </is>
      </c>
      <c r="E2603" t="inlineStr">
        <is>
          <t>https://www.getapp.com/project-management-planning-software/a/projectplace/</t>
        </is>
      </c>
      <c r="F2603" t="inlineStr">
        <is>
          <t>Projectplace enables teams to get work done by combining collaborative work management capabilities with powerful online project management tools. Features include integrated Kanban boards and Gantt charts, task management, workload scheduling, collaborative document management, and team communication tools.Read more about Planview ProjectPlace</t>
        </is>
      </c>
    </row>
    <row r="2604">
      <c r="A2604" t="inlineStr">
        <is>
          <t>Project Management &amp; Planning</t>
        </is>
      </c>
      <c r="B2604" t="inlineStr">
        <is>
          <t>Team Management</t>
        </is>
      </c>
      <c r="C2604" t="inlineStr">
        <is>
          <t>https://www.getapp.com/project-management-planning-software/team-management/os/web-based</t>
        </is>
      </c>
      <c r="D2604" t="inlineStr">
        <is>
          <t>awork</t>
        </is>
      </c>
      <c r="E2604" t="inlineStr">
        <is>
          <t>https://www.getapp.com/project-management-planning-software/a/awork/</t>
        </is>
      </c>
      <c r="F2604" t="inlineStr">
        <is>
          <t>awork is the #1 project platform for agencies. Managing complex client projects across internal teams and external collaborators — planning, scheduling, collaboration, and time tracking all in one place.Read more about awork</t>
        </is>
      </c>
    </row>
    <row r="2605">
      <c r="A2605" t="inlineStr">
        <is>
          <t>Project Management &amp; Planning</t>
        </is>
      </c>
      <c r="B2605" t="inlineStr">
        <is>
          <t>Team Management</t>
        </is>
      </c>
      <c r="C2605" t="inlineStr">
        <is>
          <t>https://www.getapp.com/project-management-planning-software/team-management/os/web-based</t>
        </is>
      </c>
      <c r="D2605" t="inlineStr">
        <is>
          <t>SmartSuite</t>
        </is>
      </c>
      <c r="E2605" t="inlineStr">
        <is>
          <t>https://www.getapp.com/project-management-planning-software/a/smartsuite/</t>
        </is>
      </c>
      <c r="F2605" t="inlineStr">
        <is>
          <t>SmartSuite provides a collaborative Work Management platform that enables teams to plan, track and manage workflows -  whether it be a project, an ongoing process or routine everyday tasks.Read more about SmartSuite</t>
        </is>
      </c>
    </row>
    <row r="2606">
      <c r="A2606" t="inlineStr">
        <is>
          <t>Project Management &amp; Planning</t>
        </is>
      </c>
      <c r="B2606" t="inlineStr">
        <is>
          <t>Team Management</t>
        </is>
      </c>
      <c r="C2606" t="inlineStr">
        <is>
          <t>https://www.getapp.com/project-management-planning-software/team-management/os/web-based</t>
        </is>
      </c>
      <c r="D2606" t="inlineStr">
        <is>
          <t>Lytho Workflow</t>
        </is>
      </c>
      <c r="E2606" t="inlineStr">
        <is>
          <t>https://www.getapp.com/all-software/a/lytho-workflow/</t>
        </is>
      </c>
      <c r="F2606"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2607">
      <c r="A2607" t="inlineStr">
        <is>
          <t>Project Management &amp; Planning</t>
        </is>
      </c>
      <c r="B2607" t="inlineStr">
        <is>
          <t>Team Management</t>
        </is>
      </c>
      <c r="C2607" t="inlineStr">
        <is>
          <t>https://www.getapp.com/project-management-planning-software/team-management/os/web-based</t>
        </is>
      </c>
      <c r="D2607" t="inlineStr">
        <is>
          <t>Binfire</t>
        </is>
      </c>
      <c r="E2607" t="inlineStr">
        <is>
          <t>https://www.getapp.com/project-management-planning-software/a/binfire/</t>
        </is>
      </c>
      <c r="F2607" t="inlineStr">
        <is>
          <t>Binfire is a project management software that helps collaborate with team members, contractors and customers.  It allows businesses to plan, track, and coordinate several projects at one time using gantt charts, interactive whiteboards, and unified dashboards to view daily tasks.Read more about Binfire</t>
        </is>
      </c>
    </row>
    <row r="2608">
      <c r="A2608" t="inlineStr">
        <is>
          <t>Project Management &amp; Planning</t>
        </is>
      </c>
      <c r="B2608" t="inlineStr">
        <is>
          <t>Team Management</t>
        </is>
      </c>
      <c r="C2608" t="inlineStr">
        <is>
          <t>https://www.getapp.com/project-management-planning-software/team-management/os/web-based</t>
        </is>
      </c>
      <c r="D2608" t="inlineStr">
        <is>
          <t>HelpSpace</t>
        </is>
      </c>
      <c r="E2608" t="inlineStr">
        <is>
          <t>https://www.getapp.com/customer-service-support-software/a/helpspace/</t>
        </is>
      </c>
      <c r="F2608"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2609">
      <c r="A2609" t="inlineStr">
        <is>
          <t>Project Management &amp; Planning</t>
        </is>
      </c>
      <c r="B2609" t="inlineStr">
        <is>
          <t>Team Management</t>
        </is>
      </c>
      <c r="C2609" t="inlineStr">
        <is>
          <t>https://www.getapp.com/project-management-planning-software/team-management/os/web-based</t>
        </is>
      </c>
      <c r="D2609" t="inlineStr">
        <is>
          <t>Setapp</t>
        </is>
      </c>
      <c r="E2609" t="inlineStr">
        <is>
          <t>https://www.getapp.com/collaboration-software/a/setapp/</t>
        </is>
      </c>
      <c r="F2609" t="inlineStr">
        <is>
          <t>Setapp is a cloud-based software designed to help businesses of all sizes gain access to a collection of Mac and iOS applications to aid with productivity and optimize tasks. It enables users to select applications from various categories including maintenance, creativity, productivity, and more.Read more about Setapp</t>
        </is>
      </c>
    </row>
    <row r="2610">
      <c r="A2610" t="inlineStr">
        <is>
          <t>Project Management &amp; Planning</t>
        </is>
      </c>
      <c r="B2610" t="inlineStr">
        <is>
          <t>Team Management</t>
        </is>
      </c>
      <c r="C2610" t="inlineStr">
        <is>
          <t>https://www.getapp.com/project-management-planning-software/team-management/os/web-based</t>
        </is>
      </c>
      <c r="D2610" t="inlineStr">
        <is>
          <t>Butterfly</t>
        </is>
      </c>
      <c r="E2610" t="inlineStr">
        <is>
          <t>https://www.getapp.com/it-communications-software/a/butterfly/</t>
        </is>
      </c>
      <c r="F2610" t="inlineStr">
        <is>
          <t>Butterfly is an employee feedback platform that helps frontline managers understand and improve the level of engagement and happiness of their teams. Our software delivers actionable insights and engagement tools to decrease turnover, improve productivity and reduce safety incidents.Read more about Butterfly</t>
        </is>
      </c>
    </row>
    <row r="2611">
      <c r="A2611" t="inlineStr">
        <is>
          <t>Project Management &amp; Planning</t>
        </is>
      </c>
      <c r="B2611" t="inlineStr">
        <is>
          <t>Team Management</t>
        </is>
      </c>
      <c r="C2611" t="inlineStr">
        <is>
          <t>https://www.getapp.com/project-management-planning-software/team-management/os/web-based</t>
        </is>
      </c>
      <c r="D2611" t="inlineStr">
        <is>
          <t>LutherOne</t>
        </is>
      </c>
      <c r="E2611" t="inlineStr">
        <is>
          <t>https://www.getapp.com/hr-employee-management-software/a/lutherone/</t>
        </is>
      </c>
      <c r="F2611" t="inlineStr">
        <is>
          <t>Continuous real-time data driven collaboration and productivity platform that significantly advances employee engagement &amp; performance, driving enterprise productivityRead more about LutherOne</t>
        </is>
      </c>
    </row>
    <row r="2612">
      <c r="A2612" t="inlineStr">
        <is>
          <t>Project Management &amp; Planning</t>
        </is>
      </c>
      <c r="B2612" t="inlineStr">
        <is>
          <t>Team Management</t>
        </is>
      </c>
      <c r="C2612" t="inlineStr">
        <is>
          <t>https://www.getapp.com/project-management-planning-software/team-management/os/web-based</t>
        </is>
      </c>
      <c r="D2612" t="inlineStr">
        <is>
          <t>Planview AgilePlace</t>
        </is>
      </c>
      <c r="E2612" t="inlineStr">
        <is>
          <t>https://www.getapp.com/project-management-planning-software/a/leankit-kanban/</t>
        </is>
      </c>
      <c r="F2612" t="inlineStr">
        <is>
          <t>Planview LeanKit enables Agile teams to visualize, plan, coordinate, and deliver big initiatives quickly, with clear insight into the value delivered.Read more about Planview AgilePlace</t>
        </is>
      </c>
    </row>
    <row r="2613">
      <c r="A2613" t="inlineStr">
        <is>
          <t>Project Management &amp; Planning</t>
        </is>
      </c>
      <c r="B2613" t="inlineStr">
        <is>
          <t>Team Management</t>
        </is>
      </c>
      <c r="C2613" t="inlineStr">
        <is>
          <t>https://www.getapp.com/project-management-planning-software/team-management/os/web-based</t>
        </is>
      </c>
      <c r="D2613" t="inlineStr">
        <is>
          <t>Mosaic</t>
        </is>
      </c>
      <c r="E2613" t="inlineStr">
        <is>
          <t>https://www.getapp.com/project-management-planning-software/a/mosaic/</t>
        </is>
      </c>
      <c r="F2613"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2614">
      <c r="A2614" t="inlineStr">
        <is>
          <t>Project Management &amp; Planning</t>
        </is>
      </c>
      <c r="B2614" t="inlineStr">
        <is>
          <t>Team Management</t>
        </is>
      </c>
      <c r="C2614" t="inlineStr">
        <is>
          <t>https://www.getapp.com/project-management-planning-software/team-management/os/web-based</t>
        </is>
      </c>
      <c r="D2614" t="inlineStr">
        <is>
          <t>Infinity</t>
        </is>
      </c>
      <c r="E2614" t="inlineStr">
        <is>
          <t>https://www.getapp.com/project-management-planning-software/a/startinfinity/</t>
        </is>
      </c>
      <c r="F2614" t="inlineStr">
        <is>
          <t>Infinity is a completely flexible work management solution that allows you to organize your work, your way. It's this flexibility that allows anyone to use Infinity: marketing agencies, project managers, entrepreneurs, dev teams, accountants, educators, freelancers, real estate companies, etc.Read more about Infinity</t>
        </is>
      </c>
    </row>
    <row r="2615">
      <c r="A2615" t="inlineStr">
        <is>
          <t>Project Management &amp; Planning</t>
        </is>
      </c>
      <c r="B2615" t="inlineStr">
        <is>
          <t>Team Management</t>
        </is>
      </c>
      <c r="C2615" t="inlineStr">
        <is>
          <t>https://www.getapp.com/project-management-planning-software/team-management/os/web-based</t>
        </is>
      </c>
      <c r="D2615" t="inlineStr">
        <is>
          <t>teamdeck</t>
        </is>
      </c>
      <c r="E2615" t="inlineStr">
        <is>
          <t>https://www.getapp.com/project-management-planning-software/a/teamdeck/</t>
        </is>
      </c>
      <c r="F2615"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2616">
      <c r="A2616" t="inlineStr">
        <is>
          <t>Project Management &amp; Planning</t>
        </is>
      </c>
      <c r="B2616" t="inlineStr">
        <is>
          <t>Team Management</t>
        </is>
      </c>
      <c r="C2616" t="inlineStr">
        <is>
          <t>https://www.getapp.com/project-management-planning-software/team-management/os/web-based</t>
        </is>
      </c>
      <c r="D2616" t="inlineStr">
        <is>
          <t>Pandos</t>
        </is>
      </c>
      <c r="E2616" t="inlineStr">
        <is>
          <t>https://www.getapp.com/collaboration-software/a/pandos/</t>
        </is>
      </c>
      <c r="F2616" t="inlineStr">
        <is>
          <t>An AI app that helps team managers create efficient and complementary teams, facilitates an environment for teams to collaborate and leverages anonymous peer evaluation to validate members’ profile data.Read more about Pandos</t>
        </is>
      </c>
    </row>
    <row r="2617">
      <c r="A2617" t="inlineStr">
        <is>
          <t>Project Management &amp; Planning</t>
        </is>
      </c>
      <c r="B2617" t="inlineStr">
        <is>
          <t>Team Management</t>
        </is>
      </c>
      <c r="C2617" t="inlineStr">
        <is>
          <t>https://www.getapp.com/project-management-planning-software/team-management/os/web-based</t>
        </is>
      </c>
      <c r="D2617" t="inlineStr">
        <is>
          <t>GeoOp</t>
        </is>
      </c>
      <c r="E2617" t="inlineStr">
        <is>
          <t>https://www.getapp.com/operations-management-software/a/geoop/</t>
        </is>
      </c>
      <c r="F2617"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2618">
      <c r="A2618" t="inlineStr">
        <is>
          <t>Project Management &amp; Planning</t>
        </is>
      </c>
      <c r="B2618" t="inlineStr">
        <is>
          <t>Team Management</t>
        </is>
      </c>
      <c r="C2618" t="inlineStr">
        <is>
          <t>https://www.getapp.com/project-management-planning-software/team-management/os/web-based</t>
        </is>
      </c>
      <c r="D2618" t="inlineStr">
        <is>
          <t>Zelos Team Management</t>
        </is>
      </c>
      <c r="E2618" t="inlineStr">
        <is>
          <t>https://www.getapp.com/hr-employee-management-software/a/zelos/</t>
        </is>
      </c>
      <c r="F2618" t="inlineStr">
        <is>
          <t>A free app for shift signup and task dispatch. Desktop and mobile - with unlimited members!Read more about Zelos Team Management</t>
        </is>
      </c>
    </row>
    <row r="2619">
      <c r="A2619" t="inlineStr">
        <is>
          <t>Project Management &amp; Planning</t>
        </is>
      </c>
      <c r="B2619" t="inlineStr">
        <is>
          <t>Team Management</t>
        </is>
      </c>
      <c r="C2619" t="inlineStr">
        <is>
          <t>https://www.getapp.com/project-management-planning-software/team-management/os/web-based</t>
        </is>
      </c>
      <c r="D2619" t="inlineStr">
        <is>
          <t>beSlick</t>
        </is>
      </c>
      <c r="E2619" t="inlineStr">
        <is>
          <t>https://www.getapp.com/project-management-planning-software/a/process-bliss/</t>
        </is>
      </c>
      <c r="F2619" t="inlineStr">
        <is>
          <t>beSlick is the only complete &amp; compliance friendly team task management platform powered by your business processes &amp; forms.Empower your teams &amp; rapidly systemize operations so the chaos of running a business is eliminated.Read more about beSlick</t>
        </is>
      </c>
    </row>
    <row r="2620">
      <c r="A2620" t="inlineStr">
        <is>
          <t>Project Management &amp; Planning</t>
        </is>
      </c>
      <c r="B2620" t="inlineStr">
        <is>
          <t>Team Management</t>
        </is>
      </c>
      <c r="C2620" t="inlineStr">
        <is>
          <t>https://www.getapp.com/project-management-planning-software/team-management/os/web-based</t>
        </is>
      </c>
      <c r="D2620" t="inlineStr">
        <is>
          <t>Izzyplan</t>
        </is>
      </c>
      <c r="E2620" t="inlineStr">
        <is>
          <t>https://www.getapp.com/operations-management-software/a/izzyplan/</t>
        </is>
      </c>
      <c r="F2620" t="inlineStr">
        <is>
          <t>Izzyplan is a cloud-based solution that assists businesses of all sizes with workflow management, project planning, appointment scheduling, customer relationship management (CRM) and more.Read more about Izzyplan</t>
        </is>
      </c>
    </row>
    <row r="2621">
      <c r="A2621" t="inlineStr">
        <is>
          <t>Project Management &amp; Planning</t>
        </is>
      </c>
      <c r="B2621" t="inlineStr">
        <is>
          <t>Team Management</t>
        </is>
      </c>
      <c r="C2621" t="inlineStr">
        <is>
          <t>https://www.getapp.com/project-management-planning-software/team-management/os/web-based</t>
        </is>
      </c>
      <c r="D2621" t="inlineStr">
        <is>
          <t>Rolebase</t>
        </is>
      </c>
      <c r="E2621" t="inlineStr">
        <is>
          <t>https://www.getapp.com/collaboration-software/a/rolebase/</t>
        </is>
      </c>
      <c r="F2621" t="inlineStr">
        <is>
          <t>WRolebase is a platform that simplifies the life of your teams. It offers a clear visualization for efficient coordination with a dynamic organizational chart and role cards. Rolebase facilitates the organization of effective meetings and the implementation of next steps, giving each team member the keys to be autonomous and engaged.Read more about Rolebase</t>
        </is>
      </c>
    </row>
    <row r="2622">
      <c r="A2622" t="inlineStr">
        <is>
          <t>Project Management &amp; Planning</t>
        </is>
      </c>
      <c r="B2622" t="inlineStr">
        <is>
          <t>Team Management</t>
        </is>
      </c>
      <c r="C2622" t="inlineStr">
        <is>
          <t>https://www.getapp.com/project-management-planning-software/team-management/os/web-based</t>
        </is>
      </c>
      <c r="D2622" t="inlineStr">
        <is>
          <t>Alobees</t>
        </is>
      </c>
      <c r="E2622" t="inlineStr">
        <is>
          <t>https://www.getapp.com/construction-software/a/alobees/</t>
        </is>
      </c>
      <c r="F2622" t="inlineStr">
        <is>
          <t>Alobees is a simple and intuitive tool allowing construction professionals to increase productivity and efficiency on all their sites.Read more about Alobees</t>
        </is>
      </c>
    </row>
    <row r="2623">
      <c r="A2623" t="inlineStr">
        <is>
          <t>Project Management &amp; Planning</t>
        </is>
      </c>
      <c r="B2623" t="inlineStr">
        <is>
          <t>Team Management</t>
        </is>
      </c>
      <c r="C2623" t="inlineStr">
        <is>
          <t>https://www.getapp.com/project-management-planning-software/team-management/os/web-based</t>
        </is>
      </c>
      <c r="D2623" t="inlineStr">
        <is>
          <t>Perfony</t>
        </is>
      </c>
      <c r="E2623" t="inlineStr">
        <is>
          <t>https://www.getapp.com/project-management-planning-software/a/perfony/</t>
        </is>
      </c>
      <c r="F2623" t="inlineStr">
        <is>
          <t>Perfony, the revolution in project management: simplify meetings, consolidate action plans, track actions in real time and secure project management. No more superfluous emails, Perfony offers fluid collaboration and automatic reporting.Read more about Perfony</t>
        </is>
      </c>
    </row>
    <row r="2624">
      <c r="A2624" t="inlineStr">
        <is>
          <t>Project Management &amp; Planning</t>
        </is>
      </c>
      <c r="B2624" t="inlineStr">
        <is>
          <t>Team Management</t>
        </is>
      </c>
      <c r="C2624" t="inlineStr">
        <is>
          <t>https://www.getapp.com/project-management-planning-software/team-management/os/web-based</t>
        </is>
      </c>
      <c r="D2624" t="inlineStr">
        <is>
          <t>BQUADRO</t>
        </is>
      </c>
      <c r="E2624" t="inlineStr">
        <is>
          <t>https://www.getapp.com/website-ecommerce-software/a/bquadro/</t>
        </is>
      </c>
      <c r="F2624" t="inlineStr">
        <is>
          <t>BQUADRO is a cloud-based B2B collaboration platform that helps digitize business operations and maximizes engagement of the entire network.Read more about BQUADRO</t>
        </is>
      </c>
    </row>
    <row r="2625">
      <c r="A2625" t="inlineStr">
        <is>
          <t>Project Management &amp; Planning</t>
        </is>
      </c>
      <c r="B2625" t="inlineStr">
        <is>
          <t>Team Management</t>
        </is>
      </c>
      <c r="C2625" t="inlineStr">
        <is>
          <t>https://www.getapp.com/project-management-planning-software/team-management/os/web-based</t>
        </is>
      </c>
      <c r="D2625" t="inlineStr">
        <is>
          <t>Qatalog</t>
        </is>
      </c>
      <c r="E2625" t="inlineStr">
        <is>
          <t>https://www.getapp.com/collaboration-software/a/qatalog/</t>
        </is>
      </c>
      <c r="F2625" t="inlineStr">
        <is>
          <t>Qatalog provides one search bar for your business that helps teams find information, get answers and work faster. Our mission is to make work effortless with real-time access to information across systems and tools.Read more about Qatalog</t>
        </is>
      </c>
    </row>
    <row r="2626">
      <c r="A2626" t="inlineStr">
        <is>
          <t>Project Management &amp; Planning</t>
        </is>
      </c>
      <c r="B2626" t="inlineStr">
        <is>
          <t>Team Management</t>
        </is>
      </c>
      <c r="C2626" t="inlineStr">
        <is>
          <t>https://www.getapp.com/project-management-planning-software/team-management/os/web-based</t>
        </is>
      </c>
      <c r="D2626" t="inlineStr">
        <is>
          <t>LUCKiwi</t>
        </is>
      </c>
      <c r="E2626" t="inlineStr">
        <is>
          <t>https://www.getapp.com/project-management-planning-software/a/luckiwi/</t>
        </is>
      </c>
      <c r="F2626" t="inlineStr">
        <is>
          <t>LUCKiwi Software was designed to help teams to collaborate together and to facilitate the management of their tasks and projects.Read more about LUCKiwi</t>
        </is>
      </c>
    </row>
    <row r="2627">
      <c r="A2627" t="inlineStr">
        <is>
          <t>Project Management &amp; Planning</t>
        </is>
      </c>
      <c r="B2627" t="inlineStr">
        <is>
          <t>Team Management</t>
        </is>
      </c>
      <c r="C2627" t="inlineStr">
        <is>
          <t>https://www.getapp.com/project-management-planning-software/team-management/os/web-based</t>
        </is>
      </c>
      <c r="D2627" t="inlineStr">
        <is>
          <t>Financial Manager for Timesheets</t>
        </is>
      </c>
      <c r="E2627" t="inlineStr">
        <is>
          <t>https://www.getapp.com/project-management-planning-software/a/cost-tracker/</t>
        </is>
      </c>
      <c r="F2627"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2628">
      <c r="A2628" t="inlineStr">
        <is>
          <t>Project Management &amp; Planning</t>
        </is>
      </c>
      <c r="B2628" t="inlineStr">
        <is>
          <t>Team Management</t>
        </is>
      </c>
      <c r="C2628" t="inlineStr">
        <is>
          <t>https://www.getapp.com/project-management-planning-software/team-management/os/web-based</t>
        </is>
      </c>
      <c r="D2628" t="inlineStr">
        <is>
          <t>Powerplay</t>
        </is>
      </c>
      <c r="E2628" t="inlineStr">
        <is>
          <t>https://www.getapp.com/project-management-planning-software/a/powerplay/</t>
        </is>
      </c>
      <c r="F2628" t="inlineStr">
        <is>
          <t>Powerplay is a construction work management solution designed to streamline workflows, enhance efficiency, and ensure projects stay on track. The software centralizes communication and information to improve collaboration across teams.Read more about Powerplay</t>
        </is>
      </c>
    </row>
    <row r="2629">
      <c r="A2629" t="inlineStr">
        <is>
          <t>Project Management &amp; Planning</t>
        </is>
      </c>
      <c r="B2629" t="inlineStr">
        <is>
          <t>Team Management</t>
        </is>
      </c>
      <c r="C2629" t="inlineStr">
        <is>
          <t>https://www.getapp.com/project-management-planning-software/team-management/os/web-based</t>
        </is>
      </c>
      <c r="D2629" t="inlineStr">
        <is>
          <t>VitalTeam</t>
        </is>
      </c>
      <c r="E2629" t="inlineStr">
        <is>
          <t>https://www.getapp.com/collaboration-software/a/vitalteam/</t>
        </is>
      </c>
      <c r="F2629" t="inlineStr">
        <is>
          <t>You wish to change the way of working in your company? VitalTeam helps you to implement participation and collaboration within your teams.Read more about VitalTeam</t>
        </is>
      </c>
    </row>
    <row r="2630">
      <c r="A2630" t="inlineStr">
        <is>
          <t>Project Management &amp; Planning</t>
        </is>
      </c>
      <c r="B2630" t="inlineStr">
        <is>
          <t>Team Management</t>
        </is>
      </c>
      <c r="C2630" t="inlineStr">
        <is>
          <t>https://www.getapp.com/project-management-planning-software/team-management/os/web-based</t>
        </is>
      </c>
      <c r="D2630" t="inlineStr">
        <is>
          <t>Zoho Tables</t>
        </is>
      </c>
      <c r="E2630" t="inlineStr">
        <is>
          <t>https://www.getapp.com/project-management-planning-software/a/zoho-tables/</t>
        </is>
      </c>
      <c r="F2630" t="inlineStr">
        <is>
          <t>With Zoho Tables, you can elevate your collaborative efforts, enhance productivity, and simplify work management.Read more about Zoho Tables</t>
        </is>
      </c>
    </row>
    <row r="2631">
      <c r="A2631" t="inlineStr">
        <is>
          <t>Project Management &amp; Planning</t>
        </is>
      </c>
      <c r="B2631" t="inlineStr">
        <is>
          <t>Team Management</t>
        </is>
      </c>
      <c r="C2631" t="inlineStr">
        <is>
          <t>https://www.getapp.com/project-management-planning-software/team-management/os/web-based</t>
        </is>
      </c>
      <c r="D2631" t="inlineStr">
        <is>
          <t>Shiawa</t>
        </is>
      </c>
      <c r="E2631" t="inlineStr">
        <is>
          <t>https://www.getapp.com/all-software/a/shiawa/</t>
        </is>
      </c>
      <c r="F2631" t="inlineStr">
        <is>
          <t>Shiawa is an office management solution that enables businesses to manage tasks with ticketing, employees, desks and office space, inventory and much more.Read more about Shiawa</t>
        </is>
      </c>
    </row>
    <row r="2632">
      <c r="A2632" t="inlineStr">
        <is>
          <t>Project Management &amp; Planning</t>
        </is>
      </c>
      <c r="B2632" t="inlineStr">
        <is>
          <t>Team Management</t>
        </is>
      </c>
      <c r="C2632" t="inlineStr">
        <is>
          <t>https://www.getapp.com/project-management-planning-software/team-management/os/web-based</t>
        </is>
      </c>
      <c r="D2632" t="inlineStr">
        <is>
          <t>Status Hero</t>
        </is>
      </c>
      <c r="E2632" t="inlineStr">
        <is>
          <t>https://www.getapp.com/operations-management-software/a/status-hero/</t>
        </is>
      </c>
      <c r="F2632" t="inlineStr">
        <is>
          <t>Status Hero is a communication tool that turns asynchronous check-ins and data from integrated tools into concise, insightful reports.Read more about Status Hero</t>
        </is>
      </c>
    </row>
    <row r="2633">
      <c r="A2633" t="inlineStr">
        <is>
          <t>Project Management &amp; Planning</t>
        </is>
      </c>
      <c r="B2633" t="inlineStr">
        <is>
          <t>Team Management</t>
        </is>
      </c>
      <c r="C2633" t="inlineStr">
        <is>
          <t>https://www.getapp.com/project-management-planning-software/team-management/os/web-based</t>
        </is>
      </c>
      <c r="D2633" t="inlineStr">
        <is>
          <t>Lineup</t>
        </is>
      </c>
      <c r="E2633" t="inlineStr">
        <is>
          <t>https://www.getapp.com/collaboration-software/a/lineup/</t>
        </is>
      </c>
      <c r="F2633" t="inlineStr">
        <is>
          <t>Lineup is a cloud-based volunteer management software designed to help small and medium-sized businesses track employee and subject matter expert (SME) data, create a team database, and collect and compile information using surveys and forms. The platform lets teams bulk upload data and spreadsheets, which can be edited, filtered, and sorted based on individual requirements.Read more about Lineup</t>
        </is>
      </c>
    </row>
    <row r="2634">
      <c r="A2634" t="inlineStr">
        <is>
          <t>Project Management &amp; Planning</t>
        </is>
      </c>
      <c r="B2634" t="inlineStr">
        <is>
          <t>Team Management</t>
        </is>
      </c>
      <c r="C2634" t="inlineStr">
        <is>
          <t>https://www.getapp.com/project-management-planning-software/team-management/os/web-based</t>
        </is>
      </c>
      <c r="D2634" t="inlineStr">
        <is>
          <t>aTurnos</t>
        </is>
      </c>
      <c r="E2634" t="inlineStr">
        <is>
          <t>https://www.getapp.com/hr-employee-management-software/a/aturnos/</t>
        </is>
      </c>
      <c r="F2634" t="inlineStr">
        <is>
          <t>aTurnos is a cloud-based software that optimizes team management. It enables real-time tracking, evaluation and allocation of resources, with customized reports and work reports. Improves productivity and helps teams achieve their goals.Read more about aTurnos</t>
        </is>
      </c>
    </row>
    <row r="2635">
      <c r="A2635" t="inlineStr">
        <is>
          <t>Project Management &amp; Planning</t>
        </is>
      </c>
      <c r="B2635" t="inlineStr">
        <is>
          <t>Team Management</t>
        </is>
      </c>
      <c r="C2635" t="inlineStr">
        <is>
          <t>https://www.getapp.com/project-management-planning-software/team-management/os/web-based</t>
        </is>
      </c>
      <c r="D2635" t="inlineStr">
        <is>
          <t>SQUEAKS</t>
        </is>
      </c>
      <c r="E2635" t="inlineStr">
        <is>
          <t>https://www.getapp.com/it-communications-software/a/squeaks/</t>
        </is>
      </c>
      <c r="F2635" t="inlineStr">
        <is>
          <t>SQUEAKS digitally transforms Visual Management Boards and improves problem solving at the production line by driving actionable information to an interactive digital canvas in real-time.Read more about SQUEAKS</t>
        </is>
      </c>
    </row>
    <row r="2636">
      <c r="A2636" t="inlineStr">
        <is>
          <t>Project Management &amp; Planning</t>
        </is>
      </c>
      <c r="B2636" t="inlineStr">
        <is>
          <t>Team Management</t>
        </is>
      </c>
      <c r="C2636" t="inlineStr">
        <is>
          <t>https://www.getapp.com/project-management-planning-software/team-management/os/web-based</t>
        </is>
      </c>
      <c r="D2636" t="inlineStr">
        <is>
          <t>VisualTeams</t>
        </is>
      </c>
      <c r="E2636" t="inlineStr">
        <is>
          <t>https://www.getapp.com/collaboration-software/a/visualteams/</t>
        </is>
      </c>
      <c r="F2636" t="inlineStr">
        <is>
          <t>VisualTeams turns your physical office into a virtual office.Read more about VisualTeams</t>
        </is>
      </c>
    </row>
    <row r="2637">
      <c r="A2637" t="inlineStr">
        <is>
          <t>Project Management &amp; Planning</t>
        </is>
      </c>
      <c r="B2637" t="inlineStr">
        <is>
          <t>Team Management</t>
        </is>
      </c>
      <c r="C2637" t="inlineStr">
        <is>
          <t>https://www.getapp.com/project-management-planning-software/team-management/os/web-based</t>
        </is>
      </c>
      <c r="D2637" t="inlineStr">
        <is>
          <t>Outcoach</t>
        </is>
      </c>
      <c r="E2637" t="inlineStr">
        <is>
          <t>https://www.getapp.com/recreation-wellness-software/a/outcoach/</t>
        </is>
      </c>
      <c r="F2637" t="inlineStr">
        <is>
          <t>Outcoach is a classroom management software that helps businesses manage scheduling, invoicing, messaging, document storage, payments, contact management and more. Teams can gain insights into personalized calendars for members, parents and coaches showing classes, events and competitions.Read more about Outcoach</t>
        </is>
      </c>
    </row>
    <row r="2638">
      <c r="A2638" t="inlineStr">
        <is>
          <t>Project Management &amp; Planning</t>
        </is>
      </c>
      <c r="B2638" t="inlineStr">
        <is>
          <t>Team Management</t>
        </is>
      </c>
      <c r="C2638" t="inlineStr">
        <is>
          <t>https://www.getapp.com/project-management-planning-software/team-management/os/web-based</t>
        </is>
      </c>
      <c r="D2638" t="inlineStr">
        <is>
          <t>Eclipse PPM</t>
        </is>
      </c>
      <c r="E2638" t="inlineStr">
        <is>
          <t>https://www.getapp.com/project-management-planning-software/a/eclipse-ppm/</t>
        </is>
      </c>
      <c r="F2638" t="inlineStr">
        <is>
          <t>Eclipse PPM helps enterprise project/program managers, PMO leaders, and IT teams execute projects from start to finish. Prioritize projects, distribute workloads, assign tasks, and drive results - with 100% visibility into status updates and financials for every project across your entire portfolio.Read more about Eclipse PPM</t>
        </is>
      </c>
    </row>
    <row r="2639">
      <c r="A2639" t="inlineStr">
        <is>
          <t>Project Management &amp; Planning</t>
        </is>
      </c>
      <c r="B2639" t="inlineStr">
        <is>
          <t>Team Management</t>
        </is>
      </c>
      <c r="C2639" t="inlineStr">
        <is>
          <t>https://www.getapp.com/project-management-planning-software/team-management/os/web-based</t>
        </is>
      </c>
      <c r="D2639" t="inlineStr">
        <is>
          <t>Drupal Wiki</t>
        </is>
      </c>
      <c r="E2639" t="inlineStr">
        <is>
          <t>https://www.getapp.com/all-software/a/drupal-wiki/</t>
        </is>
      </c>
      <c r="F2639" t="inlineStr">
        <is>
          <t>The Enterprise Wiki - Make Drupal Wiki the center of knowledge and quality management in the enterprise.Read more about Drupal Wiki</t>
        </is>
      </c>
    </row>
    <row r="2640">
      <c r="A2640" t="inlineStr">
        <is>
          <t>Project Management &amp; Planning</t>
        </is>
      </c>
      <c r="B2640" t="inlineStr">
        <is>
          <t>Team Management</t>
        </is>
      </c>
      <c r="C2640" t="inlineStr">
        <is>
          <t>https://www.getapp.com/project-management-planning-software/team-management/os/web-based</t>
        </is>
      </c>
      <c r="D2640" t="inlineStr">
        <is>
          <t>Task Tracker</t>
        </is>
      </c>
      <c r="E2640" t="inlineStr">
        <is>
          <t>https://www.getapp.com/project-management-planning-software/a/task-tracker/</t>
        </is>
      </c>
      <c r="F2640" t="inlineStr">
        <is>
          <t>Task tracker is a cloud-based task management software designed for businesses of all sizes that helps track tasks and business operations, generate summaries and infographic reports, collaborate with teams, and more.Read more about Task Tracker</t>
        </is>
      </c>
    </row>
    <row r="2641">
      <c r="A2641" t="inlineStr">
        <is>
          <t>Project Management &amp; Planning</t>
        </is>
      </c>
      <c r="B2641" t="inlineStr">
        <is>
          <t>Team Management</t>
        </is>
      </c>
      <c r="C2641" t="inlineStr">
        <is>
          <t>https://www.getapp.com/project-management-planning-software/team-management/os/web-based</t>
        </is>
      </c>
      <c r="D2641" t="inlineStr">
        <is>
          <t>Tability</t>
        </is>
      </c>
      <c r="E2641" t="inlineStr">
        <is>
          <t>https://www.getapp.com/project-management-planning-software/a/tability/</t>
        </is>
      </c>
      <c r="F2641" t="inlineStr">
        <is>
          <t>Tability is a simple, AI-powered OKR tracking platform that keeps teams focused, aligned, and accountable. Automate check-ins, get clear progress insights, and connect goals to outcomes—without the hassle of spreadsheets or endless meetings.Read more about Tability</t>
        </is>
      </c>
    </row>
    <row r="2642">
      <c r="A2642" t="inlineStr">
        <is>
          <t>Project Management &amp; Planning</t>
        </is>
      </c>
      <c r="B2642" t="inlineStr">
        <is>
          <t>Team Management</t>
        </is>
      </c>
      <c r="C2642" t="inlineStr">
        <is>
          <t>https://www.getapp.com/project-management-planning-software/team-management/os/web-based</t>
        </is>
      </c>
      <c r="D2642" t="inlineStr">
        <is>
          <t>MyMediaConnect</t>
        </is>
      </c>
      <c r="E2642" t="inlineStr">
        <is>
          <t>https://www.getapp.com/collaboration-software/a/mymediaconnect/</t>
        </is>
      </c>
      <c r="F2642" t="inlineStr">
        <is>
          <t>MyMediaConnect is a secure collaborative cloud-based platform for project management related to the graphic design and management of brand assets.Read more about MyMediaConnect</t>
        </is>
      </c>
    </row>
    <row r="2643">
      <c r="A2643" t="inlineStr">
        <is>
          <t>Project Management &amp; Planning</t>
        </is>
      </c>
      <c r="B2643" t="inlineStr">
        <is>
          <t>Team Management</t>
        </is>
      </c>
      <c r="C2643" t="inlineStr">
        <is>
          <t>https://www.getapp.com/project-management-planning-software/team-management/os/web-based</t>
        </is>
      </c>
      <c r="D2643" t="inlineStr">
        <is>
          <t>Airdesk</t>
        </is>
      </c>
      <c r="E2643" t="inlineStr">
        <is>
          <t>https://www.getapp.com/project-management-planning-software/a/airdesk/</t>
        </is>
      </c>
      <c r="F2643"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2644">
      <c r="A2644" t="inlineStr">
        <is>
          <t>Project Management &amp; Planning</t>
        </is>
      </c>
      <c r="B2644" t="inlineStr">
        <is>
          <t>Team Management</t>
        </is>
      </c>
      <c r="C2644" t="inlineStr">
        <is>
          <t>https://www.getapp.com/project-management-planning-software/team-management/os/web-based</t>
        </is>
      </c>
      <c r="D2644" t="inlineStr">
        <is>
          <t>DoneTonic</t>
        </is>
      </c>
      <c r="E2644" t="inlineStr">
        <is>
          <t>https://www.getapp.com/project-management-planning-software/a/donetonic/</t>
        </is>
      </c>
      <c r="F2644" t="inlineStr">
        <is>
          <t>Software for agile teams. A single tool for all departments of a company.Read more about DoneTonic</t>
        </is>
      </c>
    </row>
    <row r="2645">
      <c r="A2645" t="inlineStr">
        <is>
          <t>Project Management &amp; Planning</t>
        </is>
      </c>
      <c r="B2645" t="inlineStr">
        <is>
          <t>Team Management</t>
        </is>
      </c>
      <c r="C2645" t="inlineStr">
        <is>
          <t>https://www.getapp.com/project-management-planning-software/team-management/os/web-based</t>
        </is>
      </c>
      <c r="D2645" t="inlineStr">
        <is>
          <t>connactz</t>
        </is>
      </c>
      <c r="E2645" t="inlineStr">
        <is>
          <t>https://www.getapp.com/operations-management-software/a/connactz/</t>
        </is>
      </c>
      <c r="F2645" t="inlineStr">
        <is>
          <t>connactz is a platform that lets film producers, musicians, and creative teams instantly check availability, coordinate projects, and keep all communication in a centralized tool. It also helps manage bookings and allows musicians to automate contracts and invoicing.Read more about connactz</t>
        </is>
      </c>
    </row>
    <row r="2646">
      <c r="A2646" t="inlineStr">
        <is>
          <t>Project Management &amp; Planning</t>
        </is>
      </c>
      <c r="B2646" t="inlineStr">
        <is>
          <t>Team Management</t>
        </is>
      </c>
      <c r="C2646" t="inlineStr">
        <is>
          <t>https://www.getapp.com/project-management-planning-software/team-management/os/web-based</t>
        </is>
      </c>
      <c r="D2646" t="inlineStr">
        <is>
          <t>Engage Spaces</t>
        </is>
      </c>
      <c r="E2646" t="inlineStr">
        <is>
          <t>https://www.getapp.com/collaboration-software/a/engage-spaces/</t>
        </is>
      </c>
      <c r="F2646" t="inlineStr">
        <is>
          <t>Manage teams efficiently with tools for training, tracking, connecting, and collaboration.Read more about Engage Spaces</t>
        </is>
      </c>
    </row>
    <row r="2647">
      <c r="A2647" t="inlineStr">
        <is>
          <t>Project Management &amp; Planning</t>
        </is>
      </c>
      <c r="B2647" t="inlineStr">
        <is>
          <t>Team Management</t>
        </is>
      </c>
      <c r="C2647" t="inlineStr">
        <is>
          <t>https://www.getapp.com/project-management-planning-software/team-management/os/web-based</t>
        </is>
      </c>
      <c r="D2647" t="inlineStr">
        <is>
          <t>DocketHQ</t>
        </is>
      </c>
      <c r="E2647" t="inlineStr">
        <is>
          <t>https://www.getapp.com/collaboration-software/a/dockethq/</t>
        </is>
      </c>
      <c r="F2647" t="inlineStr">
        <is>
          <t>Docket is the only team collaboration platform purpose-built to help organizations set clear meeting agendas, document important decisions, and promote end-to-end alignment.The platform is simple, clean, and powerful enough to drive efficient and productive meetings for every organization.Read more about DocketHQ</t>
        </is>
      </c>
    </row>
    <row r="2648">
      <c r="A2648" t="inlineStr">
        <is>
          <t>Project Management &amp; Planning</t>
        </is>
      </c>
      <c r="B2648" t="inlineStr">
        <is>
          <t>Team Management</t>
        </is>
      </c>
      <c r="C2648" t="inlineStr">
        <is>
          <t>https://www.getapp.com/project-management-planning-software/team-management/os/web-based</t>
        </is>
      </c>
      <c r="D2648" t="inlineStr">
        <is>
          <t>Fingertip</t>
        </is>
      </c>
      <c r="E2648" t="inlineStr">
        <is>
          <t>https://www.getapp.com/project-management-planning-software/a/fingertip/</t>
        </is>
      </c>
      <c r="F2648" t="inlineStr">
        <is>
          <t>Fingertip is a cloud-based collaboration platform that streamlines the way users decide, plan, and complete modern hybrid work. It lets users communicate and collaborate in context to improve leadership and knowledge work productivity.Read more about Fingertip</t>
        </is>
      </c>
    </row>
    <row r="2649">
      <c r="A2649" t="inlineStr">
        <is>
          <t>Project Management &amp; Planning</t>
        </is>
      </c>
      <c r="B2649" t="inlineStr">
        <is>
          <t>Team Management</t>
        </is>
      </c>
      <c r="C2649" t="inlineStr">
        <is>
          <t>https://www.getapp.com/project-management-planning-software/team-management/os/web-based</t>
        </is>
      </c>
      <c r="D2649" t="inlineStr">
        <is>
          <t>ArchChat</t>
        </is>
      </c>
      <c r="E2649" t="inlineStr">
        <is>
          <t>https://www.getapp.com/construction-software/a/archchat/</t>
        </is>
      </c>
      <c r="F2649" t="inlineStr">
        <is>
          <t>Collaborate efficiently on design &amp; construction projectsRead more about ArchChat</t>
        </is>
      </c>
    </row>
    <row r="2650">
      <c r="A2650" t="inlineStr">
        <is>
          <t>Project Management &amp; Planning</t>
        </is>
      </c>
      <c r="B2650" t="inlineStr">
        <is>
          <t>Team Management</t>
        </is>
      </c>
      <c r="C2650" t="inlineStr">
        <is>
          <t>https://www.getapp.com/project-management-planning-software/team-management/os/web-based</t>
        </is>
      </c>
      <c r="D2650" t="inlineStr">
        <is>
          <t>OFFOLIO</t>
        </is>
      </c>
      <c r="E2650" t="inlineStr">
        <is>
          <t>https://www.getapp.com/project-management-planning-software/a/offolio/</t>
        </is>
      </c>
      <c r="F2650" t="inlineStr">
        <is>
          <t>OFFOLIO is a cloud-based project planning software. It provides algorithmic automation to calculate in real-time the optimum between multiple constraints (from teams’ capacities to the industrial site’s occupation). Artificial Intelligence, to include best practices in your project plans.Read more about OFFOLIO</t>
        </is>
      </c>
    </row>
    <row r="2651">
      <c r="A2651" t="inlineStr">
        <is>
          <t>Project Management &amp; Planning</t>
        </is>
      </c>
      <c r="B2651" t="inlineStr">
        <is>
          <t>Team Management</t>
        </is>
      </c>
      <c r="C2651" t="inlineStr">
        <is>
          <t>https://www.getapp.com/project-management-planning-software/team-management/os/web-based</t>
        </is>
      </c>
      <c r="D2651" t="inlineStr">
        <is>
          <t>MMC</t>
        </is>
      </c>
      <c r="E2651" t="inlineStr">
        <is>
          <t>https://www.getapp.com/marketing-software/a/mmc/</t>
        </is>
      </c>
      <c r="F2651" t="inlineStr">
        <is>
          <t>The Agile Project Management module of the MMC uses Kanban boards to efficiently organise teams, tasks, and priorities. It enhances self-management and accelerates task flow by providing transparent workloads and status.Read more about MMC</t>
        </is>
      </c>
    </row>
    <row r="2652">
      <c r="A2652" t="inlineStr">
        <is>
          <t>Project Management &amp; Planning</t>
        </is>
      </c>
      <c r="B2652" t="inlineStr">
        <is>
          <t>Team Management</t>
        </is>
      </c>
      <c r="C2652" t="inlineStr">
        <is>
          <t>https://www.getapp.com/project-management-planning-software/team-management/os/web-based</t>
        </is>
      </c>
      <c r="D2652" t="inlineStr">
        <is>
          <t>Flowup</t>
        </is>
      </c>
      <c r="E2652" t="inlineStr">
        <is>
          <t>https://www.getapp.com/project-management-planning-software/a/flowup/</t>
        </is>
      </c>
      <c r="F2652" t="inlineStr">
        <is>
          <t>O Flowup é um software de gestão integrada para projetos, tarefas, equipes síncronas e assíncronas, e financeiro. Sendo um sistema altamente personalizado para uma gestão de projetos flexível à necessidade de cada empresa.Read more about Flowup</t>
        </is>
      </c>
    </row>
    <row r="2653">
      <c r="A2653" t="inlineStr">
        <is>
          <t>Project Management &amp; Planning</t>
        </is>
      </c>
      <c r="B2653" t="inlineStr">
        <is>
          <t>Team Management</t>
        </is>
      </c>
      <c r="C2653" t="inlineStr">
        <is>
          <t>https://www.getapp.com/project-management-planning-software/team-management/os/web-based</t>
        </is>
      </c>
      <c r="D2653" t="inlineStr">
        <is>
          <t>ClockIt</t>
        </is>
      </c>
      <c r="E2653" t="inlineStr">
        <is>
          <t>https://www.getapp.com/project-management-planning-software/a/clockit-1/</t>
        </is>
      </c>
      <c r="F2653" t="inlineStr">
        <is>
          <t>ClockIt is easy to use, flexible and scalable to support law firms from client intake to payment.Read more about ClockIt</t>
        </is>
      </c>
    </row>
    <row r="2654">
      <c r="A2654" t="inlineStr">
        <is>
          <t>Project Management &amp; Planning</t>
        </is>
      </c>
      <c r="B2654" t="inlineStr">
        <is>
          <t>Team Management</t>
        </is>
      </c>
      <c r="C2654" t="inlineStr">
        <is>
          <t>https://www.getapp.com/project-management-planning-software/team-management/os/web-based</t>
        </is>
      </c>
      <c r="D2654" t="inlineStr">
        <is>
          <t>SymTerra</t>
        </is>
      </c>
      <c r="E2654" t="inlineStr">
        <is>
          <t>https://www.getapp.com/collaboration-software/a/symterra/</t>
        </is>
      </c>
      <c r="F2654" t="inlineStr">
        <is>
          <t>A communication tool built for on site project teams.Read more about SymTerra</t>
        </is>
      </c>
    </row>
    <row r="2655">
      <c r="A2655" t="inlineStr">
        <is>
          <t>Project Management &amp; Planning</t>
        </is>
      </c>
      <c r="B2655" t="inlineStr">
        <is>
          <t>Team Management</t>
        </is>
      </c>
      <c r="C2655" t="inlineStr">
        <is>
          <t>https://www.getapp.com/project-management-planning-software/team-management/os/web-based</t>
        </is>
      </c>
      <c r="D2655" t="inlineStr">
        <is>
          <t>The Gathering</t>
        </is>
      </c>
      <c r="E2655" t="inlineStr">
        <is>
          <t>https://www.getapp.com/project-management-planning-software/a/the-gathering/</t>
        </is>
      </c>
      <c r="F2655" t="inlineStr">
        <is>
          <t>CoVince Collaboration Parks is a virtual collaboration suite for organizations that combines whiteboarding, workflow management, conferencing, and 3D experiences. The software allows users to build their own branded virtual collaboration spaces to hold creative meetings and visually manage projects and tasks.Read more about The Gathering</t>
        </is>
      </c>
    </row>
    <row r="2656">
      <c r="A2656" t="inlineStr">
        <is>
          <t>Project Management &amp; Planning</t>
        </is>
      </c>
      <c r="B2656" t="inlineStr">
        <is>
          <t>Team Management</t>
        </is>
      </c>
      <c r="C2656" t="inlineStr">
        <is>
          <t>https://www.getapp.com/project-management-planning-software/team-management/os/web-based</t>
        </is>
      </c>
      <c r="D2656" t="inlineStr">
        <is>
          <t>PowerSteering</t>
        </is>
      </c>
      <c r="E2656" t="inlineStr">
        <is>
          <t>https://www.getapp.com/project-management-planning-software/a/powersteering-software/</t>
        </is>
      </c>
      <c r="F2656" t="inlineStr">
        <is>
          <t>Upland PowerSteering helps enterprise PMO, corporate strategy, supply chain, IT, and tactical business operations teams manage business transformation and Continuous Improvement initiatives from idea to final reporting. Reduce waste, forecast and track savings, and execute with speed.Read more about PowerSteering</t>
        </is>
      </c>
    </row>
    <row r="2657">
      <c r="A2657" t="inlineStr">
        <is>
          <t>Project Management &amp; Planning</t>
        </is>
      </c>
      <c r="B2657" t="inlineStr">
        <is>
          <t>Team Management</t>
        </is>
      </c>
      <c r="C2657" t="inlineStr">
        <is>
          <t>https://www.getapp.com/project-management-planning-software/team-management/os/web-based</t>
        </is>
      </c>
      <c r="D2657" t="inlineStr">
        <is>
          <t>Hogado</t>
        </is>
      </c>
      <c r="E2657" t="inlineStr">
        <is>
          <t>https://www.getapp.com/project-management-planning-software/a/hogado/</t>
        </is>
      </c>
      <c r="F2657" t="inlineStr">
        <is>
          <t>With Hogado, the workday becomes a breeze. The platform provides a seamless integration of new team members and effective team communication.Read more about Hogado</t>
        </is>
      </c>
    </row>
    <row r="2658">
      <c r="A2658" t="inlineStr">
        <is>
          <t>Project Management &amp; Planning</t>
        </is>
      </c>
      <c r="B2658" t="inlineStr">
        <is>
          <t>Team Management</t>
        </is>
      </c>
      <c r="C2658" t="inlineStr">
        <is>
          <t>https://www.getapp.com/project-management-planning-software/team-management/os/web-based</t>
        </is>
      </c>
      <c r="D2658" t="inlineStr">
        <is>
          <t>Kanband</t>
        </is>
      </c>
      <c r="E2658" t="inlineStr">
        <is>
          <t>https://www.getapp.com/project-management-planning-software/a/kanband/</t>
        </is>
      </c>
      <c r="F2658" t="inlineStr">
        <is>
          <t>Kanban is a SaaS solution that allows you to create personalized workflows for managing personal, group, and project tasks.Read more about Kanband</t>
        </is>
      </c>
    </row>
    <row r="2659">
      <c r="A2659" t="inlineStr">
        <is>
          <t>Project Management &amp; Planning</t>
        </is>
      </c>
      <c r="B2659" t="inlineStr">
        <is>
          <t>Team Management</t>
        </is>
      </c>
      <c r="C2659" t="inlineStr">
        <is>
          <t>https://www.getapp.com/project-management-planning-software/team-management/os/web-based</t>
        </is>
      </c>
      <c r="D2659" t="inlineStr">
        <is>
          <t>Ayanza</t>
        </is>
      </c>
      <c r="E2659" t="inlineStr">
        <is>
          <t>https://www.getapp.com/project-management-planning-software/a/ayanza/</t>
        </is>
      </c>
      <c r="F2659" t="inlineStr">
        <is>
          <t>Ayanza strives to drive teamwork at its best. To become the vision and heart of every successful team. To be a star hub of shared knowledge and the future of digital collaboration.Read more about Ayanza</t>
        </is>
      </c>
    </row>
    <row r="2660">
      <c r="A2660" t="inlineStr">
        <is>
          <t>Project Management &amp; Planning</t>
        </is>
      </c>
      <c r="B2660" t="inlineStr">
        <is>
          <t>Team Management</t>
        </is>
      </c>
      <c r="C2660" t="inlineStr">
        <is>
          <t>https://www.getapp.com/project-management-planning-software/team-management/os/web-based</t>
        </is>
      </c>
      <c r="D2660" t="inlineStr">
        <is>
          <t>Infince</t>
        </is>
      </c>
      <c r="E2660" t="inlineStr">
        <is>
          <t>https://www.getapp.com/collaboration-software/a/infince/</t>
        </is>
      </c>
      <c r="F2660" t="inlineStr">
        <is>
          <t>Infince is built for businesses seeking a unified and secure platform to manage their digital operations. It’s ideal for organizationRead more about Infince</t>
        </is>
      </c>
    </row>
    <row r="2661">
      <c r="A2661" t="inlineStr">
        <is>
          <t>Project Management &amp; Planning</t>
        </is>
      </c>
      <c r="B2661" t="inlineStr">
        <is>
          <t>Team Management</t>
        </is>
      </c>
      <c r="C2661" t="inlineStr">
        <is>
          <t>https://www.getapp.com/project-management-planning-software/team-management/os/web-based</t>
        </is>
      </c>
      <c r="D2661" t="inlineStr">
        <is>
          <t>PrivMX Fusion</t>
        </is>
      </c>
      <c r="E2661" t="inlineStr">
        <is>
          <t>https://www.getapp.com/collaboration-software/a/privmx-fusion/</t>
        </is>
      </c>
      <c r="F2661" t="inlineStr">
        <is>
          <t>All-in-one, privacy-by-design collaboration software for all kinds of teams, with virtual workspace protected by zero-knowledge encryption. It helps teams organise and manage daily tasks, files and communication in a fresh new way, making it easier to focus and stay goal-oriented.Read more about PrivMX Fusion</t>
        </is>
      </c>
    </row>
    <row r="2662">
      <c r="A2662" t="inlineStr">
        <is>
          <t>Project Management &amp; Planning</t>
        </is>
      </c>
      <c r="B2662" t="inlineStr">
        <is>
          <t>Team Management</t>
        </is>
      </c>
      <c r="C2662" t="inlineStr">
        <is>
          <t>https://www.getapp.com/project-management-planning-software/team-management/os/web-based</t>
        </is>
      </c>
      <c r="D2662" t="inlineStr">
        <is>
          <t>Catipult</t>
        </is>
      </c>
      <c r="E2662" t="inlineStr">
        <is>
          <t>https://www.getapp.com/hr-employee-management-software/a/catipult/</t>
        </is>
      </c>
      <c r="F2662" t="inlineStr">
        <is>
          <t>Catipult creates a world-class strategic, KPI-based plan and implements the Rockefeller Habits in your company quickly and simultaneously. Manage your KPIs, rocks, and projects. Align teams. Increase your valuation. Save a ton of management time.Read more about Catipult</t>
        </is>
      </c>
    </row>
    <row r="2663">
      <c r="A2663" t="inlineStr">
        <is>
          <t>Project Management &amp; Planning</t>
        </is>
      </c>
      <c r="B2663" t="inlineStr">
        <is>
          <t>Team Management</t>
        </is>
      </c>
      <c r="C2663" t="inlineStr">
        <is>
          <t>https://www.getapp.com/project-management-planning-software/team-management/os/web-based</t>
        </is>
      </c>
      <c r="D2663" t="inlineStr">
        <is>
          <t>Saberr</t>
        </is>
      </c>
      <c r="E2663" t="inlineStr">
        <is>
          <t>https://www.getapp.com/hr-employee-management-software/a/saberr-base/</t>
        </is>
      </c>
      <c r="F2663" t="inlineStr">
        <is>
          <t>Saberr is a cloud-based team management software that helps businesses develop leadership programs, gain insights into psychometric reports, monitor key performance of employees, and more.Read more about Saberr</t>
        </is>
      </c>
    </row>
    <row r="2664">
      <c r="A2664" t="inlineStr">
        <is>
          <t>Project Management &amp; Planning</t>
        </is>
      </c>
      <c r="B2664" t="inlineStr">
        <is>
          <t>Team Management</t>
        </is>
      </c>
      <c r="C2664" t="inlineStr">
        <is>
          <t>https://www.getapp.com/project-management-planning-software/team-management/os/web-based</t>
        </is>
      </c>
      <c r="D2664" t="inlineStr">
        <is>
          <t>KAMI Workforce</t>
        </is>
      </c>
      <c r="E2664" t="inlineStr">
        <is>
          <t>https://www.getapp.com/hr-employee-management-software/a/kami-workforce/</t>
        </is>
      </c>
      <c r="F2664" t="inlineStr">
        <is>
          <t>KAMI Workforce is an HR management solution that helps streamline HR operations, manage loan requests, handle tax compliance, and more on a unified platform.Read more about KAMI Workforce</t>
        </is>
      </c>
    </row>
    <row r="2665">
      <c r="A2665" t="inlineStr">
        <is>
          <t>Project Management &amp; Planning</t>
        </is>
      </c>
      <c r="B2665" t="inlineStr">
        <is>
          <t>Team Management</t>
        </is>
      </c>
      <c r="C2665" t="inlineStr">
        <is>
          <t>https://www.getapp.com/project-management-planning-software/team-management/os/web-based</t>
        </is>
      </c>
      <c r="D2665" t="inlineStr">
        <is>
          <t>Vineforce</t>
        </is>
      </c>
      <c r="E2665" t="inlineStr">
        <is>
          <t>https://www.getapp.com/project-management-planning-software/a/vineforce/</t>
        </is>
      </c>
      <c r="F2665" t="inlineStr">
        <is>
          <t>Vineforce is a productivity planner designed to assist busy professionals and teams in optimizing their efficiency. By integrating with Microsoft 365, Vineforce leverages data from meetings, work hours, emails, and contacts to provide a comprehensive analysis of productivity. Users of Vineforce benefit from personalized suggestions for daily tasks, insights on connections to nurture, and alerts to prevent overbooking.Read more about Vineforce</t>
        </is>
      </c>
    </row>
    <row r="2666">
      <c r="A2666" t="inlineStr">
        <is>
          <t>Project Management &amp; Planning</t>
        </is>
      </c>
      <c r="B2666" t="inlineStr">
        <is>
          <t>Team Management</t>
        </is>
      </c>
      <c r="C2666" t="inlineStr">
        <is>
          <t>https://www.getapp.com/project-management-planning-software/team-management/os/web-based</t>
        </is>
      </c>
      <c r="D2666" t="inlineStr">
        <is>
          <t>Teambuildr</t>
        </is>
      </c>
      <c r="E2666" t="inlineStr">
        <is>
          <t>https://www.getapp.com/project-management-planning-software/a/teambuildr/</t>
        </is>
      </c>
      <c r="F2666" t="inlineStr">
        <is>
          <t>Teambuildr is a tool for executives, HRDs, managers, and employees that helps them improve communication within the company. Personality analysis, skills assessment, and regular surveys help create the best work teams and improve productivity.Read more about Teambuildr</t>
        </is>
      </c>
    </row>
    <row r="2667">
      <c r="A2667" t="inlineStr">
        <is>
          <t>Project Management &amp; Planning</t>
        </is>
      </c>
      <c r="B2667" t="inlineStr">
        <is>
          <t>Team Management</t>
        </is>
      </c>
      <c r="C2667" t="inlineStr">
        <is>
          <t>https://www.getapp.com/project-management-planning-software/team-management/os/web-based</t>
        </is>
      </c>
      <c r="D2667" t="inlineStr">
        <is>
          <t>Easy Agile TeamRhythm</t>
        </is>
      </c>
      <c r="E2667" t="inlineStr">
        <is>
          <t>https://www.getapp.com/project-management-planning-software/a/easy-agile-teamrhythm/</t>
        </is>
      </c>
      <c r="F2667" t="inlineStr">
        <is>
          <t>Easy Agile TeamRhythm helps users create, manage, estimate and schedule user stories, tasks, and bugs in context on the story map.Read more about Easy Agile TeamRhythm</t>
        </is>
      </c>
    </row>
    <row r="2668">
      <c r="A2668" t="inlineStr">
        <is>
          <t>Project Management &amp; Planning</t>
        </is>
      </c>
      <c r="B2668" t="inlineStr">
        <is>
          <t>Team Management</t>
        </is>
      </c>
      <c r="C2668" t="inlineStr">
        <is>
          <t>https://www.getapp.com/project-management-planning-software/team-management/os/web-based</t>
        </is>
      </c>
      <c r="D2668" t="inlineStr">
        <is>
          <t>Leiga</t>
        </is>
      </c>
      <c r="E2668" t="inlineStr">
        <is>
          <t>https://www.getapp.com/project-management-planning-software/a/leiga/</t>
        </is>
      </c>
      <c r="F2668" t="inlineStr">
        <is>
          <t>Leiga is advanced teamwork software using AI to update projects automatically, keeping teams focused and on schedule. It includes customizable automations for repetitive tasks, chat-based report creation for streamlined insights, and AI assistants for task breakdowns and document generation.Read more about Leiga</t>
        </is>
      </c>
    </row>
    <row r="2669">
      <c r="A2669" t="inlineStr">
        <is>
          <t>Project Management &amp; Planning</t>
        </is>
      </c>
      <c r="B2669" t="inlineStr">
        <is>
          <t>Team Management</t>
        </is>
      </c>
      <c r="C2669" t="inlineStr">
        <is>
          <t>https://www.getapp.com/project-management-planning-software/team-management/os/web-based</t>
        </is>
      </c>
      <c r="D2669" t="inlineStr">
        <is>
          <t>ATOM</t>
        </is>
      </c>
      <c r="E2669" t="inlineStr">
        <is>
          <t>https://www.getapp.com/finance-accounting-software/a/atom-2/</t>
        </is>
      </c>
      <c r="F2669" t="inlineStr">
        <is>
          <t>ATOM is a practice and office management solution designed for tax practitioners, advocates, and cost accountants. It offers a range of features and modules to streamline and automate various tasks and processes within organizations. ATOM includes a task dashboard for task management, recurring task automation, and approvals for task workflows. It also provides form solutions, digital signature tracking through a DSC register, and client portal access for communication.Read more about ATOM</t>
        </is>
      </c>
    </row>
    <row r="2670">
      <c r="A2670" t="inlineStr">
        <is>
          <t>Project Management &amp; Planning</t>
        </is>
      </c>
      <c r="B2670" t="inlineStr">
        <is>
          <t>Team Management</t>
        </is>
      </c>
      <c r="C2670" t="inlineStr">
        <is>
          <t>https://www.getapp.com/project-management-planning-software/team-management/os/web-based</t>
        </is>
      </c>
      <c r="D2670" t="inlineStr">
        <is>
          <t>C-me</t>
        </is>
      </c>
      <c r="E2670" t="inlineStr">
        <is>
          <t>https://www.getapp.com/hr-employee-management-software/a/c-me/</t>
        </is>
      </c>
      <c r="F2670" t="inlineStr">
        <is>
          <t>C-me is a platform to support workplace communication, establish trust, and drive performance across your organisation.Read more about C-me</t>
        </is>
      </c>
    </row>
    <row r="2671">
      <c r="A2671" t="inlineStr">
        <is>
          <t>Project Management &amp; Planning</t>
        </is>
      </c>
      <c r="B2671" t="inlineStr">
        <is>
          <t>Team Management</t>
        </is>
      </c>
      <c r="C2671" t="inlineStr">
        <is>
          <t>https://www.getapp.com/project-management-planning-software/team-management/os/web-based</t>
        </is>
      </c>
      <c r="D2671" t="inlineStr">
        <is>
          <t>Atlas</t>
        </is>
      </c>
      <c r="E2671" t="inlineStr">
        <is>
          <t>https://www.getapp.com/project-management-planning-software/a/atlas-1/</t>
        </is>
      </c>
      <c r="F2671" t="inlineStr">
        <is>
          <t>Atlas is a cloud-based team management solution that connects teams, their apps, and work across locations. The platform allows users to manage communication between teams, align goals, track project progress, and more. Atlas helps managers visualize and browse work, access project updates, manage team recognition, and gain insights into team goals. Additionally, it also facilitates integration with Atlassian products, Slack, Microsoft Teams, and more.Read more about Atlas</t>
        </is>
      </c>
    </row>
    <row r="2672">
      <c r="A2672" t="inlineStr">
        <is>
          <t>Project Management &amp; Planning</t>
        </is>
      </c>
      <c r="B2672" t="inlineStr">
        <is>
          <t>Team Management</t>
        </is>
      </c>
      <c r="C2672" t="inlineStr">
        <is>
          <t>https://www.getapp.com/project-management-planning-software/team-management/os/web-based</t>
        </is>
      </c>
      <c r="D2672" t="inlineStr">
        <is>
          <t>GRADEpro</t>
        </is>
      </c>
      <c r="E2672" t="inlineStr">
        <is>
          <t>https://www.getapp.com/project-management-planning-software/a/gradepro/</t>
        </is>
      </c>
      <c r="F2672" t="inlineStr">
        <is>
          <t>GRADEpro is an online platform designed to support teams in creating, adapting, adopting, and sharing guidelines.Read more about GRADEpro</t>
        </is>
      </c>
    </row>
    <row r="2673">
      <c r="A2673" t="inlineStr">
        <is>
          <t>Project Management &amp; Planning</t>
        </is>
      </c>
      <c r="B2673" t="inlineStr">
        <is>
          <t>Team Management</t>
        </is>
      </c>
      <c r="C2673" t="inlineStr">
        <is>
          <t>https://www.getapp.com/project-management-planning-software/team-management/os/web-based</t>
        </is>
      </c>
      <c r="D2673" t="inlineStr">
        <is>
          <t>Easy Agile Programs</t>
        </is>
      </c>
      <c r="E2673" t="inlineStr">
        <is>
          <t>https://www.getapp.com/project-management-planning-software/a/easy-agile-programs/</t>
        </is>
      </c>
      <c r="F2673" t="inlineStr">
        <is>
          <t>An agile project management tool native to Jira, that supports scaled team planning and collaboration on strategic priorities.Read more about Easy Agile Programs</t>
        </is>
      </c>
    </row>
    <row r="2674">
      <c r="A2674" t="inlineStr">
        <is>
          <t>Project Management &amp; Planning</t>
        </is>
      </c>
      <c r="B2674" t="inlineStr">
        <is>
          <t>Team Management</t>
        </is>
      </c>
      <c r="C2674" t="inlineStr">
        <is>
          <t>https://www.getapp.com/project-management-planning-software/team-management/os/web-based</t>
        </is>
      </c>
      <c r="D2674" t="inlineStr">
        <is>
          <t>Workup</t>
        </is>
      </c>
      <c r="E2674" t="inlineStr">
        <is>
          <t>https://www.getapp.com/project-management-planning-software/a/workup/</t>
        </is>
      </c>
      <c r="F2674" t="inlineStr">
        <is>
          <t>Workup.cloud is a powerful platform designed to streamline and simplify business operations for startups and digital companies.Read more about Workup</t>
        </is>
      </c>
    </row>
    <row r="2675">
      <c r="A2675" t="inlineStr">
        <is>
          <t>Project Management &amp; Planning</t>
        </is>
      </c>
      <c r="B2675" t="inlineStr">
        <is>
          <t>Team Management</t>
        </is>
      </c>
      <c r="C2675" t="inlineStr">
        <is>
          <t>https://www.getapp.com/project-management-planning-software/team-management/os/web-based</t>
        </is>
      </c>
      <c r="D2675" t="inlineStr">
        <is>
          <t>Prelay</t>
        </is>
      </c>
      <c r="E2675" t="inlineStr">
        <is>
          <t>https://www.getapp.com/project-management-planning-software/a/prelay/</t>
        </is>
      </c>
      <c r="F2675" t="inlineStr">
        <is>
          <t>With Prelay's team selling software, your revenue team and its internal stakeholders work together effectively so you can drive more revenue faster as a team.Read more about Prelay</t>
        </is>
      </c>
    </row>
    <row r="2676">
      <c r="A2676" t="inlineStr">
        <is>
          <t>Project Management &amp; Planning</t>
        </is>
      </c>
      <c r="B2676" t="inlineStr">
        <is>
          <t>Team Management</t>
        </is>
      </c>
      <c r="C2676" t="inlineStr">
        <is>
          <t>https://www.getapp.com/project-management-planning-software/team-management/os/web-based</t>
        </is>
      </c>
      <c r="D2676" t="inlineStr">
        <is>
          <t>Infince</t>
        </is>
      </c>
      <c r="E2676" t="inlineStr">
        <is>
          <t>https://www.getapp.com/collaboration-software/a/infince/</t>
        </is>
      </c>
      <c r="F2676" t="inlineStr">
        <is>
          <t>Infince is built for businesses seeking a unified and secure platform to manage their digital operations. It’s ideal for organizationRead more about Infince</t>
        </is>
      </c>
    </row>
    <row r="2677">
      <c r="A2677" t="inlineStr">
        <is>
          <t>Project Management &amp; Planning</t>
        </is>
      </c>
      <c r="B2677" t="inlineStr">
        <is>
          <t>Team Management</t>
        </is>
      </c>
      <c r="C2677" t="inlineStr">
        <is>
          <t>https://www.getapp.com/project-management-planning-software/team-management/os/web-based</t>
        </is>
      </c>
      <c r="D2677" t="inlineStr">
        <is>
          <t>Yoroflow</t>
        </is>
      </c>
      <c r="E2677" t="inlineStr">
        <is>
          <t>https://www.getapp.com/operations-management-software/a/yoroflow/</t>
        </is>
      </c>
      <c r="F2677" t="inlineStr">
        <is>
          <t>Yoroflow optimizes business tasks and digital workflows on a centralized platform. It empowers administrators to organize and manage their work in one place.Read more about Yoroflow</t>
        </is>
      </c>
    </row>
    <row r="2678">
      <c r="A2678" t="inlineStr">
        <is>
          <t>Project Management &amp; Planning</t>
        </is>
      </c>
      <c r="B2678" t="inlineStr">
        <is>
          <t>Team Management</t>
        </is>
      </c>
      <c r="C2678" t="inlineStr">
        <is>
          <t>https://www.getapp.com/project-management-planning-software/team-management/os/web-based</t>
        </is>
      </c>
      <c r="D2678" t="inlineStr">
        <is>
          <t>Feedback House</t>
        </is>
      </c>
      <c r="E2678" t="inlineStr">
        <is>
          <t>https://www.getapp.com/hr-employee-management-software/a/feedback-house-1/</t>
        </is>
      </c>
      <c r="F2678" t="inlineStr">
        <is>
          <t>Feedback House is a digital solution for internal or remote team management, which includes modules to facilitate team engagement. The platform is available for Android and iOS devices and supports customizations to suit specific company requirements for branding and visual identity.Read more about Feedback House</t>
        </is>
      </c>
    </row>
    <row r="2679">
      <c r="A2679" t="inlineStr">
        <is>
          <t>Project Management &amp; Planning</t>
        </is>
      </c>
      <c r="B2679" t="inlineStr">
        <is>
          <t>Team Management</t>
        </is>
      </c>
      <c r="C2679" t="inlineStr">
        <is>
          <t>https://www.getapp.com/project-management-planning-software/team-management/os/web-based</t>
        </is>
      </c>
      <c r="D2679" t="inlineStr">
        <is>
          <t>Hello Houston</t>
        </is>
      </c>
      <c r="E2679" t="inlineStr">
        <is>
          <t>https://www.getapp.com/business-intelligence-analytics-software/a/hello-houston/</t>
        </is>
      </c>
      <c r="F2679" t="inlineStr">
        <is>
          <t>For manufacturing and logistics hubs, HelloHouston is an all-in-one maintenance management software.Read more about Hello Houston</t>
        </is>
      </c>
    </row>
    <row r="2680">
      <c r="A2680" t="inlineStr">
        <is>
          <t>Project Management &amp; Planning</t>
        </is>
      </c>
      <c r="B2680" t="inlineStr">
        <is>
          <t>Team Management</t>
        </is>
      </c>
      <c r="C2680" t="inlineStr">
        <is>
          <t>https://www.getapp.com/project-management-planning-software/team-management/os/web-based</t>
        </is>
      </c>
      <c r="D2680" t="inlineStr">
        <is>
          <t>ABOSS</t>
        </is>
      </c>
      <c r="E2680" t="inlineStr">
        <is>
          <t>https://www.getapp.com/project-management-planning-software/a/aboss-1/</t>
        </is>
      </c>
      <c r="F2680" t="inlineStr">
        <is>
          <t>ABOSS organizes information, appointments, and tasks for artists' performances. Everything is registered and processed in a central agenda. The platform also has functionalities that include performance preparation and invoicing. The platform can be integrated with Outlook and Google Calendar.Read more about ABOSS</t>
        </is>
      </c>
    </row>
    <row r="2681">
      <c r="A2681" t="inlineStr">
        <is>
          <t>Project Management &amp; Planning</t>
        </is>
      </c>
      <c r="B2681" t="inlineStr">
        <is>
          <t>Team Management</t>
        </is>
      </c>
      <c r="C2681" t="inlineStr">
        <is>
          <t>https://www.getapp.com/project-management-planning-software/team-management/os/web-based</t>
        </is>
      </c>
      <c r="D2681" t="inlineStr">
        <is>
          <t>PrivMX Fusion</t>
        </is>
      </c>
      <c r="E2681" t="inlineStr">
        <is>
          <t>https://www.getapp.com/collaboration-software/a/privmx-fusion/</t>
        </is>
      </c>
      <c r="F2681" t="inlineStr">
        <is>
          <t>All-in-one, privacy-by-design collaboration software for all kinds of teams, with virtual workspace protected by zero-knowledge encryption. It helps teams organise and manage daily tasks, files and communication in a fresh new way, making it easier to focus and stay goal-oriented.Read more about PrivMX Fusion</t>
        </is>
      </c>
    </row>
    <row r="2682">
      <c r="A2682" t="inlineStr">
        <is>
          <t>Project Management &amp; Planning</t>
        </is>
      </c>
      <c r="B2682" t="inlineStr">
        <is>
          <t>Time Tracking</t>
        </is>
      </c>
      <c r="C2682" t="inlineStr">
        <is>
          <t>https://www.getapp.com/project-management-planning-software/time-tracking/os/web-based</t>
        </is>
      </c>
      <c r="D2682" t="inlineStr">
        <is>
          <t>Zoho Invoice</t>
        </is>
      </c>
      <c r="E2682" t="inlineStr">
        <is>
          <t>https://www.capterra.com/ppc/clicks/collect/GA/directory/fc65f0e3-28b2-4e90-a008-a6d200b7a22f/destination?country=ID&amp;language=en&amp;specificLocation=serp_oses&amp;sessionStartPage=&amp;categoryId=046777e1-0886-4ac3-82e6-e32e16f11c31&amp;listingPosition=1&amp;gaClientId=R0ExLjEuMTU1NTI2NzMxMy4xNzU2NjEyNT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31d4dc5-1636-4f82-b9cd-ccc80e305505</t>
        </is>
      </c>
      <c r="F2682" t="inlineStr">
        <is>
          <t>Zoho Invoice is an online invoicing software for freelancers and small to medium enterprises (SMEs). It helps you craft professional invoices, send payment reminders, and get paid faster online.Read more about Zoho Invoice</t>
        </is>
      </c>
    </row>
    <row r="2683">
      <c r="A2683" t="inlineStr">
        <is>
          <t>Project Management &amp; Planning</t>
        </is>
      </c>
      <c r="B2683" t="inlineStr">
        <is>
          <t>Time Tracking</t>
        </is>
      </c>
      <c r="C2683" t="inlineStr">
        <is>
          <t>https://www.getapp.com/project-management-planning-software/time-tracking/os/web-based</t>
        </is>
      </c>
      <c r="D2683" t="inlineStr">
        <is>
          <t>Zoho Sprints</t>
        </is>
      </c>
      <c r="E2683" t="inlineStr">
        <is>
          <t>https://www.capterra.com/ppc/clicks/collect/GA/directory/7a379590-0547-4c95-9337-a82d00754e08/destination?country=ID&amp;language=en&amp;specificLocation=serp_oses&amp;sessionStartPage=&amp;categoryId=046777e1-0886-4ac3-82e6-e32e16f11c31&amp;listingPosition=2&amp;gaClientId=R0ExLjEuMTU1NTI2NzMxMy4xNzU2NjEyNT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2342dbf-23e3-4b2d-92d9-b28e5bfa28af</t>
        </is>
      </c>
      <c r="F2683" t="inlineStr">
        <is>
          <t>Zoho Sprints is a collaborative, agile project planning &amp; tracking solution for agile teams, with scrum, agile reports, &amp; native mobile apps for iOS and AndroidRead more about Zoho Sprints</t>
        </is>
      </c>
    </row>
    <row r="2684">
      <c r="A2684" t="inlineStr">
        <is>
          <t>Project Management &amp; Planning</t>
        </is>
      </c>
      <c r="B2684" t="inlineStr">
        <is>
          <t>Time Tracking</t>
        </is>
      </c>
      <c r="C2684" t="inlineStr">
        <is>
          <t>https://www.getapp.com/project-management-planning-software/time-tracking/os/web-based</t>
        </is>
      </c>
      <c r="D2684" t="inlineStr">
        <is>
          <t>Zoho Projects</t>
        </is>
      </c>
      <c r="E2684" t="inlineStr">
        <is>
          <t>https://www.capterra.com/ppc/clicks/collect/GA/directory/40b7a6c0-fbfb-4243-bb5c-a6d200b7a22f/destination?country=ID&amp;language=en&amp;specificLocation=serp_oses&amp;sessionStartPage=&amp;categoryId=046777e1-0886-4ac3-82e6-e32e16f11c31&amp;listingPosition=3&amp;gaClientId=R0ExLjEuMTU1NTI2NzMxMy4xNzU2NjEyNT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63d8633-e445-4998-a9d8-f588391762b9</t>
        </is>
      </c>
      <c r="F2684" t="inlineStr">
        <is>
          <t>Zoho Projects simplifies time tracking for teams. Record project hours easily over timesheets and generate invoices for client billing.Read more about Zoho Projects</t>
        </is>
      </c>
    </row>
    <row r="2685">
      <c r="A2685" t="inlineStr">
        <is>
          <t>Project Management &amp; Planning</t>
        </is>
      </c>
      <c r="B2685" t="inlineStr">
        <is>
          <t>Time Tracking</t>
        </is>
      </c>
      <c r="C2685" t="inlineStr">
        <is>
          <t>https://www.getapp.com/project-management-planning-software/time-tracking/os/web-based</t>
        </is>
      </c>
      <c r="D2685" t="inlineStr">
        <is>
          <t>Calamari</t>
        </is>
      </c>
      <c r="E2685" t="inlineStr">
        <is>
          <t>https://www.calamari.io/attendance-tracking?utm_source=GetApp&amp;utm_medium=capterra_usa_time_tracking&amp;utm_campaign=capterra_usa_time_tracking&amp;gdmcid=2e8d03e5-4b63-4d89-93bb-2d65a29a6f21</t>
        </is>
      </c>
      <c r="F2685" t="inlineStr">
        <is>
          <t>Calamari streamlines time tracking with mobile check-ins, automated timesheets, and real-time monitoring. Track work hours, breaks with flexible clock-in options including QR codes, geofencing, Slack, MS Teams. Export data directly to payroll systems for accurate processing and compliance.Read more about Calamari</t>
        </is>
      </c>
    </row>
    <row r="2686">
      <c r="A2686" t="inlineStr">
        <is>
          <t>Project Management &amp; Planning</t>
        </is>
      </c>
      <c r="B2686" t="inlineStr">
        <is>
          <t>Time Tracking</t>
        </is>
      </c>
      <c r="C2686" t="inlineStr">
        <is>
          <t>https://www.getapp.com/project-management-planning-software/time-tracking/os/web-based</t>
        </is>
      </c>
      <c r="D2686" t="inlineStr">
        <is>
          <t>Clockify</t>
        </is>
      </c>
      <c r="E2686" t="inlineStr">
        <is>
          <t>https://www.getapp.com/project-management-planning-software/a/clockify/</t>
        </is>
      </c>
      <c r="F2686" t="inlineStr">
        <is>
          <t>Free time tracking for freelancers and teams helping track work hours, time spent on projects and calculate accurate billing with hourly rates. Clockify provides insights into how much time workers spent on each project, helping managers prioritize better and increase productivity.Read more about Clockify</t>
        </is>
      </c>
    </row>
    <row r="2687">
      <c r="A2687" t="inlineStr">
        <is>
          <t>Project Management &amp; Planning</t>
        </is>
      </c>
      <c r="B2687" t="inlineStr">
        <is>
          <t>Time Tracking</t>
        </is>
      </c>
      <c r="C2687" t="inlineStr">
        <is>
          <t>https://www.getapp.com/project-management-planning-software/time-tracking/os/web-based</t>
        </is>
      </c>
      <c r="D2687" t="inlineStr">
        <is>
          <t>Jira</t>
        </is>
      </c>
      <c r="E2687" t="inlineStr">
        <is>
          <t>https://www.getapp.com/project-management-planning-software/a/jira/</t>
        </is>
      </c>
      <c r="F2687"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2688">
      <c r="A2688" t="inlineStr">
        <is>
          <t>Project Management &amp; Planning</t>
        </is>
      </c>
      <c r="B2688" t="inlineStr">
        <is>
          <t>Time Tracking</t>
        </is>
      </c>
      <c r="C2688" t="inlineStr">
        <is>
          <t>https://www.getapp.com/project-management-planning-software/time-tracking/os/web-based</t>
        </is>
      </c>
      <c r="D2688" t="inlineStr">
        <is>
          <t>QuickBooks Time</t>
        </is>
      </c>
      <c r="E2688" t="inlineStr">
        <is>
          <t>https://www.getapp.com/hr-employee-management-software/a/tsheets/</t>
        </is>
      </c>
      <c r="F2688" t="inlineStr">
        <is>
          <t>QuickBooks Time is an online time &amp; labour management service which allows users to track time from their desk or on the go, via a native iOS or Android mobile appRead more about QuickBooks Time</t>
        </is>
      </c>
    </row>
    <row r="2689">
      <c r="A2689" t="inlineStr">
        <is>
          <t>Project Management &amp; Planning</t>
        </is>
      </c>
      <c r="B2689" t="inlineStr">
        <is>
          <t>Time Tracking</t>
        </is>
      </c>
      <c r="C2689" t="inlineStr">
        <is>
          <t>https://www.getapp.com/project-management-planning-software/time-tracking/os/web-based</t>
        </is>
      </c>
      <c r="D2689" t="inlineStr">
        <is>
          <t>Rippling</t>
        </is>
      </c>
      <c r="E2689" t="inlineStr">
        <is>
          <t>https://www.getapp.com/hr-employee-management-software/a/rippling/</t>
        </is>
      </c>
      <c r="F2689" t="inlineStr">
        <is>
          <t>Effortlessly track employees hours from clock-in to paycheck with Rippling.Read more about Rippling</t>
        </is>
      </c>
    </row>
    <row r="2690">
      <c r="A2690" t="inlineStr">
        <is>
          <t>Project Management &amp; Planning</t>
        </is>
      </c>
      <c r="B2690" t="inlineStr">
        <is>
          <t>Time Tracking</t>
        </is>
      </c>
      <c r="C2690" t="inlineStr">
        <is>
          <t>https://www.getapp.com/project-management-planning-software/time-tracking/os/web-based</t>
        </is>
      </c>
      <c r="D2690" t="inlineStr">
        <is>
          <t>Deel</t>
        </is>
      </c>
      <c r="E2690" t="inlineStr">
        <is>
          <t>https://www.getapp.com/hr-employee-management-software/a/deel/</t>
        </is>
      </c>
      <c r="F2690"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2691">
      <c r="A2691" t="inlineStr">
        <is>
          <t>Project Management &amp; Planning</t>
        </is>
      </c>
      <c r="B2691" t="inlineStr">
        <is>
          <t>Time Tracking</t>
        </is>
      </c>
      <c r="C2691" t="inlineStr">
        <is>
          <t>https://www.getapp.com/project-management-planning-software/time-tracking/os/web-based</t>
        </is>
      </c>
      <c r="D2691" t="inlineStr">
        <is>
          <t>monday.com</t>
        </is>
      </c>
      <c r="E2691" t="inlineStr">
        <is>
          <t>https://www.getapp.com/collaboration-software/a/monday-com/</t>
        </is>
      </c>
      <c r="F2691" t="inlineStr">
        <is>
          <t>monday.com is a visual time tracking tool that will help you and your team collaborate and achieve more together.Read more about monday.com</t>
        </is>
      </c>
    </row>
    <row r="2692">
      <c r="A2692" t="inlineStr">
        <is>
          <t>Project Management &amp; Planning</t>
        </is>
      </c>
      <c r="B2692" t="inlineStr">
        <is>
          <t>Time Tracking</t>
        </is>
      </c>
      <c r="C2692" t="inlineStr">
        <is>
          <t>https://www.getapp.com/project-management-planning-software/time-tracking/os/web-based</t>
        </is>
      </c>
      <c r="D2692" t="inlineStr">
        <is>
          <t>ClickUp</t>
        </is>
      </c>
      <c r="E2692" t="inlineStr">
        <is>
          <t>https://www.getapp.com/project-management-planning-software/a/clickup/</t>
        </is>
      </c>
      <c r="F2692" t="inlineStr">
        <is>
          <t>Track time without ever leaving ClickUp and know exactly how long you and others are spending on tasks.This means no more guessing who worked on what for how long. Track time natively (and freely) through ClickUp's Chrome Extension, or our integrations with Everhour, Toggl, Harvest and more.Read more about ClickUp</t>
        </is>
      </c>
    </row>
    <row r="2693">
      <c r="A2693" t="inlineStr">
        <is>
          <t>Project Management &amp; Planning</t>
        </is>
      </c>
      <c r="B2693" t="inlineStr">
        <is>
          <t>Time Tracking</t>
        </is>
      </c>
      <c r="C2693" t="inlineStr">
        <is>
          <t>https://www.getapp.com/project-management-planning-software/time-tracking/os/web-based</t>
        </is>
      </c>
      <c r="D2693" t="inlineStr">
        <is>
          <t>Connecteam</t>
        </is>
      </c>
      <c r="E2693" t="inlineStr">
        <is>
          <t>https://www.getapp.com/hr-employee-management-software/a/connecteam/</t>
        </is>
      </c>
      <c r="F2693" t="inlineStr">
        <is>
          <t>For the manager that does everything - The only fully mobile, GPS enabled, feature packed time tracking app - and so much more.Read more about Connecteam</t>
        </is>
      </c>
    </row>
    <row r="2694">
      <c r="A2694" t="inlineStr">
        <is>
          <t>Project Management &amp; Planning</t>
        </is>
      </c>
      <c r="B2694" t="inlineStr">
        <is>
          <t>Time Tracking</t>
        </is>
      </c>
      <c r="C2694" t="inlineStr">
        <is>
          <t>https://www.getapp.com/project-management-planning-software/time-tracking/os/web-based</t>
        </is>
      </c>
      <c r="D2694" t="inlineStr">
        <is>
          <t>ADP Workforce Now</t>
        </is>
      </c>
      <c r="E2694" t="inlineStr">
        <is>
          <t>https://www.getapp.com/hr-employee-management-software/a/workforcenow/</t>
        </is>
      </c>
      <c r="F2694" t="inlineStr">
        <is>
          <t>ADP Workforce Now is a cloud-based human capital management, talent management, and benefits software built for mid-sized companies with 50 - 5,000 employees.Read more about ADP Workforce Now</t>
        </is>
      </c>
    </row>
    <row r="2695">
      <c r="A2695" t="inlineStr">
        <is>
          <t>Project Management &amp; Planning</t>
        </is>
      </c>
      <c r="B2695" t="inlineStr">
        <is>
          <t>Time Tracking</t>
        </is>
      </c>
      <c r="C2695" t="inlineStr">
        <is>
          <t>https://www.getapp.com/project-management-planning-software/time-tracking/os/web-based</t>
        </is>
      </c>
      <c r="D2695" t="inlineStr">
        <is>
          <t>Gusto</t>
        </is>
      </c>
      <c r="E2695" t="inlineStr">
        <is>
          <t>https://www.getapp.com/hr-employee-management-software/a/gusto/</t>
        </is>
      </c>
      <c r="F2695" t="inlineStr">
        <is>
          <t>With Gusto, you get modern HR features like payroll, benefits, hiring, time tracking, management resources—and more. Gusto is proud to serve more than 400,000 businesses in the US with a single trusted system, competitive compensation tools, and expert guidance to help you empower your team.Read more about Gusto</t>
        </is>
      </c>
    </row>
    <row r="2696">
      <c r="A2696" t="inlineStr">
        <is>
          <t>Project Management &amp; Planning</t>
        </is>
      </c>
      <c r="B2696" t="inlineStr">
        <is>
          <t>Time Tracking</t>
        </is>
      </c>
      <c r="C2696" t="inlineStr">
        <is>
          <t>https://www.getapp.com/project-management-planning-software/time-tracking/os/web-based</t>
        </is>
      </c>
      <c r="D2696" t="inlineStr">
        <is>
          <t>FreshBooks</t>
        </is>
      </c>
      <c r="E2696" t="inlineStr">
        <is>
          <t>https://www.getapp.com/finance-accounting-software/a/freshbooks/</t>
        </is>
      </c>
      <c r="F2696" t="inlineStr">
        <is>
          <t>FreshBooks is accounting software that makes running your small business easy, fast and secure. Spend less time on accounting and more time doing what you love.Read more about FreshBooks</t>
        </is>
      </c>
    </row>
    <row r="2697">
      <c r="A2697" t="inlineStr">
        <is>
          <t>Project Management &amp; Planning</t>
        </is>
      </c>
      <c r="B2697" t="inlineStr">
        <is>
          <t>Time Tracking</t>
        </is>
      </c>
      <c r="C2697" t="inlineStr">
        <is>
          <t>https://www.getapp.com/project-management-planning-software/time-tracking/os/web-based</t>
        </is>
      </c>
      <c r="D2697" t="inlineStr">
        <is>
          <t>Toggl Track</t>
        </is>
      </c>
      <c r="E2697" t="inlineStr">
        <is>
          <t>https://www.getapp.com/project-management-planning-software/a/toggl/</t>
        </is>
      </c>
      <c r="F2697" t="inlineStr">
        <is>
          <t>Toggl Track is time tracking software that helps boost productivity and revenue by offering customizable reports from team time data.Read more about Toggl Track</t>
        </is>
      </c>
    </row>
    <row r="2698">
      <c r="A2698" t="inlineStr">
        <is>
          <t>Project Management &amp; Planning</t>
        </is>
      </c>
      <c r="B2698" t="inlineStr">
        <is>
          <t>Time Tracking</t>
        </is>
      </c>
      <c r="C2698" t="inlineStr">
        <is>
          <t>https://www.getapp.com/project-management-planning-software/time-tracking/os/web-based</t>
        </is>
      </c>
      <c r="D2698" t="inlineStr">
        <is>
          <t>BambooHR</t>
        </is>
      </c>
      <c r="E2698" t="inlineStr">
        <is>
          <t>https://www.getapp.com/hr-employee-management-software/a/bamboohr/</t>
        </is>
      </c>
      <c r="F2698" t="inlineStr">
        <is>
          <t>BambooHR® centralizes employee, payroll, time, and benefits data in one platform, ensuring accurate, secure, and coordinated information for peace of mind.Read more about BambooHR</t>
        </is>
      </c>
    </row>
    <row r="2699">
      <c r="A2699" t="inlineStr">
        <is>
          <t>Project Management &amp; Planning</t>
        </is>
      </c>
      <c r="B2699" t="inlineStr">
        <is>
          <t>Time Tracking</t>
        </is>
      </c>
      <c r="C2699" t="inlineStr">
        <is>
          <t>https://www.getapp.com/project-management-planning-software/time-tracking/os/web-based</t>
        </is>
      </c>
      <c r="D2699" t="inlineStr">
        <is>
          <t>Jibble</t>
        </is>
      </c>
      <c r="E2699" t="inlineStr">
        <is>
          <t>https://www.getapp.com/hr-employee-management-software/a/jibble/</t>
        </is>
      </c>
      <c r="F2699" t="inlineStr">
        <is>
          <t>The 100% free time tracking software, used by Tesla, Pizza Hut, Hyundai, Skanska, and thousands of users across the world.It's easy-to-use, and free forever for unlimited users.Clock in from mobile, tablet, web, Slack or MS Teams, with facial recognition and GPS for accurate attendance.Read more about Jibble</t>
        </is>
      </c>
    </row>
    <row r="2700">
      <c r="A2700" t="inlineStr">
        <is>
          <t>Project Management &amp; Planning</t>
        </is>
      </c>
      <c r="B2700" t="inlineStr">
        <is>
          <t>Time Tracking</t>
        </is>
      </c>
      <c r="C2700" t="inlineStr">
        <is>
          <t>https://www.getapp.com/project-management-planning-software/time-tracking/os/web-based</t>
        </is>
      </c>
      <c r="D2700" t="inlineStr">
        <is>
          <t>ClockShark</t>
        </is>
      </c>
      <c r="E2700" t="inlineStr">
        <is>
          <t>https://www.getapp.com/operations-management-software/a/clockshark/</t>
        </is>
      </c>
      <c r="F2700"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2701">
      <c r="A2701" t="inlineStr">
        <is>
          <t>Project Management &amp; Planning</t>
        </is>
      </c>
      <c r="B2701" t="inlineStr">
        <is>
          <t>Time Tracking</t>
        </is>
      </c>
      <c r="C2701" t="inlineStr">
        <is>
          <t>https://www.getapp.com/project-management-planning-software/time-tracking/os/web-based</t>
        </is>
      </c>
      <c r="D2701" t="inlineStr">
        <is>
          <t>Time Tracker</t>
        </is>
      </c>
      <c r="E2701" t="inlineStr">
        <is>
          <t>https://www.getapp.com/project-management-planning-software/a/ebillity-time-tracker/</t>
        </is>
      </c>
      <c r="F2701" t="inlineStr">
        <is>
          <t>Employees track time from any device and submit their time for Admin approval – once approved entries are automatically synced for faster payroll and accounting. Every account offers a variety of ways to track time; time cards, timers, timesheets, GPS tracking, daily time cards and more!Read more about Time Tracker</t>
        </is>
      </c>
    </row>
    <row r="2702">
      <c r="A2702" t="inlineStr">
        <is>
          <t>Project Management &amp; Planning</t>
        </is>
      </c>
      <c r="B2702" t="inlineStr">
        <is>
          <t>Time Tracking</t>
        </is>
      </c>
      <c r="C2702" t="inlineStr">
        <is>
          <t>https://www.getapp.com/project-management-planning-software/time-tracking/os/web-based</t>
        </is>
      </c>
      <c r="D2702" t="inlineStr">
        <is>
          <t>Paycor</t>
        </is>
      </c>
      <c r="E2702" t="inlineStr">
        <is>
          <t>https://www.getapp.com/hr-employee-management-software/a/paycor-perform/</t>
        </is>
      </c>
      <c r="F2702" t="inlineStr">
        <is>
          <t>Paycor’s all-in-one, cloud-based human capital management (HCM) platform modernizes every aspect of people management, from recruiting, onboarding and payroll to career development and retention.Read more about Paycor</t>
        </is>
      </c>
    </row>
    <row r="2703">
      <c r="A2703" t="inlineStr">
        <is>
          <t>Project Management &amp; Planning</t>
        </is>
      </c>
      <c r="B2703" t="inlineStr">
        <is>
          <t>Time Tracking</t>
        </is>
      </c>
      <c r="C2703" t="inlineStr">
        <is>
          <t>https://www.getapp.com/project-management-planning-software/time-tracking/os/web-based</t>
        </is>
      </c>
      <c r="D2703" t="inlineStr">
        <is>
          <t>Buddy Punch</t>
        </is>
      </c>
      <c r="E2703" t="inlineStr">
        <is>
          <t>https://www.getapp.com/hr-employee-management-software/a/buddy-punch/</t>
        </is>
      </c>
      <c r="F2703" t="inlineStr">
        <is>
          <t>Buddy Punch elevates time tracking—track hours by job codes or projects via web or mobile, view detailed timesheets, and generate custom reports for billing, payroll, or productivity analysis.Read more about Buddy Punch</t>
        </is>
      </c>
    </row>
    <row r="2704">
      <c r="A2704" t="inlineStr">
        <is>
          <t>Project Management &amp; Planning</t>
        </is>
      </c>
      <c r="B2704" t="inlineStr">
        <is>
          <t>Time Tracking</t>
        </is>
      </c>
      <c r="C2704" t="inlineStr">
        <is>
          <t>https://www.getapp.com/project-management-planning-software/time-tracking/os/web-based</t>
        </is>
      </c>
      <c r="D2704" t="inlineStr">
        <is>
          <t>Wrike</t>
        </is>
      </c>
      <c r="E2704" t="inlineStr">
        <is>
          <t>https://www.getapp.com/project-management-planning-software/a/wrike/</t>
        </is>
      </c>
      <c r="F2704" t="inlineStr">
        <is>
          <t>Showcase your progress with Wrike's time-tracking tools. Use ready-made report templates to showcase billable work and schedule reports automatically. Track performance and hours in real-time, and customize to focus on individuals, teams, or projects.Read more about Wrike</t>
        </is>
      </c>
    </row>
    <row r="2705">
      <c r="A2705" t="inlineStr">
        <is>
          <t>Project Management &amp; Planning</t>
        </is>
      </c>
      <c r="B2705" t="inlineStr">
        <is>
          <t>Time Tracking</t>
        </is>
      </c>
      <c r="C2705" t="inlineStr">
        <is>
          <t>https://www.getapp.com/project-management-planning-software/time-tracking/os/web-based</t>
        </is>
      </c>
      <c r="D2705" t="inlineStr">
        <is>
          <t>7shifts</t>
        </is>
      </c>
      <c r="E2705" t="inlineStr">
        <is>
          <t>https://www.getapp.com/hr-employee-management-software/a/7shifts/</t>
        </is>
      </c>
      <c r="F2705" t="inlineStr">
        <is>
          <t>7shifts is a comprehensive team management platform designed specifically for the restaurant industry. The solution offers a suite of features to streamline operations and enhance efficiency across various restaurant types, from independent establishments to enterprise-level groups and franchises. The platform's scheduling capabilities allow managers to create schedules that align with the team's availability and the restaurant's staffing needs.Read more about 7shifts</t>
        </is>
      </c>
    </row>
    <row r="2706">
      <c r="A2706" t="inlineStr">
        <is>
          <t>Project Management &amp; Planning</t>
        </is>
      </c>
      <c r="B2706" t="inlineStr">
        <is>
          <t>Time Tracking</t>
        </is>
      </c>
      <c r="C2706" t="inlineStr">
        <is>
          <t>https://www.getapp.com/project-management-planning-software/time-tracking/os/web-based</t>
        </is>
      </c>
      <c r="D2706" t="inlineStr">
        <is>
          <t>MeisterTask</t>
        </is>
      </c>
      <c r="E2706" t="inlineStr">
        <is>
          <t>https://www.getapp.com/project-management-planning-software/a/meistertask/</t>
        </is>
      </c>
      <c r="F2706" t="inlineStr">
        <is>
          <t>A simple and secure task, project, and work management software with AI-powered documentation features. Perfect for teams of any size.Read more about MeisterTask</t>
        </is>
      </c>
    </row>
    <row r="2707">
      <c r="A2707" t="inlineStr">
        <is>
          <t>Project Management &amp; Planning</t>
        </is>
      </c>
      <c r="B2707" t="inlineStr">
        <is>
          <t>Time Tracking</t>
        </is>
      </c>
      <c r="C2707" t="inlineStr">
        <is>
          <t>https://www.getapp.com/project-management-planning-software/time-tracking/os/web-based</t>
        </is>
      </c>
      <c r="D2707" t="inlineStr">
        <is>
          <t>Hubstaff</t>
        </is>
      </c>
      <c r="E2707" t="inlineStr">
        <is>
          <t>https://www.getapp.com/project-management-planning-software/a/hubstaff/</t>
        </is>
      </c>
      <c r="F2707" t="inlineStr">
        <is>
          <t>Hubstaff enhances productivity with easy time tracking, reducing manual work and integrating with payroll systems. It offers intuitive apps for all devices, ensuring efficiency and accuracy for teams everywhere. GPS and automated timesheets streamline operations, ideal for diverse work environments.Read more about Hubstaff</t>
        </is>
      </c>
    </row>
    <row r="2708">
      <c r="A2708" t="inlineStr">
        <is>
          <t>Project Management &amp; Planning</t>
        </is>
      </c>
      <c r="B2708" t="inlineStr">
        <is>
          <t>Time Tracking</t>
        </is>
      </c>
      <c r="C2708" t="inlineStr">
        <is>
          <t>https://www.getapp.com/project-management-planning-software/time-tracking/os/web-based</t>
        </is>
      </c>
      <c r="D2708" t="inlineStr">
        <is>
          <t>My Hours</t>
        </is>
      </c>
      <c r="E2708" t="inlineStr">
        <is>
          <t>https://www.getapp.com/project-management-planning-software/a/my-hours/</t>
        </is>
      </c>
      <c r="F2708" t="inlineStr">
        <is>
          <t>My Hours is a simple cloud-based time tracking software with a track record. Designed to help small teams &amp; freelancers, My Hours offers real-time tracking on projects, tasks, &amp; clients. My Hours also supports reporting, project management, billing and invoicing features, &amp; more.Read more about My Hours</t>
        </is>
      </c>
    </row>
    <row r="2709">
      <c r="A2709" t="inlineStr">
        <is>
          <t>Project Management &amp; Planning</t>
        </is>
      </c>
      <c r="B2709" t="inlineStr">
        <is>
          <t>Time Tracking</t>
        </is>
      </c>
      <c r="C2709" t="inlineStr">
        <is>
          <t>https://www.getapp.com/project-management-planning-software/time-tracking/os/web-based</t>
        </is>
      </c>
      <c r="D2709" t="inlineStr">
        <is>
          <t>Float</t>
        </is>
      </c>
      <c r="E2709" t="inlineStr">
        <is>
          <t>https://www.getapp.com/project-management-planning-software/a/float/</t>
        </is>
      </c>
      <c r="F2709"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2710">
      <c r="A2710" t="inlineStr">
        <is>
          <t>Project Management &amp; Planning</t>
        </is>
      </c>
      <c r="B2710" t="inlineStr">
        <is>
          <t>Time Tracking</t>
        </is>
      </c>
      <c r="C2710" t="inlineStr">
        <is>
          <t>https://www.getapp.com/project-management-planning-software/time-tracking/os/web-based</t>
        </is>
      </c>
      <c r="D2710" t="inlineStr">
        <is>
          <t>Workday HCM</t>
        </is>
      </c>
      <c r="E2710" t="inlineStr">
        <is>
          <t>https://www.getapp.com/hr-employee-management-software/a/workday-hcm/</t>
        </is>
      </c>
      <c r="F2710"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2711">
      <c r="A2711" t="inlineStr">
        <is>
          <t>Project Management &amp; Planning</t>
        </is>
      </c>
      <c r="B2711" t="inlineStr">
        <is>
          <t>Time Tracking</t>
        </is>
      </c>
      <c r="C2711" t="inlineStr">
        <is>
          <t>https://www.getapp.com/project-management-planning-software/time-tracking/os/web-based</t>
        </is>
      </c>
      <c r="D2711" t="inlineStr">
        <is>
          <t>Homebase</t>
        </is>
      </c>
      <c r="E2711" t="inlineStr">
        <is>
          <t>https://www.getapp.com/hr-employee-management-software/a/homebase/</t>
        </is>
      </c>
      <c r="F2711" t="inlineStr">
        <is>
          <t>Turn any device into a sophisticated time clock. Automatically identify errors and run payroll in just a few clicks. Use the mobile app for remote clock ins.Read more about Homebase</t>
        </is>
      </c>
    </row>
    <row r="2712">
      <c r="A2712" t="inlineStr">
        <is>
          <t>Project Management &amp; Planning</t>
        </is>
      </c>
      <c r="B2712" t="inlineStr">
        <is>
          <t>Time Tracking</t>
        </is>
      </c>
      <c r="C2712" t="inlineStr">
        <is>
          <t>https://www.getapp.com/project-management-planning-software/time-tracking/os/web-based</t>
        </is>
      </c>
      <c r="D2712" t="inlineStr">
        <is>
          <t>Tick</t>
        </is>
      </c>
      <c r="E2712" t="inlineStr">
        <is>
          <t>https://www.getapp.com/project-management-planning-software/a/tick/</t>
        </is>
      </c>
      <c r="F2712" t="inlineStr">
        <is>
          <t>Tick is a cloud-based project time tracking software which offers solutions for web, desktop &amp; mobile, with in-app timers, budget tracking, reporting, and moreRead more about Tick</t>
        </is>
      </c>
    </row>
    <row r="2713">
      <c r="A2713" t="inlineStr">
        <is>
          <t>Project Management &amp; Planning</t>
        </is>
      </c>
      <c r="B2713" t="inlineStr">
        <is>
          <t>Time Tracking</t>
        </is>
      </c>
      <c r="C2713" t="inlineStr">
        <is>
          <t>https://www.getapp.com/project-management-planning-software/time-tracking/os/web-based</t>
        </is>
      </c>
      <c r="D2713" t="inlineStr">
        <is>
          <t>Timesheets.com</t>
        </is>
      </c>
      <c r="E2713" t="inlineStr">
        <is>
          <t>https://www.getapp.com/project-management-planning-software/a/timesheets-com/</t>
        </is>
      </c>
      <c r="F2713" t="inlineStr">
        <is>
          <t>Timesheets.com tracks time and expenses to produce reports and exports to software like QuickBooks for invoicing and payroll.Read more about Timesheets.com</t>
        </is>
      </c>
    </row>
    <row r="2714">
      <c r="A2714" t="inlineStr">
        <is>
          <t>Project Management &amp; Planning</t>
        </is>
      </c>
      <c r="B2714" t="inlineStr">
        <is>
          <t>Time Tracking</t>
        </is>
      </c>
      <c r="C2714" t="inlineStr">
        <is>
          <t>https://www.getapp.com/project-management-planning-software/time-tracking/os/web-based</t>
        </is>
      </c>
      <c r="D2714" t="inlineStr">
        <is>
          <t>When I Work</t>
        </is>
      </c>
      <c r="E2714" t="inlineStr">
        <is>
          <t>https://www.getapp.com/hr-employee-management-software/a/when-i-work/</t>
        </is>
      </c>
      <c r="F2714" t="inlineStr">
        <is>
          <t>Use When I Work to schedule, track time and attendance, and communicate with employees, all in one place. Put the time clock in your employees' pocket with free mobile app. Manage shift requests &amp; time off. Save time. Improve accountability. 14-day free trial.Read more about When I Work</t>
        </is>
      </c>
    </row>
    <row r="2715">
      <c r="A2715" t="inlineStr">
        <is>
          <t>Project Management &amp; Planning</t>
        </is>
      </c>
      <c r="B2715" t="inlineStr">
        <is>
          <t>Time Tracking</t>
        </is>
      </c>
      <c r="C2715" t="inlineStr">
        <is>
          <t>https://www.getapp.com/project-management-planning-software/time-tracking/os/web-based</t>
        </is>
      </c>
      <c r="D2715" t="inlineStr">
        <is>
          <t>Paymo</t>
        </is>
      </c>
      <c r="E2715" t="inlineStr">
        <is>
          <t>https://www.getapp.com/project-management-planning-software/a/paymo-time-trackin-invoicing/</t>
        </is>
      </c>
      <c r="F2715" t="inlineStr">
        <is>
          <t>Work and project management software for small teams of up to 20 people. Paymo offers time tracking, task management, resource scheduling, invoicing, and online payments. Try it for free!Read more about Paymo</t>
        </is>
      </c>
    </row>
    <row r="2716">
      <c r="A2716" t="inlineStr">
        <is>
          <t>Project Management &amp; Planning</t>
        </is>
      </c>
      <c r="B2716" t="inlineStr">
        <is>
          <t>Time Tracking</t>
        </is>
      </c>
      <c r="C2716" t="inlineStr">
        <is>
          <t>https://www.getapp.com/project-management-planning-software/time-tracking/os/web-based</t>
        </is>
      </c>
      <c r="D2716" t="inlineStr">
        <is>
          <t>8am MyCase</t>
        </is>
      </c>
      <c r="E2716" t="inlineStr">
        <is>
          <t>https://www.getapp.com/legal-law-software/a/mycase/</t>
        </is>
      </c>
      <c r="F2716" t="inlineStr">
        <is>
          <t>8am MyCase is a legal practice and case management software designed for law firms of all sizes.Read more about 8am MyCase</t>
        </is>
      </c>
    </row>
    <row r="2717">
      <c r="A2717" t="inlineStr">
        <is>
          <t>Project Management &amp; Planning</t>
        </is>
      </c>
      <c r="B2717" t="inlineStr">
        <is>
          <t>Time Tracking</t>
        </is>
      </c>
      <c r="C2717" t="inlineStr">
        <is>
          <t>https://www.getapp.com/project-management-planning-software/time-tracking/os/web-based</t>
        </is>
      </c>
      <c r="D2717" t="inlineStr">
        <is>
          <t>Office 365 Timesheet App</t>
        </is>
      </c>
      <c r="E2717" t="inlineStr">
        <is>
          <t>https://www.getapp.com/project-management-planning-software/a/office-365-timesheet-app/</t>
        </is>
      </c>
      <c r="F2717" t="inlineStr">
        <is>
          <t>Office 365 Timesheet App is a cloud-based time tracking solution, designed to help small to large businesses monitor employee contributions and productivity from a unified platform. It lets managers track employee work hours, configure role-based permissions, set-up managerial approval workflows, view work reports, access user portals, and add relevant notes.Read more about Office 365 Timesheet App</t>
        </is>
      </c>
    </row>
    <row r="2718">
      <c r="A2718" t="inlineStr">
        <is>
          <t>Project Management &amp; Planning</t>
        </is>
      </c>
      <c r="B2718" t="inlineStr">
        <is>
          <t>Time Tracking</t>
        </is>
      </c>
      <c r="C2718" t="inlineStr">
        <is>
          <t>https://www.getapp.com/project-management-planning-software/time-tracking/os/web-based</t>
        </is>
      </c>
      <c r="D2718" t="inlineStr">
        <is>
          <t>Deputy</t>
        </is>
      </c>
      <c r="E2718" t="inlineStr">
        <is>
          <t>https://www.getapp.com/operations-management-software/a/deputy/</t>
        </is>
      </c>
      <c r="F2718" t="inlineStr">
        <is>
          <t>Track time and attendance on any device, using location capture and biometric facial recognition features to ensure the right employees are in the right place.Read more about Deputy</t>
        </is>
      </c>
    </row>
    <row r="2719">
      <c r="A2719" t="inlineStr">
        <is>
          <t>Project Management &amp; Planning</t>
        </is>
      </c>
      <c r="B2719" t="inlineStr">
        <is>
          <t>Time Tracking</t>
        </is>
      </c>
      <c r="C2719" t="inlineStr">
        <is>
          <t>https://www.getapp.com/project-management-planning-software/time-tracking/os/web-based</t>
        </is>
      </c>
      <c r="D2719" t="inlineStr">
        <is>
          <t>Teamwork.com</t>
        </is>
      </c>
      <c r="E2719" t="inlineStr">
        <is>
          <t>https://www.getapp.com/collaboration-software/a/teamwork-projects/</t>
        </is>
      </c>
      <c r="F2719" t="inlineStr">
        <is>
          <t>Combining powerful project management and easily streamlined operations - we’re the only platform built for managing client projects, profitably.Read more about Teamwork.com</t>
        </is>
      </c>
    </row>
    <row r="2720">
      <c r="A2720" t="inlineStr">
        <is>
          <t>Project Management &amp; Planning</t>
        </is>
      </c>
      <c r="B2720" t="inlineStr">
        <is>
          <t>Time Tracking</t>
        </is>
      </c>
      <c r="C2720" t="inlineStr">
        <is>
          <t>https://www.getapp.com/project-management-planning-software/time-tracking/os/web-based</t>
        </is>
      </c>
      <c r="D2720" t="inlineStr">
        <is>
          <t>OnTheClock</t>
        </is>
      </c>
      <c r="E2720" t="inlineStr">
        <is>
          <t>https://www.getapp.com/hr-employee-management-software/a/ontheclock-com/</t>
        </is>
      </c>
      <c r="F2720" t="inlineStr">
        <is>
          <t>Enjoy the latest features in time tracking software technology. Job Costing, GPS, Employee Survey, Mobile App, Punch Restrictions, Scheduling, and more. Our system automatically calculates your employees' punch times to provide accurate time card data for accurate payroll. Know who's on the clock!Read more about OnTheClock</t>
        </is>
      </c>
    </row>
    <row r="2721">
      <c r="A2721" t="inlineStr">
        <is>
          <t>Project Management &amp; Planning</t>
        </is>
      </c>
      <c r="B2721" t="inlineStr">
        <is>
          <t>Time Tracking</t>
        </is>
      </c>
      <c r="C2721" t="inlineStr">
        <is>
          <t>https://www.getapp.com/project-management-planning-software/time-tracking/os/web-based</t>
        </is>
      </c>
      <c r="D2721" t="inlineStr">
        <is>
          <t>NetSuite</t>
        </is>
      </c>
      <c r="E2721" t="inlineStr">
        <is>
          <t>https://www.getapp.com/operations-management-software/a/netsuite/</t>
        </is>
      </c>
      <c r="F2721"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2722">
      <c r="A2722" t="inlineStr">
        <is>
          <t>Project Management &amp; Planning</t>
        </is>
      </c>
      <c r="B2722" t="inlineStr">
        <is>
          <t>Time Tracking</t>
        </is>
      </c>
      <c r="C2722" t="inlineStr">
        <is>
          <t>https://www.getapp.com/project-management-planning-software/time-tracking/os/web-based</t>
        </is>
      </c>
      <c r="D2722" t="inlineStr">
        <is>
          <t>Justworks</t>
        </is>
      </c>
      <c r="E2722" t="inlineStr">
        <is>
          <t>https://www.getapp.com/hr-employee-management-software/a/justworks/</t>
        </is>
      </c>
      <c r="F2722" t="inlineStr">
        <is>
          <t>Justworks helps entrepreneurs start, run, and grow a business more easily by providing access to big-company benefits, automated payroll, compliance support, and HR tools in a single platform.Read more about Justworks</t>
        </is>
      </c>
    </row>
    <row r="2723">
      <c r="A2723" t="inlineStr">
        <is>
          <t>Project Management &amp; Planning</t>
        </is>
      </c>
      <c r="B2723" t="inlineStr">
        <is>
          <t>Time Tracking</t>
        </is>
      </c>
      <c r="C2723" t="inlineStr">
        <is>
          <t>https://www.getapp.com/project-management-planning-software/time-tracking/os/web-based</t>
        </is>
      </c>
      <c r="D2723" t="inlineStr">
        <is>
          <t>QuickBooks Payroll</t>
        </is>
      </c>
      <c r="E2723" t="inlineStr">
        <is>
          <t>https://www.getapp.com/hr-employee-management-software/a/quickbooks-online/</t>
        </is>
      </c>
      <c r="F2723" t="inlineStr">
        <is>
          <t>QuickBooks Payroll is a cloud-based payroll solution for small businesses which offers automatic payroll tax calculations, integrated time tracking, same day direct deposit, real-time data updates, tax form preparation and filing, and an online employee portal to streamline the payroll processRead more about QuickBooks Payroll</t>
        </is>
      </c>
    </row>
    <row r="2724">
      <c r="A2724" t="inlineStr">
        <is>
          <t>Project Management &amp; Planning</t>
        </is>
      </c>
      <c r="B2724" t="inlineStr">
        <is>
          <t>Time Tracking</t>
        </is>
      </c>
      <c r="C2724" t="inlineStr">
        <is>
          <t>https://www.getapp.com/project-management-planning-software/time-tracking/os/web-based</t>
        </is>
      </c>
      <c r="D2724" t="inlineStr">
        <is>
          <t>Paychex Flex</t>
        </is>
      </c>
      <c r="E2724" t="inlineStr">
        <is>
          <t>https://www.getapp.com/hr-employee-management-software/a/paychex-flex/</t>
        </is>
      </c>
      <c r="F2724" t="inlineStr">
        <is>
          <t>Paychex Flex® simplifies payroll and HR with cloud-based technology, automated taxes, and powerful tools like recruiting, employee engagement, perks, and analytics. Access it from anywhere and empower your team, save time, and get 24/7 support for your growing business.Read more about Paychex Flex</t>
        </is>
      </c>
    </row>
    <row r="2725">
      <c r="A2725" t="inlineStr">
        <is>
          <t>Project Management &amp; Planning</t>
        </is>
      </c>
      <c r="B2725" t="inlineStr">
        <is>
          <t>Time Tracking</t>
        </is>
      </c>
      <c r="C2725" t="inlineStr">
        <is>
          <t>https://www.getapp.com/project-management-planning-software/time-tracking/os/web-based</t>
        </is>
      </c>
      <c r="D2725" t="inlineStr">
        <is>
          <t>TimeCamp</t>
        </is>
      </c>
      <c r="E2725" t="inlineStr">
        <is>
          <t>https://www.getapp.com/project-management-planning-software/a/timecamp/</t>
        </is>
      </c>
      <c r="F2725" t="inlineStr">
        <is>
          <t>TimeCamp allows you to track time and assign it to tasks in multiple ways: graphical timesheet, manual timesheet, thanks to which you can either enter the duration for the desired task, a classic start/stop method with timer, small desktop application which gathers information about computer usage .Read more about TimeCamp</t>
        </is>
      </c>
    </row>
    <row r="2726">
      <c r="A2726" t="inlineStr">
        <is>
          <t>Project Management &amp; Planning</t>
        </is>
      </c>
      <c r="B2726" t="inlineStr">
        <is>
          <t>Time Tracking</t>
        </is>
      </c>
      <c r="C2726" t="inlineStr">
        <is>
          <t>https://www.getapp.com/project-management-planning-software/time-tracking/os/web-based</t>
        </is>
      </c>
      <c r="D2726" t="inlineStr">
        <is>
          <t>BQE CORE Suite</t>
        </is>
      </c>
      <c r="E2726" t="inlineStr">
        <is>
          <t>https://www.getapp.com/operations-management-software/a/bqe-software/</t>
        </is>
      </c>
      <c r="F2726" t="inlineStr">
        <is>
          <t>BQE CORE is award-winning software that allows you to get paid faster and track every billable second, all while saving hours each week. Spend minutes tracking hours with pre-filled time cards &amp; automated reminders to ensure timecards are submitted on-time.Read more about BQE CORE Suite</t>
        </is>
      </c>
    </row>
    <row r="2727">
      <c r="A2727" t="inlineStr">
        <is>
          <t>Project Management &amp; Planning</t>
        </is>
      </c>
      <c r="B2727" t="inlineStr">
        <is>
          <t>Time Tracking</t>
        </is>
      </c>
      <c r="C2727" t="inlineStr">
        <is>
          <t>https://www.getapp.com/project-management-planning-software/time-tracking/os/web-based</t>
        </is>
      </c>
      <c r="D2727" t="inlineStr">
        <is>
          <t>RUN Powered by ADP</t>
        </is>
      </c>
      <c r="E2727" t="inlineStr">
        <is>
          <t>https://www.getapp.com/hr-employee-management-software/a/run/</t>
        </is>
      </c>
      <c r="F2727" t="inlineStr">
        <is>
          <t>RUN Powered by ADP is a proven small business payroll solution built with ADP’s experience and knowledge gained from working with over 750,000 small businesses. No other company can equal ADP’s 70+ years of payroll experience, or ADP’s human resource and compliance expertise.Read more about RUN Powered by ADP</t>
        </is>
      </c>
    </row>
    <row r="2728">
      <c r="A2728" t="inlineStr">
        <is>
          <t>Project Management &amp; Planning</t>
        </is>
      </c>
      <c r="B2728" t="inlineStr">
        <is>
          <t>Time Tracking</t>
        </is>
      </c>
      <c r="C2728" t="inlineStr">
        <is>
          <t>https://www.getapp.com/project-management-planning-software/time-tracking/os/web-based</t>
        </is>
      </c>
      <c r="D2728" t="inlineStr">
        <is>
          <t>BigTime</t>
        </is>
      </c>
      <c r="E2728" t="inlineStr">
        <is>
          <t>https://www.getapp.com/finance-accounting-software/a/bigtime/</t>
        </is>
      </c>
      <c r="F2728"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2729">
      <c r="A2729" t="inlineStr">
        <is>
          <t>Project Management &amp; Planning</t>
        </is>
      </c>
      <c r="B2729" t="inlineStr">
        <is>
          <t>Time Tracking</t>
        </is>
      </c>
      <c r="C2729" t="inlineStr">
        <is>
          <t>https://www.getapp.com/project-management-planning-software/time-tracking/os/web-based</t>
        </is>
      </c>
      <c r="D2729" t="inlineStr">
        <is>
          <t>PracticePanther Legal Software</t>
        </is>
      </c>
      <c r="E2729" t="inlineStr">
        <is>
          <t>https://www.getapp.com/legal-law-software/a/practicepanther-legal-software/</t>
        </is>
      </c>
      <c r="F2729" t="inlineStr">
        <is>
          <t>Easy &amp; secure law practice management software. Highest rated legal case management software on GetApp. Perfect for lawyers and law firms of all sizes. Try it free, no credit card needed.Read more about PracticePanther Legal Software</t>
        </is>
      </c>
    </row>
    <row r="2730">
      <c r="A2730" t="inlineStr">
        <is>
          <t>Project Management &amp; Planning</t>
        </is>
      </c>
      <c r="B2730" t="inlineStr">
        <is>
          <t>Time Tracking</t>
        </is>
      </c>
      <c r="C2730" t="inlineStr">
        <is>
          <t>https://www.getapp.com/project-management-planning-software/time-tracking/os/web-based</t>
        </is>
      </c>
      <c r="D2730" t="inlineStr">
        <is>
          <t>Resource Guru</t>
        </is>
      </c>
      <c r="E2730" t="inlineStr">
        <is>
          <t>https://www.getapp.com/operations-management-software/a/resource-guru/</t>
        </is>
      </c>
      <c r="F2730" t="inlineStr">
        <is>
          <t>Resource Guru is a comprehensive resource management, planning, and scheduling solution designed to help organizations streamline day-to-day operations and optimize resource utilization. With its user-friendly interface and intuitive features, Resource Guru empowers teams to master time and achieve blissful simplicity in resource management.Read more about Resource Guru</t>
        </is>
      </c>
    </row>
    <row r="2731">
      <c r="A2731" t="inlineStr">
        <is>
          <t>Project Management &amp; Planning</t>
        </is>
      </c>
      <c r="B2731" t="inlineStr">
        <is>
          <t>Time Tracking</t>
        </is>
      </c>
      <c r="C2731" t="inlineStr">
        <is>
          <t>https://www.getapp.com/project-management-planning-software/time-tracking/os/web-based</t>
        </is>
      </c>
      <c r="D2731" t="inlineStr">
        <is>
          <t>Harvest</t>
        </is>
      </c>
      <c r="E2731" t="inlineStr">
        <is>
          <t>https://www.getapp.com/finance-accounting-software/a/harvest/</t>
        </is>
      </c>
      <c r="F2731" t="inlineStr">
        <is>
          <t>Track time to various projects and clients. Record expenses on your phone to get a complete picture of your costs on a specific project.Read more about Harvest</t>
        </is>
      </c>
    </row>
    <row r="2732">
      <c r="A2732" t="inlineStr">
        <is>
          <t>Project Management &amp; Planning</t>
        </is>
      </c>
      <c r="B2732" t="inlineStr">
        <is>
          <t>Time Tracking</t>
        </is>
      </c>
      <c r="C2732" t="inlineStr">
        <is>
          <t>https://www.getapp.com/project-management-planning-software/time-tracking/os/web-based</t>
        </is>
      </c>
      <c r="D2732" t="inlineStr">
        <is>
          <t>Dayforce HCM</t>
        </is>
      </c>
      <c r="E2732" t="inlineStr">
        <is>
          <t>https://www.getapp.com/hr-employee-management-software/a/dayforce-hcm/</t>
        </is>
      </c>
      <c r="F2732"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2733">
      <c r="A2733" t="inlineStr">
        <is>
          <t>Project Management &amp; Planning</t>
        </is>
      </c>
      <c r="B2733" t="inlineStr">
        <is>
          <t>Time Tracking</t>
        </is>
      </c>
      <c r="C2733" t="inlineStr">
        <is>
          <t>https://www.getapp.com/project-management-planning-software/time-tracking/os/web-based</t>
        </is>
      </c>
      <c r="D2733" t="inlineStr">
        <is>
          <t>Paylocity</t>
        </is>
      </c>
      <c r="E2733" t="inlineStr">
        <is>
          <t>https://www.getapp.com/hr-employee-management-software/a/webpay/</t>
        </is>
      </c>
      <c r="F2733"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2734">
      <c r="A2734" t="inlineStr">
        <is>
          <t>Project Management &amp; Planning</t>
        </is>
      </c>
      <c r="B2734" t="inlineStr">
        <is>
          <t>Time Tracking</t>
        </is>
      </c>
      <c r="C2734" t="inlineStr">
        <is>
          <t>https://www.getapp.com/project-management-planning-software/time-tracking/os/web-based</t>
        </is>
      </c>
      <c r="D2734" t="inlineStr">
        <is>
          <t>Everhour</t>
        </is>
      </c>
      <c r="E2734" t="inlineStr">
        <is>
          <t>https://www.getapp.com/project-management-planning-software/a/everhour/</t>
        </is>
      </c>
      <c r="F2734" t="inlineStr">
        <is>
          <t>A powerful time tracking software that covers a range of extra features. Set up alerts and reminders, use auto stop timer, add time estimates, approve team’s time records, and save time by syncing it up with loads of integrations to avoid tab switching.Read more about Everhour</t>
        </is>
      </c>
    </row>
    <row r="2735">
      <c r="A2735" t="inlineStr">
        <is>
          <t>Project Management &amp; Planning</t>
        </is>
      </c>
      <c r="B2735" t="inlineStr">
        <is>
          <t>Time Tracking</t>
        </is>
      </c>
      <c r="C2735" t="inlineStr">
        <is>
          <t>https://www.getapp.com/project-management-planning-software/time-tracking/os/web-based</t>
        </is>
      </c>
      <c r="D2735" t="inlineStr">
        <is>
          <t>ShiftWizard</t>
        </is>
      </c>
      <c r="E2735" t="inlineStr">
        <is>
          <t>https://www.getapp.com/healthcare-pharmaceuticals-software/a/shiftwizard/</t>
        </is>
      </c>
      <c r="F2735" t="inlineStr">
        <is>
          <t>ShiftWizard is a cloud-based nurse scheduling solution that enables healthcare organizations to streamline processes related to staff management, employee communications, incentives, shift swapping, and more.Read more about ShiftWizard</t>
        </is>
      </c>
    </row>
    <row r="2736">
      <c r="A2736" t="inlineStr">
        <is>
          <t>Project Management &amp; Planning</t>
        </is>
      </c>
      <c r="B2736" t="inlineStr">
        <is>
          <t>Time Tracking</t>
        </is>
      </c>
      <c r="C2736" t="inlineStr">
        <is>
          <t>https://www.getapp.com/project-management-planning-software/time-tracking/os/web-based</t>
        </is>
      </c>
      <c r="D2736" t="inlineStr">
        <is>
          <t>ActivTrak</t>
        </is>
      </c>
      <c r="E2736" t="inlineStr">
        <is>
          <t>https://www.getapp.com/hr-employee-management-software/a/activtrak/</t>
        </is>
      </c>
      <c r="F2736" t="inlineStr">
        <is>
          <t>Get powerful time tracking to understand when and how employees work, helping you boost productivity and optimize performance.Read more about ActivTrak</t>
        </is>
      </c>
    </row>
    <row r="2737">
      <c r="A2737" t="inlineStr">
        <is>
          <t>Project Management &amp; Planning</t>
        </is>
      </c>
      <c r="B2737" t="inlineStr">
        <is>
          <t>Time Tracking</t>
        </is>
      </c>
      <c r="C2737" t="inlineStr">
        <is>
          <t>https://www.getapp.com/project-management-planning-software/time-tracking/os/web-based</t>
        </is>
      </c>
      <c r="D2737" t="inlineStr">
        <is>
          <t>Avaza</t>
        </is>
      </c>
      <c r="E2737" t="inlineStr">
        <is>
          <t>https://www.getapp.com/project-management-planning-software/a/avaza/</t>
        </is>
      </c>
      <c r="F2737" t="inlineStr">
        <is>
          <t>Track time via the global timer, on tasks, per day or by week and easily submit timesheets for approval. Track time on projects and tasks.Read more about Avaza</t>
        </is>
      </c>
    </row>
    <row r="2738">
      <c r="A2738" t="inlineStr">
        <is>
          <t>Project Management &amp; Planning</t>
        </is>
      </c>
      <c r="B2738" t="inlineStr">
        <is>
          <t>Time Tracking</t>
        </is>
      </c>
      <c r="C2738" t="inlineStr">
        <is>
          <t>https://www.getapp.com/project-management-planning-software/time-tracking/os/web-based</t>
        </is>
      </c>
      <c r="D2738" t="inlineStr">
        <is>
          <t>Time Doctor</t>
        </is>
      </c>
      <c r="E2738" t="inlineStr">
        <is>
          <t>https://www.getapp.com/project-management-planning-software/a/time-doctor/</t>
        </is>
      </c>
      <c r="F2738" t="inlineStr">
        <is>
          <t>See exactly where time is spent. Accurate time-tracking from any device.Read more about Time Doctor</t>
        </is>
      </c>
    </row>
    <row r="2739">
      <c r="A2739" t="inlineStr">
        <is>
          <t>Project Management &amp; Planning</t>
        </is>
      </c>
      <c r="B2739" t="inlineStr">
        <is>
          <t>Time Tracking</t>
        </is>
      </c>
      <c r="C2739" t="inlineStr">
        <is>
          <t>https://www.getapp.com/project-management-planning-software/time-tracking/os/web-based</t>
        </is>
      </c>
      <c r="D2739" t="inlineStr">
        <is>
          <t>Elorus</t>
        </is>
      </c>
      <c r="E2739" t="inlineStr">
        <is>
          <t>https://www.getapp.com/finance-accounting-software/a/elorus/</t>
        </is>
      </c>
      <c r="F2739" t="inlineStr">
        <is>
          <t>Discover a super-easy cloud time tracking &amp; invoicing software, that helps you focus on making your professional mark in the business world. Start with our lifelong free plan!Read more about Elorus</t>
        </is>
      </c>
    </row>
    <row r="2740">
      <c r="A2740" t="inlineStr">
        <is>
          <t>Project Management &amp; Planning</t>
        </is>
      </c>
      <c r="B2740" t="inlineStr">
        <is>
          <t>Time Tracking</t>
        </is>
      </c>
      <c r="C2740" t="inlineStr">
        <is>
          <t>https://www.getapp.com/project-management-planning-software/time-tracking/os/web-based</t>
        </is>
      </c>
      <c r="D2740" t="inlineStr">
        <is>
          <t>DeskTime</t>
        </is>
      </c>
      <c r="E2740" t="inlineStr">
        <is>
          <t>https://www.getapp.com/project-management-planning-software/a/desktime/</t>
        </is>
      </c>
      <c r="F2740" t="inlineStr">
        <is>
          <t>DeskTime is a project time tracking solution that automates the analysis of productivity, cost calculation and efficiency monitoring with smartphone app supportRead more about DeskTime</t>
        </is>
      </c>
    </row>
    <row r="2741">
      <c r="A2741" t="inlineStr">
        <is>
          <t>Project Management &amp; Planning</t>
        </is>
      </c>
      <c r="B2741" t="inlineStr">
        <is>
          <t>Time Tracking</t>
        </is>
      </c>
      <c r="C2741" t="inlineStr">
        <is>
          <t>https://www.getapp.com/project-management-planning-software/time-tracking/os/web-based</t>
        </is>
      </c>
      <c r="D2741" t="inlineStr">
        <is>
          <t>Leave Dates</t>
        </is>
      </c>
      <c r="E2741" t="inlineStr">
        <is>
          <t>https://www.getapp.com/hr-employee-management-software/a/leave-dates/</t>
        </is>
      </c>
      <c r="F2741" t="inlineStr">
        <is>
          <t>Track time off easily with Leave Dates. Streamline HR, ditch the manual admin. Try for free on desktop, iOS, and Android.Read more about Leave Dates</t>
        </is>
      </c>
    </row>
    <row r="2742">
      <c r="A2742" t="inlineStr">
        <is>
          <t>Project Management &amp; Planning</t>
        </is>
      </c>
      <c r="B2742" t="inlineStr">
        <is>
          <t>Time Tracking</t>
        </is>
      </c>
      <c r="C2742" t="inlineStr">
        <is>
          <t>https://www.getapp.com/project-management-planning-software/time-tracking/os/web-based</t>
        </is>
      </c>
      <c r="D2742" t="inlineStr">
        <is>
          <t>mHelpDesk</t>
        </is>
      </c>
      <c r="E2742" t="inlineStr">
        <is>
          <t>https://www.getapp.com/operations-management-software/a/mhelpdesk-field-service-software/</t>
        </is>
      </c>
      <c r="F2742"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2743">
      <c r="A2743" t="inlineStr">
        <is>
          <t>Project Management &amp; Planning</t>
        </is>
      </c>
      <c r="B2743" t="inlineStr">
        <is>
          <t>Time Tracking</t>
        </is>
      </c>
      <c r="C2743" t="inlineStr">
        <is>
          <t>https://www.getapp.com/project-management-planning-software/time-tracking/os/web-based</t>
        </is>
      </c>
      <c r="D2743" t="inlineStr">
        <is>
          <t>Quire</t>
        </is>
      </c>
      <c r="E2743" t="inlineStr">
        <is>
          <t>https://www.getapp.com/collaboration-software/a/quire/</t>
        </is>
      </c>
      <c r="F2743" t="inlineStr">
        <is>
          <t>Quire is a modern project management software that will transform the way you work and collaborate with your teams. An easy-to-use yet powerful tool to elevate your project management to new heights of efficiently and productivity.Read more about Quire</t>
        </is>
      </c>
    </row>
    <row r="2744">
      <c r="A2744" t="inlineStr">
        <is>
          <t>Project Management &amp; Planning</t>
        </is>
      </c>
      <c r="B2744" t="inlineStr">
        <is>
          <t>Time Tracking</t>
        </is>
      </c>
      <c r="C2744" t="inlineStr">
        <is>
          <t>https://www.getapp.com/project-management-planning-software/time-tracking/os/web-based</t>
        </is>
      </c>
      <c r="D2744" t="inlineStr">
        <is>
          <t>Zoho Books</t>
        </is>
      </c>
      <c r="E2744" t="inlineStr">
        <is>
          <t>https://www.getapp.com/finance-accounting-software/a/zoho-books/</t>
        </is>
      </c>
      <c r="F2744" t="inlineStr">
        <is>
          <t>Zoho Books is an online accounting software designed to streamline back office operations, automate workflows, and allow secure collaboration with accountantsRead more about Zoho Books</t>
        </is>
      </c>
    </row>
    <row r="2745">
      <c r="A2745" t="inlineStr">
        <is>
          <t>Project Management &amp; Planning</t>
        </is>
      </c>
      <c r="B2745" t="inlineStr">
        <is>
          <t>Time Tracking</t>
        </is>
      </c>
      <c r="C2745" t="inlineStr">
        <is>
          <t>https://www.getapp.com/project-management-planning-software/time-tracking/os/web-based</t>
        </is>
      </c>
      <c r="D2745" t="inlineStr">
        <is>
          <t>Nowsta</t>
        </is>
      </c>
      <c r="E2745" t="inlineStr">
        <is>
          <t>https://www.getapp.com/hr-employee-management-software/a/nowsta/</t>
        </is>
      </c>
      <c r="F2745" t="inlineStr">
        <is>
          <t>Nowsta is a cloud-based workforce management software designed to help businesses handle staff scheduling, communications, time or attendance tracking, and payroll processing, among other administrative operations. Supervisors can gain insights into workers' ratings, projected and actual costs.Read more about Nowsta</t>
        </is>
      </c>
    </row>
    <row r="2746">
      <c r="A2746" t="inlineStr">
        <is>
          <t>Project Management &amp; Planning</t>
        </is>
      </c>
      <c r="B2746" t="inlineStr">
        <is>
          <t>Time Tracking</t>
        </is>
      </c>
      <c r="C2746" t="inlineStr">
        <is>
          <t>https://www.getapp.com/project-management-planning-software/time-tracking/os/web-based</t>
        </is>
      </c>
      <c r="D2746" t="inlineStr">
        <is>
          <t>Replicon</t>
        </is>
      </c>
      <c r="E2746" t="inlineStr">
        <is>
          <t>https://www.getapp.com/finance-accounting-software/a/replicon-timebill/</t>
        </is>
      </c>
      <c r="F2746" t="inlineStr">
        <is>
          <t>Replicon is a project time and cost tracking platform designed to help businesses accurately bill clients &amp; contractors. Features include real-time project updates, GPS time tracking, configurable data validation, invoicing, multi-currency billing, productivity dashboards, and advanced analytics.Read more about Replicon</t>
        </is>
      </c>
    </row>
    <row r="2747">
      <c r="A2747" t="inlineStr">
        <is>
          <t>Project Management &amp; Planning</t>
        </is>
      </c>
      <c r="B2747" t="inlineStr">
        <is>
          <t>Time Tracking</t>
        </is>
      </c>
      <c r="C2747" t="inlineStr">
        <is>
          <t>https://www.getapp.com/project-management-planning-software/time-tracking/os/web-based</t>
        </is>
      </c>
      <c r="D2747" t="inlineStr">
        <is>
          <t>Agiled</t>
        </is>
      </c>
      <c r="E2747" t="inlineStr">
        <is>
          <t>https://www.getapp.com/finance-accounting-software/a/agiled/</t>
        </is>
      </c>
      <c r="F2747" t="inlineStr">
        <is>
          <t>Agiled is a cloud-based business management software designed to help businesses of all sizes manage invoicing, contracts, employees, finances, and other operations on a unified portal. Its project management capabilities allow organizations to handle tasks, project details, and team members using customizable templates, view, edit and share schedules with clients using Gantt Charts and create and assign tasks to teams.Read more about Agiled</t>
        </is>
      </c>
    </row>
    <row r="2748">
      <c r="A2748" t="inlineStr">
        <is>
          <t>Project Management &amp; Planning</t>
        </is>
      </c>
      <c r="B2748" t="inlineStr">
        <is>
          <t>Time Tracking</t>
        </is>
      </c>
      <c r="C2748" t="inlineStr">
        <is>
          <t>https://www.getapp.com/project-management-planning-software/time-tracking/os/web-based</t>
        </is>
      </c>
      <c r="D2748" t="inlineStr">
        <is>
          <t>Bitrix24</t>
        </is>
      </c>
      <c r="E2748" t="inlineStr">
        <is>
          <t>https://www.getapp.com/collaboration-software/a/bitrix24/</t>
        </is>
      </c>
      <c r="F2748" t="inlineStr">
        <is>
          <t>Bitrix24 100% FREE task and project management solution with time tracking. Used by 12 million businesses worldwide.Read more about Bitrix24</t>
        </is>
      </c>
    </row>
    <row r="2749">
      <c r="A2749" t="inlineStr">
        <is>
          <t>Project Management &amp; Planning</t>
        </is>
      </c>
      <c r="B2749" t="inlineStr">
        <is>
          <t>Time Tracking</t>
        </is>
      </c>
      <c r="C2749" t="inlineStr">
        <is>
          <t>https://www.getapp.com/project-management-planning-software/time-tracking/os/web-based</t>
        </is>
      </c>
      <c r="D2749" t="inlineStr">
        <is>
          <t>uAttend</t>
        </is>
      </c>
      <c r="E2749" t="inlineStr">
        <is>
          <t>https://www.getapp.com/hr-employee-management-software/a/uattend/</t>
        </is>
      </c>
      <c r="F2749" t="inlineStr">
        <is>
          <t>uAttend is a cloud-based time and attendance software designed to help businesses track work hours and manage employee productivity. Features include payroll services, geofencing, time clock, remote access, PTO management, data synchronization, notifications, data export, analytics, and reporting.Read more about uAttend</t>
        </is>
      </c>
    </row>
    <row r="2750">
      <c r="A2750" t="inlineStr">
        <is>
          <t>Project Management &amp; Planning</t>
        </is>
      </c>
      <c r="B2750" t="inlineStr">
        <is>
          <t>Time Tracking</t>
        </is>
      </c>
      <c r="C2750" t="inlineStr">
        <is>
          <t>https://www.getapp.com/project-management-planning-software/time-tracking/os/web-based</t>
        </is>
      </c>
      <c r="D2750" t="inlineStr">
        <is>
          <t>UKG Ready</t>
        </is>
      </c>
      <c r="E2750" t="inlineStr">
        <is>
          <t>https://www.getapp.com/hr-employee-management-software/a/kronos-workforce-ready/</t>
        </is>
      </c>
      <c r="F2750"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2751">
      <c r="A2751" t="inlineStr">
        <is>
          <t>Project Management &amp; Planning</t>
        </is>
      </c>
      <c r="B2751" t="inlineStr">
        <is>
          <t>Time Tracking</t>
        </is>
      </c>
      <c r="C2751" t="inlineStr">
        <is>
          <t>https://www.getapp.com/project-management-planning-software/time-tracking/os/web-based</t>
        </is>
      </c>
      <c r="D2751" t="inlineStr">
        <is>
          <t>WebWork Time Tracker</t>
        </is>
      </c>
      <c r="E2751" t="inlineStr">
        <is>
          <t>https://www.getapp.com/project-management-planning-software/a/webwork-time-tracker/</t>
        </is>
      </c>
      <c r="F2751" t="inlineStr">
        <is>
          <t>WebWork Time Tracker automatically tracks working time by specifing the hours spent on each project or task. The detailed information is presented in visual reports which you can easily export. It gives deep understanding of how to organize your workplace activities to achieve maximum productivity.Read more about WebWork Time Tracker</t>
        </is>
      </c>
    </row>
    <row r="2752">
      <c r="A2752" t="inlineStr">
        <is>
          <t>Project Management &amp; Planning</t>
        </is>
      </c>
      <c r="B2752" t="inlineStr">
        <is>
          <t>Time Tracking</t>
        </is>
      </c>
      <c r="C2752" t="inlineStr">
        <is>
          <t>https://www.getapp.com/project-management-planning-software/time-tracking/os/web-based</t>
        </is>
      </c>
      <c r="D2752" t="inlineStr">
        <is>
          <t>BusyBusy</t>
        </is>
      </c>
      <c r="E2752" t="inlineStr">
        <is>
          <t>https://www.getapp.com/construction-software/a/busybusy/</t>
        </is>
      </c>
      <c r="F2752" t="inlineStr">
        <is>
          <t>busybusy is the #1 GPS Time Tracking and Job Costing Software for Construction. Accurately track field hours and reduce payroll time by 67%.Join the 55,000+ happy customers that have found relief from frustrating, outdated paper time cards.Read more about BusyBusy</t>
        </is>
      </c>
    </row>
    <row r="2753">
      <c r="A2753" t="inlineStr">
        <is>
          <t>Project Management &amp; Planning</t>
        </is>
      </c>
      <c r="B2753" t="inlineStr">
        <is>
          <t>Time Tracking</t>
        </is>
      </c>
      <c r="C2753" t="inlineStr">
        <is>
          <t>https://www.getapp.com/project-management-planning-software/time-tracking/os/web-based</t>
        </is>
      </c>
      <c r="D2753" t="inlineStr">
        <is>
          <t>EARLY</t>
        </is>
      </c>
      <c r="E2753" t="inlineStr">
        <is>
          <t>https://www.getapp.com/project-management-planning-software/a/timeular/</t>
        </is>
      </c>
      <c r="F2753" t="inlineStr">
        <is>
          <t>EARLY turns time tracking from a chore into second nature. When it’s this simple, yourteam stays consistent – delivering accurate data you can trust for smarter decisions.Read more about EARLY</t>
        </is>
      </c>
    </row>
    <row r="2754">
      <c r="A2754" t="inlineStr">
        <is>
          <t>Project Management &amp; Planning</t>
        </is>
      </c>
      <c r="B2754" t="inlineStr">
        <is>
          <t>Time Tracking</t>
        </is>
      </c>
      <c r="C2754" t="inlineStr">
        <is>
          <t>https://www.getapp.com/project-management-planning-software/time-tracking/os/web-based</t>
        </is>
      </c>
      <c r="D2754" t="inlineStr">
        <is>
          <t>Jolt</t>
        </is>
      </c>
      <c r="E2754" t="inlineStr">
        <is>
          <t>https://www.getapp.com/hr-employee-management-software/a/jolt/</t>
        </is>
      </c>
      <c r="F2754" t="inlineStr">
        <is>
          <t>Built specifically for your deskless workforce to track their time &amp; create processes that lower your expenses. Our robust task management functionality allows you to optimize your teams. Get more from your employees by ensuring that they know what to do, when to do it, and how to do it correctly.Read more about Jolt</t>
        </is>
      </c>
    </row>
    <row r="2755">
      <c r="A2755" t="inlineStr">
        <is>
          <t>Project Management &amp; Planning</t>
        </is>
      </c>
      <c r="B2755" t="inlineStr">
        <is>
          <t>Time Tracking</t>
        </is>
      </c>
      <c r="C2755" t="inlineStr">
        <is>
          <t>https://www.getapp.com/project-management-planning-software/time-tracking/os/web-based</t>
        </is>
      </c>
      <c r="D2755" t="inlineStr">
        <is>
          <t>ActiveCollab</t>
        </is>
      </c>
      <c r="E2755" t="inlineStr">
        <is>
          <t>https://www.getapp.com/project-management-planning-software/a/activecollab/</t>
        </is>
      </c>
      <c r="F2755" t="inlineStr">
        <is>
          <t>Make time work for you with our time tracking feature. You can set off the integrated Stopwatch on each task and project! Review your team's time records in the Timesheet and invoice your billable hours. Gain complete control over your time and expenses across all projects.Read more about ActiveCollab</t>
        </is>
      </c>
    </row>
    <row r="2756">
      <c r="A2756" t="inlineStr">
        <is>
          <t>Project Management &amp; Planning</t>
        </is>
      </c>
      <c r="B2756" t="inlineStr">
        <is>
          <t>Time Tracking</t>
        </is>
      </c>
      <c r="C2756" t="inlineStr">
        <is>
          <t>https://www.getapp.com/project-management-planning-software/time-tracking/os/web-based</t>
        </is>
      </c>
      <c r="D2756" t="inlineStr">
        <is>
          <t>HotSchedules</t>
        </is>
      </c>
      <c r="E2756" t="inlineStr">
        <is>
          <t>https://www.getapp.com/hr-employee-management-software/a/hotschedules/</t>
        </is>
      </c>
      <c r="F2756" t="inlineStr">
        <is>
          <t>Restauranteurs, hoteliers, and retail operators, say goodbye to payroll errors, compliance risk, and lengthy payroll processing sessions with time and attendance software with HotSchedules.Read more about HotSchedules</t>
        </is>
      </c>
    </row>
    <row r="2757">
      <c r="A2757" t="inlineStr">
        <is>
          <t>Project Management &amp; Planning</t>
        </is>
      </c>
      <c r="B2757" t="inlineStr">
        <is>
          <t>Time Tracking</t>
        </is>
      </c>
      <c r="C2757" t="inlineStr">
        <is>
          <t>https://www.getapp.com/project-management-planning-software/time-tracking/os/web-based</t>
        </is>
      </c>
      <c r="D2757" t="inlineStr">
        <is>
          <t>Dayforce Powerpay</t>
        </is>
      </c>
      <c r="E2757" t="inlineStr">
        <is>
          <t>https://www.getapp.com/hr-employee-management-software/a/dayforce-powerpay/</t>
        </is>
      </c>
      <c r="F2757" t="inlineStr">
        <is>
          <t>Dayforce Powerpay is a cloud-based payroll and HR solution designed to help small businesses with 1-100 employees handle payroll processing, employee records, tax filing, and more. Employees can use the self-service portal to view, download, or print payslips.Read more about Dayforce Powerpay</t>
        </is>
      </c>
    </row>
    <row r="2758">
      <c r="A2758" t="inlineStr">
        <is>
          <t>Project Management &amp; Planning</t>
        </is>
      </c>
      <c r="B2758" t="inlineStr">
        <is>
          <t>Time Tracking</t>
        </is>
      </c>
      <c r="C2758" t="inlineStr">
        <is>
          <t>https://www.getapp.com/project-management-planning-software/time-tracking/os/web-based</t>
        </is>
      </c>
      <c r="D2758" t="inlineStr">
        <is>
          <t>WebHR</t>
        </is>
      </c>
      <c r="E2758" t="inlineStr">
        <is>
          <t>https://www.getapp.com/hr-employee-management-software/a/webhr/</t>
        </is>
      </c>
      <c r="F2758" t="inlineStr">
        <is>
          <t>WebHR Time Tracking is the most efficient &amp; powerful Time and Attendance system, where employees can clock in without any hassle either mobile / web / timeclockRead more about WebHR</t>
        </is>
      </c>
    </row>
    <row r="2759">
      <c r="A2759" t="inlineStr">
        <is>
          <t>Project Management &amp; Planning</t>
        </is>
      </c>
      <c r="B2759" t="inlineStr">
        <is>
          <t>Time Tracking</t>
        </is>
      </c>
      <c r="C2759" t="inlineStr">
        <is>
          <t>https://www.getapp.com/project-management-planning-software/time-tracking/os/web-based</t>
        </is>
      </c>
      <c r="D2759" t="inlineStr">
        <is>
          <t>Kantata</t>
        </is>
      </c>
      <c r="E2759" t="inlineStr">
        <is>
          <t>https://www.getapp.com/project-management-planning-software/a/kantata/</t>
        </is>
      </c>
      <c r="F2759" t="inlineStr">
        <is>
          <t>Kantata is a purpose-built solution for agencies and professionals services teams with 50 to 5000+ employees. Manage your team's time, expenses, and invoices seamlessly with an all-in-one solution for managing the professional services project lifecycle.Read more about Kantata</t>
        </is>
      </c>
    </row>
    <row r="2760">
      <c r="A2760" t="inlineStr">
        <is>
          <t>Project Management &amp; Planning</t>
        </is>
      </c>
      <c r="B2760" t="inlineStr">
        <is>
          <t>Time Tracking</t>
        </is>
      </c>
      <c r="C2760" t="inlineStr">
        <is>
          <t>https://www.getapp.com/project-management-planning-software/time-tracking/os/web-based</t>
        </is>
      </c>
      <c r="D2760" t="inlineStr">
        <is>
          <t>Streamtime</t>
        </is>
      </c>
      <c r="E2760" t="inlineStr">
        <is>
          <t>https://www.getapp.com/project-management-planning-software/a/streamtime/</t>
        </is>
      </c>
      <c r="F2760" t="inlineStr">
        <is>
          <t>Improve the accuracy of your time tracking with Streamtime's TO DO screen.Read more about Streamtime</t>
        </is>
      </c>
    </row>
    <row r="2761">
      <c r="A2761" t="inlineStr">
        <is>
          <t>Project Management &amp; Planning</t>
        </is>
      </c>
      <c r="B2761" t="inlineStr">
        <is>
          <t>Time Tracking</t>
        </is>
      </c>
      <c r="C2761" t="inlineStr">
        <is>
          <t>https://www.getapp.com/project-management-planning-software/time-tracking/os/web-based</t>
        </is>
      </c>
      <c r="D2761" t="inlineStr">
        <is>
          <t>Sage HR</t>
        </is>
      </c>
      <c r="E2761" t="inlineStr">
        <is>
          <t>https://www.getapp.com/hr-employee-management-software/a/sagehr/</t>
        </is>
      </c>
      <c r="F2761" t="inlineStr">
        <is>
          <t>Sage HR's versatile time tracking system accommodates an “on the go” lifestyle and supports employees who aren’t tied to the desk.Read more about Sage HR</t>
        </is>
      </c>
    </row>
    <row r="2762">
      <c r="A2762" t="inlineStr">
        <is>
          <t>Project Management &amp; Planning</t>
        </is>
      </c>
      <c r="B2762" t="inlineStr">
        <is>
          <t>Time Tracking</t>
        </is>
      </c>
      <c r="C2762" t="inlineStr">
        <is>
          <t>https://www.getapp.com/project-management-planning-software/time-tracking/os/web-based</t>
        </is>
      </c>
      <c r="D2762" t="inlineStr">
        <is>
          <t>Favro</t>
        </is>
      </c>
      <c r="E2762" t="inlineStr">
        <is>
          <t>https://www.getapp.com/project-management-planning-software/a/favro/</t>
        </is>
      </c>
      <c r="F2762" t="inlineStr">
        <is>
          <t>Favro brings business agility by empowering teams to work autonomously, while also aligning their planning towards company objectives.Read more about Favro</t>
        </is>
      </c>
    </row>
    <row r="2763">
      <c r="A2763" t="inlineStr">
        <is>
          <t>Project Management &amp; Planning</t>
        </is>
      </c>
      <c r="B2763" t="inlineStr">
        <is>
          <t>Time Tracking</t>
        </is>
      </c>
      <c r="C2763" t="inlineStr">
        <is>
          <t>https://www.getapp.com/project-management-planning-software/time-tracking/os/web-based</t>
        </is>
      </c>
      <c r="D2763" t="inlineStr">
        <is>
          <t>Bill4Time</t>
        </is>
      </c>
      <c r="E2763" t="inlineStr">
        <is>
          <t>https://www.getapp.com/finance-accounting-software/a/bill4time/</t>
        </is>
      </c>
      <c r="F2763" t="inlineStr">
        <is>
          <t>Bill4Time is an online time billing software designed for legal practice management and professional services. The platform offers time tracking with one-click timers, expense tracking, customizable invoicing, and online payment capabilities accessible from both computers and mobile devices. Bill4Time includes document management, trust accounting with IOLTA reconciliation, and integrates with existing payment systems, document storage, calendars, and accounting software.Read more about Bill4Time</t>
        </is>
      </c>
    </row>
    <row r="2764">
      <c r="A2764" t="inlineStr">
        <is>
          <t>Project Management &amp; Planning</t>
        </is>
      </c>
      <c r="B2764" t="inlineStr">
        <is>
          <t>Time Tracking</t>
        </is>
      </c>
      <c r="C2764" t="inlineStr">
        <is>
          <t>https://www.getapp.com/project-management-planning-software/time-tracking/os/web-based</t>
        </is>
      </c>
      <c r="D2764" t="inlineStr">
        <is>
          <t>Agendrix</t>
        </is>
      </c>
      <c r="E2764" t="inlineStr">
        <is>
          <t>https://www.getapp.com/hr-employee-management-software/a/agendrix/</t>
        </is>
      </c>
      <c r="F2764" t="inlineStr">
        <is>
          <t>Agendrix is an employee management solution that helps businesses optimize the organization of work schedules, simplify the recording of work hours, centralize workplace communications, and build HR records in addition to other features.Read more about Agendrix</t>
        </is>
      </c>
    </row>
    <row r="2765">
      <c r="A2765" t="inlineStr">
        <is>
          <t>Project Management &amp; Planning</t>
        </is>
      </c>
      <c r="B2765" t="inlineStr">
        <is>
          <t>Time Tracking</t>
        </is>
      </c>
      <c r="C2765" t="inlineStr">
        <is>
          <t>https://www.getapp.com/project-management-planning-software/time-tracking/os/web-based</t>
        </is>
      </c>
      <c r="D2765" t="inlineStr">
        <is>
          <t>Commusoft</t>
        </is>
      </c>
      <c r="E2765" t="inlineStr">
        <is>
          <t>https://www.getapp.com/industries-software/a/commusoft/</t>
        </is>
      </c>
      <c r="F2765"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2766">
      <c r="A2766" t="inlineStr">
        <is>
          <t>Project Management &amp; Planning</t>
        </is>
      </c>
      <c r="B2766" t="inlineStr">
        <is>
          <t>Time Tracking</t>
        </is>
      </c>
      <c r="C2766" t="inlineStr">
        <is>
          <t>https://www.getapp.com/project-management-planning-software/time-tracking/os/web-based</t>
        </is>
      </c>
      <c r="D2766" t="inlineStr">
        <is>
          <t>Info-Tech HRMS</t>
        </is>
      </c>
      <c r="E2766" t="inlineStr">
        <is>
          <t>https://www.getapp.com/hr-employee-management-software/a/hrms-all-in-one-software/</t>
        </is>
      </c>
      <c r="F2766" t="inlineStr">
        <is>
          <t>Streamline HR with Info-Tech Cloud HR Software! Get centralized access to manage tasks anytime, anywhere. An innovative and secure solution for employers and employees to efficiently handle HR matters. Say goodbye to manual processes and embrace the future of HR management with Info-Tech!Read more about Info-Tech HRMS</t>
        </is>
      </c>
    </row>
    <row r="2767">
      <c r="A2767" t="inlineStr">
        <is>
          <t>Project Management &amp; Planning</t>
        </is>
      </c>
      <c r="B2767" t="inlineStr">
        <is>
          <t>Time Tracking</t>
        </is>
      </c>
      <c r="C2767" t="inlineStr">
        <is>
          <t>https://www.getapp.com/project-management-planning-software/time-tracking/os/web-based</t>
        </is>
      </c>
      <c r="D2767" t="inlineStr">
        <is>
          <t>Timely</t>
        </is>
      </c>
      <c r="E2767" t="inlineStr">
        <is>
          <t>https://www.getapp.com/project-management-planning-software/a/timely-app/</t>
        </is>
      </c>
      <c r="F2767" t="inlineStr">
        <is>
          <t>Short Description Time tracking software - The fastest and most accurate way to track time for employees and freelancers.Read more about Timely</t>
        </is>
      </c>
    </row>
    <row r="2768">
      <c r="A2768" t="inlineStr">
        <is>
          <t>Project Management &amp; Planning</t>
        </is>
      </c>
      <c r="B2768" t="inlineStr">
        <is>
          <t>Time Tracking</t>
        </is>
      </c>
      <c r="C2768" t="inlineStr">
        <is>
          <t>https://www.getapp.com/project-management-planning-software/time-tracking/os/web-based</t>
        </is>
      </c>
      <c r="D2768" t="inlineStr">
        <is>
          <t>Bizneo HR</t>
        </is>
      </c>
      <c r="E2768" t="inlineStr">
        <is>
          <t>https://www.getapp.com/hr-employee-management-software/a/bizneo/</t>
        </is>
      </c>
      <c r="F2768" t="inlineStr">
        <is>
          <t>Bizneo Time and Attendance is a cloud-based HR software that integrates management of time tracking, vacations and absences in a single tool. Also it is an alternative to clocking in without the need for time clocks or other physical devices.Read more about Bizneo HR</t>
        </is>
      </c>
    </row>
    <row r="2769">
      <c r="A2769" t="inlineStr">
        <is>
          <t>Project Management &amp; Planning</t>
        </is>
      </c>
      <c r="B2769" t="inlineStr">
        <is>
          <t>Time Tracking</t>
        </is>
      </c>
      <c r="C2769" t="inlineStr">
        <is>
          <t>https://www.getapp.com/project-management-planning-software/time-tracking/os/web-based</t>
        </is>
      </c>
      <c r="D2769" t="inlineStr">
        <is>
          <t>Scoro</t>
        </is>
      </c>
      <c r="E2769" t="inlineStr">
        <is>
          <t>https://www.getapp.com/project-management-planning-software/a/scoro/</t>
        </is>
      </c>
      <c r="F2769" t="inlineStr">
        <is>
          <t>Track employee hours easily and gain full visibility into how working hours are spent on billable versus non-billable tasks. Evaluate if people use time efficiently, optimize internal processes, and improve billable utilization.Read more about Scoro</t>
        </is>
      </c>
    </row>
    <row r="2770">
      <c r="A2770" t="inlineStr">
        <is>
          <t>Project Management &amp; Planning</t>
        </is>
      </c>
      <c r="B2770" t="inlineStr">
        <is>
          <t>Time Tracking</t>
        </is>
      </c>
      <c r="C2770" t="inlineStr">
        <is>
          <t>https://www.getapp.com/project-management-planning-software/time-tracking/os/web-based</t>
        </is>
      </c>
      <c r="D2770" t="inlineStr">
        <is>
          <t>TMetric</t>
        </is>
      </c>
      <c r="E2770" t="inlineStr">
        <is>
          <t>https://www.getapp.com/project-management-planning-software/a/tmetric/</t>
        </is>
      </c>
      <c r="F2770" t="inlineStr">
        <is>
          <t>Time tracking app for freelancers and team in any kind of business.Read more about TMetric</t>
        </is>
      </c>
    </row>
    <row r="2771">
      <c r="A2771" t="inlineStr">
        <is>
          <t>Project Management &amp; Planning</t>
        </is>
      </c>
      <c r="B2771" t="inlineStr">
        <is>
          <t>Time Tracking</t>
        </is>
      </c>
      <c r="C2771" t="inlineStr">
        <is>
          <t>https://www.getapp.com/project-management-planning-software/time-tracking/os/web-based</t>
        </is>
      </c>
      <c r="D2771" t="inlineStr">
        <is>
          <t>Monitask</t>
        </is>
      </c>
      <c r="E2771" t="inlineStr">
        <is>
          <t>https://www.getapp.com/hr-employee-management-software/a/monitask/</t>
        </is>
      </c>
      <c r="F2771" t="inlineStr">
        <is>
          <t>Monitask is an employee monitoring &amp; time tracking software for companies that have remote team members such as freelancers, contractors or remote employees, which helps boost productivity, efficiency, and accountability. Managers keep track of their team anytime, anywhere, via any device.Read more about Monitask</t>
        </is>
      </c>
    </row>
    <row r="2772">
      <c r="A2772" t="inlineStr">
        <is>
          <t>Project Management &amp; Planning</t>
        </is>
      </c>
      <c r="B2772" t="inlineStr">
        <is>
          <t>Time Tracking</t>
        </is>
      </c>
      <c r="C2772" t="inlineStr">
        <is>
          <t>https://www.getapp.com/project-management-planning-software/time-tracking/os/web-based</t>
        </is>
      </c>
      <c r="D2772" t="inlineStr">
        <is>
          <t>Factorial</t>
        </is>
      </c>
      <c r="E2772" t="inlineStr">
        <is>
          <t>https://www.getapp.com/hr-employee-management-software/a/factorial-hr-software/</t>
        </is>
      </c>
      <c r="F2772" t="inlineStr">
        <is>
          <t>Factorial is an all-in-one business management solution designed to automate and simplify processes across the employee life cycle.Read more about Factorial</t>
        </is>
      </c>
    </row>
    <row r="2773">
      <c r="A2773" t="inlineStr">
        <is>
          <t>Project Management &amp; Planning</t>
        </is>
      </c>
      <c r="B2773" t="inlineStr">
        <is>
          <t>Time Tracking</t>
        </is>
      </c>
      <c r="C2773" t="inlineStr">
        <is>
          <t>https://www.getapp.com/project-management-planning-software/time-tracking/os/web-based</t>
        </is>
      </c>
      <c r="D2773" t="inlineStr">
        <is>
          <t>Rotageek</t>
        </is>
      </c>
      <c r="E2773" t="inlineStr">
        <is>
          <t>https://www.getapp.com/hr-employee-management-software/a/rotageek/</t>
        </is>
      </c>
      <c r="F2773" t="inlineStr">
        <is>
          <t>Rotageek is an employee scheduling solution that integrates to leading workforce management, HCM &amp; payroll platforms to help businesses in retail, healthcare, hospitality, leisure &amp; entertainment sectors manage employees' scheduling, time and attendance and workforce management needs smarter.Read more about Rotageek</t>
        </is>
      </c>
    </row>
    <row r="2774">
      <c r="A2774" t="inlineStr">
        <is>
          <t>Project Management &amp; Planning</t>
        </is>
      </c>
      <c r="B2774" t="inlineStr">
        <is>
          <t>Time Tracking</t>
        </is>
      </c>
      <c r="C2774" t="inlineStr">
        <is>
          <t>https://www.getapp.com/project-management-planning-software/time-tracking/os/web-based</t>
        </is>
      </c>
      <c r="D2774" t="inlineStr">
        <is>
          <t>Minute7</t>
        </is>
      </c>
      <c r="E2774" t="inlineStr">
        <is>
          <t>https://www.getapp.com/finance-accounting-software/a/minute7/</t>
        </is>
      </c>
      <c r="F2774" t="inlineStr">
        <is>
          <t>Minute7 is a QuickBooks integrated timesheet &amp; expense tracking tool for employees, vendors &amp; contractors w/ native mobile apps for on-the-go expense submission.Read more about Minute7</t>
        </is>
      </c>
    </row>
    <row r="2775">
      <c r="A2775" t="inlineStr">
        <is>
          <t>Project Management &amp; Planning</t>
        </is>
      </c>
      <c r="B2775" t="inlineStr">
        <is>
          <t>Time Tracking</t>
        </is>
      </c>
      <c r="C2775" t="inlineStr">
        <is>
          <t>https://www.getapp.com/project-management-planning-software/time-tracking/os/web-based</t>
        </is>
      </c>
      <c r="D2775" t="inlineStr">
        <is>
          <t>Timing</t>
        </is>
      </c>
      <c r="E2775" t="inlineStr">
        <is>
          <t>https://www.getapp.com/project-management-planning-software/a/timing/</t>
        </is>
      </c>
      <c r="F2775" t="inlineStr">
        <is>
          <t>Timing is a native Mac time tracker that automatically records a user's time across apps, websites, documents, and phone calls.Read more about Timing</t>
        </is>
      </c>
    </row>
    <row r="2776">
      <c r="A2776" t="inlineStr">
        <is>
          <t>Project Management &amp; Planning</t>
        </is>
      </c>
      <c r="B2776" t="inlineStr">
        <is>
          <t>Time Tracking</t>
        </is>
      </c>
      <c r="C2776" t="inlineStr">
        <is>
          <t>https://www.getapp.com/project-management-planning-software/time-tracking/os/web-based</t>
        </is>
      </c>
      <c r="D2776" t="inlineStr">
        <is>
          <t>ClickTime</t>
        </is>
      </c>
      <c r="E2776" t="inlineStr">
        <is>
          <t>https://www.getapp.com/project-management-planning-software/a/clicktime/</t>
        </is>
      </c>
      <c r="F2776" t="inlineStr">
        <is>
          <t>If you need to manage 20 to 1000+ employees, ClickTime's project-based time &amp; expense tracking software is perfect for your business.We make it easy to plan, track, and manage employee time and budgets.Read more about ClickTime</t>
        </is>
      </c>
    </row>
    <row r="2777">
      <c r="A2777" t="inlineStr">
        <is>
          <t>Project Management &amp; Planning</t>
        </is>
      </c>
      <c r="B2777" t="inlineStr">
        <is>
          <t>Time Tracking</t>
        </is>
      </c>
      <c r="C2777" t="inlineStr">
        <is>
          <t>https://www.getapp.com/project-management-planning-software/time-tracking/os/web-based</t>
        </is>
      </c>
      <c r="D2777" t="inlineStr">
        <is>
          <t>Trackabi</t>
        </is>
      </c>
      <c r="E2777" t="inlineStr">
        <is>
          <t>https://www.getapp.com/project-management-planning-software/a/trackabi/</t>
        </is>
      </c>
      <c r="F2777" t="inlineStr">
        <is>
          <t>Gamified time tracking, time reports, screenshot capturing, employee leave management, invoice generation, &amp; payment management optimized for small &amp; medium-sized enterprises. Desktop time tracking app with idle detection and activity monitoring.Read more about Trackabi</t>
        </is>
      </c>
    </row>
    <row r="2778">
      <c r="A2778" t="inlineStr">
        <is>
          <t>Project Management &amp; Planning</t>
        </is>
      </c>
      <c r="B2778" t="inlineStr">
        <is>
          <t>Time Tracking</t>
        </is>
      </c>
      <c r="C2778" t="inlineStr">
        <is>
          <t>https://www.getapp.com/project-management-planning-software/time-tracking/os/web-based</t>
        </is>
      </c>
      <c r="D2778" t="inlineStr">
        <is>
          <t>Monograph</t>
        </is>
      </c>
      <c r="E2778" t="inlineStr">
        <is>
          <t>https://www.getapp.com/project-management-planning-software/a/monograph/</t>
        </is>
      </c>
      <c r="F2778" t="inlineStr">
        <is>
          <t>Turn time into revenue with ease.Monograph is a practice operations platform that empowers you to visualize the value of your time across phases, project budgets, team members and more in real-time.Read more about Monograph</t>
        </is>
      </c>
    </row>
    <row r="2779">
      <c r="A2779" t="inlineStr">
        <is>
          <t>Project Management &amp; Planning</t>
        </is>
      </c>
      <c r="B2779" t="inlineStr">
        <is>
          <t>Time Tracking</t>
        </is>
      </c>
      <c r="C2779" t="inlineStr">
        <is>
          <t>https://www.getapp.com/project-management-planning-software/time-tracking/os/web-based</t>
        </is>
      </c>
      <c r="D2779" t="inlineStr">
        <is>
          <t>ELMO Software</t>
        </is>
      </c>
      <c r="E2779" t="inlineStr">
        <is>
          <t>https://www.getapp.com/hr-employee-management-software/a/elmo-software/</t>
        </is>
      </c>
      <c r="F2779" t="inlineStr">
        <is>
          <t>ELMO's Rostering / Time &amp; Attendance solution can help manage your workforce to ensure employees are in the right place at the right time. With accurate time &amp; attendance tracking, you control costs and forecast future staffing needs more effectively.Read more about ELMO Software</t>
        </is>
      </c>
    </row>
    <row r="2780">
      <c r="A2780" t="inlineStr">
        <is>
          <t>Project Management &amp; Planning</t>
        </is>
      </c>
      <c r="B2780" t="inlineStr">
        <is>
          <t>Time Tracking</t>
        </is>
      </c>
      <c r="C2780" t="inlineStr">
        <is>
          <t>https://www.getapp.com/project-management-planning-software/time-tracking/os/web-based</t>
        </is>
      </c>
      <c r="D2780" t="inlineStr">
        <is>
          <t>Sling</t>
        </is>
      </c>
      <c r="E2780" t="inlineStr">
        <is>
          <t>https://www.getapp.com/operations-management-software/a/sling/</t>
        </is>
      </c>
      <c r="F2780" t="inlineStr">
        <is>
          <t>Sling is a scheduling and communication solution that incorporates employee scheduling, team messaging, time tracking, task management and reporting functionalities and allows managers and employees alike to organize all aspects of work on a single platform.Read more about Sling</t>
        </is>
      </c>
    </row>
    <row r="2781">
      <c r="A2781" t="inlineStr">
        <is>
          <t>Project Management &amp; Planning</t>
        </is>
      </c>
      <c r="B2781" t="inlineStr">
        <is>
          <t>Time Tracking</t>
        </is>
      </c>
      <c r="C2781" t="inlineStr">
        <is>
          <t>https://www.getapp.com/project-management-planning-software/time-tracking/os/web-based</t>
        </is>
      </c>
      <c r="D2781" t="inlineStr">
        <is>
          <t>Namely</t>
        </is>
      </c>
      <c r="E2781" t="inlineStr">
        <is>
          <t>https://www.getapp.com/hr-employee-management-software/a/namely/</t>
        </is>
      </c>
      <c r="F2781" t="inlineStr">
        <is>
          <t>Namely provides technology, people, and services to small to mid-sized businesses (25-250 employees) through end-to-end HCM solutions including HR, benefits, and payroll. With Namely, there’s a specific solution for everyone.Read more about Namely</t>
        </is>
      </c>
    </row>
    <row r="2782">
      <c r="A2782" t="inlineStr">
        <is>
          <t>Project Management &amp; Planning</t>
        </is>
      </c>
      <c r="B2782" t="inlineStr">
        <is>
          <t>Time Tracking</t>
        </is>
      </c>
      <c r="C2782" t="inlineStr">
        <is>
          <t>https://www.getapp.com/project-management-planning-software/time-tracking/os/web-based</t>
        </is>
      </c>
      <c r="D2782" t="inlineStr">
        <is>
          <t>ProWorkflow</t>
        </is>
      </c>
      <c r="E2782" t="inlineStr">
        <is>
          <t>https://www.getapp.com/project-management-planning-software/a/proworkflow-project-management-software/</t>
        </is>
      </c>
      <c r="F2782" t="inlineStr">
        <is>
          <t>Use ProWorkflow to track your tasks, billable hours and client communications, to create quotes and invoices, share files, manage client projects and more. Signup for a free trial today!Read more about ProWorkflow</t>
        </is>
      </c>
    </row>
    <row r="2783">
      <c r="A2783" t="inlineStr">
        <is>
          <t>Project Management &amp; Planning</t>
        </is>
      </c>
      <c r="B2783" t="inlineStr">
        <is>
          <t>Time Tracking</t>
        </is>
      </c>
      <c r="C2783" t="inlineStr">
        <is>
          <t>https://www.getapp.com/project-management-planning-software/time-tracking/os/web-based</t>
        </is>
      </c>
      <c r="D2783" t="inlineStr">
        <is>
          <t>TimeTrakGO</t>
        </is>
      </c>
      <c r="E2783" t="inlineStr">
        <is>
          <t>https://www.getapp.com/hr-employee-management-software/a/timetrakgo/</t>
        </is>
      </c>
      <c r="F2783" t="inlineStr">
        <is>
          <t>More than just timesheets, TimeTrakGO is that perfect mix of a simple employee time clock with basic employee scheduling.Read more about TimeTrakGO</t>
        </is>
      </c>
    </row>
    <row r="2784">
      <c r="A2784" t="inlineStr">
        <is>
          <t>Project Management &amp; Planning</t>
        </is>
      </c>
      <c r="B2784" t="inlineStr">
        <is>
          <t>Time Tracking</t>
        </is>
      </c>
      <c r="C2784" t="inlineStr">
        <is>
          <t>https://www.getapp.com/project-management-planning-software/time-tracking/os/web-based</t>
        </is>
      </c>
      <c r="D2784" t="inlineStr">
        <is>
          <t>AssessTEAM</t>
        </is>
      </c>
      <c r="E2784" t="inlineStr">
        <is>
          <t>https://www.getapp.com/hr-employee-management-software/a/assessteam-employee-evaluation-on-the-cloud/</t>
        </is>
      </c>
      <c r="F2784" t="inlineStr">
        <is>
          <t>Companies looking for simple, fun, cost-effective performance management software find the AssessTEAM app a perfect match. Over 3 million evaluations processed on the platform. Pay-as-you-go no contracts!Read more about AssessTEAM</t>
        </is>
      </c>
    </row>
    <row r="2785">
      <c r="A2785" t="inlineStr">
        <is>
          <t>Project Management &amp; Planning</t>
        </is>
      </c>
      <c r="B2785" t="inlineStr">
        <is>
          <t>Time Tracking</t>
        </is>
      </c>
      <c r="C2785" t="inlineStr">
        <is>
          <t>https://www.getapp.com/project-management-planning-software/time-tracking/os/web-based</t>
        </is>
      </c>
      <c r="D2785" t="inlineStr">
        <is>
          <t>Zoho BugTracker</t>
        </is>
      </c>
      <c r="E2785" t="inlineStr">
        <is>
          <t>https://www.getapp.com/it-management-software/a/zoho-bug-tracker/</t>
        </is>
      </c>
      <c r="F2785" t="inlineStr">
        <is>
          <t>For teams who want to fix bugs fast, Zoho BugTracker is a bug tracking software with built-in collaboration, to keep software development teams productive.Read more about Zoho BugTracker</t>
        </is>
      </c>
    </row>
    <row r="2786">
      <c r="A2786" t="inlineStr">
        <is>
          <t>Project Management &amp; Planning</t>
        </is>
      </c>
      <c r="B2786" t="inlineStr">
        <is>
          <t>Time Tracking</t>
        </is>
      </c>
      <c r="C2786" t="inlineStr">
        <is>
          <t>https://www.getapp.com/project-management-planning-software/time-tracking/os/web-based</t>
        </is>
      </c>
      <c r="D2786" t="inlineStr">
        <is>
          <t>Zoho People</t>
        </is>
      </c>
      <c r="E2786" t="inlineStr">
        <is>
          <t>https://www.getapp.com/hr-employee-management-software/a/zoho-people/</t>
        </is>
      </c>
      <c r="F2786" t="inlineStr">
        <is>
          <t>An accurate time tracker that lets you log hours for every project and job, generate timesheets with automatic schedulers, set approvals, and bill clients.Learn more: https://www.zoho.com/people/timesheets.htmlRead more about Zoho People</t>
        </is>
      </c>
    </row>
    <row r="2787">
      <c r="A2787" t="inlineStr">
        <is>
          <t>Project Management &amp; Planning</t>
        </is>
      </c>
      <c r="B2787" t="inlineStr">
        <is>
          <t>Time Tracking</t>
        </is>
      </c>
      <c r="C2787" t="inlineStr">
        <is>
          <t>https://www.getapp.com/project-management-planning-software/time-tracking/os/web-based</t>
        </is>
      </c>
      <c r="D2787" t="inlineStr">
        <is>
          <t>OpenProject</t>
        </is>
      </c>
      <c r="E2787" t="inlineStr">
        <is>
          <t>https://www.getapp.com/project-management-planning-software/a/openproject/</t>
        </is>
      </c>
      <c r="F2787" t="inlineStr">
        <is>
          <t>OpenProject is an open-source project collaboration software designed to help businesses handle the entire project management lifecycle, from planning, scheduling, and issue tracking to budgeting and cost reporting. Supervisors can highlight task attributes based on the status, priority or due date.Read more about OpenProject</t>
        </is>
      </c>
    </row>
    <row r="2788">
      <c r="A2788" t="inlineStr">
        <is>
          <t>Project Management &amp; Planning</t>
        </is>
      </c>
      <c r="B2788" t="inlineStr">
        <is>
          <t>Time Tracking</t>
        </is>
      </c>
      <c r="C2788" t="inlineStr">
        <is>
          <t>https://www.getapp.com/project-management-planning-software/time-tracking/os/web-based</t>
        </is>
      </c>
      <c r="D2788" t="inlineStr">
        <is>
          <t>FunctionFox</t>
        </is>
      </c>
      <c r="E2788" t="inlineStr">
        <is>
          <t>https://www.getapp.com/project-management-planning-software/a/functionfox/</t>
        </is>
      </c>
      <c r="F2788" t="inlineStr">
        <is>
          <t>Simple online time tracking and project management tools , FunctionFox is loved by small firms and Fortune 500 companies worldwide. Easily manage and track multiple jobs, budgets and resources with on-demand, actionable reports. Boost your productivity and profitability start your free demo today.Read more about FunctionFox</t>
        </is>
      </c>
    </row>
    <row r="2789">
      <c r="A2789" t="inlineStr">
        <is>
          <t>Project Management &amp; Planning</t>
        </is>
      </c>
      <c r="B2789" t="inlineStr">
        <is>
          <t>Time Tracking</t>
        </is>
      </c>
      <c r="C2789" t="inlineStr">
        <is>
          <t>https://www.getapp.com/project-management-planning-software/time-tracking/os/web-based</t>
        </is>
      </c>
      <c r="D2789" t="inlineStr">
        <is>
          <t>Deltek Vision</t>
        </is>
      </c>
      <c r="E2789" t="inlineStr">
        <is>
          <t>https://www.getapp.com/all-software/a/deltek-vision/</t>
        </is>
      </c>
      <c r="F2789"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2790">
      <c r="A2790" t="inlineStr">
        <is>
          <t>Project Management &amp; Planning</t>
        </is>
      </c>
      <c r="B2790" t="inlineStr">
        <is>
          <t>Time Tracking</t>
        </is>
      </c>
      <c r="C2790" t="inlineStr">
        <is>
          <t>https://www.getapp.com/project-management-planning-software/time-tracking/os/web-based</t>
        </is>
      </c>
      <c r="D2790" t="inlineStr">
        <is>
          <t>Beebole Project Time Tracking</t>
        </is>
      </c>
      <c r="E2790" t="inlineStr">
        <is>
          <t>https://www.getapp.com/hr-employee-management-software/a/beebole-web-timesheet/</t>
        </is>
      </c>
      <c r="F2790" t="inlineStr">
        <is>
          <t>Beebole is a versatile, user-friendly time tracking tool for teams of all sizes. Track time, costs, budgets, billing and more for unlimited projects and clients. It includes powerful reporting, timesheet approvals, roles, integrations, automated reminders, a mobile app and multilingual live support.Read more about Beebole Project Time Tracking</t>
        </is>
      </c>
    </row>
    <row r="2791">
      <c r="A2791" t="inlineStr">
        <is>
          <t>Project Management &amp; Planning</t>
        </is>
      </c>
      <c r="B2791" t="inlineStr">
        <is>
          <t>Time Tracking</t>
        </is>
      </c>
      <c r="C2791" t="inlineStr">
        <is>
          <t>https://www.getapp.com/project-management-planning-software/time-tracking/os/web-based</t>
        </is>
      </c>
      <c r="D2791" t="inlineStr">
        <is>
          <t>Firm360</t>
        </is>
      </c>
      <c r="E2791" t="inlineStr">
        <is>
          <t>https://www.getapp.com/finance-accounting-software/a/firm360/</t>
        </is>
      </c>
      <c r="F2791" t="inlineStr">
        <is>
          <t>Track time and handle billing without disrupting team workflows. Your staff can log hours, generate invoices, collect payments online, and automate receivables — with speed and ease — so more time is focused on client work, not chasing down payments.Read more about Firm360</t>
        </is>
      </c>
    </row>
    <row r="2792">
      <c r="A2792" t="inlineStr">
        <is>
          <t>Project Management &amp; Planning</t>
        </is>
      </c>
      <c r="B2792" t="inlineStr">
        <is>
          <t>Time Tracking</t>
        </is>
      </c>
      <c r="C2792" t="inlineStr">
        <is>
          <t>https://www.getapp.com/project-management-planning-software/time-tracking/os/web-based</t>
        </is>
      </c>
      <c r="D2792" t="inlineStr">
        <is>
          <t>TimeFlow</t>
        </is>
      </c>
      <c r="E2792" t="inlineStr">
        <is>
          <t>https://www.getapp.com/hr-employee-management-software/a/timeflow/</t>
        </is>
      </c>
      <c r="F2792" t="inlineStr">
        <is>
          <t>Online time clock software that works in the cloudRead more about TimeFlow</t>
        </is>
      </c>
    </row>
    <row r="2793">
      <c r="A2793" t="inlineStr">
        <is>
          <t>Project Management &amp; Planning</t>
        </is>
      </c>
      <c r="B2793" t="inlineStr">
        <is>
          <t>Time Tracking</t>
        </is>
      </c>
      <c r="C2793" t="inlineStr">
        <is>
          <t>https://www.getapp.com/project-management-planning-software/time-tracking/os/web-based</t>
        </is>
      </c>
      <c r="D2793" t="inlineStr">
        <is>
          <t>isolved</t>
        </is>
      </c>
      <c r="E2793" t="inlineStr">
        <is>
          <t>https://www.getapp.com/hr-employee-management-software/a/isolved/</t>
        </is>
      </c>
      <c r="F2793" t="inlineStr">
        <is>
          <t>isolved Time and Labor Management is an optional component of our core isolved HCM solution, providing you with a feature-rich time-tracking application all from the same access point as your payroll, HR and benefits.Read more about isolved</t>
        </is>
      </c>
    </row>
    <row r="2794">
      <c r="A2794" t="inlineStr">
        <is>
          <t>Project Management &amp; Planning</t>
        </is>
      </c>
      <c r="B2794" t="inlineStr">
        <is>
          <t>Time Tracking</t>
        </is>
      </c>
      <c r="C2794" t="inlineStr">
        <is>
          <t>https://www.getapp.com/project-management-planning-software/time-tracking/os/web-based</t>
        </is>
      </c>
      <c r="D2794" t="inlineStr">
        <is>
          <t>Invoice2go</t>
        </is>
      </c>
      <c r="E2794" t="inlineStr">
        <is>
          <t>https://www.getapp.com/finance-accounting-software/a/invoice2go/</t>
        </is>
      </c>
      <c r="F2794" t="inlineStr">
        <is>
          <t>Invoice2go is the all-in-one tool that helps you run your small business. Manage customer relationships, send invoices, accept payments, improve cash flow, create an online presence, and so much more. Start your free trial today!Read more about Invoice2go</t>
        </is>
      </c>
    </row>
    <row r="2795">
      <c r="A2795" t="inlineStr">
        <is>
          <t>Project Management &amp; Planning</t>
        </is>
      </c>
      <c r="B2795" t="inlineStr">
        <is>
          <t>Time Tracking</t>
        </is>
      </c>
      <c r="C2795" t="inlineStr">
        <is>
          <t>https://www.getapp.com/project-management-planning-software/time-tracking/os/web-based</t>
        </is>
      </c>
      <c r="D2795" t="inlineStr">
        <is>
          <t>Traqq</t>
        </is>
      </c>
      <c r="E2795" t="inlineStr">
        <is>
          <t>https://www.getapp.com/project-management-planning-software/a/traqq/</t>
        </is>
      </c>
      <c r="F2795" t="inlineStr">
        <is>
          <t>Smart time tracking software designed for both individuals and teams, offering seamless online and offline time tracking. Traqq automatically records work hours, detects idle time and monitors productivity through activity levels and app usage - all while respecting user privacy.Read more about Traqq</t>
        </is>
      </c>
    </row>
    <row r="2796">
      <c r="A2796" t="inlineStr">
        <is>
          <t>Project Management &amp; Planning</t>
        </is>
      </c>
      <c r="B2796" t="inlineStr">
        <is>
          <t>Time Tracking</t>
        </is>
      </c>
      <c r="C2796" t="inlineStr">
        <is>
          <t>https://www.getapp.com/project-management-planning-software/time-tracking/os/web-based</t>
        </is>
      </c>
      <c r="D2796" t="inlineStr">
        <is>
          <t>SimpleVMS</t>
        </is>
      </c>
      <c r="E2796" t="inlineStr">
        <is>
          <t>https://www.getapp.com/operations-management-software/a/simplevms/</t>
        </is>
      </c>
      <c r="F2796" t="inlineStr">
        <is>
          <t>SimpleVMS is a cloud-based vendor management software specifically created to find the best candidates and reduce cost as well as administrative burdens.Read more about SimpleVMS</t>
        </is>
      </c>
    </row>
    <row r="2797">
      <c r="A2797" t="inlineStr">
        <is>
          <t>Project Management &amp; Planning</t>
        </is>
      </c>
      <c r="B2797" t="inlineStr">
        <is>
          <t>Time Tracking</t>
        </is>
      </c>
      <c r="C2797" t="inlineStr">
        <is>
          <t>https://www.getapp.com/project-management-planning-software/time-tracking/os/web-based</t>
        </is>
      </c>
      <c r="D2797" t="inlineStr">
        <is>
          <t>Hourly</t>
        </is>
      </c>
      <c r="E2797" t="inlineStr">
        <is>
          <t>https://www.getapp.com/hr-employee-management-software/a/hourly/</t>
        </is>
      </c>
      <c r="F2797" t="inlineStr">
        <is>
          <t>Hourly is a cloud-based human resource (HR) management application that enables small businesses to manage workers' compensation and payroll processes and track employees' working hours and live location in real-time.Read more about Hourly</t>
        </is>
      </c>
    </row>
    <row r="2798">
      <c r="A2798" t="inlineStr">
        <is>
          <t>Project Management &amp; Planning</t>
        </is>
      </c>
      <c r="B2798" t="inlineStr">
        <is>
          <t>Time Tracking</t>
        </is>
      </c>
      <c r="C2798" t="inlineStr">
        <is>
          <t>https://www.getapp.com/project-management-planning-software/time-tracking/os/web-based</t>
        </is>
      </c>
      <c r="D2798" t="inlineStr">
        <is>
          <t>Rocketlane</t>
        </is>
      </c>
      <c r="E2798" t="inlineStr">
        <is>
          <t>https://www.getapp.com/education-childcare-software/a/rocketlane/</t>
        </is>
      </c>
      <c r="F2798" t="inlineStr">
        <is>
          <t>Rocketlane is a next-gen PSA platform that unifies your projects, resources, and time into a single, powerful system.Read more about Rocketlane</t>
        </is>
      </c>
    </row>
    <row r="2799">
      <c r="A2799" t="inlineStr">
        <is>
          <t>Project Management &amp; Planning</t>
        </is>
      </c>
      <c r="B2799" t="inlineStr">
        <is>
          <t>Time Tracking</t>
        </is>
      </c>
      <c r="C2799" t="inlineStr">
        <is>
          <t>https://www.getapp.com/project-management-planning-software/time-tracking/os/web-based</t>
        </is>
      </c>
      <c r="D2799" t="inlineStr">
        <is>
          <t>Shiftbase</t>
        </is>
      </c>
      <c r="E2799" t="inlineStr">
        <is>
          <t>https://www.getapp.com/hr-employee-management-software/a/shiftbase/</t>
        </is>
      </c>
      <c r="F2799" t="inlineStr">
        <is>
          <t>Track employee hours accurately with Shiftbase. Register time via app, web, or hardware and gain real-time insight into worked hours, breaks, and overtime—simple, reliable, and compliant.Read more about Shiftbase</t>
        </is>
      </c>
    </row>
    <row r="2800">
      <c r="A2800" t="inlineStr">
        <is>
          <t>Project Management &amp; Planning</t>
        </is>
      </c>
      <c r="B2800" t="inlineStr">
        <is>
          <t>Time Tracking</t>
        </is>
      </c>
      <c r="C2800" t="inlineStr">
        <is>
          <t>https://www.getapp.com/project-management-planning-software/time-tracking/os/web-based</t>
        </is>
      </c>
      <c r="D2800" t="inlineStr">
        <is>
          <t>Timeneye</t>
        </is>
      </c>
      <c r="E2800" t="inlineStr">
        <is>
          <t>https://www.getapp.com/project-management-planning-software/a/timeneye/</t>
        </is>
      </c>
      <c r="F2800" t="inlineStr">
        <is>
          <t>Timeneye is a web-based timesheet and project management software designed to help project-based teams stay on track and on time.Read more about Timeneye</t>
        </is>
      </c>
    </row>
    <row r="2801">
      <c r="A2801" t="inlineStr">
        <is>
          <t>Project Management &amp; Planning</t>
        </is>
      </c>
      <c r="B2801" t="inlineStr">
        <is>
          <t>Time Tracking</t>
        </is>
      </c>
      <c r="C2801" t="inlineStr">
        <is>
          <t>https://www.getapp.com/project-management-planning-software/time-tracking/os/web-based</t>
        </is>
      </c>
      <c r="D2801" t="inlineStr">
        <is>
          <t>TimeClock Plus</t>
        </is>
      </c>
      <c r="E2801" t="inlineStr">
        <is>
          <t>https://www.getapp.com/hr-employee-management-software/a/timeclock-plus/</t>
        </is>
      </c>
      <c r="F2801" t="inlineStr">
        <is>
          <t>Reimagine your day-to-day with streamlined time collection and tracking. Manage employee hours, exceptions, and attendance from a single, user-friendly application.Read more about TimeClock Plus</t>
        </is>
      </c>
    </row>
    <row r="2802">
      <c r="A2802" t="inlineStr">
        <is>
          <t>Project Management &amp; Planning</t>
        </is>
      </c>
      <c r="B2802" t="inlineStr">
        <is>
          <t>Time Tracking</t>
        </is>
      </c>
      <c r="C2802" t="inlineStr">
        <is>
          <t>https://www.getapp.com/project-management-planning-software/time-tracking/os/web-based</t>
        </is>
      </c>
      <c r="D2802" t="inlineStr">
        <is>
          <t>Timesheet</t>
        </is>
      </c>
      <c r="E2802" t="inlineStr">
        <is>
          <t>https://www.getapp.com/project-management-planning-software/a/timesheet-1/</t>
        </is>
      </c>
      <c r="F2802" t="inlineStr">
        <is>
          <t>Timesheet software enables firms to gain clarity, save time, and take control of productivity. Key features include automatic time capturing, billable and non-billable hours, employee database, online time tracking, and timesheet management. It serves small teams, businesses that work on the go, and more.Read more about Timesheet</t>
        </is>
      </c>
    </row>
    <row r="2803">
      <c r="A2803" t="inlineStr">
        <is>
          <t>Project Management &amp; Planning</t>
        </is>
      </c>
      <c r="B2803" t="inlineStr">
        <is>
          <t>Time Tracking</t>
        </is>
      </c>
      <c r="C2803" t="inlineStr">
        <is>
          <t>https://www.getapp.com/project-management-planning-software/time-tracking/os/web-based</t>
        </is>
      </c>
      <c r="D2803" t="inlineStr">
        <is>
          <t>edays</t>
        </is>
      </c>
      <c r="E2803" t="inlineStr">
        <is>
          <t>https://www.getapp.com/hr-employee-management-software/a/e-days/</t>
        </is>
      </c>
      <c r="F2803" t="inlineStr">
        <is>
          <t>edays is a global, world-leading online time tracking &amp; absence management software. The online app covers holiday planning, sickness leave, time tracking and absence tracking in one customisable system.edays is widely acknowledged to be the best-in-class choice for absence &amp; leave.Read more about edays</t>
        </is>
      </c>
    </row>
    <row r="2804">
      <c r="A2804" t="inlineStr">
        <is>
          <t>Project Management &amp; Planning</t>
        </is>
      </c>
      <c r="B2804" t="inlineStr">
        <is>
          <t>Time Tracking</t>
        </is>
      </c>
      <c r="C2804" t="inlineStr">
        <is>
          <t>https://www.getapp.com/project-management-planning-software/time-tracking/os/web-based</t>
        </is>
      </c>
      <c r="D2804" t="inlineStr">
        <is>
          <t>ProjectManager</t>
        </is>
      </c>
      <c r="E2804" t="inlineStr">
        <is>
          <t>https://www.getapp.com/project-management-planning-software/a/project-manager-online/</t>
        </is>
      </c>
      <c r="F2804" t="inlineStr">
        <is>
          <t>ProjectManager is an award-winning project and work management software solution designed to empower teams and improve collaboration.Read more about ProjectManager</t>
        </is>
      </c>
    </row>
    <row r="2805">
      <c r="A2805" t="inlineStr">
        <is>
          <t>Project Management &amp; Planning</t>
        </is>
      </c>
      <c r="B2805" t="inlineStr">
        <is>
          <t>Time Tracking</t>
        </is>
      </c>
      <c r="C2805" t="inlineStr">
        <is>
          <t>https://www.getapp.com/project-management-planning-software/time-tracking/os/web-based</t>
        </is>
      </c>
      <c r="D2805" t="inlineStr">
        <is>
          <t>Aplano</t>
        </is>
      </c>
      <c r="E2805" t="inlineStr">
        <is>
          <t>https://www.getapp.com/all-software/a/aplano/</t>
        </is>
      </c>
      <c r="F2805" t="inlineStr">
        <is>
          <t>Aplano is an employee scheduling software offering multiple solutions over one platform. It can be used on all devices and works in real-time. Main functions: time-tracking, vacation-management, multiple schedule views, availabilities, chat and reports.Read more about Aplano</t>
        </is>
      </c>
    </row>
    <row r="2806">
      <c r="A2806" t="inlineStr">
        <is>
          <t>Project Management &amp; Planning</t>
        </is>
      </c>
      <c r="B2806" t="inlineStr">
        <is>
          <t>Time Tracking</t>
        </is>
      </c>
      <c r="C2806" t="inlineStr">
        <is>
          <t>https://www.getapp.com/project-management-planning-software/time-tracking/os/web-based</t>
        </is>
      </c>
      <c r="D2806" t="inlineStr">
        <is>
          <t>SINC</t>
        </is>
      </c>
      <c r="E2806" t="inlineStr">
        <is>
          <t>https://www.getapp.com/hr-employee-management-software/a/sinc-workforce/</t>
        </is>
      </c>
      <c r="F2806" t="inlineStr">
        <is>
          <t>SINC Workforce is a mobile-first, cloud-based workforce management platform, which helps organizations manage and track job productivity across a mobile workforce. Features include timekeeping, task template creation, job status tracking, project notes, offline access, punch lists, and reporting.Read more about SINC</t>
        </is>
      </c>
    </row>
    <row r="2807">
      <c r="A2807" t="inlineStr">
        <is>
          <t>Project Management &amp; Planning</t>
        </is>
      </c>
      <c r="B2807" t="inlineStr">
        <is>
          <t>Time Tracking</t>
        </is>
      </c>
      <c r="C2807" t="inlineStr">
        <is>
          <t>https://www.getapp.com/project-management-planning-software/time-tracking/os/web-based</t>
        </is>
      </c>
      <c r="D2807" t="inlineStr">
        <is>
          <t>Asure Payroll &amp; Tax Management</t>
        </is>
      </c>
      <c r="E2807" t="inlineStr">
        <is>
          <t>https://www.getapp.com/all-software/a/asure-payroll-tax-management/</t>
        </is>
      </c>
      <c r="F2807" t="inlineStr">
        <is>
          <t>Asure Payroll &amp; Tax Management is a payroll management software that helps businesses manage general ledgers, handle compliance requirements, generate reports, and more on a centralized platform.Read more about Asure Payroll &amp; Tax Management</t>
        </is>
      </c>
    </row>
    <row r="2808">
      <c r="A2808" t="inlineStr">
        <is>
          <t>Project Management &amp; Planning</t>
        </is>
      </c>
      <c r="B2808" t="inlineStr">
        <is>
          <t>Time Tracking</t>
        </is>
      </c>
      <c r="C2808" t="inlineStr">
        <is>
          <t>https://www.getapp.com/project-management-planning-software/time-tracking/os/web-based</t>
        </is>
      </c>
      <c r="D2808" t="inlineStr">
        <is>
          <t>Rocket Matter</t>
        </is>
      </c>
      <c r="E2808" t="inlineStr">
        <is>
          <t>https://www.getapp.com/legal-law-software/a/rocket-matter/</t>
        </is>
      </c>
      <c r="F2808" t="inlineStr">
        <is>
          <t>Rocket Matter offers legal practice management software tailored to the needs of growing law firms, helping them streamline operations and enhance efficiency. The platform consolidates client matters, documents, emails, tasks, and billable activities into a centralized system. It includes features such as Kanban boards for task visualization and management, as well as advanced reporting tools that provide detailed, customizable insights to support informed decision-making.Read more about Rocket Matter</t>
        </is>
      </c>
    </row>
    <row r="2809">
      <c r="A2809" t="inlineStr">
        <is>
          <t>Project Management &amp; Planning</t>
        </is>
      </c>
      <c r="B2809" t="inlineStr">
        <is>
          <t>Time Tracking</t>
        </is>
      </c>
      <c r="C2809" t="inlineStr">
        <is>
          <t>https://www.getapp.com/project-management-planning-software/time-tracking/os/web-based</t>
        </is>
      </c>
      <c r="D2809" t="inlineStr">
        <is>
          <t>Tempo Timesheets</t>
        </is>
      </c>
      <c r="E2809" t="inlineStr">
        <is>
          <t>https://www.getapp.com/project-management-planning-software/a/tempo/</t>
        </is>
      </c>
      <c r="F2809"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2810">
      <c r="A2810" t="inlineStr">
        <is>
          <t>Project Management &amp; Planning</t>
        </is>
      </c>
      <c r="B2810" t="inlineStr">
        <is>
          <t>Time Tracking</t>
        </is>
      </c>
      <c r="C2810" t="inlineStr">
        <is>
          <t>https://www.getapp.com/project-management-planning-software/time-tracking/os/web-based</t>
        </is>
      </c>
      <c r="D2810" t="inlineStr">
        <is>
          <t>RescueTime</t>
        </is>
      </c>
      <c r="E2810" t="inlineStr">
        <is>
          <t>https://www.getapp.com/project-management-planning-software/a/rescuetime/</t>
        </is>
      </c>
      <c r="F2810" t="inlineStr">
        <is>
          <t>RescueTime helps users understand their daily habits to spot inefficiencies and improve productivity by tracking time, setting goals &amp; blocking out distractionsRead more about RescueTime</t>
        </is>
      </c>
    </row>
    <row r="2811">
      <c r="A2811" t="inlineStr">
        <is>
          <t>Project Management &amp; Planning</t>
        </is>
      </c>
      <c r="B2811" t="inlineStr">
        <is>
          <t>Time Tracking</t>
        </is>
      </c>
      <c r="C2811" t="inlineStr">
        <is>
          <t>https://www.getapp.com/project-management-planning-software/time-tracking/os/web-based</t>
        </is>
      </c>
      <c r="D2811" t="inlineStr">
        <is>
          <t>FreeAgent</t>
        </is>
      </c>
      <c r="E2811" t="inlineStr">
        <is>
          <t>https://www.getapp.com/finance-accounting-software/a/freeagent/</t>
        </is>
      </c>
      <c r="F2811" t="inlineStr">
        <is>
          <t>FreeAgent’s award-winning online accounting software is designed specifically for small businesses and freelancers. Over 100,000 customers use FreeAgent to keep their business admin on track.Read more about FreeAgent</t>
        </is>
      </c>
    </row>
    <row r="2812">
      <c r="A2812" t="inlineStr">
        <is>
          <t>Project Management &amp; Planning</t>
        </is>
      </c>
      <c r="B2812" t="inlineStr">
        <is>
          <t>Time Tracking</t>
        </is>
      </c>
      <c r="C2812" t="inlineStr">
        <is>
          <t>https://www.getapp.com/project-management-planning-software/time-tracking/os/web-based</t>
        </is>
      </c>
      <c r="D2812" t="inlineStr">
        <is>
          <t>Insightful</t>
        </is>
      </c>
      <c r="E2812" t="inlineStr">
        <is>
          <t>https://www.getapp.com/hr-employee-management-software/a/workpuls/</t>
        </is>
      </c>
      <c r="F2812" t="inlineStr">
        <is>
          <t>Insightful turns time tracking into a real productivity tool—not just a log. Track work as it happens or log hours manually. See how time maps to apps, tasks, and goals. Whether you're managing projects or payroll, Insightful keeps time clear, accountable, and truly useful.Read more about Insightful</t>
        </is>
      </c>
    </row>
    <row r="2813">
      <c r="A2813" t="inlineStr">
        <is>
          <t>Project Management &amp; Planning</t>
        </is>
      </c>
      <c r="B2813" t="inlineStr">
        <is>
          <t>Time Tracking</t>
        </is>
      </c>
      <c r="C2813" t="inlineStr">
        <is>
          <t>https://www.getapp.com/project-management-planning-software/time-tracking/os/web-based</t>
        </is>
      </c>
      <c r="D2813" t="inlineStr">
        <is>
          <t>Amberlo</t>
        </is>
      </c>
      <c r="E2813" t="inlineStr">
        <is>
          <t>https://www.getapp.com/legal-law-software/a/amberlo/</t>
        </is>
      </c>
      <c r="F2813" t="inlineStr">
        <is>
          <t>Amberlo - a cloud based legal software. With centralized case management all client work is available 24/7 in a secure cloud environment. Key features include case &amp; contact management, document management, email management, calendaring, time &amp; expense tracking, legal billing &amp; trust accounting.Read more about Amberlo</t>
        </is>
      </c>
    </row>
    <row r="2814">
      <c r="A2814" t="inlineStr">
        <is>
          <t>Project Management &amp; Planning</t>
        </is>
      </c>
      <c r="B2814" t="inlineStr">
        <is>
          <t>Time Tracking</t>
        </is>
      </c>
      <c r="C2814" t="inlineStr">
        <is>
          <t>https://www.getapp.com/project-management-planning-software/time-tracking/os/web-based</t>
        </is>
      </c>
      <c r="D2814" t="inlineStr">
        <is>
          <t>Combo</t>
        </is>
      </c>
      <c r="E2814" t="inlineStr">
        <is>
          <t>https://www.getapp.com/hr-employee-management-software/a/combo/</t>
        </is>
      </c>
      <c r="F2814" t="inlineStr">
        <is>
          <t>Combo (ex-Snapshift) is a SaaS application created to simplify HR Management of retailers (restaurants, bakeries, pharmacies, gyms, food retailers…)More than 8,000 customers of all shapes and sizes use Combo (ex-Snapshift) to simplify their business and save time on a daily basis.Read more about Combo</t>
        </is>
      </c>
    </row>
    <row r="2815">
      <c r="A2815" t="inlineStr">
        <is>
          <t>Project Management &amp; Planning</t>
        </is>
      </c>
      <c r="B2815" t="inlineStr">
        <is>
          <t>Time Tracking</t>
        </is>
      </c>
      <c r="C2815" t="inlineStr">
        <is>
          <t>https://www.getapp.com/project-management-planning-software/time-tracking/os/web-based</t>
        </is>
      </c>
      <c r="D2815" t="inlineStr">
        <is>
          <t>Workyard</t>
        </is>
      </c>
      <c r="E2815" t="inlineStr">
        <is>
          <t>https://www.getapp.com/hr-employee-management-software/a/workyard/</t>
        </is>
      </c>
      <c r="F2815" t="inlineStr">
        <is>
          <t>Track employee time with GPS, mileage, and job-based tagging. Workyard auto-detects travel, verifies hours on site, and logs all time with audit trails—making payroll and job costing fast and accurate.Read more about Workyard</t>
        </is>
      </c>
    </row>
    <row r="2816">
      <c r="A2816" t="inlineStr">
        <is>
          <t>Project Management &amp; Planning</t>
        </is>
      </c>
      <c r="B2816" t="inlineStr">
        <is>
          <t>Time Tracking</t>
        </is>
      </c>
      <c r="C2816" t="inlineStr">
        <is>
          <t>https://www.getapp.com/project-management-planning-software/time-tracking/os/web-based</t>
        </is>
      </c>
      <c r="D2816" t="inlineStr">
        <is>
          <t>Ubeya</t>
        </is>
      </c>
      <c r="E2816" t="inlineStr">
        <is>
          <t>https://www.getapp.com/hr-employee-management-software/a/ubeya/</t>
        </is>
      </c>
      <c r="F2816" t="inlineStr">
        <is>
          <t>Ubeya is the only temp workforce management platform that seamlessly connects to your customers, suppliers and workers in one OS.it's time to manage with ease.Read more about Ubeya</t>
        </is>
      </c>
    </row>
    <row r="2817">
      <c r="A2817" t="inlineStr">
        <is>
          <t>Project Management &amp; Planning</t>
        </is>
      </c>
      <c r="B2817" t="inlineStr">
        <is>
          <t>Time Tracking</t>
        </is>
      </c>
      <c r="C2817" t="inlineStr">
        <is>
          <t>https://www.getapp.com/project-management-planning-software/time-tracking/os/web-based</t>
        </is>
      </c>
      <c r="D2817" t="inlineStr">
        <is>
          <t>Clientary</t>
        </is>
      </c>
      <c r="E2817" t="inlineStr">
        <is>
          <t>https://www.getapp.com/all-software/a/clientary/</t>
        </is>
      </c>
      <c r="F2817" t="inlineStr">
        <is>
          <t>Full-suite app for your team to manage projects, payments, clients and more.Stop wrestling with one-off doc files, templates, and disconnected apps. Clientary helps you streamline client workflows to bring it all under one roof.Read more about Clientary</t>
        </is>
      </c>
    </row>
    <row r="2818">
      <c r="A2818" t="inlineStr">
        <is>
          <t>Project Management &amp; Planning</t>
        </is>
      </c>
      <c r="B2818" t="inlineStr">
        <is>
          <t>Time Tracking</t>
        </is>
      </c>
      <c r="C2818" t="inlineStr">
        <is>
          <t>https://www.getapp.com/project-management-planning-software/time-tracking/os/web-based</t>
        </is>
      </c>
      <c r="D2818" t="inlineStr">
        <is>
          <t>Projectworks</t>
        </is>
      </c>
      <c r="E2818" t="inlineStr">
        <is>
          <t>https://www.getapp.com/hr-employee-management-software/a/projectworks/</t>
        </is>
      </c>
      <c r="F2818"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2819">
      <c r="A2819" t="inlineStr">
        <is>
          <t>Project Management &amp; Planning</t>
        </is>
      </c>
      <c r="B2819" t="inlineStr">
        <is>
          <t>Time Tracking</t>
        </is>
      </c>
      <c r="C2819" t="inlineStr">
        <is>
          <t>https://www.getapp.com/project-management-planning-software/time-tracking/os/web-based</t>
        </is>
      </c>
      <c r="D2819" t="inlineStr">
        <is>
          <t>Indy</t>
        </is>
      </c>
      <c r="E2819" t="inlineStr">
        <is>
          <t>https://www.getapp.com/website-ecommerce-software/a/indy/</t>
        </is>
      </c>
      <c r="F2819" t="inlineStr">
        <is>
          <t>Track your hours worked and add them to an invoice automatically using Indy’s Time Tracker.Read more about Indy</t>
        </is>
      </c>
    </row>
    <row r="2820">
      <c r="A2820" t="inlineStr">
        <is>
          <t>Project Management &amp; Planning</t>
        </is>
      </c>
      <c r="B2820" t="inlineStr">
        <is>
          <t>Time Tracking</t>
        </is>
      </c>
      <c r="C2820" t="inlineStr">
        <is>
          <t>https://www.getapp.com/project-management-planning-software/time-tracking/os/web-based</t>
        </is>
      </c>
      <c r="D2820" t="inlineStr">
        <is>
          <t>Nutcache</t>
        </is>
      </c>
      <c r="E2820" t="inlineStr">
        <is>
          <t>https://www.getapp.com/project-management-planning-software/a/nutcache/</t>
        </is>
      </c>
      <c r="F2820" t="inlineStr">
        <is>
          <t>Nutcache makes time management easy. Track tasks and project progress and get paid faster. Whether at work or on the move, Nutcache lets you add time quickly and easily so you always keep track of your billables.Read more about Nutcache</t>
        </is>
      </c>
    </row>
    <row r="2821">
      <c r="A2821" t="inlineStr">
        <is>
          <t>Project Management &amp; Planning</t>
        </is>
      </c>
      <c r="B2821" t="inlineStr">
        <is>
          <t>Time Tracking</t>
        </is>
      </c>
      <c r="C2821" t="inlineStr">
        <is>
          <t>https://www.getapp.com/project-management-planning-software/time-tracking/os/web-based</t>
        </is>
      </c>
      <c r="D2821" t="inlineStr">
        <is>
          <t>ClockIt</t>
        </is>
      </c>
      <c r="E2821" t="inlineStr">
        <is>
          <t>https://www.getapp.com/hr-employee-management-software/a/clockit/</t>
        </is>
      </c>
      <c r="F2821" t="inlineStr">
        <is>
          <t>ClockIt is a cloud-based time and attendance tracking software for small &amp; midsized businesses looking to monitor employees clock in &amp; out times, and helps in automating workflows including attendance recording, monitor key activities via a centralized dashboard, generate custom reports, &amp; more.Read more about ClockIt</t>
        </is>
      </c>
    </row>
    <row r="2822">
      <c r="A2822" t="inlineStr">
        <is>
          <t>Project Management &amp; Planning</t>
        </is>
      </c>
      <c r="B2822" t="inlineStr">
        <is>
          <t>Time Tracking</t>
        </is>
      </c>
      <c r="C2822" t="inlineStr">
        <is>
          <t>https://www.getapp.com/project-management-planning-software/time-tracking/os/web-based</t>
        </is>
      </c>
      <c r="D2822" t="inlineStr">
        <is>
          <t>Reckon One</t>
        </is>
      </c>
      <c r="E2822" t="inlineStr">
        <is>
          <t>https://www.getapp.com/finance-accounting-software/a/reckon-one/</t>
        </is>
      </c>
      <c r="F2822" t="inlineStr">
        <is>
          <t>Easy to use online accounting software for small businesses. Plans start at just $22 per month.Read more about Reckon One</t>
        </is>
      </c>
    </row>
    <row r="2823">
      <c r="A2823" t="inlineStr">
        <is>
          <t>Project Management &amp; Planning</t>
        </is>
      </c>
      <c r="B2823" t="inlineStr">
        <is>
          <t>Time Tracking</t>
        </is>
      </c>
      <c r="C2823" t="inlineStr">
        <is>
          <t>https://www.getapp.com/project-management-planning-software/time-tracking/os/web-based</t>
        </is>
      </c>
      <c r="D2823" t="inlineStr">
        <is>
          <t>AI Field Management</t>
        </is>
      </c>
      <c r="E2823" t="inlineStr">
        <is>
          <t>https://www.getapp.com/operations-management-software/a/ai-field-management/</t>
        </is>
      </c>
      <c r="F2823" t="inlineStr">
        <is>
          <t>Is AI-FM Different? Easy as 1-2-3!AI-FM = 1) Award Winning Tech + 2) Fair Price +  3) 5 Star Reviews- AI-FM has won 15 Gartner Awards since 2019- Pricing starts at $ 9.99/user/mo... NO ONBOARDING FEES- Genuine 5 Star Reviews- Integrations: Chat GPT, Quickbooks, Zapier, Siri, Google AssistRead more about AI Field Management</t>
        </is>
      </c>
    </row>
    <row r="2824">
      <c r="A2824" t="inlineStr">
        <is>
          <t>Project Management &amp; Planning</t>
        </is>
      </c>
      <c r="B2824" t="inlineStr">
        <is>
          <t>Time Tracking</t>
        </is>
      </c>
      <c r="C2824" t="inlineStr">
        <is>
          <t>https://www.getapp.com/project-management-planning-software/time-tracking/os/web-based</t>
        </is>
      </c>
      <c r="D2824" t="inlineStr">
        <is>
          <t>PayClock Online</t>
        </is>
      </c>
      <c r="E2824" t="inlineStr">
        <is>
          <t>https://www.getapp.com/all-software/a/payclock-online/</t>
        </is>
      </c>
      <c r="F2824" t="inlineStr">
        <is>
          <t>PayClock Online is a cloud-based employee time tracking and attendance management software. It caters to businesses of all sizes by providing an efficient clock-in and clock-out process, regardless of the employee's location.Read more about PayClock Online</t>
        </is>
      </c>
    </row>
    <row r="2825">
      <c r="A2825" t="inlineStr">
        <is>
          <t>Project Management &amp; Planning</t>
        </is>
      </c>
      <c r="B2825" t="inlineStr">
        <is>
          <t>Time Tracking</t>
        </is>
      </c>
      <c r="C2825" t="inlineStr">
        <is>
          <t>https://www.getapp.com/project-management-planning-software/time-tracking/os/web-based</t>
        </is>
      </c>
      <c r="D2825" t="inlineStr">
        <is>
          <t>Productive</t>
        </is>
      </c>
      <c r="E2825" t="inlineStr">
        <is>
          <t>https://www.getapp.com/project-management-planning-software/a/productive/</t>
        </is>
      </c>
      <c r="F2825" t="inlineStr">
        <is>
          <t>Productive is an end-to-end agency management tool that gives you a birds-eye view of your agency business.Read more about Productive</t>
        </is>
      </c>
    </row>
    <row r="2826">
      <c r="A2826" t="inlineStr">
        <is>
          <t>Project Management &amp; Planning</t>
        </is>
      </c>
      <c r="B2826" t="inlineStr">
        <is>
          <t>Time Tracking</t>
        </is>
      </c>
      <c r="C2826" t="inlineStr">
        <is>
          <t>https://www.getapp.com/project-management-planning-software/time-tracking/os/web-based</t>
        </is>
      </c>
      <c r="D2826" t="inlineStr">
        <is>
          <t>Synerion</t>
        </is>
      </c>
      <c r="E2826" t="inlineStr">
        <is>
          <t>https://www.getapp.com/hr-employee-management-software/a/synerion/</t>
        </is>
      </c>
      <c r="F2826" t="inlineStr">
        <is>
          <t>Synerion is a workforce management solution offering time &amp; attendance, scheduling, absence management, labor costing, mobile, biometrics, timesheets &amp; core HR features.Read more about Synerion</t>
        </is>
      </c>
    </row>
    <row r="2827">
      <c r="A2827" t="inlineStr">
        <is>
          <t>Project Management &amp; Planning</t>
        </is>
      </c>
      <c r="B2827" t="inlineStr">
        <is>
          <t>Time Tracking</t>
        </is>
      </c>
      <c r="C2827" t="inlineStr">
        <is>
          <t>https://www.getapp.com/project-management-planning-software/time-tracking/os/web-based</t>
        </is>
      </c>
      <c r="D2827" t="inlineStr">
        <is>
          <t>MakeShift</t>
        </is>
      </c>
      <c r="E2827" t="inlineStr">
        <is>
          <t>https://www.getapp.com/hr-employee-management-software/a/makeshift/</t>
        </is>
      </c>
      <c r="F2827" t="inlineStr">
        <is>
          <t>MakeShift is the go-to web and mobile employee scheduling solution for people-first businesses. It lets managers build schedules, track time and attendance accurately and communicate with employees in real-time.Read more about MakeShift</t>
        </is>
      </c>
    </row>
    <row r="2828">
      <c r="A2828" t="inlineStr">
        <is>
          <t>Project Management &amp; Planning</t>
        </is>
      </c>
      <c r="B2828" t="inlineStr">
        <is>
          <t>Time Tracking</t>
        </is>
      </c>
      <c r="C2828" t="inlineStr">
        <is>
          <t>https://www.getapp.com/project-management-planning-software/time-tracking/os/web-based</t>
        </is>
      </c>
      <c r="D2828" t="inlineStr">
        <is>
          <t>LeanLaw</t>
        </is>
      </c>
      <c r="E2828" t="inlineStr">
        <is>
          <t>https://www.getapp.com/legal-law-software/a/leanlaw/</t>
        </is>
      </c>
      <c r="F2828" t="inlineStr">
        <is>
          <t>Track Time on Your Favorite DevicePhone, Desktop, Laptop, iOS or AndroidStudies show that if you don’t put your time in immediately, you lose time. Enter time once and automatically push it to invoicing. Enter time in seconds, and they all automatically sync.Bulk time entry saves time.Read more about LeanLaw</t>
        </is>
      </c>
    </row>
    <row r="2829">
      <c r="A2829" t="inlineStr">
        <is>
          <t>Project Management &amp; Planning</t>
        </is>
      </c>
      <c r="B2829" t="inlineStr">
        <is>
          <t>Time Tracking</t>
        </is>
      </c>
      <c r="C2829" t="inlineStr">
        <is>
          <t>https://www.getapp.com/project-management-planning-software/time-tracking/os/web-based</t>
        </is>
      </c>
      <c r="D2829" t="inlineStr">
        <is>
          <t>Primetric</t>
        </is>
      </c>
      <c r="E2829" t="inlineStr">
        <is>
          <t>https://www.getapp.com/project-management-planning-software/a/primetric/</t>
        </is>
      </c>
      <c r="F2829" t="inlineStr">
        <is>
          <t>Primetric is a finance and project management platform for IT service and software providers. It can be used to keep a centralized record of all projects and developers, track individual progress, gauge margins, restrict access, designate roles, assign tasks, and forecast profits.Read more about Primetric</t>
        </is>
      </c>
    </row>
    <row r="2830">
      <c r="A2830" t="inlineStr">
        <is>
          <t>Project Management &amp; Planning</t>
        </is>
      </c>
      <c r="B2830" t="inlineStr">
        <is>
          <t>Time Tracking</t>
        </is>
      </c>
      <c r="C2830" t="inlineStr">
        <is>
          <t>https://www.getapp.com/project-management-planning-software/time-tracking/os/web-based</t>
        </is>
      </c>
      <c r="D2830" t="inlineStr">
        <is>
          <t>ZipBooks</t>
        </is>
      </c>
      <c r="E2830" t="inlineStr">
        <is>
          <t>https://www.getapp.com/finance-accounting-software/a/zipbooks/</t>
        </is>
      </c>
      <c r="F2830" t="inlineStr">
        <is>
          <t>ZipBooks is a cloud-based accounting software that caters to the bookkeeping and accounting needs of small to medium-sized businesses and bookkeeping firms. The solution offers core accounting, financial reporting, online invoicing, expense tracking, credit card processing, and more.Read more about ZipBooks</t>
        </is>
      </c>
    </row>
    <row r="2831">
      <c r="A2831" t="inlineStr">
        <is>
          <t>Project Management &amp; Planning</t>
        </is>
      </c>
      <c r="B2831" t="inlineStr">
        <is>
          <t>Time Tracking</t>
        </is>
      </c>
      <c r="C2831" t="inlineStr">
        <is>
          <t>https://www.getapp.com/project-management-planning-software/time-tracking/os/web-based</t>
        </is>
      </c>
      <c r="D2831" t="inlineStr">
        <is>
          <t>Pandapé</t>
        </is>
      </c>
      <c r="E2831" t="inlineStr">
        <is>
          <t>https://www.getapp.com/it-communications-software/a/holmeshr/</t>
        </is>
      </c>
      <c r="F2831" t="inlineStr">
        <is>
          <t>Con Pandapé simplifica tu reclutamiento, accede a millones de candidatos y encuentra el candidato ideal con la ayuda de la IA integradaRead more about Pandapé</t>
        </is>
      </c>
    </row>
    <row r="2832">
      <c r="A2832" t="inlineStr">
        <is>
          <t>Project Management &amp; Planning</t>
        </is>
      </c>
      <c r="B2832" t="inlineStr">
        <is>
          <t>Time Tracking</t>
        </is>
      </c>
      <c r="C2832" t="inlineStr">
        <is>
          <t>https://www.getapp.com/project-management-planning-software/time-tracking/os/web-based</t>
        </is>
      </c>
      <c r="D2832" t="inlineStr">
        <is>
          <t>AttendanceBot</t>
        </is>
      </c>
      <c r="E2832" t="inlineStr">
        <is>
          <t>https://www.getapp.com/hr-employee-management-software/a/attendancebot/</t>
        </is>
      </c>
      <c r="F2832" t="inlineStr">
        <is>
          <t>AttendanceBot is a vacation management, time tracking &amp; employee scheduling solution for Slack which provides a central location from which to manage &amp; approve staff leave requests, track attendance, billable hours &amp; payroll, plus manage shift schedules, time off, availability, &amp; moreRead more about AttendanceBot</t>
        </is>
      </c>
    </row>
    <row r="2833">
      <c r="A2833" t="inlineStr">
        <is>
          <t>Project Management &amp; Planning</t>
        </is>
      </c>
      <c r="B2833" t="inlineStr">
        <is>
          <t>Time Tracking</t>
        </is>
      </c>
      <c r="C2833" t="inlineStr">
        <is>
          <t>https://www.getapp.com/project-management-planning-software/time-tracking/os/web-based</t>
        </is>
      </c>
      <c r="D2833" t="inlineStr">
        <is>
          <t>Teramind</t>
        </is>
      </c>
      <c r="E2833" t="inlineStr">
        <is>
          <t>https://www.getapp.com/security-software/a/teramind/</t>
        </is>
      </c>
      <c r="F2833" t="inlineStr">
        <is>
          <t>Teramind is an employee monitoring, insider threats detection and data loss prevention solution. Track all activity and productivity of employees, privileged users, remote workers to prevent IP and data leaks.Read more about Teramind</t>
        </is>
      </c>
    </row>
    <row r="2834">
      <c r="A2834" t="inlineStr">
        <is>
          <t>Project Management &amp; Planning</t>
        </is>
      </c>
      <c r="B2834" t="inlineStr">
        <is>
          <t>Time Tracking</t>
        </is>
      </c>
      <c r="C2834" t="inlineStr">
        <is>
          <t>https://www.getapp.com/project-management-planning-software/time-tracking/os/web-based</t>
        </is>
      </c>
      <c r="D2834" t="inlineStr">
        <is>
          <t>TimeSolv</t>
        </is>
      </c>
      <c r="E2834" t="inlineStr">
        <is>
          <t>https://www.getapp.com/legal-law-software/a/timesolv/</t>
        </is>
      </c>
      <c r="F2834" t="inlineStr">
        <is>
          <t>Solution for lawyers &amp; other professional firms• Proven time and billing solution• Narrative replacement codes for quickly entering frequently used descriptions• Multiple timers to concurrently manage time on multiple matters• Conflicts management to easily search for related partiesRead more about TimeSolv</t>
        </is>
      </c>
    </row>
    <row r="2835">
      <c r="A2835" t="inlineStr">
        <is>
          <t>Project Management &amp; Planning</t>
        </is>
      </c>
      <c r="B2835" t="inlineStr">
        <is>
          <t>Time Tracking</t>
        </is>
      </c>
      <c r="C2835" t="inlineStr">
        <is>
          <t>https://www.getapp.com/project-management-planning-software/time-tracking/os/web-based</t>
        </is>
      </c>
      <c r="D2835" t="inlineStr">
        <is>
          <t>Memtime</t>
        </is>
      </c>
      <c r="E2835" t="inlineStr">
        <is>
          <t>https://www.getapp.com/project-management-planning-software/a/timebro/</t>
        </is>
      </c>
      <c r="F2835" t="inlineStr">
        <is>
          <t>Memtime is best for everyone who wants to keep track of their time spent on projects, tasks or clients in a fast and accurate way. While running in the background as an automatic add-on to project software, Memtime captures all computer activities and visualizes the user's working day as a timeline.Read more about Memtime</t>
        </is>
      </c>
    </row>
    <row r="2836">
      <c r="A2836" t="inlineStr">
        <is>
          <t>Project Management &amp; Planning</t>
        </is>
      </c>
      <c r="B2836" t="inlineStr">
        <is>
          <t>Time Tracking</t>
        </is>
      </c>
      <c r="C2836" t="inlineStr">
        <is>
          <t>https://www.getapp.com/project-management-planning-software/time-tracking/os/web-based</t>
        </is>
      </c>
      <c r="D2836" t="inlineStr">
        <is>
          <t>actiTIME</t>
        </is>
      </c>
      <c r="E2836" t="inlineStr">
        <is>
          <t>https://www.getapp.com/project-management-planning-software/a/actitime/</t>
        </is>
      </c>
      <c r="F2836" t="inlineStr">
        <is>
          <t>actiTIME is cloud time tracking software that allows companies manage projects, teams and clients in a single platform. Record time across projects and tasks, review project health and team performance, automate billing and accounting routines.Read more about actiTIME</t>
        </is>
      </c>
    </row>
    <row r="2837">
      <c r="A2837" t="inlineStr">
        <is>
          <t>Project Management &amp; Planning</t>
        </is>
      </c>
      <c r="B2837" t="inlineStr">
        <is>
          <t>Time Tracking</t>
        </is>
      </c>
      <c r="C2837" t="inlineStr">
        <is>
          <t>https://www.getapp.com/project-management-planning-software/time-tracking/os/web-based</t>
        </is>
      </c>
      <c r="D2837" t="inlineStr">
        <is>
          <t>Celayix</t>
        </is>
      </c>
      <c r="E2837" t="inlineStr">
        <is>
          <t>https://www.getapp.com/hr-employee-management-software/a/etime-xpress/</t>
        </is>
      </c>
      <c r="F2837" t="inlineStr">
        <is>
          <t>Celayix delivers precise, GPS-verified time tracking with mobile, biometric, and web clock-ins. Capture real-time hours, reduce time theft, and ensure accurate payroll—all fully integrated with your workforce schedule and systems.Read more about Celayix</t>
        </is>
      </c>
    </row>
    <row r="2838">
      <c r="A2838" t="inlineStr">
        <is>
          <t>Project Management &amp; Planning</t>
        </is>
      </c>
      <c r="B2838" t="inlineStr">
        <is>
          <t>Time Tracking</t>
        </is>
      </c>
      <c r="C2838" t="inlineStr">
        <is>
          <t>https://www.getapp.com/project-management-planning-software/time-tracking/os/web-based</t>
        </is>
      </c>
      <c r="D2838" t="inlineStr">
        <is>
          <t>Genius for Restaurants</t>
        </is>
      </c>
      <c r="E2838" t="inlineStr">
        <is>
          <t>https://www.getapp.com/retail-consumer-services-software/a/genius-for-restaurants/</t>
        </is>
      </c>
      <c r="F2838" t="inlineStr">
        <is>
          <t>Genius for Restaurants is the all-in-one cloud POS built for food trucks, fine dining and everyone in between. With powerful — but user-friendly — features, it helps eateries of all sizes create smoother shifts, delight guests and maximize profits.Read more about Genius for Restaurants</t>
        </is>
      </c>
    </row>
    <row r="2839">
      <c r="A2839" t="inlineStr">
        <is>
          <t>Project Management &amp; Planning</t>
        </is>
      </c>
      <c r="B2839" t="inlineStr">
        <is>
          <t>Time Tracking</t>
        </is>
      </c>
      <c r="C2839" t="inlineStr">
        <is>
          <t>https://www.getapp.com/project-management-planning-software/time-tracking/os/web-based</t>
        </is>
      </c>
      <c r="D2839" t="inlineStr">
        <is>
          <t>TeamKeeper</t>
        </is>
      </c>
      <c r="E2839" t="inlineStr">
        <is>
          <t>https://www.getapp.com/hr-employee-management-software/a/clockwise/</t>
        </is>
      </c>
      <c r="F2839" t="inlineStr">
        <is>
          <t>TeamKeeper, formerly known as Clockwise, is web-based timesheet management software that includes time and attendance tracking, leave management, native mobile apps and QuickBooks integrationRead more about TeamKeeper</t>
        </is>
      </c>
    </row>
    <row r="2840">
      <c r="A2840" t="inlineStr">
        <is>
          <t>Project Management &amp; Planning</t>
        </is>
      </c>
      <c r="B2840" t="inlineStr">
        <is>
          <t>Time Tracking</t>
        </is>
      </c>
      <c r="C2840" t="inlineStr">
        <is>
          <t>https://www.getapp.com/project-management-planning-software/time-tracking/os/web-based</t>
        </is>
      </c>
      <c r="D2840" t="inlineStr">
        <is>
          <t>Bonsai</t>
        </is>
      </c>
      <c r="E2840" t="inlineStr">
        <is>
          <t>https://www.getapp.com/project-management-planning-software/a/bonsai/</t>
        </is>
      </c>
      <c r="F2840" t="inlineStr">
        <is>
          <t>Bonsai is an all-in-one business management and financial solution for self-employed, freelancers and small businesses.Track your hourly- or project-based billing with our cross-platform trackerRead more about Bonsai</t>
        </is>
      </c>
    </row>
    <row r="2841">
      <c r="A2841" t="inlineStr">
        <is>
          <t>Project Management &amp; Planning</t>
        </is>
      </c>
      <c r="B2841" t="inlineStr">
        <is>
          <t>Time Tracking</t>
        </is>
      </c>
      <c r="C2841" t="inlineStr">
        <is>
          <t>https://www.getapp.com/project-management-planning-software/time-tracking/os/web-based</t>
        </is>
      </c>
      <c r="D2841" t="inlineStr">
        <is>
          <t>Humanforce</t>
        </is>
      </c>
      <c r="E2841" t="inlineStr">
        <is>
          <t>https://www.getapp.com/hr-employee-management-software/a/humanforce/</t>
        </is>
      </c>
      <c r="F2841"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2842">
      <c r="A2842" t="inlineStr">
        <is>
          <t>Project Management &amp; Planning</t>
        </is>
      </c>
      <c r="B2842" t="inlineStr">
        <is>
          <t>Time Tracking</t>
        </is>
      </c>
      <c r="C2842" t="inlineStr">
        <is>
          <t>https://www.getapp.com/project-management-planning-software/time-tracking/os/web-based</t>
        </is>
      </c>
      <c r="D2842" t="inlineStr">
        <is>
          <t>Teamplify</t>
        </is>
      </c>
      <c r="E2842" t="inlineStr">
        <is>
          <t>https://www.getapp.com/collaboration-software/a/teamplify/</t>
        </is>
      </c>
      <c r="F2842"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2843">
      <c r="A2843" t="inlineStr">
        <is>
          <t>Project Management &amp; Planning</t>
        </is>
      </c>
      <c r="B2843" t="inlineStr">
        <is>
          <t>Time Tracking</t>
        </is>
      </c>
      <c r="C2843" t="inlineStr">
        <is>
          <t>https://www.getapp.com/project-management-planning-software/time-tracking/os/web-based</t>
        </is>
      </c>
      <c r="D2843" t="inlineStr">
        <is>
          <t>Humi</t>
        </is>
      </c>
      <c r="E2843" t="inlineStr">
        <is>
          <t>https://www.getapp.com/hr-employee-management-software/a/humi/</t>
        </is>
      </c>
      <c r="F2843" t="inlineStr">
        <is>
          <t>Easily keep track of employee hours worked with timesheet submissions, approval workflows, automated reminders, and detailed reports.Read more about Humi</t>
        </is>
      </c>
    </row>
    <row r="2844">
      <c r="A2844" t="inlineStr">
        <is>
          <t>Project Management &amp; Planning</t>
        </is>
      </c>
      <c r="B2844" t="inlineStr">
        <is>
          <t>Time Tracking</t>
        </is>
      </c>
      <c r="C2844" t="inlineStr">
        <is>
          <t>https://www.getapp.com/project-management-planning-software/time-tracking/os/web-based</t>
        </is>
      </c>
      <c r="D2844" t="inlineStr">
        <is>
          <t>Chase Software</t>
        </is>
      </c>
      <c r="E2844" t="inlineStr">
        <is>
          <t>https://www.getapp.com/operations-management-software/a/chase-software/</t>
        </is>
      </c>
      <c r="F2844" t="inlineStr">
        <is>
          <t>Cloud-based systems covering everything including job costing, resource planning, workflows, invoicing, automation &amp; business intelligence.Read more about Chase Software</t>
        </is>
      </c>
    </row>
    <row r="2845">
      <c r="A2845" t="inlineStr">
        <is>
          <t>Project Management &amp; Planning</t>
        </is>
      </c>
      <c r="B2845" t="inlineStr">
        <is>
          <t>Time Tracking</t>
        </is>
      </c>
      <c r="C2845" t="inlineStr">
        <is>
          <t>https://www.getapp.com/project-management-planning-software/time-tracking/os/web-based</t>
        </is>
      </c>
      <c r="D2845" t="inlineStr">
        <is>
          <t>LEAP</t>
        </is>
      </c>
      <c r="E2845" t="inlineStr">
        <is>
          <t>https://www.getapp.com/legal-law-software/a/leap/</t>
        </is>
      </c>
      <c r="F2845" t="inlineStr">
        <is>
          <t>LEAP’s cloud-based legal software integrates practice management, document automation, billing, and AI in one award-winning platform.Read more about LEAP</t>
        </is>
      </c>
    </row>
    <row r="2846">
      <c r="A2846" t="inlineStr">
        <is>
          <t>Project Management &amp; Planning</t>
        </is>
      </c>
      <c r="B2846" t="inlineStr">
        <is>
          <t>Time Tracking</t>
        </is>
      </c>
      <c r="C2846" t="inlineStr">
        <is>
          <t>https://www.getapp.com/project-management-planning-software/time-tracking/os/web-based</t>
        </is>
      </c>
      <c r="D2846" t="inlineStr">
        <is>
          <t>Zoho Workerly</t>
        </is>
      </c>
      <c r="E2846" t="inlineStr">
        <is>
          <t>https://www.getapp.com/hr-employee-management-software/a/zoho-workerly/</t>
        </is>
      </c>
      <c r="F2846" t="inlineStr">
        <is>
          <t>Zoho Workerly is a platform built for temporary staffing agencies to help streamline job scheduling processes. Recruiters can manage client and temporary workers databases, schedule jobs based on client requirements, generate timesheets, and send out invoices from within one interface.Read more about Zoho Workerly</t>
        </is>
      </c>
    </row>
    <row r="2847">
      <c r="A2847" t="inlineStr">
        <is>
          <t>Project Management &amp; Planning</t>
        </is>
      </c>
      <c r="B2847" t="inlineStr">
        <is>
          <t>Time Tracking</t>
        </is>
      </c>
      <c r="C2847" t="inlineStr">
        <is>
          <t>https://www.getapp.com/project-management-planning-software/time-tracking/os/web-based</t>
        </is>
      </c>
      <c r="D2847" t="inlineStr">
        <is>
          <t>Sage Timeslips</t>
        </is>
      </c>
      <c r="E2847" t="inlineStr">
        <is>
          <t>https://www.getapp.com/finance-accounting-software/a/sage-timeslips/</t>
        </is>
      </c>
      <c r="F2847" t="inlineStr">
        <is>
          <t>Sage Timeslips is a time tracking and billing solution designed to help professional service organizations track their time and expenses as well as send invoices to users. It offers industry-standard as well as customizable billing templates.Read more about Sage Timeslips</t>
        </is>
      </c>
    </row>
    <row r="2848">
      <c r="A2848" t="inlineStr">
        <is>
          <t>Project Management &amp; Planning</t>
        </is>
      </c>
      <c r="B2848" t="inlineStr">
        <is>
          <t>Time Tracking</t>
        </is>
      </c>
      <c r="C2848" t="inlineStr">
        <is>
          <t>https://www.getapp.com/project-management-planning-software/time-tracking/os/web-based</t>
        </is>
      </c>
      <c r="D2848" t="inlineStr">
        <is>
          <t>Rombi Productivity</t>
        </is>
      </c>
      <c r="E2848" t="inlineStr">
        <is>
          <t>https://www.getapp.com/project-management-planning-software/a/rombi-productivity/</t>
        </is>
      </c>
      <c r="F2848" t="inlineStr">
        <is>
          <t>Rombi Productivity is a cloud-based tool designed to help individuals and small businesses improve their time management capabilities. With its features and intuitive interface, Rombi Productivity helps users automate time tracking, measure work-life balance, and enhance overall productivity.Read more about Rombi Productivity</t>
        </is>
      </c>
    </row>
    <row r="2849">
      <c r="A2849" t="inlineStr">
        <is>
          <t>Project Management &amp; Planning</t>
        </is>
      </c>
      <c r="B2849" t="inlineStr">
        <is>
          <t>Time Tracking</t>
        </is>
      </c>
      <c r="C2849" t="inlineStr">
        <is>
          <t>https://www.getapp.com/project-management-planning-software/time-tracking/os/web-based</t>
        </is>
      </c>
      <c r="D2849" t="inlineStr">
        <is>
          <t>Workamajig</t>
        </is>
      </c>
      <c r="E2849" t="inlineStr">
        <is>
          <t>https://www.getapp.com/project-management-planning-software/a/workamajig/</t>
        </is>
      </c>
      <c r="F2849" t="inlineStr">
        <is>
          <t>Workamajig is a collaborative project &amp; workflow management software for in-house creative / design teams &amp; agencies in marketing, advertising, &amp; more.Read more about Workamajig</t>
        </is>
      </c>
    </row>
    <row r="2850">
      <c r="A2850" t="inlineStr">
        <is>
          <t>Project Management &amp; Planning</t>
        </is>
      </c>
      <c r="B2850" t="inlineStr">
        <is>
          <t>Time Tracking</t>
        </is>
      </c>
      <c r="C2850" t="inlineStr">
        <is>
          <t>https://www.getapp.com/project-management-planning-software/time-tracking/os/web-based</t>
        </is>
      </c>
      <c r="D2850" t="inlineStr">
        <is>
          <t>Milient</t>
        </is>
      </c>
      <c r="E2850" t="inlineStr">
        <is>
          <t>https://www.getapp.com/project-management-planning-software/a/milient/</t>
        </is>
      </c>
      <c r="F2850" t="inlineStr">
        <is>
          <t>Milient is a cloud-based project management solution that helps users with time recording, resource planning, quality assurance, and invoicing processes from a unified platform.Read more about Milient</t>
        </is>
      </c>
    </row>
    <row r="2851">
      <c r="A2851" t="inlineStr">
        <is>
          <t>Project Management &amp; Planning</t>
        </is>
      </c>
      <c r="B2851" t="inlineStr">
        <is>
          <t>Time Tracking</t>
        </is>
      </c>
      <c r="C2851" t="inlineStr">
        <is>
          <t>https://www.getapp.com/project-management-planning-software/time-tracking/os/web-based</t>
        </is>
      </c>
      <c r="D2851" t="inlineStr">
        <is>
          <t>TimeWellScheduled</t>
        </is>
      </c>
      <c r="E2851" t="inlineStr">
        <is>
          <t>https://www.getapp.com/all-software/a/timewellscheduled/</t>
        </is>
      </c>
      <c r="F2851" t="inlineStr">
        <is>
          <t>Online Time &amp; Attendance used for tracking employee attendance clock-ins/outs, late times, absence, scheduling, and payroll.Read more about TimeWellScheduled</t>
        </is>
      </c>
    </row>
    <row r="2852">
      <c r="A2852" t="inlineStr">
        <is>
          <t>Project Management &amp; Planning</t>
        </is>
      </c>
      <c r="B2852" t="inlineStr">
        <is>
          <t>Time Tracking</t>
        </is>
      </c>
      <c r="C2852" t="inlineStr">
        <is>
          <t>https://www.getapp.com/project-management-planning-software/time-tracking/os/web-based</t>
        </is>
      </c>
      <c r="D2852" t="inlineStr">
        <is>
          <t>Redmine</t>
        </is>
      </c>
      <c r="E2852" t="inlineStr">
        <is>
          <t>https://www.getapp.com/project-management-planning-software/a/redmine/</t>
        </is>
      </c>
      <c r="F2852" t="inlineStr">
        <is>
          <t>Redmine is anonline project management softwarebuilt on the Ruby on Rails framework specifically for small groupsRead more about Redmine</t>
        </is>
      </c>
    </row>
    <row r="2853">
      <c r="A2853" t="inlineStr">
        <is>
          <t>Project Management &amp; Planning</t>
        </is>
      </c>
      <c r="B2853" t="inlineStr">
        <is>
          <t>Time Tracking</t>
        </is>
      </c>
      <c r="C2853" t="inlineStr">
        <is>
          <t>https://www.getapp.com/project-management-planning-software/time-tracking/os/web-based</t>
        </is>
      </c>
      <c r="D2853" t="inlineStr">
        <is>
          <t>Time Clock Wizard</t>
        </is>
      </c>
      <c r="E2853" t="inlineStr">
        <is>
          <t>https://www.getapp.com/all-software/a/time-clock-wizard/</t>
        </is>
      </c>
      <c r="F2853" t="inlineStr">
        <is>
          <t>Time Clock Wizard is a comprehensive employee scheduling solution that provides businesses with a set of tools to streamline day-to-day operations. The platform offers a free online time clock that helps teams track employee work hours, absences, and late clock-ins, ensuring precise timekeeping and payroll reporting.Read more about Time Clock Wizard</t>
        </is>
      </c>
    </row>
    <row r="2854">
      <c r="A2854" t="inlineStr">
        <is>
          <t>Project Management &amp; Planning</t>
        </is>
      </c>
      <c r="B2854" t="inlineStr">
        <is>
          <t>Time Tracking</t>
        </is>
      </c>
      <c r="C2854" t="inlineStr">
        <is>
          <t>https://www.getapp.com/project-management-planning-software/time-tracking/os/web-based</t>
        </is>
      </c>
      <c r="D2854" t="inlineStr">
        <is>
          <t>AccountSight</t>
        </is>
      </c>
      <c r="E2854" t="inlineStr">
        <is>
          <t>https://www.getapp.com/finance-accounting-software/a/accountsight/</t>
        </is>
      </c>
      <c r="F2854" t="inlineStr">
        <is>
          <t>All modes of time tracking, overtime rules for non-exempts, time-off, payroll, cost, budget, utilization and more.Read more about AccountSight</t>
        </is>
      </c>
    </row>
    <row r="2855">
      <c r="A2855" t="inlineStr">
        <is>
          <t>Project Management &amp; Planning</t>
        </is>
      </c>
      <c r="B2855" t="inlineStr">
        <is>
          <t>Time Tracking</t>
        </is>
      </c>
      <c r="C2855" t="inlineStr">
        <is>
          <t>https://www.getapp.com/project-management-planning-software/time-tracking/os/web-based</t>
        </is>
      </c>
      <c r="D2855" t="inlineStr">
        <is>
          <t>Deltek Costpoint</t>
        </is>
      </c>
      <c r="E2855" t="inlineStr">
        <is>
          <t>https://www.getapp.com/it-management-software/a/costpoint/</t>
        </is>
      </c>
      <c r="F2855" t="inlineStr">
        <is>
          <t>Costpoint is an artificial intelligence (AI)-enabled enterprise resource planning (ERP) software that helps businesses streamline project management, accounting, and material tracking operations.Read more about Deltek Costpoint</t>
        </is>
      </c>
    </row>
    <row r="2856">
      <c r="A2856" t="inlineStr">
        <is>
          <t>Project Management &amp; Planning</t>
        </is>
      </c>
      <c r="B2856" t="inlineStr">
        <is>
          <t>Time Tracking</t>
        </is>
      </c>
      <c r="C2856" t="inlineStr">
        <is>
          <t>https://www.getapp.com/project-management-planning-software/time-tracking/os/web-based</t>
        </is>
      </c>
      <c r="D2856" t="inlineStr">
        <is>
          <t>Employee Link</t>
        </is>
      </c>
      <c r="E2856" t="inlineStr">
        <is>
          <t>https://www.getapp.com/collaboration-software/a/employee-link/</t>
        </is>
      </c>
      <c r="F2856" t="inlineStr">
        <is>
          <t>Employee Link will help you keep track of your employees by having them log their hours worked on an online timesheet.Read more about Employee Link</t>
        </is>
      </c>
    </row>
    <row r="2857">
      <c r="A2857" t="inlineStr">
        <is>
          <t>Project Management &amp; Planning</t>
        </is>
      </c>
      <c r="B2857" t="inlineStr">
        <is>
          <t>Time Tracking</t>
        </is>
      </c>
      <c r="C2857" t="inlineStr">
        <is>
          <t>https://www.getapp.com/project-management-planning-software/time-tracking/os/web-based</t>
        </is>
      </c>
      <c r="D2857" t="inlineStr">
        <is>
          <t>ITCS-WebClock</t>
        </is>
      </c>
      <c r="E2857" t="inlineStr">
        <is>
          <t>https://www.getapp.com/hr-employee-management-software/a/itcs-webclock/</t>
        </is>
      </c>
      <c r="F2857" t="inlineStr">
        <is>
          <t>ITCS-WebClock is a web-based time and attendance tracker that spans absence and expense management, project and job costing, plus employee scheduling featuresRead more about ITCS-WebClock</t>
        </is>
      </c>
    </row>
    <row r="2858">
      <c r="A2858" t="inlineStr">
        <is>
          <t>Project Management &amp; Planning</t>
        </is>
      </c>
      <c r="B2858" t="inlineStr">
        <is>
          <t>Time Tracking</t>
        </is>
      </c>
      <c r="C2858" t="inlineStr">
        <is>
          <t>https://www.getapp.com/project-management-planning-software/time-tracking/os/web-based</t>
        </is>
      </c>
      <c r="D2858" t="inlineStr">
        <is>
          <t>Synchroteam</t>
        </is>
      </c>
      <c r="E2858" t="inlineStr">
        <is>
          <t>https://www.getapp.com/operations-management-software/a/synchroteam-com/</t>
        </is>
      </c>
      <c r="F2858" t="inlineStr">
        <is>
          <t>Track time of your employees with precision with our Time Tracking module. Know how much time your team spends on jobs, travel, breaks and any other activity.Read more about Synchroteam</t>
        </is>
      </c>
    </row>
    <row r="2859">
      <c r="A2859" t="inlineStr">
        <is>
          <t>Project Management &amp; Planning</t>
        </is>
      </c>
      <c r="B2859" t="inlineStr">
        <is>
          <t>Time Tracking</t>
        </is>
      </c>
      <c r="C2859" t="inlineStr">
        <is>
          <t>https://www.getapp.com/project-management-planning-software/time-tracking/os/web-based</t>
        </is>
      </c>
      <c r="D2859" t="inlineStr">
        <is>
          <t>Bizinta</t>
        </is>
      </c>
      <c r="E2859" t="inlineStr">
        <is>
          <t>https://www.getapp.com/operations-management-software/a/bizinta/</t>
        </is>
      </c>
      <c r="F2859" t="inlineStr">
        <is>
          <t>Services and Consulting companies in finance/accounting, marketing, IT, HR, nonprofits and others increase profits on average 7% with Bizinta - their everyday SaaS platform for easy back-office processes and real-time reports at a click. Fast start, affordable - Bizinta removes barriers to growth.Read more about Bizinta</t>
        </is>
      </c>
    </row>
    <row r="2860">
      <c r="A2860" t="inlineStr">
        <is>
          <t>Project Management &amp; Planning</t>
        </is>
      </c>
      <c r="B2860" t="inlineStr">
        <is>
          <t>Time Tracking</t>
        </is>
      </c>
      <c r="C2860" t="inlineStr">
        <is>
          <t>https://www.getapp.com/project-management-planning-software/time-tracking/os/web-based</t>
        </is>
      </c>
      <c r="D2860" t="inlineStr">
        <is>
          <t>Assignar</t>
        </is>
      </c>
      <c r="E2860" t="inlineStr">
        <is>
          <t>https://www.getapp.com/construction-software/a/assignar/</t>
        </is>
      </c>
      <c r="F2860" t="inlineStr">
        <is>
          <t>Assignar connects the office and the field through the Fieldworker App. Workers submit digital timesheets and site diaries for real-time time tracking.Read more about Assignar</t>
        </is>
      </c>
    </row>
    <row r="2861">
      <c r="A2861" t="inlineStr">
        <is>
          <t>Project Management &amp; Planning</t>
        </is>
      </c>
      <c r="B2861" t="inlineStr">
        <is>
          <t>Time Tracking</t>
        </is>
      </c>
      <c r="C2861" t="inlineStr">
        <is>
          <t>https://www.getapp.com/project-management-planning-software/time-tracking/os/web-based</t>
        </is>
      </c>
      <c r="D2861" t="inlineStr">
        <is>
          <t>TalentHR</t>
        </is>
      </c>
      <c r="E2861" t="inlineStr">
        <is>
          <t>https://www.getapp.com/hr-employee-management-software/a/talenthr/</t>
        </is>
      </c>
      <c r="F2861" t="inlineStr">
        <is>
          <t>TalentHR is a fresh take on HRIS, an all-in-one tool built for people management and job applicant tracking (ATS) success. Streamline your hiring process and day-to-day people data management with TalentHR, a fresh take on HRIS. No IT skills required, all at a reasonable price.Read more about TalentHR</t>
        </is>
      </c>
    </row>
    <row r="2862">
      <c r="A2862" t="inlineStr">
        <is>
          <t>Project Management &amp; Planning</t>
        </is>
      </c>
      <c r="B2862" t="inlineStr">
        <is>
          <t>Time Tracking</t>
        </is>
      </c>
      <c r="C2862" t="inlineStr">
        <is>
          <t>https://www.getapp.com/project-management-planning-software/time-tracking/os/web-based</t>
        </is>
      </c>
      <c r="D2862" t="inlineStr">
        <is>
          <t>Heartland Payroll+</t>
        </is>
      </c>
      <c r="E2862" t="inlineStr">
        <is>
          <t>https://www.getapp.com/all-software/a/heartland-payroll/</t>
        </is>
      </c>
      <c r="F2862" t="inlineStr">
        <is>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is>
      </c>
    </row>
    <row r="2863">
      <c r="A2863" t="inlineStr">
        <is>
          <t>Project Management &amp; Planning</t>
        </is>
      </c>
      <c r="B2863" t="inlineStr">
        <is>
          <t>Time Tracking</t>
        </is>
      </c>
      <c r="C2863" t="inlineStr">
        <is>
          <t>https://www.getapp.com/project-management-planning-software/time-tracking/os/web-based</t>
        </is>
      </c>
      <c r="D2863" t="inlineStr">
        <is>
          <t>SutiHR</t>
        </is>
      </c>
      <c r="E2863" t="inlineStr">
        <is>
          <t>https://www.getapp.com/hr-employee-management-software/a/sutihr/</t>
        </is>
      </c>
      <c r="F2863"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2864">
      <c r="A2864" t="inlineStr">
        <is>
          <t>Project Management &amp; Planning</t>
        </is>
      </c>
      <c r="B2864" t="inlineStr">
        <is>
          <t>Time Tracking</t>
        </is>
      </c>
      <c r="C2864" t="inlineStr">
        <is>
          <t>https://www.getapp.com/project-management-planning-software/time-tracking/os/web-based</t>
        </is>
      </c>
      <c r="D2864" t="inlineStr">
        <is>
          <t>Orangescrum</t>
        </is>
      </c>
      <c r="E2864" t="inlineStr">
        <is>
          <t>https://www.getapp.com/project-management-planning-software/a/orangescrum/</t>
        </is>
      </c>
      <c r="F2864" t="inlineStr">
        <is>
          <t>Intelligent reporting, flexible time &amp; resource management and a one stop collaboration platform makes Orangescrum the “single source of truth” for all your project actions and information.Read more about Orangescrum</t>
        </is>
      </c>
    </row>
    <row r="2865">
      <c r="A2865" t="inlineStr">
        <is>
          <t>Project Management &amp; Planning</t>
        </is>
      </c>
      <c r="B2865" t="inlineStr">
        <is>
          <t>Time Tracking</t>
        </is>
      </c>
      <c r="C2865" t="inlineStr">
        <is>
          <t>https://www.getapp.com/project-management-planning-software/time-tracking/os/web-based</t>
        </is>
      </c>
      <c r="D2865" t="inlineStr">
        <is>
          <t>Rhumbix</t>
        </is>
      </c>
      <c r="E2865" t="inlineStr">
        <is>
          <t>https://www.getapp.com/operations-management-software/a/rhumbix/</t>
        </is>
      </c>
      <c r="F2865" t="inlineStr">
        <is>
          <t>Rhumbix is a cloud-based T&amp;M (time and materials) management application that helps construction businesses manage field-level data. Ideal for medium to large firms, it provides features such as timekeeping, cost coding, T&amp;M tracking, daily construction reports, payroll management, &amp; more.Read more about Rhumbix</t>
        </is>
      </c>
    </row>
    <row r="2866">
      <c r="A2866" t="inlineStr">
        <is>
          <t>Project Management &amp; Planning</t>
        </is>
      </c>
      <c r="B2866" t="inlineStr">
        <is>
          <t>Time Tracking</t>
        </is>
      </c>
      <c r="C2866" t="inlineStr">
        <is>
          <t>https://www.getapp.com/project-management-planning-software/time-tracking/os/web-based</t>
        </is>
      </c>
      <c r="D2866" t="inlineStr">
        <is>
          <t>Grove HR</t>
        </is>
      </c>
      <c r="E2866" t="inlineStr">
        <is>
          <t>https://www.getapp.com/hr-employee-management-software/a/grove-hr/</t>
        </is>
      </c>
      <c r="F2866" t="inlineStr">
        <is>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is>
      </c>
    </row>
    <row r="2867">
      <c r="A2867" t="inlineStr">
        <is>
          <t>Project Management &amp; Planning</t>
        </is>
      </c>
      <c r="B2867" t="inlineStr">
        <is>
          <t>Time Tracking</t>
        </is>
      </c>
      <c r="C2867" t="inlineStr">
        <is>
          <t>https://www.getapp.com/project-management-planning-software/time-tracking/os/web-based</t>
        </is>
      </c>
      <c r="D2867" t="inlineStr">
        <is>
          <t>WiseTime</t>
        </is>
      </c>
      <c r="E2867" t="inlineStr">
        <is>
          <t>https://www.getapp.com/project-management-planning-software/a/wisetime/</t>
        </is>
      </c>
      <c r="F2867" t="inlineStr">
        <is>
          <t>WiseTime® is an AI-driven, autonomous timekeeping app for professionals. Every minute you work is captured in your private timeline and allocated to the correct client case at the click of a button for better and faster invoicing. No manual tracking. No start-stop timer. No relying on memory.Read more about WiseTime</t>
        </is>
      </c>
    </row>
    <row r="2868">
      <c r="A2868" t="inlineStr">
        <is>
          <t>Project Management &amp; Planning</t>
        </is>
      </c>
      <c r="B2868" t="inlineStr">
        <is>
          <t>Time Tracking</t>
        </is>
      </c>
      <c r="C2868" t="inlineStr">
        <is>
          <t>https://www.getapp.com/project-management-planning-software/time-tracking/os/web-based</t>
        </is>
      </c>
      <c r="D2868" t="inlineStr">
        <is>
          <t>Timeero</t>
        </is>
      </c>
      <c r="E2868" t="inlineStr">
        <is>
          <t>https://www.getapp.com/project-management-planning-software/a/timeero/</t>
        </is>
      </c>
      <c r="F2868" t="inlineStr">
        <is>
          <t>Timeero is an employee time and location tracking tool for both mobile and desktop. With the cloud-based Timeero platform, employees can clock in and out of shifts and log hours worked automatically, whilst employers can track billable hours and locations of their workforce and generate timesheets.Read more about Timeero</t>
        </is>
      </c>
    </row>
    <row r="2869">
      <c r="A2869" t="inlineStr">
        <is>
          <t>Project Management &amp; Planning</t>
        </is>
      </c>
      <c r="B2869" t="inlineStr">
        <is>
          <t>Time Tracking</t>
        </is>
      </c>
      <c r="C2869" t="inlineStr">
        <is>
          <t>https://www.getapp.com/project-management-planning-software/time-tracking/os/web-based</t>
        </is>
      </c>
      <c r="D2869" t="inlineStr">
        <is>
          <t>OnSinch</t>
        </is>
      </c>
      <c r="E2869" t="inlineStr">
        <is>
          <t>https://www.getapp.com/hr-employee-management-software/a/onsinch/</t>
        </is>
      </c>
      <c r="F2869" t="inlineStr">
        <is>
          <t>OnSinch is a staff management solution designed to help businesses across multiple sectors from event staffing and healthcare to film production and disaster response streamline operations, optimize resources, and secure data.Read more about OnSinch</t>
        </is>
      </c>
    </row>
    <row r="2870">
      <c r="A2870" t="inlineStr">
        <is>
          <t>Project Management &amp; Planning</t>
        </is>
      </c>
      <c r="B2870" t="inlineStr">
        <is>
          <t>Time Tracking</t>
        </is>
      </c>
      <c r="C2870" t="inlineStr">
        <is>
          <t>https://www.getapp.com/project-management-planning-software/time-tracking/os/web-based</t>
        </is>
      </c>
      <c r="D2870" t="inlineStr">
        <is>
          <t>FURIOUS</t>
        </is>
      </c>
      <c r="E2870" t="inlineStr">
        <is>
          <t>https://www.getapp.com/operations-management-software/a/furious/</t>
        </is>
      </c>
      <c r="F2870" t="inlineStr">
        <is>
          <t>Furious has been helping service companies and start-ups that work in project mode to manage their business and teams profitably.With all your workflows in one place, Furious replaces an average of 7 tools.Read more about FURIOUS</t>
        </is>
      </c>
    </row>
    <row r="2871">
      <c r="A2871" t="inlineStr">
        <is>
          <t>Project Management &amp; Planning</t>
        </is>
      </c>
      <c r="B2871" t="inlineStr">
        <is>
          <t>Time Tracking</t>
        </is>
      </c>
      <c r="C2871" t="inlineStr">
        <is>
          <t>https://www.getapp.com/project-management-planning-software/time-tracking/os/web-based</t>
        </is>
      </c>
      <c r="D2871" t="inlineStr">
        <is>
          <t>Intervals</t>
        </is>
      </c>
      <c r="E2871" t="inlineStr">
        <is>
          <t>https://www.getapp.com/project-management-planning-software/a/intervals/</t>
        </is>
      </c>
      <c r="F2871" t="inlineStr">
        <is>
          <t>Discover a better way to track your time and manage your task with Intervals. More than simple time tracking, less than enterprise complexity. Deliberately in the middle with features that are ideal for small businesses.Read more about Intervals</t>
        </is>
      </c>
    </row>
    <row r="2872">
      <c r="A2872" t="inlineStr">
        <is>
          <t>Project Management &amp; Planning</t>
        </is>
      </c>
      <c r="B2872" t="inlineStr">
        <is>
          <t>Time Tracking</t>
        </is>
      </c>
      <c r="C2872" t="inlineStr">
        <is>
          <t>https://www.getapp.com/project-management-planning-software/time-tracking/os/web-based</t>
        </is>
      </c>
      <c r="D2872" t="inlineStr">
        <is>
          <t>Kizeo Forms</t>
        </is>
      </c>
      <c r="E2872" t="inlineStr">
        <is>
          <t>https://www.getapp.com/operations-management-software/a/kizeo-forms/</t>
        </is>
      </c>
      <c r="F2872" t="inlineStr">
        <is>
          <t>Kizeo Forms streamlines time tracking with customisable digital forms, allowing businesses to accurately record work hours, manage timesheets, and track employee productivity. Features include offline data collection, automated reports, and seamless integration with payroll systems.Read more about Kizeo Forms</t>
        </is>
      </c>
    </row>
    <row r="2873">
      <c r="A2873" t="inlineStr">
        <is>
          <t>Project Management &amp; Planning</t>
        </is>
      </c>
      <c r="B2873" t="inlineStr">
        <is>
          <t>Time Tracking</t>
        </is>
      </c>
      <c r="C2873" t="inlineStr">
        <is>
          <t>https://www.getapp.com/project-management-planning-software/time-tracking/os/web-based</t>
        </is>
      </c>
      <c r="D2873" t="inlineStr">
        <is>
          <t>Litify</t>
        </is>
      </c>
      <c r="E2873" t="inlineStr">
        <is>
          <t>https://www.getapp.com/legal-law-software/a/litify/</t>
        </is>
      </c>
      <c r="F2873" t="inlineStr">
        <is>
          <t>Litify provides an integrated platform designed to improve business performance for law firms and in-house legal teams. The platform incorporates a range of features tailored to enhance legal operations, including matter and intake management, document generation, timekeeping and billing, corporate e-billing, and a "legal front door" for streamlined workflows. Additional capabilities such as real-time analytics and mobile accessibility further support organizations in optimizing processes.Read more about Litify</t>
        </is>
      </c>
    </row>
    <row r="2874">
      <c r="A2874" t="inlineStr">
        <is>
          <t>Project Management &amp; Planning</t>
        </is>
      </c>
      <c r="B2874" t="inlineStr">
        <is>
          <t>Time Tracking</t>
        </is>
      </c>
      <c r="C2874" t="inlineStr">
        <is>
          <t>https://www.getapp.com/project-management-planning-software/time-tracking/os/web-based</t>
        </is>
      </c>
      <c r="D2874" t="inlineStr">
        <is>
          <t>Onfolk</t>
        </is>
      </c>
      <c r="E2874" t="inlineStr">
        <is>
          <t>https://www.getapp.com/collaboration-software/a/onfolk/</t>
        </is>
      </c>
      <c r="F2874" t="inlineStr">
        <is>
          <t>Onfolk is an all-in-one platform offering integrated payroll and HR solutions for growing teams. With Onfolk, businesses can simplify and streamline their employee management processes, saving time and effort.Read more about Onfolk</t>
        </is>
      </c>
    </row>
    <row r="2875">
      <c r="A2875" t="inlineStr">
        <is>
          <t>Project Management &amp; Planning</t>
        </is>
      </c>
      <c r="B2875" t="inlineStr">
        <is>
          <t>Time Tracking</t>
        </is>
      </c>
      <c r="C2875" t="inlineStr">
        <is>
          <t>https://www.getapp.com/project-management-planning-software/time-tracking/os/web-based</t>
        </is>
      </c>
      <c r="D2875" t="inlineStr">
        <is>
          <t>Unifocus</t>
        </is>
      </c>
      <c r="E2875" t="inlineStr">
        <is>
          <t>https://www.getapp.com/hr-employee-management-software/a/unifocus/</t>
        </is>
      </c>
      <c r="F2875" t="inlineStr">
        <is>
          <t>The UniFocus Time &amp; Attendance platform makes easy work of managing all the processes between employee punches and getting them accurately paid while reducing risk. Smart time clocks, biometric scanners, real-time attendance management, automated tip pools, on-demand pay, and more.Read more about Unifocus</t>
        </is>
      </c>
    </row>
    <row r="2876">
      <c r="A2876" t="inlineStr">
        <is>
          <t>Project Management &amp; Planning</t>
        </is>
      </c>
      <c r="B2876" t="inlineStr">
        <is>
          <t>Time Tracking</t>
        </is>
      </c>
      <c r="C2876" t="inlineStr">
        <is>
          <t>https://www.getapp.com/project-management-planning-software/time-tracking/os/web-based</t>
        </is>
      </c>
      <c r="D2876" t="inlineStr">
        <is>
          <t>WorkforceHub</t>
        </is>
      </c>
      <c r="E2876" t="inlineStr">
        <is>
          <t>https://www.getapp.com/hr-employee-management-software/a/workforcehub/</t>
        </is>
      </c>
      <c r="F2876"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2877">
      <c r="A2877" t="inlineStr">
        <is>
          <t>Project Management &amp; Planning</t>
        </is>
      </c>
      <c r="B2877" t="inlineStr">
        <is>
          <t>Time Tracking</t>
        </is>
      </c>
      <c r="C2877" t="inlineStr">
        <is>
          <t>https://www.getapp.com/project-management-planning-software/time-tracking/os/web-based</t>
        </is>
      </c>
      <c r="D2877" t="inlineStr">
        <is>
          <t>timeBuzzer</t>
        </is>
      </c>
      <c r="E2877" t="inlineStr">
        <is>
          <t>https://www.getapp.com/project-management-planning-software/a/timebuzzer/</t>
        </is>
      </c>
      <c r="F2877" t="inlineStr">
        <is>
          <t>timeBuzzer is a simple time tracking tool for freelancers, agencies, and project-driven teams.Read more about timeBuzzer</t>
        </is>
      </c>
    </row>
    <row r="2878">
      <c r="A2878" t="inlineStr">
        <is>
          <t>Project Management &amp; Planning</t>
        </is>
      </c>
      <c r="B2878" t="inlineStr">
        <is>
          <t>Time Tracking</t>
        </is>
      </c>
      <c r="C2878" t="inlineStr">
        <is>
          <t>https://www.getapp.com/project-management-planning-software/time-tracking/os/web-based</t>
        </is>
      </c>
      <c r="D2878" t="inlineStr">
        <is>
          <t>ClockInEasy</t>
        </is>
      </c>
      <c r="E2878" t="inlineStr">
        <is>
          <t>https://www.getapp.com/hr-employee-management-software/a/clockineasy/</t>
        </is>
      </c>
      <c r="F2878" t="inlineStr">
        <is>
          <t>ClockInEasy is a cloud-based time tracking system that enables employees to clock in on-the-go at any job site. Available for iOS and Android devices, ClockInEasy allows employees to clock in and out using facial recognition and GPS data. HR teams can track, add, view and manage employee timesheets.Read more about ClockInEasy</t>
        </is>
      </c>
    </row>
    <row r="2879">
      <c r="A2879" t="inlineStr">
        <is>
          <t>Project Management &amp; Planning</t>
        </is>
      </c>
      <c r="B2879" t="inlineStr">
        <is>
          <t>Time Tracking</t>
        </is>
      </c>
      <c r="C2879" t="inlineStr">
        <is>
          <t>https://www.getapp.com/project-management-planning-software/time-tracking/os/web-based</t>
        </is>
      </c>
      <c r="D2879" t="inlineStr">
        <is>
          <t>Instaff</t>
        </is>
      </c>
      <c r="E2879" t="inlineStr">
        <is>
          <t>https://www.getapp.com/hr-employee-management-software/a/instaff/</t>
        </is>
      </c>
      <c r="F2879" t="inlineStr">
        <is>
          <t>Employee portals: paystubs, time tracking, announcements, time-off, file sharing. Works with Sage, Viewpoint, QuickBooks &amp; many more!Read more about Instaff</t>
        </is>
      </c>
    </row>
    <row r="2880">
      <c r="A2880" t="inlineStr">
        <is>
          <t>Project Management &amp; Planning</t>
        </is>
      </c>
      <c r="B2880" t="inlineStr">
        <is>
          <t>Time Tracking</t>
        </is>
      </c>
      <c r="C2880" t="inlineStr">
        <is>
          <t>https://www.getapp.com/project-management-planning-software/time-tracking/os/web-based</t>
        </is>
      </c>
      <c r="D2880" t="inlineStr">
        <is>
          <t>Fluida</t>
        </is>
      </c>
      <c r="E2880" t="inlineStr">
        <is>
          <t>https://www.getapp.com/hr-employee-management-software/a/fluida/</t>
        </is>
      </c>
      <c r="F2880" t="inlineStr">
        <is>
          <t>Fluida simplifies employee management by streamlining routine HR tasks through its mobile, cloud-native platform. Turn complex processes such as attendance tracking, shift scheduling, and expense reporting into smartphone-friendly tasks completed in just a few taps.Read more about Fluida</t>
        </is>
      </c>
    </row>
    <row r="2881">
      <c r="A2881" t="inlineStr">
        <is>
          <t>Project Management &amp; Planning</t>
        </is>
      </c>
      <c r="B2881" t="inlineStr">
        <is>
          <t>Time Tracking</t>
        </is>
      </c>
      <c r="C2881" t="inlineStr">
        <is>
          <t>https://www.getapp.com/project-management-planning-software/time-tracking/os/web-based</t>
        </is>
      </c>
      <c r="D2881" t="inlineStr">
        <is>
          <t>Truein</t>
        </is>
      </c>
      <c r="E2881" t="inlineStr">
        <is>
          <t>https://www.getapp.com/operations-management-software/a/truein/</t>
        </is>
      </c>
      <c r="F2881" t="inlineStr">
        <is>
          <t>Face recognition based Time &amp; Attendance designed specifically for Contractual and Distributed workforce. Trusted by 300+ customers.Read more about Truein</t>
        </is>
      </c>
    </row>
    <row r="2882">
      <c r="A2882" t="inlineStr">
        <is>
          <t>Project Management &amp; Planning</t>
        </is>
      </c>
      <c r="B2882" t="inlineStr">
        <is>
          <t>Time Tracking</t>
        </is>
      </c>
      <c r="C2882" t="inlineStr">
        <is>
          <t>https://www.getapp.com/project-management-planning-software/time-tracking/os/web-based</t>
        </is>
      </c>
      <c r="D2882" t="inlineStr">
        <is>
          <t>ezClocker</t>
        </is>
      </c>
      <c r="E2882" t="inlineStr">
        <is>
          <t>https://www.getapp.com/hr-employee-management-software/a/ezclocker/</t>
        </is>
      </c>
      <c r="F2882" t="inlineStr">
        <is>
          <t>ezClocker is a time clock software designed to help businesses manage employee time and attendance. This software is designed to help teams check-in/out employees, track hours worked, generate payroll reports, and more.Read more about ezClocker</t>
        </is>
      </c>
    </row>
    <row r="2883">
      <c r="A2883" t="inlineStr">
        <is>
          <t>Project Management &amp; Planning</t>
        </is>
      </c>
      <c r="B2883" t="inlineStr">
        <is>
          <t>Time Tracking</t>
        </is>
      </c>
      <c r="C2883" t="inlineStr">
        <is>
          <t>https://www.getapp.com/project-management-planning-software/time-tracking/os/web-based</t>
        </is>
      </c>
      <c r="D2883" t="inlineStr">
        <is>
          <t>Ummense</t>
        </is>
      </c>
      <c r="E2883" t="inlineStr">
        <is>
          <t>https://www.getapp.com/operations-management-software/a/ummense/</t>
        </is>
      </c>
      <c r="F2883"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2884">
      <c r="A2884" t="inlineStr">
        <is>
          <t>Project Management &amp; Planning</t>
        </is>
      </c>
      <c r="B2884" t="inlineStr">
        <is>
          <t>Time Tracking</t>
        </is>
      </c>
      <c r="C2884" t="inlineStr">
        <is>
          <t>https://www.getapp.com/project-management-planning-software/time-tracking/os/web-based</t>
        </is>
      </c>
      <c r="D2884" t="inlineStr">
        <is>
          <t>billage</t>
        </is>
      </c>
      <c r="E2884" t="inlineStr">
        <is>
          <t>https://www.getapp.com/customer-management-software/a/billage/</t>
        </is>
      </c>
      <c r="F2884" t="inlineStr">
        <is>
          <t>billage is an online CRM, task management and client billing solution for freelancers, micro-enterprises and small businessesRead more about billage</t>
        </is>
      </c>
    </row>
    <row r="2885">
      <c r="A2885" t="inlineStr">
        <is>
          <t>Project Management &amp; Planning</t>
        </is>
      </c>
      <c r="B2885" t="inlineStr">
        <is>
          <t>Time Tracking</t>
        </is>
      </c>
      <c r="C2885" t="inlineStr">
        <is>
          <t>https://www.getapp.com/project-management-planning-software/time-tracking/os/web-based</t>
        </is>
      </c>
      <c r="D2885" t="inlineStr">
        <is>
          <t>honeybeeBase</t>
        </is>
      </c>
      <c r="E2885" t="inlineStr">
        <is>
          <t>https://www.getapp.com/hr-employee-management-software/a/honeybeebase/</t>
        </is>
      </c>
      <c r="F2885" t="inlineStr">
        <is>
          <t>honeybeeBase is a cloud-based employee management solution which covers task management, employee scheduling, attendance management, time tracking, communication, file sharing, and moreRead more about honeybeeBase</t>
        </is>
      </c>
    </row>
    <row r="2886">
      <c r="A2886" t="inlineStr">
        <is>
          <t>Project Management &amp; Planning</t>
        </is>
      </c>
      <c r="B2886" t="inlineStr">
        <is>
          <t>Time Tracking</t>
        </is>
      </c>
      <c r="C2886" t="inlineStr">
        <is>
          <t>https://www.getapp.com/project-management-planning-software/time-tracking/os/web-based</t>
        </is>
      </c>
      <c r="D2886" t="inlineStr">
        <is>
          <t>TimeCloud Time and Attendance</t>
        </is>
      </c>
      <c r="E2886" t="inlineStr">
        <is>
          <t>https://www.getapp.com/hr-employee-management-software/a/timecloud/</t>
        </is>
      </c>
      <c r="F2886" t="inlineStr">
        <is>
          <t>Timecloud is a powerful all-in-one workforce management solution. Easily manage time &amp; attendance, staff Leave, and employee rostering with time clocks, mobile app, payroll integration, and advanced reporting. Gain real-time workforce insights and ensure you stay on top of your workflows.Read more about TimeCloud Time and Attendance</t>
        </is>
      </c>
    </row>
    <row r="2887">
      <c r="A2887" t="inlineStr">
        <is>
          <t>Project Management &amp; Planning</t>
        </is>
      </c>
      <c r="B2887" t="inlineStr">
        <is>
          <t>Time Tracking</t>
        </is>
      </c>
      <c r="C2887" t="inlineStr">
        <is>
          <t>https://www.getapp.com/project-management-planning-software/time-tracking/os/web-based</t>
        </is>
      </c>
      <c r="D2887" t="inlineStr">
        <is>
          <t>Push Operations</t>
        </is>
      </c>
      <c r="E2887" t="inlineStr">
        <is>
          <t>https://www.getapp.com/hr-employee-management-software/a/push-operations/</t>
        </is>
      </c>
      <c r="F2887" t="inlineStr">
        <is>
          <t>Push is cloud-based employee management software that integrates your HR, payroll, time tracking, and scheduling tasks into one easy-to-use platform.Read more about Push Operations</t>
        </is>
      </c>
    </row>
    <row r="2888">
      <c r="A2888" t="inlineStr">
        <is>
          <t>Project Management &amp; Planning</t>
        </is>
      </c>
      <c r="B2888" t="inlineStr">
        <is>
          <t>Time Tracking</t>
        </is>
      </c>
      <c r="C2888" t="inlineStr">
        <is>
          <t>https://www.getapp.com/project-management-planning-software/time-tracking/os/web-based</t>
        </is>
      </c>
      <c r="D2888" t="inlineStr">
        <is>
          <t>TIMEDOCK</t>
        </is>
      </c>
      <c r="E2888" t="inlineStr">
        <is>
          <t>https://www.getapp.com/hr-employee-management-software/a/timedock/</t>
        </is>
      </c>
      <c r="F2888" t="inlineStr">
        <is>
          <t>TimeDock enables employee check-in for supervisor smartphones, using barcode ID's or NFC tags (wall-mounted time clocks also available)Read more about TIMEDOCK</t>
        </is>
      </c>
    </row>
    <row r="2889">
      <c r="A2889" t="inlineStr">
        <is>
          <t>Project Management &amp; Planning</t>
        </is>
      </c>
      <c r="B2889" t="inlineStr">
        <is>
          <t>Time Tracking</t>
        </is>
      </c>
      <c r="C2889" t="inlineStr">
        <is>
          <t>https://www.getapp.com/project-management-planning-software/time-tracking/os/web-based</t>
        </is>
      </c>
      <c r="D2889" t="inlineStr">
        <is>
          <t>Eddy</t>
        </is>
      </c>
      <c r="E2889" t="inlineStr">
        <is>
          <t>https://www.getapp.com/hr-employee-management-software/a/eddyhr/</t>
        </is>
      </c>
      <c r="F2889" t="inlineStr">
        <is>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is>
      </c>
    </row>
    <row r="2890">
      <c r="A2890" t="inlineStr">
        <is>
          <t>Project Management &amp; Planning</t>
        </is>
      </c>
      <c r="B2890" t="inlineStr">
        <is>
          <t>Time Tracking</t>
        </is>
      </c>
      <c r="C2890" t="inlineStr">
        <is>
          <t>https://www.getapp.com/project-management-planning-software/time-tracking/os/web-based</t>
        </is>
      </c>
      <c r="D2890" t="inlineStr">
        <is>
          <t>Sesame HR</t>
        </is>
      </c>
      <c r="E2890" t="inlineStr">
        <is>
          <t>https://www.getapp.com/hr-employee-management-software/a/sesame-time/</t>
        </is>
      </c>
      <c r="F2890" t="inlineStr">
        <is>
          <t>With Sesame HR, you will be able to manage time tracking, easily monitor your employees' working day, and boost the HR team's efficiency.Read more about Sesame HR</t>
        </is>
      </c>
    </row>
    <row r="2891">
      <c r="A2891" t="inlineStr">
        <is>
          <t>Project Management &amp; Planning</t>
        </is>
      </c>
      <c r="B2891" t="inlineStr">
        <is>
          <t>Time Tracking</t>
        </is>
      </c>
      <c r="C2891" t="inlineStr">
        <is>
          <t>https://www.getapp.com/project-management-planning-software/time-tracking/os/web-based</t>
        </is>
      </c>
      <c r="D2891" t="inlineStr">
        <is>
          <t>Projektron BCS</t>
        </is>
      </c>
      <c r="E2891" t="inlineStr">
        <is>
          <t>https://www.getapp.com/operations-management-software/a/projektron-bcs/</t>
        </is>
      </c>
      <c r="F2891" t="inlineStr">
        <is>
          <t>Employees book time spent on the related tasks. The tasks are documented efficiently and can be easily transferred to invoices. Attendances, absences, project bookings or full-time recording - any desired granularity of recording is served by different interfaces and a WebApp.Read more about Projektron BCS</t>
        </is>
      </c>
    </row>
    <row r="2892">
      <c r="A2892" t="inlineStr">
        <is>
          <t>Project Management &amp; Planning</t>
        </is>
      </c>
      <c r="B2892" t="inlineStr">
        <is>
          <t>Time Tracking</t>
        </is>
      </c>
      <c r="C2892" t="inlineStr">
        <is>
          <t>https://www.getapp.com/project-management-planning-software/time-tracking/os/web-based</t>
        </is>
      </c>
      <c r="D2892" t="inlineStr">
        <is>
          <t>Crewmeister</t>
        </is>
      </c>
      <c r="E2892" t="inlineStr">
        <is>
          <t>https://www.getapp.com/hr-employee-management-software/a/crewmeister/</t>
        </is>
      </c>
      <c r="F2892" t="inlineStr">
        <is>
          <t>Crewmeister offers a simple digital time tracking solution that is super easy to implement and that you can use from any device, such as a computer, tablet, or with smartphone.Read more about Crewmeister</t>
        </is>
      </c>
    </row>
    <row r="2893">
      <c r="A2893" t="inlineStr">
        <is>
          <t>Project Management &amp; Planning</t>
        </is>
      </c>
      <c r="B2893" t="inlineStr">
        <is>
          <t>Time Tracking</t>
        </is>
      </c>
      <c r="C2893" t="inlineStr">
        <is>
          <t>https://www.getapp.com/project-management-planning-software/time-tracking/os/web-based</t>
        </is>
      </c>
      <c r="D2893" t="inlineStr">
        <is>
          <t>Workforce.com</t>
        </is>
      </c>
      <c r="E2893" t="inlineStr">
        <is>
          <t>https://www.getapp.com/operations-management-software/a/workforce-com/</t>
        </is>
      </c>
      <c r="F2893" t="inlineStr">
        <is>
          <t>Workforce.com is a cloud-based, all-in-one solution for shift-based businesses looking to manage scheduling, attendance, HR, and payroll.Read more about Workforce.com</t>
        </is>
      </c>
    </row>
    <row r="2894">
      <c r="A2894" t="inlineStr">
        <is>
          <t>Project Management &amp; Planning</t>
        </is>
      </c>
      <c r="B2894" t="inlineStr">
        <is>
          <t>Time Tracking</t>
        </is>
      </c>
      <c r="C2894" t="inlineStr">
        <is>
          <t>https://www.getapp.com/project-management-planning-software/time-tracking/os/web-based</t>
        </is>
      </c>
      <c r="D2894" t="inlineStr">
        <is>
          <t>SMMware</t>
        </is>
      </c>
      <c r="E2894" t="inlineStr">
        <is>
          <t>https://www.getapp.com/operations-management-software/a/smmware/</t>
        </is>
      </c>
      <c r="F2894" t="inlineStr">
        <is>
          <t>SMMware is a cloud-based platform for small to medium businesses. The software offers flexible options for scheduling which associates will work on a job, view tasks on a calendar and enables employees to block their availability time to streamline operational processes.Read more about SMMware</t>
        </is>
      </c>
    </row>
    <row r="2895">
      <c r="A2895" t="inlineStr">
        <is>
          <t>Project Management &amp; Planning</t>
        </is>
      </c>
      <c r="B2895" t="inlineStr">
        <is>
          <t>Time Tracking</t>
        </is>
      </c>
      <c r="C2895" t="inlineStr">
        <is>
          <t>https://www.getapp.com/project-management-planning-software/time-tracking/os/web-based</t>
        </is>
      </c>
      <c r="D2895" t="inlineStr">
        <is>
          <t>Dovico</t>
        </is>
      </c>
      <c r="E2895" t="inlineStr">
        <is>
          <t>https://www.getapp.com/project-management-planning-software/a/dovico/</t>
        </is>
      </c>
      <c r="F2895" t="inlineStr">
        <is>
          <t>Dovico TimeSheet for Small Business is a fully scalable project time and expense tracking solution. Employees enter time and expenses through an intuitive web or free mobile (iOS and Android) experience. Free online chat, email and phone support.Read more about Dovico</t>
        </is>
      </c>
    </row>
    <row r="2896">
      <c r="A2896" t="inlineStr">
        <is>
          <t>Project Management &amp; Planning</t>
        </is>
      </c>
      <c r="B2896" t="inlineStr">
        <is>
          <t>Time Tracking</t>
        </is>
      </c>
      <c r="C2896" t="inlineStr">
        <is>
          <t>https://www.getapp.com/project-management-planning-software/time-tracking/os/web-based</t>
        </is>
      </c>
      <c r="D2896" t="inlineStr">
        <is>
          <t>TrackingTime</t>
        </is>
      </c>
      <c r="E2896" t="inlineStr">
        <is>
          <t>https://www.getapp.com/hr-employee-management-software/a/trackingtime/</t>
        </is>
      </c>
      <c r="F2896" t="inlineStr">
        <is>
          <t>Effortless time tracker to stay organized and get things done. Start tracking your work with just one click. The time tracker your team will actually use.Read more about TrackingTime</t>
        </is>
      </c>
    </row>
    <row r="2897">
      <c r="A2897" t="inlineStr">
        <is>
          <t>Project Management &amp; Planning</t>
        </is>
      </c>
      <c r="B2897" t="inlineStr">
        <is>
          <t>Time Tracking</t>
        </is>
      </c>
      <c r="C2897" t="inlineStr">
        <is>
          <t>https://www.getapp.com/project-management-planning-software/time-tracking/os/web-based</t>
        </is>
      </c>
      <c r="D2897" t="inlineStr">
        <is>
          <t>Fingercheck</t>
        </is>
      </c>
      <c r="E2897" t="inlineStr">
        <is>
          <t>https://www.getapp.com/hr-employee-management-software/a/fingercheck/</t>
        </is>
      </c>
      <c r="F2897" t="inlineStr">
        <is>
          <t>Fingercheck is a human resource management system (HRMS) that helps businesses manage employees’ payroll, benefits, or insurance and streamline the entire recruitment lifecycle, from applicant tracking to onboarding. Key features include time clock, work scheduling, expense tracking, and more.Read more about Fingercheck</t>
        </is>
      </c>
    </row>
    <row r="2898">
      <c r="A2898" t="inlineStr">
        <is>
          <t>Project Management &amp; Planning</t>
        </is>
      </c>
      <c r="B2898" t="inlineStr">
        <is>
          <t>Time Tracking</t>
        </is>
      </c>
      <c r="C2898" t="inlineStr">
        <is>
          <t>https://www.getapp.com/project-management-planning-software/time-tracking/os/web-based</t>
        </is>
      </c>
      <c r="D2898" t="inlineStr">
        <is>
          <t>Apploye</t>
        </is>
      </c>
      <c r="E2898" t="inlineStr">
        <is>
          <t>https://www.getapp.com/hr-employee-management-software/a/apploye/</t>
        </is>
      </c>
      <c r="F2898" t="inlineStr">
        <is>
          <t>Apploye is a powerful platform for businesses of all sizes, especially remote teams. It tracks employee activities, monitors screen usage, and tracks applications and websites to ensure productivity. Trusted by thousands of organizations, Apploye streamlines team management and enhances efficiency.Read more about Apploye</t>
        </is>
      </c>
    </row>
    <row r="2899">
      <c r="A2899" t="inlineStr">
        <is>
          <t>Project Management &amp; Planning</t>
        </is>
      </c>
      <c r="B2899" t="inlineStr">
        <is>
          <t>Time Tracking</t>
        </is>
      </c>
      <c r="C2899" t="inlineStr">
        <is>
          <t>https://www.getapp.com/project-management-planning-software/time-tracking/os/web-based</t>
        </is>
      </c>
      <c r="D2899" t="inlineStr">
        <is>
          <t>ADP Vantage HCM</t>
        </is>
      </c>
      <c r="E2899" t="inlineStr">
        <is>
          <t>https://www.getapp.com/hr-employee-management-software/a/adp-vantage/</t>
        </is>
      </c>
      <c r="F2899" t="inlineStr">
        <is>
          <t>ADP Vantage HCM is a global human resource management and talent management software enabling businesses to manage all aspects of their HR process via one dashboard. ADP Vantage HCM is completely web based and optimized for mobile devices.Read more about ADP Vantage HCM</t>
        </is>
      </c>
    </row>
    <row r="2900">
      <c r="A2900" t="inlineStr">
        <is>
          <t>Project Management &amp; Planning</t>
        </is>
      </c>
      <c r="B2900" t="inlineStr">
        <is>
          <t>Time Tracking</t>
        </is>
      </c>
      <c r="C2900" t="inlineStr">
        <is>
          <t>https://www.getapp.com/project-management-planning-software/time-tracking/os/web-based</t>
        </is>
      </c>
      <c r="D2900" t="inlineStr">
        <is>
          <t>Payfit</t>
        </is>
      </c>
      <c r="E2900" t="inlineStr">
        <is>
          <t>https://www.getapp.com/finance-accounting-software/a/payfit/</t>
        </is>
      </c>
      <c r="F2900" t="inlineStr">
        <is>
          <t>PayFit helps over 4,000 companies easily manage and scale their payroll &amp; HR processes, combining the best of both worlds; an automated payroll software along with personalised support from payroll experts, ensuring that you end up saving time by eliminating manual processes and avoiding mistakes.Read more about Payfit</t>
        </is>
      </c>
    </row>
    <row r="2901">
      <c r="A2901" t="inlineStr">
        <is>
          <t>Project Management &amp; Planning</t>
        </is>
      </c>
      <c r="B2901" t="inlineStr">
        <is>
          <t>Time Tracking</t>
        </is>
      </c>
      <c r="C2901" t="inlineStr">
        <is>
          <t>https://www.getapp.com/project-management-planning-software/time-tracking/os/web-based</t>
        </is>
      </c>
      <c r="D2901" t="inlineStr">
        <is>
          <t>Beesbusy</t>
        </is>
      </c>
      <c r="E2901" t="inlineStr">
        <is>
          <t>https://www.getapp.com/project-management-planning-software/a/beesbusy/</t>
        </is>
      </c>
      <c r="F2901" t="inlineStr">
        <is>
          <t>An intuitive tool adapted to everyone, from novice to expert.Advanced features to plan tasks and the workload needed to accomplish them.Decreasing prices according to the number of users.Read more about Beesbusy</t>
        </is>
      </c>
    </row>
    <row r="2902">
      <c r="A2902" t="inlineStr">
        <is>
          <t>Project Management &amp; Planning</t>
        </is>
      </c>
      <c r="B2902" t="inlineStr">
        <is>
          <t>Time Tracking</t>
        </is>
      </c>
      <c r="C2902" t="inlineStr">
        <is>
          <t>https://www.getapp.com/project-management-planning-software/time-tracking/os/web-based</t>
        </is>
      </c>
      <c r="D2902" t="inlineStr">
        <is>
          <t>TimeLog</t>
        </is>
      </c>
      <c r="E2902" t="inlineStr">
        <is>
          <t>https://www.getapp.com/project-management-planning-software/a/timelog/</t>
        </is>
      </c>
      <c r="F2902" t="inlineStr">
        <is>
          <t>Market leading and extremely user friendly time and expense tracking for mobile and desktop. Use your time tracking to feed directly into invoicing and salary, real time reporting, project and resource management.Read more about TimeLog</t>
        </is>
      </c>
    </row>
    <row r="2903">
      <c r="A2903" t="inlineStr">
        <is>
          <t>Project Management &amp; Planning</t>
        </is>
      </c>
      <c r="B2903" t="inlineStr">
        <is>
          <t>Time Tracking</t>
        </is>
      </c>
      <c r="C2903" t="inlineStr">
        <is>
          <t>https://www.getapp.com/project-management-planning-software/time-tracking/os/web-based</t>
        </is>
      </c>
      <c r="D2903" t="inlineStr">
        <is>
          <t>Peoplelink</t>
        </is>
      </c>
      <c r="E2903" t="inlineStr">
        <is>
          <t>https://www.getapp.com/hr-employee-management-software/a/peoplelink/</t>
        </is>
      </c>
      <c r="F2903" t="inlineStr">
        <is>
          <t>Peoplelink is an Italian language human resources software that helps companies optimize and organize their HR responsibilities.Read more about Peoplelink</t>
        </is>
      </c>
    </row>
    <row r="2904">
      <c r="A2904" t="inlineStr">
        <is>
          <t>Project Management &amp; Planning</t>
        </is>
      </c>
      <c r="B2904" t="inlineStr">
        <is>
          <t>Time Tracking</t>
        </is>
      </c>
      <c r="C2904" t="inlineStr">
        <is>
          <t>https://www.getapp.com/project-management-planning-software/time-tracking/os/web-based</t>
        </is>
      </c>
      <c r="D2904" t="inlineStr">
        <is>
          <t>netTime one</t>
        </is>
      </c>
      <c r="E2904" t="inlineStr">
        <is>
          <t>https://www.getapp.com/hr-employee-management-software/a/nettime-one/</t>
        </is>
      </c>
      <c r="F2904" t="inlineStr">
        <is>
          <t>Grupo SPEC: Pioneers in time and access control with over 40 years of experience. Leaders in human resources management and security software.Read more about netTime one</t>
        </is>
      </c>
    </row>
    <row r="2905">
      <c r="A2905" t="inlineStr">
        <is>
          <t>Project Management &amp; Planning</t>
        </is>
      </c>
      <c r="B2905" t="inlineStr">
        <is>
          <t>Time Tracking</t>
        </is>
      </c>
      <c r="C2905" t="inlineStr">
        <is>
          <t>https://www.getapp.com/project-management-planning-software/time-tracking/os/web-based</t>
        </is>
      </c>
      <c r="D2905" t="inlineStr">
        <is>
          <t>awork</t>
        </is>
      </c>
      <c r="E2905" t="inlineStr">
        <is>
          <t>https://www.getapp.com/project-management-planning-software/a/awork/</t>
        </is>
      </c>
      <c r="F2905" t="inlineStr">
        <is>
          <t>awork is the #1 project platform for agencies. Managing complex client projects across internal teams and external collaborators — planning, scheduling, collaboration, and time tracking all in one place.Read more about awork</t>
        </is>
      </c>
    </row>
    <row r="2906">
      <c r="A2906" t="inlineStr">
        <is>
          <t>Project Management &amp; Planning</t>
        </is>
      </c>
      <c r="B2906" t="inlineStr">
        <is>
          <t>Time Tracking</t>
        </is>
      </c>
      <c r="C2906" t="inlineStr">
        <is>
          <t>https://www.getapp.com/project-management-planning-software/time-tracking/os/web-based</t>
        </is>
      </c>
      <c r="D2906" t="inlineStr">
        <is>
          <t>Unanet ERP GovCon</t>
        </is>
      </c>
      <c r="E2906" t="inlineStr">
        <is>
          <t>https://www.getapp.com/project-management-planning-software/a/unanet/</t>
        </is>
      </c>
      <c r="F2906" t="inlineStr">
        <is>
          <t>Unanet is an integrated project management solution which offers tools for resource planning, accounting, workforce collaboration, timesheet management and moreRead more about Unanet ERP GovCon</t>
        </is>
      </c>
    </row>
    <row r="2907">
      <c r="A2907" t="inlineStr">
        <is>
          <t>Project Management &amp; Planning</t>
        </is>
      </c>
      <c r="B2907" t="inlineStr">
        <is>
          <t>Time Tracking</t>
        </is>
      </c>
      <c r="C2907" t="inlineStr">
        <is>
          <t>https://www.getapp.com/project-management-planning-software/time-tracking/os/web-based</t>
        </is>
      </c>
      <c r="D2907" t="inlineStr">
        <is>
          <t>absence.io</t>
        </is>
      </c>
      <c r="E2907" t="inlineStr">
        <is>
          <t>https://www.getapp.com/hr-employee-management-software/a/absence-io/</t>
        </is>
      </c>
      <c r="F2907" t="inlineStr">
        <is>
          <t>absence.io is a time off and absence management solution designed to simplify data entry, improve communication, and track multiple leave and absence typesRead more about absence.io</t>
        </is>
      </c>
    </row>
    <row r="2908">
      <c r="A2908" t="inlineStr">
        <is>
          <t>Project Management &amp; Planning</t>
        </is>
      </c>
      <c r="B2908" t="inlineStr">
        <is>
          <t>Time Tracking</t>
        </is>
      </c>
      <c r="C2908" t="inlineStr">
        <is>
          <t>https://www.getapp.com/project-management-planning-software/time-tracking/os/web-based</t>
        </is>
      </c>
      <c r="D2908" t="inlineStr">
        <is>
          <t>Roll</t>
        </is>
      </c>
      <c r="E2908" t="inlineStr">
        <is>
          <t>https://www.getapp.com/operations-management-software/a/roll/</t>
        </is>
      </c>
      <c r="F2908" t="inlineStr">
        <is>
          <t>Roll is an end-to-end business workflow and project management software for small businesses in the creative service industries, with integrated accountingRead more about Roll</t>
        </is>
      </c>
    </row>
    <row r="2909">
      <c r="A2909" t="inlineStr">
        <is>
          <t>Project Management &amp; Planning</t>
        </is>
      </c>
      <c r="B2909" t="inlineStr">
        <is>
          <t>Time Tracking</t>
        </is>
      </c>
      <c r="C2909" t="inlineStr">
        <is>
          <t>https://www.getapp.com/project-management-planning-software/time-tracking/os/web-based</t>
        </is>
      </c>
      <c r="D2909" t="inlineStr">
        <is>
          <t>Ruddr</t>
        </is>
      </c>
      <c r="E2909" t="inlineStr">
        <is>
          <t>https://www.getapp.com/project-management-planning-software/a/ruddr-1/</t>
        </is>
      </c>
      <c r="F2909" t="inlineStr">
        <is>
          <t>Ruddr is the modern professional services platform for small-to-midsize teams (5-1,000 users). Measure key data related to clients, projects, budgets, tasks, time, expenses, and invoices. Reports and KPIs provide insight into metrics such as realization rate, utilization rate, and services margin.Read more about Ruddr</t>
        </is>
      </c>
    </row>
    <row r="2910">
      <c r="A2910" t="inlineStr">
        <is>
          <t>Project Management &amp; Planning</t>
        </is>
      </c>
      <c r="B2910" t="inlineStr">
        <is>
          <t>Time Tracking</t>
        </is>
      </c>
      <c r="C2910" t="inlineStr">
        <is>
          <t>https://www.getapp.com/project-management-planning-software/time-tracking/os/web-based</t>
        </is>
      </c>
      <c r="D2910" t="inlineStr">
        <is>
          <t>todo.vu</t>
        </is>
      </c>
      <c r="E2910" t="inlineStr">
        <is>
          <t>https://www.getapp.com/project-management-planning-software/a/todo-vu/</t>
        </is>
      </c>
      <c r="F2910" t="inlineStr">
        <is>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is>
      </c>
    </row>
    <row r="2911">
      <c r="A2911" t="inlineStr">
        <is>
          <t>Project Management &amp; Planning</t>
        </is>
      </c>
      <c r="B2911" t="inlineStr">
        <is>
          <t>Time Tracking</t>
        </is>
      </c>
      <c r="C2911" t="inlineStr">
        <is>
          <t>https://www.getapp.com/project-management-planning-software/time-tracking/os/web-based</t>
        </is>
      </c>
      <c r="D2911" t="inlineStr">
        <is>
          <t>VeriClock</t>
        </is>
      </c>
      <c r="E2911" t="inlineStr">
        <is>
          <t>https://www.getapp.com/hr-employee-management-software/a/vericlock/</t>
        </is>
      </c>
      <c r="F2911" t="inlineStr">
        <is>
          <t>VeriClock is a cloud-based employee timekeeping tool that replaces paper timesheets, helping businesses manage worker time &amp; location. Clock in and out by SMS, SmartPhone App, the web, or by phone call. VeriClock simplifies payroll by integrating with QuickBooks &amp; Sage 50, or by CSV/Excel export.Read more about VeriClock</t>
        </is>
      </c>
    </row>
    <row r="2912">
      <c r="A2912" t="inlineStr">
        <is>
          <t>Project Management &amp; Planning</t>
        </is>
      </c>
      <c r="B2912" t="inlineStr">
        <is>
          <t>Time Tracking</t>
        </is>
      </c>
      <c r="C2912" t="inlineStr">
        <is>
          <t>https://www.getapp.com/project-management-planning-software/time-tracking/os/web-based</t>
        </is>
      </c>
      <c r="D2912" t="inlineStr">
        <is>
          <t>QGenda</t>
        </is>
      </c>
      <c r="E2912" t="inlineStr">
        <is>
          <t>https://www.getapp.com/healthcare-pharmaceuticals-software/a/qgenda/</t>
        </is>
      </c>
      <c r="F2912" t="inlineStr">
        <is>
          <t>QGenda is a cloud-based physician scheduling software that enables academic medical centers, hospitals, healthcare practices, and federal organizations to communicate within teams, track employees' timings, and manage compensations on a centralized platform.Read more about QGenda</t>
        </is>
      </c>
    </row>
    <row r="2913">
      <c r="A2913" t="inlineStr">
        <is>
          <t>Project Management &amp; Planning</t>
        </is>
      </c>
      <c r="B2913" t="inlineStr">
        <is>
          <t>Time Tracking</t>
        </is>
      </c>
      <c r="C2913" t="inlineStr">
        <is>
          <t>https://www.getapp.com/project-management-planning-software/time-tracking/os/web-based</t>
        </is>
      </c>
      <c r="D2913" t="inlineStr">
        <is>
          <t>Chrometa</t>
        </is>
      </c>
      <c r="E2913" t="inlineStr">
        <is>
          <t>https://www.getapp.com/project-management-planning-software/a/chrometa/</t>
        </is>
      </c>
      <c r="F2913" t="inlineStr">
        <is>
          <t>Chrometa is a time tracking software that automatically captures every second of the billable time sans any manual entry. It runs in the background of the PC or Mac and passively take note of every activity, including email and document drafting, web research, meetings, conference calls, and more.Read more about Chrometa</t>
        </is>
      </c>
    </row>
    <row r="2914">
      <c r="A2914" t="inlineStr">
        <is>
          <t>Project Management &amp; Planning</t>
        </is>
      </c>
      <c r="B2914" t="inlineStr">
        <is>
          <t>Time Tracking</t>
        </is>
      </c>
      <c r="C2914" t="inlineStr">
        <is>
          <t>https://www.getapp.com/project-management-planning-software/time-tracking/os/web-based</t>
        </is>
      </c>
      <c r="D2914" t="inlineStr">
        <is>
          <t>Resource Management</t>
        </is>
      </c>
      <c r="E2914" t="inlineStr">
        <is>
          <t>https://www.getapp.com/project-management-planning-software/a/10-000ft/</t>
        </is>
      </c>
      <c r="F2914" t="inlineStr">
        <is>
          <t>No more chasing down timesheets. Employee time tracking software your team will actually use. 10,000ft's simple software makes time tracking painless, so your team members can focus on work priorities. Outcome-focused time tracking options will keep your team happy and projects moving forward.Read more about Resource Management</t>
        </is>
      </c>
    </row>
    <row r="2915">
      <c r="A2915" t="inlineStr">
        <is>
          <t>Project Management &amp; Planning</t>
        </is>
      </c>
      <c r="B2915" t="inlineStr">
        <is>
          <t>Time Tracking</t>
        </is>
      </c>
      <c r="C2915" t="inlineStr">
        <is>
          <t>https://www.getapp.com/project-management-planning-software/time-tracking/os/web-based</t>
        </is>
      </c>
      <c r="D2915" t="inlineStr">
        <is>
          <t>Runn</t>
        </is>
      </c>
      <c r="E2915" t="inlineStr">
        <is>
          <t>https://www.getapp.com/all-software/a/runn/</t>
        </is>
      </c>
      <c r="F2915" t="inlineStr">
        <is>
          <t>Runn is a real-time resource management platform with integrated time tracking and powerful forecasting capabilities. By providing visibility of project plans, people’s time and business health, Runn streamlines teams and keeps them on the same page.Read more about Runn</t>
        </is>
      </c>
    </row>
    <row r="2916">
      <c r="A2916" t="inlineStr">
        <is>
          <t>Project Management &amp; Planning</t>
        </is>
      </c>
      <c r="B2916" t="inlineStr">
        <is>
          <t>Time Tracking</t>
        </is>
      </c>
      <c r="C2916" t="inlineStr">
        <is>
          <t>https://www.getapp.com/project-management-planning-software/time-tracking/os/web-based</t>
        </is>
      </c>
      <c r="D2916" t="inlineStr">
        <is>
          <t>Time and Attendance</t>
        </is>
      </c>
      <c r="E2916" t="inlineStr">
        <is>
          <t>https://www.getapp.com/hr-employee-management-software/a/advanced-time-and-attendance/</t>
        </is>
      </c>
      <c r="F2916" t="inlineStr">
        <is>
          <t>Time &amp; Attendance is a dynamic, user-friendly software solution designed to streamline workforce management.Read more about Time and Attendance</t>
        </is>
      </c>
    </row>
    <row r="2917">
      <c r="A2917" t="inlineStr">
        <is>
          <t>Project Management &amp; Planning</t>
        </is>
      </c>
      <c r="B2917" t="inlineStr">
        <is>
          <t>Time Tracking</t>
        </is>
      </c>
      <c r="C2917" t="inlineStr">
        <is>
          <t>https://www.getapp.com/project-management-planning-software/time-tracking/os/web-based</t>
        </is>
      </c>
      <c r="D2917" t="inlineStr">
        <is>
          <t>PARiM</t>
        </is>
      </c>
      <c r="E2917" t="inlineStr">
        <is>
          <t>https://www.getapp.com/hr-employee-management-software/a/parim-workforce-management-software/</t>
        </is>
      </c>
      <c r="F2917" t="inlineStr">
        <is>
          <t>PARiM is that rare combination where the most innovative product on the market is also the most cost-effective and the easiest to get started with. It is the workforce software for you if you want both the best price-per-user and  lightning-fast scheduling, time tracking, payroll and HR data tools.Read more about PARiM</t>
        </is>
      </c>
    </row>
    <row r="2918">
      <c r="A2918" t="inlineStr">
        <is>
          <t>Project Management &amp; Planning</t>
        </is>
      </c>
      <c r="B2918" t="inlineStr">
        <is>
          <t>Time Tracking</t>
        </is>
      </c>
      <c r="C2918" t="inlineStr">
        <is>
          <t>https://www.getapp.com/project-management-planning-software/time-tracking/os/web-based</t>
        </is>
      </c>
      <c r="D2918" t="inlineStr">
        <is>
          <t>Rabbiit</t>
        </is>
      </c>
      <c r="E2918" t="inlineStr">
        <is>
          <t>https://www.getapp.com/hr-employee-management-software/a/rabbit/</t>
        </is>
      </c>
      <c r="F2918" t="inlineStr">
        <is>
          <t>Rabbiit controls hours on projects.Read more about Rabbiit</t>
        </is>
      </c>
    </row>
    <row r="2919">
      <c r="A2919" t="inlineStr">
        <is>
          <t>Project Management &amp; Planning</t>
        </is>
      </c>
      <c r="B2919" t="inlineStr">
        <is>
          <t>Time Tracking</t>
        </is>
      </c>
      <c r="C2919" t="inlineStr">
        <is>
          <t>https://www.getapp.com/project-management-planning-software/time-tracking/os/web-based</t>
        </is>
      </c>
      <c r="D2919" t="inlineStr">
        <is>
          <t>Unolo</t>
        </is>
      </c>
      <c r="E2919" t="inlineStr">
        <is>
          <t>https://www.getapp.com/sales-software/a/unolo/</t>
        </is>
      </c>
      <c r="F2919" t="inlineStr">
        <is>
          <t>Unolo is a field force management solution that helps businesses access a dashboard, track field employees, and handle attendance marking, among other processes. It compares the actual distance traveled to the distance claimed and highlights any differences.Read more about Unolo</t>
        </is>
      </c>
    </row>
    <row r="2920">
      <c r="A2920" t="inlineStr">
        <is>
          <t>Project Management &amp; Planning</t>
        </is>
      </c>
      <c r="B2920" t="inlineStr">
        <is>
          <t>Time Tracking</t>
        </is>
      </c>
      <c r="C2920" t="inlineStr">
        <is>
          <t>https://www.getapp.com/project-management-planning-software/time-tracking/os/web-based</t>
        </is>
      </c>
      <c r="D2920" t="inlineStr">
        <is>
          <t>Sage HR Suite</t>
        </is>
      </c>
      <c r="E2920" t="inlineStr">
        <is>
          <t>https://www.getapp.com/hr-employee-management-software/a/sage-hr-suite/</t>
        </is>
      </c>
      <c r="F2920" t="inlineStr">
        <is>
          <t>Home office, remote and flexible working models are increasingly becoming an integral part of the modern working world. According to the requirements of the ECJ and BAG, accurate time recording is therefore essential. With modern software, you can ensure legal compliance and increase productivityRead more about Sage HR Suite</t>
        </is>
      </c>
    </row>
    <row r="2921">
      <c r="A2921" t="inlineStr">
        <is>
          <t>Project Management &amp; Planning</t>
        </is>
      </c>
      <c r="B2921" t="inlineStr">
        <is>
          <t>Time Tracking</t>
        </is>
      </c>
      <c r="C2921" t="inlineStr">
        <is>
          <t>https://www.getapp.com/project-management-planning-software/time-tracking/os/web-based</t>
        </is>
      </c>
      <c r="D2921" t="inlineStr">
        <is>
          <t>Mosaic</t>
        </is>
      </c>
      <c r="E2921" t="inlineStr">
        <is>
          <t>https://www.getapp.com/project-management-planning-software/a/mosaic/</t>
        </is>
      </c>
      <c r="F2921"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2922">
      <c r="A2922" t="inlineStr">
        <is>
          <t>Project Management &amp; Planning</t>
        </is>
      </c>
      <c r="B2922" t="inlineStr">
        <is>
          <t>Time Tracking</t>
        </is>
      </c>
      <c r="C2922" t="inlineStr">
        <is>
          <t>https://www.getapp.com/project-management-planning-software/time-tracking/os/web-based</t>
        </is>
      </c>
      <c r="D2922" t="inlineStr">
        <is>
          <t>Justlogin</t>
        </is>
      </c>
      <c r="E2922" t="inlineStr">
        <is>
          <t>https://www.getapp.com/project-management-planning-software/a/justlogin/</t>
        </is>
      </c>
      <c r="F2922" t="inlineStr">
        <is>
          <t>The Justlogin HRMS platform provides businesses with a scalable and reliable way to manage their workforce, simplifying critical HR processes for maximum productivity.Read more about Justlogin</t>
        </is>
      </c>
    </row>
    <row r="2923">
      <c r="A2923" t="inlineStr">
        <is>
          <t>Project Management &amp; Planning</t>
        </is>
      </c>
      <c r="B2923" t="inlineStr">
        <is>
          <t>Time Tracking</t>
        </is>
      </c>
      <c r="C2923" t="inlineStr">
        <is>
          <t>https://www.getapp.com/project-management-planning-software/time-tracking/os/web-based</t>
        </is>
      </c>
      <c r="D2923" t="inlineStr">
        <is>
          <t>TimeOut</t>
        </is>
      </c>
      <c r="E2923" t="inlineStr">
        <is>
          <t>https://www.getapp.com/hr-employee-management-software/a/timeout/</t>
        </is>
      </c>
      <c r="F2923" t="inlineStr">
        <is>
          <t>TimeOut is a web based absence management solution that automates and simplifies the process of tracking paid time off of an entire workforceRead more about TimeOut</t>
        </is>
      </c>
    </row>
    <row r="2924">
      <c r="A2924" t="inlineStr">
        <is>
          <t>Project Management &amp; Planning</t>
        </is>
      </c>
      <c r="B2924" t="inlineStr">
        <is>
          <t>Time Tracking</t>
        </is>
      </c>
      <c r="C2924" t="inlineStr">
        <is>
          <t>https://www.getapp.com/project-management-planning-software/time-tracking/os/web-based</t>
        </is>
      </c>
      <c r="D2924" t="inlineStr">
        <is>
          <t>MindSalt Time &amp; Expense</t>
        </is>
      </c>
      <c r="E2924" t="inlineStr">
        <is>
          <t>https://www.getapp.com/project-management-planning-software/a/mindsalt/</t>
        </is>
      </c>
      <c r="F2924" t="inlineStr">
        <is>
          <t>MindSalt Time &amp; Expense is a web-based application that allows managers and employees to access timesheets and expenses from anywhere through the online interface for tracking time and expenses, monitoring projects in real time, as well as managing and approving timesheets and expense reports.Read more about MindSalt Time &amp; Expense</t>
        </is>
      </c>
    </row>
    <row r="2925">
      <c r="A2925" t="inlineStr">
        <is>
          <t>Project Management &amp; Planning</t>
        </is>
      </c>
      <c r="B2925" t="inlineStr">
        <is>
          <t>Time Tracking</t>
        </is>
      </c>
      <c r="C2925" t="inlineStr">
        <is>
          <t>https://www.getapp.com/project-management-planning-software/time-tracking/os/web-based</t>
        </is>
      </c>
      <c r="D2925" t="inlineStr">
        <is>
          <t>Ascentis</t>
        </is>
      </c>
      <c r="E2925" t="inlineStr">
        <is>
          <t>https://www.getapp.com/hr-employee-management-software/a/ascentis/</t>
        </is>
      </c>
      <c r="F2925" t="inlineStr">
        <is>
          <t>Ascentis offers powerful but easy-to-use, full-suite HCM software for mid-sized, U.S.-based businessesRead more about Ascentis</t>
        </is>
      </c>
    </row>
    <row r="2926">
      <c r="A2926" t="inlineStr">
        <is>
          <t>Project Management &amp; Planning</t>
        </is>
      </c>
      <c r="B2926" t="inlineStr">
        <is>
          <t>Time Tracking</t>
        </is>
      </c>
      <c r="C2926" t="inlineStr">
        <is>
          <t>https://www.getapp.com/project-management-planning-software/time-tracking/os/web-based</t>
        </is>
      </c>
      <c r="D2926" t="inlineStr">
        <is>
          <t>Desklog</t>
        </is>
      </c>
      <c r="E2926" t="inlineStr">
        <is>
          <t>https://www.getapp.com/hr-employee-management-software/a/desklog/</t>
        </is>
      </c>
      <c r="F2926" t="inlineStr">
        <is>
          <t>Desklog is an automated employee time tracking software with advanced productivity management features. Desklog's advanced features help monitor employee productivity more effectively.Read more about Desklog</t>
        </is>
      </c>
    </row>
    <row r="2927">
      <c r="A2927" t="inlineStr">
        <is>
          <t>Project Management &amp; Planning</t>
        </is>
      </c>
      <c r="B2927" t="inlineStr">
        <is>
          <t>Time Tracking</t>
        </is>
      </c>
      <c r="C2927" t="inlineStr">
        <is>
          <t>https://www.getapp.com/project-management-planning-software/time-tracking/os/web-based</t>
        </is>
      </c>
      <c r="D2927" t="inlineStr">
        <is>
          <t>Proteus</t>
        </is>
      </c>
      <c r="E2927" t="inlineStr">
        <is>
          <t>https://www.getapp.com/project-management-planning-software/a/proteus/</t>
        </is>
      </c>
      <c r="F2927" t="inlineStr">
        <is>
          <t>Use Proteus to track project time and resources. Track all your resources across your entire organisation from people and hours to equipment to software. Giving you the information needed to assess capacity, build hybrid teams, and maximise your asset utilisation, and profitability.Read more about Proteus</t>
        </is>
      </c>
    </row>
    <row r="2928">
      <c r="A2928" t="inlineStr">
        <is>
          <t>Project Management &amp; Planning</t>
        </is>
      </c>
      <c r="B2928" t="inlineStr">
        <is>
          <t>Time Tracking</t>
        </is>
      </c>
      <c r="C2928" t="inlineStr">
        <is>
          <t>https://www.getapp.com/project-management-planning-software/time-tracking/os/web-based</t>
        </is>
      </c>
      <c r="D2928" t="inlineStr">
        <is>
          <t>KENJO</t>
        </is>
      </c>
      <c r="E2928" t="inlineStr">
        <is>
          <t>https://www.getapp.com/hr-employee-management-software/a/kenjo/</t>
        </is>
      </c>
      <c r="F2928" t="inlineStr">
        <is>
          <t>Kenjo's digital Time Tracking eliminates manual paperwork, ensuring seamless, compliant recording of employees' hours and absences online. Efficiently manage complexities like multiple locations, machine workstations, intricate shifts, and specific rules, facilitating easy and quick management.Read more about KENJO</t>
        </is>
      </c>
    </row>
    <row r="2929">
      <c r="A2929" t="inlineStr">
        <is>
          <t>Project Management &amp; Planning</t>
        </is>
      </c>
      <c r="B2929" t="inlineStr">
        <is>
          <t>Time Tracking</t>
        </is>
      </c>
      <c r="C2929" t="inlineStr">
        <is>
          <t>https://www.getapp.com/project-management-planning-software/time-tracking/os/web-based</t>
        </is>
      </c>
      <c r="D2929" t="inlineStr">
        <is>
          <t>Tinq</t>
        </is>
      </c>
      <c r="E2929" t="inlineStr">
        <is>
          <t>https://www.getapp.com/project-management-planning-software/a/tinq/</t>
        </is>
      </c>
      <c r="F2929" t="inlineStr">
        <is>
          <t>Tinq streamlines time tracking, project management, and invoicing for small to medium-sized businesses. Use it across web, mobile, and kiosk platforms to seamlessly meet your daily business needs.Read more about Tinq</t>
        </is>
      </c>
    </row>
    <row r="2930">
      <c r="A2930" t="inlineStr">
        <is>
          <t>Project Management &amp; Planning</t>
        </is>
      </c>
      <c r="B2930" t="inlineStr">
        <is>
          <t>Time Tracking</t>
        </is>
      </c>
      <c r="C2930" t="inlineStr">
        <is>
          <t>https://www.getapp.com/project-management-planning-software/time-tracking/os/web-based</t>
        </is>
      </c>
      <c r="D2930" t="inlineStr">
        <is>
          <t>teamdeck</t>
        </is>
      </c>
      <c r="E2930" t="inlineStr">
        <is>
          <t>https://www.getapp.com/project-management-planning-software/a/teamdeck/</t>
        </is>
      </c>
      <c r="F2930"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2931">
      <c r="A2931" t="inlineStr">
        <is>
          <t>Project Management &amp; Planning</t>
        </is>
      </c>
      <c r="B2931" t="inlineStr">
        <is>
          <t>Time Tracking</t>
        </is>
      </c>
      <c r="C2931" t="inlineStr">
        <is>
          <t>https://www.getapp.com/project-management-planning-software/time-tracking/os/web-based</t>
        </is>
      </c>
      <c r="D2931" t="inlineStr">
        <is>
          <t>Twproject</t>
        </is>
      </c>
      <c r="E2931" t="inlineStr">
        <is>
          <t>https://www.getapp.com/project-management-planning-software/a/teamwork/</t>
        </is>
      </c>
      <c r="F2931" t="inlineStr">
        <is>
          <t>Twproject is the all-in-one project management tool that makes planning, tracking, and collaboration effortless. Manage tasks, workload, and timesheets in one smart, easy-to-use platform—cloud or on-premise. Boost team performance now!Read more about Twproject</t>
        </is>
      </c>
    </row>
    <row r="2932">
      <c r="A2932" t="inlineStr">
        <is>
          <t>Project Management &amp; Planning</t>
        </is>
      </c>
      <c r="B2932" t="inlineStr">
        <is>
          <t>Time Tracking</t>
        </is>
      </c>
      <c r="C2932" t="inlineStr">
        <is>
          <t>https://www.getapp.com/project-management-planning-software/time-tracking/os/web-based</t>
        </is>
      </c>
      <c r="D2932" t="inlineStr">
        <is>
          <t>Breathe</t>
        </is>
      </c>
      <c r="E2932" t="inlineStr">
        <is>
          <t>https://www.getapp.com/hr-employee-management-software/a/breathehr/</t>
        </is>
      </c>
      <c r="F2932" t="inlineStr">
        <is>
          <t>Time-saving rota &amp; HR software that helps SMEs put their people first and drive their business forward. Take a free trial now.Read more about Breathe</t>
        </is>
      </c>
    </row>
    <row r="2933">
      <c r="A2933" t="inlineStr">
        <is>
          <t>Project Management &amp; Planning</t>
        </is>
      </c>
      <c r="B2933" t="inlineStr">
        <is>
          <t>Time Tracking</t>
        </is>
      </c>
      <c r="C2933" t="inlineStr">
        <is>
          <t>https://www.getapp.com/project-management-planning-software/time-tracking/os/web-based</t>
        </is>
      </c>
      <c r="D2933" t="inlineStr">
        <is>
          <t>Planery</t>
        </is>
      </c>
      <c r="E2933" t="inlineStr">
        <is>
          <t>https://www.getapp.com/hr-employee-management-software/a/planery/</t>
        </is>
      </c>
      <c r="F2933" t="inlineStr">
        <is>
          <t>Planery is a software for duty scheduling, time recording and absence management.Read more about Planery</t>
        </is>
      </c>
    </row>
    <row r="2934">
      <c r="A2934" t="inlineStr">
        <is>
          <t>Project Management &amp; Planning</t>
        </is>
      </c>
      <c r="B2934" t="inlineStr">
        <is>
          <t>Time Tracking</t>
        </is>
      </c>
      <c r="C2934" t="inlineStr">
        <is>
          <t>https://www.getapp.com/project-management-planning-software/time-tracking/os/web-based</t>
        </is>
      </c>
      <c r="D2934" t="inlineStr">
        <is>
          <t>ZenCase</t>
        </is>
      </c>
      <c r="E2934" t="inlineStr">
        <is>
          <t>https://www.getapp.com/legal-law-software/a/zencase/</t>
        </is>
      </c>
      <c r="F2934" t="inlineStr">
        <is>
          <t>ZenCase is robust Practice Management software, which includes AI Search, Knowledge Management and Workflow Automations.Read more about ZenCase</t>
        </is>
      </c>
    </row>
    <row r="2935">
      <c r="A2935" t="inlineStr">
        <is>
          <t>Project Management &amp; Planning</t>
        </is>
      </c>
      <c r="B2935" t="inlineStr">
        <is>
          <t>Time Tracking</t>
        </is>
      </c>
      <c r="C2935" t="inlineStr">
        <is>
          <t>https://www.getapp.com/project-management-planning-software/time-tracking/os/web-based</t>
        </is>
      </c>
      <c r="D2935" t="inlineStr">
        <is>
          <t>Everee</t>
        </is>
      </c>
      <c r="E2935" t="inlineStr">
        <is>
          <t>https://www.getapp.com/hr-employee-management-software/a/everee/</t>
        </is>
      </c>
      <c r="F2935" t="inlineStr">
        <is>
          <t>Everee is a cloud-based payroll management tool that helps businesses streamline payroll through embedded time tracking, issue notifications and mobile approvals. Employees can choose to be paid daily, weekly, or on-demand, and managers are automatically alerted to any discrepancies in logged hours.Read more about Everee</t>
        </is>
      </c>
    </row>
    <row r="2936">
      <c r="A2936" t="inlineStr">
        <is>
          <t>Project Management &amp; Planning</t>
        </is>
      </c>
      <c r="B2936" t="inlineStr">
        <is>
          <t>Time Tracking</t>
        </is>
      </c>
      <c r="C2936" t="inlineStr">
        <is>
          <t>https://www.getapp.com/project-management-planning-software/time-tracking/os/web-based</t>
        </is>
      </c>
      <c r="D2936" t="inlineStr">
        <is>
          <t>HRworks</t>
        </is>
      </c>
      <c r="E2936" t="inlineStr">
        <is>
          <t>https://www.getapp.com/hr-employee-management-software/a/hrworks/</t>
        </is>
      </c>
      <c r="F2936"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2937">
      <c r="A2937" t="inlineStr">
        <is>
          <t>Project Management &amp; Planning</t>
        </is>
      </c>
      <c r="B2937" t="inlineStr">
        <is>
          <t>Time Tracking</t>
        </is>
      </c>
      <c r="C2937" t="inlineStr">
        <is>
          <t>https://www.getapp.com/project-management-planning-software/time-tracking/os/web-based</t>
        </is>
      </c>
      <c r="D2937" t="inlineStr">
        <is>
          <t>Dusk FSM</t>
        </is>
      </c>
      <c r="E2937" t="inlineStr">
        <is>
          <t>https://www.getapp.com/operations-management-software/a/intelligent-operations-platform/</t>
        </is>
      </c>
      <c r="F2937" t="inlineStr">
        <is>
          <t>If you are sending individuals and teams to customer locations, then Dusk Field Service Management will make it easier for you to schedule, dispatch, track, and invoice work every day. Dusk FSM is Field Services Management reimagined!Read more about Dusk FSM</t>
        </is>
      </c>
    </row>
    <row r="2938">
      <c r="A2938" t="inlineStr">
        <is>
          <t>Project Management &amp; Planning</t>
        </is>
      </c>
      <c r="B2938" t="inlineStr">
        <is>
          <t>Time Tracking</t>
        </is>
      </c>
      <c r="C2938" t="inlineStr">
        <is>
          <t>https://www.getapp.com/project-management-planning-software/time-tracking/os/web-based</t>
        </is>
      </c>
      <c r="D2938" t="inlineStr">
        <is>
          <t>ADP Workforce Now On the Go</t>
        </is>
      </c>
      <c r="E2938" t="inlineStr">
        <is>
          <t>https://www.getapp.com/hr-employee-management-software/a/adp-workforce-now-on-the-go/</t>
        </is>
      </c>
      <c r="F2938" t="inlineStr">
        <is>
          <t>ADP Workforce Now On the Go is a Canadian comprehensive payroll and HR software solution that's available on your phone and tablet. You can manage onboarding, time-off requests, workforce management, compliance updates, and more.Read more about ADP Workforce Now On the Go</t>
        </is>
      </c>
    </row>
    <row r="2939">
      <c r="A2939" t="inlineStr">
        <is>
          <t>Project Management &amp; Planning</t>
        </is>
      </c>
      <c r="B2939" t="inlineStr">
        <is>
          <t>Time Tracking</t>
        </is>
      </c>
      <c r="C2939" t="inlineStr">
        <is>
          <t>https://www.getapp.com/project-management-planning-software/time-tracking/os/web-based</t>
        </is>
      </c>
      <c r="D2939" t="inlineStr">
        <is>
          <t>Oracle Fusion Cloud HCM</t>
        </is>
      </c>
      <c r="E2939" t="inlineStr">
        <is>
          <t>https://www.getapp.com/hr-employee-management-software/a/oracle-hcm-cloud/</t>
        </is>
      </c>
      <c r="F2939" t="inlineStr">
        <is>
          <t>Oracle HCM Cloud is a suite of human capital management applications that help find and retain talent including HR, benefits, payroll, &amp; performance managementRead more about Oracle Fusion Cloud HCM</t>
        </is>
      </c>
    </row>
    <row r="2940">
      <c r="A2940" t="inlineStr">
        <is>
          <t>Project Management &amp; Planning</t>
        </is>
      </c>
      <c r="B2940" t="inlineStr">
        <is>
          <t>Time Tracking</t>
        </is>
      </c>
      <c r="C2940" t="inlineStr">
        <is>
          <t>https://www.getapp.com/project-management-planning-software/time-tracking/os/web-based</t>
        </is>
      </c>
      <c r="D2940" t="inlineStr">
        <is>
          <t>Anywhere</t>
        </is>
      </c>
      <c r="E2940" t="inlineStr">
        <is>
          <t>https://www.getapp.com/it-management-software/a/anywhere/</t>
        </is>
      </c>
      <c r="F2940" t="inlineStr">
        <is>
          <t>The only Project Management software for client-facing teams &amp; agencies.Read more about Anywhere</t>
        </is>
      </c>
    </row>
    <row r="2941">
      <c r="A2941" t="inlineStr">
        <is>
          <t>Project Management &amp; Planning</t>
        </is>
      </c>
      <c r="B2941" t="inlineStr">
        <is>
          <t>Time Tracking</t>
        </is>
      </c>
      <c r="C2941" t="inlineStr">
        <is>
          <t>https://www.getapp.com/project-management-planning-software/time-tracking/os/web-based</t>
        </is>
      </c>
      <c r="D2941" t="inlineStr">
        <is>
          <t>ezLaborManager</t>
        </is>
      </c>
      <c r="E2941" t="inlineStr">
        <is>
          <t>https://www.getapp.com/hr-employee-management-software/a/ezlabormanager/</t>
        </is>
      </c>
      <c r="F2941" t="inlineStr">
        <is>
          <t>ezLaborManager is a web-based time &amp; attendance solution for small businesses, designed to automate time &amp; attendance processes with online timesheets &amp; time clockRead more about ezLaborManager</t>
        </is>
      </c>
    </row>
    <row r="2942">
      <c r="A2942" t="inlineStr">
        <is>
          <t>Project Management &amp; Planning</t>
        </is>
      </c>
      <c r="B2942" t="inlineStr">
        <is>
          <t>Time Tracking</t>
        </is>
      </c>
      <c r="C2942" t="inlineStr">
        <is>
          <t>https://www.getapp.com/project-management-planning-software/time-tracking/os/web-based</t>
        </is>
      </c>
      <c r="D2942" t="inlineStr">
        <is>
          <t>TimeLive</t>
        </is>
      </c>
      <c r="E2942" t="inlineStr">
        <is>
          <t>https://www.getapp.com/project-management-planning-software/a/timelive/</t>
        </is>
      </c>
      <c r="F2942" t="inlineStr">
        <is>
          <t>TimeLive Application is for managing projects, tasks, expenses, employees' attendance, timesheets, and leaves for company productivity. Billing and Invoicing feature allow companies to record expenses incurred on projects and bill their clients or process payroll. It is also available on iOS/AndroidRead more about TimeLive</t>
        </is>
      </c>
    </row>
    <row r="2943">
      <c r="A2943" t="inlineStr">
        <is>
          <t>Project Management &amp; Planning</t>
        </is>
      </c>
      <c r="B2943" t="inlineStr">
        <is>
          <t>Time Tracking</t>
        </is>
      </c>
      <c r="C2943" t="inlineStr">
        <is>
          <t>https://www.getapp.com/project-management-planning-software/time-tracking/os/web-based</t>
        </is>
      </c>
      <c r="D2943" t="inlineStr">
        <is>
          <t>UniPhi</t>
        </is>
      </c>
      <c r="E2943" t="inlineStr">
        <is>
          <t>https://www.getapp.com/project-management-planning-software/a/uniphi/</t>
        </is>
      </c>
      <c r="F2943" t="inlineStr">
        <is>
          <t>UniPhi is a portfolio &amp; project management software which enables SMBs to view delivery dates across their portfolio &amp; see time-sheet entry detailsRead more about UniPhi</t>
        </is>
      </c>
    </row>
    <row r="2944">
      <c r="A2944" t="inlineStr">
        <is>
          <t>Project Management &amp; Planning</t>
        </is>
      </c>
      <c r="B2944" t="inlineStr">
        <is>
          <t>Time Tracking</t>
        </is>
      </c>
      <c r="C2944" t="inlineStr">
        <is>
          <t>https://www.getapp.com/project-management-planning-software/time-tracking/os/web-based</t>
        </is>
      </c>
      <c r="D2944" t="inlineStr">
        <is>
          <t>WorkforceHub Time &amp; Attendance</t>
        </is>
      </c>
      <c r="E2944" t="inlineStr">
        <is>
          <t>https://www.getapp.com/hr-employee-management-software/a/swipeclock/</t>
        </is>
      </c>
      <c r="F2944"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2945">
      <c r="A2945" t="inlineStr">
        <is>
          <t>Project Management &amp; Planning</t>
        </is>
      </c>
      <c r="B2945" t="inlineStr">
        <is>
          <t>Time Tracking</t>
        </is>
      </c>
      <c r="C2945" t="inlineStr">
        <is>
          <t>https://www.getapp.com/project-management-planning-software/time-tracking/os/web-based</t>
        </is>
      </c>
      <c r="D2945" t="inlineStr">
        <is>
          <t>Unrubble</t>
        </is>
      </c>
      <c r="E2945" t="inlineStr">
        <is>
          <t>https://www.getapp.com/hr-employee-management-software/a/tracktime24/</t>
        </is>
      </c>
      <c r="F2945" t="inlineStr">
        <is>
          <t>Revolutionize the way you manage work time with Unrubble! Over 300K users trust our ultimate tool to streamline time tracking, scheduling, and travel requests. Get powerful mobile apps, GPS tracking, overtime monitoring, real-time reports, and unlimited support. Work smarter, not harder with us!Read more about Unrubble</t>
        </is>
      </c>
    </row>
    <row r="2946">
      <c r="A2946" t="inlineStr">
        <is>
          <t>Project Management &amp; Planning</t>
        </is>
      </c>
      <c r="B2946" t="inlineStr">
        <is>
          <t>Time Tracking</t>
        </is>
      </c>
      <c r="C2946" t="inlineStr">
        <is>
          <t>https://www.getapp.com/project-management-planning-software/time-tracking/os/web-based</t>
        </is>
      </c>
      <c r="D2946" t="inlineStr">
        <is>
          <t>Guardhouse</t>
        </is>
      </c>
      <c r="E2946" t="inlineStr">
        <is>
          <t>https://www.getapp.com/operations-management-software/a/guardhouse/</t>
        </is>
      </c>
      <c r="F2946" t="inlineStr">
        <is>
          <t>Guardhouse is an end-to-end workforce management system custom-built for security companies which enables open communication between the field and the office, smarter guard scheduling, GPS tracking, compliance licenses and renewal reminders, and error-free invoicingRead more about Guardhouse</t>
        </is>
      </c>
    </row>
    <row r="2947">
      <c r="A2947" t="inlineStr">
        <is>
          <t>Project Management &amp; Planning</t>
        </is>
      </c>
      <c r="B2947" t="inlineStr">
        <is>
          <t>Time Tracking</t>
        </is>
      </c>
      <c r="C2947" t="inlineStr">
        <is>
          <t>https://www.getapp.com/project-management-planning-software/time-tracking/os/web-based</t>
        </is>
      </c>
      <c r="D2947" t="inlineStr">
        <is>
          <t>Teamleader</t>
        </is>
      </c>
      <c r="E2947" t="inlineStr">
        <is>
          <t>https://www.getapp.com/customer-management-software/a/teamleader/</t>
        </is>
      </c>
      <c r="F2947" t="inlineStr">
        <is>
          <t>Invoices, quotes, CRM, and planning. Manage your business easily in one place. Over 20,000 entrepreneurs and their teams hand over their paperwork to Teamleader's business software.Read more about Teamleader</t>
        </is>
      </c>
    </row>
    <row r="2948">
      <c r="A2948" t="inlineStr">
        <is>
          <t>Project Management &amp; Planning</t>
        </is>
      </c>
      <c r="B2948" t="inlineStr">
        <is>
          <t>Time Tracking</t>
        </is>
      </c>
      <c r="C2948" t="inlineStr">
        <is>
          <t>https://www.getapp.com/project-management-planning-software/time-tracking/os/web-based</t>
        </is>
      </c>
      <c r="D2948" t="inlineStr">
        <is>
          <t>OfficeTime</t>
        </is>
      </c>
      <c r="E2948" t="inlineStr">
        <is>
          <t>https://www.getapp.com/project-management-planning-software/a/officetime/</t>
        </is>
      </c>
      <c r="F2948" t="inlineStr">
        <is>
          <t>People track more time when it's easy.  Easy comes from a native app designed to streamline capturing hours which knows when you've been idle.  Don't fight with another browser tab just to track your time.Available as a one-off purchase or cloud based subscription.Read more about OfficeTime</t>
        </is>
      </c>
    </row>
    <row r="2949">
      <c r="A2949" t="inlineStr">
        <is>
          <t>Project Management &amp; Planning</t>
        </is>
      </c>
      <c r="B2949" t="inlineStr">
        <is>
          <t>Time Tracking</t>
        </is>
      </c>
      <c r="C2949" t="inlineStr">
        <is>
          <t>https://www.getapp.com/project-management-planning-software/time-tracking/os/web-based</t>
        </is>
      </c>
      <c r="D2949" t="inlineStr">
        <is>
          <t>HRLocker</t>
        </is>
      </c>
      <c r="E2949" t="inlineStr">
        <is>
          <t>https://www.getapp.com/hr-employee-management-software/a/hrlocker/</t>
        </is>
      </c>
      <c r="F2949" t="inlineStr">
        <is>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is>
      </c>
    </row>
    <row r="2950">
      <c r="A2950" t="inlineStr">
        <is>
          <t>Project Management &amp; Planning</t>
        </is>
      </c>
      <c r="B2950" t="inlineStr">
        <is>
          <t>Time Tracking</t>
        </is>
      </c>
      <c r="C2950" t="inlineStr">
        <is>
          <t>https://www.getapp.com/project-management-planning-software/time-tracking/os/web-based</t>
        </is>
      </c>
      <c r="D2950" t="inlineStr">
        <is>
          <t>Emplotime</t>
        </is>
      </c>
      <c r="E2950" t="inlineStr">
        <is>
          <t>https://www.getapp.com/hr-employee-management-software/a/emplotime/</t>
        </is>
      </c>
      <c r="F2950" t="inlineStr">
        <is>
          <t>Emplotime is a web-based employee time clock application which enables users to track employee hours, overtime, breaks, locations, time per project, and moreRead more about Emplotime</t>
        </is>
      </c>
    </row>
    <row r="2951">
      <c r="A2951" t="inlineStr">
        <is>
          <t>Project Management &amp; Planning</t>
        </is>
      </c>
      <c r="B2951" t="inlineStr">
        <is>
          <t>Time Tracking</t>
        </is>
      </c>
      <c r="C2951" t="inlineStr">
        <is>
          <t>https://www.getapp.com/project-management-planning-software/time-tracking/os/web-based</t>
        </is>
      </c>
      <c r="D2951" t="inlineStr">
        <is>
          <t>Zimyo</t>
        </is>
      </c>
      <c r="E2951" t="inlineStr">
        <is>
          <t>https://www.getapp.com/hr-employee-management-software/a/zimyo-hrms/</t>
        </is>
      </c>
      <c r="F2951" t="inlineStr">
        <is>
          <t>The all-in-one end-to-end HRMS platform that simplifies and streamlines HR operations for businesses of all kinds.Read more about Zimyo</t>
        </is>
      </c>
    </row>
    <row r="2952">
      <c r="A2952" t="inlineStr">
        <is>
          <t>Project Management &amp; Planning</t>
        </is>
      </c>
      <c r="B2952" t="inlineStr">
        <is>
          <t>Time Tracking</t>
        </is>
      </c>
      <c r="C2952" t="inlineStr">
        <is>
          <t>https://www.getapp.com/project-management-planning-software/time-tracking/os/web-based</t>
        </is>
      </c>
      <c r="D2952" t="inlineStr">
        <is>
          <t>WorkComposer</t>
        </is>
      </c>
      <c r="E2952" t="inlineStr">
        <is>
          <t>https://www.getapp.com/project-management-planning-software/a/time-tracking-software-1/</t>
        </is>
      </c>
      <c r="F2952" t="inlineStr">
        <is>
          <t>WorkComposer is a time tracking software designed to help businesses track employees’ hours. It enables managers to gain insights into employees’ performance statistics for each shift, monitor time spent on specific websites, analyze application usage and capture team members' screens at random intervals of time.Read more about WorkComposer</t>
        </is>
      </c>
    </row>
    <row r="2953">
      <c r="A2953" t="inlineStr">
        <is>
          <t>Project Management &amp; Planning</t>
        </is>
      </c>
      <c r="B2953" t="inlineStr">
        <is>
          <t>Time Tracking</t>
        </is>
      </c>
      <c r="C2953" t="inlineStr">
        <is>
          <t>https://www.getapp.com/project-management-planning-software/time-tracking/os/web-based</t>
        </is>
      </c>
      <c r="D2953" t="inlineStr">
        <is>
          <t>Open Time Clock</t>
        </is>
      </c>
      <c r="E2953" t="inlineStr">
        <is>
          <t>https://www.getapp.com/hr-employee-management-software/a/open-time-clock/</t>
        </is>
      </c>
      <c r="F2953" t="inlineStr">
        <is>
          <t>Free Plan for Unlimited Users. Paid Plan Flat Price $25 per Month per Company for Unlimited Users. Employees clocks in with RFID, QR Code, Face Recognition, GPS, photo stamp from web browser, desktop computer software, smart phone app for daily shifts, project tasks, schedules, paid time off accrualRead more about Open Time Clock</t>
        </is>
      </c>
    </row>
    <row r="2954">
      <c r="A2954" t="inlineStr">
        <is>
          <t>Project Management &amp; Planning</t>
        </is>
      </c>
      <c r="B2954" t="inlineStr">
        <is>
          <t>Time Tracking</t>
        </is>
      </c>
      <c r="C2954" t="inlineStr">
        <is>
          <t>https://www.getapp.com/project-management-planning-software/time-tracking/os/web-based</t>
        </is>
      </c>
      <c r="D2954" t="inlineStr">
        <is>
          <t>prima:Time</t>
        </is>
      </c>
      <c r="E2954" t="inlineStr">
        <is>
          <t>https://www.getapp.com/project-management-planning-software/a/prima-time/</t>
        </is>
      </c>
      <c r="F2954" t="inlineStr">
        <is>
          <t>primaTime is web-based time tracking software that allows businesses to track time and bill online. It combines time tracking, invoicing, project management, client management, reporting, and more – all in one package.Read more about prima:Time</t>
        </is>
      </c>
    </row>
    <row r="2955">
      <c r="A2955" t="inlineStr">
        <is>
          <t>Project Management &amp; Planning</t>
        </is>
      </c>
      <c r="B2955" t="inlineStr">
        <is>
          <t>Time Tracking</t>
        </is>
      </c>
      <c r="C2955" t="inlineStr">
        <is>
          <t>https://www.getapp.com/project-management-planning-software/time-tracking/os/web-based</t>
        </is>
      </c>
      <c r="D2955" t="inlineStr">
        <is>
          <t>Alobees</t>
        </is>
      </c>
      <c r="E2955" t="inlineStr">
        <is>
          <t>https://www.getapp.com/construction-software/a/alobees/</t>
        </is>
      </c>
      <c r="F2955" t="inlineStr">
        <is>
          <t>Alobees is a simple and intuitive tool allowing construction professionals to increase productivity and efficiency on all their sites.Read more about Alobees</t>
        </is>
      </c>
    </row>
    <row r="2956">
      <c r="A2956" t="inlineStr">
        <is>
          <t>Project Management &amp; Planning</t>
        </is>
      </c>
      <c r="B2956" t="inlineStr">
        <is>
          <t>Time Tracking</t>
        </is>
      </c>
      <c r="C2956" t="inlineStr">
        <is>
          <t>https://www.getapp.com/project-management-planning-software/time-tracking/os/web-based</t>
        </is>
      </c>
      <c r="D2956" t="inlineStr">
        <is>
          <t>SISTEMA OTTO presenze in cloud</t>
        </is>
      </c>
      <c r="E2956" t="inlineStr">
        <is>
          <t>https://www.getapp.com/hr-employee-management-software/a/sistema-otto-presenze-in-cloud/</t>
        </is>
      </c>
      <c r="F2956" t="inlineStr">
        <is>
          <t>SISTEMA OTTO presenze in cloud is a time and attendance tracking solution designed for small to mid-size businesses across various industries.Read more about SISTEMA OTTO presenze in cloud</t>
        </is>
      </c>
    </row>
    <row r="2957">
      <c r="A2957" t="inlineStr">
        <is>
          <t>Project Management &amp; Planning</t>
        </is>
      </c>
      <c r="B2957" t="inlineStr">
        <is>
          <t>Time Tracking</t>
        </is>
      </c>
      <c r="C2957" t="inlineStr">
        <is>
          <t>https://www.getapp.com/project-management-planning-software/time-tracking/os/web-based</t>
        </is>
      </c>
      <c r="D2957" t="inlineStr">
        <is>
          <t>UniFi</t>
        </is>
      </c>
      <c r="E2957" t="inlineStr">
        <is>
          <t>https://www.getapp.com/emerging-technology-software/a/finansys-apps/</t>
        </is>
      </c>
      <c r="F2957"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2958">
      <c r="A2958" t="inlineStr">
        <is>
          <t>Project Management &amp; Planning</t>
        </is>
      </c>
      <c r="B2958" t="inlineStr">
        <is>
          <t>Time Tracking</t>
        </is>
      </c>
      <c r="C2958" t="inlineStr">
        <is>
          <t>https://www.getapp.com/project-management-planning-software/time-tracking/os/web-based</t>
        </is>
      </c>
      <c r="D2958" t="inlineStr">
        <is>
          <t>TimeTac Next</t>
        </is>
      </c>
      <c r="E2958" t="inlineStr">
        <is>
          <t>https://www.getapp.com/hr-employee-management-software/a/timetac/</t>
        </is>
      </c>
      <c r="F2958" t="inlineStr">
        <is>
          <t>TimeTac is a cloud-based time tracking software designed to help businesses record absences and monitor employees’ working hours easily. The software can be used across different devices, such as smartphones, computers, tablets, or clocking in machines.Read more about TimeTac Next</t>
        </is>
      </c>
    </row>
    <row r="2959">
      <c r="A2959" t="inlineStr">
        <is>
          <t>Project Management &amp; Planning</t>
        </is>
      </c>
      <c r="B2959" t="inlineStr">
        <is>
          <t>Time Tracking</t>
        </is>
      </c>
      <c r="C2959" t="inlineStr">
        <is>
          <t>https://www.getapp.com/project-management-planning-software/time-tracking/os/web-based</t>
        </is>
      </c>
      <c r="D2959" t="inlineStr">
        <is>
          <t>Senomix Timesheets</t>
        </is>
      </c>
      <c r="E2959" t="inlineStr">
        <is>
          <t>https://www.getapp.com/project-management-planning-software/a/senomix-timesheets/</t>
        </is>
      </c>
      <c r="F2959" t="inlineStr">
        <is>
          <t>Stop chasing emailed spreadsheets!Senomix simplifies your office time tracking with an easy solution you can start using in minutes.Read more about Senomix Timesheets</t>
        </is>
      </c>
    </row>
    <row r="2960">
      <c r="A2960" t="inlineStr">
        <is>
          <t>Project Management &amp; Planning</t>
        </is>
      </c>
      <c r="B2960" t="inlineStr">
        <is>
          <t>Time Tracking</t>
        </is>
      </c>
      <c r="C2960" t="inlineStr">
        <is>
          <t>https://www.getapp.com/project-management-planning-software/time-tracking/os/web-based</t>
        </is>
      </c>
      <c r="D2960" t="inlineStr">
        <is>
          <t>Clockk</t>
        </is>
      </c>
      <c r="E2960" t="inlineStr">
        <is>
          <t>https://www.getapp.com/project-management-planning-software/a/clockk/</t>
        </is>
      </c>
      <c r="F2960" t="inlineStr">
        <is>
          <t>Clockk allows users to track billable hours across multiple clients. Clockk runs in the background giving an accurate reflection of hours worked on for each client.Read more about Clockk</t>
        </is>
      </c>
    </row>
    <row r="2961">
      <c r="A2961" t="inlineStr">
        <is>
          <t>Project Management &amp; Planning</t>
        </is>
      </c>
      <c r="B2961" t="inlineStr">
        <is>
          <t>Time Tracking</t>
        </is>
      </c>
      <c r="C2961" t="inlineStr">
        <is>
          <t>https://www.getapp.com/project-management-planning-software/time-tracking/os/web-based</t>
        </is>
      </c>
      <c r="D2961" t="inlineStr">
        <is>
          <t>Timogix</t>
        </is>
      </c>
      <c r="E2961" t="inlineStr">
        <is>
          <t>https://www.getapp.com/project-management-planning-software/a/timogix/</t>
        </is>
      </c>
      <c r="F2961" t="inlineStr">
        <is>
          <t>Simple, affordable time and expense tracking built for consultants and client-facing teams. Just $3/user. Try it for free.Read more about Timogix</t>
        </is>
      </c>
    </row>
    <row r="2962">
      <c r="A2962" t="inlineStr">
        <is>
          <t>Project Management &amp; Planning</t>
        </is>
      </c>
      <c r="B2962" t="inlineStr">
        <is>
          <t>Time Tracking</t>
        </is>
      </c>
      <c r="C2962" t="inlineStr">
        <is>
          <t>https://www.getapp.com/project-management-planning-software/time-tracking/os/web-based</t>
        </is>
      </c>
      <c r="D2962" t="inlineStr">
        <is>
          <t>TimeKeeper</t>
        </is>
      </c>
      <c r="E2962" t="inlineStr">
        <is>
          <t>https://www.getapp.com/construction-software/a/timekeeper/</t>
        </is>
      </c>
      <c r="F2962" t="inlineStr">
        <is>
          <t>Simplify your time and attendance processes with TimeKeeper, and eliminate paper timesheets forever. Facial recognition, GPS geofencing and intuitive reporting to save you time and money.Read more about TimeKeeper</t>
        </is>
      </c>
    </row>
    <row r="2963">
      <c r="A2963" t="inlineStr">
        <is>
          <t>Project Management &amp; Planning</t>
        </is>
      </c>
      <c r="B2963" t="inlineStr">
        <is>
          <t>Time Tracking</t>
        </is>
      </c>
      <c r="C2963" t="inlineStr">
        <is>
          <t>https://www.getapp.com/project-management-planning-software/time-tracking/os/web-based</t>
        </is>
      </c>
      <c r="D2963" t="inlineStr">
        <is>
          <t>elapseit</t>
        </is>
      </c>
      <c r="E2963" t="inlineStr">
        <is>
          <t>https://www.getapp.com/project-management-planning-software/a/elapseit/</t>
        </is>
      </c>
      <c r="F2963" t="inlineStr">
        <is>
          <t>Resource planning, time tracking &amp; time-off management (including approval workflow), from project kick-start to invoice. Different access levels.Read more about elapseit</t>
        </is>
      </c>
    </row>
    <row r="2964">
      <c r="A2964" t="inlineStr">
        <is>
          <t>Project Management &amp; Planning</t>
        </is>
      </c>
      <c r="B2964" t="inlineStr">
        <is>
          <t>Time Tracking</t>
        </is>
      </c>
      <c r="C2964" t="inlineStr">
        <is>
          <t>https://www.getapp.com/project-management-planning-software/time-tracking/os/web-based</t>
        </is>
      </c>
      <c r="D2964" t="inlineStr">
        <is>
          <t>Orcatec</t>
        </is>
      </c>
      <c r="E2964" t="inlineStr">
        <is>
          <t>https://www.getapp.com/all-software/a/orcatec/</t>
        </is>
      </c>
      <c r="F2964"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2965">
      <c r="A2965" t="inlineStr">
        <is>
          <t>Project Management &amp; Planning</t>
        </is>
      </c>
      <c r="B2965" t="inlineStr">
        <is>
          <t>Time Tracking</t>
        </is>
      </c>
      <c r="C2965" t="inlineStr">
        <is>
          <t>https://www.getapp.com/project-management-planning-software/time-tracking/os/web-based</t>
        </is>
      </c>
      <c r="D2965" t="inlineStr">
        <is>
          <t>WETHOD</t>
        </is>
      </c>
      <c r="E2965" t="inlineStr">
        <is>
          <t>https://www.getapp.com/project-management-planning-software/a/wethod/</t>
        </is>
      </c>
      <c r="F2965" t="inlineStr">
        <is>
          <t>WETHOD is a cloud-based project management software that offers organizations an integrated, customizable and intuitive system.. It allows users to manage their project management, CRM,  financials and portfolio analysis.Read more about WETHOD</t>
        </is>
      </c>
    </row>
    <row r="2966">
      <c r="A2966" t="inlineStr">
        <is>
          <t>Project Management &amp; Planning</t>
        </is>
      </c>
      <c r="B2966" t="inlineStr">
        <is>
          <t>Time Tracking</t>
        </is>
      </c>
      <c r="C2966" t="inlineStr">
        <is>
          <t>https://www.getapp.com/project-management-planning-software/time-tracking/os/web-based</t>
        </is>
      </c>
      <c r="D2966" t="inlineStr">
        <is>
          <t>Ravetree</t>
        </is>
      </c>
      <c r="E2966" t="inlineStr">
        <is>
          <t>https://www.getapp.com/project-management-planning-software/a/ravetree/</t>
        </is>
      </c>
      <c r="F2966" t="inlineStr">
        <is>
          <t>Ravetree is an all-in-one work management solution for project-driven organizations and teams with tools for managing projects, time, resources, and clientsRead more about Ravetree</t>
        </is>
      </c>
    </row>
    <row r="2967">
      <c r="A2967" t="inlineStr">
        <is>
          <t>Project Management &amp; Planning</t>
        </is>
      </c>
      <c r="B2967" t="inlineStr">
        <is>
          <t>Time Tracking</t>
        </is>
      </c>
      <c r="C2967" t="inlineStr">
        <is>
          <t>https://www.getapp.com/project-management-planning-software/time-tracking/os/web-based</t>
        </is>
      </c>
      <c r="D2967" t="inlineStr">
        <is>
          <t>HiveDesk</t>
        </is>
      </c>
      <c r="E2967" t="inlineStr">
        <is>
          <t>https://www.getapp.com/project-management-planning-software/a/hivedesk/</t>
        </is>
      </c>
      <c r="F2967" t="inlineStr">
        <is>
          <t>HiveDesk is an employee time tracking software used by BPOs, Call Centers, Agencies, and Software Developers.Read more about HiveDesk</t>
        </is>
      </c>
    </row>
    <row r="2968">
      <c r="A2968" t="inlineStr">
        <is>
          <t>Project Management &amp; Planning</t>
        </is>
      </c>
      <c r="B2968" t="inlineStr">
        <is>
          <t>Time Tracking</t>
        </is>
      </c>
      <c r="C2968" t="inlineStr">
        <is>
          <t>https://www.getapp.com/project-management-planning-software/time-tracking/os/web-based</t>
        </is>
      </c>
      <c r="D2968" t="inlineStr">
        <is>
          <t>Mango Practice Management</t>
        </is>
      </c>
      <c r="E2968" t="inlineStr">
        <is>
          <t>https://www.getapp.com/finance-accounting-software/a/mango-billing/</t>
        </is>
      </c>
      <c r="F2968" t="inlineStr">
        <is>
          <t>Mango Practice is a cloud-based practice management solution designed to help CPs, accountants, and tax professionals manage their time and billing more effectively.Read more about Mango Practice Management</t>
        </is>
      </c>
    </row>
    <row r="2969">
      <c r="A2969" t="inlineStr">
        <is>
          <t>Project Management &amp; Planning</t>
        </is>
      </c>
      <c r="B2969" t="inlineStr">
        <is>
          <t>Time Tracking</t>
        </is>
      </c>
      <c r="C2969" t="inlineStr">
        <is>
          <t>https://www.getapp.com/project-management-planning-software/time-tracking/os/web-based</t>
        </is>
      </c>
      <c r="D2969" t="inlineStr">
        <is>
          <t>Juno.one</t>
        </is>
      </c>
      <c r="E2969" t="inlineStr">
        <is>
          <t>https://www.getapp.com/project-management-planning-software/a/junoone/</t>
        </is>
      </c>
      <c r="F2969"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2970">
      <c r="A2970" t="inlineStr">
        <is>
          <t>Project Management &amp; Planning</t>
        </is>
      </c>
      <c r="B2970" t="inlineStr">
        <is>
          <t>Time Tracking</t>
        </is>
      </c>
      <c r="C2970" t="inlineStr">
        <is>
          <t>https://www.getapp.com/project-management-planning-software/time-tracking/os/web-based</t>
        </is>
      </c>
      <c r="D2970" t="inlineStr">
        <is>
          <t>tomHRM</t>
        </is>
      </c>
      <c r="E2970" t="inlineStr">
        <is>
          <t>https://www.getapp.com/hr-employee-management-software/a/tomhrm/</t>
        </is>
      </c>
      <c r="F2970" t="inlineStr">
        <is>
          <t>Improve the time tracking processes in your company with tomHRM app: make it easier to add, edit and review time entries, manage tasks, register absences, clock ins and clock outs. Easily track time spent in every project and create timesheet approval flows to automate work.Read more about tomHRM</t>
        </is>
      </c>
    </row>
    <row r="2971">
      <c r="A2971" t="inlineStr">
        <is>
          <t>Project Management &amp; Planning</t>
        </is>
      </c>
      <c r="B2971" t="inlineStr">
        <is>
          <t>Time Tracking</t>
        </is>
      </c>
      <c r="C2971" t="inlineStr">
        <is>
          <t>https://www.getapp.com/project-management-planning-software/time-tracking/os/web-based</t>
        </is>
      </c>
      <c r="D2971" t="inlineStr">
        <is>
          <t>Smartly</t>
        </is>
      </c>
      <c r="E2971" t="inlineStr">
        <is>
          <t>https://www.getapp.com/finance-accounting-software/a/smartly-1/</t>
        </is>
      </c>
      <c r="F2971" t="inlineStr">
        <is>
          <t>Smartly is cloud-based payroll software that helps businesses pay employees on time in accordance with legislation. It includes a self-service portal that allows employees to access their payroll details, approvals, payslips, timesheets, and more.Read more about Smartly</t>
        </is>
      </c>
    </row>
    <row r="2972">
      <c r="A2972" t="inlineStr">
        <is>
          <t>Project Management &amp; Planning</t>
        </is>
      </c>
      <c r="B2972" t="inlineStr">
        <is>
          <t>Time Tracking</t>
        </is>
      </c>
      <c r="C2972" t="inlineStr">
        <is>
          <t>https://www.getapp.com/project-management-planning-software/time-tracking/os/web-based</t>
        </is>
      </c>
      <c r="D2972" t="inlineStr">
        <is>
          <t>VOGSY</t>
        </is>
      </c>
      <c r="E2972" t="inlineStr">
        <is>
          <t>https://www.getapp.com/operations-management-software/a/vogsy/</t>
        </is>
      </c>
      <c r="F2972" t="inlineStr">
        <is>
          <t>Enterprise-grade project management, resource planning, timesheets, invoicing &amp; project accounting. Fair total cost of ownership &amp; fast time to value.Read more about VOGSY</t>
        </is>
      </c>
    </row>
    <row r="2973">
      <c r="A2973" t="inlineStr">
        <is>
          <t>Project Management &amp; Planning</t>
        </is>
      </c>
      <c r="B2973" t="inlineStr">
        <is>
          <t>Time Tracking</t>
        </is>
      </c>
      <c r="C2973" t="inlineStr">
        <is>
          <t>https://www.getapp.com/project-management-planning-software/time-tracking/os/web-based</t>
        </is>
      </c>
      <c r="D2973" t="inlineStr">
        <is>
          <t>OOTI</t>
        </is>
      </c>
      <c r="E2973" t="inlineStr">
        <is>
          <t>https://www.getapp.com/construction-software/a/ooti/</t>
        </is>
      </c>
      <c r="F2973" t="inlineStr">
        <is>
          <t>OOTI is an enterprise project management software designed to help architecture firms of any size manage projects &amp; resources, as well as track budgets &amp; finances with a range of tools, including budget, invoice &amp; payment management, plus project scheduling, time reports, file sharing, &amp; moreRead more about OOTI</t>
        </is>
      </c>
    </row>
    <row r="2974">
      <c r="A2974" t="inlineStr">
        <is>
          <t>Project Management &amp; Planning</t>
        </is>
      </c>
      <c r="B2974" t="inlineStr">
        <is>
          <t>Time Tracking</t>
        </is>
      </c>
      <c r="C2974" t="inlineStr">
        <is>
          <t>https://www.getapp.com/project-management-planning-software/time-tracking/os/web-based</t>
        </is>
      </c>
      <c r="D2974" t="inlineStr">
        <is>
          <t>OfficeTimer</t>
        </is>
      </c>
      <c r="E2974" t="inlineStr">
        <is>
          <t>https://www.getapp.com/project-management-planning-software/a/officetimer/</t>
        </is>
      </c>
      <c r="F2974" t="inlineStr">
        <is>
          <t>OfficeTimer is timesheet software used by 100s of companies worldwide to effectively manage and streamline their Office activities like timesheet, employee time-offs, employee payroll, project management, project expense tracking, expense reimbursement and client billing.Read more about OfficeTimer</t>
        </is>
      </c>
    </row>
    <row r="2975">
      <c r="A2975" t="inlineStr">
        <is>
          <t>Project Management &amp; Planning</t>
        </is>
      </c>
      <c r="B2975" t="inlineStr">
        <is>
          <t>Time Tracking</t>
        </is>
      </c>
      <c r="C2975" t="inlineStr">
        <is>
          <t>https://www.getapp.com/project-management-planning-software/time-tracking/os/web-based</t>
        </is>
      </c>
      <c r="D2975" t="inlineStr">
        <is>
          <t>Acubiz</t>
        </is>
      </c>
      <c r="E2975" t="inlineStr">
        <is>
          <t>https://www.getapp.com/finance-accounting-software/a/acubiz/</t>
        </is>
      </c>
      <c r="F2975" t="inlineStr">
        <is>
          <t>No more crumpled reciepts! Acubiz automates the process around travel expenses and single transactions  from employee expenses to importing credit card transactions, hours and mileage registrations as well as approval procedures. We can integrate Acubiz with all ERP and payroll systems.Read more about Acubiz</t>
        </is>
      </c>
    </row>
    <row r="2976">
      <c r="A2976" t="inlineStr">
        <is>
          <t>Project Management &amp; Planning</t>
        </is>
      </c>
      <c r="B2976" t="inlineStr">
        <is>
          <t>Time Tracking</t>
        </is>
      </c>
      <c r="C2976" t="inlineStr">
        <is>
          <t>https://www.getapp.com/project-management-planning-software/time-tracking/os/web-based</t>
        </is>
      </c>
      <c r="D2976" t="inlineStr">
        <is>
          <t>ALMobile</t>
        </is>
      </c>
      <c r="E2976" t="inlineStr">
        <is>
          <t>https://www.getapp.com/hr-employee-management-software/a/almobile/</t>
        </is>
      </c>
      <c r="F2976" t="inlineStr">
        <is>
          <t>ALMobile is an enterprise software application that captures field data when you need it while seamlessly integrating with your primary ERP. Our software has the ability to run without an internet connection while exchanging real-time data to improve communications and speed up the payroll process.Read more about ALMobile</t>
        </is>
      </c>
    </row>
    <row r="2977">
      <c r="A2977" t="inlineStr">
        <is>
          <t>Project Management &amp; Planning</t>
        </is>
      </c>
      <c r="B2977" t="inlineStr">
        <is>
          <t>Time Tracking</t>
        </is>
      </c>
      <c r="C2977" t="inlineStr">
        <is>
          <t>https://www.getapp.com/project-management-planning-software/time-tracking/os/web-based</t>
        </is>
      </c>
      <c r="D2977" t="inlineStr">
        <is>
          <t>TimeSheet</t>
        </is>
      </c>
      <c r="E2977" t="inlineStr">
        <is>
          <t>https://www.getapp.com/project-management-planning-software/a/timesheet/</t>
        </is>
      </c>
      <c r="F2977" t="inlineStr">
        <is>
          <t>* Ability to track employee time and expenses.* Time Off module accurately calculate year-end accruals.* Create and send invoices, receive payments directly from the customers* Integration with QuickBooks, Peachtree and Sage 50* Free for 10 usersRead more about TimeSheet</t>
        </is>
      </c>
    </row>
    <row r="2978">
      <c r="A2978" t="inlineStr">
        <is>
          <t>Project Management &amp; Planning</t>
        </is>
      </c>
      <c r="B2978" t="inlineStr">
        <is>
          <t>Time Tracking</t>
        </is>
      </c>
      <c r="C2978" t="inlineStr">
        <is>
          <t>https://www.getapp.com/project-management-planning-software/time-tracking/os/web-based</t>
        </is>
      </c>
      <c r="D2978" t="inlineStr">
        <is>
          <t>SubItUp</t>
        </is>
      </c>
      <c r="E2978" t="inlineStr">
        <is>
          <t>https://www.getapp.com/hr-employee-management-software/a/subitup/</t>
        </is>
      </c>
      <c r="F2978" t="inlineStr">
        <is>
          <t>SubItUp is a cloud-based workforce management software that helps organizations schedule jobs and analyze their employees' work progress. Features include customizable branding, single sign-on, attendance tracking, shift swapping, leave management, group messaging, reminders, and reporting.Read more about SubItUp</t>
        </is>
      </c>
    </row>
    <row r="2979">
      <c r="A2979" t="inlineStr">
        <is>
          <t>Project Management &amp; Planning</t>
        </is>
      </c>
      <c r="B2979" t="inlineStr">
        <is>
          <t>Time Tracking</t>
        </is>
      </c>
      <c r="C2979" t="inlineStr">
        <is>
          <t>https://www.getapp.com/project-management-planning-software/time-tracking/os/web-based</t>
        </is>
      </c>
      <c r="D2979" t="inlineStr">
        <is>
          <t>Prospr At Work</t>
        </is>
      </c>
      <c r="E2979" t="inlineStr">
        <is>
          <t>https://www.getapp.com/hr-employee-management-software/a/prospr-at-work/</t>
        </is>
      </c>
      <c r="F2979"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2980">
      <c r="A2980" t="inlineStr">
        <is>
          <t>Project Management &amp; Planning</t>
        </is>
      </c>
      <c r="B2980" t="inlineStr">
        <is>
          <t>Time Tracking</t>
        </is>
      </c>
      <c r="C2980" t="inlineStr">
        <is>
          <t>https://www.getapp.com/project-management-planning-software/time-tracking/os/web-based</t>
        </is>
      </c>
      <c r="D2980" t="inlineStr">
        <is>
          <t>WeWorked</t>
        </is>
      </c>
      <c r="E2980" t="inlineStr">
        <is>
          <t>https://www.getapp.com/project-management-planning-software/a/weworked/</t>
        </is>
      </c>
      <c r="F2980" t="inlineStr">
        <is>
          <t>WeWorked is a time tracking software. It helps you track how much time employees spend on projects in real-time, manage expenses and generate reports (including those needed by government contractors). The software is easy to use and can be accessed 24/7 from any device - we've designed it for remote teams!Read more about WeWorked</t>
        </is>
      </c>
    </row>
    <row r="2981">
      <c r="A2981" t="inlineStr">
        <is>
          <t>Project Management &amp; Planning</t>
        </is>
      </c>
      <c r="B2981" t="inlineStr">
        <is>
          <t>Time Tracking</t>
        </is>
      </c>
      <c r="C2981" t="inlineStr">
        <is>
          <t>https://www.getapp.com/project-management-planning-software/time-tracking/os/web-based</t>
        </is>
      </c>
      <c r="D2981" t="inlineStr">
        <is>
          <t>eBacon</t>
        </is>
      </c>
      <c r="E2981" t="inlineStr">
        <is>
          <t>https://www.getapp.com/hr-employee-management-software/a/ebacon/</t>
        </is>
      </c>
      <c r="F2981" t="inlineStr">
        <is>
          <t>eBacon is a compliance management software designed to help businesses in the construction industry streamline payroll, reporting, and fringe benefits management operations. The platform enables organizations to manage subcontractors and track compliance with statutory guidelines via a unified portal.Read more about eBacon</t>
        </is>
      </c>
    </row>
    <row r="2982">
      <c r="A2982" t="inlineStr">
        <is>
          <t>Project Management &amp; Planning</t>
        </is>
      </c>
      <c r="B2982" t="inlineStr">
        <is>
          <t>Time Tracking</t>
        </is>
      </c>
      <c r="C2982" t="inlineStr">
        <is>
          <t>https://www.getapp.com/project-management-planning-software/time-tracking/os/web-based</t>
        </is>
      </c>
      <c r="D2982" t="inlineStr">
        <is>
          <t>Journyx</t>
        </is>
      </c>
      <c r="E2982" t="inlineStr">
        <is>
          <t>https://www.getapp.com/project-management-planning-software/a/journyx/</t>
        </is>
      </c>
      <c r="F2982"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2983">
      <c r="A2983" t="inlineStr">
        <is>
          <t>Project Management &amp; Planning</t>
        </is>
      </c>
      <c r="B2983" t="inlineStr">
        <is>
          <t>Time Tracking</t>
        </is>
      </c>
      <c r="C2983" t="inlineStr">
        <is>
          <t>https://www.getapp.com/project-management-planning-software/time-tracking/os/web-based</t>
        </is>
      </c>
      <c r="D2983" t="inlineStr">
        <is>
          <t>TimeTrack</t>
        </is>
      </c>
      <c r="E2983" t="inlineStr">
        <is>
          <t>https://www.getapp.com/project-management-planning-software/a/timetrack/</t>
        </is>
      </c>
      <c r="F2983" t="inlineStr">
        <is>
          <t>TimeTrack is a legally compliant time tracking software for companies of all sizes. Next to innovative solutions for time management, automatic timesheet creation and project controlling, the software provides easy shift planning according to availability, skills and work areas of employees.Read more about TimeTrack</t>
        </is>
      </c>
    </row>
    <row r="2984">
      <c r="A2984" t="inlineStr">
        <is>
          <t>Project Management &amp; Planning</t>
        </is>
      </c>
      <c r="B2984" t="inlineStr">
        <is>
          <t>Time Tracking</t>
        </is>
      </c>
      <c r="C2984" t="inlineStr">
        <is>
          <t>https://www.getapp.com/project-management-planning-software/time-tracking/os/web-based</t>
        </is>
      </c>
      <c r="D2984" t="inlineStr">
        <is>
          <t>Smart Square</t>
        </is>
      </c>
      <c r="E2984" t="inlineStr">
        <is>
          <t>https://www.getapp.com/hr-employee-management-software/a/smart-square/</t>
        </is>
      </c>
      <c r="F2984" t="inlineStr">
        <is>
          <t>AMN Healthcare's predictive analytics and scheduling software solution, Smart Square, enables healthcare provider organizations to determine labor needs based on forecasted demand, automatically post unfilled shifts, and utilize a calendar methodology to fill the shifts.Read more about Smart Square</t>
        </is>
      </c>
    </row>
    <row r="2985">
      <c r="A2985" t="inlineStr">
        <is>
          <t>Project Management &amp; Planning</t>
        </is>
      </c>
      <c r="B2985" t="inlineStr">
        <is>
          <t>Time Tracking</t>
        </is>
      </c>
      <c r="C2985" t="inlineStr">
        <is>
          <t>https://www.getapp.com/project-management-planning-software/time-tracking/os/web-based</t>
        </is>
      </c>
      <c r="D2985" t="inlineStr">
        <is>
          <t>Gouti</t>
        </is>
      </c>
      <c r="E2985" t="inlineStr">
        <is>
          <t>https://www.getapp.com/all-software/a/gouti/</t>
        </is>
      </c>
      <c r="F2985" t="inlineStr">
        <is>
          <t>Collaborative solution, methodology for organizations, cost, time and availability tool.Much more than a Project Management Tool.Read more about Gouti</t>
        </is>
      </c>
    </row>
    <row r="2986">
      <c r="A2986" t="inlineStr">
        <is>
          <t>Project Management &amp; Planning</t>
        </is>
      </c>
      <c r="B2986" t="inlineStr">
        <is>
          <t>Time Tracking</t>
        </is>
      </c>
      <c r="C2986" t="inlineStr">
        <is>
          <t>https://www.getapp.com/project-management-planning-software/time-tracking/os/web-based</t>
        </is>
      </c>
      <c r="D2986" t="inlineStr">
        <is>
          <t>Teambridge</t>
        </is>
      </c>
      <c r="E2986" t="inlineStr">
        <is>
          <t>https://www.getapp.com/hr-employee-management-software/a/zira/</t>
        </is>
      </c>
      <c r="F2986" t="inlineStr">
        <is>
          <t>Easy-to-use scheduling software includes powerful automation and compliance features, saving money and time for your team.Read more about Teambridge</t>
        </is>
      </c>
    </row>
    <row r="2987">
      <c r="A2987" t="inlineStr">
        <is>
          <t>Project Management &amp; Planning</t>
        </is>
      </c>
      <c r="B2987" t="inlineStr">
        <is>
          <t>Time Tracking</t>
        </is>
      </c>
      <c r="C2987" t="inlineStr">
        <is>
          <t>https://www.getapp.com/project-management-planning-software/time-tracking/os/web-based</t>
        </is>
      </c>
      <c r="D2987" t="inlineStr">
        <is>
          <t>TourSolver</t>
        </is>
      </c>
      <c r="E2987" t="inlineStr">
        <is>
          <t>https://www.getapp.com/operations-management-software/a/opti-time/</t>
        </is>
      </c>
      <c r="F2987" t="inlineStr">
        <is>
          <t>Our software is used to optimize the schedule of field service, logistic and sales activities to achieve 30% productivity gains.Read more about TourSolver</t>
        </is>
      </c>
    </row>
    <row r="2988">
      <c r="A2988" t="inlineStr">
        <is>
          <t>Project Management &amp; Planning</t>
        </is>
      </c>
      <c r="B2988" t="inlineStr">
        <is>
          <t>Time Tracking</t>
        </is>
      </c>
      <c r="C2988" t="inlineStr">
        <is>
          <t>https://www.getapp.com/project-management-planning-software/time-tracking/os/web-based</t>
        </is>
      </c>
      <c r="D2988" t="inlineStr">
        <is>
          <t>Simplicate</t>
        </is>
      </c>
      <c r="E2988" t="inlineStr">
        <is>
          <t>https://www.getapp.com/project-management-planning-software/a/simplicate/</t>
        </is>
      </c>
      <c r="F2988" t="inlineStr">
        <is>
          <t>Simplicate is a cloud-based simple and efficient customer relationship management tool that allows users to centralize all their customer data in one place. With outstanding functionality, simplicity, and support for multiple platforms and devices (including iOS, and Android), users will be able to create quotes with ease and monitor the progress of sales and projects on the go.Read more about Simplicate</t>
        </is>
      </c>
    </row>
    <row r="2989">
      <c r="A2989" t="inlineStr">
        <is>
          <t>Project Management &amp; Planning</t>
        </is>
      </c>
      <c r="B2989" t="inlineStr">
        <is>
          <t>Time Tracking</t>
        </is>
      </c>
      <c r="C2989" t="inlineStr">
        <is>
          <t>https://www.getapp.com/project-management-planning-software/time-tracking/os/web-based</t>
        </is>
      </c>
      <c r="D2989" t="inlineStr">
        <is>
          <t>Clockodo</t>
        </is>
      </c>
      <c r="E2989" t="inlineStr">
        <is>
          <t>https://www.getapp.com/hr-employee-management-software/a/clockodo/</t>
        </is>
      </c>
      <c r="F2989" t="inlineStr">
        <is>
          <t>clocko:do is a cloud-based employee and project time tracking program designed to help small &amp; medium-sized companies track working hours, oversee resources &amp; issue invoices using features such as a stopwatch, team calendar, employee reports, project hours &amp; timesheets, and more, on desktop &amp; mobileRead more about Clockodo</t>
        </is>
      </c>
    </row>
    <row r="2990">
      <c r="A2990" t="inlineStr">
        <is>
          <t>Project Management &amp; Planning</t>
        </is>
      </c>
      <c r="B2990" t="inlineStr">
        <is>
          <t>Time Tracking</t>
        </is>
      </c>
      <c r="C2990" t="inlineStr">
        <is>
          <t>https://www.getapp.com/project-management-planning-software/time-tracking/os/web-based</t>
        </is>
      </c>
      <c r="D2990" t="inlineStr">
        <is>
          <t>Fareclock</t>
        </is>
      </c>
      <c r="E2990" t="inlineStr">
        <is>
          <t>https://www.getapp.com/hr-employee-management-software/a/fareclock/</t>
        </is>
      </c>
      <c r="F2990" t="inlineStr">
        <is>
          <t>Fareclock is a cloud-based time tracking solution that streamlines attendance and payroll management for businesses. The software leverages facial recognition technology to prevent buddy punching and ensure accurate personnel records. It also provides geo-tracking, geo-fencing, and geo-mapping capabilities to ensure control over authorized work locations. Fareclock's scheduling tools allow managers to manage team schedules in an easy-to-use interface.Read more about Fareclock</t>
        </is>
      </c>
    </row>
    <row r="2991">
      <c r="A2991" t="inlineStr">
        <is>
          <t>Project Management &amp; Planning</t>
        </is>
      </c>
      <c r="B2991" t="inlineStr">
        <is>
          <t>Time Tracking</t>
        </is>
      </c>
      <c r="C2991" t="inlineStr">
        <is>
          <t>https://www.getapp.com/project-management-planning-software/time-tracking/os/web-based</t>
        </is>
      </c>
      <c r="D2991" t="inlineStr">
        <is>
          <t>Profiler Cloud</t>
        </is>
      </c>
      <c r="E2991" t="inlineStr">
        <is>
          <t>https://www.getapp.com/project-management-planning-software/a/profiler-cloud/</t>
        </is>
      </c>
      <c r="F2991"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2992">
      <c r="A2992" t="inlineStr">
        <is>
          <t>Project Management &amp; Planning</t>
        </is>
      </c>
      <c r="B2992" t="inlineStr">
        <is>
          <t>Time Tracking</t>
        </is>
      </c>
      <c r="C2992" t="inlineStr">
        <is>
          <t>https://www.getapp.com/project-management-planning-software/time-tracking/os/web-based</t>
        </is>
      </c>
      <c r="D2992" t="inlineStr">
        <is>
          <t>SpringAhead</t>
        </is>
      </c>
      <c r="E2992" t="inlineStr">
        <is>
          <t>https://www.getapp.com/finance-accounting-software/a/emburse-springahead/</t>
        </is>
      </c>
      <c r="F2992" t="inlineStr">
        <is>
          <t>SpringAhead is a cloud-based time-tracking and material billing software that helps professional service companies, staffing agencies, and finance organizations create time entries, generate expense reports, and process invoices.Read more about SpringAhead</t>
        </is>
      </c>
    </row>
    <row r="2993">
      <c r="A2993" t="inlineStr">
        <is>
          <t>Project Management &amp; Planning</t>
        </is>
      </c>
      <c r="B2993" t="inlineStr">
        <is>
          <t>Time Tracking</t>
        </is>
      </c>
      <c r="C2993" t="inlineStr">
        <is>
          <t>https://www.getapp.com/project-management-planning-software/time-tracking/os/web-based</t>
        </is>
      </c>
      <c r="D2993" t="inlineStr">
        <is>
          <t>a3innuva Nómina</t>
        </is>
      </c>
      <c r="E2993" t="inlineStr">
        <is>
          <t>https://www.getapp.com/operations-management-software/a/a3innuva/</t>
        </is>
      </c>
      <c r="F2993"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2994">
      <c r="A2994" t="inlineStr">
        <is>
          <t>Project Management &amp; Planning</t>
        </is>
      </c>
      <c r="B2994" t="inlineStr">
        <is>
          <t>Time Tracking</t>
        </is>
      </c>
      <c r="C2994" t="inlineStr">
        <is>
          <t>https://www.getapp.com/project-management-planning-software/time-tracking/os/web-based</t>
        </is>
      </c>
      <c r="D2994" t="inlineStr">
        <is>
          <t>eTimesheets.com</t>
        </is>
      </c>
      <c r="E2994" t="inlineStr">
        <is>
          <t>https://www.getapp.com/project-management-planning-software/a/etimesheets/</t>
        </is>
      </c>
      <c r="F2994" t="inlineStr">
        <is>
          <t>Timesheets you will love. eTimesheets makes it easy to capture project time and generate powerful reports for management &amp; billing.Read more about eTimesheets.com</t>
        </is>
      </c>
    </row>
    <row r="2995">
      <c r="A2995" t="inlineStr">
        <is>
          <t>Project Management &amp; Planning</t>
        </is>
      </c>
      <c r="B2995" t="inlineStr">
        <is>
          <t>Time Tracking</t>
        </is>
      </c>
      <c r="C2995" t="inlineStr">
        <is>
          <t>https://www.getapp.com/project-management-planning-software/time-tracking/os/web-based</t>
        </is>
      </c>
      <c r="D2995" t="inlineStr">
        <is>
          <t>eTimesheets.com</t>
        </is>
      </c>
      <c r="E2995" t="inlineStr">
        <is>
          <t>https://www.getapp.com/project-management-planning-software/a/etimesheets/</t>
        </is>
      </c>
      <c r="F2995" t="inlineStr">
        <is>
          <t>Timesheets you will love. eTimesheets makes it easy to capture project time and generate powerful reports for management &amp; billing.Read more about eTimesheets.com</t>
        </is>
      </c>
    </row>
    <row r="2996">
      <c r="A2996" t="inlineStr">
        <is>
          <t>Project Management &amp; Planning</t>
        </is>
      </c>
      <c r="B2996" t="inlineStr">
        <is>
          <t>Time Tracking</t>
        </is>
      </c>
      <c r="C2996" t="inlineStr">
        <is>
          <t>https://www.getapp.com/project-management-planning-software/time-tracking/os/web-based</t>
        </is>
      </c>
      <c r="D2996" t="inlineStr">
        <is>
          <t>mJobTime</t>
        </is>
      </c>
      <c r="E2996" t="inlineStr">
        <is>
          <t>https://www.getapp.com/project-management-planning-software/a/mjobtime/</t>
        </is>
      </c>
      <c r="F2996" t="inlineStr">
        <is>
          <t>The most feature-rich, customizable timekeeping and mobile solution for the construction market. Deep integrations for most of the leading construction accounting systems.Read more about mJobTime</t>
        </is>
      </c>
    </row>
    <row r="2997">
      <c r="A2997" t="inlineStr">
        <is>
          <t>Project Management &amp; Planning</t>
        </is>
      </c>
      <c r="B2997" t="inlineStr">
        <is>
          <t>Time Tracking</t>
        </is>
      </c>
      <c r="C2997" t="inlineStr">
        <is>
          <t>https://www.getapp.com/project-management-planning-software/time-tracking/os/web-based</t>
        </is>
      </c>
      <c r="D2997" t="inlineStr">
        <is>
          <t>TimePunch</t>
        </is>
      </c>
      <c r="E2997" t="inlineStr">
        <is>
          <t>https://www.getapp.com/project-management-planning-software/a/timepunch/</t>
        </is>
      </c>
      <c r="F2997" t="inlineStr">
        <is>
          <t>TimePunch is a time tracking software that enables automated, accurate and reliable working time management. The intuitive user interface, diverse recording options, extensive functions and  flexibility make TimePunch an ideal solution for companies of all sizes and industries.Read more about TimePunch</t>
        </is>
      </c>
    </row>
    <row r="2998">
      <c r="A2998" t="inlineStr">
        <is>
          <t>Project Management &amp; Planning</t>
        </is>
      </c>
      <c r="B2998" t="inlineStr">
        <is>
          <t>Time Tracking</t>
        </is>
      </c>
      <c r="C2998" t="inlineStr">
        <is>
          <t>https://www.getapp.com/project-management-planning-software/time-tracking/os/web-based</t>
        </is>
      </c>
      <c r="D2998" t="inlineStr">
        <is>
          <t>CrossChex Cloud</t>
        </is>
      </c>
      <c r="E2998" t="inlineStr">
        <is>
          <t>https://www.getapp.com/government-social-services-software/a/crosschex-cloud/</t>
        </is>
      </c>
      <c r="F2998" t="inlineStr">
        <is>
          <t>CrossChex Cloud is a cloud-based time and attendance management solution offered by Anviz. This software is designed to cater to the needs of any business, providing seamless connectivity and advanced features for efficient time tracking and workforce management.  The software allows administrators to track employees from any location and manage user permissions.Read more about CrossChex Cloud</t>
        </is>
      </c>
    </row>
    <row r="2999">
      <c r="A2999" t="inlineStr">
        <is>
          <t>Project Management &amp; Planning</t>
        </is>
      </c>
      <c r="B2999" t="inlineStr">
        <is>
          <t>Time Tracking</t>
        </is>
      </c>
      <c r="C2999" t="inlineStr">
        <is>
          <t>https://www.getapp.com/project-management-planning-software/time-tracking/os/web-based</t>
        </is>
      </c>
      <c r="D2999" t="inlineStr">
        <is>
          <t>WebPunchClock</t>
        </is>
      </c>
      <c r="E2999" t="inlineStr">
        <is>
          <t>https://www.getapp.com/project-management-planning-software/a/webpunchclock/</t>
        </is>
      </c>
      <c r="F2999" t="inlineStr">
        <is>
          <t>WebPunchClock is an online time clock software designed to help businesses track employee time and attendance from within a standard web browser. It lets employees clock in and out with their user ID and password from approved locations through IP address checking.Read more about WebPunchClock</t>
        </is>
      </c>
    </row>
    <row r="3000">
      <c r="A3000" t="inlineStr">
        <is>
          <t>Project Management &amp; Planning</t>
        </is>
      </c>
      <c r="B3000" t="inlineStr">
        <is>
          <t>Time Tracking</t>
        </is>
      </c>
      <c r="C3000" t="inlineStr">
        <is>
          <t>https://www.getapp.com/project-management-planning-software/time-tracking/os/web-based</t>
        </is>
      </c>
      <c r="D3000" t="inlineStr">
        <is>
          <t>Naaloo</t>
        </is>
      </c>
      <c r="E3000" t="inlineStr">
        <is>
          <t>https://www.getapp.com/hr-employee-management-software/a/uaaloo/</t>
        </is>
      </c>
      <c r="F3000" t="inlineStr">
        <is>
          <t>Naaloo allows SMEs to centralize and automate their HR management in a simple way, saving a lot of time and costs.Read more about Naaloo</t>
        </is>
      </c>
    </row>
    <row r="3001">
      <c r="A3001" t="inlineStr">
        <is>
          <t>Project Management &amp; Planning</t>
        </is>
      </c>
      <c r="B3001" t="inlineStr">
        <is>
          <t>Time Tracking</t>
        </is>
      </c>
      <c r="C3001" t="inlineStr">
        <is>
          <t>https://www.getapp.com/project-management-planning-software/time-tracking/os/web-based</t>
        </is>
      </c>
      <c r="D3001" t="inlineStr">
        <is>
          <t>TimeSite Pro</t>
        </is>
      </c>
      <c r="E3001" t="inlineStr">
        <is>
          <t>https://www.getapp.com/project-management-planning-software/a/timesite-pro/</t>
        </is>
      </c>
      <c r="F3001" t="inlineStr">
        <is>
          <t>TimeSite Pro is a cloud-based, fully-configurable time and expense management platform that can be customized to suit a range of timesheet and invoicing requirements across multiple industries. Integration with third party systems is also supported.Read more about TimeSite Pro</t>
        </is>
      </c>
    </row>
    <row r="3002">
      <c r="A3002" t="inlineStr">
        <is>
          <t>Project Management &amp; Planning</t>
        </is>
      </c>
      <c r="B3002" t="inlineStr">
        <is>
          <t>Time Tracking</t>
        </is>
      </c>
      <c r="C3002" t="inlineStr">
        <is>
          <t>https://www.getapp.com/project-management-planning-software/time-tracking/os/web-based</t>
        </is>
      </c>
      <c r="D3002" t="inlineStr">
        <is>
          <t>Timecloud</t>
        </is>
      </c>
      <c r="E3002" t="inlineStr">
        <is>
          <t>https://www.getapp.com/project-management-planning-software/a/timecloud-1/</t>
        </is>
      </c>
      <c r="F3002" t="inlineStr">
        <is>
          <t>Timecloud is a mobile app for managing employee timesheets and costs. Key features include daily hour recording, vacation request management, task assignment, and data reporting. The app also handles payslips securely. It is an Italian language app available for iOS and Android.Read more about Timecloud</t>
        </is>
      </c>
    </row>
    <row r="3003">
      <c r="A3003" t="inlineStr">
        <is>
          <t>Project Management &amp; Planning</t>
        </is>
      </c>
      <c r="B3003" t="inlineStr">
        <is>
          <t>Time Tracking</t>
        </is>
      </c>
      <c r="C3003" t="inlineStr">
        <is>
          <t>https://www.getapp.com/project-management-planning-software/time-tracking/os/web-based</t>
        </is>
      </c>
      <c r="D3003" t="inlineStr">
        <is>
          <t>MSCTIME</t>
        </is>
      </c>
      <c r="E3003" t="inlineStr">
        <is>
          <t>https://www.getapp.com/hr-employee-management-software/a/msctime/</t>
        </is>
      </c>
      <c r="F3003" t="inlineStr">
        <is>
          <t>MSCTIME is an Online time tracking solution for CONSTRUCTION CONTRACTORS designed to so that employees can complete &amp; submit their timesheets easily and allows administration staff to generate payroll and billing reports efficiently.Read more about MSCTIME</t>
        </is>
      </c>
    </row>
    <row r="3004">
      <c r="A3004" t="inlineStr">
        <is>
          <t>Project Management &amp; Planning</t>
        </is>
      </c>
      <c r="B3004" t="inlineStr">
        <is>
          <t>Time Tracking</t>
        </is>
      </c>
      <c r="C3004" t="inlineStr">
        <is>
          <t>https://www.getapp.com/project-management-planning-software/time-tracking/os/web-based</t>
        </is>
      </c>
      <c r="D3004" t="inlineStr">
        <is>
          <t>Sloneek</t>
        </is>
      </c>
      <c r="E3004" t="inlineStr">
        <is>
          <t>https://www.getapp.com/hr-employee-management-software/a/sloneek/</t>
        </is>
      </c>
      <c r="F3004" t="inlineStr">
        <is>
          <t>With its intuitive stopwatch, smart integrations, and handy overviews, Sloneek offers a hassle-free solution to track your time effectiRead more about Sloneek</t>
        </is>
      </c>
    </row>
    <row r="3005">
      <c r="A3005" t="inlineStr">
        <is>
          <t>Project Management &amp; Planning</t>
        </is>
      </c>
      <c r="B3005" t="inlineStr">
        <is>
          <t>Time Tracking</t>
        </is>
      </c>
      <c r="C3005" t="inlineStr">
        <is>
          <t>https://www.getapp.com/project-management-planning-software/time-tracking/os/web-based</t>
        </is>
      </c>
      <c r="D3005" t="inlineStr">
        <is>
          <t>SYNCrew</t>
        </is>
      </c>
      <c r="E3005" t="inlineStr">
        <is>
          <t>https://www.getapp.com/hr-employee-management-software/a/syncrew/</t>
        </is>
      </c>
      <c r="F3005" t="inlineStr">
        <is>
          <t>SYNCrew is a mobile workforce management solution which allows managers to track their work teams out in the field. The platform offers clock-in/clock-out with photo &amp; GPS verification, time tracking, employee &amp; team scheduling, email alerts, progress photos, customizable forms, reporting, and more.Read more about SYNCrew</t>
        </is>
      </c>
    </row>
    <row r="3006">
      <c r="A3006" t="inlineStr">
        <is>
          <t>Project Management &amp; Planning</t>
        </is>
      </c>
      <c r="B3006" t="inlineStr">
        <is>
          <t>Time Tracking</t>
        </is>
      </c>
      <c r="C3006" t="inlineStr">
        <is>
          <t>https://www.getapp.com/project-management-planning-software/time-tracking/os/web-based</t>
        </is>
      </c>
      <c r="D3006" t="inlineStr">
        <is>
          <t>farmerswife</t>
        </is>
      </c>
      <c r="E3006" t="inlineStr">
        <is>
          <t>https://www.getapp.com/project-management-planning-software/a/farmerswife/</t>
        </is>
      </c>
      <c r="F3006" t="inlineStr">
        <is>
          <t>farmerswife exists to simplify your work. It enables you to organize and track project resources, plan and control the project lifecycle, manage day-to-day tasks, create customized budgets and analyze financial performance in a practical way that drives better decisions.Read more about farmerswife</t>
        </is>
      </c>
    </row>
    <row r="3007">
      <c r="A3007" t="inlineStr">
        <is>
          <t>Project Management &amp; Planning</t>
        </is>
      </c>
      <c r="B3007" t="inlineStr">
        <is>
          <t>Time Tracking</t>
        </is>
      </c>
      <c r="C3007" t="inlineStr">
        <is>
          <t>https://www.getapp.com/project-management-planning-software/time-tracking/os/web-based</t>
        </is>
      </c>
      <c r="D3007" t="inlineStr">
        <is>
          <t>BreezeFSM</t>
        </is>
      </c>
      <c r="E3007" t="inlineStr">
        <is>
          <t>https://www.getapp.com/all-software/a/breezefsm/</t>
        </is>
      </c>
      <c r="F3007" t="inlineStr">
        <is>
          <t>BreezeFSM is an AI-powered field sales management software designed to monitor daily sales activities, generate performance reports, and manage leads. It helps streamline the daily schedules of field sales teams, optimize their time, and provide data-driven insights to improve productivity and sales performance.Read more about BreezeFSM</t>
        </is>
      </c>
    </row>
    <row r="3008">
      <c r="A3008" t="inlineStr">
        <is>
          <t>Project Management &amp; Planning</t>
        </is>
      </c>
      <c r="B3008" t="inlineStr">
        <is>
          <t>Time Tracking</t>
        </is>
      </c>
      <c r="C3008" t="inlineStr">
        <is>
          <t>https://www.getapp.com/project-management-planning-software/time-tracking/os/web-based</t>
        </is>
      </c>
      <c r="D3008" t="inlineStr">
        <is>
          <t>Deltek Ajera</t>
        </is>
      </c>
      <c r="E3008" t="inlineStr">
        <is>
          <t>https://www.getapp.com/all-software/a/deltek-ajera/</t>
        </is>
      </c>
      <c r="F3008" t="inlineStr">
        <is>
          <t>Deltek Ajera is a project management solution that helps businesses streamline processes related to project accounting, scheduling, tracking, analytics, and more from within a centralized platform. It allows staff members to utilize earned value analysis tool to monitor project budgets and generate projections based on multiple criteria, such as job type, resources, departments, and project managers.Read more about Deltek Ajera</t>
        </is>
      </c>
    </row>
    <row r="3009">
      <c r="A3009" t="inlineStr">
        <is>
          <t>Project Management &amp; Planning</t>
        </is>
      </c>
      <c r="B3009" t="inlineStr">
        <is>
          <t>Time Tracking</t>
        </is>
      </c>
      <c r="C3009" t="inlineStr">
        <is>
          <t>https://www.getapp.com/project-management-planning-software/time-tracking/os/web-based</t>
        </is>
      </c>
      <c r="D3009" t="inlineStr">
        <is>
          <t>Microkeeper</t>
        </is>
      </c>
      <c r="E3009" t="inlineStr">
        <is>
          <t>https://www.getapp.com/hr-employee-management-software/a/microkeeper/</t>
        </is>
      </c>
      <c r="F3009" t="inlineStr">
        <is>
          <t>Microkeeper is a human resource (HR) management software that is designed for Australian businesses in retail, healthcare, hospitality, manufacturing, and other industries. It helps organizations handle rostering, timesheet generation, and payroll management, among other administrative operations.Read more about Microkeeper</t>
        </is>
      </c>
    </row>
    <row r="3010">
      <c r="A3010" t="inlineStr">
        <is>
          <t>Project Management &amp; Planning</t>
        </is>
      </c>
      <c r="B3010" t="inlineStr">
        <is>
          <t>Time Tracking</t>
        </is>
      </c>
      <c r="C3010" t="inlineStr">
        <is>
          <t>https://www.getapp.com/project-management-planning-software/time-tracking/os/web-based</t>
        </is>
      </c>
      <c r="D3010" t="inlineStr">
        <is>
          <t>Dynafios APP</t>
        </is>
      </c>
      <c r="E3010" t="inlineStr">
        <is>
          <t>https://www.getapp.com/healthcare-pharmaceuticals-software/a/trace/</t>
        </is>
      </c>
      <c r="F3010" t="inlineStr">
        <is>
          <t>TRACE is a timekeeping compliance tool that helps hospitals, physicians, and legal teams to easily track logs associated with paymentsRead more about Dynafios APP</t>
        </is>
      </c>
    </row>
    <row r="3011">
      <c r="A3011" t="inlineStr">
        <is>
          <t>Project Management &amp; Planning</t>
        </is>
      </c>
      <c r="B3011" t="inlineStr">
        <is>
          <t>Time Tracking</t>
        </is>
      </c>
      <c r="C3011" t="inlineStr">
        <is>
          <t>https://www.getapp.com/project-management-planning-software/time-tracking/os/web-based</t>
        </is>
      </c>
      <c r="D3011" t="inlineStr">
        <is>
          <t>ZEP</t>
        </is>
      </c>
      <c r="E3011" t="inlineStr">
        <is>
          <t>https://www.getapp.com/project-management-planning-software/a/zep/</t>
        </is>
      </c>
      <c r="F3011" t="inlineStr">
        <is>
          <t>ZEP is the smart time tracking solution for businesses that value efficiency and accuracy. Track work hours, manage expenses, and gain full visibility into your projects—all in one powerful platform. Customize your workflow with flexible modules tailored to your needs.Read more about ZEP</t>
        </is>
      </c>
    </row>
    <row r="3012">
      <c r="A3012" t="inlineStr">
        <is>
          <t>Project Management &amp; Planning</t>
        </is>
      </c>
      <c r="B3012" t="inlineStr">
        <is>
          <t>Time Tracking</t>
        </is>
      </c>
      <c r="C3012" t="inlineStr">
        <is>
          <t>https://www.getapp.com/project-management-planning-software/time-tracking/os/web-based</t>
        </is>
      </c>
      <c r="D3012" t="inlineStr">
        <is>
          <t>rexx systems</t>
        </is>
      </c>
      <c r="E3012" t="inlineStr">
        <is>
          <t>https://www.getapp.com/hr-employee-management-software/a/rexx-systems-1/</t>
        </is>
      </c>
      <c r="F3012" t="inlineStr">
        <is>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is>
      </c>
    </row>
    <row r="3013">
      <c r="A3013" t="inlineStr">
        <is>
          <t>Project Management &amp; Planning</t>
        </is>
      </c>
      <c r="B3013" t="inlineStr">
        <is>
          <t>Time Tracking</t>
        </is>
      </c>
      <c r="C3013" t="inlineStr">
        <is>
          <t>https://www.getapp.com/project-management-planning-software/time-tracking/os/web-based</t>
        </is>
      </c>
      <c r="D3013" t="inlineStr">
        <is>
          <t>Workzoom</t>
        </is>
      </c>
      <c r="E3013" t="inlineStr">
        <is>
          <t>https://www.getapp.com/hr-employee-management-software/a/workzoom/</t>
        </is>
      </c>
      <c r="F3013" t="inlineStr">
        <is>
          <t>Workzoom is the all-in-one HR, Talent, Workforce, and Payroll solution that helps you consolidate and automate your people management.Read more about Workzoom</t>
        </is>
      </c>
    </row>
    <row r="3014">
      <c r="A3014" t="inlineStr">
        <is>
          <t>Project Management &amp; Planning</t>
        </is>
      </c>
      <c r="B3014" t="inlineStr">
        <is>
          <t>Time Tracking</t>
        </is>
      </c>
      <c r="C3014" t="inlineStr">
        <is>
          <t>https://www.getapp.com/project-management-planning-software/time-tracking/os/web-based</t>
        </is>
      </c>
      <c r="D3014" t="inlineStr">
        <is>
          <t>Aldoa</t>
        </is>
      </c>
      <c r="E3014" t="inlineStr">
        <is>
          <t>https://www.getapp.com/project-management-planning-software/a/aldoa/</t>
        </is>
      </c>
      <c r="F3014" t="inlineStr">
        <is>
          <t>Aldoa is the leading all-in-one project management solution designed specifically for environmental consulting and engineering firms.With tools for project management, financial tracking, and field data management, Aldoa helps firms deliver quality projects on time and within budget.Read more about Aldoa</t>
        </is>
      </c>
    </row>
    <row r="3015">
      <c r="A3015" t="inlineStr">
        <is>
          <t>Project Management &amp; Planning</t>
        </is>
      </c>
      <c r="B3015" t="inlineStr">
        <is>
          <t>Time Tracking</t>
        </is>
      </c>
      <c r="C3015" t="inlineStr">
        <is>
          <t>https://www.getapp.com/project-management-planning-software/time-tracking/os/web-based</t>
        </is>
      </c>
      <c r="D3015" t="inlineStr">
        <is>
          <t>WoCo</t>
        </is>
      </c>
      <c r="E3015" t="inlineStr">
        <is>
          <t>https://www.getapp.com/hr-employee-management-software/a/woco/</t>
        </is>
      </c>
      <c r="F3015" t="inlineStr">
        <is>
          <t>WoCo is a new-age HRTech software that automates mundane HR processes for SMEs and enables businesses to focus on employee engagement &amp; performance improvement. WoCo simplifies Core HR, Time &amp; Attendance, Dynamic Shifts, ESS, Compliances, Payroll &amp; productivity.Read more about WoCo</t>
        </is>
      </c>
    </row>
    <row r="3016">
      <c r="A3016" t="inlineStr">
        <is>
          <t>Project Management &amp; Planning</t>
        </is>
      </c>
      <c r="B3016" t="inlineStr">
        <is>
          <t>Time Tracking</t>
        </is>
      </c>
      <c r="C3016" t="inlineStr">
        <is>
          <t>https://www.getapp.com/project-management-planning-software/time-tracking/os/web-based</t>
        </is>
      </c>
      <c r="D3016" t="inlineStr">
        <is>
          <t>sharesuite</t>
        </is>
      </c>
      <c r="E3016" t="inlineStr">
        <is>
          <t>https://www.getapp.com/collaboration-software/a/sharesuite/</t>
        </is>
      </c>
      <c r="F3016" t="inlineStr">
        <is>
          <t>sharesuite is a cloud-based collaboration and project management software that helps distributed teams handle available resources, documents, emails, risks, workflows, access permissions, tasks, team communications, and more on a unified platform.Read more about sharesuite</t>
        </is>
      </c>
    </row>
    <row r="3017">
      <c r="A3017" t="inlineStr">
        <is>
          <t>Project Management &amp; Planning</t>
        </is>
      </c>
      <c r="B3017" t="inlineStr">
        <is>
          <t>Time Tracking</t>
        </is>
      </c>
      <c r="C3017" t="inlineStr">
        <is>
          <t>https://www.getapp.com/project-management-planning-software/time-tracking/os/web-based</t>
        </is>
      </c>
      <c r="D3017" t="inlineStr">
        <is>
          <t>Dinvy</t>
        </is>
      </c>
      <c r="E3017" t="inlineStr">
        <is>
          <t>https://www.getapp.com/project-management-planning-software/a/dinvy/</t>
        </is>
      </c>
      <c r="F3017" t="inlineStr">
        <is>
          <t>Dinvy Ascent is a time tracking and billing software that offers flexible and scalable solutions for businesses of all sizes and stages. Organize projects and enter time via timers or timesheets. Use that data to send invoices, build reports, track progress, margin, profit, and budget.Read more about Dinvy</t>
        </is>
      </c>
    </row>
    <row r="3018">
      <c r="A3018" t="inlineStr">
        <is>
          <t>Project Management &amp; Planning</t>
        </is>
      </c>
      <c r="B3018" t="inlineStr">
        <is>
          <t>Time Tracking</t>
        </is>
      </c>
      <c r="C3018" t="inlineStr">
        <is>
          <t>https://www.getapp.com/project-management-planning-software/time-tracking/os/web-based</t>
        </is>
      </c>
      <c r="D3018" t="inlineStr">
        <is>
          <t>Stafiz</t>
        </is>
      </c>
      <c r="E3018" t="inlineStr">
        <is>
          <t>https://www.getapp.com/operations-management-software/a/stafiz/</t>
        </is>
      </c>
      <c r="F3018" t="inlineStr">
        <is>
          <t>Make the most of time tracking: Stafiz provides a well designed and simple tool to help your employees track their time in just a few seconds per week. Using it in Stafiz enables you to follow your project costs and margins in real time, and compare with the initial production plan.Read more about Stafiz</t>
        </is>
      </c>
    </row>
    <row r="3019">
      <c r="A3019" t="inlineStr">
        <is>
          <t>Project Management &amp; Planning</t>
        </is>
      </c>
      <c r="B3019" t="inlineStr">
        <is>
          <t>Time Tracking</t>
        </is>
      </c>
      <c r="C3019" t="inlineStr">
        <is>
          <t>https://www.getapp.com/project-management-planning-software/time-tracking/os/web-based</t>
        </is>
      </c>
      <c r="D3019" t="inlineStr">
        <is>
          <t>Armada</t>
        </is>
      </c>
      <c r="E3019" t="inlineStr">
        <is>
          <t>https://www.getapp.com/hr-employee-management-software/a/armada/</t>
        </is>
      </c>
      <c r="F3019" t="inlineStr">
        <is>
          <t>Armada is end-to-end software that streamlines scheduling, time-tracking, payroll, invoicing, reporting, training, and more for shift-based jobs and workforces. It helps companies maximize productivity by staffing more jobs with better talent faster than ever before.Read more about Armada</t>
        </is>
      </c>
    </row>
    <row r="3020">
      <c r="A3020" t="inlineStr">
        <is>
          <t>Project Management &amp; Planning</t>
        </is>
      </c>
      <c r="B3020" t="inlineStr">
        <is>
          <t>Time Tracking</t>
        </is>
      </c>
      <c r="C3020" t="inlineStr">
        <is>
          <t>https://www.getapp.com/project-management-planning-software/time-tracking/os/web-based</t>
        </is>
      </c>
      <c r="D3020" t="inlineStr">
        <is>
          <t>Wobbly</t>
        </is>
      </c>
      <c r="E3020" t="inlineStr">
        <is>
          <t>https://www.getapp.com/operations-management-software/a/wobbly/</t>
        </is>
      </c>
      <c r="F3020" t="inlineStr">
        <is>
          <t>Wobbly is a free, user-friendly time-tracking tool for freelancers, developers, and small businesses, offering features like task/project management, automatic reporting, team tracking, invoice generation, and integrations with Trello, Jira, GitLab, GitHub, Salesforce, Google services.Read more about Wobbly</t>
        </is>
      </c>
    </row>
    <row r="3021">
      <c r="A3021" t="inlineStr">
        <is>
          <t>Project Management &amp; Planning</t>
        </is>
      </c>
      <c r="B3021" t="inlineStr">
        <is>
          <t>Time Tracking</t>
        </is>
      </c>
      <c r="C3021" t="inlineStr">
        <is>
          <t>https://www.getapp.com/project-management-planning-software/time-tracking/os/web-based</t>
        </is>
      </c>
      <c r="D3021" t="inlineStr">
        <is>
          <t>Stafiz</t>
        </is>
      </c>
      <c r="E3021" t="inlineStr">
        <is>
          <t>https://www.getapp.com/operations-management-software/a/stafiz/</t>
        </is>
      </c>
      <c r="F3021" t="inlineStr">
        <is>
          <t>Make the most of time tracking: Stafiz provides a well designed and simple tool to help your employees track their time in just a few seconds per week. Using it in Stafiz enables you to follow your project costs and margins in real time, and compare with the initial production plan.Read more about Stafiz</t>
        </is>
      </c>
    </row>
    <row r="3022">
      <c r="A3022" t="inlineStr">
        <is>
          <t>Project Management &amp; Planning</t>
        </is>
      </c>
      <c r="B3022" t="inlineStr">
        <is>
          <t>Time Tracking</t>
        </is>
      </c>
      <c r="C3022" t="inlineStr">
        <is>
          <t>https://www.getapp.com/project-management-planning-software/time-tracking/os/web-based</t>
        </is>
      </c>
      <c r="D3022" t="inlineStr">
        <is>
          <t>NextMinute</t>
        </is>
      </c>
      <c r="E3022" t="inlineStr">
        <is>
          <t>https://www.getapp.com/operations-management-software/a/nextminute/</t>
        </is>
      </c>
      <c r="F3022" t="inlineStr">
        <is>
          <t>NextMinute is the leading residential construction job management software, helping you manage people, planning, pricing and profits to get ahead of the game.Read more about NextMinute</t>
        </is>
      </c>
    </row>
    <row r="3023">
      <c r="A3023" t="inlineStr">
        <is>
          <t>Project Management &amp; Planning</t>
        </is>
      </c>
      <c r="B3023" t="inlineStr">
        <is>
          <t>Time Tracking</t>
        </is>
      </c>
      <c r="C3023" t="inlineStr">
        <is>
          <t>https://www.getapp.com/project-management-planning-software/time-tracking/os/web-based</t>
        </is>
      </c>
      <c r="D3023" t="inlineStr">
        <is>
          <t>Project Hours</t>
        </is>
      </c>
      <c r="E3023" t="inlineStr">
        <is>
          <t>https://www.getapp.com/project-management-planning-software/a/project-hours/</t>
        </is>
      </c>
      <c r="F3023" t="inlineStr">
        <is>
          <t>Project Hours is a cloud-based platform that helps small to midsize businesses calculate the total time spent on organizational projects and activities. The software provides mobile applications, which can be utilized by team members to record time using the built-in timer. NEW: register materials!Read more about Project Hours</t>
        </is>
      </c>
    </row>
    <row r="3024">
      <c r="A3024" t="inlineStr">
        <is>
          <t>Project Management &amp; Planning</t>
        </is>
      </c>
      <c r="B3024" t="inlineStr">
        <is>
          <t>Time Tracking</t>
        </is>
      </c>
      <c r="C3024" t="inlineStr">
        <is>
          <t>https://www.getapp.com/project-management-planning-software/time-tracking/os/web-based</t>
        </is>
      </c>
      <c r="D3024" t="inlineStr">
        <is>
          <t>Operating</t>
        </is>
      </c>
      <c r="E3024" t="inlineStr">
        <is>
          <t>https://www.getapp.com/operations-management-software/a/operating/</t>
        </is>
      </c>
      <c r="F3024" t="inlineStr">
        <is>
          <t>Operating is a people management platform that provides a real-time view of a business's people operations. The platform helps companies plan and allocate work, find the right team for each project, monitor project progress, and forecast future capacity and revenue. Connect your CRM and match consultants to projects. Allocate people to projects and plan budgets. Keep track of planned capacity and actual hours.Read more about Operating</t>
        </is>
      </c>
    </row>
    <row r="3025">
      <c r="A3025" t="inlineStr">
        <is>
          <t>Project Management &amp; Planning</t>
        </is>
      </c>
      <c r="B3025" t="inlineStr">
        <is>
          <t>Time Tracking</t>
        </is>
      </c>
      <c r="C3025" t="inlineStr">
        <is>
          <t>https://www.getapp.com/project-management-planning-software/time-tracking/os/web-based</t>
        </is>
      </c>
      <c r="D3025" t="inlineStr">
        <is>
          <t>BizRun HR</t>
        </is>
      </c>
      <c r="E3025" t="inlineStr">
        <is>
          <t>https://www.getapp.com/hr-employee-management-software/a/bizrun/</t>
        </is>
      </c>
      <c r="F3025"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3026">
      <c r="A3026" t="inlineStr">
        <is>
          <t>Project Management &amp; Planning</t>
        </is>
      </c>
      <c r="B3026" t="inlineStr">
        <is>
          <t>Time Tracking</t>
        </is>
      </c>
      <c r="C3026" t="inlineStr">
        <is>
          <t>https://www.getapp.com/project-management-planning-software/time-tracking/os/web-based</t>
        </is>
      </c>
      <c r="D3026" t="inlineStr">
        <is>
          <t>Fieldclix</t>
        </is>
      </c>
      <c r="E3026" t="inlineStr">
        <is>
          <t>https://www.getapp.com/operations-management-software/a/fieldclix/</t>
        </is>
      </c>
      <c r="F3026" t="inlineStr">
        <is>
          <t>Get real-time automated updates on site status, labor hours, and job costs for all your remote projects so you always know where you stand.Read more about Fieldclix</t>
        </is>
      </c>
    </row>
    <row r="3027">
      <c r="A3027" t="inlineStr">
        <is>
          <t>Project Management &amp; Planning</t>
        </is>
      </c>
      <c r="B3027" t="inlineStr">
        <is>
          <t>Time Tracking</t>
        </is>
      </c>
      <c r="C3027" t="inlineStr">
        <is>
          <t>https://www.getapp.com/project-management-planning-software/time-tracking/os/web-based</t>
        </is>
      </c>
      <c r="D3027" t="inlineStr">
        <is>
          <t>Encodify</t>
        </is>
      </c>
      <c r="E3027" t="inlineStr">
        <is>
          <t>https://www.getapp.com/marketing-software/a/encode-marketing/</t>
        </is>
      </c>
      <c r="F3027"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3028">
      <c r="A3028" t="inlineStr">
        <is>
          <t>Project Management &amp; Planning</t>
        </is>
      </c>
      <c r="B3028" t="inlineStr">
        <is>
          <t>Time Tracking</t>
        </is>
      </c>
      <c r="C3028" t="inlineStr">
        <is>
          <t>https://www.getapp.com/project-management-planning-software/time-tracking/os/web-based</t>
        </is>
      </c>
      <c r="D3028" t="inlineStr">
        <is>
          <t>Clockly</t>
        </is>
      </c>
      <c r="E3028" t="inlineStr">
        <is>
          <t>https://www.getapp.com/hr-employee-management-software/a/clockly/</t>
        </is>
      </c>
      <c r="F3028" t="inlineStr">
        <is>
          <t>Clockly is a time tracking software that helps businesses manage employee monitoring, create timesheets, handle project budgets, and more from within a unified platform.Read more about Clockly</t>
        </is>
      </c>
    </row>
    <row r="3029">
      <c r="A3029" t="inlineStr">
        <is>
          <t>Project Management &amp; Planning</t>
        </is>
      </c>
      <c r="B3029" t="inlineStr">
        <is>
          <t>Time Tracking</t>
        </is>
      </c>
      <c r="C3029" t="inlineStr">
        <is>
          <t>https://www.getapp.com/project-management-planning-software/time-tracking/os/web-based</t>
        </is>
      </c>
      <c r="D3029" t="inlineStr">
        <is>
          <t>MyTimeTracker</t>
        </is>
      </c>
      <c r="E3029" t="inlineStr">
        <is>
          <t>https://www.getapp.com/project-management-planning-software/a/mytimetracker/</t>
        </is>
      </c>
      <c r="F3029" t="inlineStr">
        <is>
          <t>MyTimeTracker is a cloud-based time tracking tool for small and medium-sized companies and organizations. Unlike many other tools MyTimeTracker focuses on mobile applications, especially its app.Read more about MyTimeTracker</t>
        </is>
      </c>
    </row>
    <row r="3030">
      <c r="A3030" t="inlineStr">
        <is>
          <t>Project Management &amp; Planning</t>
        </is>
      </c>
      <c r="B3030" t="inlineStr">
        <is>
          <t>Time Tracking</t>
        </is>
      </c>
      <c r="C3030" t="inlineStr">
        <is>
          <t>https://www.getapp.com/project-management-planning-software/time-tracking/os/web-based</t>
        </is>
      </c>
      <c r="D3030" t="inlineStr">
        <is>
          <t>Trigger</t>
        </is>
      </c>
      <c r="E3030" t="inlineStr">
        <is>
          <t>https://www.getapp.com/project-management-planning-software/a/triggerapp/</t>
        </is>
      </c>
      <c r="F3030" t="inlineStr">
        <is>
          <t>TriggerApp is a project management app that combines collaboration, client management and invoicing in one easy to use and powerful, cloud-based app. It allows you to log and track time, collaborate with team &amp; clients, plan projects and assign tasks, share files, set and monitor budgets, and more.Read more about Trigger</t>
        </is>
      </c>
    </row>
    <row r="3031">
      <c r="A3031" t="inlineStr">
        <is>
          <t>Project Management &amp; Planning</t>
        </is>
      </c>
      <c r="B3031" t="inlineStr">
        <is>
          <t>Time Tracking</t>
        </is>
      </c>
      <c r="C3031" t="inlineStr">
        <is>
          <t>https://www.getapp.com/project-management-planning-software/time-tracking/os/web-based</t>
        </is>
      </c>
      <c r="D3031" t="inlineStr">
        <is>
          <t>Timesheet Mobile</t>
        </is>
      </c>
      <c r="E3031" t="inlineStr">
        <is>
          <t>https://www.getapp.com/hr-employee-management-software/a/timesheet-mobile/</t>
        </is>
      </c>
      <c r="F3031" t="inlineStr">
        <is>
          <t>An easy-to-use time &amp; attendance app built foryour small business. Managing your workforce has never been easier.Read more about Timesheet Mobile</t>
        </is>
      </c>
    </row>
    <row r="3032">
      <c r="A3032" t="inlineStr">
        <is>
          <t>Project Management &amp; Planning</t>
        </is>
      </c>
      <c r="B3032" t="inlineStr">
        <is>
          <t>Time Tracking</t>
        </is>
      </c>
      <c r="C3032" t="inlineStr">
        <is>
          <t>https://www.getapp.com/project-management-planning-software/time-tracking/os/web-based</t>
        </is>
      </c>
      <c r="D3032" t="inlineStr">
        <is>
          <t>Quidlo Timesheets</t>
        </is>
      </c>
      <c r="E3032" t="inlineStr">
        <is>
          <t>https://www.getapp.com/project-management-planning-software/a/quidlo-timesheets/</t>
        </is>
      </c>
      <c r="F3032" t="inlineStr">
        <is>
          <t>Quidlo Timesheets is a lightweight, cloud-based time tracker. It’s a cost-efficient alternative to complicated and expensive time-tracking apps. The tool was designed to be used by remote and agile teams but works just as well for any team size.Read more about Quidlo Timesheets</t>
        </is>
      </c>
    </row>
    <row r="3033">
      <c r="A3033" t="inlineStr">
        <is>
          <t>Project Management &amp; Planning</t>
        </is>
      </c>
      <c r="B3033" t="inlineStr">
        <is>
          <t>Time Tracking</t>
        </is>
      </c>
      <c r="C3033" t="inlineStr">
        <is>
          <t>https://www.getapp.com/project-management-planning-software/time-tracking/os/web-based</t>
        </is>
      </c>
      <c r="D3033" t="inlineStr">
        <is>
          <t>Plain</t>
        </is>
      </c>
      <c r="E3033" t="inlineStr">
        <is>
          <t>https://www.getapp.com/hr-employee-management-software/a/plain/</t>
        </is>
      </c>
      <c r="F3033" t="inlineStr">
        <is>
          <t>Plain is software that manages tasks related to time management, from planning schedules to the registration of working hours and absenteeism control. It facilitates the task of balancing staff shifts, including vacation planning, overtime, sick leave, and leaves.Read more about Plain</t>
        </is>
      </c>
    </row>
    <row r="3034">
      <c r="A3034" t="inlineStr">
        <is>
          <t>Project Management &amp; Planning</t>
        </is>
      </c>
      <c r="B3034" t="inlineStr">
        <is>
          <t>Time Tracking</t>
        </is>
      </c>
      <c r="C3034" t="inlineStr">
        <is>
          <t>https://www.getapp.com/project-management-planning-software/time-tracking/os/web-based</t>
        </is>
      </c>
      <c r="D3034" t="inlineStr">
        <is>
          <t>Hour Timesheet</t>
        </is>
      </c>
      <c r="E3034" t="inlineStr">
        <is>
          <t>https://www.getapp.com/hr-employee-management-software/a/hour-timesheet/</t>
        </is>
      </c>
      <c r="F3034" t="inlineStr">
        <is>
          <t>Hour Timesheet is a cloud-based solution designed to help small to midsize businesses manage employee time tracking with scheduling, daily timesheet reminders, and regulatory compliance. Hour Timesheet lets users track billable hours, worker locations, employee time at work/home, and more.Read more about Hour Timesheet</t>
        </is>
      </c>
    </row>
    <row r="3035">
      <c r="A3035" t="inlineStr">
        <is>
          <t>Project Management &amp; Planning</t>
        </is>
      </c>
      <c r="B3035" t="inlineStr">
        <is>
          <t>Time Tracking</t>
        </is>
      </c>
      <c r="C3035" t="inlineStr">
        <is>
          <t>https://www.getapp.com/project-management-planning-software/time-tracking/os/web-based</t>
        </is>
      </c>
      <c r="D3035" t="inlineStr">
        <is>
          <t>allGeo</t>
        </is>
      </c>
      <c r="E3035" t="inlineStr">
        <is>
          <t>https://www.getapp.com/hr-employee-management-software/a/allgeo/</t>
        </is>
      </c>
      <c r="F3035" t="inlineStr">
        <is>
          <t>A 360-degree cloud-based platform with Industry-specific solutions that helps our customers automate their field service operations.Read more about allGeo</t>
        </is>
      </c>
    </row>
    <row r="3036">
      <c r="A3036" t="inlineStr">
        <is>
          <t>Project Management &amp; Planning</t>
        </is>
      </c>
      <c r="B3036" t="inlineStr">
        <is>
          <t>Time Tracking</t>
        </is>
      </c>
      <c r="C3036" t="inlineStr">
        <is>
          <t>https://www.getapp.com/project-management-planning-software/time-tracking/os/web-based</t>
        </is>
      </c>
      <c r="D3036" t="inlineStr">
        <is>
          <t>Gripp</t>
        </is>
      </c>
      <c r="E3036" t="inlineStr">
        <is>
          <t>https://www.getapp.com/customer-management-software/a/gripp/</t>
        </is>
      </c>
      <c r="F3036" t="inlineStr">
        <is>
          <t>Gripp is a softwarecompany that aims on agencies and business service providers. With over 2000+ customers and about 14.000 daily users we help our customers everyday with the optimzation of business processes by providing quality all-in-one software.Read more about Gripp</t>
        </is>
      </c>
    </row>
    <row r="3037">
      <c r="A3037" t="inlineStr">
        <is>
          <t>Project Management &amp; Planning</t>
        </is>
      </c>
      <c r="B3037" t="inlineStr">
        <is>
          <t>Time Tracking</t>
        </is>
      </c>
      <c r="C3037" t="inlineStr">
        <is>
          <t>https://www.getapp.com/project-management-planning-software/time-tracking/os/web-based</t>
        </is>
      </c>
      <c r="D3037" t="inlineStr">
        <is>
          <t>Skello</t>
        </is>
      </c>
      <c r="E3037" t="inlineStr">
        <is>
          <t>https://www.getapp.com/project-management-planning-software/a/skello/</t>
        </is>
      </c>
      <c r="F3037" t="inlineStr">
        <is>
          <t>Skello is a SaaS HR management solution built to optimise and automate the organisation of shift workers, from scheduling to payroll preparation. It helps over 10,000 customers make the best decisions by freeing them from the mental workload and risk of error.Read more about Skello</t>
        </is>
      </c>
    </row>
    <row r="3038">
      <c r="A3038" t="inlineStr">
        <is>
          <t>Project Management &amp; Planning</t>
        </is>
      </c>
      <c r="B3038" t="inlineStr">
        <is>
          <t>Time Tracking</t>
        </is>
      </c>
      <c r="C3038" t="inlineStr">
        <is>
          <t>https://www.getapp.com/project-management-planning-software/time-tracking/os/web-based</t>
        </is>
      </c>
      <c r="D3038" t="inlineStr">
        <is>
          <t>TimeClock 365</t>
        </is>
      </c>
      <c r="E3038" t="inlineStr">
        <is>
          <t>https://www.getapp.com/hr-employee-management-software/a/timeclock-365/</t>
        </is>
      </c>
      <c r="F3038" t="inlineStr">
        <is>
          <t>Using Timeclock 365, employees can punch in and punch out from anywhere via the mobile application, and request time-offs and leaves according to requirements. Managers can view where employees are working, how many hours they have worked, manage their time-off requests, work on reports, and calculate payrolls.Read more about TimeClock 365</t>
        </is>
      </c>
    </row>
    <row r="3039">
      <c r="A3039" t="inlineStr">
        <is>
          <t>Project Management &amp; Planning</t>
        </is>
      </c>
      <c r="B3039" t="inlineStr">
        <is>
          <t>Time Tracking</t>
        </is>
      </c>
      <c r="C3039" t="inlineStr">
        <is>
          <t>https://www.getapp.com/project-management-planning-software/time-tracking/os/web-based</t>
        </is>
      </c>
      <c r="D3039" t="inlineStr">
        <is>
          <t>Taskrow</t>
        </is>
      </c>
      <c r="E3039" t="inlineStr">
        <is>
          <t>https://www.getapp.com/project-management-planning-software/a/taskrow/</t>
        </is>
      </c>
      <c r="F3039" t="inlineStr">
        <is>
          <t>Taskrow is a task management and productivity tool that helps managing teamwork, timesheet, resource allocation budgeting, contracts and expenses control.Read more about Taskrow</t>
        </is>
      </c>
    </row>
    <row r="3040">
      <c r="A3040" t="inlineStr">
        <is>
          <t>Project Management &amp; Planning</t>
        </is>
      </c>
      <c r="B3040" t="inlineStr">
        <is>
          <t>Time Tracking</t>
        </is>
      </c>
      <c r="C3040" t="inlineStr">
        <is>
          <t>https://www.getapp.com/project-management-planning-software/time-tracking/os/web-based</t>
        </is>
      </c>
      <c r="D3040" t="inlineStr">
        <is>
          <t>ToolTime</t>
        </is>
      </c>
      <c r="E3040" t="inlineStr">
        <is>
          <t>https://www.getapp.com/operations-management-software/a/tooltime/</t>
        </is>
      </c>
      <c r="F3040"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3041">
      <c r="A3041" t="inlineStr">
        <is>
          <t>Project Management &amp; Planning</t>
        </is>
      </c>
      <c r="B3041" t="inlineStr">
        <is>
          <t>Time Tracking</t>
        </is>
      </c>
      <c r="C3041" t="inlineStr">
        <is>
          <t>https://www.getapp.com/project-management-planning-software/time-tracking/os/web-based</t>
        </is>
      </c>
      <c r="D3041" t="inlineStr">
        <is>
          <t>TimeCheck</t>
        </is>
      </c>
      <c r="E3041" t="inlineStr">
        <is>
          <t>https://www.getapp.com/hr-employee-management-software/a/timecheck/</t>
        </is>
      </c>
      <c r="F3041" t="inlineStr">
        <is>
          <t>TimeCheck is a web-based time and attendance management software designed to help organizations track and record employees’ working hours. Features include biometric authentication, geo-tracking, remote access, data import/export, user permission management, and audit trail.Read more about TimeCheck</t>
        </is>
      </c>
    </row>
    <row r="3042">
      <c r="A3042" t="inlineStr">
        <is>
          <t>Project Management &amp; Planning</t>
        </is>
      </c>
      <c r="B3042" t="inlineStr">
        <is>
          <t>Time Tracking</t>
        </is>
      </c>
      <c r="C3042" t="inlineStr">
        <is>
          <t>https://www.getapp.com/project-management-planning-software/time-tracking/os/web-based</t>
        </is>
      </c>
      <c r="D3042" t="inlineStr">
        <is>
          <t>Movista</t>
        </is>
      </c>
      <c r="E3042" t="inlineStr">
        <is>
          <t>https://www.getapp.com/operations-management-software/a/mvmobile/</t>
        </is>
      </c>
      <c r="F3042" t="inlineStr">
        <is>
          <t>Movista is a field management solution for mobile workforces in retail which is designed to help improve in-store merchandising execution. The software includes tools for managing tasks, scheduling, location tracking, file sharing, item ordering, expense reporting, time tracking, and more.Read more about Movista</t>
        </is>
      </c>
    </row>
    <row r="3043">
      <c r="A3043" t="inlineStr">
        <is>
          <t>Project Management &amp; Planning</t>
        </is>
      </c>
      <c r="B3043" t="inlineStr">
        <is>
          <t>Time Tracking</t>
        </is>
      </c>
      <c r="C3043" t="inlineStr">
        <is>
          <t>https://www.getapp.com/project-management-planning-software/time-tracking/os/web-based</t>
        </is>
      </c>
      <c r="D3043" t="inlineStr">
        <is>
          <t>Aussie Time Sheets Workforce TNA</t>
        </is>
      </c>
      <c r="E3043" t="inlineStr">
        <is>
          <t>https://www.getapp.com/hr-employee-management-software/a/aussie-time-sheets-workforce-tna/</t>
        </is>
      </c>
      <c r="F3043" t="inlineStr">
        <is>
          <t>Aussie Time Sheets Workforce TNA is a cloud based employee time tracking, leave management, and live time sheet platform with payroll, accounting, and human resources (HR) integration. Users can track, monitor, and store employee working hours, leave requests, vacation days, sick pay, and more.Read more about Aussie Time Sheets Workforce TNA</t>
        </is>
      </c>
    </row>
    <row r="3044">
      <c r="A3044" t="inlineStr">
        <is>
          <t>Project Management &amp; Planning</t>
        </is>
      </c>
      <c r="B3044" t="inlineStr">
        <is>
          <t>Time Tracking</t>
        </is>
      </c>
      <c r="C3044" t="inlineStr">
        <is>
          <t>https://www.getapp.com/project-management-planning-software/time-tracking/os/web-based</t>
        </is>
      </c>
      <c r="D3044" t="inlineStr">
        <is>
          <t>Nostra</t>
        </is>
      </c>
      <c r="E3044" t="inlineStr">
        <is>
          <t>https://www.getapp.com/project-management-planning-software/a/nostra/</t>
        </is>
      </c>
      <c r="F3044" t="inlineStr">
        <is>
          <t>A software platform which aids professional service companies through data and AI. Nostra allows businesses to track employee time and executives and administrators can view company performance insights. Sales teams and executives can use Nostra's CRM integration to see revenue forecasts, and recruiters are able to manage the recruitment process by gaining an early insight into the sales pipeline.Read more about Nostra</t>
        </is>
      </c>
    </row>
    <row r="3045">
      <c r="A3045" t="inlineStr">
        <is>
          <t>Project Management &amp; Planning</t>
        </is>
      </c>
      <c r="B3045" t="inlineStr">
        <is>
          <t>Time Tracking</t>
        </is>
      </c>
      <c r="C3045" t="inlineStr">
        <is>
          <t>https://www.getapp.com/project-management-planning-software/time-tracking/os/web-based</t>
        </is>
      </c>
      <c r="D3045" t="inlineStr">
        <is>
          <t>LegalTrek</t>
        </is>
      </c>
      <c r="E3045" t="inlineStr">
        <is>
          <t>https://www.getapp.com/legal-law-software/a/legaltrek/</t>
        </is>
      </c>
      <c r="F3045" t="inlineStr">
        <is>
          <t>LegalTrek empowers modern law firms to streamline their work and billing with accurate time-tracking and value pricing, including a client portal &amp; schedulingRead more about LegalTrek</t>
        </is>
      </c>
    </row>
    <row r="3046">
      <c r="A3046" t="inlineStr">
        <is>
          <t>Project Management &amp; Planning</t>
        </is>
      </c>
      <c r="B3046" t="inlineStr">
        <is>
          <t>Time Tracking</t>
        </is>
      </c>
      <c r="C3046" t="inlineStr">
        <is>
          <t>https://www.getapp.com/project-management-planning-software/time-tracking/os/web-based</t>
        </is>
      </c>
      <c r="D3046" t="inlineStr">
        <is>
          <t>tugesto</t>
        </is>
      </c>
      <c r="E3046" t="inlineStr">
        <is>
          <t>https://www.getapp.com/retail-consumer-services-software/a/tugesto/</t>
        </is>
      </c>
      <c r="F3046" t="inlineStr">
        <is>
          <t>Employees manage their time by clocking their day comfortably. The manager accesses all records and validates signings.Read more about tugesto</t>
        </is>
      </c>
    </row>
    <row r="3047">
      <c r="A3047" t="inlineStr">
        <is>
          <t>Project Management &amp; Planning</t>
        </is>
      </c>
      <c r="B3047" t="inlineStr">
        <is>
          <t>Time Tracking</t>
        </is>
      </c>
      <c r="C3047" t="inlineStr">
        <is>
          <t>https://www.getapp.com/project-management-planning-software/time-tracking/os/web-based</t>
        </is>
      </c>
      <c r="D3047" t="inlineStr">
        <is>
          <t>Worksana</t>
        </is>
      </c>
      <c r="E3047" t="inlineStr">
        <is>
          <t>https://www.getapp.com/project-management-planning-software/a/worksana/</t>
        </is>
      </c>
      <c r="F3047" t="inlineStr">
        <is>
          <t>Worksana is a versatile time card management and employee tracking software designed to meet the specific needs of various industries. Whether you're in dairy, agriculture, manufacturing, landscaping, janitorial services, or contractor tradesRead more about Worksana</t>
        </is>
      </c>
    </row>
    <row r="3048">
      <c r="A3048" t="inlineStr">
        <is>
          <t>Project Management &amp; Planning</t>
        </is>
      </c>
      <c r="B3048" t="inlineStr">
        <is>
          <t>Time Tracking</t>
        </is>
      </c>
      <c r="C3048" t="inlineStr">
        <is>
          <t>https://www.getapp.com/project-management-planning-software/time-tracking/os/web-based</t>
        </is>
      </c>
      <c r="D3048" t="inlineStr">
        <is>
          <t>Werx</t>
        </is>
      </c>
      <c r="E3048" t="inlineStr">
        <is>
          <t>https://www.getapp.com/construction-software/a/werx/</t>
        </is>
      </c>
      <c r="F3048" t="inlineStr">
        <is>
          <t>Werx streamlines time tracking for contractors with an intuitive mobile app for on-site logging. Monitor labor costs in real time, track budgets, and sync seamlessly with QuickBooks for accurate accounting. Werx ensures contractors save time, reduce errors, and stay on budget.Read more about Werx</t>
        </is>
      </c>
    </row>
    <row r="3049">
      <c r="A3049" t="inlineStr">
        <is>
          <t>Project Management &amp; Planning</t>
        </is>
      </c>
      <c r="B3049" t="inlineStr">
        <is>
          <t>Time Tracking</t>
        </is>
      </c>
      <c r="C3049" t="inlineStr">
        <is>
          <t>https://www.getapp.com/project-management-planning-software/time-tracking/os/web-based</t>
        </is>
      </c>
      <c r="D3049" t="inlineStr">
        <is>
          <t>Monitoo</t>
        </is>
      </c>
      <c r="E3049" t="inlineStr">
        <is>
          <t>https://www.getapp.com/hr-employee-management-software/a/monitoo/</t>
        </is>
      </c>
      <c r="F3049" t="inlineStr">
        <is>
          <t>Efficiently track working time by categorizing productive and unproductive activities.Read more about Monitoo</t>
        </is>
      </c>
    </row>
    <row r="3050">
      <c r="A3050" t="inlineStr">
        <is>
          <t>Project Management &amp; Planning</t>
        </is>
      </c>
      <c r="B3050" t="inlineStr">
        <is>
          <t>Time Tracking</t>
        </is>
      </c>
      <c r="C3050" t="inlineStr">
        <is>
          <t>https://www.getapp.com/project-management-planning-software/time-tracking/os/web-based</t>
        </is>
      </c>
      <c r="D3050" t="inlineStr">
        <is>
          <t>Taskomat</t>
        </is>
      </c>
      <c r="E3050" t="inlineStr">
        <is>
          <t>https://www.getapp.com/project-management-planning-software/a/taskomat/</t>
        </is>
      </c>
      <c r="F3050" t="inlineStr">
        <is>
          <t>Taskomat is a cloud-based project management and ROI tracking tool for Italian entrepreneurs and freelancers. The platform offers tools for automating workflows, planning and tracking tasks and projects, monitoring budgets and ROI (return on investment), generating invoices, and more.Read more about Taskomat</t>
        </is>
      </c>
    </row>
    <row r="3051">
      <c r="A3051" t="inlineStr">
        <is>
          <t>Project Management &amp; Planning</t>
        </is>
      </c>
      <c r="B3051" t="inlineStr">
        <is>
          <t>Time Tracking</t>
        </is>
      </c>
      <c r="C3051" t="inlineStr">
        <is>
          <t>https://www.getapp.com/project-management-planning-software/time-tracking/os/web-based</t>
        </is>
      </c>
      <c r="D3051" t="inlineStr">
        <is>
          <t>Personizer</t>
        </is>
      </c>
      <c r="E3051" t="inlineStr">
        <is>
          <t>https://www.getapp.com/hr-employee-management-software/a/personizer/</t>
        </is>
      </c>
      <c r="F3051" t="inlineStr">
        <is>
          <t>Personizer is a cloud-based HR tool for efficient time tracking, easy absence management and secure personnel file.Read more about Personizer</t>
        </is>
      </c>
    </row>
    <row r="3052">
      <c r="A3052" t="inlineStr">
        <is>
          <t>Project Management &amp; Planning</t>
        </is>
      </c>
      <c r="B3052" t="inlineStr">
        <is>
          <t>Time Tracking</t>
        </is>
      </c>
      <c r="C3052" t="inlineStr">
        <is>
          <t>https://www.getapp.com/project-management-planning-software/time-tracking/os/web-based</t>
        </is>
      </c>
      <c r="D3052" t="inlineStr">
        <is>
          <t>AceProject</t>
        </is>
      </c>
      <c r="E3052" t="inlineStr">
        <is>
          <t>https://www.getapp.com/project-management-planning-software/a/aceproject/</t>
        </is>
      </c>
      <c r="F3052" t="inlineStr">
        <is>
          <t>Web-based project management software that helps everyone manage projects with greater efficiency, at low cost, without any project management experience required. Features include Gantt charts, task management, task dependencies, calendars, project portfolio management, and more. You can assign several users to one project and each project can be divided into phases or modules, which makes your project management much easier.Read more about AceProject</t>
        </is>
      </c>
    </row>
    <row r="3053">
      <c r="A3053" t="inlineStr">
        <is>
          <t>Project Management &amp; Planning</t>
        </is>
      </c>
      <c r="B3053" t="inlineStr">
        <is>
          <t>Time Tracking</t>
        </is>
      </c>
      <c r="C3053" t="inlineStr">
        <is>
          <t>https://www.getapp.com/project-management-planning-software/time-tracking/os/web-based</t>
        </is>
      </c>
      <c r="D3053" t="inlineStr">
        <is>
          <t>AttendLab</t>
        </is>
      </c>
      <c r="E3053" t="inlineStr">
        <is>
          <t>https://www.getapp.com/hr-employee-management-software/a/attendlab/</t>
        </is>
      </c>
      <c r="F3053" t="inlineStr">
        <is>
          <t>Capture employees and students timestamp (check in/out) the organization premises or field automaticallyRead more about AttendLab</t>
        </is>
      </c>
    </row>
    <row r="3054">
      <c r="A3054" t="inlineStr">
        <is>
          <t>Project Management &amp; Planning</t>
        </is>
      </c>
      <c r="B3054" t="inlineStr">
        <is>
          <t>Time Tracking</t>
        </is>
      </c>
      <c r="C3054" t="inlineStr">
        <is>
          <t>https://www.getapp.com/project-management-planning-software/time-tracking/os/web-based</t>
        </is>
      </c>
      <c r="D3054" t="inlineStr">
        <is>
          <t>DeskTrack</t>
        </is>
      </c>
      <c r="E3054" t="inlineStr">
        <is>
          <t>https://www.getapp.com/hr-employee-management-software/a/desktrack/</t>
        </is>
      </c>
      <c r="F3054" t="inlineStr">
        <is>
          <t>DeskTrack is a cloud-based automated time tracking solution which helps small to large businesses record various user activities such as total time spent on a system, idle hours, meeting duration and projects. The platform enables users to manage access to apps and set a time limit on usage.Read more about DeskTrack</t>
        </is>
      </c>
    </row>
    <row r="3055">
      <c r="A3055" t="inlineStr">
        <is>
          <t>Project Management &amp; Planning</t>
        </is>
      </c>
      <c r="B3055" t="inlineStr">
        <is>
          <t>Time Tracking</t>
        </is>
      </c>
      <c r="C3055" t="inlineStr">
        <is>
          <t>https://www.getapp.com/project-management-planning-software/time-tracking/os/web-based</t>
        </is>
      </c>
      <c r="D3055" t="inlineStr">
        <is>
          <t>WurkNow</t>
        </is>
      </c>
      <c r="E3055" t="inlineStr">
        <is>
          <t>https://www.getapp.com/hr-employee-management-software/a/wurknow/</t>
        </is>
      </c>
      <c r="F3055" t="inlineStr">
        <is>
          <t>WurkNow is a digital workforce management platform that addresses each phase of the recruitment, engagement, deployment &amp; workforce management lifecycle for hourly workers. Users can source, engage, track time, and pay hourly workforce using various modules.Read more about WurkNow</t>
        </is>
      </c>
    </row>
    <row r="3056">
      <c r="A3056" t="inlineStr">
        <is>
          <t>Project Management &amp; Planning</t>
        </is>
      </c>
      <c r="B3056" t="inlineStr">
        <is>
          <t>Time Tracking</t>
        </is>
      </c>
      <c r="C3056" t="inlineStr">
        <is>
          <t>https://www.getapp.com/project-management-planning-software/time-tracking/os/web-based</t>
        </is>
      </c>
      <c r="D3056" t="inlineStr">
        <is>
          <t>PayPro Workforce Management</t>
        </is>
      </c>
      <c r="E3056" t="inlineStr">
        <is>
          <t>https://www.getapp.com/hr-employee-management-software/a/paypro-workforce-management/</t>
        </is>
      </c>
      <c r="F3056" t="inlineStr">
        <is>
          <t>Paypro Workforce Management is a cloud-based human capital management solution designed to help businesses handle employee onboarding, scheduling, payroll and other processes.Read more about PayPro Workforce Management</t>
        </is>
      </c>
    </row>
    <row r="3057">
      <c r="A3057" t="inlineStr">
        <is>
          <t>Project Management &amp; Planning</t>
        </is>
      </c>
      <c r="B3057" t="inlineStr">
        <is>
          <t>Time Tracking</t>
        </is>
      </c>
      <c r="C3057" t="inlineStr">
        <is>
          <t>https://www.getapp.com/project-management-planning-software/time-tracking/os/web-based</t>
        </is>
      </c>
      <c r="D3057" t="inlineStr">
        <is>
          <t>Planisware Orchestra</t>
        </is>
      </c>
      <c r="E3057" t="inlineStr">
        <is>
          <t>https://www.getapp.com/project-management-planning-software/a/nqi-orchestra/</t>
        </is>
      </c>
      <c r="F3057" t="inlineStr">
        <is>
          <t>Planisware Orchestra is a project portfolio management solution which grants private &amp; public sectors real-time visibility into the entire project portfolio lifecycleRead more about Planisware Orchestra</t>
        </is>
      </c>
    </row>
    <row r="3058">
      <c r="A3058" t="inlineStr">
        <is>
          <t>Project Management &amp; Planning</t>
        </is>
      </c>
      <c r="B3058" t="inlineStr">
        <is>
          <t>Time Tracking</t>
        </is>
      </c>
      <c r="C3058" t="inlineStr">
        <is>
          <t>https://www.getapp.com/project-management-planning-software/time-tracking/os/web-based</t>
        </is>
      </c>
      <c r="D3058" t="inlineStr">
        <is>
          <t>Journyx Time and Attendance</t>
        </is>
      </c>
      <c r="E3058" t="inlineStr">
        <is>
          <t>https://www.getapp.com/hr-employee-management-software/a/clockview-1/</t>
        </is>
      </c>
      <c r="F3058" t="inlineStr">
        <is>
          <t>Acumen is a time clock solution that enables companies to track and manage employees' time &amp; attendance, vacation days, overtime pay, and sick leave. Time clocks support use of ID badges, PIN entry, biometric fingerprint scanning, facial recognition, and GPS-based rules.Read more about Journyx Time and Attendance</t>
        </is>
      </c>
    </row>
    <row r="3059">
      <c r="A3059" t="inlineStr">
        <is>
          <t>Project Management &amp; Planning</t>
        </is>
      </c>
      <c r="B3059" t="inlineStr">
        <is>
          <t>Time Tracking</t>
        </is>
      </c>
      <c r="C3059" t="inlineStr">
        <is>
          <t>https://www.getapp.com/project-management-planning-software/time-tracking/os/web-based</t>
        </is>
      </c>
      <c r="D3059" t="inlineStr">
        <is>
          <t>Inspire Planner</t>
        </is>
      </c>
      <c r="E3059" t="inlineStr">
        <is>
          <t>https://www.getapp.com/project-management-planning-software/a/inspire-planner/</t>
        </is>
      </c>
      <c r="F3059" t="inlineStr">
        <is>
          <t>Inspire Planner is a powerful yet easy-to-use Salesforce project management app. Ideal for customer onboarding, PSA and projects of any shape &amp; size.Salesforce Project management is a click away. Try it free with our 30-day trial: http://bit.ly/inspire-planner-trialRead more about Inspire Planner</t>
        </is>
      </c>
    </row>
    <row r="3060">
      <c r="A3060" t="inlineStr">
        <is>
          <t>Project Management &amp; Planning</t>
        </is>
      </c>
      <c r="B3060" t="inlineStr">
        <is>
          <t>Time Tracking</t>
        </is>
      </c>
      <c r="C3060" t="inlineStr">
        <is>
          <t>https://www.getapp.com/project-management-planning-software/time-tracking/os/web-based</t>
        </is>
      </c>
      <c r="D3060" t="inlineStr">
        <is>
          <t>Mission Control</t>
        </is>
      </c>
      <c r="E3060" t="inlineStr">
        <is>
          <t>https://www.getapp.com/project-management-planning-software/a/mission-control/</t>
        </is>
      </c>
      <c r="F3060" t="inlineStr">
        <is>
          <t>Mission Control is a project management tool that helps teams orchestrate their work, from daily tasks to strategic initiatives.Read more about Mission Control</t>
        </is>
      </c>
    </row>
    <row r="3061">
      <c r="A3061" t="inlineStr">
        <is>
          <t>Project Management &amp; Planning</t>
        </is>
      </c>
      <c r="B3061" t="inlineStr">
        <is>
          <t>Time Tracking</t>
        </is>
      </c>
      <c r="C3061" t="inlineStr">
        <is>
          <t>https://www.getapp.com/project-management-planning-software/time-tracking/os/web-based</t>
        </is>
      </c>
      <c r="D3061" t="inlineStr">
        <is>
          <t>Die Agenturverwaltung</t>
        </is>
      </c>
      <c r="E3061" t="inlineStr">
        <is>
          <t>https://www.getapp.com/finance-accounting-software/a/die-agenturverwaltung/</t>
        </is>
      </c>
      <c r="F3061" t="inlineStr">
        <is>
          <t>Die Agenturverwaltung is a project management software designed to help businesses generate cost estimates and manage accounting processes. Administrators can document employees’ working hours based on hours and weeks across multiple projects on a unified interface.Read more about Die Agenturverwaltung</t>
        </is>
      </c>
    </row>
    <row r="3062">
      <c r="A3062" t="inlineStr">
        <is>
          <t>Project Management &amp; Planning</t>
        </is>
      </c>
      <c r="B3062" t="inlineStr">
        <is>
          <t>Time Tracking</t>
        </is>
      </c>
      <c r="C3062" t="inlineStr">
        <is>
          <t>https://www.getapp.com/project-management-planning-software/time-tracking/os/web-based</t>
        </is>
      </c>
      <c r="D3062" t="inlineStr">
        <is>
          <t>Infotemp Suite</t>
        </is>
      </c>
      <c r="E3062" t="inlineStr">
        <is>
          <t>https://www.getapp.com/hr-employee-management-software/a/infotemp/</t>
        </is>
      </c>
      <c r="F3062" t="inlineStr">
        <is>
          <t>Infotemp is a cloud-based time tracking, payroll &amp; analytics solution with web &amp; mobile time clocks, leave management &amp; more for teams &amp; businesses of all sizesRead more about Infotemp Suite</t>
        </is>
      </c>
    </row>
    <row r="3063">
      <c r="A3063" t="inlineStr">
        <is>
          <t>Project Management &amp; Planning</t>
        </is>
      </c>
      <c r="B3063" t="inlineStr">
        <is>
          <t>Time Tracking</t>
        </is>
      </c>
      <c r="C3063" t="inlineStr">
        <is>
          <t>https://www.getapp.com/project-management-planning-software/time-tracking/os/web-based</t>
        </is>
      </c>
      <c r="D3063" t="inlineStr">
        <is>
          <t>Guard Center</t>
        </is>
      </c>
      <c r="E3063" t="inlineStr">
        <is>
          <t>https://www.getapp.com/operations-management-software/a/guard-center/</t>
        </is>
      </c>
      <c r="F3063" t="inlineStr">
        <is>
          <t>Guard Center is a cloud-based security management solution designed to automate security operations and back office managementRead more about Guard Center</t>
        </is>
      </c>
    </row>
    <row r="3064">
      <c r="A3064" t="inlineStr">
        <is>
          <t>Project Management &amp; Planning</t>
        </is>
      </c>
      <c r="B3064" t="inlineStr">
        <is>
          <t>Time Tracking</t>
        </is>
      </c>
      <c r="C3064" t="inlineStr">
        <is>
          <t>https://www.getapp.com/project-management-planning-software/time-tracking/os/web-based</t>
        </is>
      </c>
      <c r="D3064" t="inlineStr">
        <is>
          <t>AMGtime</t>
        </is>
      </c>
      <c r="E3064" t="inlineStr">
        <is>
          <t>https://www.getapp.com/all-software/a/amgtime/</t>
        </is>
      </c>
      <c r="F3064" t="inlineStr">
        <is>
          <t>AMGtime is an employee time clock and attendance tracking solution for businesses. It offers a suite of features scalable to any industry and business of any size including large, complex corporations. AMGtime offers geofencing and biometric hardware with face, palm, and fingerprint recognition.Read more about AMGtime</t>
        </is>
      </c>
    </row>
    <row r="3065">
      <c r="A3065" t="inlineStr">
        <is>
          <t>Project Management &amp; Planning</t>
        </is>
      </c>
      <c r="B3065" t="inlineStr">
        <is>
          <t>Time Tracking</t>
        </is>
      </c>
      <c r="C3065" t="inlineStr">
        <is>
          <t>https://www.getapp.com/project-management-planning-software/time-tracking/os/web-based</t>
        </is>
      </c>
      <c r="D3065" t="inlineStr">
        <is>
          <t>Timeco</t>
        </is>
      </c>
      <c r="E3065" t="inlineStr">
        <is>
          <t>https://www.getapp.com/all-software/a/timeco-1/</t>
        </is>
      </c>
      <c r="F3065" t="inlineStr">
        <is>
          <t>Timeco is an all-in-one workforce management solution with employee time tracking, employee scheduling, geofencing capabilities, and more. It can be used by businesses of any size to track time spent on business activities—simplifying and automating time reporting. Using mobile time clock capabilities, employees can use their phones to punch in/out of shifts and check their schedules.Read more about Timeco</t>
        </is>
      </c>
    </row>
    <row r="3066">
      <c r="A3066" t="inlineStr">
        <is>
          <t>Project Management &amp; Planning</t>
        </is>
      </c>
      <c r="B3066" t="inlineStr">
        <is>
          <t>Time Tracking</t>
        </is>
      </c>
      <c r="C3066" t="inlineStr">
        <is>
          <t>https://www.getapp.com/project-management-planning-software/time-tracking/os/web-based</t>
        </is>
      </c>
      <c r="D3066" t="inlineStr">
        <is>
          <t>Time Analytics</t>
        </is>
      </c>
      <c r="E3066" t="inlineStr">
        <is>
          <t>https://www.getapp.com/project-management-planning-software/a/time-analaytics/</t>
        </is>
      </c>
      <c r="F3066" t="inlineStr">
        <is>
          <t>Simple time tracking app that help teams track time in a few clicks, analyze project and client performance and make smart data-driven decisionsRead more about Time Analytics</t>
        </is>
      </c>
    </row>
    <row r="3067">
      <c r="A3067" t="inlineStr">
        <is>
          <t>Project Management &amp; Planning</t>
        </is>
      </c>
      <c r="B3067" t="inlineStr">
        <is>
          <t>Time Tracking</t>
        </is>
      </c>
      <c r="C3067" t="inlineStr">
        <is>
          <t>https://www.getapp.com/project-management-planning-software/time-tracking/os/web-based</t>
        </is>
      </c>
      <c r="D3067" t="inlineStr">
        <is>
          <t>Logger's Edge</t>
        </is>
      </c>
      <c r="E3067" t="inlineStr">
        <is>
          <t>https://www.getapp.com/industries-software/a/loggers-edge/</t>
        </is>
      </c>
      <c r="F3067" t="inlineStr">
        <is>
          <t>Logger’s Edge is an on-premise forestry solution designed to help small to midsize timber businesses and logging agencies track production and streamline payment processes. Key features include mill revenue reconciliation, equipment tracking, profit/loss analysis, and reporting.Read more about Logger's Edge</t>
        </is>
      </c>
    </row>
    <row r="3068">
      <c r="A3068" t="inlineStr">
        <is>
          <t>Project Management &amp; Planning</t>
        </is>
      </c>
      <c r="B3068" t="inlineStr">
        <is>
          <t>Time Tracking</t>
        </is>
      </c>
      <c r="C3068" t="inlineStr">
        <is>
          <t>https://www.getapp.com/project-management-planning-software/time-tracking/os/web-based</t>
        </is>
      </c>
      <c r="D3068" t="inlineStr">
        <is>
          <t>C2-ITSM</t>
        </is>
      </c>
      <c r="E3068" t="inlineStr">
        <is>
          <t>https://www.getapp.com/it-management-software/a/c2-atom/</t>
        </is>
      </c>
      <c r="F3068"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3069">
      <c r="A3069" t="inlineStr">
        <is>
          <t>Project Management &amp; Planning</t>
        </is>
      </c>
      <c r="B3069" t="inlineStr">
        <is>
          <t>Time Tracking</t>
        </is>
      </c>
      <c r="C3069" t="inlineStr">
        <is>
          <t>https://www.getapp.com/project-management-planning-software/time-tracking/os/web-based</t>
        </is>
      </c>
      <c r="D3069" t="inlineStr">
        <is>
          <t>Gescoop</t>
        </is>
      </c>
      <c r="E3069" t="inlineStr">
        <is>
          <t>https://www.getapp.com/nonprofit-software/a/gescoop/</t>
        </is>
      </c>
      <c r="F3069" t="inlineStr">
        <is>
          <t>Gescoop is an innovative software, designed and developed by Linked Smart Technologies. It is a management tool for co-operatives with all the necessary tools to manage member data, send invoices, and handle accounting and communications in an intuitive way.Read more about Gescoop</t>
        </is>
      </c>
    </row>
    <row r="3070">
      <c r="A3070" t="inlineStr">
        <is>
          <t>Project Management &amp; Planning</t>
        </is>
      </c>
      <c r="B3070" t="inlineStr">
        <is>
          <t>Time Tracking</t>
        </is>
      </c>
      <c r="C3070" t="inlineStr">
        <is>
          <t>https://www.getapp.com/project-management-planning-software/time-tracking/os/web-based</t>
        </is>
      </c>
      <c r="D3070" t="inlineStr">
        <is>
          <t>Time Rack</t>
        </is>
      </c>
      <c r="E3070" t="inlineStr">
        <is>
          <t>https://www.getapp.com/hr-employee-management-software/a/time-rack/</t>
        </is>
      </c>
      <c r="F3070" t="inlineStr">
        <is>
          <t>Time Rack is a cloud-based time and attendance software with integrated time clock hardware, and an all-in-one HR module which meets the needs of any organization, large or small. Time Rack streamlines workforce management while helping to minimize data-entry and calculation errors.Read more about Time Rack</t>
        </is>
      </c>
    </row>
    <row r="3071">
      <c r="A3071" t="inlineStr">
        <is>
          <t>Project Management &amp; Planning</t>
        </is>
      </c>
      <c r="B3071" t="inlineStr">
        <is>
          <t>Time Tracking</t>
        </is>
      </c>
      <c r="C3071" t="inlineStr">
        <is>
          <t>https://www.getapp.com/project-management-planning-software/time-tracking/os/web-based</t>
        </is>
      </c>
      <c r="D3071" t="inlineStr">
        <is>
          <t>Artia</t>
        </is>
      </c>
      <c r="E3071" t="inlineStr">
        <is>
          <t>https://www.getapp.com/project-management-planning-software/a/artia/</t>
        </is>
      </c>
      <c r="F3071"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3072">
      <c r="A3072" t="inlineStr">
        <is>
          <t>Project Management &amp; Planning</t>
        </is>
      </c>
      <c r="B3072" t="inlineStr">
        <is>
          <t>Time Tracking</t>
        </is>
      </c>
      <c r="C3072" t="inlineStr">
        <is>
          <t>https://www.getapp.com/project-management-planning-software/time-tracking/os/web-based</t>
        </is>
      </c>
      <c r="D3072" t="inlineStr">
        <is>
          <t>Spektrum</t>
        </is>
      </c>
      <c r="E3072" t="inlineStr">
        <is>
          <t>https://www.getapp.com/hr-employee-management-software/a/spektrum/</t>
        </is>
      </c>
      <c r="F3072" t="inlineStr">
        <is>
          <t>Spektrum is a time and attendance software solution that allows users to access their punches, view upcoming schedules, and apply for leave. This cloud-based solution seamlessly integrates time and attendance with leave management, providing a centralized platform for efficient workforce management.Read more about Spektrum</t>
        </is>
      </c>
    </row>
    <row r="3073">
      <c r="A3073" t="inlineStr">
        <is>
          <t>Project Management &amp; Planning</t>
        </is>
      </c>
      <c r="B3073" t="inlineStr">
        <is>
          <t>Time Tracking</t>
        </is>
      </c>
      <c r="C3073" t="inlineStr">
        <is>
          <t>https://www.getapp.com/project-management-planning-software/time-tracking/os/web-based</t>
        </is>
      </c>
      <c r="D3073" t="inlineStr">
        <is>
          <t>DATABASICS Time</t>
        </is>
      </c>
      <c r="E3073" t="inlineStr">
        <is>
          <t>https://www.getapp.com/project-management-planning-software/a/databasics-time/</t>
        </is>
      </c>
      <c r="F3073" t="inlineStr">
        <is>
          <t>At DATABASICS, we offer a truly efficient, effective time management solution that’s flexible enough for all types of employees, yet simple enough for anyone to use.Read more about DATABASICS Time</t>
        </is>
      </c>
    </row>
    <row r="3074">
      <c r="A3074" t="inlineStr">
        <is>
          <t>Project Management &amp; Planning</t>
        </is>
      </c>
      <c r="B3074" t="inlineStr">
        <is>
          <t>Time Tracking</t>
        </is>
      </c>
      <c r="C3074" t="inlineStr">
        <is>
          <t>https://www.getapp.com/project-management-planning-software/time-tracking/os/web-based</t>
        </is>
      </c>
      <c r="D3074" t="inlineStr">
        <is>
          <t>Timepot</t>
        </is>
      </c>
      <c r="E3074" t="inlineStr">
        <is>
          <t>https://www.getapp.com/project-management-planning-software/a/timepot/</t>
        </is>
      </c>
      <c r="F3074" t="inlineStr">
        <is>
          <t>Timepot is an online time tracking solution that helps managers view total billable hours, generate trends from historical data, and calculate team-wide profitsRead more about Timepot</t>
        </is>
      </c>
    </row>
    <row r="3075">
      <c r="A3075" t="inlineStr">
        <is>
          <t>Project Management &amp; Planning</t>
        </is>
      </c>
      <c r="B3075" t="inlineStr">
        <is>
          <t>Time Tracking</t>
        </is>
      </c>
      <c r="C3075" t="inlineStr">
        <is>
          <t>https://www.getapp.com/project-management-planning-software/time-tracking/os/web-based</t>
        </is>
      </c>
      <c r="D3075" t="inlineStr">
        <is>
          <t>PROCAS Accounting</t>
        </is>
      </c>
      <c r="E3075" t="inlineStr">
        <is>
          <t>https://www.getapp.com/finance-accounting-software/a/procas/</t>
        </is>
      </c>
      <c r="F3075" t="inlineStr">
        <is>
          <t>PROCAS is a project accounting, web timekeeping &amp; expense reporting solution supporting DCAA compliance for government contractors.Read more about PROCAS Accounting</t>
        </is>
      </c>
    </row>
    <row r="3076">
      <c r="A3076" t="inlineStr">
        <is>
          <t>Project Management &amp; Planning</t>
        </is>
      </c>
      <c r="B3076" t="inlineStr">
        <is>
          <t>Time Tracking</t>
        </is>
      </c>
      <c r="C3076" t="inlineStr">
        <is>
          <t>https://www.getapp.com/project-management-planning-software/time-tracking/os/web-based</t>
        </is>
      </c>
      <c r="D3076" t="inlineStr">
        <is>
          <t>AXLR8 Staffing</t>
        </is>
      </c>
      <c r="E3076" t="inlineStr">
        <is>
          <t>https://www.getapp.com/operations-management-software/a/axlr8-staffing/</t>
        </is>
      </c>
      <c r="F3076" t="inlineStr">
        <is>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is>
      </c>
    </row>
    <row r="3077">
      <c r="A3077" t="inlineStr">
        <is>
          <t>Project Management &amp; Planning</t>
        </is>
      </c>
      <c r="B3077" t="inlineStr">
        <is>
          <t>Time Tracking</t>
        </is>
      </c>
      <c r="C3077" t="inlineStr">
        <is>
          <t>https://www.getapp.com/project-management-planning-software/time-tracking/os/web-based</t>
        </is>
      </c>
      <c r="D3077" t="inlineStr">
        <is>
          <t>7pace Timetracker</t>
        </is>
      </c>
      <c r="E3077" t="inlineStr">
        <is>
          <t>https://www.getapp.com/project-management-planning-software/a/7pace-timetracker/</t>
        </is>
      </c>
      <c r="F3077" t="inlineStr">
        <is>
          <t>7pace Timetracker is a seamlessly integrated time-tracking app that helps teams record and approve time, manage projects, improve processes, and more. With powerful reporting and insights, enterprises can gain visibility into team members' activities, comments, and work log history.Read more about 7pace Timetracker</t>
        </is>
      </c>
    </row>
    <row r="3078">
      <c r="A3078" t="inlineStr">
        <is>
          <t>Project Management &amp; Planning</t>
        </is>
      </c>
      <c r="B3078" t="inlineStr">
        <is>
          <t>Time Tracking</t>
        </is>
      </c>
      <c r="C3078" t="inlineStr">
        <is>
          <t>https://www.getapp.com/project-management-planning-software/time-tracking/os/web-based</t>
        </is>
      </c>
      <c r="D3078" t="inlineStr">
        <is>
          <t>Woffu</t>
        </is>
      </c>
      <c r="E3078" t="inlineStr">
        <is>
          <t>https://www.getapp.com/hr-employee-management-software/a/woffu/</t>
        </is>
      </c>
      <c r="F3078" t="inlineStr">
        <is>
          <t>Time Management solution making life at work easier and more productive.Read more about Woffu</t>
        </is>
      </c>
    </row>
    <row r="3079">
      <c r="A3079" t="inlineStr">
        <is>
          <t>Project Management &amp; Planning</t>
        </is>
      </c>
      <c r="B3079" t="inlineStr">
        <is>
          <t>Time Tracking</t>
        </is>
      </c>
      <c r="C3079" t="inlineStr">
        <is>
          <t>https://www.getapp.com/project-management-planning-software/time-tracking/os/web-based</t>
        </is>
      </c>
      <c r="D3079" t="inlineStr">
        <is>
          <t>Oolyo</t>
        </is>
      </c>
      <c r="E3079" t="inlineStr">
        <is>
          <t>https://www.getapp.com/project-management-planning-software/a/oolyo/</t>
        </is>
      </c>
      <c r="F3079" t="inlineStr">
        <is>
          <t>Oolyo is a web-based time tracking tool that helps organizations to track billable hours for every project, client, and task on a regular basisRead more about Oolyo</t>
        </is>
      </c>
    </row>
    <row r="3080">
      <c r="A3080" t="inlineStr">
        <is>
          <t>Project Management &amp; Planning</t>
        </is>
      </c>
      <c r="B3080" t="inlineStr">
        <is>
          <t>Time Tracking</t>
        </is>
      </c>
      <c r="C3080" t="inlineStr">
        <is>
          <t>https://www.getapp.com/project-management-planning-software/time-tracking/os/web-based</t>
        </is>
      </c>
      <c r="D3080" t="inlineStr">
        <is>
          <t>Tugboat Software</t>
        </is>
      </c>
      <c r="E3080" t="inlineStr">
        <is>
          <t>https://www.getapp.com/hr-employee-management-software/a/workforce-services/</t>
        </is>
      </c>
      <c r="F3080" t="inlineStr">
        <is>
          <t>Tugboat Software is a time tracking solution in supporting complex manufacturing and hospitality operations with fully automated workforce scheduling functionalities. The company's proprietary optimization technology is designed to reduce labor costs and meet operational improvement objectives.Read more about Tugboat Software</t>
        </is>
      </c>
    </row>
    <row r="3081">
      <c r="A3081" t="inlineStr">
        <is>
          <t>Project Management &amp; Planning</t>
        </is>
      </c>
      <c r="B3081" t="inlineStr">
        <is>
          <t>Time Tracking</t>
        </is>
      </c>
      <c r="C3081" t="inlineStr">
        <is>
          <t>https://www.getapp.com/project-management-planning-software/time-tracking/os/web-based</t>
        </is>
      </c>
      <c r="D3081" t="inlineStr">
        <is>
          <t>Blip</t>
        </is>
      </c>
      <c r="E3081" t="inlineStr">
        <is>
          <t>https://www.getapp.com/project-management-planning-software/a/blip/</t>
        </is>
      </c>
      <c r="F3081" t="inlineStr">
        <is>
          <t>A modern clocking in and clocking out system for your business.Read more about Blip</t>
        </is>
      </c>
    </row>
    <row r="3082">
      <c r="A3082" t="inlineStr">
        <is>
          <t>Project Management &amp; Planning</t>
        </is>
      </c>
      <c r="B3082" t="inlineStr">
        <is>
          <t>Time Tracking</t>
        </is>
      </c>
      <c r="C3082" t="inlineStr">
        <is>
          <t>https://www.getapp.com/project-management-planning-software/time-tracking/os/web-based</t>
        </is>
      </c>
      <c r="D3082" t="inlineStr">
        <is>
          <t>Heeros PSA</t>
        </is>
      </c>
      <c r="E3082" t="inlineStr">
        <is>
          <t>https://www.getapp.com/collaboration-software/a/heeros-psa/</t>
        </is>
      </c>
      <c r="F3082" t="inlineStr">
        <is>
          <t>The professional service automation platform that simplifies the way businesses are run and grown.It has all: project and resource management, sales, profitability monitoring and more.Read more about Heeros PSA</t>
        </is>
      </c>
    </row>
    <row r="3083">
      <c r="A3083" t="inlineStr">
        <is>
          <t>Project Management &amp; Planning</t>
        </is>
      </c>
      <c r="B3083" t="inlineStr">
        <is>
          <t>Time Tracking</t>
        </is>
      </c>
      <c r="C3083" t="inlineStr">
        <is>
          <t>https://www.getapp.com/project-management-planning-software/time-tracking/os/web-based</t>
        </is>
      </c>
      <c r="D3083" t="inlineStr">
        <is>
          <t>hh2 Remote Payroll</t>
        </is>
      </c>
      <c r="E3083" t="inlineStr">
        <is>
          <t>https://www.getapp.com/hr-employee-management-software/a/hh2-remote-payroll/</t>
        </is>
      </c>
      <c r="F3083" t="inlineStr">
        <is>
          <t>hh2 Cloud Services specialize in cloud solutions that help contractors more effectively manage their field employees and operations.Read more about hh2 Remote Payroll</t>
        </is>
      </c>
    </row>
    <row r="3084">
      <c r="A3084" t="inlineStr">
        <is>
          <t>Project Management &amp; Planning</t>
        </is>
      </c>
      <c r="B3084" t="inlineStr">
        <is>
          <t>Time Tracking</t>
        </is>
      </c>
      <c r="C3084" t="inlineStr">
        <is>
          <t>https://www.getapp.com/project-management-planning-software/time-tracking/os/web-based</t>
        </is>
      </c>
      <c r="D3084" t="inlineStr">
        <is>
          <t>OnePoint HCM</t>
        </is>
      </c>
      <c r="E3084" t="inlineStr">
        <is>
          <t>https://www.getapp.com/all-software/a/onepoint-hcm/</t>
        </is>
      </c>
      <c r="F3084"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3085">
      <c r="A3085" t="inlineStr">
        <is>
          <t>Project Management &amp; Planning</t>
        </is>
      </c>
      <c r="B3085" t="inlineStr">
        <is>
          <t>Time Tracking</t>
        </is>
      </c>
      <c r="C3085" t="inlineStr">
        <is>
          <t>https://www.getapp.com/project-management-planning-software/time-tracking/os/web-based</t>
        </is>
      </c>
      <c r="D3085" t="inlineStr">
        <is>
          <t>BeforeSunset AI</t>
        </is>
      </c>
      <c r="E3085" t="inlineStr">
        <is>
          <t>https://www.getapp.com/project-management-planning-software/a/beforesunset/</t>
        </is>
      </c>
      <c r="F3085" t="inlineStr">
        <is>
          <t>BeforeSunset is an AI daily planner tool for busy professionals that plans your day based on your schedule and to-do list. Or, you can create a plan yourself by syncing your calendar. It provides analytics to get insights for sunsetting the day stress-free.Read more about BeforeSunset AI</t>
        </is>
      </c>
    </row>
    <row r="3086">
      <c r="A3086" t="inlineStr">
        <is>
          <t>Project Management &amp; Planning</t>
        </is>
      </c>
      <c r="B3086" t="inlineStr">
        <is>
          <t>Time Tracking</t>
        </is>
      </c>
      <c r="C3086" t="inlineStr">
        <is>
          <t>https://www.getapp.com/project-management-planning-software/time-tracking/os/web-based</t>
        </is>
      </c>
      <c r="D3086" t="inlineStr">
        <is>
          <t>PM3time</t>
        </is>
      </c>
      <c r="E3086" t="inlineStr">
        <is>
          <t>https://www.getapp.com/hr-employee-management-software/a/pm3time/</t>
        </is>
      </c>
      <c r="F3086" t="inlineStr">
        <is>
          <t>PM3time is a cloud-based timesheet management software designed to help businesses monitor employees’ working hours and calculate expenses across projects. Program managers can track the time spent across tasks, process invoices, and configure workflows to approve or decline received timesheets.Read more about PM3time</t>
        </is>
      </c>
    </row>
    <row r="3087">
      <c r="A3087" t="inlineStr">
        <is>
          <t>Project Management &amp; Planning</t>
        </is>
      </c>
      <c r="B3087" t="inlineStr">
        <is>
          <t>Time Tracking</t>
        </is>
      </c>
      <c r="C3087" t="inlineStr">
        <is>
          <t>https://www.getapp.com/project-management-planning-software/time-tracking/os/web-based</t>
        </is>
      </c>
      <c r="D3087" t="inlineStr">
        <is>
          <t>iBE.net</t>
        </is>
      </c>
      <c r="E3087" t="inlineStr">
        <is>
          <t>https://www.getapp.com/operations-management-software/a/ibe-dot-net/</t>
        </is>
      </c>
      <c r="F3087" t="inlineStr">
        <is>
          <t>iBE.net is an integrated cloud solution that enables businesses to efficiently manage contacts, projects, tasks, time, expenses, billing, leads, opportunities and analytics all within one collaborative platformRead more about iBE.net</t>
        </is>
      </c>
    </row>
    <row r="3088">
      <c r="A3088" t="inlineStr">
        <is>
          <t>Project Management &amp; Planning</t>
        </is>
      </c>
      <c r="B3088" t="inlineStr">
        <is>
          <t>Time Tracking</t>
        </is>
      </c>
      <c r="C3088" t="inlineStr">
        <is>
          <t>https://www.getapp.com/project-management-planning-software/time-tracking/os/web-based</t>
        </is>
      </c>
      <c r="D3088" t="inlineStr">
        <is>
          <t>Projectum</t>
        </is>
      </c>
      <c r="E3088" t="inlineStr">
        <is>
          <t>https://www.getapp.com/project-management-planning-software/a/projectum/</t>
        </is>
      </c>
      <c r="F3088" t="inlineStr">
        <is>
          <t>Projectum is a comprehensive solution for attracting clients online and managing all aspects of your architectural and engineering technical office. It helps users with everything from team organization to budget creation, project control and invoice issuance, through a centralized plaftorm.Read more about Projectum</t>
        </is>
      </c>
    </row>
    <row r="3089">
      <c r="A3089" t="inlineStr">
        <is>
          <t>Project Management &amp; Planning</t>
        </is>
      </c>
      <c r="B3089" t="inlineStr">
        <is>
          <t>Time Tracking</t>
        </is>
      </c>
      <c r="C3089" t="inlineStr">
        <is>
          <t>https://www.getapp.com/project-management-planning-software/time-tracking/os/web-based</t>
        </is>
      </c>
      <c r="D3089" t="inlineStr">
        <is>
          <t>Startly</t>
        </is>
      </c>
      <c r="E3089" t="inlineStr">
        <is>
          <t>https://www.getapp.com/project-management-planning-software/a/startly/</t>
        </is>
      </c>
      <c r="F3089" t="inlineStr">
        <is>
          <t>Startly is an all-in-one, fully integrated IT Service Management and Professional Services Automation platform. It will help your company track time and expense, manage projects, help desk, ticketing, change and asset management, and enforce organizational governance policies.Read more about Startly</t>
        </is>
      </c>
    </row>
    <row r="3090">
      <c r="A3090" t="inlineStr">
        <is>
          <t>Project Management &amp; Planning</t>
        </is>
      </c>
      <c r="B3090" t="inlineStr">
        <is>
          <t>Time Tracking</t>
        </is>
      </c>
      <c r="C3090" t="inlineStr">
        <is>
          <t>https://www.getapp.com/project-management-planning-software/time-tracking/os/web-based</t>
        </is>
      </c>
      <c r="D3090" t="inlineStr">
        <is>
          <t>JAMIS Prime ERP</t>
        </is>
      </c>
      <c r="E3090" t="inlineStr">
        <is>
          <t>https://www.getapp.com/business-intelligence-analytics-software/a/jamis-prime-erp/</t>
        </is>
      </c>
      <c r="F3090" t="inlineStr">
        <is>
          <t>Built from the ground up to be DCAA-compliant, JAMIS Prime ERP is designed to meet the critical accounting, back-office, and operational needs and challenges of the most demanding government contractors while offering real-time insight into key contract and project management performance metrics.Read more about JAMIS Prime ERP</t>
        </is>
      </c>
    </row>
    <row r="3091">
      <c r="A3091" t="inlineStr">
        <is>
          <t>Project Management &amp; Planning</t>
        </is>
      </c>
      <c r="B3091" t="inlineStr">
        <is>
          <t>Time Tracking</t>
        </is>
      </c>
      <c r="C3091" t="inlineStr">
        <is>
          <t>https://www.getapp.com/project-management-planning-software/time-tracking/os/web-based</t>
        </is>
      </c>
      <c r="D3091" t="inlineStr">
        <is>
          <t>DeskSight.AI</t>
        </is>
      </c>
      <c r="E3091" t="inlineStr">
        <is>
          <t>https://www.getapp.com/hr-employee-management-software/a/desksight-ai/</t>
        </is>
      </c>
      <c r="F3091" t="inlineStr">
        <is>
          <t>DeskSight.AI is a cloud-based employee monitoring software specifically designed for companies of all sizes.Read more about DeskSight.AI</t>
        </is>
      </c>
    </row>
    <row r="3092">
      <c r="A3092" t="inlineStr">
        <is>
          <t>Project Management &amp; Planning</t>
        </is>
      </c>
      <c r="B3092" t="inlineStr">
        <is>
          <t>Time Tracking</t>
        </is>
      </c>
      <c r="C3092" t="inlineStr">
        <is>
          <t>https://www.getapp.com/project-management-planning-software/time-tracking/os/web-based</t>
        </is>
      </c>
      <c r="D3092" t="inlineStr">
        <is>
          <t>L1NDA</t>
        </is>
      </c>
      <c r="E3092" t="inlineStr">
        <is>
          <t>https://www.getapp.com/hr-employee-management-software/a/l1nda/</t>
        </is>
      </c>
      <c r="F3092" t="inlineStr">
        <is>
          <t>Save up to 75% in time with L1NDA’s staff scheduling and hour registration. Smart features like the standard schedule and integrations automate repetitive tasks. Manage costs efficiently with key stats during planning. Employees use the app for real-time schedules, shift swaps, and availability.Read more about L1NDA</t>
        </is>
      </c>
    </row>
    <row r="3093">
      <c r="A3093" t="inlineStr">
        <is>
          <t>Project Management &amp; Planning</t>
        </is>
      </c>
      <c r="B3093" t="inlineStr">
        <is>
          <t>Time Tracking</t>
        </is>
      </c>
      <c r="C3093" t="inlineStr">
        <is>
          <t>https://www.getapp.com/project-management-planning-software/time-tracking/os/web-based</t>
        </is>
      </c>
      <c r="D3093" t="inlineStr">
        <is>
          <t>stratustime</t>
        </is>
      </c>
      <c r="E3093" t="inlineStr">
        <is>
          <t>https://www.getapp.com/hr-employee-management-software/a/stratustime/</t>
        </is>
      </c>
      <c r="F3093" t="inlineStr">
        <is>
          <t>stratustime is a cloud-based time and attendance tracking software designed to help businesses calculate employees’ working hours and manage payroll processes. HR professionals can record staff members’ attendance using biometrics or clock-in/clock-out functionality.Read more about stratustime</t>
        </is>
      </c>
    </row>
    <row r="3094">
      <c r="A3094" t="inlineStr">
        <is>
          <t>Project Management &amp; Planning</t>
        </is>
      </c>
      <c r="B3094" t="inlineStr">
        <is>
          <t>Time Tracking</t>
        </is>
      </c>
      <c r="C3094" t="inlineStr">
        <is>
          <t>https://www.getapp.com/project-management-planning-software/time-tracking/os/web-based</t>
        </is>
      </c>
      <c r="D3094" t="inlineStr">
        <is>
          <t>vIDix LABOR</t>
        </is>
      </c>
      <c r="E3094" t="inlineStr">
        <is>
          <t>https://www.getapp.com/hr-employee-management-software/a/vidix-labor/</t>
        </is>
      </c>
      <c r="F3094" t="inlineStr">
        <is>
          <t>A Web-based solution that automates the collection and computation of time data and manages employee schedules. Available cloud-based and on-premise.Read more about vIDix LABOR</t>
        </is>
      </c>
    </row>
    <row r="3095">
      <c r="A3095" t="inlineStr">
        <is>
          <t>Project Management &amp; Planning</t>
        </is>
      </c>
      <c r="B3095" t="inlineStr">
        <is>
          <t>Time Tracking</t>
        </is>
      </c>
      <c r="C3095" t="inlineStr">
        <is>
          <t>https://www.getapp.com/project-management-planning-software/time-tracking/os/web-based</t>
        </is>
      </c>
      <c r="D3095" t="inlineStr">
        <is>
          <t>PeopleGuru HCM</t>
        </is>
      </c>
      <c r="E3095" t="inlineStr">
        <is>
          <t>https://www.getapp.com/hr-employee-management-software/a/peopleguru-hcm/</t>
        </is>
      </c>
      <c r="F3095" t="inlineStr">
        <is>
          <t>At PeopleGuru™, we help teams, both big and small, save time, reduce errors, and streamline HR, payroll, and recruiting— all in one affordable solution.Read more about PeopleGuru HCM</t>
        </is>
      </c>
    </row>
    <row r="3096">
      <c r="A3096" t="inlineStr">
        <is>
          <t>Project Management &amp; Planning</t>
        </is>
      </c>
      <c r="B3096" t="inlineStr">
        <is>
          <t>Time Tracking</t>
        </is>
      </c>
      <c r="C3096" t="inlineStr">
        <is>
          <t>https://www.getapp.com/project-management-planning-software/time-tracking/os/web-based</t>
        </is>
      </c>
      <c r="D3096" t="inlineStr">
        <is>
          <t>XperienceHR</t>
        </is>
      </c>
      <c r="E3096" t="inlineStr">
        <is>
          <t>https://www.getapp.com/project-management-planning-software/a/xperiencehr/</t>
        </is>
      </c>
      <c r="F3096" t="inlineStr">
        <is>
          <t>Improve efficiency with all-in-one time and attendance solution. XperienceHR is highly customizable and flexible time and absence management software. The implementation in corporation can be done as fast as 1 month; in mid-size companies even 2 weeks.Read more about XperienceHR</t>
        </is>
      </c>
    </row>
    <row r="3097">
      <c r="A3097" t="inlineStr">
        <is>
          <t>Project Management &amp; Planning</t>
        </is>
      </c>
      <c r="B3097" t="inlineStr">
        <is>
          <t>Time Tracking</t>
        </is>
      </c>
      <c r="C3097" t="inlineStr">
        <is>
          <t>https://www.getapp.com/project-management-planning-software/time-tracking/os/web-based</t>
        </is>
      </c>
      <c r="D3097" t="inlineStr">
        <is>
          <t>flair</t>
        </is>
      </c>
      <c r="E3097" t="inlineStr">
        <is>
          <t>https://www.getapp.com/hr-employee-management-software/a/flair/</t>
        </is>
      </c>
      <c r="F3097" t="inlineStr">
        <is>
          <t>flair is a holistic cloud-based HRMS build on Salesforce and designed to help companies automate and manage processes related to recruiting, payroll, employee documents storage, and engagement.Read more about flair</t>
        </is>
      </c>
    </row>
    <row r="3098">
      <c r="A3098" t="inlineStr">
        <is>
          <t>Project Management &amp; Planning</t>
        </is>
      </c>
      <c r="B3098" t="inlineStr">
        <is>
          <t>Time Tracking</t>
        </is>
      </c>
      <c r="C3098" t="inlineStr">
        <is>
          <t>https://www.getapp.com/project-management-planning-software/time-tracking/os/web-based</t>
        </is>
      </c>
      <c r="D3098" t="inlineStr">
        <is>
          <t>Centreli</t>
        </is>
      </c>
      <c r="E3098" t="inlineStr">
        <is>
          <t>https://www.getapp.com/project-management-planning-software/a/centreli/</t>
        </is>
      </c>
      <c r="F3098" t="inlineStr">
        <is>
          <t>Centreli is a paid time off tracking software designed for businesses of all sizes. The software offers tracking of vacation, sick, and other types of paid time off, empowering employees to manage their requests and managers to approve them through a self-service portal. Centreli also provides reporting tools and shared calendars to help businesses centralize their teams' activities.Read more about Centreli</t>
        </is>
      </c>
    </row>
    <row r="3099">
      <c r="A3099" t="inlineStr">
        <is>
          <t>Project Management &amp; Planning</t>
        </is>
      </c>
      <c r="B3099" t="inlineStr">
        <is>
          <t>Time Tracking</t>
        </is>
      </c>
      <c r="C3099" t="inlineStr">
        <is>
          <t>https://www.getapp.com/project-management-planning-software/time-tracking/os/web-based</t>
        </is>
      </c>
      <c r="D3099" t="inlineStr">
        <is>
          <t>Assista</t>
        </is>
      </c>
      <c r="E3099" t="inlineStr">
        <is>
          <t>https://www.getapp.com/project-management-planning-software/a/assista/</t>
        </is>
      </c>
      <c r="F3099" t="inlineStr">
        <is>
          <t>Time tracking bot for Trello that helps users track team members' progress and activities across tasks/projects, giving them a visual breakdown of their time spent in Trello when they're done for the day.Read more about Assista</t>
        </is>
      </c>
    </row>
    <row r="3100">
      <c r="A3100" t="inlineStr">
        <is>
          <t>Project Management &amp; Planning</t>
        </is>
      </c>
      <c r="B3100" t="inlineStr">
        <is>
          <t>Time Tracking</t>
        </is>
      </c>
      <c r="C3100" t="inlineStr">
        <is>
          <t>https://www.getapp.com/project-management-planning-software/time-tracking/os/web-based</t>
        </is>
      </c>
      <c r="D3100" t="inlineStr">
        <is>
          <t>Sapenta- Operations Management</t>
        </is>
      </c>
      <c r="E3100" t="inlineStr">
        <is>
          <t>https://www.getapp.com/operations-management-software/a/sapenta/</t>
        </is>
      </c>
      <c r="F3100" t="inlineStr">
        <is>
          <t>All-in-one enterprise software for productive, flexible and collaborative workplaces.Read more about Sapenta- Operations Management</t>
        </is>
      </c>
    </row>
    <row r="3101">
      <c r="A3101" t="inlineStr">
        <is>
          <t>Project Management &amp; Planning</t>
        </is>
      </c>
      <c r="B3101" t="inlineStr">
        <is>
          <t>Time Tracking</t>
        </is>
      </c>
      <c r="C3101" t="inlineStr">
        <is>
          <t>https://www.getapp.com/project-management-planning-software/time-tracking/os/web-based</t>
        </is>
      </c>
      <c r="D3101" t="inlineStr">
        <is>
          <t>Pulse.red</t>
        </is>
      </c>
      <c r="E3101" t="inlineStr">
        <is>
          <t>https://www.getapp.com/project-management-planning-software/a/pulse-red/</t>
        </is>
      </c>
      <c r="F3101" t="inlineStr">
        <is>
          <t>Pulse is a minimalistic time tracking and timesheet app for projects. It offers a clean and simple interface that helps users stay focused on the main tasks without distractions. Pulse provides real-time workflow tracking, smart reports on projects and staff, and the ability to track time from a desktop tray application. With its positive or negative project balance feature, Pulse enables users to monitor their company's health and make fast decisions.Read more about Pulse.red</t>
        </is>
      </c>
    </row>
    <row r="3102">
      <c r="A3102" t="inlineStr">
        <is>
          <t>Project Management &amp; Planning</t>
        </is>
      </c>
      <c r="B3102" t="inlineStr">
        <is>
          <t>Time Tracking</t>
        </is>
      </c>
      <c r="C3102" t="inlineStr">
        <is>
          <t>https://www.getapp.com/project-management-planning-software/time-tracking/os/web-based</t>
        </is>
      </c>
      <c r="D3102" t="inlineStr">
        <is>
          <t>e2eWorkforce</t>
        </is>
      </c>
      <c r="E3102" t="inlineStr">
        <is>
          <t>https://www.getapp.com/hr-employee-management-software/a/e2eworkforce/</t>
        </is>
      </c>
      <c r="F3102" t="inlineStr">
        <is>
          <t>e2eWorkforce is an AI-enabled HRMS platform that enables organizations to decisively meet and respond to HR management challenges.Read more about e2eWorkforce</t>
        </is>
      </c>
    </row>
    <row r="3103">
      <c r="A3103" t="inlineStr">
        <is>
          <t>Project Management &amp; Planning</t>
        </is>
      </c>
      <c r="B3103" t="inlineStr">
        <is>
          <t>Time Tracking</t>
        </is>
      </c>
      <c r="C3103" t="inlineStr">
        <is>
          <t>https://www.getapp.com/project-management-planning-software/time-tracking/os/web-based</t>
        </is>
      </c>
      <c r="D3103" t="inlineStr">
        <is>
          <t>timeghost</t>
        </is>
      </c>
      <c r="E3103" t="inlineStr">
        <is>
          <t>https://www.getapp.com/project-management-planning-software/a/timeghost/</t>
        </is>
      </c>
      <c r="F3103" t="inlineStr">
        <is>
          <t>timeghost is a dedicated project time tracking app for Microsoft 365. It integrates perfectly with Microsoft Teams and other Microsoft 365 applications to track project times efficiently and securely. With intelligent suggestions from Outlook, Teams, and Planner, users can record times with just a few clicks. Project managers gain flexible control over budgets and can record working hours. This software caters to freelancers, agencies, and professional services firms.Read more about timeghost</t>
        </is>
      </c>
    </row>
    <row r="3104">
      <c r="A3104" t="inlineStr">
        <is>
          <t>Project Management &amp; Planning</t>
        </is>
      </c>
      <c r="B3104" t="inlineStr">
        <is>
          <t>Time Tracking</t>
        </is>
      </c>
      <c r="C3104" t="inlineStr">
        <is>
          <t>https://www.getapp.com/project-management-planning-software/time-tracking/os/web-based</t>
        </is>
      </c>
      <c r="D3104" t="inlineStr">
        <is>
          <t>WebTimeClock</t>
        </is>
      </c>
      <c r="E3104" t="inlineStr">
        <is>
          <t>https://www.getapp.com/hr-employee-management-software/a/webtimeclock/</t>
        </is>
      </c>
      <c r="F3104" t="inlineStr">
        <is>
          <t>Webtimeclock is an employee time clock system designed to help SMB administrators, employees, and supervisors track hours worked, leave requests, and wages. Features include activity dashboards, GPS tracking, commenting, employee database, wage spend calculations, payroll integration, and more.Read more about WebTimeClock</t>
        </is>
      </c>
    </row>
    <row r="3105">
      <c r="A3105" t="inlineStr">
        <is>
          <t>Project Management &amp; Planning</t>
        </is>
      </c>
      <c r="B3105" t="inlineStr">
        <is>
          <t>Time Tracking</t>
        </is>
      </c>
      <c r="C3105" t="inlineStr">
        <is>
          <t>https://www.getapp.com/project-management-planning-software/time-tracking/os/web-based</t>
        </is>
      </c>
      <c r="D3105" t="inlineStr">
        <is>
          <t>QRPOINT</t>
        </is>
      </c>
      <c r="E3105" t="inlineStr">
        <is>
          <t>https://www.getapp.com/hr-employee-management-software/a/qrpoint/</t>
        </is>
      </c>
      <c r="F3105" t="inlineStr">
        <is>
          <t>QRPoint is an intelligent system for time and attendance management that makes it possible to make offline records on a computer or smartphone, enable geolocation mechanisms and facial recognition, request or manage certificates for the cancellation of absences, and more. Available in Portuguese.Read more about QRPOINT</t>
        </is>
      </c>
    </row>
    <row r="3106">
      <c r="A3106" t="inlineStr">
        <is>
          <t>Project Management &amp; Planning</t>
        </is>
      </c>
      <c r="B3106" t="inlineStr">
        <is>
          <t>Time Tracking</t>
        </is>
      </c>
      <c r="C3106" t="inlineStr">
        <is>
          <t>https://www.getapp.com/project-management-planning-software/time-tracking/os/web-based</t>
        </is>
      </c>
      <c r="D3106" t="inlineStr">
        <is>
          <t>Flowace</t>
        </is>
      </c>
      <c r="E3106" t="inlineStr">
        <is>
          <t>https://www.getapp.com/hr-employee-management-software/a/flowace/</t>
        </is>
      </c>
      <c r="F3106" t="inlineStr">
        <is>
          <t>Flowace offers intelligent time tracking with automated capture, helping teams boost productivity, focus, and efficient time use.Read more about Flowace</t>
        </is>
      </c>
    </row>
    <row r="3107">
      <c r="A3107" t="inlineStr">
        <is>
          <t>Project Management &amp; Planning</t>
        </is>
      </c>
      <c r="B3107" t="inlineStr">
        <is>
          <t>Time Tracking</t>
        </is>
      </c>
      <c r="C3107" t="inlineStr">
        <is>
          <t>https://www.getapp.com/project-management-planning-software/time-tracking/os/web-based</t>
        </is>
      </c>
      <c r="D3107" t="inlineStr">
        <is>
          <t>symplr Workforce</t>
        </is>
      </c>
      <c r="E3107" t="inlineStr">
        <is>
          <t>https://www.getapp.com/hr-employee-management-software/a/symplr-workforce/</t>
        </is>
      </c>
      <c r="F3107" t="inlineStr">
        <is>
          <t>Developed specifically for healthcare, our cloud-based solution, symplr Workforce, for timekeeping and scheduling, provides actionable data for more proactive staffing decisions, transforming patient care delivery.Read more about symplr Workforce</t>
        </is>
      </c>
    </row>
    <row r="3108">
      <c r="A3108" t="inlineStr">
        <is>
          <t>Project Management &amp; Planning</t>
        </is>
      </c>
      <c r="B3108" t="inlineStr">
        <is>
          <t>Time Tracking</t>
        </is>
      </c>
      <c r="C3108" t="inlineStr">
        <is>
          <t>https://www.getapp.com/project-management-planning-software/time-tracking/os/web-based</t>
        </is>
      </c>
      <c r="D3108" t="inlineStr">
        <is>
          <t>Shyfter</t>
        </is>
      </c>
      <c r="E3108" t="inlineStr">
        <is>
          <t>https://www.getapp.com/hr-employee-management-software/a/shyfter/</t>
        </is>
      </c>
      <c r="F3108" t="inlineStr">
        <is>
          <t>Get ahead of the curve with our powerful staff scheduling and time tracking software. Shyfter is a cloud-based staff scheduling and time tracking software that helps businesses of all sizes save time and improve efficiency.Read more about Shyfter</t>
        </is>
      </c>
    </row>
    <row r="3109">
      <c r="A3109" t="inlineStr">
        <is>
          <t>Project Management &amp; Planning</t>
        </is>
      </c>
      <c r="B3109" t="inlineStr">
        <is>
          <t>Time Tracking</t>
        </is>
      </c>
      <c r="C3109" t="inlineStr">
        <is>
          <t>https://www.getapp.com/project-management-planning-software/time-tracking/os/web-based</t>
        </is>
      </c>
      <c r="D3109" t="inlineStr">
        <is>
          <t>FINSYNC</t>
        </is>
      </c>
      <c r="E3109" t="inlineStr">
        <is>
          <t>https://www.getapp.com/finance-accounting-software/a/finsync/</t>
        </is>
      </c>
      <c r="F3109" t="inlineStr">
        <is>
          <t>FINSYNC helps you and your team track time, expenses, and progress. Team members can clock in/out online or on their mobile device. Team members have a dashboard to easily view their timesheet, expenses, projects and pay stubs. Always be aligned with your employees and contractors.Read more about FINSYNC</t>
        </is>
      </c>
    </row>
    <row r="3110">
      <c r="A3110" t="inlineStr">
        <is>
          <t>Project Management &amp; Planning</t>
        </is>
      </c>
      <c r="B3110" t="inlineStr">
        <is>
          <t>Time Tracking</t>
        </is>
      </c>
      <c r="C3110" t="inlineStr">
        <is>
          <t>https://www.getapp.com/project-management-planning-software/time-tracking/os/web-based</t>
        </is>
      </c>
      <c r="D3110" t="inlineStr">
        <is>
          <t>WorkEasy Software</t>
        </is>
      </c>
      <c r="E3110" t="inlineStr">
        <is>
          <t>https://www.getapp.com/all-software/a/easyworkforce/</t>
        </is>
      </c>
      <c r="F3110" t="inlineStr">
        <is>
          <t>One-Stop Workforce Management Software. --Get Back to Your Real WorkRead more about WorkEasy Software</t>
        </is>
      </c>
    </row>
    <row r="3111">
      <c r="A3111" t="inlineStr">
        <is>
          <t>Project Management &amp; Planning</t>
        </is>
      </c>
      <c r="B3111" t="inlineStr">
        <is>
          <t>Time Tracking</t>
        </is>
      </c>
      <c r="C3111" t="inlineStr">
        <is>
          <t>https://www.getapp.com/project-management-planning-software/time-tracking/os/web-based</t>
        </is>
      </c>
      <c r="D3111" t="inlineStr">
        <is>
          <t>Timedox</t>
        </is>
      </c>
      <c r="E3111" t="inlineStr">
        <is>
          <t>https://www.getapp.com/hr-employee-management-software/a/timedox/</t>
        </is>
      </c>
      <c r="F3111" t="inlineStr">
        <is>
          <t>Timedox time clock helps reduce payroll costs and avoid buddy punching with alerts to prevent overtime, detailed reports exported to QuickBooks, Excel, &amp; moreRead more about Timedox</t>
        </is>
      </c>
    </row>
    <row r="3112">
      <c r="A3112" t="inlineStr">
        <is>
          <t>Project Management &amp; Planning</t>
        </is>
      </c>
      <c r="B3112" t="inlineStr">
        <is>
          <t>Time Tracking</t>
        </is>
      </c>
      <c r="C3112" t="inlineStr">
        <is>
          <t>https://www.getapp.com/project-management-planning-software/time-tracking/os/web-based</t>
        </is>
      </c>
      <c r="D3112" t="inlineStr">
        <is>
          <t>SurePoint</t>
        </is>
      </c>
      <c r="E3112" t="inlineStr">
        <is>
          <t>https://www.getapp.com/legal-law-software/a/surepoint-legal-management-system/</t>
        </is>
      </c>
      <c r="F3112" t="inlineStr">
        <is>
          <t>SurePoint® empowers law firms to maximize financial performance and profitability with streamlined workflows and market-leading accounting capabilities.Read more about SurePoint</t>
        </is>
      </c>
    </row>
    <row r="3113">
      <c r="A3113" t="inlineStr">
        <is>
          <t>Project Management &amp; Planning</t>
        </is>
      </c>
      <c r="B3113" t="inlineStr">
        <is>
          <t>Time Tracking</t>
        </is>
      </c>
      <c r="C3113" t="inlineStr">
        <is>
          <t>https://www.getapp.com/project-management-planning-software/time-tracking/os/web-based</t>
        </is>
      </c>
      <c r="D3113" t="inlineStr">
        <is>
          <t>Vorex</t>
        </is>
      </c>
      <c r="E3113" t="inlineStr">
        <is>
          <t>https://www.getapp.com/project-management-planning-software/a/vorex-project-management-suite/</t>
        </is>
      </c>
      <c r="F3113" t="inlineStr">
        <is>
          <t>Vorex provides a business management platform that weaves together complete online project management with professional services automation features that streamline day-to-day operations for growing small professional services organizations and IT providers via an easy-to-use cloud-based solution.Read more about Vorex</t>
        </is>
      </c>
    </row>
    <row r="3114">
      <c r="A3114" t="inlineStr">
        <is>
          <t>Project Management &amp; Planning</t>
        </is>
      </c>
      <c r="B3114" t="inlineStr">
        <is>
          <t>Time Tracking</t>
        </is>
      </c>
      <c r="C3114" t="inlineStr">
        <is>
          <t>https://www.getapp.com/project-management-planning-software/time-tracking/os/web-based</t>
        </is>
      </c>
      <c r="D3114" t="inlineStr">
        <is>
          <t>niikiis</t>
        </is>
      </c>
      <c r="E3114" t="inlineStr">
        <is>
          <t>https://www.getapp.com/hr-employee-management-software/a/niikiis/</t>
        </is>
      </c>
      <c r="F3114" t="inlineStr">
        <is>
          <t>niikiis is an all-in-one HR cloud software that allows tracking employee attendance and hours intuitively and easily. Try it for free!Read more about niikiis</t>
        </is>
      </c>
    </row>
    <row r="3115">
      <c r="A3115" t="inlineStr">
        <is>
          <t>Project Management &amp; Planning</t>
        </is>
      </c>
      <c r="B3115" t="inlineStr">
        <is>
          <t>Time Tracking</t>
        </is>
      </c>
      <c r="C3115" t="inlineStr">
        <is>
          <t>https://www.getapp.com/project-management-planning-software/time-tracking/os/web-based</t>
        </is>
      </c>
      <c r="D3115" t="inlineStr">
        <is>
          <t>DeskCove</t>
        </is>
      </c>
      <c r="E3115" t="inlineStr">
        <is>
          <t>https://www.getapp.com/project-management-planning-software/a/deskcove/</t>
        </is>
      </c>
      <c r="F3115" t="inlineStr">
        <is>
          <t>DeskCove is a basic time monitoring program for remote workers that seeks to increase efficiency and make remote work more convenient. Allows you to keep track of your team's work via the camera, screenshots, and program usage.Read more about DeskCove</t>
        </is>
      </c>
    </row>
    <row r="3116">
      <c r="A3116" t="inlineStr">
        <is>
          <t>Project Management &amp; Planning</t>
        </is>
      </c>
      <c r="B3116" t="inlineStr">
        <is>
          <t>Time Tracking</t>
        </is>
      </c>
      <c r="C3116" t="inlineStr">
        <is>
          <t>https://www.getapp.com/project-management-planning-software/time-tracking/os/web-based</t>
        </is>
      </c>
      <c r="D3116" t="inlineStr">
        <is>
          <t>ServicePower</t>
        </is>
      </c>
      <c r="E3116" t="inlineStr">
        <is>
          <t>https://www.getapp.com/operations-management-software/a/servicepower/</t>
        </is>
      </c>
      <c r="F3116" t="inlineStr">
        <is>
          <t>ServicePower is a cloud-based field service management platform with solutions for scheduling optimization, mobile workforce tracking and management, reporting, and moreRead more about ServicePower</t>
        </is>
      </c>
    </row>
    <row r="3117">
      <c r="A3117" t="inlineStr">
        <is>
          <t>Project Management &amp; Planning</t>
        </is>
      </c>
      <c r="B3117" t="inlineStr">
        <is>
          <t>Time Tracking</t>
        </is>
      </c>
      <c r="C3117" t="inlineStr">
        <is>
          <t>https://www.getapp.com/project-management-planning-software/time-tracking/os/web-based</t>
        </is>
      </c>
      <c r="D3117" t="inlineStr">
        <is>
          <t>ProHance</t>
        </is>
      </c>
      <c r="E3117" t="inlineStr">
        <is>
          <t>https://www.getapp.com/project-management-planning-software/a/prohance/</t>
        </is>
      </c>
      <c r="F3117" t="inlineStr">
        <is>
          <t>ProHance is a cloud-based operations management software designed to help businesses view and monitor operations in real-time. The application enables organizations to identify opportunities to improve processes and collaborate on projects across different departments and processes.Read more about ProHance</t>
        </is>
      </c>
    </row>
    <row r="3118">
      <c r="A3118" t="inlineStr">
        <is>
          <t>Project Management &amp; Planning</t>
        </is>
      </c>
      <c r="B3118" t="inlineStr">
        <is>
          <t>Time Tracking</t>
        </is>
      </c>
      <c r="C3118" t="inlineStr">
        <is>
          <t>https://www.getapp.com/project-management-planning-software/time-tracking/os/web-based</t>
        </is>
      </c>
      <c r="D3118" t="inlineStr">
        <is>
          <t>TopTracker</t>
        </is>
      </c>
      <c r="E3118" t="inlineStr">
        <is>
          <t>https://www.getapp.com/project-management-planning-software/a/toptracker/</t>
        </is>
      </c>
      <c r="F3118" t="inlineStr">
        <is>
          <t>TopTracker is a cloud-based time tracking and invoicing platform with payment processing through Payoneer and desktop activity tracking apps for Windows, MacOS, Debian, and more. The software allows users to track time from any device, with hotkeys to simplify starting, stopping, and managing time tracking.Read more about TopTracker</t>
        </is>
      </c>
    </row>
    <row r="3119">
      <c r="A3119" t="inlineStr">
        <is>
          <t>Project Management &amp; Planning</t>
        </is>
      </c>
      <c r="B3119" t="inlineStr">
        <is>
          <t>Time Tracking</t>
        </is>
      </c>
      <c r="C3119" t="inlineStr">
        <is>
          <t>https://www.getapp.com/project-management-planning-software/time-tracking/os/web-based</t>
        </is>
      </c>
      <c r="D3119" t="inlineStr">
        <is>
          <t>PurelyTracking</t>
        </is>
      </c>
      <c r="E3119" t="inlineStr">
        <is>
          <t>https://www.getapp.com/hr-employee-management-software/a/purelytracking/</t>
        </is>
      </c>
      <c r="F3119" t="inlineStr">
        <is>
          <t>PurelyTracking is Web and Mobile based time tracking solution focusing on efficiently managing the entire workforce of the company. It is the most sophisticated  free Time &amp; Attendance Software with unique features such as Geo-lock Time Clock App, Leave Management, and Payroll Generation.Read more about PurelyTracking</t>
        </is>
      </c>
    </row>
    <row r="3120">
      <c r="A3120" t="inlineStr">
        <is>
          <t>Project Management &amp; Planning</t>
        </is>
      </c>
      <c r="B3120" t="inlineStr">
        <is>
          <t>Time Tracking</t>
        </is>
      </c>
      <c r="C3120" t="inlineStr">
        <is>
          <t>https://www.getapp.com/project-management-planning-software/time-tracking/os/web-based</t>
        </is>
      </c>
      <c r="D3120" t="inlineStr">
        <is>
          <t>TopTracker</t>
        </is>
      </c>
      <c r="E3120" t="inlineStr">
        <is>
          <t>https://www.getapp.com/project-management-planning-software/a/toptracker/</t>
        </is>
      </c>
      <c r="F3120" t="inlineStr">
        <is>
          <t>TopTracker is a cloud-based time tracking and invoicing platform with payment processing through Payoneer and desktop activity tracking apps for Windows, MacOS, Debian, and more. The software allows users to track time from any device, with hotkeys to simplify starting, stopping, and managing time tracking.Read more about TopTracker</t>
        </is>
      </c>
    </row>
    <row r="3121">
      <c r="A3121" t="inlineStr">
        <is>
          <t>Project Management &amp; Planning</t>
        </is>
      </c>
      <c r="B3121" t="inlineStr">
        <is>
          <t>Time Tracking</t>
        </is>
      </c>
      <c r="C3121" t="inlineStr">
        <is>
          <t>https://www.getapp.com/project-management-planning-software/time-tracking/os/web-based</t>
        </is>
      </c>
      <c r="D3121" t="inlineStr">
        <is>
          <t>OneAdvanced Legal</t>
        </is>
      </c>
      <c r="E3121" t="inlineStr">
        <is>
          <t>https://www.getapp.com/legal-law-software/a/alb/</t>
        </is>
      </c>
      <c r="F3121" t="inlineStr">
        <is>
          <t>A modern, cloud-native legal software portfolio that includes UK accounting, case management, time recording, tax tools, legal forms, document storage, dashboards, and Microsoft 365 integration.Read more about OneAdvanced Legal</t>
        </is>
      </c>
    </row>
    <row r="3122">
      <c r="A3122" t="inlineStr">
        <is>
          <t>Project Management &amp; Planning</t>
        </is>
      </c>
      <c r="B3122" t="inlineStr">
        <is>
          <t>Time Tracking</t>
        </is>
      </c>
      <c r="C3122" t="inlineStr">
        <is>
          <t>https://www.getapp.com/project-management-planning-software/time-tracking/os/web-based</t>
        </is>
      </c>
      <c r="D3122" t="inlineStr">
        <is>
          <t>ubiAttendance</t>
        </is>
      </c>
      <c r="E3122" t="inlineStr">
        <is>
          <t>https://www.getapp.com/project-management-planning-software/a/ubiattendance/</t>
        </is>
      </c>
      <c r="F3122" t="inlineStr">
        <is>
          <t>ubiAttendance is a remote attendance tracking solution that helps businesses keep their operations running smoothly in the event of an emergency. The app allows managers to track the employees' locations, take facial attendance, and set up virtual boundaries for their office.Read more about ubiAttendance</t>
        </is>
      </c>
    </row>
    <row r="3123">
      <c r="A3123" t="inlineStr">
        <is>
          <t>Project Management &amp; Planning</t>
        </is>
      </c>
      <c r="B3123" t="inlineStr">
        <is>
          <t>Time Tracking</t>
        </is>
      </c>
      <c r="C3123" t="inlineStr">
        <is>
          <t>https://www.getapp.com/project-management-planning-software/time-tracking/os/web-based</t>
        </is>
      </c>
      <c r="D3123" t="inlineStr">
        <is>
          <t>Freckle</t>
        </is>
      </c>
      <c r="E3123" t="inlineStr">
        <is>
          <t>https://www.getapp.com/project-management-planning-software/a/freckle-time-tracking/</t>
        </is>
      </c>
      <c r="F3123" t="inlineStr">
        <is>
          <t>Freckle provides details about the number of working days and time spent on various projects in each working day.  It also includes expense tracking, invoicing, import from other time tracking applications like Basecamp, and integration with GitHub and Beanstalk for developers.Read more about Freckle</t>
        </is>
      </c>
    </row>
    <row r="3124">
      <c r="A3124" t="inlineStr">
        <is>
          <t>Project Management &amp; Planning</t>
        </is>
      </c>
      <c r="B3124" t="inlineStr">
        <is>
          <t>Time Tracking</t>
        </is>
      </c>
      <c r="C3124" t="inlineStr">
        <is>
          <t>https://www.getapp.com/project-management-planning-software/time-tracking/os/web-based</t>
        </is>
      </c>
      <c r="D3124" t="inlineStr">
        <is>
          <t>AFAS Software</t>
        </is>
      </c>
      <c r="E3124" t="inlineStr">
        <is>
          <t>https://www.getapp.com/hr-employee-management-software/a/afas-software/</t>
        </is>
      </c>
      <c r="F3124"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3125">
      <c r="A3125" t="inlineStr">
        <is>
          <t>Project Management &amp; Planning</t>
        </is>
      </c>
      <c r="B3125" t="inlineStr">
        <is>
          <t>Time Tracking</t>
        </is>
      </c>
      <c r="C3125" t="inlineStr">
        <is>
          <t>https://www.getapp.com/project-management-planning-software/time-tracking/os/web-based</t>
        </is>
      </c>
      <c r="D3125" t="inlineStr">
        <is>
          <t>time cockpit</t>
        </is>
      </c>
      <c r="E3125" t="inlineStr">
        <is>
          <t>https://www.getapp.com/project-management-planning-software/a/time-cockpit/</t>
        </is>
      </c>
      <c r="F3125" t="inlineStr">
        <is>
          <t>Time cockpit helps you to make time tracking easy and painless. Book your time in an outlook-like calendar to avoid mistakes like missing or overlapping time sheet entries.Activity trackers help you to learn how you spent your time. The tracked activities are displayed in the time sheet calendar. There you can transform them into time sheet entries and assign them to projects or tasks.For back-office tasks time cockpit contains features like invoice management or vacation management.Read more about time cockpit</t>
        </is>
      </c>
    </row>
    <row r="3126">
      <c r="A3126" t="inlineStr">
        <is>
          <t>Project Management &amp; Planning</t>
        </is>
      </c>
      <c r="B3126" t="inlineStr">
        <is>
          <t>Time Tracking</t>
        </is>
      </c>
      <c r="C3126" t="inlineStr">
        <is>
          <t>https://www.getapp.com/project-management-planning-software/time-tracking/os/web-based</t>
        </is>
      </c>
      <c r="D3126" t="inlineStr">
        <is>
          <t>freispace</t>
        </is>
      </c>
      <c r="E3126" t="inlineStr">
        <is>
          <t>https://www.getapp.com/project-management-planning-software/a/freispace/</t>
        </is>
      </c>
      <c r="F3126" t="inlineStr">
        <is>
          <t>Optimize your media production workflows with freispace, the leading post-production scheduling software. Manage resources, track time, and enhance collaboration seamlessly. Experience increased efficiency and transparency in your projects today!Read more about freispace</t>
        </is>
      </c>
    </row>
    <row r="3127">
      <c r="A3127" t="inlineStr">
        <is>
          <t>Project Management &amp; Planning</t>
        </is>
      </c>
      <c r="B3127" t="inlineStr">
        <is>
          <t>Time Tracking</t>
        </is>
      </c>
      <c r="C3127" t="inlineStr">
        <is>
          <t>https://www.getapp.com/project-management-planning-software/time-tracking/os/web-based</t>
        </is>
      </c>
      <c r="D3127" t="inlineStr">
        <is>
          <t>Remoty</t>
        </is>
      </c>
      <c r="E3127" t="inlineStr">
        <is>
          <t>https://www.getapp.com/hr-employee-management-software/a/remoty-1/</t>
        </is>
      </c>
      <c r="F3127" t="inlineStr">
        <is>
          <t>Remoty streamlines attendance and PTO management seamlessly integrated into current communication hubs such as Slack or Microsoft Teams. The integration cultivates a culture of transparency and efficiency, propelling teams toward elevated productivity levels.Read more about Remoty</t>
        </is>
      </c>
    </row>
    <row r="3128">
      <c r="A3128" t="inlineStr">
        <is>
          <t>Project Management &amp; Planning</t>
        </is>
      </c>
      <c r="B3128" t="inlineStr">
        <is>
          <t>Time Tracking</t>
        </is>
      </c>
      <c r="C3128" t="inlineStr">
        <is>
          <t>https://www.getapp.com/project-management-planning-software/time-tracking/os/web-based</t>
        </is>
      </c>
      <c r="D3128" t="inlineStr">
        <is>
          <t>Smarter Time</t>
        </is>
      </c>
      <c r="E3128" t="inlineStr">
        <is>
          <t>https://www.getapp.com/project-management-planning-software/a/smarter-time/</t>
        </is>
      </c>
      <c r="F3128" t="inlineStr">
        <is>
          <t>Smarter Time is a productivity platform designed to assist individuals in analyzing their time use and enhancing personal efficiency.Read more about Smarter Time</t>
        </is>
      </c>
    </row>
    <row r="3129">
      <c r="A3129" t="inlineStr">
        <is>
          <t>Project Management &amp; Planning</t>
        </is>
      </c>
      <c r="B3129" t="inlineStr">
        <is>
          <t>Time Tracking</t>
        </is>
      </c>
      <c r="C3129" t="inlineStr">
        <is>
          <t>https://www.getapp.com/project-management-planning-software/time-tracking/os/web-based</t>
        </is>
      </c>
      <c r="D3129" t="inlineStr">
        <is>
          <t>HR iFlow</t>
        </is>
      </c>
      <c r="E3129" t="inlineStr">
        <is>
          <t>https://www.getapp.com/hr-employee-management-software/a/iflow/</t>
        </is>
      </c>
      <c r="F3129" t="inlineStr">
        <is>
          <t>Enjoy a simple solution for you and your team to track time spent at work, from any device, wherever you are.Read more about HR iFlow</t>
        </is>
      </c>
    </row>
    <row r="3130">
      <c r="A3130" t="inlineStr">
        <is>
          <t>Project Management &amp; Planning</t>
        </is>
      </c>
      <c r="B3130" t="inlineStr">
        <is>
          <t>Time Tracking</t>
        </is>
      </c>
      <c r="C3130" t="inlineStr">
        <is>
          <t>https://www.getapp.com/project-management-planning-software/time-tracking/os/web-based</t>
        </is>
      </c>
      <c r="D3130" t="inlineStr">
        <is>
          <t>Zytrack</t>
        </is>
      </c>
      <c r="E3130" t="inlineStr">
        <is>
          <t>https://www.getapp.com/project-management-planning-software/a/zytrack/</t>
        </is>
      </c>
      <c r="F3130" t="inlineStr">
        <is>
          <t>Zytrack is a software and mobile app for up-to-the-minute time tracking, expense tracking and absence management.Read more about Zytrack</t>
        </is>
      </c>
    </row>
    <row r="3131">
      <c r="A3131" t="inlineStr">
        <is>
          <t>Project Management &amp; Planning</t>
        </is>
      </c>
      <c r="B3131" t="inlineStr">
        <is>
          <t>Time Tracking</t>
        </is>
      </c>
      <c r="C3131" t="inlineStr">
        <is>
          <t>https://www.getapp.com/project-management-planning-software/time-tracking/os/web-based</t>
        </is>
      </c>
      <c r="D3131" t="inlineStr">
        <is>
          <t>Deltek Vantagepoint</t>
        </is>
      </c>
      <c r="E3131" t="inlineStr">
        <is>
          <t>https://www.getapp.com/all-software/a/vantagepoint/</t>
        </is>
      </c>
      <c r="F3131" t="inlineStr">
        <is>
          <t>Deltek Vantagepoint is a powerful, intuitive solution that helps people manage projects from start to finish. With full visibility of client, project and financial details, your organization accelerates workflows, maximizes productivity and realize great business results.Read more about Deltek Vantagepoint</t>
        </is>
      </c>
    </row>
    <row r="3132">
      <c r="A3132" t="inlineStr">
        <is>
          <t>Project Management &amp; Planning</t>
        </is>
      </c>
      <c r="B3132" t="inlineStr">
        <is>
          <t>Time Tracking</t>
        </is>
      </c>
      <c r="C3132" t="inlineStr">
        <is>
          <t>https://www.getapp.com/project-management-planning-software/time-tracking/os/web-based</t>
        </is>
      </c>
      <c r="D3132" t="inlineStr">
        <is>
          <t>COR</t>
        </is>
      </c>
      <c r="E3132" t="inlineStr">
        <is>
          <t>https://www.getapp.com/project-management-planning-software/a/cor/</t>
        </is>
      </c>
      <c r="F3132" t="inlineStr">
        <is>
          <t>COR is the all-in-one management solution for creative agencies. It automates time tracking to increase business profitability and team efficiency. COR offers features like precise time tracking to accurately predict delivery times, data-driven decisions to identify profitable services and projects, managing team capacity to assign talent efficiently, and detailed operation analysis through quarterly business reviews.Read more about COR</t>
        </is>
      </c>
    </row>
    <row r="3133">
      <c r="A3133" t="inlineStr">
        <is>
          <t>Project Management &amp; Planning</t>
        </is>
      </c>
      <c r="B3133" t="inlineStr">
        <is>
          <t>Time Tracking</t>
        </is>
      </c>
      <c r="C3133" t="inlineStr">
        <is>
          <t>https://www.getapp.com/project-management-planning-software/time-tracking/os/web-based</t>
        </is>
      </c>
      <c r="D3133" t="inlineStr">
        <is>
          <t>Kytes</t>
        </is>
      </c>
      <c r="E3133" t="inlineStr">
        <is>
          <t>https://www.getapp.com/project-management-planning-software/a/touchbase/</t>
        </is>
      </c>
      <c r="F3133" t="inlineStr">
        <is>
          <t>AI-enabled PSA + PPM for managing projects, resources &amp; financials across industries.Read more about Kytes</t>
        </is>
      </c>
    </row>
    <row r="3134">
      <c r="A3134" t="inlineStr">
        <is>
          <t>Project Management &amp; Planning</t>
        </is>
      </c>
      <c r="B3134" t="inlineStr">
        <is>
          <t>Time Tracking</t>
        </is>
      </c>
      <c r="C3134" t="inlineStr">
        <is>
          <t>https://www.getapp.com/project-management-planning-software/time-tracking/os/web-based</t>
        </is>
      </c>
      <c r="D3134" t="inlineStr">
        <is>
          <t>Amber-JCS</t>
        </is>
      </c>
      <c r="E3134" t="inlineStr">
        <is>
          <t>https://www.getapp.com/finance-accounting-software/a/amber-jcs/</t>
        </is>
      </c>
      <c r="F3134" t="inlineStr">
        <is>
          <t>Amber-JCS is a UK job costing system which covers timesheets, expenses, purchases and invoicing. It has been designed for small and medium-sized surveyors and consulting engineers.Read more about Amber-JCS</t>
        </is>
      </c>
    </row>
    <row r="3135">
      <c r="A3135" t="inlineStr">
        <is>
          <t>Project Management &amp; Planning</t>
        </is>
      </c>
      <c r="B3135" t="inlineStr">
        <is>
          <t>Time Tracking</t>
        </is>
      </c>
      <c r="C3135" t="inlineStr">
        <is>
          <t>https://www.getapp.com/project-management-planning-software/time-tracking/os/web-based</t>
        </is>
      </c>
      <c r="D3135" t="inlineStr">
        <is>
          <t>Crew Console</t>
        </is>
      </c>
      <c r="E3135" t="inlineStr">
        <is>
          <t>https://www.getapp.com/construction-software/a/crew-console/</t>
        </is>
      </c>
      <c r="F3135" t="inlineStr">
        <is>
          <t>Crew Console’s timekeeping feature enables field employees to log hours easily. Managers can track attendance and productivity in real-time, ensuring accurate payroll and compliance. This automation streamlines time management, reducing errors and saving valuable time for construction businesses.Read more about Crew Console</t>
        </is>
      </c>
    </row>
    <row r="3136">
      <c r="A3136" t="inlineStr">
        <is>
          <t>Project Management &amp; Planning</t>
        </is>
      </c>
      <c r="B3136" t="inlineStr">
        <is>
          <t>Time Tracking</t>
        </is>
      </c>
      <c r="C3136" t="inlineStr">
        <is>
          <t>https://www.getapp.com/project-management-planning-software/time-tracking/os/web-based</t>
        </is>
      </c>
      <c r="D3136" t="inlineStr">
        <is>
          <t>AtTrack</t>
        </is>
      </c>
      <c r="E3136" t="inlineStr">
        <is>
          <t>https://www.getapp.com/project-management-planning-software/a/attrack/</t>
        </is>
      </c>
      <c r="F3136" t="inlineStr">
        <is>
          <t>AtTrack is a time-tracking app for businessRead more about AtTrack</t>
        </is>
      </c>
    </row>
    <row r="3137">
      <c r="A3137" t="inlineStr">
        <is>
          <t>Project Management &amp; Planning</t>
        </is>
      </c>
      <c r="B3137" t="inlineStr">
        <is>
          <t>Time Tracking</t>
        </is>
      </c>
      <c r="C3137" t="inlineStr">
        <is>
          <t>https://www.getapp.com/project-management-planning-software/time-tracking/os/web-based</t>
        </is>
      </c>
      <c r="D3137" t="inlineStr">
        <is>
          <t>Firmbee</t>
        </is>
      </c>
      <c r="E3137" t="inlineStr">
        <is>
          <t>https://www.getapp.com/project-management-planning-software/a/firmbee/</t>
        </is>
      </c>
      <c r="F3137" t="inlineStr">
        <is>
          <t>All in one project management platform which manages your firm’s issues, finances, supports remote team work and HR processes.Read more about Firmbee</t>
        </is>
      </c>
    </row>
    <row r="3138">
      <c r="A3138" t="inlineStr">
        <is>
          <t>Project Management &amp; Planning</t>
        </is>
      </c>
      <c r="B3138" t="inlineStr">
        <is>
          <t>Time Tracking</t>
        </is>
      </c>
      <c r="C3138" t="inlineStr">
        <is>
          <t>https://www.getapp.com/project-management-planning-software/time-tracking/os/web-based</t>
        </is>
      </c>
      <c r="D3138" t="inlineStr">
        <is>
          <t>aTurnos</t>
        </is>
      </c>
      <c r="E3138" t="inlineStr">
        <is>
          <t>https://www.getapp.com/hr-employee-management-software/a/aturnos/</t>
        </is>
      </c>
      <c r="F3138" t="inlineStr">
        <is>
          <t>aTurnos is a time and attendance software with 600.000 users. Its Time &amp; Attendance module registers workers' clockings to fulfill the Daily Shift Log and control hours worked. It offers multiple forms of registration (IP, GPS, biometrics) and allows easy access to reports and export data to payrollRead more about aTurnos</t>
        </is>
      </c>
    </row>
    <row r="3139">
      <c r="A3139" t="inlineStr">
        <is>
          <t>Project Management &amp; Planning</t>
        </is>
      </c>
      <c r="B3139" t="inlineStr">
        <is>
          <t>Time Tracking</t>
        </is>
      </c>
      <c r="C3139" t="inlineStr">
        <is>
          <t>https://www.getapp.com/project-management-planning-software/time-tracking/os/web-based</t>
        </is>
      </c>
      <c r="D3139" t="inlineStr">
        <is>
          <t>CloudBooks</t>
        </is>
      </c>
      <c r="E3139" t="inlineStr">
        <is>
          <t>https://www.getapp.com/finance-accounting-software/a/cloudbooks/</t>
        </is>
      </c>
      <c r="F3139" t="inlineStr">
        <is>
          <t>CloudBooks enables small businesses and freelancers to send professional invoices, automate payment reminders, manage projects, track time, log expenses, accept payments online and much more,Read more about CloudBooks</t>
        </is>
      </c>
    </row>
    <row r="3140">
      <c r="A3140" t="inlineStr">
        <is>
          <t>Project Management &amp; Planning</t>
        </is>
      </c>
      <c r="B3140" t="inlineStr">
        <is>
          <t>Time Tracking</t>
        </is>
      </c>
      <c r="C3140" t="inlineStr">
        <is>
          <t>https://www.getapp.com/project-management-planning-software/time-tracking/os/web-based</t>
        </is>
      </c>
      <c r="D3140" t="inlineStr">
        <is>
          <t>Flux</t>
        </is>
      </c>
      <c r="E3140" t="inlineStr">
        <is>
          <t>https://www.getapp.com/hr-employee-management-software/a/flux/</t>
        </is>
      </c>
      <c r="F3140" t="inlineStr">
        <is>
          <t>Flux is online workforce management software for permanent and flex personnel in one system.Read more about Flux</t>
        </is>
      </c>
    </row>
    <row r="3141">
      <c r="A3141" t="inlineStr">
        <is>
          <t>Project Management &amp; Planning</t>
        </is>
      </c>
      <c r="B3141" t="inlineStr">
        <is>
          <t>Time Tracking</t>
        </is>
      </c>
      <c r="C3141" t="inlineStr">
        <is>
          <t>https://www.getapp.com/project-management-planning-software/time-tracking/os/web-based</t>
        </is>
      </c>
      <c r="D3141" t="inlineStr">
        <is>
          <t>247HRM</t>
        </is>
      </c>
      <c r="E3141" t="inlineStr">
        <is>
          <t>https://www.getapp.com/all-software/a/247hrm/</t>
        </is>
      </c>
      <c r="F3141" t="inlineStr">
        <is>
          <t>247 HRM is a comprehensive HR software solution that streamlines workforce management. It offers features like payroll, attendance tracking, leave management, and performance evaluation to help organizations enhance their HR processes. With customizable dashboards and employee self-service capabilities, 247 HRM empowers modern workforces and enables data-driven HR decision-making.Read more about 247HRM</t>
        </is>
      </c>
    </row>
    <row r="3142">
      <c r="A3142" t="inlineStr">
        <is>
          <t>Project Management &amp; Planning</t>
        </is>
      </c>
      <c r="B3142" t="inlineStr">
        <is>
          <t>Time Tracking</t>
        </is>
      </c>
      <c r="C3142" t="inlineStr">
        <is>
          <t>https://www.getapp.com/project-management-planning-software/time-tracking/os/web-based</t>
        </is>
      </c>
      <c r="D3142" t="inlineStr">
        <is>
          <t>Coretime</t>
        </is>
      </c>
      <c r="E3142" t="inlineStr">
        <is>
          <t>https://www.getapp.com/finance-accounting-software/a/coretime/</t>
        </is>
      </c>
      <c r="F3142" t="inlineStr">
        <is>
          <t>Employee timesheet management is an essential part of any business, ensuring that you can effectively manage invoicing, project management and productivity. o help your business thrive. Coretime offers an app for when your away from your desk.Read more about Coretime</t>
        </is>
      </c>
    </row>
    <row r="3143">
      <c r="A3143" t="inlineStr">
        <is>
          <t>Project Management &amp; Planning</t>
        </is>
      </c>
      <c r="B3143" t="inlineStr">
        <is>
          <t>Time Tracking</t>
        </is>
      </c>
      <c r="C3143" t="inlineStr">
        <is>
          <t>https://www.getapp.com/project-management-planning-software/time-tracking/os/web-based</t>
        </is>
      </c>
      <c r="D3143" t="inlineStr">
        <is>
          <t>King of Time</t>
        </is>
      </c>
      <c r="E3143" t="inlineStr">
        <is>
          <t>https://www.getapp.com/hr-employee-management-software/a/king-of-time/</t>
        </is>
      </c>
      <c r="F3143" t="inlineStr">
        <is>
          <t>King of Time is a cloud-based attendance management software designed to help businesses view, modify, and track employees’ work hours in real time.Read more about King of Time</t>
        </is>
      </c>
    </row>
    <row r="3144">
      <c r="A3144" t="inlineStr">
        <is>
          <t>Project Management &amp; Planning</t>
        </is>
      </c>
      <c r="B3144" t="inlineStr">
        <is>
          <t>Time Tracking</t>
        </is>
      </c>
      <c r="C3144" t="inlineStr">
        <is>
          <t>https://www.getapp.com/project-management-planning-software/time-tracking/os/web-based</t>
        </is>
      </c>
      <c r="D3144" t="inlineStr">
        <is>
          <t>CanTicket</t>
        </is>
      </c>
      <c r="E3144" t="inlineStr">
        <is>
          <t>https://www.getapp.com/project-management-planning-software/a/canticket/</t>
        </is>
      </c>
      <c r="F3144" t="inlineStr">
        <is>
          <t>CanTicket helps business owners and managers manage time and expenses from within a unified platform.Read more about CanTicket</t>
        </is>
      </c>
    </row>
    <row r="3145">
      <c r="A3145" t="inlineStr">
        <is>
          <t>Project Management &amp; Planning</t>
        </is>
      </c>
      <c r="B3145" t="inlineStr">
        <is>
          <t>Time Tracking</t>
        </is>
      </c>
      <c r="C3145" t="inlineStr">
        <is>
          <t>https://www.getapp.com/project-management-planning-software/time-tracking/os/web-based</t>
        </is>
      </c>
      <c r="D3145" t="inlineStr">
        <is>
          <t>Officekit</t>
        </is>
      </c>
      <c r="E3145" t="inlineStr">
        <is>
          <t>https://www.getapp.com/hr-employee-management-software/a/officekit/</t>
        </is>
      </c>
      <c r="F3145"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3146">
      <c r="A3146" t="inlineStr">
        <is>
          <t>Project Management &amp; Planning</t>
        </is>
      </c>
      <c r="B3146" t="inlineStr">
        <is>
          <t>Time Tracking</t>
        </is>
      </c>
      <c r="C3146" t="inlineStr">
        <is>
          <t>https://www.getapp.com/project-management-planning-software/time-tracking/os/web-based</t>
        </is>
      </c>
      <c r="D3146" t="inlineStr">
        <is>
          <t>MinuteDock</t>
        </is>
      </c>
      <c r="E3146" t="inlineStr">
        <is>
          <t>https://www.getapp.com/project-management-planning-software/a/minutedock/</t>
        </is>
      </c>
      <c r="F3146" t="inlineStr">
        <is>
          <t>MinuteDock makes tracking time fast and easy. Set targets and budgets and see progress in real time. Invoice clients or send time to your accounting software.Read more about MinuteDock</t>
        </is>
      </c>
    </row>
    <row r="3147">
      <c r="A3147" t="inlineStr">
        <is>
          <t>Project Management &amp; Planning</t>
        </is>
      </c>
      <c r="B3147" t="inlineStr">
        <is>
          <t>Time Tracking</t>
        </is>
      </c>
      <c r="C3147" t="inlineStr">
        <is>
          <t>https://www.getapp.com/project-management-planning-software/time-tracking/os/web-based</t>
        </is>
      </c>
      <c r="D3147" t="inlineStr">
        <is>
          <t>SAN Payroll</t>
        </is>
      </c>
      <c r="E3147" t="inlineStr">
        <is>
          <t>https://www.getapp.com/hr-employee-management-software/a/san-payroll/</t>
        </is>
      </c>
      <c r="F3147" t="inlineStr">
        <is>
          <t>The essential part of every organization is effective Payroll and HR software. This software aims to manage, organize and automate your employee’s salary as well as financial records.Read more about SAN Payroll</t>
        </is>
      </c>
    </row>
    <row r="3148">
      <c r="A3148" t="inlineStr">
        <is>
          <t>Project Management &amp; Planning</t>
        </is>
      </c>
      <c r="B3148" t="inlineStr">
        <is>
          <t>Time Tracking</t>
        </is>
      </c>
      <c r="C3148" t="inlineStr">
        <is>
          <t>https://www.getapp.com/project-management-planning-software/time-tracking/os/web-based</t>
        </is>
      </c>
      <c r="D3148" t="inlineStr">
        <is>
          <t>Redbracket HUB</t>
        </is>
      </c>
      <c r="E3148" t="inlineStr">
        <is>
          <t>https://www.getapp.com/project-management-planning-software/a/redbracket-hub/</t>
        </is>
      </c>
      <c r="F3148" t="inlineStr">
        <is>
          <t>Redbracket HUB is a practice management and collaboration software designed specifically for architects, designers, and engineers. It offers seamless project management features, including task tracking, time management, and file synchronization, to help teams stay organized and efficient. Redbracket HUB also facilitates secure file sharing and collaboration with clients and consultants, ensuring a streamlined workflow from design to delivery.Read more about Redbracket HUB</t>
        </is>
      </c>
    </row>
    <row r="3149">
      <c r="A3149" t="inlineStr">
        <is>
          <t>Project Management &amp; Planning</t>
        </is>
      </c>
      <c r="B3149" t="inlineStr">
        <is>
          <t>Time Tracking</t>
        </is>
      </c>
      <c r="C3149" t="inlineStr">
        <is>
          <t>https://www.getapp.com/project-management-planning-software/time-tracking/os/web-based</t>
        </is>
      </c>
      <c r="D3149" t="inlineStr">
        <is>
          <t>GoPlanner TIME</t>
        </is>
      </c>
      <c r="E3149" t="inlineStr">
        <is>
          <t>https://www.getapp.com/project-management-planning-software/a/goplanner-time/</t>
        </is>
      </c>
      <c r="F3149" t="inlineStr">
        <is>
          <t>GoPlanner TIME is an attendance-tracking solution designed to help businesses streamline human resource management processes. The system automates time tracking, allowing employees to clock in and out using their mobile devices. Users can receive updates via email, SMS, or push notifications.Read more about GoPlanner TIME</t>
        </is>
      </c>
    </row>
    <row r="3150">
      <c r="A3150" t="inlineStr">
        <is>
          <t>Project Management &amp; Planning</t>
        </is>
      </c>
      <c r="B3150" t="inlineStr">
        <is>
          <t>Time Tracking</t>
        </is>
      </c>
      <c r="C3150" t="inlineStr">
        <is>
          <t>https://www.getapp.com/project-management-planning-software/time-tracking/os/web-based</t>
        </is>
      </c>
      <c r="D3150" t="inlineStr">
        <is>
          <t>RosterElf</t>
        </is>
      </c>
      <c r="E3150" t="inlineStr">
        <is>
          <t>https://www.getapp.com/all-software/a/rosterelf/</t>
        </is>
      </c>
      <c r="F3150" t="inlineStr">
        <is>
          <t>RosterElf simplifies rostering and payroll with its robust software, aiding in staff scheduling, time tracking, award interpretation, and payroll integration. Its intuitive online tool enhances shift planning and communication, while mobile apps allow for real-time updates. The system integrates seamlessly with Xero, MYOB, and Sage, automates award calculations, and features digital timesheets, saving managers time and ensuring payroll precision and compliance.Read more about RosterElf</t>
        </is>
      </c>
    </row>
    <row r="3151">
      <c r="A3151" t="inlineStr">
        <is>
          <t>Project Management &amp; Planning</t>
        </is>
      </c>
      <c r="B3151" t="inlineStr">
        <is>
          <t>Time Tracking</t>
        </is>
      </c>
      <c r="C3151" t="inlineStr">
        <is>
          <t>https://www.getapp.com/project-management-planning-software/time-tracking/os/web-based</t>
        </is>
      </c>
      <c r="D3151" t="inlineStr">
        <is>
          <t>Bullhorn Time &amp; Expense</t>
        </is>
      </c>
      <c r="E3151" t="inlineStr">
        <is>
          <t>https://www.getapp.com/hr-employee-management-software/a/bullhorn-time-expense/</t>
        </is>
      </c>
      <c r="F3151" t="inlineStr">
        <is>
          <t>Bullhorn Time &amp; Expense is an attendance tracking software designed to help staffing businesses track, approve, and manage employees’ working hours. Administrators can capture and track workers’ attendance on a unified interface.Read more about Bullhorn Time &amp; Expense</t>
        </is>
      </c>
    </row>
    <row r="3152">
      <c r="A3152" t="inlineStr">
        <is>
          <t>Project Management &amp; Planning</t>
        </is>
      </c>
      <c r="B3152" t="inlineStr">
        <is>
          <t>Time Tracking</t>
        </is>
      </c>
      <c r="C3152" t="inlineStr">
        <is>
          <t>https://www.getapp.com/project-management-planning-software/time-tracking/os/web-based</t>
        </is>
      </c>
      <c r="D3152" t="inlineStr">
        <is>
          <t>Kelio</t>
        </is>
      </c>
      <c r="E3152" t="inlineStr">
        <is>
          <t>https://www.getapp.com/hr-employee-management-software/a/kelio-time-management-system/</t>
        </is>
      </c>
      <c r="F3152"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3153">
      <c r="A3153" t="inlineStr">
        <is>
          <t>Project Management &amp; Planning</t>
        </is>
      </c>
      <c r="B3153" t="inlineStr">
        <is>
          <t>Time Tracking</t>
        </is>
      </c>
      <c r="C3153" t="inlineStr">
        <is>
          <t>https://www.getapp.com/project-management-planning-software/time-tracking/os/web-based</t>
        </is>
      </c>
      <c r="D3153" t="inlineStr">
        <is>
          <t>Gladys</t>
        </is>
      </c>
      <c r="E3153" t="inlineStr">
        <is>
          <t>https://www.getapp.com/project-management-planning-software/a/gladys/</t>
        </is>
      </c>
      <c r="F3153" t="inlineStr">
        <is>
          <t>Gladys is a project management tool that allows teams to create and assign tasks, manage projects and track progress toward their strategic plan. With Gladys, users can create Gantt charts, task dependencies, and project templates, as well as streamline their communication processes.Read more about Gladys</t>
        </is>
      </c>
    </row>
    <row r="3154">
      <c r="A3154" t="inlineStr">
        <is>
          <t>Project Management &amp; Planning</t>
        </is>
      </c>
      <c r="B3154" t="inlineStr">
        <is>
          <t>Time Tracking</t>
        </is>
      </c>
      <c r="C3154" t="inlineStr">
        <is>
          <t>https://www.getapp.com/project-management-planning-software/time-tracking/os/web-based</t>
        </is>
      </c>
      <c r="D3154" t="inlineStr">
        <is>
          <t>Tictoks</t>
        </is>
      </c>
      <c r="E3154" t="inlineStr">
        <is>
          <t>https://www.getapp.com/hr-employee-management-software/a/tictoks/</t>
        </is>
      </c>
      <c r="F3154" t="inlineStr">
        <is>
          <t>Tictoks is a time tracking and employee monitoring solution that tracks the productivity and effectiveness of remote teams in any industry.Read more about Tictoks</t>
        </is>
      </c>
    </row>
    <row r="3155">
      <c r="A3155" t="inlineStr">
        <is>
          <t>Project Management &amp; Planning</t>
        </is>
      </c>
      <c r="B3155" t="inlineStr">
        <is>
          <t>Time Tracking</t>
        </is>
      </c>
      <c r="C3155" t="inlineStr">
        <is>
          <t>https://www.getapp.com/project-management-planning-software/time-tracking/os/web-based</t>
        </is>
      </c>
      <c r="D3155" t="inlineStr">
        <is>
          <t>VisualTeams</t>
        </is>
      </c>
      <c r="E3155" t="inlineStr">
        <is>
          <t>https://www.getapp.com/collaboration-software/a/visualteams/</t>
        </is>
      </c>
      <c r="F3155" t="inlineStr">
        <is>
          <t>VisualTeams turns your physical office into a virtual office.Read more about VisualTeams</t>
        </is>
      </c>
    </row>
    <row r="3156">
      <c r="A3156" t="inlineStr">
        <is>
          <t>Project Management &amp; Planning</t>
        </is>
      </c>
      <c r="B3156" t="inlineStr">
        <is>
          <t>Time Tracking</t>
        </is>
      </c>
      <c r="C3156" t="inlineStr">
        <is>
          <t>https://www.getapp.com/project-management-planning-software/time-tracking/os/web-based</t>
        </is>
      </c>
      <c r="D3156" t="inlineStr">
        <is>
          <t>Karanext</t>
        </is>
      </c>
      <c r="E3156" t="inlineStr">
        <is>
          <t>https://www.getapp.com/hr-employee-management-software/a/karanext/</t>
        </is>
      </c>
      <c r="F3156"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3157">
      <c r="A3157" t="inlineStr">
        <is>
          <t>Project Management &amp; Planning</t>
        </is>
      </c>
      <c r="B3157" t="inlineStr">
        <is>
          <t>Time Tracking</t>
        </is>
      </c>
      <c r="C3157" t="inlineStr">
        <is>
          <t>https://www.getapp.com/project-management-planning-software/time-tracking/os/web-based</t>
        </is>
      </c>
      <c r="D3157" t="inlineStr">
        <is>
          <t>Umana</t>
        </is>
      </c>
      <c r="E3157" t="inlineStr">
        <is>
          <t>https://www.getapp.com/hr-employee-management-software/a/umana/</t>
        </is>
      </c>
      <c r="F3157" t="inlineStr">
        <is>
          <t>Fully integrated HR + payroll. Umana is a complete system with full employee history, time-clocks, time-sheets, benefits, attached documents, and net pay. A single, always-consistent package that puts you in control. Complex rules and union contracts? Umana can handle them. Let us show you!Read more about Umana</t>
        </is>
      </c>
    </row>
    <row r="3158">
      <c r="A3158" t="inlineStr">
        <is>
          <t>Project Management &amp; Planning</t>
        </is>
      </c>
      <c r="B3158" t="inlineStr">
        <is>
          <t>Time Tracking</t>
        </is>
      </c>
      <c r="C3158" t="inlineStr">
        <is>
          <t>https://www.getapp.com/project-management-planning-software/time-tracking/os/web-based</t>
        </is>
      </c>
      <c r="D3158" t="inlineStr">
        <is>
          <t>Atto</t>
        </is>
      </c>
      <c r="E3158" t="inlineStr">
        <is>
          <t>https://www.getapp.com/project-management-planning-software/a/atto/</t>
        </is>
      </c>
      <c r="F3158" t="inlineStr">
        <is>
          <t>Trusted by over 15,000 businesses, Atto is your all-in-one workforce management solution designed to streamline operations, enhance team collaboration, and provide real-time insights. Experience mobile time tracking, GPS location monitoring, payroll processing, and team communication—all in one app.Read more about Atto</t>
        </is>
      </c>
    </row>
    <row r="3159">
      <c r="A3159" t="inlineStr">
        <is>
          <t>Project Management &amp; Planning</t>
        </is>
      </c>
      <c r="B3159" t="inlineStr">
        <is>
          <t>Time Tracking</t>
        </is>
      </c>
      <c r="C3159" t="inlineStr">
        <is>
          <t>https://www.getapp.com/project-management-planning-software/time-tracking/os/web-based</t>
        </is>
      </c>
      <c r="D3159" t="inlineStr">
        <is>
          <t>1time</t>
        </is>
      </c>
      <c r="E3159" t="inlineStr">
        <is>
          <t>https://www.getapp.com/finance-accounting-software/a/1time/</t>
        </is>
      </c>
      <c r="F3159" t="inlineStr">
        <is>
          <t>1time is a web-based time and expense tracking application that allows you to easily keep track of the real cost of a project for cost analysis on fix cost or billing after.Read more about 1time</t>
        </is>
      </c>
    </row>
    <row r="3160">
      <c r="A3160" t="inlineStr">
        <is>
          <t>Project Management &amp; Planning</t>
        </is>
      </c>
      <c r="B3160" t="inlineStr">
        <is>
          <t>Time Tracking</t>
        </is>
      </c>
      <c r="C3160" t="inlineStr">
        <is>
          <t>https://www.getapp.com/project-management-planning-software/time-tracking/os/web-based</t>
        </is>
      </c>
      <c r="D3160" t="inlineStr">
        <is>
          <t>KloudGin</t>
        </is>
      </c>
      <c r="E3160" t="inlineStr">
        <is>
          <t>https://www.getapp.com/operations-management-software/a/field-service-asset-cloud/</t>
        </is>
      </c>
      <c r="F3160"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3161">
      <c r="A3161" t="inlineStr">
        <is>
          <t>Project Management &amp; Planning</t>
        </is>
      </c>
      <c r="B3161" t="inlineStr">
        <is>
          <t>Time Tracking</t>
        </is>
      </c>
      <c r="C3161" t="inlineStr">
        <is>
          <t>https://www.getapp.com/project-management-planning-software/time-tracking/os/web-based</t>
        </is>
      </c>
      <c r="D3161" t="inlineStr">
        <is>
          <t>Timr</t>
        </is>
      </c>
      <c r="E3161" t="inlineStr">
        <is>
          <t>https://www.getapp.com/project-management-planning-software/a/timr/</t>
        </is>
      </c>
      <c r="F3161" t="inlineStr">
        <is>
          <t>timr is a time-tracking solution that helps businesses monitor work hours and project times. Businesses can optimize time management, improve productivity, and simultaneously meet all legal requirements.Read more about Timr</t>
        </is>
      </c>
    </row>
    <row r="3162">
      <c r="A3162" t="inlineStr">
        <is>
          <t>Project Management &amp; Planning</t>
        </is>
      </c>
      <c r="B3162" t="inlineStr">
        <is>
          <t>Time Tracking</t>
        </is>
      </c>
      <c r="C3162" t="inlineStr">
        <is>
          <t>https://www.getapp.com/project-management-planning-software/time-tracking/os/web-based</t>
        </is>
      </c>
      <c r="D3162" t="inlineStr">
        <is>
          <t>Infor Expense Management</t>
        </is>
      </c>
      <c r="E3162" t="inlineStr">
        <is>
          <t>https://www.getapp.com/finance-accounting-software/a/infor-expense-management/</t>
        </is>
      </c>
      <c r="F3162" t="inlineStr">
        <is>
          <t>Infor Expense Management is a cloud-based and on-premise travel and entertainment expense management software built for mobile usage, social collaboration, and compatibility with third-party applications.Read more about Infor Expense Management</t>
        </is>
      </c>
    </row>
    <row r="3163">
      <c r="A3163" t="inlineStr">
        <is>
          <t>Project Management &amp; Planning</t>
        </is>
      </c>
      <c r="B3163" t="inlineStr">
        <is>
          <t>Time Tracking</t>
        </is>
      </c>
      <c r="C3163" t="inlineStr">
        <is>
          <t>https://www.getapp.com/project-management-planning-software/time-tracking/os/web-based</t>
        </is>
      </c>
      <c r="D3163" t="inlineStr">
        <is>
          <t>TrackHR</t>
        </is>
      </c>
      <c r="E3163" t="inlineStr">
        <is>
          <t>https://www.getapp.com/hr-employee-management-software/a/trackhr/</t>
        </is>
      </c>
      <c r="F3163" t="inlineStr">
        <is>
          <t>TrackHr is a comprehensive performance management application designed to help businesses optimize employee productivity, streamline time tracking, and manage team collaboration.Read more about TrackHR</t>
        </is>
      </c>
    </row>
    <row r="3164">
      <c r="A3164" t="inlineStr">
        <is>
          <t>Project Management &amp; Planning</t>
        </is>
      </c>
      <c r="B3164" t="inlineStr">
        <is>
          <t>Time Tracking</t>
        </is>
      </c>
      <c r="C3164" t="inlineStr">
        <is>
          <t>https://www.getapp.com/project-management-planning-software/time-tracking/os/web-based</t>
        </is>
      </c>
      <c r="D3164" t="inlineStr">
        <is>
          <t>maLibre</t>
        </is>
      </c>
      <c r="E3164" t="inlineStr">
        <is>
          <t>https://www.getapp.com/project-management-planning-software/a/malibre/</t>
        </is>
      </c>
      <c r="F3164" t="inlineStr">
        <is>
          <t>maLibre is designed to help businesses streamline shift planning, absence planning, and time tracking operations  while adapting to your business processes.Read more about maLibre</t>
        </is>
      </c>
    </row>
    <row r="3165">
      <c r="A3165" t="inlineStr">
        <is>
          <t>Project Management &amp; Planning</t>
        </is>
      </c>
      <c r="B3165" t="inlineStr">
        <is>
          <t>Time Tracking</t>
        </is>
      </c>
      <c r="C3165" t="inlineStr">
        <is>
          <t>https://www.getapp.com/project-management-planning-software/time-tracking/os/web-based</t>
        </is>
      </c>
      <c r="D3165" t="inlineStr">
        <is>
          <t>iQCheckPoint</t>
        </is>
      </c>
      <c r="E3165" t="inlineStr">
        <is>
          <t>https://www.getapp.com/hr-employee-management-software/a/iqcheckpoint/</t>
        </is>
      </c>
      <c r="F3165" t="inlineStr">
        <is>
          <t>iQCheckPoint is a workforce management software that helps businesses create comprehensive staff budgets and schedules and share them with the team. Teams can manage staff leave, monitor time and attendance, and integrate the platform with the existing payroll system.Read more about iQCheckPoint</t>
        </is>
      </c>
    </row>
    <row r="3166">
      <c r="A3166" t="inlineStr">
        <is>
          <t>Project Management &amp; Planning</t>
        </is>
      </c>
      <c r="B3166" t="inlineStr">
        <is>
          <t>Time Tracking</t>
        </is>
      </c>
      <c r="C3166" t="inlineStr">
        <is>
          <t>https://www.getapp.com/project-management-planning-software/time-tracking/os/web-based</t>
        </is>
      </c>
      <c r="D3166" t="inlineStr">
        <is>
          <t>Gryzzly</t>
        </is>
      </c>
      <c r="E3166" t="inlineStr">
        <is>
          <t>https://www.getapp.com/hr-employee-management-software/a/gryzzly/</t>
        </is>
      </c>
      <c r="F3166" t="inlineStr">
        <is>
          <t>Gryzzly is a French-language Slackbot that tracks employee productivity, hours worked, projects, and client budgets.Read more about Gryzzly</t>
        </is>
      </c>
    </row>
    <row r="3167">
      <c r="A3167" t="inlineStr">
        <is>
          <t>Project Management &amp; Planning</t>
        </is>
      </c>
      <c r="B3167" t="inlineStr">
        <is>
          <t>Time Tracking</t>
        </is>
      </c>
      <c r="C3167" t="inlineStr">
        <is>
          <t>https://www.getapp.com/project-management-planning-software/time-tracking/os/web-based</t>
        </is>
      </c>
      <c r="D3167" t="inlineStr">
        <is>
          <t>stayhome.ai</t>
        </is>
      </c>
      <c r="E3167" t="inlineStr">
        <is>
          <t>https://www.getapp.com/hr-employee-management-software/a/stayhome-ai/</t>
        </is>
      </c>
      <c r="F3167" t="inlineStr">
        <is>
          <t>stayhome.ai is a cloud-based office space planning and workforce management solution, which provides businesses with tools to plan, manage, and optimize office spaces. It facilitates the planning of space based on the requests both in-office and remote employees.Read more about stayhome.ai</t>
        </is>
      </c>
    </row>
    <row r="3168">
      <c r="A3168" t="inlineStr">
        <is>
          <t>Project Management &amp; Planning</t>
        </is>
      </c>
      <c r="B3168" t="inlineStr">
        <is>
          <t>Time Tracking</t>
        </is>
      </c>
      <c r="C3168" t="inlineStr">
        <is>
          <t>https://www.getapp.com/project-management-planning-software/time-tracking/os/web-based</t>
        </is>
      </c>
      <c r="D3168" t="inlineStr">
        <is>
          <t>STARC</t>
        </is>
      </c>
      <c r="E3168" t="inlineStr">
        <is>
          <t>https://www.getapp.com/project-management-planning-software/a/starc/</t>
        </is>
      </c>
      <c r="F3168" t="inlineStr">
        <is>
          <t>STARC: Cloud-based tool for real-time performance monitoring. Auto-tracks timesheets, stealth mode for discreet observation, private mode for personal use, multi-branch management, and app mapping. Streamline workforce productivity effortlessly.Read more about STARC</t>
        </is>
      </c>
    </row>
    <row r="3169">
      <c r="A3169" t="inlineStr">
        <is>
          <t>Project Management &amp; Planning</t>
        </is>
      </c>
      <c r="B3169" t="inlineStr">
        <is>
          <t>Time Tracking</t>
        </is>
      </c>
      <c r="C3169" t="inlineStr">
        <is>
          <t>https://www.getapp.com/project-management-planning-software/time-tracking/os/web-based</t>
        </is>
      </c>
      <c r="D3169" t="inlineStr">
        <is>
          <t>heroBI</t>
        </is>
      </c>
      <c r="E3169" t="inlineStr">
        <is>
          <t>https://www.getapp.com/business-intelligence-analytics-software/a/herobi/</t>
        </is>
      </c>
      <c r="F3169" t="inlineStr">
        <is>
          <t>heroBI is a performance tracker for digital agencies, which turns time-tracking data into interesting and actionable insights to help managers keep track of how their business is doing.Read more about heroBI</t>
        </is>
      </c>
    </row>
    <row r="3170">
      <c r="A3170" t="inlineStr">
        <is>
          <t>Project Management &amp; Planning</t>
        </is>
      </c>
      <c r="B3170" t="inlineStr">
        <is>
          <t>Time Tracking</t>
        </is>
      </c>
      <c r="C3170" t="inlineStr">
        <is>
          <t>https://www.getapp.com/project-management-planning-software/time-tracking/os/web-based</t>
        </is>
      </c>
      <c r="D3170" t="inlineStr">
        <is>
          <t>TrackHR</t>
        </is>
      </c>
      <c r="E3170" t="inlineStr">
        <is>
          <t>https://www.getapp.com/hr-employee-management-software/a/trackhr/</t>
        </is>
      </c>
      <c r="F3170" t="inlineStr">
        <is>
          <t>TrackHr is a comprehensive performance management application designed to help businesses optimize employee productivity, streamline time tracking, and manage team collaboration.Read more about TrackHR</t>
        </is>
      </c>
    </row>
    <row r="3171">
      <c r="A3171" t="inlineStr">
        <is>
          <t>Project Management &amp; Planning</t>
        </is>
      </c>
      <c r="B3171" t="inlineStr">
        <is>
          <t>Time Tracking</t>
        </is>
      </c>
      <c r="C3171" t="inlineStr">
        <is>
          <t>https://www.getapp.com/project-management-planning-software/time-tracking/os/web-based</t>
        </is>
      </c>
      <c r="D3171" t="inlineStr">
        <is>
          <t>maLibre</t>
        </is>
      </c>
      <c r="E3171" t="inlineStr">
        <is>
          <t>https://www.getapp.com/project-management-planning-software/a/malibre/</t>
        </is>
      </c>
      <c r="F3171" t="inlineStr">
        <is>
          <t>maLibre is designed to help businesses streamline shift planning, absence planning, and time tracking operations  while adapting to your business processes.Read more about maLibre</t>
        </is>
      </c>
    </row>
    <row r="3172">
      <c r="A3172" t="inlineStr">
        <is>
          <t>Project Management &amp; Planning</t>
        </is>
      </c>
      <c r="B3172" t="inlineStr">
        <is>
          <t>Time Tracking</t>
        </is>
      </c>
      <c r="C3172" t="inlineStr">
        <is>
          <t>https://www.getapp.com/project-management-planning-software/time-tracking/os/web-based</t>
        </is>
      </c>
      <c r="D3172" t="inlineStr">
        <is>
          <t>ProjectBoss</t>
        </is>
      </c>
      <c r="E3172" t="inlineStr">
        <is>
          <t>https://www.getapp.com/project-management-planning-software/a/projectboss/</t>
        </is>
      </c>
      <c r="F3172" t="inlineStr">
        <is>
          <t>ProjectBoss is a cloud-based project management software which enables SMBs to plan, track &amp; schedule projects as well as manage documents, reports &amp; invoicesRead more about ProjectBoss</t>
        </is>
      </c>
    </row>
    <row r="3173">
      <c r="A3173" t="inlineStr">
        <is>
          <t>Project Management &amp; Planning</t>
        </is>
      </c>
      <c r="B3173" t="inlineStr">
        <is>
          <t>Time Tracking</t>
        </is>
      </c>
      <c r="C3173" t="inlineStr">
        <is>
          <t>https://www.getapp.com/project-management-planning-software/time-tracking/os/web-based</t>
        </is>
      </c>
      <c r="D3173" t="inlineStr">
        <is>
          <t>Basic Online Timesheets</t>
        </is>
      </c>
      <c r="E3173" t="inlineStr">
        <is>
          <t>https://www.getapp.com/hr-employee-management-software/a/basic-online-timesheets/</t>
        </is>
      </c>
      <c r="F3173" t="inlineStr">
        <is>
          <t>Basic Online Timesheets is a web based employee time tracking solution with custom workflows, approvals, and data export to finance and billing systemsRead more about Basic Online Timesheets</t>
        </is>
      </c>
    </row>
    <row r="3174">
      <c r="A3174" t="inlineStr">
        <is>
          <t>Project Management &amp; Planning</t>
        </is>
      </c>
      <c r="B3174" t="inlineStr">
        <is>
          <t>Time Tracking</t>
        </is>
      </c>
      <c r="C3174" t="inlineStr">
        <is>
          <t>https://www.getapp.com/project-management-planning-software/time-tracking/os/web-based</t>
        </is>
      </c>
      <c r="D3174" t="inlineStr">
        <is>
          <t>compleet</t>
        </is>
      </c>
      <c r="E3174" t="inlineStr">
        <is>
          <t>https://www.getapp.com/hr-employee-management-software/a/compleet/</t>
        </is>
      </c>
      <c r="F3174" t="inlineStr">
        <is>
          <t>compleet is a cloud-based human resources (HR) platform that helps companies identify the right employees in the right place at the right time.Read more about compleet</t>
        </is>
      </c>
    </row>
    <row r="3175">
      <c r="A3175" t="inlineStr">
        <is>
          <t>Project Management &amp; Planning</t>
        </is>
      </c>
      <c r="B3175" t="inlineStr">
        <is>
          <t>Time Tracking</t>
        </is>
      </c>
      <c r="C3175" t="inlineStr">
        <is>
          <t>https://www.getapp.com/project-management-planning-software/time-tracking/os/web-based</t>
        </is>
      </c>
      <c r="D3175" t="inlineStr">
        <is>
          <t>e2Time.com</t>
        </is>
      </c>
      <c r="E3175" t="inlineStr">
        <is>
          <t>https://www.getapp.com/project-management-planning-software/a/e2time-com/</t>
        </is>
      </c>
      <c r="F3175" t="inlineStr">
        <is>
          <t>e2Time.com is a human resource (HR) management software designed to help businesses handle expenses, projects, employee profiles, staff schedules, and more on a unified platform. Administrators can store and sort documents, configure permissions for team members to access them, automatically generate contracts and track employees' activities using a centralized dashboard.Read more about e2Time.com</t>
        </is>
      </c>
    </row>
    <row r="3176">
      <c r="A3176" t="inlineStr">
        <is>
          <t>Project Management &amp; Planning</t>
        </is>
      </c>
      <c r="B3176" t="inlineStr">
        <is>
          <t>Time Tracking</t>
        </is>
      </c>
      <c r="C3176" t="inlineStr">
        <is>
          <t>https://www.getapp.com/project-management-planning-software/time-tracking/os/web-based</t>
        </is>
      </c>
      <c r="D3176" t="inlineStr">
        <is>
          <t>inova:time</t>
        </is>
      </c>
      <c r="E3176" t="inlineStr">
        <is>
          <t>https://www.getapp.com/hr-employee-management-software/a/inova-time/</t>
        </is>
      </c>
      <c r="F3176" t="inlineStr">
        <is>
          <t>inova:time is a time, activity, and expense tracking software suitable for various organizational requirements. Time tracking meets all legal and regulatory requirements of Swiss organizations working with flexible working hours. Activity tracking allows accounting and allocation of working hours to cost centers and units as well as direct invoicing to clients and customers. Expense tracking lets users scan receipts using mobile devices.Read more about inova:time</t>
        </is>
      </c>
    </row>
    <row r="3177">
      <c r="A3177" t="inlineStr">
        <is>
          <t>Project Management &amp; Planning</t>
        </is>
      </c>
      <c r="B3177" t="inlineStr">
        <is>
          <t>Time Tracking</t>
        </is>
      </c>
      <c r="C3177" t="inlineStr">
        <is>
          <t>https://www.getapp.com/project-management-planning-software/time-tracking/os/web-based</t>
        </is>
      </c>
      <c r="D3177" t="inlineStr">
        <is>
          <t>Clockspot</t>
        </is>
      </c>
      <c r="E3177" t="inlineStr">
        <is>
          <t>https://www.getapp.com/hr-employee-management-software/a/clockspot/</t>
        </is>
      </c>
      <c r="F3177" t="inlineStr">
        <is>
          <t>Clockspot is the leading time and attendance tracking service, trusted by thousands of businesses.  Whether your employees are stationary or on-the-go in the field, Clockspot will help you keep track of their hours.  Clockspot can perform time tracking via the web or the phone.Read more about Clockspot</t>
        </is>
      </c>
    </row>
    <row r="3178">
      <c r="A3178" t="inlineStr">
        <is>
          <t>Project Management &amp; Planning</t>
        </is>
      </c>
      <c r="B3178" t="inlineStr">
        <is>
          <t>Time Tracking</t>
        </is>
      </c>
      <c r="C3178" t="inlineStr">
        <is>
          <t>https://www.getapp.com/project-management-planning-software/time-tracking/os/web-based</t>
        </is>
      </c>
      <c r="D3178" t="inlineStr">
        <is>
          <t>Square Shifts</t>
        </is>
      </c>
      <c r="E3178" t="inlineStr">
        <is>
          <t>https://www.getapp.com/project-management-planning-software/a/square-shifts/</t>
        </is>
      </c>
      <c r="F3178" t="inlineStr">
        <is>
          <t>Get scheduling, time tracking, payroll prep, and sales all together. So you can spend less time managing your team and more time growing your business. Square Shifts works with your Square POS and Square Dashboard, helps you optimize labor costs, simplifies payday, and empowers your team.Read more about Square Shifts</t>
        </is>
      </c>
    </row>
    <row r="3179">
      <c r="A3179" t="inlineStr">
        <is>
          <t>Project Management &amp; Planning</t>
        </is>
      </c>
      <c r="B3179" t="inlineStr">
        <is>
          <t>Time Tracking</t>
        </is>
      </c>
      <c r="C3179" t="inlineStr">
        <is>
          <t>https://www.getapp.com/project-management-planning-software/time-tracking/os/web-based</t>
        </is>
      </c>
      <c r="D3179" t="inlineStr">
        <is>
          <t>Upland Timesheet</t>
        </is>
      </c>
      <c r="E3179" t="inlineStr">
        <is>
          <t>https://www.getapp.com/project-management-planning-software/a/timesheet-dot-com/</t>
        </is>
      </c>
      <c r="F3179" t="inlineStr">
        <is>
          <t>Timesheet.com by Upland is the cloud, workflow-driven time tracking solution. Timesheet software helps automate project time tracking, time and attendance for payroll, project costing, and client billing. Based on the Tenrox application, it offers visual workflows to setup time tracking processes.Read more about Upland Timesheet</t>
        </is>
      </c>
    </row>
    <row r="3180">
      <c r="A3180" t="inlineStr">
        <is>
          <t>Project Management &amp; Planning</t>
        </is>
      </c>
      <c r="B3180" t="inlineStr">
        <is>
          <t>Time Tracking</t>
        </is>
      </c>
      <c r="C3180" t="inlineStr">
        <is>
          <t>https://www.getapp.com/project-management-planning-software/time-tracking/os/web-based</t>
        </is>
      </c>
      <c r="D3180" t="inlineStr">
        <is>
          <t>Talk on Task</t>
        </is>
      </c>
      <c r="E3180" t="inlineStr">
        <is>
          <t>https://www.getapp.com/project-management-planning-software/a/talk-on-task-1/</t>
        </is>
      </c>
      <c r="F3180" t="inlineStr">
        <is>
          <t>Talk on Task is a cloud-based collaborative task management application which allows users to manage their teams, projects, and tasks, with instant messaging, real-time task status updates, task assignment, task search, project progress tracking, work logs, productivity analytics, and moreRead more about Talk on Task</t>
        </is>
      </c>
    </row>
    <row r="3181">
      <c r="A3181" t="inlineStr">
        <is>
          <t>Project Management &amp; Planning</t>
        </is>
      </c>
      <c r="B3181" t="inlineStr">
        <is>
          <t>Time Tracking</t>
        </is>
      </c>
      <c r="C3181" t="inlineStr">
        <is>
          <t>https://www.getapp.com/project-management-planning-software/time-tracking/os/web-based</t>
        </is>
      </c>
      <c r="D3181" t="inlineStr">
        <is>
          <t>TalentDesk.io</t>
        </is>
      </c>
      <c r="E3181" t="inlineStr">
        <is>
          <t>https://www.getapp.com/operations-management-software/a/talentdesk-io/</t>
        </is>
      </c>
      <c r="F3181" t="inlineStr">
        <is>
          <t>TalentDesk.io is a distributed workforce management solution enabling remote working. Software to manage, pay &amp; collaborate with freelance &amp; internal teams.Read more about TalentDesk.io</t>
        </is>
      </c>
    </row>
    <row r="3182">
      <c r="A3182" t="inlineStr">
        <is>
          <t>Project Management &amp; Planning</t>
        </is>
      </c>
      <c r="B3182" t="inlineStr">
        <is>
          <t>Time Tracking</t>
        </is>
      </c>
      <c r="C3182" t="inlineStr">
        <is>
          <t>https://www.getapp.com/project-management-planning-software/time-tracking/os/web-based</t>
        </is>
      </c>
      <c r="D3182" t="inlineStr">
        <is>
          <t>Pacific Timesheet</t>
        </is>
      </c>
      <c r="E3182" t="inlineStr">
        <is>
          <t>https://www.getapp.com/hr-employee-management-software/a/pacific-timesheet-software/</t>
        </is>
      </c>
      <c r="F3182" t="inlineStr">
        <is>
          <t>Time &amp; expense, assets &amp; log software, individuals &amp; crews. Project time, attendance, time off &amp; absence management. Custom reporting with SQL filters &amp; expressions. Project dashboards. Cloud &amp; on-premise, major OS’s, DB, browsers, iOS and Android apps. Web-based time clocks. (iPaaS) by Dell Boomi. User guides, trainings, videos, forums, knowledgebase and online support. Implementation &amp; consulting services.Read more about Pacific Timesheet</t>
        </is>
      </c>
    </row>
    <row r="3183">
      <c r="A3183" t="inlineStr">
        <is>
          <t>Project Management &amp; Planning</t>
        </is>
      </c>
      <c r="B3183" t="inlineStr">
        <is>
          <t>Time Tracking</t>
        </is>
      </c>
      <c r="C3183" t="inlineStr">
        <is>
          <t>https://www.getapp.com/project-management-planning-software/time-tracking/os/web-based</t>
        </is>
      </c>
      <c r="D3183" t="inlineStr">
        <is>
          <t>LiteLog</t>
        </is>
      </c>
      <c r="E3183" t="inlineStr">
        <is>
          <t>https://www.getapp.com/customer-management-software/a/litelog/</t>
        </is>
      </c>
      <c r="F3183" t="inlineStr">
        <is>
          <t>LiteLog is a cloud-based solution, which helps small to large security businesses streamline guard operations via data collection, time tracking, checkpoint scans, document management, and more. The platform offers various features such as to-do lists, customer access, data import/export reporting, overtime monitoring, project tracking, and automated workflow.Read more about LiteLog</t>
        </is>
      </c>
    </row>
    <row r="3184">
      <c r="A3184" t="inlineStr">
        <is>
          <t>Project Management &amp; Planning</t>
        </is>
      </c>
      <c r="B3184" t="inlineStr">
        <is>
          <t>Time Tracking</t>
        </is>
      </c>
      <c r="C3184" t="inlineStr">
        <is>
          <t>https://www.getapp.com/project-management-planning-software/time-tracking/os/web-based</t>
        </is>
      </c>
      <c r="D3184" t="inlineStr">
        <is>
          <t>Task Tracker</t>
        </is>
      </c>
      <c r="E3184" t="inlineStr">
        <is>
          <t>https://www.getapp.com/project-management-planning-software/a/task-tracker/</t>
        </is>
      </c>
      <c r="F3184" t="inlineStr">
        <is>
          <t>Task tracker is a cloud-based task management software designed for businesses of all sizes that helps track tasks and business operations, generate summaries and infographic reports, collaborate with teams, and more.Read more about Task Tracker</t>
        </is>
      </c>
    </row>
    <row r="3185">
      <c r="A3185" t="inlineStr">
        <is>
          <t>Project Management &amp; Planning</t>
        </is>
      </c>
      <c r="B3185" t="inlineStr">
        <is>
          <t>Time Tracking</t>
        </is>
      </c>
      <c r="C3185" t="inlineStr">
        <is>
          <t>https://www.getapp.com/project-management-planning-software/time-tracking/os/web-based</t>
        </is>
      </c>
      <c r="D3185" t="inlineStr">
        <is>
          <t>pepito</t>
        </is>
      </c>
      <c r="E3185" t="inlineStr">
        <is>
          <t>https://www.getapp.com/all-software/a/pepito/</t>
        </is>
      </c>
      <c r="F3185" t="inlineStr">
        <is>
          <t>pepito allows companies to manage workforces, track vacations and absences, and record working hours practically on the go.Read more about pepito</t>
        </is>
      </c>
    </row>
    <row r="3186">
      <c r="A3186" t="inlineStr">
        <is>
          <t>Project Management &amp; Planning</t>
        </is>
      </c>
      <c r="B3186" t="inlineStr">
        <is>
          <t>Time Tracking</t>
        </is>
      </c>
      <c r="C3186" t="inlineStr">
        <is>
          <t>https://www.getapp.com/project-management-planning-software/time-tracking/os/web-based</t>
        </is>
      </c>
      <c r="D3186" t="inlineStr">
        <is>
          <t>Backlsh</t>
        </is>
      </c>
      <c r="E3186" t="inlineStr">
        <is>
          <t>https://www.getapp.com/project-management-planning-software/a/backlsh/</t>
        </is>
      </c>
      <c r="F3186" t="inlineStr">
        <is>
          <t>Backlsh is a time tracking software designed to help businesses monitor employees' activities, manage projects, and set up goals from within a unified platform.Read more about Backlsh</t>
        </is>
      </c>
    </row>
    <row r="3187">
      <c r="A3187" t="inlineStr">
        <is>
          <t>Project Management &amp; Planning</t>
        </is>
      </c>
      <c r="B3187" t="inlineStr">
        <is>
          <t>Time Tracking</t>
        </is>
      </c>
      <c r="C3187" t="inlineStr">
        <is>
          <t>https://www.getapp.com/project-management-planning-software/time-tracking/os/web-based</t>
        </is>
      </c>
      <c r="D3187" t="inlineStr">
        <is>
          <t>Senfoni</t>
        </is>
      </c>
      <c r="E3187" t="inlineStr">
        <is>
          <t>https://www.getapp.com/project-management-planning-software/a/senfoni/</t>
        </is>
      </c>
      <c r="F3187" t="inlineStr">
        <is>
          <t>Senfoni is a cloud accounting &amp; professional services software designed for agencies, consultancy, legal &amp; audit companies. It allows users to track time, run projects, boost collaboration, track &amp; manage expenses and time off.Read more about Senfoni</t>
        </is>
      </c>
    </row>
    <row r="3188">
      <c r="A3188" t="inlineStr">
        <is>
          <t>Project Management &amp; Planning</t>
        </is>
      </c>
      <c r="B3188" t="inlineStr">
        <is>
          <t>Time Tracking</t>
        </is>
      </c>
      <c r="C3188" t="inlineStr">
        <is>
          <t>https://www.getapp.com/project-management-planning-software/time-tracking/os/web-based</t>
        </is>
      </c>
      <c r="D3188" t="inlineStr">
        <is>
          <t>Fielder Agent</t>
        </is>
      </c>
      <c r="E3188" t="inlineStr">
        <is>
          <t>https://www.getapp.com/operations-management-software/a/fielder-agent/</t>
        </is>
      </c>
      <c r="F3188"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3189">
      <c r="A3189" t="inlineStr">
        <is>
          <t>Project Management &amp; Planning</t>
        </is>
      </c>
      <c r="B3189" t="inlineStr">
        <is>
          <t>Time Tracking</t>
        </is>
      </c>
      <c r="C3189" t="inlineStr">
        <is>
          <t>https://www.getapp.com/project-management-planning-software/time-tracking/os/web-based</t>
        </is>
      </c>
      <c r="D3189" t="inlineStr">
        <is>
          <t>TAM-RH</t>
        </is>
      </c>
      <c r="E3189" t="inlineStr">
        <is>
          <t>https://www.getapp.com/hr-employee-management-software/a/tam-rh/</t>
        </is>
      </c>
      <c r="F3189" t="inlineStr">
        <is>
          <t>Cloud-based tool that lets businesses handle HR operations such as employees' time-off requests, onboarding, and payroll.Read more about TAM-RH</t>
        </is>
      </c>
    </row>
    <row r="3190">
      <c r="A3190" t="inlineStr">
        <is>
          <t>Project Management &amp; Planning</t>
        </is>
      </c>
      <c r="B3190" t="inlineStr">
        <is>
          <t>Time Tracking</t>
        </is>
      </c>
      <c r="C3190" t="inlineStr">
        <is>
          <t>https://www.getapp.com/project-management-planning-software/time-tracking/os/web-based</t>
        </is>
      </c>
      <c r="D3190" t="inlineStr">
        <is>
          <t>Airdesk</t>
        </is>
      </c>
      <c r="E3190" t="inlineStr">
        <is>
          <t>https://www.getapp.com/project-management-planning-software/a/airdesk/</t>
        </is>
      </c>
      <c r="F3190"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3191">
      <c r="A3191" t="inlineStr">
        <is>
          <t>Project Management &amp; Planning</t>
        </is>
      </c>
      <c r="B3191" t="inlineStr">
        <is>
          <t>Time Tracking</t>
        </is>
      </c>
      <c r="C3191" t="inlineStr">
        <is>
          <t>https://www.getapp.com/project-management-planning-software/time-tracking/os/web-based</t>
        </is>
      </c>
      <c r="D3191" t="inlineStr">
        <is>
          <t>BadgeBox</t>
        </is>
      </c>
      <c r="E3191" t="inlineStr">
        <is>
          <t>https://www.getapp.com/hr-employee-management-software/a/badgebox/</t>
        </is>
      </c>
      <c r="F3191" t="inlineStr">
        <is>
          <t>BadgeBox is a cloud-based software that helps businesses manage invoices, costs, employee work hours, leaves, timesheets, and other operations. The platform automatically identifies and tracks performances and costs across departments, projects, and teams, which helps organizations improve productivity and optimize the utilization of resources.Read more about BadgeBox</t>
        </is>
      </c>
    </row>
    <row r="3192">
      <c r="A3192" t="inlineStr">
        <is>
          <t>Project Management &amp; Planning</t>
        </is>
      </c>
      <c r="B3192" t="inlineStr">
        <is>
          <t>Time Tracking</t>
        </is>
      </c>
      <c r="C3192" t="inlineStr">
        <is>
          <t>https://www.getapp.com/project-management-planning-software/time-tracking/os/web-based</t>
        </is>
      </c>
      <c r="D3192" t="inlineStr">
        <is>
          <t>VisionProject</t>
        </is>
      </c>
      <c r="E3192" t="inlineStr">
        <is>
          <t>https://www.getapp.com/project-management-planning-software/a/visionproject/</t>
        </is>
      </c>
      <c r="F3192" t="inlineStr">
        <is>
          <t>VisionProject is a powerful web-based project management software platform. It offers extensive functionality but is easy to use and flexible at the same time. It supports any PM methodology such as Scrum, Lean, Waterfall, etc. Also support common IT processes such as defined in ITIL/ITSM.Read more about VisionProject</t>
        </is>
      </c>
    </row>
    <row r="3193">
      <c r="A3193" t="inlineStr">
        <is>
          <t>Project Management &amp; Planning</t>
        </is>
      </c>
      <c r="B3193" t="inlineStr">
        <is>
          <t>Time Tracking</t>
        </is>
      </c>
      <c r="C3193" t="inlineStr">
        <is>
          <t>https://www.getapp.com/project-management-planning-software/time-tracking/os/web-based</t>
        </is>
      </c>
      <c r="D3193" t="inlineStr">
        <is>
          <t>Citadel Time Clock</t>
        </is>
      </c>
      <c r="E3193" t="inlineStr">
        <is>
          <t>https://www.getapp.com/project-management-planning-software/a/citadel-time-clock/</t>
        </is>
      </c>
      <c r="F3193" t="inlineStr">
        <is>
          <t>Citadel Time Cloud provides a sleek 7-inch capacitive touch screen, powerful fingerprint reader technology and contactless RFID reader. Track online and offline punches, establish lockouts and grace periods, allow for punch rounding and much more. All punch data is instantly available in your cloud account and accessible 24/7 from any internet connected device.Read more about Citadel Time Clock</t>
        </is>
      </c>
    </row>
    <row r="3194">
      <c r="A3194" t="inlineStr">
        <is>
          <t>Project Management &amp; Planning</t>
        </is>
      </c>
      <c r="B3194" t="inlineStr">
        <is>
          <t>Time Tracking</t>
        </is>
      </c>
      <c r="C3194" t="inlineStr">
        <is>
          <t>https://www.getapp.com/project-management-planning-software/time-tracking/os/web-based</t>
        </is>
      </c>
      <c r="D3194" t="inlineStr">
        <is>
          <t>Crown Workforce Management</t>
        </is>
      </c>
      <c r="E3194" t="inlineStr">
        <is>
          <t>https://www.getapp.com/hr-employee-management-software/a/crown-workforce-management/</t>
        </is>
      </c>
      <c r="F3194"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3195">
      <c r="A3195" t="inlineStr">
        <is>
          <t>Project Management &amp; Planning</t>
        </is>
      </c>
      <c r="B3195" t="inlineStr">
        <is>
          <t>Time Tracking</t>
        </is>
      </c>
      <c r="C3195" t="inlineStr">
        <is>
          <t>https://www.getapp.com/project-management-planning-software/time-tracking/os/web-based</t>
        </is>
      </c>
      <c r="D3195" t="inlineStr">
        <is>
          <t>openTimetool</t>
        </is>
      </c>
      <c r="E3195" t="inlineStr">
        <is>
          <t>https://www.getapp.com/project-management-planning-software/a/opentimetool/</t>
        </is>
      </c>
      <c r="F3195" t="inlineStr">
        <is>
          <t>openTimetool is a web-based time tracking tool designed to help businesses record work time and employee attendance across projects for cost control, billing, timesheet creation, and compliance purposes from within a unified platform.Read more about openTimetool</t>
        </is>
      </c>
    </row>
    <row r="3196">
      <c r="A3196" t="inlineStr">
        <is>
          <t>Project Management &amp; Planning</t>
        </is>
      </c>
      <c r="B3196" t="inlineStr">
        <is>
          <t>Time Tracking</t>
        </is>
      </c>
      <c r="C3196" t="inlineStr">
        <is>
          <t>https://www.getapp.com/project-management-planning-software/time-tracking/os/web-based</t>
        </is>
      </c>
      <c r="D3196" t="inlineStr">
        <is>
          <t>PLANTA Project</t>
        </is>
      </c>
      <c r="E3196" t="inlineStr">
        <is>
          <t>https://www.getapp.com/project-management-planning-software/a/planta-project/</t>
        </is>
      </c>
      <c r="F3196" t="inlineStr">
        <is>
          <t>Mobile time tracking, integrated synchronous time recording for all projects. Dates, effort, costs, and deviations for all projects at one glance. Trend analyses, earned value analysis, project simulation. Gantt, Kanban, Scrum, 2 editions, SaaS or on-premises, GDPR, configurable interfaces.Read more about PLANTA Project</t>
        </is>
      </c>
    </row>
    <row r="3197">
      <c r="A3197" t="inlineStr">
        <is>
          <t>Project Management &amp; Planning</t>
        </is>
      </c>
      <c r="B3197" t="inlineStr">
        <is>
          <t>Time Tracking</t>
        </is>
      </c>
      <c r="C3197" t="inlineStr">
        <is>
          <t>https://www.getapp.com/project-management-planning-software/time-tracking/os/web-based</t>
        </is>
      </c>
      <c r="D3197" t="inlineStr">
        <is>
          <t>Roubler</t>
        </is>
      </c>
      <c r="E3197" t="inlineStr">
        <is>
          <t>https://www.getapp.com/hr-employee-management-software/a/roubler/</t>
        </is>
      </c>
      <c r="F3197" t="inlineStr">
        <is>
          <t>Work more efficiently and save time and money with Roubler's all-in-one cloud-based system. Easily track employees' time and attendance with the online time clock and mobile app feature. Onboard | Roster | Manage | PayRead more about Roubler</t>
        </is>
      </c>
    </row>
    <row r="3198">
      <c r="A3198" t="inlineStr">
        <is>
          <t>Project Management &amp; Planning</t>
        </is>
      </c>
      <c r="B3198" t="inlineStr">
        <is>
          <t>Time Tracking</t>
        </is>
      </c>
      <c r="C3198" t="inlineStr">
        <is>
          <t>https://www.getapp.com/project-management-planning-software/time-tracking/os/web-based</t>
        </is>
      </c>
      <c r="D3198" t="inlineStr">
        <is>
          <t>Nikabot</t>
        </is>
      </c>
      <c r="E3198" t="inlineStr">
        <is>
          <t>https://www.getapp.com/project-management-planning-software/a/nikabot/</t>
        </is>
      </c>
      <c r="F3198" t="inlineStr">
        <is>
          <t>NikaTime is a time tracking tool that operates on Slack and MS Teams helping users to keep track of what their team is doing with daily tracking tools, plus a visual team overview, detailed project reports, unlimited history &amp; projects, data export technology, &amp; moreRead more about Nikabot</t>
        </is>
      </c>
    </row>
    <row r="3199">
      <c r="A3199" t="inlineStr">
        <is>
          <t>Project Management &amp; Planning</t>
        </is>
      </c>
      <c r="B3199" t="inlineStr">
        <is>
          <t>Time Tracking</t>
        </is>
      </c>
      <c r="C3199" t="inlineStr">
        <is>
          <t>https://www.getapp.com/project-management-planning-software/time-tracking/os/web-based</t>
        </is>
      </c>
      <c r="D3199" t="inlineStr">
        <is>
          <t>Kimai</t>
        </is>
      </c>
      <c r="E3199" t="inlineStr">
        <is>
          <t>https://www.getapp.com/project-management-planning-software/a/kimai/</t>
        </is>
      </c>
      <c r="F3199" t="inlineStr">
        <is>
          <t>Kimai is an open-source time tracking software designed to help freelancers, agencies, and companies efficiently manage their time and expenses. With its clean and intuitive interface, Kimai simplifies the process of recording work hours, generating invoices, and analyzing time data across projects and customers. The platform offers a range of features, including authentication and security options, comprehensive reporting, and a flexible JSON API for integrating with other tools.Read more about Kimai</t>
        </is>
      </c>
    </row>
    <row r="3200">
      <c r="A3200" t="inlineStr">
        <is>
          <t>Project Management &amp; Planning</t>
        </is>
      </c>
      <c r="B3200" t="inlineStr">
        <is>
          <t>Time Tracking</t>
        </is>
      </c>
      <c r="C3200" t="inlineStr">
        <is>
          <t>https://www.getapp.com/project-management-planning-software/time-tracking/os/web-based</t>
        </is>
      </c>
      <c r="D3200" t="inlineStr">
        <is>
          <t>The Work App</t>
        </is>
      </c>
      <c r="E3200" t="inlineStr">
        <is>
          <t>https://www.getapp.com/hr-employee-management-software/a/the-work-app/</t>
        </is>
      </c>
      <c r="F3200"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3201">
      <c r="A3201" t="inlineStr">
        <is>
          <t>Project Management &amp; Planning</t>
        </is>
      </c>
      <c r="B3201" t="inlineStr">
        <is>
          <t>Time Tracking</t>
        </is>
      </c>
      <c r="C3201" t="inlineStr">
        <is>
          <t>https://www.getapp.com/project-management-planning-software/time-tracking/os/web-based</t>
        </is>
      </c>
      <c r="D3201" t="inlineStr">
        <is>
          <t>omniBooks</t>
        </is>
      </c>
      <c r="E3201" t="inlineStr">
        <is>
          <t>https://www.getapp.com/all-software/a/omnibooks/</t>
        </is>
      </c>
      <c r="F3201" t="inlineStr">
        <is>
          <t>Powerful online accounting software for all your business finance management needs. Grow and track your business with omniBooks.Read more about omniBooks</t>
        </is>
      </c>
    </row>
    <row r="3202">
      <c r="A3202" t="inlineStr">
        <is>
          <t>Project Management &amp; Planning</t>
        </is>
      </c>
      <c r="B3202" t="inlineStr">
        <is>
          <t>Time Tracking</t>
        </is>
      </c>
      <c r="C3202" t="inlineStr">
        <is>
          <t>https://www.getapp.com/project-management-planning-software/time-tracking/os/web-based</t>
        </is>
      </c>
      <c r="D3202" t="inlineStr">
        <is>
          <t>ConstructionClock</t>
        </is>
      </c>
      <c r="E3202" t="inlineStr">
        <is>
          <t>https://www.getapp.com/project-management-planning-software/a/constructionclock/</t>
        </is>
      </c>
      <c r="F3202" t="inlineStr">
        <is>
          <t>GPS-powered time-tracking app that automatically tracks the hours of each member of your construction crew so they never need to open the app or manually clock in or out. Your time is money, track it.Read more about ConstructionClock</t>
        </is>
      </c>
    </row>
    <row r="3203">
      <c r="A3203" t="inlineStr">
        <is>
          <t>Project Management &amp; Planning</t>
        </is>
      </c>
      <c r="B3203" t="inlineStr">
        <is>
          <t>Time Tracking</t>
        </is>
      </c>
      <c r="C3203" t="inlineStr">
        <is>
          <t>https://www.getapp.com/project-management-planning-software/time-tracking/os/web-based</t>
        </is>
      </c>
      <c r="D3203" t="inlineStr">
        <is>
          <t>Time Manager</t>
        </is>
      </c>
      <c r="E3203" t="inlineStr">
        <is>
          <t>https://www.getapp.com/project-management-planning-software/a/time-manager/</t>
        </is>
      </c>
      <c r="F3203" t="inlineStr">
        <is>
          <t>We are a Practice Management System, a system that operates from the cloud, requires an ideal platform for the comprehensive management and administration of law firms.Read more about Time Manager</t>
        </is>
      </c>
    </row>
    <row r="3204">
      <c r="A3204" t="inlineStr">
        <is>
          <t>Project Management &amp; Planning</t>
        </is>
      </c>
      <c r="B3204" t="inlineStr">
        <is>
          <t>Time Tracking</t>
        </is>
      </c>
      <c r="C3204" t="inlineStr">
        <is>
          <t>https://www.getapp.com/project-management-planning-software/time-tracking/os/web-based</t>
        </is>
      </c>
      <c r="D3204" t="inlineStr">
        <is>
          <t>Square Team Management</t>
        </is>
      </c>
      <c r="E3204" t="inlineStr">
        <is>
          <t>https://www.getapp.com/project-management-planning-software/a/square-team-management/</t>
        </is>
      </c>
      <c r="F3204" t="inlineStr">
        <is>
          <t>Square Team Management is an all-in-one software that can be integrated with Square POS and Square Payroll to streamline team management processes. It provides features for employee scheduling, time tracking, tip pooling, time off requests, and more.Read more about Square Team Management</t>
        </is>
      </c>
    </row>
    <row r="3205">
      <c r="A3205" t="inlineStr">
        <is>
          <t>Project Management &amp; Planning</t>
        </is>
      </c>
      <c r="B3205" t="inlineStr">
        <is>
          <t>Time Tracking</t>
        </is>
      </c>
      <c r="C3205" t="inlineStr">
        <is>
          <t>https://www.getapp.com/project-management-planning-software/time-tracking/os/web-based</t>
        </is>
      </c>
      <c r="D3205" t="inlineStr">
        <is>
          <t>Talygen</t>
        </is>
      </c>
      <c r="E3205" t="inlineStr">
        <is>
          <t>https://www.getapp.com/operations-management-software/a/talygen/</t>
        </is>
      </c>
      <c r="F3205" t="inlineStr">
        <is>
          <t>Talygen is a complete project management software incorporated with an online time tracking tool, CRM software, HR Module, Gantt Chart, Invoicing, Expense Tracking, and many more features. It enables its clients to track and manage projects, progress, and performance. Take a FREE trial today!Read more about Talygen</t>
        </is>
      </c>
    </row>
    <row r="3206">
      <c r="A3206" t="inlineStr">
        <is>
          <t>Project Management &amp; Planning</t>
        </is>
      </c>
      <c r="B3206" t="inlineStr">
        <is>
          <t>Time Tracking</t>
        </is>
      </c>
      <c r="C3206" t="inlineStr">
        <is>
          <t>https://www.getapp.com/project-management-planning-software/time-tracking/os/web-based</t>
        </is>
      </c>
      <c r="D3206" t="inlineStr">
        <is>
          <t>Timezynk</t>
        </is>
      </c>
      <c r="E3206" t="inlineStr">
        <is>
          <t>https://www.getapp.com/hr-employee-management-software/a/timezynk/</t>
        </is>
      </c>
      <c r="F3206" t="inlineStr">
        <is>
          <t>Timezynk is a cloud-based online scheduling platform that allows employees and managers to manage schedules, time reporting, payroll, and booking requests. With mobile and desktop capabilities, users can manage scheduling operations from any location.Read more about Timezynk</t>
        </is>
      </c>
    </row>
    <row r="3207">
      <c r="A3207" t="inlineStr">
        <is>
          <t>Project Management &amp; Planning</t>
        </is>
      </c>
      <c r="B3207" t="inlineStr">
        <is>
          <t>Time Tracking</t>
        </is>
      </c>
      <c r="C3207" t="inlineStr">
        <is>
          <t>https://www.getapp.com/project-management-planning-software/time-tracking/os/web-based</t>
        </is>
      </c>
      <c r="D3207" t="inlineStr">
        <is>
          <t>LightWork Time</t>
        </is>
      </c>
      <c r="E3207" t="inlineStr">
        <is>
          <t>https://www.getapp.com/hr-employee-management-software/a/lightwork-time/</t>
        </is>
      </c>
      <c r="F3207" t="inlineStr">
        <is>
          <t>LightWork Time tracks employee time for companies with single or multiple locations and easily accommodates remote employeesRead more about LightWork Time</t>
        </is>
      </c>
    </row>
    <row r="3208">
      <c r="A3208" t="inlineStr">
        <is>
          <t>Project Management &amp; Planning</t>
        </is>
      </c>
      <c r="B3208" t="inlineStr">
        <is>
          <t>Time Tracking</t>
        </is>
      </c>
      <c r="C3208" t="inlineStr">
        <is>
          <t>https://www.getapp.com/project-management-planning-software/time-tracking/os/web-based</t>
        </is>
      </c>
      <c r="D3208" t="inlineStr">
        <is>
          <t>clock.in</t>
        </is>
      </c>
      <c r="E3208" t="inlineStr">
        <is>
          <t>https://www.getapp.com/hr-employee-management-software/a/clock-dot-in/</t>
        </is>
      </c>
      <c r="F3208" t="inlineStr">
        <is>
          <t>Clock.In is a powerful time management and productivity application that is so intuitive, it can be used by everyone in your company and so agile, it can be customized to the way you work in the real world. Whether an employee is on a mobile phone, tablet or desktop, they will find a feature rich solution that finally delivers on the promise of mobile productivity. When your business reaches that higher level of productivity, we call that Clockin'.Read more about clock.in</t>
        </is>
      </c>
    </row>
    <row r="3209">
      <c r="A3209" t="inlineStr">
        <is>
          <t>Project Management &amp; Planning</t>
        </is>
      </c>
      <c r="B3209" t="inlineStr">
        <is>
          <t>Time Tracking</t>
        </is>
      </c>
      <c r="C3209" t="inlineStr">
        <is>
          <t>https://www.getapp.com/project-management-planning-software/time-tracking/os/web-based</t>
        </is>
      </c>
      <c r="D3209" t="inlineStr">
        <is>
          <t>Planzone</t>
        </is>
      </c>
      <c r="E3209" t="inlineStr">
        <is>
          <t>https://www.getapp.com/project-management-planning-software/a/planzone/</t>
        </is>
      </c>
      <c r="F3209" t="inlineStr">
        <is>
          <t>Planzone is a comfortable and efficient online workspace. Intuitive tools designed for optimizing collaboration on projects involving both internal and external resources.Read more about Planzone</t>
        </is>
      </c>
    </row>
    <row r="3210">
      <c r="A3210" t="inlineStr">
        <is>
          <t>Project Management &amp; Planning</t>
        </is>
      </c>
      <c r="B3210" t="inlineStr">
        <is>
          <t>Time Tracking</t>
        </is>
      </c>
      <c r="C3210" t="inlineStr">
        <is>
          <t>https://www.getapp.com/project-management-planning-software/time-tracking/os/web-based</t>
        </is>
      </c>
      <c r="D3210" t="inlineStr">
        <is>
          <t>Control Laboral</t>
        </is>
      </c>
      <c r="E3210" t="inlineStr">
        <is>
          <t>https://www.getapp.com/project-management-planning-software/a/control-laboral/</t>
        </is>
      </c>
      <c r="F3210" t="inlineStr">
        <is>
          <t>Control Laboral is a digital platform designed for employee time tracking and a range of HR tasks. It’s compatible with any business software like CRM or ERP, allowing for seamless integration with your existing systems.Read more about Control Laboral</t>
        </is>
      </c>
    </row>
    <row r="3211">
      <c r="A3211" t="inlineStr">
        <is>
          <t>Project Management &amp; Planning</t>
        </is>
      </c>
      <c r="B3211" t="inlineStr">
        <is>
          <t>Time Tracking</t>
        </is>
      </c>
      <c r="C3211" t="inlineStr">
        <is>
          <t>https://www.getapp.com/project-management-planning-software/time-tracking/os/web-based</t>
        </is>
      </c>
      <c r="D3211" t="inlineStr">
        <is>
          <t>Exact for Project Management</t>
        </is>
      </c>
      <c r="E3211" t="inlineStr">
        <is>
          <t>https://www.getapp.com/project-management-planning-software/a/exact-for-project-management/</t>
        </is>
      </c>
      <c r="F3211" t="inlineStr">
        <is>
          <t>Exact for Project Management, the fully customizable project management application designed to help you manage your projects and resources in one place. This solution makes it easy to work with multiple project managers and collaborate with team members within or across projects.Read more about Exact for Project Management</t>
        </is>
      </c>
    </row>
    <row r="3212">
      <c r="A3212" t="inlineStr">
        <is>
          <t>Project Management &amp; Planning</t>
        </is>
      </c>
      <c r="B3212" t="inlineStr">
        <is>
          <t>Time Tracking</t>
        </is>
      </c>
      <c r="C3212" t="inlineStr">
        <is>
          <t>https://www.getapp.com/project-management-planning-software/time-tracking/os/web-based</t>
        </is>
      </c>
      <c r="D3212" t="inlineStr">
        <is>
          <t>SD Worx Payroll</t>
        </is>
      </c>
      <c r="E3212" t="inlineStr">
        <is>
          <t>https://www.getapp.com/hr-employee-management-software/a/sd-worx-payroll/</t>
        </is>
      </c>
      <c r="F3212"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3213">
      <c r="A3213" t="inlineStr">
        <is>
          <t>Project Management &amp; Planning</t>
        </is>
      </c>
      <c r="B3213" t="inlineStr">
        <is>
          <t>Time Tracking</t>
        </is>
      </c>
      <c r="C3213" t="inlineStr">
        <is>
          <t>https://www.getapp.com/project-management-planning-software/time-tracking/os/web-based</t>
        </is>
      </c>
      <c r="D3213" t="inlineStr">
        <is>
          <t>Attendance on Demand</t>
        </is>
      </c>
      <c r="E3213" t="inlineStr">
        <is>
          <t>https://www.getapp.com/hr-employee-management-software/a/attendance-on-demand/</t>
        </is>
      </c>
      <c r="F3213" t="inlineStr">
        <is>
          <t>Attendance on Demand is a workforce management platform that helps businesses in banking, education, healthcare, hospitality, manufacturing, and other sectors calculate employees’ working hours in order to facilitate payroll processing.Read more about Attendance on Demand</t>
        </is>
      </c>
    </row>
    <row r="3214">
      <c r="A3214" t="inlineStr">
        <is>
          <t>Project Management &amp; Planning</t>
        </is>
      </c>
      <c r="B3214" t="inlineStr">
        <is>
          <t>Time Tracking</t>
        </is>
      </c>
      <c r="C3214" t="inlineStr">
        <is>
          <t>https://www.getapp.com/project-management-planning-software/time-tracking/os/web-based</t>
        </is>
      </c>
      <c r="D3214" t="inlineStr">
        <is>
          <t>TimeMoto</t>
        </is>
      </c>
      <c r="E3214" t="inlineStr">
        <is>
          <t>https://www.getapp.com/hr-employee-management-software/a/timemoto/</t>
        </is>
      </c>
      <c r="F3214" t="inlineStr">
        <is>
          <t>TimeMoto is tailored to fit everything you need with time and attendance. With clocking in and out, reports, timesheets, planning, and more. Get a Cloud plan and/or Time Clocks to suit all your company’s needs, big or small.Read more about TimeMoto</t>
        </is>
      </c>
    </row>
    <row r="3215">
      <c r="A3215" t="inlineStr">
        <is>
          <t>Project Management &amp; Planning</t>
        </is>
      </c>
      <c r="B3215" t="inlineStr">
        <is>
          <t>Time Tracking</t>
        </is>
      </c>
      <c r="C3215" t="inlineStr">
        <is>
          <t>https://www.getapp.com/project-management-planning-software/time-tracking/os/web-based</t>
        </is>
      </c>
      <c r="D3215" t="inlineStr">
        <is>
          <t>Planisware Enterprise</t>
        </is>
      </c>
      <c r="E3215" t="inlineStr">
        <is>
          <t>https://www.getapp.com/project-management-planning-software/a/planisware-enterprise/</t>
        </is>
      </c>
      <c r="F3215" t="inlineStr">
        <is>
          <t>Planisware Enterprise is a cloud-based project portfolio management solution that offers portfolio and project delivery capabilities to capture the business strategy, align portfolio, execute projects, and optimize coordination between teams.Read more about Planisware Enterprise</t>
        </is>
      </c>
    </row>
    <row r="3216">
      <c r="A3216" t="inlineStr">
        <is>
          <t>Project Management &amp; Planning</t>
        </is>
      </c>
      <c r="B3216" t="inlineStr">
        <is>
          <t>Time Tracking</t>
        </is>
      </c>
      <c r="C3216" t="inlineStr">
        <is>
          <t>https://www.getapp.com/project-management-planning-software/time-tracking/os/web-based</t>
        </is>
      </c>
      <c r="D3216" t="inlineStr">
        <is>
          <t>PeopleForce</t>
        </is>
      </c>
      <c r="E3216" t="inlineStr">
        <is>
          <t>https://www.getapp.com/operations-management-software/a/peopleforce-1/</t>
        </is>
      </c>
      <c r="F3216" t="inlineStr">
        <is>
          <t>PeopleForce optimizes industrial staff scheduling and skills management. It centralizes planning to automate shifts, aligning with worker skills to enhance team composition. The software handles training, progression, and boosts productivity through skill utilization. It ensures compliance and workforce agility. PeopleForce streamlines schedule communication, replaces spreadsheets, connects with attendance systems, and provides reporting tools for continuous improvement.Read more about PeopleForce</t>
        </is>
      </c>
    </row>
    <row r="3217">
      <c r="A3217" t="inlineStr">
        <is>
          <t>Project Management &amp; Planning</t>
        </is>
      </c>
      <c r="B3217" t="inlineStr">
        <is>
          <t>Time Tracking</t>
        </is>
      </c>
      <c r="C3217" t="inlineStr">
        <is>
          <t>https://www.getapp.com/project-management-planning-software/time-tracking/os/web-based</t>
        </is>
      </c>
      <c r="D3217" t="inlineStr">
        <is>
          <t>HR for Health</t>
        </is>
      </c>
      <c r="E3217" t="inlineStr">
        <is>
          <t>https://www.getapp.com/hr-employee-management-software/a/hr-for-health/</t>
        </is>
      </c>
      <c r="F3217" t="inlineStr">
        <is>
          <t>HR for Health is a cloud-based time tracking solution designed for healthcare practices such as dental, medical, and optometry offices. The platform is designed for human resource (HR) professionals, providing a suite of integrated tools to streamline HR management and ensure regulatory compliance. It offers automatic policy and handbook updates to keep the practice compliant with the latest local, state, and federal regulations.Read more about HR for Health</t>
        </is>
      </c>
    </row>
    <row r="3218">
      <c r="A3218" t="inlineStr">
        <is>
          <t>Project Management &amp; Planning</t>
        </is>
      </c>
      <c r="B3218" t="inlineStr">
        <is>
          <t>Time Tracking</t>
        </is>
      </c>
      <c r="C3218" t="inlineStr">
        <is>
          <t>https://www.getapp.com/project-management-planning-software/time-tracking/os/web-based</t>
        </is>
      </c>
      <c r="D3218" t="inlineStr">
        <is>
          <t>Runtime HRMS</t>
        </is>
      </c>
      <c r="E3218" t="inlineStr">
        <is>
          <t>https://www.getapp.com/hr-employee-management-software/a/runtime/</t>
        </is>
      </c>
      <c r="F3218" t="inlineStr">
        <is>
          <t>Track employee time in/out, late coming, early going and overtime with Runtime online platform for employee management. Mark attendance as per time rules, repeating defaults, and define custom rules for time calculation. Mobile apps are available for employees on both Android &amp; iOS. Try free today.Read more about Runtime HRMS</t>
        </is>
      </c>
    </row>
    <row r="3219">
      <c r="A3219" t="inlineStr">
        <is>
          <t>Project Management &amp; Planning</t>
        </is>
      </c>
      <c r="B3219" t="inlineStr">
        <is>
          <t>Time Tracking</t>
        </is>
      </c>
      <c r="C3219" t="inlineStr">
        <is>
          <t>https://www.getapp.com/project-management-planning-software/time-tracking/os/web-based</t>
        </is>
      </c>
      <c r="D3219" t="inlineStr">
        <is>
          <t>Protime</t>
        </is>
      </c>
      <c r="E3219" t="inlineStr">
        <is>
          <t>https://www.getapp.com/hr-employee-management-software/a/protime/</t>
        </is>
      </c>
      <c r="F3219" t="inlineStr">
        <is>
          <t>By using the Protime solution for your Time &amp; Attendance Management, you have the basis for correct, rapid calculations in your pay administration. Salaries, overtime, bonuses, and other variables will be calculated more correctly and efficiently.Read more about Protime</t>
        </is>
      </c>
    </row>
    <row r="3220">
      <c r="A3220" t="inlineStr">
        <is>
          <t>Project Management &amp; Planning</t>
        </is>
      </c>
      <c r="B3220" t="inlineStr">
        <is>
          <t>Time Tracking</t>
        </is>
      </c>
      <c r="C3220" t="inlineStr">
        <is>
          <t>https://www.getapp.com/project-management-planning-software/time-tracking/os/web-based</t>
        </is>
      </c>
      <c r="D3220" t="inlineStr">
        <is>
          <t>Timecount Software</t>
        </is>
      </c>
      <c r="E3220" t="inlineStr">
        <is>
          <t>https://www.getapp.com/hr-employee-management-software/a/timecount-software/</t>
        </is>
      </c>
      <c r="F3220" t="inlineStr">
        <is>
          <t>Timecount is a cloud-based HR management solution which assists with digital employee records management, personnel planning, time tracking, preparatory payroll accounting, document creation and form filling.Read more about Timecount Software</t>
        </is>
      </c>
    </row>
    <row r="3221">
      <c r="A3221" t="inlineStr">
        <is>
          <t>Project Management &amp; Planning</t>
        </is>
      </c>
      <c r="B3221" t="inlineStr">
        <is>
          <t>Time Tracking</t>
        </is>
      </c>
      <c r="C3221" t="inlineStr">
        <is>
          <t>https://www.getapp.com/project-management-planning-software/time-tracking/os/web-based</t>
        </is>
      </c>
      <c r="D3221" t="inlineStr">
        <is>
          <t>Timesheet Portal</t>
        </is>
      </c>
      <c r="E3221" t="inlineStr">
        <is>
          <t>https://www.getapp.com/project-management-planning-software/a/timesheet-portal/</t>
        </is>
      </c>
      <c r="F3221" t="inlineStr">
        <is>
          <t>Timesheet Portal is an adaptable web-based timesheet, expense tracking, and billing application that enables businesses to manage projects, track time and expenses, calculate pay, and bill clients faster. With customizable timesheets, automated pay and invoices, and seamless integration with popular accounting software, Timesheet Portal streamlines workflows to help improve profitability.Read more about Timesheet Portal</t>
        </is>
      </c>
    </row>
    <row r="3222">
      <c r="A3222" t="inlineStr">
        <is>
          <t>Project Management &amp; Planning</t>
        </is>
      </c>
      <c r="B3222" t="inlineStr">
        <is>
          <t>Time Tracking</t>
        </is>
      </c>
      <c r="C3222" t="inlineStr">
        <is>
          <t>https://www.getapp.com/project-management-planning-software/time-tracking/os/web-based</t>
        </is>
      </c>
      <c r="D3222" t="inlineStr">
        <is>
          <t>Runtime HRMS</t>
        </is>
      </c>
      <c r="E3222" t="inlineStr">
        <is>
          <t>https://www.getapp.com/hr-employee-management-software/a/runtime/</t>
        </is>
      </c>
      <c r="F3222" t="inlineStr">
        <is>
          <t>Track employee time in/out, late coming, early going and overtime with Runtime online platform for employee management. Mark attendance as per time rules, repeating defaults, and define custom rules for time calculation. Mobile apps are available for employees on both Android &amp; iOS. Try free today.Read more about Runtime HRMS</t>
        </is>
      </c>
    </row>
    <row r="3223">
      <c r="A3223" t="inlineStr">
        <is>
          <t>Project Management &amp; Planning</t>
        </is>
      </c>
      <c r="B3223" t="inlineStr">
        <is>
          <t>Time Tracking</t>
        </is>
      </c>
      <c r="C3223" t="inlineStr">
        <is>
          <t>https://www.getapp.com/project-management-planning-software/time-tracking/os/web-based</t>
        </is>
      </c>
      <c r="D3223" t="inlineStr">
        <is>
          <t>Controle de Ponto</t>
        </is>
      </c>
      <c r="E3223" t="inlineStr">
        <is>
          <t>https://www.getapp.com/project-management-planning-software/a/controle-de-ponto-1/</t>
        </is>
      </c>
      <c r="F3223" t="inlineStr">
        <is>
          <t>Controle de Ponto is a web management system for monitoring teamwork hours, automating operations, and time recording in real-time. It can be accessed with a web browser or on a mobile application for Android and iOS.Read more about Controle de Ponto</t>
        </is>
      </c>
    </row>
    <row r="3224">
      <c r="A3224" t="inlineStr">
        <is>
          <t>Project Management &amp; Planning</t>
        </is>
      </c>
      <c r="B3224" t="inlineStr">
        <is>
          <t>Time Tracking</t>
        </is>
      </c>
      <c r="C3224" t="inlineStr">
        <is>
          <t>https://www.getapp.com/project-management-planning-software/time-tracking/os/web-based</t>
        </is>
      </c>
      <c r="D3224" t="inlineStr">
        <is>
          <t>wAnywhere</t>
        </is>
      </c>
      <c r="E3224" t="inlineStr">
        <is>
          <t>https://www.getapp.com/hr-employee-management-software/a/wanywhere/</t>
        </is>
      </c>
      <c r="F3224" t="inlineStr">
        <is>
          <t>Set up wAnywhere in your unique workflows in less than 5 minutes.Read more about wAnywhere</t>
        </is>
      </c>
    </row>
    <row r="3225">
      <c r="A3225" t="inlineStr">
        <is>
          <t>Project Management &amp; Planning</t>
        </is>
      </c>
      <c r="B3225" t="inlineStr">
        <is>
          <t>Time Tracking</t>
        </is>
      </c>
      <c r="C3225" t="inlineStr">
        <is>
          <t>https://www.getapp.com/project-management-planning-software/time-tracking/os/web-based</t>
        </is>
      </c>
      <c r="D3225" t="inlineStr">
        <is>
          <t>Protime</t>
        </is>
      </c>
      <c r="E3225" t="inlineStr">
        <is>
          <t>https://www.getapp.com/hr-employee-management-software/a/protime/</t>
        </is>
      </c>
      <c r="F3225" t="inlineStr">
        <is>
          <t>By using the Protime solution for your Time &amp; Attendance Management, you have the basis for correct, rapid calculations in your pay administration. Salaries, overtime, bonuses, and other variables will be calculated more correctly and efficiently.Read more about Protime</t>
        </is>
      </c>
    </row>
    <row r="3226">
      <c r="A3226" t="inlineStr">
        <is>
          <t>Project Management &amp; Planning</t>
        </is>
      </c>
      <c r="B3226" t="inlineStr">
        <is>
          <t>Time Tracking</t>
        </is>
      </c>
      <c r="C3226" t="inlineStr">
        <is>
          <t>https://www.getapp.com/project-management-planning-software/time-tracking/os/web-based</t>
        </is>
      </c>
      <c r="D3226" t="inlineStr">
        <is>
          <t>Exenta HRMS</t>
        </is>
      </c>
      <c r="E3226" t="inlineStr">
        <is>
          <t>https://www.getapp.com/hr-employee-management-software/a/exenta/</t>
        </is>
      </c>
      <c r="F3226" t="inlineStr">
        <is>
          <t>HRMS platform with twenty well-defined modules that integrates and automates workforce and human capital managementRead more about Exenta HRMS</t>
        </is>
      </c>
    </row>
    <row r="3227">
      <c r="A3227" t="inlineStr">
        <is>
          <t>Project Management &amp; Planning</t>
        </is>
      </c>
      <c r="B3227" t="inlineStr">
        <is>
          <t>Time Tracking</t>
        </is>
      </c>
      <c r="C3227" t="inlineStr">
        <is>
          <t>https://www.getapp.com/project-management-planning-software/time-tracking/os/web-based</t>
        </is>
      </c>
      <c r="D3227" t="inlineStr">
        <is>
          <t>Eurecia</t>
        </is>
      </c>
      <c r="E3227" t="inlineStr">
        <is>
          <t>https://www.getapp.com/hr-employee-management-software/a/eurecia/</t>
        </is>
      </c>
      <c r="F3227" t="inlineStr">
        <is>
          <t>Le logiciel Eurécia est un SIRH complet, visant la gestion des processus RH et améliorant l'expérience collaborateur.Read more about Eurecia</t>
        </is>
      </c>
    </row>
    <row r="3228">
      <c r="A3228" t="inlineStr">
        <is>
          <t>Project Management &amp; Planning</t>
        </is>
      </c>
      <c r="B3228" t="inlineStr">
        <is>
          <t>Time Tracking</t>
        </is>
      </c>
      <c r="C3228" t="inlineStr">
        <is>
          <t>https://www.getapp.com/project-management-planning-software/time-tracking/os/web-based</t>
        </is>
      </c>
      <c r="D3228" t="inlineStr">
        <is>
          <t>VatPay</t>
        </is>
      </c>
      <c r="E3228" t="inlineStr">
        <is>
          <t>https://www.getapp.com/finance-accounting-software/a/vatpay/</t>
        </is>
      </c>
      <c r="F3228" t="inlineStr">
        <is>
          <t>Online Billing, Invoicing, Accounting, Project Management, Time Tracking, Team Collaboration, Receipts and Expenses Management and many more.Read more about VatPay</t>
        </is>
      </c>
    </row>
    <row r="3229">
      <c r="A3229" t="inlineStr">
        <is>
          <t>Project Management &amp; Planning</t>
        </is>
      </c>
      <c r="B3229" t="inlineStr">
        <is>
          <t>Time Tracking</t>
        </is>
      </c>
      <c r="C3229" t="inlineStr">
        <is>
          <t>https://www.getapp.com/project-management-planning-software/time-tracking/os/web-based</t>
        </is>
      </c>
      <c r="D3229" t="inlineStr">
        <is>
          <t>Reflexis Time &amp; Attendance</t>
        </is>
      </c>
      <c r="E3229" t="inlineStr">
        <is>
          <t>https://www.getapp.com/hr-employee-management-software/a/reflexis-time-attendance/</t>
        </is>
      </c>
      <c r="F3229" t="inlineStr">
        <is>
          <t>Reflexis Time and Attendance is a time entry and labor tracking solution which provides both managers and employees with the tools to track their timeRead more about Reflexis Time &amp; Attendance</t>
        </is>
      </c>
    </row>
    <row r="3230">
      <c r="A3230" t="inlineStr">
        <is>
          <t>Project Management &amp; Planning</t>
        </is>
      </c>
      <c r="B3230" t="inlineStr">
        <is>
          <t>Time Tracking</t>
        </is>
      </c>
      <c r="C3230" t="inlineStr">
        <is>
          <t>https://www.getapp.com/project-management-planning-software/time-tracking/os/web-based</t>
        </is>
      </c>
      <c r="D3230" t="inlineStr">
        <is>
          <t>Tomatoid</t>
        </is>
      </c>
      <c r="E3230" t="inlineStr">
        <is>
          <t>https://www.getapp.com/project-management-planning-software/a/tasklog/</t>
        </is>
      </c>
      <c r="F3230" t="inlineStr">
        <is>
          <t>Tasklog (formerly Tomatoid) is a time tracking platform developed for freelancers and enterprises. Tasklog’s main features are a time tracker, a task manager, and a Pomodoro timer. Users can monitor employee productivity, categorize tasks according to priority, and assign projects to team members.Read more about Tomatoid</t>
        </is>
      </c>
    </row>
    <row r="3231">
      <c r="A3231" t="inlineStr">
        <is>
          <t>Project Management &amp; Planning</t>
        </is>
      </c>
      <c r="B3231" t="inlineStr">
        <is>
          <t>Time Tracking</t>
        </is>
      </c>
      <c r="C3231" t="inlineStr">
        <is>
          <t>https://www.getapp.com/project-management-planning-software/time-tracking/os/web-based</t>
        </is>
      </c>
      <c r="D3231" t="inlineStr">
        <is>
          <t>TADÁ</t>
        </is>
      </c>
      <c r="E3231" t="inlineStr">
        <is>
          <t>https://www.getapp.com/hr-employee-management-software/a/tada-2/</t>
        </is>
      </c>
      <c r="F3231" t="inlineStr">
        <is>
          <t>We are the first software in LATAM to manage payroll, human resources and treasury in one place.Read more about TADÁ</t>
        </is>
      </c>
    </row>
    <row r="3232">
      <c r="A3232" t="inlineStr">
        <is>
          <t>Project Management &amp; Planning</t>
        </is>
      </c>
      <c r="B3232" t="inlineStr">
        <is>
          <t>Time Tracking</t>
        </is>
      </c>
      <c r="C3232" t="inlineStr">
        <is>
          <t>https://www.getapp.com/project-management-planning-software/time-tracking/os/web-based</t>
        </is>
      </c>
      <c r="D3232" t="inlineStr">
        <is>
          <t>Bilflo</t>
        </is>
      </c>
      <c r="E3232" t="inlineStr">
        <is>
          <t>https://www.getapp.com/finance-accounting-software/a/bilflo/</t>
        </is>
      </c>
      <c r="F3232" t="inlineStr">
        <is>
          <t>Biflo automates your back-office processes and generates  business intelligence  for staffing agencies to manage the performance and profitability of a business.Read more about Bilflo</t>
        </is>
      </c>
    </row>
    <row r="3233">
      <c r="A3233" t="inlineStr">
        <is>
          <t>Project Management &amp; Planning</t>
        </is>
      </c>
      <c r="B3233" t="inlineStr">
        <is>
          <t>Time Tracking</t>
        </is>
      </c>
      <c r="C3233" t="inlineStr">
        <is>
          <t>https://www.getapp.com/project-management-planning-software/time-tracking/os/web-based</t>
        </is>
      </c>
      <c r="D3233" t="inlineStr">
        <is>
          <t>c2go</t>
        </is>
      </c>
      <c r="E3233" t="inlineStr">
        <is>
          <t>https://www.getapp.com/construction-software/a/c2go/</t>
        </is>
      </c>
      <c r="F3233" t="inlineStr">
        <is>
          <t>With c2go we cover all needs in one software for the construction industry. c2go replaces various isolated applications. Manage your DMS, CRM, ERP, HR, construction diary, and defect notification and many more processes in one app. Automation with BigData, Machine learning &amp; AI - included!Read more about c2go</t>
        </is>
      </c>
    </row>
    <row r="3234">
      <c r="A3234" t="inlineStr">
        <is>
          <t>Project Management &amp; Planning</t>
        </is>
      </c>
      <c r="B3234" t="inlineStr">
        <is>
          <t>Time Tracking</t>
        </is>
      </c>
      <c r="C3234" t="inlineStr">
        <is>
          <t>https://www.getapp.com/project-management-planning-software/time-tracking/os/web-based</t>
        </is>
      </c>
      <c r="D3234" t="inlineStr">
        <is>
          <t>TimeSheet</t>
        </is>
      </c>
      <c r="E3234" t="inlineStr">
        <is>
          <t>https://www.getapp.com/project-management-planning-software/a/timesheet-2/</t>
        </is>
      </c>
      <c r="F3234" t="inlineStr">
        <is>
          <t>TimeSheet is a time tracking software that helps small to midsize businesses connect with Xero, manage clients and projects, update rostering, and more.Read more about TimeSheet</t>
        </is>
      </c>
    </row>
    <row r="3235">
      <c r="A3235" t="inlineStr">
        <is>
          <t>Project Management &amp; Planning</t>
        </is>
      </c>
      <c r="B3235" t="inlineStr">
        <is>
          <t>Time Tracking</t>
        </is>
      </c>
      <c r="C3235" t="inlineStr">
        <is>
          <t>https://www.getapp.com/project-management-planning-software/time-tracking/os/web-based</t>
        </is>
      </c>
      <c r="D3235" t="inlineStr">
        <is>
          <t>TADÁ</t>
        </is>
      </c>
      <c r="E3235" t="inlineStr">
        <is>
          <t>https://www.getapp.com/hr-employee-management-software/a/tada-2/</t>
        </is>
      </c>
      <c r="F3235" t="inlineStr">
        <is>
          <t>We are the first software in LATAM to manage payroll, human resources and treasury in one place.Read more about TADÁ</t>
        </is>
      </c>
    </row>
    <row r="3236">
      <c r="A3236" t="inlineStr">
        <is>
          <t>Project Management &amp; Planning</t>
        </is>
      </c>
      <c r="B3236" t="inlineStr">
        <is>
          <t>Time Tracking</t>
        </is>
      </c>
      <c r="C3236" t="inlineStr">
        <is>
          <t>https://www.getapp.com/project-management-planning-software/time-tracking/os/web-based</t>
        </is>
      </c>
      <c r="D3236" t="inlineStr">
        <is>
          <t>Raiser</t>
        </is>
      </c>
      <c r="E3236" t="inlineStr">
        <is>
          <t>https://www.getapp.com/hr-employee-management-software/a/raiser/</t>
        </is>
      </c>
      <c r="F3236" t="inlineStr">
        <is>
          <t>Bring visibility to the time spent on impactful workRead more about Raiser</t>
        </is>
      </c>
    </row>
    <row r="3237">
      <c r="A3237" t="inlineStr">
        <is>
          <t>Project Management &amp; Planning</t>
        </is>
      </c>
      <c r="B3237" t="inlineStr">
        <is>
          <t>Time Tracking</t>
        </is>
      </c>
      <c r="C3237" t="inlineStr">
        <is>
          <t>https://www.getapp.com/project-management-planning-software/time-tracking/os/web-based</t>
        </is>
      </c>
      <c r="D3237" t="inlineStr">
        <is>
          <t>Attendance Manager App</t>
        </is>
      </c>
      <c r="E3237" t="inlineStr">
        <is>
          <t>https://www.getapp.com/hr-employee-management-software/a/attendance-manager-app/</t>
        </is>
      </c>
      <c r="F3237" t="inlineStr">
        <is>
          <t>A Geo Fencing + AI based Facial Recognition based attendance management app uses GPS and geofencing technology to determine an employee's location and confirm they are tat the workplace, while AI-based facial recognition verifies the employee's identity.Read more about Attendance Manager App</t>
        </is>
      </c>
    </row>
    <row r="3238">
      <c r="A3238" t="inlineStr">
        <is>
          <t>Project Management &amp; Planning</t>
        </is>
      </c>
      <c r="B3238" t="inlineStr">
        <is>
          <t>Time Tracking</t>
        </is>
      </c>
      <c r="C3238" t="inlineStr">
        <is>
          <t>https://www.getapp.com/project-management-planning-software/time-tracking/os/web-based</t>
        </is>
      </c>
      <c r="D3238" t="inlineStr">
        <is>
          <t>Flowup</t>
        </is>
      </c>
      <c r="E3238" t="inlineStr">
        <is>
          <t>https://www.getapp.com/project-management-planning-software/a/flowup/</t>
        </is>
      </c>
      <c r="F3238" t="inlineStr">
        <is>
          <t>O Flowup é um software de gestão integrada para projetos, tarefas, equipes síncronas e assíncronas, e financeiro. Sendo um sistema altamente personalizado para uma gestão de projetos flexível à necessidade de cada empresa.Read more about Flowup</t>
        </is>
      </c>
    </row>
    <row r="3239">
      <c r="A3239" t="inlineStr">
        <is>
          <t>Project Management &amp; Planning</t>
        </is>
      </c>
      <c r="B3239" t="inlineStr">
        <is>
          <t>Time Tracking</t>
        </is>
      </c>
      <c r="C3239" t="inlineStr">
        <is>
          <t>https://www.getapp.com/project-management-planning-software/time-tracking/os/web-based</t>
        </is>
      </c>
      <c r="D3239" t="inlineStr">
        <is>
          <t>HyperNet</t>
        </is>
      </c>
      <c r="E3239" t="inlineStr">
        <is>
          <t>https://www.getapp.com/operations-management-software/a/hypernet/</t>
        </is>
      </c>
      <c r="F3239" t="inlineStr">
        <is>
          <t>HyperNet is a fleet management system used by fleets of all sizes in sectors such as transportation, construction, field service, agricultural, and passenger transit.Read more about HyperNet</t>
        </is>
      </c>
    </row>
    <row r="3240">
      <c r="A3240" t="inlineStr">
        <is>
          <t>Project Management &amp; Planning</t>
        </is>
      </c>
      <c r="B3240" t="inlineStr">
        <is>
          <t>Time Tracking</t>
        </is>
      </c>
      <c r="C3240" t="inlineStr">
        <is>
          <t>https://www.getapp.com/project-management-planning-software/time-tracking/os/web-based</t>
        </is>
      </c>
      <c r="D3240" t="inlineStr">
        <is>
          <t>Harlow</t>
        </is>
      </c>
      <c r="E3240" t="inlineStr">
        <is>
          <t>https://www.getapp.com/project-management-planning-software/a/harlow/</t>
        </is>
      </c>
      <c r="F3240" t="inlineStr">
        <is>
          <t>Harlow helps freelancers manage and organize their day-to-day operations, get a full view of their clients, and get paid for the work they do—all from one centralized hub. It’s everything you need to manage your small business and optimize your workday. Find your freelance flow with Harlow.Read more about Harlow</t>
        </is>
      </c>
    </row>
    <row r="3241">
      <c r="A3241" t="inlineStr">
        <is>
          <t>Project Management &amp; Planning</t>
        </is>
      </c>
      <c r="B3241" t="inlineStr">
        <is>
          <t>Time Tracking</t>
        </is>
      </c>
      <c r="C3241" t="inlineStr">
        <is>
          <t>https://www.getapp.com/project-management-planning-software/time-tracking/os/web-based</t>
        </is>
      </c>
      <c r="D3241" t="inlineStr">
        <is>
          <t>Timebutler</t>
        </is>
      </c>
      <c r="E3241" t="inlineStr">
        <is>
          <t>https://www.getapp.com/project-management-planning-software/a/timebutler/</t>
        </is>
      </c>
      <c r="F3241" t="inlineStr">
        <is>
          <t>Timebutler is a comprehensive employee management software designed to streamline time tracking, vacation planning and absence management for businesses of all sizes. This cloud-based solution offers a user-friendly interface that simplifies administrative tasks and enhances workforce productivity.Read more about Timebutler</t>
        </is>
      </c>
    </row>
    <row r="3242">
      <c r="A3242" t="inlineStr">
        <is>
          <t>Project Management &amp; Planning</t>
        </is>
      </c>
      <c r="B3242" t="inlineStr">
        <is>
          <t>Time Tracking</t>
        </is>
      </c>
      <c r="C3242" t="inlineStr">
        <is>
          <t>https://www.getapp.com/project-management-planning-software/time-tracking/os/web-based</t>
        </is>
      </c>
      <c r="D3242" t="inlineStr">
        <is>
          <t>Essential</t>
        </is>
      </c>
      <c r="E3242" t="inlineStr">
        <is>
          <t>https://www.getapp.com/hr-employee-management-software/a/essential-1/</t>
        </is>
      </c>
      <c r="F3242" t="inlineStr">
        <is>
          <t>Essential is a subscription-based time tracking software in English and Portuguese languages targeting micro and small companies in all industries. Key features include automatic time capture, payroll management, leave &amp; online time tracking, employee scheduling &amp; database, online punch card, and more.Read more about Essential</t>
        </is>
      </c>
    </row>
    <row r="3243">
      <c r="A3243" t="inlineStr">
        <is>
          <t>Project Management &amp; Planning</t>
        </is>
      </c>
      <c r="B3243" t="inlineStr">
        <is>
          <t>Time Tracking</t>
        </is>
      </c>
      <c r="C3243" t="inlineStr">
        <is>
          <t>https://www.getapp.com/project-management-planning-software/time-tracking/os/web-based</t>
        </is>
      </c>
      <c r="D3243" t="inlineStr">
        <is>
          <t>ClockIt</t>
        </is>
      </c>
      <c r="E3243" t="inlineStr">
        <is>
          <t>https://www.getapp.com/project-management-planning-software/a/clockit-1/</t>
        </is>
      </c>
      <c r="F3243" t="inlineStr">
        <is>
          <t>ClockIt is easy to use, flexible and scalable to support law firms from client intake to payment.Read more about ClockIt</t>
        </is>
      </c>
    </row>
    <row r="3244">
      <c r="A3244" t="inlineStr">
        <is>
          <t>Project Management &amp; Planning</t>
        </is>
      </c>
      <c r="B3244" t="inlineStr">
        <is>
          <t>Time Tracking</t>
        </is>
      </c>
      <c r="C3244" t="inlineStr">
        <is>
          <t>https://www.getapp.com/project-management-planning-software/time-tracking/os/web-based</t>
        </is>
      </c>
      <c r="D3244" t="inlineStr">
        <is>
          <t>Planerio</t>
        </is>
      </c>
      <c r="E3244" t="inlineStr">
        <is>
          <t>https://www.getapp.com/operations-management-software/a/planerio/</t>
        </is>
      </c>
      <c r="F3244" t="inlineStr">
        <is>
          <t>AI-powered software for shift planning and time tracking for the healthcare industry and all other industries with complex shift planning needs.Read more about Planerio</t>
        </is>
      </c>
    </row>
    <row r="3245">
      <c r="A3245" t="inlineStr">
        <is>
          <t>Project Management &amp; Planning</t>
        </is>
      </c>
      <c r="B3245" t="inlineStr">
        <is>
          <t>Time Tracking</t>
        </is>
      </c>
      <c r="C3245" t="inlineStr">
        <is>
          <t>https://www.getapp.com/project-management-planning-software/time-tracking/os/web-based</t>
        </is>
      </c>
      <c r="D3245" t="inlineStr">
        <is>
          <t>Zeleaux</t>
        </is>
      </c>
      <c r="E3245" t="inlineStr">
        <is>
          <t>https://www.getapp.com/operations-management-software/a/zeleaux/</t>
        </is>
      </c>
      <c r="F3245" t="inlineStr">
        <is>
          <t>Zeleaux is a field service management software designed to help small businesses manage equipment installations, services, and repairs. The customer management module enables employees to capture and store customer data and view quotes history linked to contacts on a unified platform.Read more about Zeleaux</t>
        </is>
      </c>
    </row>
    <row r="3246">
      <c r="A3246" t="inlineStr">
        <is>
          <t>Project Management &amp; Planning</t>
        </is>
      </c>
      <c r="B3246" t="inlineStr">
        <is>
          <t>Time Tracking</t>
        </is>
      </c>
      <c r="C3246" t="inlineStr">
        <is>
          <t>https://www.getapp.com/project-management-planning-software/time-tracking/os/web-based</t>
        </is>
      </c>
      <c r="D3246" t="inlineStr">
        <is>
          <t>Securtime</t>
        </is>
      </c>
      <c r="E3246" t="inlineStr">
        <is>
          <t>https://www.getapp.com/hr-employee-management-software/a/securtime/</t>
        </is>
      </c>
      <c r="F3246" t="inlineStr">
        <is>
          <t>SecurTime is a cloud-based workforce management software, which helps organizations track time and analyze job productivity of both internal and remote employees. Features include absence management, automated alerts, job costing, reports, and analytics.Read more about Securtime</t>
        </is>
      </c>
    </row>
    <row r="3247">
      <c r="A3247" t="inlineStr">
        <is>
          <t>Project Management &amp; Planning</t>
        </is>
      </c>
      <c r="B3247" t="inlineStr">
        <is>
          <t>Time Tracking</t>
        </is>
      </c>
      <c r="C3247" t="inlineStr">
        <is>
          <t>https://www.getapp.com/project-management-planning-software/time-tracking/os/web-based</t>
        </is>
      </c>
      <c r="D3247" t="inlineStr">
        <is>
          <t>Everyware</t>
        </is>
      </c>
      <c r="E3247" t="inlineStr">
        <is>
          <t>https://www.getapp.com/customer-service-support-software/a/everyware/</t>
        </is>
      </c>
      <c r="F3247" t="inlineStr">
        <is>
          <t>Increase payment activity, get paid on time, and enhance loyalty with the variety of payment options and customer support people expect. Everyware lets you invoice by text, email, or both — making it easy for customers to ask for more information and for you to customize automated responses.Read more about Everyware</t>
        </is>
      </c>
    </row>
    <row r="3248">
      <c r="A3248" t="inlineStr">
        <is>
          <t>Project Management &amp; Planning</t>
        </is>
      </c>
      <c r="B3248" t="inlineStr">
        <is>
          <t>Time Tracking</t>
        </is>
      </c>
      <c r="C3248" t="inlineStr">
        <is>
          <t>https://www.getapp.com/project-management-planning-software/time-tracking/os/web-based</t>
        </is>
      </c>
      <c r="D3248" t="inlineStr">
        <is>
          <t>eHour</t>
        </is>
      </c>
      <c r="E3248" t="inlineStr">
        <is>
          <t>https://www.getapp.com/project-management-planning-software/a/ehour/</t>
        </is>
      </c>
      <c r="F3248" t="inlineStr">
        <is>
          <t>eHour is a time tracking software designed to help businesses track employees’ hours and monitor projects’ progress via a unified platform. It enables managers to review and approve weekly timesheets, gain insights into employees’ activities, generate custom reports, and configure workflows.Read more about eHour</t>
        </is>
      </c>
    </row>
    <row r="3249">
      <c r="A3249" t="inlineStr">
        <is>
          <t>Project Management &amp; Planning</t>
        </is>
      </c>
      <c r="B3249" t="inlineStr">
        <is>
          <t>Time Tracking</t>
        </is>
      </c>
      <c r="C3249" t="inlineStr">
        <is>
          <t>https://www.getapp.com/project-management-planning-software/time-tracking/os/web-based</t>
        </is>
      </c>
      <c r="D3249" t="inlineStr">
        <is>
          <t>iTimekeep</t>
        </is>
      </c>
      <c r="E3249" t="inlineStr">
        <is>
          <t>https://www.getapp.com/project-management-planning-software/a/itimekeep/</t>
        </is>
      </c>
      <c r="F3249" t="inlineStr">
        <is>
          <t>Mobile time tracking software created for attorneys to have faster access to time records and activity.Read more about iTimekeep</t>
        </is>
      </c>
    </row>
    <row r="3250">
      <c r="A3250" t="inlineStr">
        <is>
          <t>Project Management &amp; Planning</t>
        </is>
      </c>
      <c r="B3250" t="inlineStr">
        <is>
          <t>Time Tracking</t>
        </is>
      </c>
      <c r="C3250" t="inlineStr">
        <is>
          <t>https://www.getapp.com/project-management-planning-software/time-tracking/os/web-based</t>
        </is>
      </c>
      <c r="D3250" t="inlineStr">
        <is>
          <t>Jobcan Attendance Management</t>
        </is>
      </c>
      <c r="E3250" t="inlineStr">
        <is>
          <t>https://www.getapp.com/hr-employee-management-software/a/jobcan/</t>
        </is>
      </c>
      <c r="F3250" t="inlineStr">
        <is>
          <t>Jobcan helps you manage employee work hours, leave, shifts, record keeping, and other operations across multiple locations. The platform enables you to create, schedule, and handle employee shifts patterns, overtime, and more for different departments and workgroups.Read more about Jobcan Attendance Management</t>
        </is>
      </c>
    </row>
    <row r="3251">
      <c r="A3251" t="inlineStr">
        <is>
          <t>Project Management &amp; Planning</t>
        </is>
      </c>
      <c r="B3251" t="inlineStr">
        <is>
          <t>Time Tracking</t>
        </is>
      </c>
      <c r="C3251" t="inlineStr">
        <is>
          <t>https://www.getapp.com/project-management-planning-software/time-tracking/os/web-based</t>
        </is>
      </c>
      <c r="D3251" t="inlineStr">
        <is>
          <t>RotaCubed</t>
        </is>
      </c>
      <c r="E3251" t="inlineStr">
        <is>
          <t>https://www.getapp.com/project-management-planning-software/a/signflow/</t>
        </is>
      </c>
      <c r="F3251" t="inlineStr">
        <is>
          <t>rotacubed is a cloud-based time tracking software designed to help businesses manage employees’ shifts and record attendance in a centralized database. Supervisors can monitor staff members’ clock-in/out timings, automatically generate timesheets, and approve them to streamline payroll processes.Read more about RotaCubed</t>
        </is>
      </c>
    </row>
    <row r="3252">
      <c r="A3252" t="inlineStr">
        <is>
          <t>Project Management &amp; Planning</t>
        </is>
      </c>
      <c r="B3252" t="inlineStr">
        <is>
          <t>Time Tracking</t>
        </is>
      </c>
      <c r="C3252" t="inlineStr">
        <is>
          <t>https://www.getapp.com/project-management-planning-software/time-tracking/os/web-based</t>
        </is>
      </c>
      <c r="D3252" t="inlineStr">
        <is>
          <t>c2go</t>
        </is>
      </c>
      <c r="E3252" t="inlineStr">
        <is>
          <t>https://www.getapp.com/construction-software/a/c2go/</t>
        </is>
      </c>
      <c r="F3252" t="inlineStr">
        <is>
          <t>With c2go we cover all needs in one software for the construction industry. c2go replaces various isolated applications. Manage your DMS, CRM, ERP, HR, construction diary, and defect notification and many more processes in one app. Automation with BigData, Machine learning &amp; AI - included!Read more about c2go</t>
        </is>
      </c>
    </row>
    <row r="3253">
      <c r="A3253" t="inlineStr">
        <is>
          <t>Project Management &amp; Planning</t>
        </is>
      </c>
      <c r="B3253" t="inlineStr">
        <is>
          <t>Time Tracking</t>
        </is>
      </c>
      <c r="C3253" t="inlineStr">
        <is>
          <t>https://www.getapp.com/project-management-planning-software/time-tracking/os/web-based</t>
        </is>
      </c>
      <c r="D3253" t="inlineStr">
        <is>
          <t>TimeSheet</t>
        </is>
      </c>
      <c r="E3253" t="inlineStr">
        <is>
          <t>https://www.getapp.com/project-management-planning-software/a/timesheet-2/</t>
        </is>
      </c>
      <c r="F3253" t="inlineStr">
        <is>
          <t>TimeSheet is a time tracking software that helps small to midsize businesses connect with Xero, manage clients and projects, update rostering, and more.Read more about TimeSheet</t>
        </is>
      </c>
    </row>
    <row r="3254">
      <c r="A3254" t="inlineStr">
        <is>
          <t>Project Management &amp; Planning</t>
        </is>
      </c>
      <c r="B3254" t="inlineStr">
        <is>
          <t>Time Tracking</t>
        </is>
      </c>
      <c r="C3254" t="inlineStr">
        <is>
          <t>https://www.getapp.com/project-management-planning-software/time-tracking/os/web-based</t>
        </is>
      </c>
      <c r="D3254" t="inlineStr">
        <is>
          <t>Attendance Manager App</t>
        </is>
      </c>
      <c r="E3254" t="inlineStr">
        <is>
          <t>https://www.getapp.com/hr-employee-management-software/a/attendance-manager-app/</t>
        </is>
      </c>
      <c r="F3254" t="inlineStr">
        <is>
          <t>A Geo Fencing + AI based Facial Recognition based attendance management app uses GPS and geofencing technology to determine an employee's location and confirm they are tat the workplace, while AI-based facial recognition verifies the employee's identity.Read more about Attendance Manager App</t>
        </is>
      </c>
    </row>
    <row r="3255">
      <c r="A3255" t="inlineStr">
        <is>
          <t>Project Management &amp; Planning</t>
        </is>
      </c>
      <c r="B3255" t="inlineStr">
        <is>
          <t>Time Tracking</t>
        </is>
      </c>
      <c r="C3255" t="inlineStr">
        <is>
          <t>https://www.getapp.com/project-management-planning-software/time-tracking/os/web-based</t>
        </is>
      </c>
      <c r="D3255" t="inlineStr">
        <is>
          <t>ClockIt</t>
        </is>
      </c>
      <c r="E3255" t="inlineStr">
        <is>
          <t>https://www.getapp.com/project-management-planning-software/a/clockit-1/</t>
        </is>
      </c>
      <c r="F3255" t="inlineStr">
        <is>
          <t>ClockIt is easy to use, flexible and scalable to support law firms from client intake to payment.Read more about ClockIt</t>
        </is>
      </c>
    </row>
    <row r="3256">
      <c r="A3256" t="inlineStr">
        <is>
          <t>Project Management &amp; Planning</t>
        </is>
      </c>
      <c r="B3256" t="inlineStr">
        <is>
          <t>Time Tracking</t>
        </is>
      </c>
      <c r="C3256" t="inlineStr">
        <is>
          <t>https://www.getapp.com/project-management-planning-software/time-tracking/os/web-based</t>
        </is>
      </c>
      <c r="D3256" t="inlineStr">
        <is>
          <t>Workuments</t>
        </is>
      </c>
      <c r="E3256" t="inlineStr">
        <is>
          <t>https://www.getapp.com/hr-employee-management-software/a/workuments/</t>
        </is>
      </c>
      <c r="F3256" t="inlineStr">
        <is>
          <t>Workuments was launched on three philosophical underpinnings: infinite product flexibility, a white glove level of support, and a deep understanding of every customer's business.Read more about Workuments</t>
        </is>
      </c>
    </row>
    <row r="3257">
      <c r="A3257" t="inlineStr">
        <is>
          <t>Project Management &amp; Planning</t>
        </is>
      </c>
      <c r="B3257" t="inlineStr">
        <is>
          <t>Time Tracking</t>
        </is>
      </c>
      <c r="C3257" t="inlineStr">
        <is>
          <t>https://www.getapp.com/project-management-planning-software/time-tracking/os/web-based</t>
        </is>
      </c>
      <c r="D3257" t="inlineStr">
        <is>
          <t>RotaCubed</t>
        </is>
      </c>
      <c r="E3257" t="inlineStr">
        <is>
          <t>https://www.getapp.com/project-management-planning-software/a/signflow/</t>
        </is>
      </c>
      <c r="F3257" t="inlineStr">
        <is>
          <t>rotacubed is a cloud-based time tracking software designed to help businesses manage employees’ shifts and record attendance in a centralized database. Supervisors can monitor staff members’ clock-in/out timings, automatically generate timesheets, and approve them to streamline payroll processes.Read more about RotaCubed</t>
        </is>
      </c>
    </row>
    <row r="3258">
      <c r="A3258" t="inlineStr">
        <is>
          <t>Project Management &amp; Planning</t>
        </is>
      </c>
      <c r="B3258" t="inlineStr">
        <is>
          <t>Time Tracking</t>
        </is>
      </c>
      <c r="C3258" t="inlineStr">
        <is>
          <t>https://www.getapp.com/project-management-planning-software/time-tracking/os/web-based</t>
        </is>
      </c>
      <c r="D3258" t="inlineStr">
        <is>
          <t>Jobcan Attendance Management</t>
        </is>
      </c>
      <c r="E3258" t="inlineStr">
        <is>
          <t>https://www.getapp.com/hr-employee-management-software/a/jobcan/</t>
        </is>
      </c>
      <c r="F3258" t="inlineStr">
        <is>
          <t>Jobcan helps you manage employee work hours, leave, shifts, record keeping, and other operations across multiple locations. The platform enables you to create, schedule, and handle employee shifts patterns, overtime, and more for different departments and workgroups.Read more about Jobcan Attendance Management</t>
        </is>
      </c>
    </row>
    <row r="3259">
      <c r="A3259" t="inlineStr">
        <is>
          <t>Project Management &amp; Planning</t>
        </is>
      </c>
      <c r="B3259" t="inlineStr">
        <is>
          <t>Time Tracking</t>
        </is>
      </c>
      <c r="C3259" t="inlineStr">
        <is>
          <t>https://www.getapp.com/project-management-planning-software/time-tracking/os/web-based</t>
        </is>
      </c>
      <c r="D3259" t="inlineStr">
        <is>
          <t>iTimekeep</t>
        </is>
      </c>
      <c r="E3259" t="inlineStr">
        <is>
          <t>https://www.getapp.com/project-management-planning-software/a/itimekeep/</t>
        </is>
      </c>
      <c r="F3259" t="inlineStr">
        <is>
          <t>Mobile time tracking software created for attorneys to have faster access to time records and activity.Read more about iTimekeep</t>
        </is>
      </c>
    </row>
    <row r="3260">
      <c r="A3260" t="inlineStr">
        <is>
          <t>Project Management &amp; Planning</t>
        </is>
      </c>
      <c r="B3260" t="inlineStr">
        <is>
          <t>Time Tracking</t>
        </is>
      </c>
      <c r="C3260" t="inlineStr">
        <is>
          <t>https://www.getapp.com/project-management-planning-software/time-tracking/os/web-based</t>
        </is>
      </c>
      <c r="D3260" t="inlineStr">
        <is>
          <t>Artesa</t>
        </is>
      </c>
      <c r="E3260" t="inlineStr">
        <is>
          <t>https://www.getapp.com/operations-management-software/a/artesa/</t>
        </is>
      </c>
      <c r="F3260" t="inlineStr">
        <is>
          <t>Artesa is a comprehensive software designed to streamline and optimize the operations of handcraft businesses. With its robust set of features, Artesa empowers companies to manage their orders, plan their workforce, track time, document their work, and coordinate their teams with ease.Read more about Artesa</t>
        </is>
      </c>
    </row>
    <row r="3261">
      <c r="A3261" t="inlineStr">
        <is>
          <t>Project Management &amp; Planning</t>
        </is>
      </c>
      <c r="B3261" t="inlineStr">
        <is>
          <t>Time Tracking</t>
        </is>
      </c>
      <c r="C3261" t="inlineStr">
        <is>
          <t>https://www.getapp.com/project-management-planning-software/time-tracking/os/web-based</t>
        </is>
      </c>
      <c r="D3261" t="inlineStr">
        <is>
          <t>Personnel Pulse</t>
        </is>
      </c>
      <c r="E3261" t="inlineStr">
        <is>
          <t>https://www.getapp.com/project-management-planning-software/a/personnel-pulse/</t>
        </is>
      </c>
      <c r="F3261" t="inlineStr">
        <is>
          <t>Effortlessly track employee hours with precision using Personnel Pulse's real-time time tracking feature. Eliminate time theft, simplify payroll, and ensure accuracy with a user-friendly solution designed to keep your workforce on track.Read more about Personnel Pulse</t>
        </is>
      </c>
    </row>
    <row r="3262">
      <c r="A3262" t="inlineStr">
        <is>
          <t>Project Management &amp; Planning</t>
        </is>
      </c>
      <c r="B3262" t="inlineStr">
        <is>
          <t>Time Tracking</t>
        </is>
      </c>
      <c r="C3262" t="inlineStr">
        <is>
          <t>https://www.getapp.com/project-management-planning-software/time-tracking/os/web-based</t>
        </is>
      </c>
      <c r="D3262" t="inlineStr">
        <is>
          <t>Thareja AI</t>
        </is>
      </c>
      <c r="E3262" t="inlineStr">
        <is>
          <t>https://www.getapp.com/project-management-planning-software/a/thareja-ai/</t>
        </is>
      </c>
      <c r="F3262" t="inlineStr">
        <is>
          <t>Manage global contractors effortlessly. Thareja AI combines contracts, timesheets, payments, and compliance into one platform—built for remote teams and modern businesses hiring across borders.Read more about Thareja AI</t>
        </is>
      </c>
    </row>
    <row r="3263">
      <c r="A3263" t="inlineStr">
        <is>
          <t>Project Management &amp; Planning</t>
        </is>
      </c>
      <c r="B3263" t="inlineStr">
        <is>
          <t>Time Tracking</t>
        </is>
      </c>
      <c r="C3263" t="inlineStr">
        <is>
          <t>https://www.getapp.com/project-management-planning-software/time-tracking/os/web-based</t>
        </is>
      </c>
      <c r="D3263" t="inlineStr">
        <is>
          <t>Offsoo</t>
        </is>
      </c>
      <c r="E3263" t="inlineStr">
        <is>
          <t>https://www.getapp.com/customer-management-software/a/offsoo/</t>
        </is>
      </c>
      <c r="F3263" t="inlineStr">
        <is>
          <t>Offsoo is a cloud-based planning software designed to help accounting and administration firms track time, create forecasts, and more. It offers a streamli transition from Excel, providing a complete overview of internal business operations. The software facilitates integration with existing workflows, automating recurring tasks and visualizing desired data.Read more about Offsoo</t>
        </is>
      </c>
    </row>
    <row r="3264">
      <c r="A3264" t="inlineStr">
        <is>
          <t>Project Management &amp; Planning</t>
        </is>
      </c>
      <c r="B3264" t="inlineStr">
        <is>
          <t>Time Tracking</t>
        </is>
      </c>
      <c r="C3264" t="inlineStr">
        <is>
          <t>https://www.getapp.com/project-management-planning-software/time-tracking/os/web-based</t>
        </is>
      </c>
      <c r="D3264" t="inlineStr">
        <is>
          <t>RecGenie</t>
        </is>
      </c>
      <c r="E3264" t="inlineStr">
        <is>
          <t>https://www.getapp.com/project-management-planning-software/a/recgenie/</t>
        </is>
      </c>
      <c r="F3264" t="inlineStr">
        <is>
          <t>RecGenie is the Ultimate Timesheet &amp; Expense Solution for your Recruitment Company.We streamline your back office function by providing all the necessary integrations and reporting tools, so you can focus on better things!Read more about RecGenie</t>
        </is>
      </c>
    </row>
    <row r="3265">
      <c r="A3265" t="inlineStr">
        <is>
          <t>Project Management &amp; Planning</t>
        </is>
      </c>
      <c r="B3265" t="inlineStr">
        <is>
          <t>Time Tracking</t>
        </is>
      </c>
      <c r="C3265" t="inlineStr">
        <is>
          <t>https://www.getapp.com/project-management-planning-software/time-tracking/os/web-based</t>
        </is>
      </c>
      <c r="D3265" t="inlineStr">
        <is>
          <t>TimeWizz</t>
        </is>
      </c>
      <c r="E3265" t="inlineStr">
        <is>
          <t>https://www.getapp.com/project-management-planning-software/a/timewizz/</t>
        </is>
      </c>
      <c r="F3265" t="inlineStr">
        <is>
          <t>TimeWizz handles all time-related needs for agencies and SMBs.Do everything from time tracking, budget controlling, work law compliance and invoicing from within one, convenient tool.Read more about TimeWizz</t>
        </is>
      </c>
    </row>
    <row r="3266">
      <c r="A3266" t="inlineStr">
        <is>
          <t>Project Management &amp; Planning</t>
        </is>
      </c>
      <c r="B3266" t="inlineStr">
        <is>
          <t>Time Tracking</t>
        </is>
      </c>
      <c r="C3266" t="inlineStr">
        <is>
          <t>https://www.getapp.com/project-management-planning-software/time-tracking/os/web-based</t>
        </is>
      </c>
      <c r="D3266" t="inlineStr">
        <is>
          <t>Contract Controller</t>
        </is>
      </c>
      <c r="E3266" t="inlineStr">
        <is>
          <t>https://www.getapp.com/project-management-planning-software/a/contract-controller/</t>
        </is>
      </c>
      <c r="F3266" t="inlineStr">
        <is>
          <t>Contract Controller is an estimating and job costing software designed specifically for shopfitters and joinery businesses. It offers features for managing contracts from enquiry to invoice, including sales and CRM, estimating, production, and accounting capabilities. Contract Controller helps businesses streamline their processes, improve efficiency and profitability, and gain better visibility into their operations.Read more about Contract Controller</t>
        </is>
      </c>
    </row>
    <row r="3267">
      <c r="A3267" t="inlineStr">
        <is>
          <t>Project Management &amp; Planning</t>
        </is>
      </c>
      <c r="B3267" t="inlineStr">
        <is>
          <t>Time Tracking</t>
        </is>
      </c>
      <c r="C3267" t="inlineStr">
        <is>
          <t>https://www.getapp.com/project-management-planning-software/time-tracking/os/web-based</t>
        </is>
      </c>
      <c r="D3267" t="inlineStr">
        <is>
          <t>SumTotal Workforce Management</t>
        </is>
      </c>
      <c r="E3267" t="inlineStr">
        <is>
          <t>https://www.getapp.com/hr-employee-management-software/a/sumtotal-workforce-management-1/</t>
        </is>
      </c>
      <c r="F3267" t="inlineStr">
        <is>
          <t>SumTotal Workforce Management is a cloud-based software designed to help that help human resource (HR) professionals manage their employees, processes, and data. It provides features such as employee self-service, time tracking, absence management, compliance reporting, and more.Read more about SumTotal Workforce Management</t>
        </is>
      </c>
    </row>
    <row r="3268">
      <c r="A3268" t="inlineStr">
        <is>
          <t>Project Management &amp; Planning</t>
        </is>
      </c>
      <c r="B3268" t="inlineStr">
        <is>
          <t>Time Tracking</t>
        </is>
      </c>
      <c r="C3268" t="inlineStr">
        <is>
          <t>https://www.getapp.com/project-management-planning-software/time-tracking/os/web-based</t>
        </is>
      </c>
      <c r="D3268" t="inlineStr">
        <is>
          <t>Intelogos</t>
        </is>
      </c>
      <c r="E3268" t="inlineStr">
        <is>
          <t>https://www.getapp.com/hr-employee-management-software/a/intelogos/</t>
        </is>
      </c>
      <c r="F3268" t="inlineStr">
        <is>
          <t>Intelogos is a workforce analytics software that transforms businesses with advanced insights and data-driven decisions. This all-in-one solution goes beyond basic time and activity tracking, providing a cutting-edge remote employee monitoring system that evaluates focus, stamina, availability, and various other performance metrics.Read more about Intelogos</t>
        </is>
      </c>
    </row>
    <row r="3269">
      <c r="A3269" t="inlineStr">
        <is>
          <t>Project Management &amp; Planning</t>
        </is>
      </c>
      <c r="B3269" t="inlineStr">
        <is>
          <t>Time Tracking</t>
        </is>
      </c>
      <c r="C3269" t="inlineStr">
        <is>
          <t>https://www.getapp.com/project-management-planning-software/time-tracking/os/web-based</t>
        </is>
      </c>
      <c r="D3269" t="inlineStr">
        <is>
          <t>TimeRewards</t>
        </is>
      </c>
      <c r="E3269" t="inlineStr">
        <is>
          <t>https://www.getapp.com/project-management-planning-software/a/timerewards/</t>
        </is>
      </c>
      <c r="F3269" t="inlineStr">
        <is>
          <t>TimeRewards is a time &amp; expense tracking app designed to help growing businesses streamline time &amp; expense tracking, as well as invoicing, with online timesheets, receipt capture, automatic reminders, approval workflow customization, QuickBooks integration, native mobile apps, and moreRead more about TimeRewards</t>
        </is>
      </c>
    </row>
    <row r="3270">
      <c r="A3270" t="inlineStr">
        <is>
          <t>Project Management &amp; Planning</t>
        </is>
      </c>
      <c r="B3270" t="inlineStr">
        <is>
          <t>Time Tracking</t>
        </is>
      </c>
      <c r="C3270" t="inlineStr">
        <is>
          <t>https://www.getapp.com/project-management-planning-software/time-tracking/os/web-based</t>
        </is>
      </c>
      <c r="D3270" t="inlineStr">
        <is>
          <t>ExakTime</t>
        </is>
      </c>
      <c r="E3270" t="inlineStr">
        <is>
          <t>https://www.getapp.com/hr-employee-management-software/a/exaktime/</t>
        </is>
      </c>
      <c r="F3270" t="inlineStr">
        <is>
          <t>ExakTime is a online tracking and management system for construction and mobile workforces, boasting time clock support, location logging, payroll integration and reporting.Read more about ExakTime</t>
        </is>
      </c>
    </row>
    <row r="3271">
      <c r="A3271" t="inlineStr">
        <is>
          <t>Project Management &amp; Planning</t>
        </is>
      </c>
      <c r="B3271" t="inlineStr">
        <is>
          <t>Time Tracking</t>
        </is>
      </c>
      <c r="C3271" t="inlineStr">
        <is>
          <t>https://www.getapp.com/project-management-planning-software/time-tracking/os/web-based</t>
        </is>
      </c>
      <c r="D3271" t="inlineStr">
        <is>
          <t>ATOM</t>
        </is>
      </c>
      <c r="E3271" t="inlineStr">
        <is>
          <t>https://www.getapp.com/all-software/a/atom-3/</t>
        </is>
      </c>
      <c r="F3271" t="inlineStr">
        <is>
          <t>ATOM is a cloud-based legal accounting and practice management software that assists businesses of all sizes with client and matter management, time recording, disbursements and invoicing, report generation, document storage, and more.Read more about ATOM</t>
        </is>
      </c>
    </row>
    <row r="3272">
      <c r="A3272" t="inlineStr">
        <is>
          <t>Project Management &amp; Planning</t>
        </is>
      </c>
      <c r="B3272" t="inlineStr">
        <is>
          <t>Time Tracking</t>
        </is>
      </c>
      <c r="C3272" t="inlineStr">
        <is>
          <t>https://www.getapp.com/project-management-planning-software/time-tracking/os/web-based</t>
        </is>
      </c>
      <c r="D3272" t="inlineStr">
        <is>
          <t>Network</t>
        </is>
      </c>
      <c r="E3272" t="inlineStr">
        <is>
          <t>https://www.getapp.com/hr-employee-management-software/a/network/</t>
        </is>
      </c>
      <c r="F3272" t="inlineStr">
        <is>
          <t>Network is a platform for shift-based workforces that leverages AI to help businesses transform frontline and contingent labor management. It offers VMS and WFM tools for optimal scheduling, compliance, and boosted productivity. Network helps streamline workflows and operational effectiveness for shift-based businesses.Read more about Network</t>
        </is>
      </c>
    </row>
    <row r="3273">
      <c r="A3273" t="inlineStr">
        <is>
          <t>Project Management &amp; Planning</t>
        </is>
      </c>
      <c r="B3273" t="inlineStr">
        <is>
          <t>Time Tracking</t>
        </is>
      </c>
      <c r="C3273" t="inlineStr">
        <is>
          <t>https://www.getapp.com/project-management-planning-software/time-tracking/os/web-based</t>
        </is>
      </c>
      <c r="D3273" t="inlineStr">
        <is>
          <t>QBIS</t>
        </is>
      </c>
      <c r="E3273" t="inlineStr">
        <is>
          <t>https://www.getapp.com/project-management-planning-software/a/qbis/</t>
        </is>
      </c>
      <c r="F3273" t="inlineStr">
        <is>
          <t>QBIS - So much more than Time Capture!Collect data, analyze, optimize, maximize your business and get accurate payroll.Read more about QBIS</t>
        </is>
      </c>
    </row>
    <row r="3274">
      <c r="A3274" t="inlineStr">
        <is>
          <t>Project Management &amp; Planning</t>
        </is>
      </c>
      <c r="B3274" t="inlineStr">
        <is>
          <t>Time Tracking</t>
        </is>
      </c>
      <c r="C3274" t="inlineStr">
        <is>
          <t>https://www.getapp.com/project-management-planning-software/time-tracking/os/web-based</t>
        </is>
      </c>
      <c r="D3274" t="inlineStr">
        <is>
          <t>Meckano</t>
        </is>
      </c>
      <c r="E3274" t="inlineStr">
        <is>
          <t>https://www.getapp.com/project-management-planning-software/a/meckano/</t>
        </is>
      </c>
      <c r="F3274" t="inlineStr">
        <is>
          <t>Meckano is an online free time tracking software. It tracks time from Web, App, Biometric devices and more to simplify employee working hours and timesheets. Meckano provides powerful tools like task management and automated attendance calculations to optimize productivity.Read more about Meckano</t>
        </is>
      </c>
    </row>
    <row r="3275">
      <c r="A3275" t="inlineStr">
        <is>
          <t>Project Management &amp; Planning</t>
        </is>
      </c>
      <c r="B3275" t="inlineStr">
        <is>
          <t>Time Tracking</t>
        </is>
      </c>
      <c r="C3275" t="inlineStr">
        <is>
          <t>https://www.getapp.com/project-management-planning-software/time-tracking/os/web-based</t>
        </is>
      </c>
      <c r="D3275" t="inlineStr">
        <is>
          <t>Timebutler</t>
        </is>
      </c>
      <c r="E3275" t="inlineStr">
        <is>
          <t>https://www.getapp.com/project-management-planning-software/a/timebutler-1/</t>
        </is>
      </c>
      <c r="F3275" t="inlineStr">
        <is>
          <t>Designed for small to midsize enterprises in retail, hospitality, wholesale, professional services, and other sectors, Timebutler is a cloud-based software for creating schedules and monitoring shift hours. It enables agencies to track time for projects, generate reports, and manage invoices.Read more about Timebutler</t>
        </is>
      </c>
    </row>
    <row r="3276">
      <c r="A3276" t="inlineStr">
        <is>
          <t>Project Management &amp; Planning</t>
        </is>
      </c>
      <c r="B3276" t="inlineStr">
        <is>
          <t>Time Tracking</t>
        </is>
      </c>
      <c r="C3276" t="inlineStr">
        <is>
          <t>https://www.getapp.com/project-management-planning-software/time-tracking/os/web-based</t>
        </is>
      </c>
      <c r="D3276" t="inlineStr">
        <is>
          <t>rFlex</t>
        </is>
      </c>
      <c r="E3276" t="inlineStr">
        <is>
          <t>https://www.getapp.com/project-management-planning-software/a/rflex/</t>
        </is>
      </c>
      <c r="F3276" t="inlineStr">
        <is>
          <t>rFlex is a workforce management solution designed to help hospitals in the healthcare sector to optimize managementRead more about rFlex</t>
        </is>
      </c>
    </row>
    <row r="3277">
      <c r="A3277" t="inlineStr">
        <is>
          <t>Project Management &amp; Planning</t>
        </is>
      </c>
      <c r="B3277" t="inlineStr">
        <is>
          <t>Time Tracking</t>
        </is>
      </c>
      <c r="C3277" t="inlineStr">
        <is>
          <t>https://www.getapp.com/project-management-planning-software/time-tracking/os/web-based</t>
        </is>
      </c>
      <c r="D3277" t="inlineStr">
        <is>
          <t>JCards</t>
        </is>
      </c>
      <c r="E3277" t="inlineStr">
        <is>
          <t>https://www.getapp.com/project-management-planning-software/a/jcards/</t>
        </is>
      </c>
      <c r="F3277" t="inlineStr">
        <is>
          <t>JCards' Time Tracking app makes it easy to manage your team's time and productivity. The app allows you to track time spent on projects and tasks, and create detailed reports for billing and invoicing. With its user-friendly interface and the ability to access it from any device, it's perfect for reRead more about JCards</t>
        </is>
      </c>
    </row>
    <row r="3278">
      <c r="A3278" t="inlineStr">
        <is>
          <t>Project Management &amp; Planning</t>
        </is>
      </c>
      <c r="B3278" t="inlineStr">
        <is>
          <t>Time Tracking</t>
        </is>
      </c>
      <c r="C3278" t="inlineStr">
        <is>
          <t>https://www.getapp.com/project-management-planning-software/time-tracking/os/web-based</t>
        </is>
      </c>
      <c r="D3278" t="inlineStr">
        <is>
          <t>TimeChimp</t>
        </is>
      </c>
      <c r="E3278" t="inlineStr">
        <is>
          <t>https://www.getapp.com/project-management-planning-software/a/timechimp/</t>
        </is>
      </c>
      <c r="F3278" t="inlineStr">
        <is>
          <t>TimeChimp is a user-friendly time tracking software that automates your entire workflow from online time tracking and project management to invoicing in a snap. Easy does it.Read more about TimeChimp</t>
        </is>
      </c>
    </row>
    <row r="3279">
      <c r="A3279" t="inlineStr">
        <is>
          <t>Project Management &amp; Planning</t>
        </is>
      </c>
      <c r="B3279" t="inlineStr">
        <is>
          <t>Time Tracking</t>
        </is>
      </c>
      <c r="C3279" t="inlineStr">
        <is>
          <t>https://www.getapp.com/project-management-planning-software/time-tracking/os/web-based</t>
        </is>
      </c>
      <c r="D3279" t="inlineStr">
        <is>
          <t>Djaboo</t>
        </is>
      </c>
      <c r="E3279" t="inlineStr">
        <is>
          <t>https://www.getapp.com/customer-management-software/a/djaboo/</t>
        </is>
      </c>
      <c r="F3279" t="inlineStr">
        <is>
          <t>Djaboo is an all-in-one CRM that allows small businesses to develop their business without multiplying applications.Djaboo helps you to increase your turnover by improving productivity and customer relationship management of your company. Don't waste any more time.Read more about Djaboo</t>
        </is>
      </c>
    </row>
    <row r="3280">
      <c r="A3280" t="inlineStr">
        <is>
          <t>Project Management &amp; Planning</t>
        </is>
      </c>
      <c r="B3280" t="inlineStr">
        <is>
          <t>Time Tracking</t>
        </is>
      </c>
      <c r="C3280" t="inlineStr">
        <is>
          <t>https://www.getapp.com/project-management-planning-software/time-tracking/os/web-based</t>
        </is>
      </c>
      <c r="D3280" t="inlineStr">
        <is>
          <t>TrackStar Time Tracking</t>
        </is>
      </c>
      <c r="E3280" t="inlineStr">
        <is>
          <t>https://www.getapp.com/project-management-planning-software/a/trackstar-time-tracker/</t>
        </is>
      </c>
      <c r="F3280" t="inlineStr">
        <is>
          <t>TrackStar Time Tracking is a cloud-based platform designed to help businesses capture time taken across projects, tasks, and other work activities to improve overall productivity. Key features include overtime calculation, email notifications, and data export.Read more about TrackStar Time Tracking</t>
        </is>
      </c>
    </row>
    <row r="3281">
      <c r="A3281" t="inlineStr">
        <is>
          <t>Project Management &amp; Planning</t>
        </is>
      </c>
      <c r="B3281" t="inlineStr">
        <is>
          <t>Time Tracking</t>
        </is>
      </c>
      <c r="C3281" t="inlineStr">
        <is>
          <t>https://www.getapp.com/project-management-planning-software/time-tracking/os/web-based</t>
        </is>
      </c>
      <c r="D3281" t="inlineStr">
        <is>
          <t>ProGesSi</t>
        </is>
      </c>
      <c r="E3281" t="inlineStr">
        <is>
          <t>https://www.getapp.com/project-management-planning-software/a/progessi/</t>
        </is>
      </c>
      <c r="F3281" t="inlineStr">
        <is>
          <t>A collaborate turnkey tool combining artificial intelligence (AI) with an on-demand team of engineers: we provide DSC of all sizes with the ideal tailor-made device for their managementRead more about ProGesSi</t>
        </is>
      </c>
    </row>
    <row r="3282">
      <c r="A3282" t="inlineStr">
        <is>
          <t>Project Management &amp; Planning</t>
        </is>
      </c>
      <c r="B3282" t="inlineStr">
        <is>
          <t>Time Tracking</t>
        </is>
      </c>
      <c r="C3282" t="inlineStr">
        <is>
          <t>https://www.getapp.com/project-management-planning-software/time-tracking/os/web-based</t>
        </is>
      </c>
      <c r="D3282" t="inlineStr">
        <is>
          <t>clockin</t>
        </is>
      </c>
      <c r="E3282" t="inlineStr">
        <is>
          <t>https://www.getapp.com/project-management-planning-software/a/clockin/</t>
        </is>
      </c>
      <c r="F3282" t="inlineStr">
        <is>
          <t>With clockin, companies can easily record the working hours of employees, record times for activities, and document orders. The app can be used by non-technical people. At the end of the month, working times can be transferred directly to DATEV or lexoffice via an interface.Read more about clockin</t>
        </is>
      </c>
    </row>
    <row r="3283">
      <c r="A3283" t="inlineStr">
        <is>
          <t>Project Management &amp; Planning</t>
        </is>
      </c>
      <c r="B3283" t="inlineStr">
        <is>
          <t>Time Tracking</t>
        </is>
      </c>
      <c r="C3283" t="inlineStr">
        <is>
          <t>https://www.getapp.com/project-management-planning-software/time-tracking/os/web-based</t>
        </is>
      </c>
      <c r="D3283" t="inlineStr">
        <is>
          <t>IQ Timecard</t>
        </is>
      </c>
      <c r="E3283" t="inlineStr">
        <is>
          <t>https://www.getapp.com/hr-employee-management-software/a/iq-timecard/</t>
        </is>
      </c>
      <c r="F3283" t="inlineStr">
        <is>
          <t>IQTimecard is a web based application using leading edge telephony services that lets you monitor, manage and track time of your workforce. It allows you to save time and money through its intuitive online application that helps you store, track and organise your workforce’s time in one place.Read more about IQ Timecard</t>
        </is>
      </c>
    </row>
    <row r="3284">
      <c r="A3284" t="inlineStr">
        <is>
          <t>Project Management &amp; Planning</t>
        </is>
      </c>
      <c r="B3284" t="inlineStr">
        <is>
          <t>Time Tracking</t>
        </is>
      </c>
      <c r="C3284" t="inlineStr">
        <is>
          <t>https://www.getapp.com/project-management-planning-software/time-tracking/os/web-based</t>
        </is>
      </c>
      <c r="D3284" t="inlineStr">
        <is>
          <t>Timesquare</t>
        </is>
      </c>
      <c r="E3284" t="inlineStr">
        <is>
          <t>https://www.getapp.com/project-management-planning-software/a/timesquare/</t>
        </is>
      </c>
      <c r="F3284" t="inlineStr">
        <is>
          <t>Timesquare is a cloud-based time-tracking software that helps users optimize activity modeling, resource planning, and time-tracking processes, all in a collaborative environment.It allows users to align HR and operations with the same objectives.Read more about Timesquare</t>
        </is>
      </c>
    </row>
    <row r="3285">
      <c r="A3285" t="inlineStr">
        <is>
          <t>Project Management &amp; Planning</t>
        </is>
      </c>
      <c r="B3285" t="inlineStr">
        <is>
          <t>Time Tracking</t>
        </is>
      </c>
      <c r="C3285" t="inlineStr">
        <is>
          <t>https://www.getapp.com/project-management-planning-software/time-tracking/os/web-based</t>
        </is>
      </c>
      <c r="D3285" t="inlineStr">
        <is>
          <t>Payescape</t>
        </is>
      </c>
      <c r="E3285" t="inlineStr">
        <is>
          <t>https://www.getapp.com/hr-employee-management-software/a/payescape/</t>
        </is>
      </c>
      <c r="F3285" t="inlineStr">
        <is>
          <t>Payescape is a cloud-based software that helps enterprises manage HR operations, calculate payroll, and track time and attendance on a unified platform. Features include auto-enrolment, document management, resource allocation, reporting, and reminders.Read more about Payescape</t>
        </is>
      </c>
    </row>
    <row r="3286">
      <c r="A3286" t="inlineStr">
        <is>
          <t>Project Management &amp; Planning</t>
        </is>
      </c>
      <c r="B3286" t="inlineStr">
        <is>
          <t>Time Tracking</t>
        </is>
      </c>
      <c r="C3286" t="inlineStr">
        <is>
          <t>https://www.getapp.com/project-management-planning-software/time-tracking/os/web-based</t>
        </is>
      </c>
      <c r="D3286" t="inlineStr">
        <is>
          <t>GFOS</t>
        </is>
      </c>
      <c r="E3286" t="inlineStr">
        <is>
          <t>https://www.getapp.com/hr-employee-management-software/a/gfos-workforce/</t>
        </is>
      </c>
      <c r="F3286" t="inlineStr">
        <is>
          <t>Track working times and absences anywhere with GFOS software: on the terminal, in the app, on the computer - in the cloud or on-premise. Use the numerous interfaces for ideal integration into your existing IT system landscape or our numerous expansion modules.Read more about GFOS</t>
        </is>
      </c>
    </row>
    <row r="3287">
      <c r="A3287" t="inlineStr">
        <is>
          <t>Project Management &amp; Planning</t>
        </is>
      </c>
      <c r="B3287" t="inlineStr">
        <is>
          <t>Time Tracking</t>
        </is>
      </c>
      <c r="C3287" t="inlineStr">
        <is>
          <t>https://www.getapp.com/project-management-planning-software/time-tracking/os/web-based</t>
        </is>
      </c>
      <c r="D3287" t="inlineStr">
        <is>
          <t>Payroller</t>
        </is>
      </c>
      <c r="E3287" t="inlineStr">
        <is>
          <t>https://www.getapp.com/hr-employee-management-software/a/payroller/</t>
        </is>
      </c>
      <c r="F3287" t="inlineStr">
        <is>
          <t>Payroller is an easy-to-use, Single Touch Payroll (STP) solution for small businesses. Generate and send payslips, automate salary calculations, and submit STP on the go.Read more about Payroller</t>
        </is>
      </c>
    </row>
    <row r="3288">
      <c r="A3288" t="inlineStr">
        <is>
          <t>Project Management &amp; Planning</t>
        </is>
      </c>
      <c r="B3288" t="inlineStr">
        <is>
          <t>Time Tracking</t>
        </is>
      </c>
      <c r="C3288" t="inlineStr">
        <is>
          <t>https://www.getapp.com/project-management-planning-software/time-tracking/os/web-based</t>
        </is>
      </c>
      <c r="D3288" t="inlineStr">
        <is>
          <t>Vertex Case Management &amp; Billing</t>
        </is>
      </c>
      <c r="E3288" t="inlineStr">
        <is>
          <t>https://www.getapp.com/it-management-software/a/intuition-by-vertex/</t>
        </is>
      </c>
      <c r="F3288" t="inlineStr">
        <is>
          <t>Vertex offers all the tools social service agencies in the United States need streamline time tracking, employee scheduling, payroll, case management and time and attendance.Read more about Vertex Case Management &amp; Billing</t>
        </is>
      </c>
    </row>
    <row r="3289">
      <c r="A3289" t="inlineStr">
        <is>
          <t>Project Management &amp; Planning</t>
        </is>
      </c>
      <c r="B3289" t="inlineStr">
        <is>
          <t>Time Tracking</t>
        </is>
      </c>
      <c r="C3289" t="inlineStr">
        <is>
          <t>https://www.getapp.com/project-management-planning-software/time-tracking/os/web-based</t>
        </is>
      </c>
      <c r="D3289" t="inlineStr">
        <is>
          <t>Meritrick</t>
        </is>
      </c>
      <c r="E3289" t="inlineStr">
        <is>
          <t>https://www.getapp.com/hr-employee-management-software/a/meritrick/</t>
        </is>
      </c>
      <c r="F3289" t="inlineStr">
        <is>
          <t>Meritrick by Autotomie is an employee time tracking tool for capturing time automatically and logging employee’s online activity and tasks. The cloud-based tool allows management to track their employees activity and ensure that they are working effectively and productively.Read more about Meritrick</t>
        </is>
      </c>
    </row>
    <row r="3290">
      <c r="A3290" t="inlineStr">
        <is>
          <t>Project Management &amp; Planning</t>
        </is>
      </c>
      <c r="B3290" t="inlineStr">
        <is>
          <t>Time Tracking</t>
        </is>
      </c>
      <c r="C3290" t="inlineStr">
        <is>
          <t>https://www.getapp.com/project-management-planning-software/time-tracking/os/web-based</t>
        </is>
      </c>
      <c r="D3290" t="inlineStr">
        <is>
          <t>Lexor</t>
        </is>
      </c>
      <c r="E3290" t="inlineStr">
        <is>
          <t>https://www.getapp.com/project-management-planning-software/a/lexor/</t>
        </is>
      </c>
      <c r="F3290" t="inlineStr">
        <is>
          <t>Lexor is an artificial intelligence (AI)-based time tracking software designed to help businesses monitor and allocate staff members' activities across Microsoft 365 applications. Its calendar view automatically fills information about events, emails, phone calls, and other activities for administrators to approve or decline according to requirements.Read more about Lexor</t>
        </is>
      </c>
    </row>
    <row r="3291">
      <c r="A3291" t="inlineStr">
        <is>
          <t>Project Management &amp; Planning</t>
        </is>
      </c>
      <c r="B3291" t="inlineStr">
        <is>
          <t>Time Tracking</t>
        </is>
      </c>
      <c r="C3291" t="inlineStr">
        <is>
          <t>https://www.getapp.com/project-management-planning-software/time-tracking/os/web-based</t>
        </is>
      </c>
      <c r="D3291" t="inlineStr">
        <is>
          <t>TrafficLIVE</t>
        </is>
      </c>
      <c r="E3291" t="inlineStr">
        <is>
          <t>https://www.getapp.com/marketing-software/a/trafficlive/</t>
        </is>
      </c>
      <c r="F3291" t="inlineStr">
        <is>
          <t>TrafficLIVE is a cloud-based project management solution, which helps small to large advertising agencies handle client quotes, invoicing, staff databases, timesheets, budget estimates, forecasting, and more. The platform offers various features such as resource scheduling, project tracking, work planners, billing, reporting, expense monitoring, and notifications/alerts. TrafficLIVE also facilitates third-party integration with various applications such as Sage, MailChimp, and Deltek Maconomy.Read more about TrafficLIVE</t>
        </is>
      </c>
    </row>
    <row r="3292">
      <c r="A3292" t="inlineStr">
        <is>
          <t>Project Management &amp; Planning</t>
        </is>
      </c>
      <c r="B3292" t="inlineStr">
        <is>
          <t>Time Tracking</t>
        </is>
      </c>
      <c r="C3292" t="inlineStr">
        <is>
          <t>https://www.getapp.com/project-management-planning-software/time-tracking/os/web-based</t>
        </is>
      </c>
      <c r="D3292" t="inlineStr">
        <is>
          <t>BCS HR Software</t>
        </is>
      </c>
      <c r="E3292" t="inlineStr">
        <is>
          <t>https://www.getapp.com/hr-employee-management-software/a/apployed/</t>
        </is>
      </c>
      <c r="F3292" t="inlineStr">
        <is>
          <t>BCS HR Software offers all the functionalities you need to successfully manage your personnel administration. In addition, you gain more insight into employees or departments. This valuable information allows you to monitor tasks and gain insights into the performance of various business metrics.Read more about BCS HR Software</t>
        </is>
      </c>
    </row>
    <row r="3293">
      <c r="A3293" t="inlineStr">
        <is>
          <t>Project Management &amp; Planning</t>
        </is>
      </c>
      <c r="B3293" t="inlineStr">
        <is>
          <t>Time Tracking</t>
        </is>
      </c>
      <c r="C3293" t="inlineStr">
        <is>
          <t>https://www.getapp.com/project-management-planning-software/time-tracking/os/web-based</t>
        </is>
      </c>
      <c r="D3293" t="inlineStr">
        <is>
          <t>ArcTime</t>
        </is>
      </c>
      <c r="E3293" t="inlineStr">
        <is>
          <t>https://www.getapp.com/project-management-planning-software/a/arctime/</t>
        </is>
      </c>
      <c r="F3293" t="inlineStr">
        <is>
          <t>ArcTime is an automated software that enables organizations to track and record employee work hours and attendance via a unified portal. It offers a desktop clock for office workers and a mobile clock for remote workers.Read more about ArcTime</t>
        </is>
      </c>
    </row>
    <row r="3294">
      <c r="A3294" t="inlineStr">
        <is>
          <t>Project Management &amp; Planning</t>
        </is>
      </c>
      <c r="B3294" t="inlineStr">
        <is>
          <t>Time Tracking</t>
        </is>
      </c>
      <c r="C3294" t="inlineStr">
        <is>
          <t>https://www.getapp.com/project-management-planning-software/time-tracking/os/web-based</t>
        </is>
      </c>
      <c r="D3294" t="inlineStr">
        <is>
          <t>PTO Genius</t>
        </is>
      </c>
      <c r="E3294" t="inlineStr">
        <is>
          <t>https://www.getapp.com/hr-employee-management-software/a/pto-genius/</t>
        </is>
      </c>
      <c r="F3294" t="inlineStr">
        <is>
          <t>PTO Genius is next-generation absence management that saves companies time and money by streamlining time off management and compliance. Easily integrate with third-party services like Slack, Teams, Calendars and the most popular HRIS's. SOC 2 compliant fully encrypted single-tenant architecture.Read more about PTO Genius</t>
        </is>
      </c>
    </row>
    <row r="3295">
      <c r="A3295" t="inlineStr">
        <is>
          <t>Project Management &amp; Planning</t>
        </is>
      </c>
      <c r="B3295" t="inlineStr">
        <is>
          <t>Time Tracking</t>
        </is>
      </c>
      <c r="C3295" t="inlineStr">
        <is>
          <t>https://www.getapp.com/project-management-planning-software/time-tracking/os/web-based</t>
        </is>
      </c>
      <c r="D3295" t="inlineStr">
        <is>
          <t>pryme Time</t>
        </is>
      </c>
      <c r="E3295" t="inlineStr">
        <is>
          <t>https://www.getapp.com/project-management-planning-software/a/pryme-time/</t>
        </is>
      </c>
      <c r="F3295" t="inlineStr">
        <is>
          <t>pryme Time is a project-oriented time-tracking software that helps businesses streamline time input and resource prediction functionalities while concentrating on billable tasks. Administrators can review and submit timesheets via email, project resources, and automatically create time entries importing Outlook appointments and work assignments.Read more about pryme Time</t>
        </is>
      </c>
    </row>
    <row r="3296">
      <c r="A3296" t="inlineStr">
        <is>
          <t>Project Management &amp; Planning</t>
        </is>
      </c>
      <c r="B3296" t="inlineStr">
        <is>
          <t>Time Tracking</t>
        </is>
      </c>
      <c r="C3296" t="inlineStr">
        <is>
          <t>https://www.getapp.com/project-management-planning-software/time-tracking/os/web-based</t>
        </is>
      </c>
      <c r="D3296" t="inlineStr">
        <is>
          <t>ControTask</t>
        </is>
      </c>
      <c r="E3296" t="inlineStr">
        <is>
          <t>https://www.getapp.com/collaboration-software/a/controtask/</t>
        </is>
      </c>
      <c r="F3296" t="inlineStr">
        <is>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is>
      </c>
    </row>
    <row r="3297">
      <c r="A3297" t="inlineStr">
        <is>
          <t>Project Management &amp; Planning</t>
        </is>
      </c>
      <c r="B3297" t="inlineStr">
        <is>
          <t>Time Tracking</t>
        </is>
      </c>
      <c r="C3297" t="inlineStr">
        <is>
          <t>https://www.getapp.com/project-management-planning-software/time-tracking/os/web-based</t>
        </is>
      </c>
      <c r="D3297" t="inlineStr">
        <is>
          <t>MyWebTimesheets</t>
        </is>
      </c>
      <c r="E3297" t="inlineStr">
        <is>
          <t>https://www.getapp.com/project-management-planning-software/a/mywebtimesheets/</t>
        </is>
      </c>
      <c r="F3297" t="inlineStr">
        <is>
          <t>MyWebTimesheets is a cloud-based time-tracking software that lets users create personalized timesheet formats and validations to suit their specific requirements. They can choose from daily, weekly, semi-monthly, or monthly cycles. Team members can also easily manage timesheets across multiple locations and time zones with support for various currencies and date formats.Read more about MyWebTimesheets</t>
        </is>
      </c>
    </row>
    <row r="3298">
      <c r="A3298" t="inlineStr">
        <is>
          <t>Project Management &amp; Planning</t>
        </is>
      </c>
      <c r="B3298" t="inlineStr">
        <is>
          <t>Time Tracking</t>
        </is>
      </c>
      <c r="C3298" t="inlineStr">
        <is>
          <t>https://www.getapp.com/project-management-planning-software/time-tracking/os/web-based</t>
        </is>
      </c>
      <c r="D3298" t="inlineStr">
        <is>
          <t>ecotime</t>
        </is>
      </c>
      <c r="E3298" t="inlineStr">
        <is>
          <t>https://www.getapp.com/hr-employee-management-software/a/ecotime/</t>
        </is>
      </c>
      <c r="F3298" t="inlineStr">
        <is>
          <t>Cloud-based attendance solution which helps firms with payroll management, leave tracking, shift scheduling and time sheet analysis.Read more about ecotime</t>
        </is>
      </c>
    </row>
    <row r="3299">
      <c r="A3299" t="inlineStr">
        <is>
          <t>Project Management &amp; Planning</t>
        </is>
      </c>
      <c r="B3299" t="inlineStr">
        <is>
          <t>Time Tracking</t>
        </is>
      </c>
      <c r="C3299" t="inlineStr">
        <is>
          <t>https://www.getapp.com/project-management-planning-software/time-tracking/os/web-based</t>
        </is>
      </c>
      <c r="D3299" t="inlineStr">
        <is>
          <t>WfhGO</t>
        </is>
      </c>
      <c r="E3299" t="inlineStr">
        <is>
          <t>https://www.getapp.com/project-management-planning-software/a/wfhgo/</t>
        </is>
      </c>
      <c r="F3299" t="inlineStr">
        <is>
          <t>WfhGO is a time tracking software that helps service-based businesses log time, generate team reports, create and manage tasks, and more.Read more about WfhGO</t>
        </is>
      </c>
    </row>
    <row r="3300">
      <c r="A3300" t="inlineStr">
        <is>
          <t>Project Management &amp; Planning</t>
        </is>
      </c>
      <c r="B3300" t="inlineStr">
        <is>
          <t>Time Tracking</t>
        </is>
      </c>
      <c r="C3300" t="inlineStr">
        <is>
          <t>https://www.getapp.com/project-management-planning-software/time-tracking/os/web-based</t>
        </is>
      </c>
      <c r="D3300" t="inlineStr">
        <is>
          <t>BlueTree</t>
        </is>
      </c>
      <c r="E3300" t="inlineStr">
        <is>
          <t>https://www.getapp.com/hr-employee-management-software/a/bluetree/</t>
        </is>
      </c>
      <c r="F3300" t="inlineStr">
        <is>
          <t>Digital attendance management with accurate tracking, geo-fencing, mobile/web self-serve, auto rostering, and customizable leave.Features include continuous tracking, dashboards, admin alerts, and India-centric compliance like 9-hour caps, shift management, and state-specific holidays.Read more about BlueTree</t>
        </is>
      </c>
    </row>
    <row r="3301">
      <c r="A3301" t="inlineStr">
        <is>
          <t>Project Management &amp; Planning</t>
        </is>
      </c>
      <c r="B3301" t="inlineStr">
        <is>
          <t>Time Tracking</t>
        </is>
      </c>
      <c r="C3301" t="inlineStr">
        <is>
          <t>https://www.getapp.com/project-management-planning-software/time-tracking/os/web-based</t>
        </is>
      </c>
      <c r="D3301" t="inlineStr">
        <is>
          <t>QuickPass</t>
        </is>
      </c>
      <c r="E3301" t="inlineStr">
        <is>
          <t>https://www.getapp.com/hr-employee-management-software/a/quickpass-1/</t>
        </is>
      </c>
      <c r="F3301" t="inlineStr">
        <is>
          <t>QuickPass is an all-in-one HR management software offering time tracking, document management, employee requests, and digital files. It includes biometric clocking, shift scheduling, payroll, and customizable reports to streamline HR tasks. Additionally, QuickPass has a self-service portal and integrates with various systems for a centralized workforce management solution.Read more about QuickPass</t>
        </is>
      </c>
    </row>
    <row r="3302">
      <c r="A3302" t="inlineStr">
        <is>
          <t>Project Management &amp; Planning</t>
        </is>
      </c>
      <c r="B3302" t="inlineStr">
        <is>
          <t>Time Tracking</t>
        </is>
      </c>
      <c r="C3302" t="inlineStr">
        <is>
          <t>https://www.getapp.com/project-management-planning-software/time-tracking/os/web-based</t>
        </is>
      </c>
      <c r="D3302" t="inlineStr">
        <is>
          <t>KAMI Workforce</t>
        </is>
      </c>
      <c r="E3302" t="inlineStr">
        <is>
          <t>https://www.getapp.com/hr-employee-management-software/a/kami-workforce/</t>
        </is>
      </c>
      <c r="F3302" t="inlineStr">
        <is>
          <t>KAMI Workforce is an HR management solution that helps streamline HR operations, manage loan requests, handle tax compliance, and more on a unified platform.Read more about KAMI Workforce</t>
        </is>
      </c>
    </row>
    <row r="3303">
      <c r="A3303" t="inlineStr">
        <is>
          <t>Project Management &amp; Planning</t>
        </is>
      </c>
      <c r="B3303" t="inlineStr">
        <is>
          <t>Time Tracking</t>
        </is>
      </c>
      <c r="C3303" t="inlineStr">
        <is>
          <t>https://www.getapp.com/project-management-planning-software/time-tracking/os/web-based</t>
        </is>
      </c>
      <c r="D3303" t="inlineStr">
        <is>
          <t>Ezy Signin</t>
        </is>
      </c>
      <c r="E3303" t="inlineStr">
        <is>
          <t>https://www.getapp.com/operations-management-software/a/ezy-signin/</t>
        </is>
      </c>
      <c r="F3303" t="inlineStr">
        <is>
          <t>A powerful set of features that include visitor and contractor management to employee sign-in, desk and room booking, and timesheets. With Ezy Sign-in, you'll experience seamless integration across all modules, providing a unified and streamlined approach to workplace management.Read more about Ezy Signin</t>
        </is>
      </c>
    </row>
    <row r="3304">
      <c r="A3304" t="inlineStr">
        <is>
          <t>Project Management &amp; Planning</t>
        </is>
      </c>
      <c r="B3304" t="inlineStr">
        <is>
          <t>Time Tracking</t>
        </is>
      </c>
      <c r="C3304" t="inlineStr">
        <is>
          <t>https://www.getapp.com/project-management-planning-software/time-tracking/os/web-based</t>
        </is>
      </c>
      <c r="D3304" t="inlineStr">
        <is>
          <t>BenchMarx</t>
        </is>
      </c>
      <c r="E3304" t="inlineStr">
        <is>
          <t>https://www.getapp.com/construction-software/a/benchmarx/</t>
        </is>
      </c>
      <c r="F3304" t="inlineStr">
        <is>
          <t>BenchMarx is a comprehensive digital construction tracking solution designed to optimize project management and streamline construction workflows. The platform offers a set of features to help construction teams, specialty contractors, general contractors, and project owners effectively manage projects.Read more about BenchMarx</t>
        </is>
      </c>
    </row>
    <row r="3305">
      <c r="A3305" t="inlineStr">
        <is>
          <t>Project Management &amp; Planning</t>
        </is>
      </c>
      <c r="B3305" t="inlineStr">
        <is>
          <t>Time Tracking</t>
        </is>
      </c>
      <c r="C3305" t="inlineStr">
        <is>
          <t>https://www.getapp.com/project-management-planning-software/time-tracking/os/web-based</t>
        </is>
      </c>
      <c r="D3305" t="inlineStr">
        <is>
          <t>DELEGATE</t>
        </is>
      </c>
      <c r="E3305" t="inlineStr">
        <is>
          <t>https://www.getapp.com/hr-employee-management-software/a/delegate/</t>
        </is>
      </c>
      <c r="F3305" t="inlineStr">
        <is>
          <t>DELEGATE is a SaaS tool dedicated to managing the delegation hours of a company's staff representatives, regardless of the company's size and activity field. This platform simplifies the organization of missions for elected CSE officials but can also integrate managers and HR professionals.Read more about DELEGATE</t>
        </is>
      </c>
    </row>
    <row r="3306">
      <c r="A3306" t="inlineStr">
        <is>
          <t>Project Management &amp; Planning</t>
        </is>
      </c>
      <c r="B3306" t="inlineStr">
        <is>
          <t>Time Tracking</t>
        </is>
      </c>
      <c r="C3306" t="inlineStr">
        <is>
          <t>https://www.getapp.com/project-management-planning-software/time-tracking/os/web-based</t>
        </is>
      </c>
      <c r="D3306" t="inlineStr">
        <is>
          <t>TeamTrace</t>
        </is>
      </c>
      <c r="E3306" t="inlineStr">
        <is>
          <t>https://www.getapp.com/project-management-planning-software/a/teamtrace/</t>
        </is>
      </c>
      <c r="F3306" t="inlineStr">
        <is>
          <t>TeamTrace is an all-encompassing employee monitoring software that seamlessly integrates tools for managing both work and workforce. Transform the way one oversees team and projects to enhance productivity and operational efficiency with TeamTrace.Read more about TeamTrace</t>
        </is>
      </c>
    </row>
    <row r="3307">
      <c r="A3307" t="inlineStr">
        <is>
          <t>Project Management &amp; Planning</t>
        </is>
      </c>
      <c r="B3307" t="inlineStr">
        <is>
          <t>Time Tracking</t>
        </is>
      </c>
      <c r="C3307" t="inlineStr">
        <is>
          <t>https://www.getapp.com/project-management-planning-software/time-tracking/os/web-based</t>
        </is>
      </c>
      <c r="D3307" t="inlineStr">
        <is>
          <t>Tractics</t>
        </is>
      </c>
      <c r="E3307" t="inlineStr">
        <is>
          <t>https://www.getapp.com/project-management-planning-software/a/tractics/</t>
        </is>
      </c>
      <c r="F3307" t="inlineStr">
        <is>
          <t>Tractics is a construction management platform for heavy/civil contractors. The product’s focus lies between estimating and accounting and is aimed at improving overall project efficiencies through integrated applications and features.Read more about Tractics</t>
        </is>
      </c>
    </row>
    <row r="3308">
      <c r="A3308" t="inlineStr">
        <is>
          <t>Project Management &amp; Planning</t>
        </is>
      </c>
      <c r="B3308" t="inlineStr">
        <is>
          <t>Time Tracking</t>
        </is>
      </c>
      <c r="C3308" t="inlineStr">
        <is>
          <t>https://www.getapp.com/project-management-planning-software/time-tracking/os/web-based</t>
        </is>
      </c>
      <c r="D3308" t="inlineStr">
        <is>
          <t>Jack Project</t>
        </is>
      </c>
      <c r="E3308" t="inlineStr">
        <is>
          <t>https://www.getapp.com/project-management-planning-software/a/jack-project/</t>
        </is>
      </c>
      <c r="F3308" t="inlineStr">
        <is>
          <t>Jack Project is a software solution for task management, communication, collaboration, knowledge management, and document management. It provides features for managing tasks, projects, documents, and knowledge in one application across departments and company boundaries.Read more about Jack Project</t>
        </is>
      </c>
    </row>
    <row r="3309">
      <c r="A3309" t="inlineStr">
        <is>
          <t>Project Management &amp; Planning</t>
        </is>
      </c>
      <c r="B3309" t="inlineStr">
        <is>
          <t>Time Tracking</t>
        </is>
      </c>
      <c r="C3309" t="inlineStr">
        <is>
          <t>https://www.getapp.com/project-management-planning-software/time-tracking/os/web-based</t>
        </is>
      </c>
      <c r="D3309" t="inlineStr">
        <is>
          <t>ZMI</t>
        </is>
      </c>
      <c r="E3309" t="inlineStr">
        <is>
          <t>https://www.getapp.com/hr-employee-management-software/a/zmi/</t>
        </is>
      </c>
      <c r="F3309" t="inlineStr">
        <is>
          <t>ZMI is a flexible time tracking and attendance recording software. The user-friendly interface provides essential time tracking functions and includes a leave and shift planner. Its correction assistant supports users in their daily work by identifying any potential errors. As a software made in Germany, ZMI is GDPR-compliant. It offers innovative on-premise or cloud-based solutions, with a broad product portfolio comprising time tracking, access control, personnel deployment planning and more.Read more about ZMI</t>
        </is>
      </c>
    </row>
    <row r="3310">
      <c r="A3310" t="inlineStr">
        <is>
          <t>Project Management &amp; Planning</t>
        </is>
      </c>
      <c r="B3310" t="inlineStr">
        <is>
          <t>Time Tracking</t>
        </is>
      </c>
      <c r="C3310" t="inlineStr">
        <is>
          <t>https://www.getapp.com/project-management-planning-software/time-tracking/os/web-based</t>
        </is>
      </c>
      <c r="D3310" t="inlineStr">
        <is>
          <t>5day.io</t>
        </is>
      </c>
      <c r="E3310" t="inlineStr">
        <is>
          <t>https://www.getapp.com/project-management-planning-software/a/5day-io/</t>
        </is>
      </c>
      <c r="F3310" t="inlineStr">
        <is>
          <t>5day.io is a minimalist project management software built for teams who value autonomy &amp; deep, focused work. We designed it for people who manage projects daily, across multiple teams, clients, and scopes, but are tired of drowning in bloated tools. We supports your work without getting in your way.Read more about 5day.io</t>
        </is>
      </c>
    </row>
    <row r="3311">
      <c r="A3311" t="inlineStr">
        <is>
          <t>Project Management &amp; Planning</t>
        </is>
      </c>
      <c r="B3311" t="inlineStr">
        <is>
          <t>Time Tracking</t>
        </is>
      </c>
      <c r="C3311" t="inlineStr">
        <is>
          <t>https://www.getapp.com/project-management-planning-software/time-tracking/os/web-based</t>
        </is>
      </c>
      <c r="D3311" t="inlineStr">
        <is>
          <t>Chronoscope</t>
        </is>
      </c>
      <c r="E3311" t="inlineStr">
        <is>
          <t>https://www.getapp.com/hr-employee-management-software/a/chronoscope/</t>
        </is>
      </c>
      <c r="F3311" t="inlineStr">
        <is>
          <t>Chronoscope is a time categorization tool for software teams, that seamlessly integrates with existing tools and helps users streamline teams' R&amp;D claims.Read more about Chronoscope</t>
        </is>
      </c>
    </row>
    <row r="3312">
      <c r="A3312" t="inlineStr">
        <is>
          <t>Project Management &amp; Planning</t>
        </is>
      </c>
      <c r="B3312" t="inlineStr">
        <is>
          <t>Time Tracking</t>
        </is>
      </c>
      <c r="C3312" t="inlineStr">
        <is>
          <t>https://www.getapp.com/project-management-planning-software/time-tracking/os/web-based</t>
        </is>
      </c>
      <c r="D3312" t="inlineStr">
        <is>
          <t>Kiwili</t>
        </is>
      </c>
      <c r="E3312" t="inlineStr">
        <is>
          <t>https://www.getapp.com/project-management-planning-software/a/kiwili/</t>
        </is>
      </c>
      <c r="F3312" t="inlineStr">
        <is>
          <t>Kiwili is an all-in-one business management platform that offers a range of features including accounting, project management, invoicing, estimates, time tracking, task organization, and much more. With Kiwili, businesses can streamline their operations and improve efficiency by managing various aspects of their business on a single platform. The platform provides detailed reports to help businesses analyze performance. Kiwili cam simplify team collaboration regardless of location.Read more about Kiwili</t>
        </is>
      </c>
    </row>
    <row r="3313">
      <c r="A3313" t="inlineStr">
        <is>
          <t>Project Management &amp; Planning</t>
        </is>
      </c>
      <c r="B3313" t="inlineStr">
        <is>
          <t>Time Tracking</t>
        </is>
      </c>
      <c r="C3313" t="inlineStr">
        <is>
          <t>https://www.getapp.com/project-management-planning-software/time-tracking/os/web-based</t>
        </is>
      </c>
      <c r="D3313" t="inlineStr">
        <is>
          <t>OneKhata</t>
        </is>
      </c>
      <c r="E3313" t="inlineStr">
        <is>
          <t>https://www.getapp.com/project-management-planning-software/a/onekhata/</t>
        </is>
      </c>
      <c r="F3313" t="inlineStr">
        <is>
          <t>OneKhata is a business management solution that enables small businesses and individuals to handle accounts, staff members, attendance, collections, payroll processes, invoices, receipts, and more from within a unified platform.Read more about OneKhata</t>
        </is>
      </c>
    </row>
    <row r="3314">
      <c r="A3314" t="inlineStr">
        <is>
          <t>Project Management &amp; Planning</t>
        </is>
      </c>
      <c r="B3314" t="inlineStr">
        <is>
          <t>Time Tracking</t>
        </is>
      </c>
      <c r="C3314" t="inlineStr">
        <is>
          <t>https://www.getapp.com/project-management-planning-software/time-tracking/os/web-based</t>
        </is>
      </c>
      <c r="D3314" t="inlineStr">
        <is>
          <t>Kiku</t>
        </is>
      </c>
      <c r="E3314" t="inlineStr">
        <is>
          <t>https://www.getapp.com/project-management-planning-software/a/kiku/</t>
        </is>
      </c>
      <c r="F3314" t="inlineStr">
        <is>
          <t>Kiku is a time off management tool that helps businesses streamline team scheduling processes. It enables employees to request time off by the hour and allows human resources (HR) managers to add custom holidays, create company announcements, and approve, decline, or discuss requests.Read more about Kiku</t>
        </is>
      </c>
    </row>
    <row r="3315">
      <c r="A3315" t="inlineStr">
        <is>
          <t>Project Management &amp; Planning</t>
        </is>
      </c>
      <c r="B3315" t="inlineStr">
        <is>
          <t>Time Tracking</t>
        </is>
      </c>
      <c r="C3315" t="inlineStr">
        <is>
          <t>https://www.getapp.com/project-management-planning-software/time-tracking/os/web-based</t>
        </is>
      </c>
      <c r="D3315" t="inlineStr">
        <is>
          <t>Connected Services</t>
        </is>
      </c>
      <c r="E3315" t="inlineStr">
        <is>
          <t>https://www.getapp.com/real-estate-property-software/a/connected-services/</t>
        </is>
      </c>
      <c r="F3315" t="inlineStr">
        <is>
          <t>Connected Services offers is a cloud-based platform to manage service delivery and supply chain requirements for clients. The software centralizes work order and vendor management, scheduling, route optimization, reporting, maintenance, and supply procurement. Connected Services leverages supply procurement to maintain, repair, and operate properties.Read more about Connected Services</t>
        </is>
      </c>
    </row>
    <row r="3316">
      <c r="A3316" t="inlineStr">
        <is>
          <t>Project Management &amp; Planning</t>
        </is>
      </c>
      <c r="B3316" t="inlineStr">
        <is>
          <t>Time Tracking</t>
        </is>
      </c>
      <c r="C3316" t="inlineStr">
        <is>
          <t>https://www.getapp.com/project-management-planning-software/time-tracking/os/web-based</t>
        </is>
      </c>
      <c r="D3316" t="inlineStr">
        <is>
          <t>Givefinity</t>
        </is>
      </c>
      <c r="E3316" t="inlineStr">
        <is>
          <t>https://www.getapp.com/project-management-planning-software/a/givefinity/</t>
        </is>
      </c>
      <c r="F3316" t="inlineStr">
        <is>
          <t>Givefinity is a time tracking software that helps organizations track and report on volunteering requirements. The platform offers a volunteer app, that allows teams to log working hours and create records of contributions to different causes and organizations.Read more about Givefinity</t>
        </is>
      </c>
    </row>
    <row r="3317">
      <c r="A3317" t="inlineStr">
        <is>
          <t>Project Management &amp; Planning</t>
        </is>
      </c>
      <c r="B3317" t="inlineStr">
        <is>
          <t>Time Tracking</t>
        </is>
      </c>
      <c r="C3317" t="inlineStr">
        <is>
          <t>https://www.getapp.com/project-management-planning-software/time-tracking/os/web-based</t>
        </is>
      </c>
      <c r="D3317" t="inlineStr">
        <is>
          <t>Payrun</t>
        </is>
      </c>
      <c r="E3317" t="inlineStr">
        <is>
          <t>https://www.getapp.com/hr-employee-management-software/a/payrun/</t>
        </is>
      </c>
      <c r="F3317" t="inlineStr">
        <is>
          <t>Easily track employee work hours with a smart time tracking system. Monitor clock-ins, breaks, and overtime in real-time to ensure accuracy and efficiency. Reduce manual errors, simplify payroll, and boost productivity with automated time tracking that keeps your business running smoothly.Read more about Payrun</t>
        </is>
      </c>
    </row>
    <row r="3318">
      <c r="A3318" t="inlineStr">
        <is>
          <t>Project Management &amp; Planning</t>
        </is>
      </c>
      <c r="B3318" t="inlineStr">
        <is>
          <t>Time Tracking</t>
        </is>
      </c>
      <c r="C3318" t="inlineStr">
        <is>
          <t>https://www.getapp.com/project-management-planning-software/time-tracking/os/web-based</t>
        </is>
      </c>
      <c r="D3318" t="inlineStr">
        <is>
          <t>Timesible</t>
        </is>
      </c>
      <c r="E3318" t="inlineStr">
        <is>
          <t>https://www.getapp.com/project-management-planning-software/a/timesible/</t>
        </is>
      </c>
      <c r="F3318" t="inlineStr">
        <is>
          <t>Boost productivity with Timesible’s intuitive time tracking features. Log hours, monitor team activity, and analyze time spent on tasks. Gain insights into work patterns, optimize resource allocation, and ensure accurate billing for clients with precise time data.Read more about Timesible</t>
        </is>
      </c>
    </row>
    <row r="3319">
      <c r="A3319" t="inlineStr">
        <is>
          <t>Project Management &amp; Planning</t>
        </is>
      </c>
      <c r="B3319" t="inlineStr">
        <is>
          <t>Time Tracking</t>
        </is>
      </c>
      <c r="C3319" t="inlineStr">
        <is>
          <t>https://www.getapp.com/project-management-planning-software/time-tracking/os/web-based</t>
        </is>
      </c>
      <c r="D3319" t="inlineStr">
        <is>
          <t>GenData</t>
        </is>
      </c>
      <c r="E3319" t="inlineStr">
        <is>
          <t>https://www.getapp.com/project-management-planning-software/a/gendata/</t>
        </is>
      </c>
      <c r="F3319" t="inlineStr">
        <is>
          <t>GenData is a time tracking solution that helps businesses with managing employee work time registration. The platform offers a secure way to track employee entries, exits, and break times, both for in-office and remote work environments. The system's features include employee time registration, where workers can log arrivals, departures, and breaks, as well as add observations for missed or delayed registrations, medical visits, and other situations.Read more about GenData</t>
        </is>
      </c>
    </row>
    <row r="3320">
      <c r="A3320" t="inlineStr">
        <is>
          <t>Project Management &amp; Planning</t>
        </is>
      </c>
      <c r="B3320" t="inlineStr">
        <is>
          <t>Time Tracking</t>
        </is>
      </c>
      <c r="C3320" t="inlineStr">
        <is>
          <t>https://www.getapp.com/project-management-planning-software/time-tracking/os/web-based</t>
        </is>
      </c>
      <c r="D3320" t="inlineStr">
        <is>
          <t>Ezy Signin</t>
        </is>
      </c>
      <c r="E3320" t="inlineStr">
        <is>
          <t>https://www.getapp.com/operations-management-software/a/ezy-signin/</t>
        </is>
      </c>
      <c r="F3320" t="inlineStr">
        <is>
          <t>A powerful set of features that include visitor and contractor management to employee sign-in, desk and room booking, and timesheets. With Ezy Sign-in, you'll experience seamless integration across all modules, providing a unified and streamlined approach to workplace management.Read more about Ezy Signin</t>
        </is>
      </c>
    </row>
    <row r="3321">
      <c r="A3321" t="inlineStr">
        <is>
          <t>Project Management &amp; Planning</t>
        </is>
      </c>
      <c r="B3321" t="inlineStr">
        <is>
          <t>Time Tracking</t>
        </is>
      </c>
      <c r="C3321" t="inlineStr">
        <is>
          <t>https://www.getapp.com/project-management-planning-software/time-tracking/os/web-based</t>
        </is>
      </c>
      <c r="D3321" t="inlineStr">
        <is>
          <t>Chronoscope</t>
        </is>
      </c>
      <c r="E3321" t="inlineStr">
        <is>
          <t>https://www.getapp.com/hr-employee-management-software/a/chronoscope/</t>
        </is>
      </c>
      <c r="F3321" t="inlineStr">
        <is>
          <t>Chronoscope is a time categorization tool for software teams, that seamlessly integrates with existing tools and helps users streamline teams' R&amp;D claims.Read more about Chronoscope</t>
        </is>
      </c>
    </row>
    <row r="3322">
      <c r="A3322" t="inlineStr">
        <is>
          <t>Project Management &amp; Planning</t>
        </is>
      </c>
      <c r="B3322" t="inlineStr">
        <is>
          <t>Time Tracking</t>
        </is>
      </c>
      <c r="C3322" t="inlineStr">
        <is>
          <t>https://www.getapp.com/project-management-planning-software/time-tracking/os/web-based</t>
        </is>
      </c>
      <c r="D3322" t="inlineStr">
        <is>
          <t>Qoia</t>
        </is>
      </c>
      <c r="E3322" t="inlineStr">
        <is>
          <t>https://www.getapp.com/project-management-planning-software/a/econnection/</t>
        </is>
      </c>
      <c r="F3322" t="inlineStr">
        <is>
          <t>As a modular SaaS solution, eConnection aims to optimise your HR performance through Time and Activity Management while developing employee satisfaction through equity principles and rules.Read more about Qoia</t>
        </is>
      </c>
    </row>
    <row r="3323">
      <c r="A3323" t="inlineStr">
        <is>
          <t>Project Management &amp; Planning</t>
        </is>
      </c>
      <c r="B3323" t="inlineStr">
        <is>
          <t>Time Tracking</t>
        </is>
      </c>
      <c r="C3323" t="inlineStr">
        <is>
          <t>https://www.getapp.com/project-management-planning-software/time-tracking/os/web-based</t>
        </is>
      </c>
      <c r="D3323" t="inlineStr">
        <is>
          <t>My Intranet HRIS</t>
        </is>
      </c>
      <c r="E3323" t="inlineStr">
        <is>
          <t>https://www.getapp.com/hr-employee-management-software/a/my-intranet/</t>
        </is>
      </c>
      <c r="F3323" t="inlineStr">
        <is>
          <t>My Intranet HRIS is an HR management solution that integrates all the essential functions that support your organization.Read more about My Intranet HRIS</t>
        </is>
      </c>
    </row>
    <row r="3324">
      <c r="A3324" t="inlineStr">
        <is>
          <t>Project Management &amp; Planning</t>
        </is>
      </c>
      <c r="B3324" t="inlineStr">
        <is>
          <t>Time Tracking</t>
        </is>
      </c>
      <c r="C3324" t="inlineStr">
        <is>
          <t>https://www.getapp.com/project-management-planning-software/time-tracking/os/web-based</t>
        </is>
      </c>
      <c r="D3324" t="inlineStr">
        <is>
          <t>TimeMate</t>
        </is>
      </c>
      <c r="E3324" t="inlineStr">
        <is>
          <t>https://www.getapp.com/project-management-planning-software/a/timemate/</t>
        </is>
      </c>
      <c r="F3324" t="inlineStr">
        <is>
          <t>With TimeMate businesses can easily register hours worked, materials used, or work orders. Teams can enter this via the mobile app and by linking with the desired agenda they can automatically register hours. With TimeMate it is also possible to link the desired accounting program. Administrators can invoice hours or materials worked directly.Read more about TimeMate</t>
        </is>
      </c>
    </row>
    <row r="3325">
      <c r="A3325" t="inlineStr">
        <is>
          <t>Project Management &amp; Planning</t>
        </is>
      </c>
      <c r="B3325" t="inlineStr">
        <is>
          <t>Time Tracking</t>
        </is>
      </c>
      <c r="C3325" t="inlineStr">
        <is>
          <t>https://www.getapp.com/project-management-planning-software/time-tracking/os/web-based</t>
        </is>
      </c>
      <c r="D3325" t="inlineStr">
        <is>
          <t>SLA Time and Report for Jira</t>
        </is>
      </c>
      <c r="E3325" t="inlineStr">
        <is>
          <t>https://www.getapp.com/project-management-planning-software/a/sla-time-and-report-for-jira/</t>
        </is>
      </c>
      <c r="F3325" t="inlineStr">
        <is>
          <t>Incorporate SLA time and report add-on into Jira tickets to optimize the team's productivity and deliver superior and speedier outcomes. The application allows you to set, track and report time to SLA for issues.Read more about SLA Time and Report for Jira</t>
        </is>
      </c>
    </row>
    <row r="3326">
      <c r="A3326" t="inlineStr">
        <is>
          <t>Project Management &amp; Planning</t>
        </is>
      </c>
      <c r="B3326" t="inlineStr">
        <is>
          <t>Time Tracking</t>
        </is>
      </c>
      <c r="C3326" t="inlineStr">
        <is>
          <t>https://www.getapp.com/project-management-planning-software/time-tracking/os/web-based</t>
        </is>
      </c>
      <c r="D3326" t="inlineStr">
        <is>
          <t>OCEAN Software</t>
        </is>
      </c>
      <c r="E3326" t="inlineStr">
        <is>
          <t>https://www.getapp.com/project-management-planning-software/a/ocean-software/</t>
        </is>
      </c>
      <c r="F3326" t="inlineStr">
        <is>
          <t>OCEAN Software is a multi-device web application that helps streamline the management of employees' working hours. It is designed for companies of any sector and size. It can be used to organize calendars, record incidents, and track staff availability.Read more about OCEAN Software</t>
        </is>
      </c>
    </row>
    <row r="3327">
      <c r="A3327" t="inlineStr">
        <is>
          <t>Project Management &amp; Planning</t>
        </is>
      </c>
      <c r="B3327" t="inlineStr">
        <is>
          <t>Time Tracking</t>
        </is>
      </c>
      <c r="C3327" t="inlineStr">
        <is>
          <t>https://www.getapp.com/project-management-planning-software/time-tracking/os/web-based</t>
        </is>
      </c>
      <c r="D3327" t="inlineStr">
        <is>
          <t>timenet</t>
        </is>
      </c>
      <c r="E3327" t="inlineStr">
        <is>
          <t>https://www.getapp.com/project-management-planning-software/a/timenet-1/</t>
        </is>
      </c>
      <c r="F3327" t="inlineStr">
        <is>
          <t>timenet is a multi-platform work time registration system designed for companies in any sector that need comprehensive control over their employees' schedules. At the same time, it takes care of project management and the organization of customer support.Read more about timenet</t>
        </is>
      </c>
    </row>
    <row r="3328">
      <c r="A3328" t="inlineStr">
        <is>
          <t>Project Management &amp; Planning</t>
        </is>
      </c>
      <c r="B3328" t="inlineStr">
        <is>
          <t>Time Tracking</t>
        </is>
      </c>
      <c r="C3328" t="inlineStr">
        <is>
          <t>https://www.getapp.com/project-management-planning-software/time-tracking/os/web-based</t>
        </is>
      </c>
      <c r="D3328" t="inlineStr">
        <is>
          <t>ALTAI ClockIn</t>
        </is>
      </c>
      <c r="E3328" t="inlineStr">
        <is>
          <t>https://www.getapp.com/project-management-planning-software/a/altai-clockin/</t>
        </is>
      </c>
      <c r="F3328" t="inlineStr">
        <is>
          <t>ALTAI ClockIn automates the time registration of the working day of the company's employees, enabling detailed control of the start and end time of the working day, and rest breaks. It is possible to integrate the app with physical clocking systems. Available for iOS and Android users.Read more about ALTAI ClockIn</t>
        </is>
      </c>
    </row>
    <row r="3329">
      <c r="A3329" t="inlineStr">
        <is>
          <t>Project Management &amp; Planning</t>
        </is>
      </c>
      <c r="B3329" t="inlineStr">
        <is>
          <t>Time Tracking</t>
        </is>
      </c>
      <c r="C3329" t="inlineStr">
        <is>
          <t>https://www.getapp.com/project-management-planning-software/time-tracking/os/web-based</t>
        </is>
      </c>
      <c r="D3329" t="inlineStr">
        <is>
          <t>Kiwili</t>
        </is>
      </c>
      <c r="E3329" t="inlineStr">
        <is>
          <t>https://www.getapp.com/project-management-planning-software/a/kiwili/</t>
        </is>
      </c>
      <c r="F3329" t="inlineStr">
        <is>
          <t>Kiwili is an all-in-one business management platform that offers a range of features including accounting, project management, invoicing, estimates, time tracking, task organization, and much more. With Kiwili, businesses can streamline their operations and improve efficiency by managing various aspects of their business on a single platform. The platform provides detailed reports to help businesses analyze performance. Kiwili cam simplify team collaboration regardless of location.Read more about Kiwili</t>
        </is>
      </c>
    </row>
    <row r="3330">
      <c r="A3330" t="inlineStr">
        <is>
          <t>Project Management &amp; Planning</t>
        </is>
      </c>
      <c r="B3330" t="inlineStr">
        <is>
          <t>Time Tracking</t>
        </is>
      </c>
      <c r="C3330" t="inlineStr">
        <is>
          <t>https://www.getapp.com/project-management-planning-software/time-tracking/os/web-based</t>
        </is>
      </c>
      <c r="D3330" t="inlineStr">
        <is>
          <t>OneKhata</t>
        </is>
      </c>
      <c r="E3330" t="inlineStr">
        <is>
          <t>https://www.getapp.com/project-management-planning-software/a/onekhata/</t>
        </is>
      </c>
      <c r="F3330" t="inlineStr">
        <is>
          <t>OneKhata is a business management solution that enables small businesses and individuals to handle accounts, staff members, attendance, collections, payroll processes, invoices, receipts, and more from within a unified platform.Read more about OneKhata</t>
        </is>
      </c>
    </row>
    <row r="3331">
      <c r="A3331" t="inlineStr">
        <is>
          <t>Project Management &amp; Planning</t>
        </is>
      </c>
      <c r="B3331" t="inlineStr">
        <is>
          <t>Time Tracking</t>
        </is>
      </c>
      <c r="C3331" t="inlineStr">
        <is>
          <t>https://www.getapp.com/project-management-planning-software/time-tracking/os/web-based</t>
        </is>
      </c>
      <c r="D3331" t="inlineStr">
        <is>
          <t>Kiku</t>
        </is>
      </c>
      <c r="E3331" t="inlineStr">
        <is>
          <t>https://www.getapp.com/project-management-planning-software/a/kiku/</t>
        </is>
      </c>
      <c r="F3331" t="inlineStr">
        <is>
          <t>Kiku is a time off management tool that helps businesses streamline team scheduling processes. It enables employees to request time off by the hour and allows human resources (HR) managers to add custom holidays, create company announcements, and approve, decline, or discuss requests.Read more about Kiku</t>
        </is>
      </c>
    </row>
    <row r="3332">
      <c r="A3332" t="inlineStr">
        <is>
          <t>Project Management &amp; Planning</t>
        </is>
      </c>
      <c r="B3332" t="inlineStr">
        <is>
          <t>Time Tracking</t>
        </is>
      </c>
      <c r="C3332" t="inlineStr">
        <is>
          <t>https://www.getapp.com/project-management-planning-software/time-tracking/os/web-based</t>
        </is>
      </c>
      <c r="D3332" t="inlineStr">
        <is>
          <t>Connected Services</t>
        </is>
      </c>
      <c r="E3332" t="inlineStr">
        <is>
          <t>https://www.getapp.com/real-estate-property-software/a/connected-services/</t>
        </is>
      </c>
      <c r="F3332" t="inlineStr">
        <is>
          <t>Connected Services offers is a cloud-based platform to manage service delivery and supply chain requirements for clients. The software centralizes work order and vendor management, scheduling, route optimization, reporting, maintenance, and supply procurement. Connected Services leverages supply procurement to maintain, repair, and operate properties.Read more about Connected Services</t>
        </is>
      </c>
    </row>
    <row r="3333">
      <c r="A3333" t="inlineStr">
        <is>
          <t>Project Management &amp; Planning</t>
        </is>
      </c>
      <c r="B3333" t="inlineStr">
        <is>
          <t>Time Tracking</t>
        </is>
      </c>
      <c r="C3333" t="inlineStr">
        <is>
          <t>https://www.getapp.com/project-management-planning-software/time-tracking/os/web-based</t>
        </is>
      </c>
      <c r="D3333" t="inlineStr">
        <is>
          <t>Givefinity</t>
        </is>
      </c>
      <c r="E3333" t="inlineStr">
        <is>
          <t>https://www.getapp.com/project-management-planning-software/a/givefinity/</t>
        </is>
      </c>
      <c r="F3333" t="inlineStr">
        <is>
          <t>Givefinity is a time tracking software that helps organizations track and report on volunteering requirements. The platform offers a volunteer app, that allows teams to log working hours and create records of contributions to different causes and organizations.Read more about Givefinity</t>
        </is>
      </c>
    </row>
    <row r="3334">
      <c r="A3334" t="inlineStr">
        <is>
          <t>Project Management &amp; Planning</t>
        </is>
      </c>
      <c r="B3334" t="inlineStr">
        <is>
          <t>Time Tracking</t>
        </is>
      </c>
      <c r="C3334" t="inlineStr">
        <is>
          <t>https://www.getapp.com/project-management-planning-software/time-tracking/os/web-based</t>
        </is>
      </c>
      <c r="D3334" t="inlineStr">
        <is>
          <t>Workup</t>
        </is>
      </c>
      <c r="E3334" t="inlineStr">
        <is>
          <t>https://www.getapp.com/project-management-planning-software/a/workup/</t>
        </is>
      </c>
      <c r="F3334" t="inlineStr">
        <is>
          <t>Workup.cloud is a powerful platform designed to streamline and simplify business operations for startups and digital companies.Read more about Workup</t>
        </is>
      </c>
    </row>
    <row r="3335">
      <c r="A3335" t="inlineStr">
        <is>
          <t>Project Management &amp; Planning</t>
        </is>
      </c>
      <c r="B3335" t="inlineStr">
        <is>
          <t>Time Tracking</t>
        </is>
      </c>
      <c r="C3335" t="inlineStr">
        <is>
          <t>https://www.getapp.com/project-management-planning-software/time-tracking/os/web-based</t>
        </is>
      </c>
      <c r="D3335" t="inlineStr">
        <is>
          <t>TimeSmart.AI</t>
        </is>
      </c>
      <c r="E3335" t="inlineStr">
        <is>
          <t>https://www.getapp.com/hr-employee-management-software/a/timesmart-ai/</t>
        </is>
      </c>
      <c r="F3335" t="inlineStr">
        <is>
          <t>TimeSmart.AI's proprietary algorithms learn from the clinician contracts that are uploaded into the solution. The system is designed to be contract compliance tool that alerts the appropriate people when the invoices and payments do not align with contractual obligations.Read more about TimeSmart.AI</t>
        </is>
      </c>
    </row>
    <row r="3336">
      <c r="A3336" t="inlineStr">
        <is>
          <t>Project Management &amp; Planning</t>
        </is>
      </c>
      <c r="B3336" t="inlineStr">
        <is>
          <t>Time Tracking</t>
        </is>
      </c>
      <c r="C3336" t="inlineStr">
        <is>
          <t>https://www.getapp.com/project-management-planning-software/time-tracking/os/web-based</t>
        </is>
      </c>
      <c r="D3336" t="inlineStr">
        <is>
          <t>pryme Time</t>
        </is>
      </c>
      <c r="E3336" t="inlineStr">
        <is>
          <t>https://www.getapp.com/project-management-planning-software/a/pryme-time/</t>
        </is>
      </c>
      <c r="F3336" t="inlineStr">
        <is>
          <t>pryme Time is a project-oriented time-tracking software that helps businesses streamline time input and resource prediction functionalities while concentrating on billable tasks. Administrators can review and submit timesheets via email, project resources, and automatically create time entries importing Outlook appointments and work assignments.Read more about pryme Time</t>
        </is>
      </c>
    </row>
    <row r="3337">
      <c r="A3337" t="inlineStr">
        <is>
          <t>Project Management &amp; Planning</t>
        </is>
      </c>
      <c r="B3337" t="inlineStr">
        <is>
          <t>Time Tracking</t>
        </is>
      </c>
      <c r="C3337" t="inlineStr">
        <is>
          <t>https://www.getapp.com/project-management-planning-software/time-tracking/os/web-based</t>
        </is>
      </c>
      <c r="D3337" t="inlineStr">
        <is>
          <t>DELEGATE</t>
        </is>
      </c>
      <c r="E3337" t="inlineStr">
        <is>
          <t>https://www.getapp.com/hr-employee-management-software/a/delegate/</t>
        </is>
      </c>
      <c r="F3337" t="inlineStr">
        <is>
          <t>DELEGATE is a SaaS tool dedicated to managing the delegation hours of a company's staff representatives, regardless of the company's size and activity field. This platform simplifies the organization of missions for elected CSE officials but can also integrate managers and HR professionals.Read more about DELEGATE</t>
        </is>
      </c>
    </row>
    <row r="3338">
      <c r="A3338" t="inlineStr">
        <is>
          <t>Project Management &amp; Planning</t>
        </is>
      </c>
      <c r="B3338" t="inlineStr">
        <is>
          <t>Time Tracking</t>
        </is>
      </c>
      <c r="C3338" t="inlineStr">
        <is>
          <t>https://www.getapp.com/project-management-planning-software/time-tracking/os/web-based</t>
        </is>
      </c>
      <c r="D3338" t="inlineStr">
        <is>
          <t>Luchismart</t>
        </is>
      </c>
      <c r="E3338" t="inlineStr">
        <is>
          <t>https://www.getapp.com/project-management-planning-software/a/luchismart/</t>
        </is>
      </c>
      <c r="F3338" t="inlineStr">
        <is>
          <t>Harnessing the power of the cloud, Luchismart offers a range of state-of-the-art access control solutions that leverage advanced encryption and authentication mechanisms to ensure the highest level of security.Read more about Luchismart</t>
        </is>
      </c>
    </row>
    <row r="3339">
      <c r="A3339" t="inlineStr">
        <is>
          <t>Project Management &amp; Planning</t>
        </is>
      </c>
      <c r="B3339" t="inlineStr">
        <is>
          <t>Time Tracking</t>
        </is>
      </c>
      <c r="C3339" t="inlineStr">
        <is>
          <t>https://www.getapp.com/project-management-planning-software/time-tracking/os/web-based</t>
        </is>
      </c>
      <c r="D3339" t="inlineStr">
        <is>
          <t>BlueTree</t>
        </is>
      </c>
      <c r="E3339" t="inlineStr">
        <is>
          <t>https://www.getapp.com/hr-employee-management-software/a/bluetree/</t>
        </is>
      </c>
      <c r="F3339" t="inlineStr">
        <is>
          <t>Digital attendance management with accurate tracking, geo-fencing, mobile/web self-serve, auto rostering, and customizable leave.Features include continuous tracking, dashboards, admin alerts, and India-centric compliance like 9-hour caps, shift management, and state-specific holidays.Read more about BlueTree</t>
        </is>
      </c>
    </row>
    <row r="3340">
      <c r="A3340" t="inlineStr">
        <is>
          <t>Project Management &amp; Planning</t>
        </is>
      </c>
      <c r="B3340" t="inlineStr">
        <is>
          <t>Time Tracking</t>
        </is>
      </c>
      <c r="C3340" t="inlineStr">
        <is>
          <t>https://www.getapp.com/project-management-planning-software/time-tracking/os/web-based</t>
        </is>
      </c>
      <c r="D3340" t="inlineStr">
        <is>
          <t>QuickPass</t>
        </is>
      </c>
      <c r="E3340" t="inlineStr">
        <is>
          <t>https://www.getapp.com/hr-employee-management-software/a/quickpass-1/</t>
        </is>
      </c>
      <c r="F3340" t="inlineStr">
        <is>
          <t>QuickPass is an all-in-one HR management software offering time tracking, document management, employee requests, and digital files. It includes biometric clocking, shift scheduling, payroll, and customizable reports to streamline HR tasks. Additionally, QuickPass has a self-service portal and integrates with various systems for a centralized workforce management solution.Read more about QuickPass</t>
        </is>
      </c>
    </row>
    <row r="3341">
      <c r="A3341" t="inlineStr">
        <is>
          <t>Project Management &amp; Planning</t>
        </is>
      </c>
      <c r="B3341" t="inlineStr">
        <is>
          <t>Time Tracking</t>
        </is>
      </c>
      <c r="C3341" t="inlineStr">
        <is>
          <t>https://www.getapp.com/project-management-planning-software/time-tracking/os/web-based</t>
        </is>
      </c>
      <c r="D3341" t="inlineStr">
        <is>
          <t>Neeyamo</t>
        </is>
      </c>
      <c r="E3341" t="inlineStr">
        <is>
          <t>https://www.getapp.com/hr-employee-management-software/a/neeyamoworks/</t>
        </is>
      </c>
      <c r="F3341" t="inlineStr">
        <is>
          <t>A unified platform with many applications  EmployeeHub, Time, Absence, Compliance, Expense, Docket, Screening,Survey and ServiceDesk.Read more about Neeyamo</t>
        </is>
      </c>
    </row>
    <row r="3342">
      <c r="A3342" t="inlineStr">
        <is>
          <t>Project Management &amp; Planning</t>
        </is>
      </c>
      <c r="B3342" t="inlineStr">
        <is>
          <t>Time Tracking</t>
        </is>
      </c>
      <c r="C3342" t="inlineStr">
        <is>
          <t>https://www.getapp.com/project-management-planning-software/time-tracking/os/web-based</t>
        </is>
      </c>
      <c r="D3342" t="inlineStr">
        <is>
          <t>Workforce Analytics</t>
        </is>
      </c>
      <c r="E3342" t="inlineStr">
        <is>
          <t>https://www.getapp.com/hr-employee-management-software/a/workforce-analytics/</t>
        </is>
      </c>
      <c r="F3342" t="inlineStr">
        <is>
          <t>Workforce Analytics is a cloud-based solution built for employee monitoring, time tracking, and productivity analysis. Business owners and HR teams can monitor in-office and remote employee activity to ensure the focus remains on completing tasks and projects in a timely manner.Read more about Workforce Analytics</t>
        </is>
      </c>
    </row>
    <row r="3343">
      <c r="A3343" t="inlineStr">
        <is>
          <t>Project Management &amp; Planning</t>
        </is>
      </c>
      <c r="B3343" t="inlineStr">
        <is>
          <t>Time Tracking</t>
        </is>
      </c>
      <c r="C3343" t="inlineStr">
        <is>
          <t>https://www.getapp.com/project-management-planning-software/time-tracking/os/web-based</t>
        </is>
      </c>
      <c r="D3343" t="inlineStr">
        <is>
          <t>Coexsys Timekeeping Cloud</t>
        </is>
      </c>
      <c r="E3343" t="inlineStr">
        <is>
          <t>https://www.getapp.com/hr-employee-management-software/a/coexsys-timekeeping/</t>
        </is>
      </c>
      <c r="F3343" t="inlineStr">
        <is>
          <t>Coexsys Timekeeping is a cloud-based solution designed to help small to large businesses track employee work hours, leave, overtime per project, and more. The platform allows users to generate timekeeping audits in real time, create financial reports per accounting period, and manage time policies.Read more about Coexsys Timekeeping Cloud</t>
        </is>
      </c>
    </row>
    <row r="3344">
      <c r="A3344" t="inlineStr">
        <is>
          <t>Project Management &amp; Planning</t>
        </is>
      </c>
      <c r="B3344" t="inlineStr">
        <is>
          <t>Time Tracking</t>
        </is>
      </c>
      <c r="C3344" t="inlineStr">
        <is>
          <t>https://www.getapp.com/project-management-planning-software/time-tracking/os/web-based</t>
        </is>
      </c>
      <c r="D3344" t="inlineStr">
        <is>
          <t>projectfacts</t>
        </is>
      </c>
      <c r="E3344" t="inlineStr">
        <is>
          <t>https://www.getapp.com/project-management-planning-software/a/projectfacts/</t>
        </is>
      </c>
      <c r="F3344" t="inlineStr">
        <is>
          <t>projectfacts is an all-in-one erp software for service providers to digitize their business processes.Read more about projectfacts</t>
        </is>
      </c>
    </row>
    <row r="3345">
      <c r="A3345" t="inlineStr">
        <is>
          <t>Project Management &amp; Planning</t>
        </is>
      </c>
      <c r="B3345" t="inlineStr">
        <is>
          <t>Time Tracking</t>
        </is>
      </c>
      <c r="C3345" t="inlineStr">
        <is>
          <t>https://www.getapp.com/project-management-planning-software/time-tracking/os/web-based</t>
        </is>
      </c>
      <c r="D3345" t="inlineStr">
        <is>
          <t>Actually</t>
        </is>
      </c>
      <c r="E3345" t="inlineStr">
        <is>
          <t>https://www.getapp.com/project-management-planning-software/a/actually/</t>
        </is>
      </c>
      <c r="F3345" t="inlineStr">
        <is>
          <t>Actually is a cloud-based time tracking software designed to help businesses of all sizes manage projects, timesheets, approval processes, calendars, and more on a centralized platform. It allows organizations to configure weekly, monthly, or custom approval processes for timesheets.Read more about Actually</t>
        </is>
      </c>
    </row>
    <row r="3346">
      <c r="A3346" t="inlineStr">
        <is>
          <t>Project Management &amp; Planning</t>
        </is>
      </c>
      <c r="B3346" t="inlineStr">
        <is>
          <t>Time Tracking</t>
        </is>
      </c>
      <c r="C3346" t="inlineStr">
        <is>
          <t>https://www.getapp.com/project-management-planning-software/time-tracking/os/web-based</t>
        </is>
      </c>
      <c r="D3346" t="inlineStr">
        <is>
          <t>LogPro</t>
        </is>
      </c>
      <c r="E3346" t="inlineStr">
        <is>
          <t>https://www.getapp.com/project-management-planning-software/a/logpro/</t>
        </is>
      </c>
      <c r="F3346" t="inlineStr">
        <is>
          <t>LogPro enables companies to individually configure apps for tasks such as recording working hours or creating duty rosters. The service is available via the cloud and is accessed from a smartphone app. The program is designed to streamline work processes.Read more about LogPro</t>
        </is>
      </c>
    </row>
    <row r="3347">
      <c r="A3347" t="inlineStr">
        <is>
          <t>Project Management &amp; Planning</t>
        </is>
      </c>
      <c r="B3347" t="inlineStr">
        <is>
          <t>Time Tracking</t>
        </is>
      </c>
      <c r="C3347" t="inlineStr">
        <is>
          <t>https://www.getapp.com/project-management-planning-software/time-tracking/os/web-based</t>
        </is>
      </c>
      <c r="D3347" t="inlineStr">
        <is>
          <t>Lexicon</t>
        </is>
      </c>
      <c r="E3347" t="inlineStr">
        <is>
          <t>https://www.getapp.com/legal-law-software/a/lexicon/</t>
        </is>
      </c>
      <c r="F3347" t="inlineStr">
        <is>
          <t>Law firms of all sizes &amp; specialties can fully &amp; efficiently capture all billable &amp; non-billable time, including write-offs &amp; write-downs. Easily set up standard or custom billing codes, rate tables, disbursements &amp; fixed, contingent or hourly fees - ensuring billable time is captured &amp; approved.Read more about Lexicon</t>
        </is>
      </c>
    </row>
    <row r="3348">
      <c r="A3348" t="inlineStr">
        <is>
          <t>Project Management &amp; Planning</t>
        </is>
      </c>
      <c r="B3348" t="inlineStr">
        <is>
          <t>Time Tracking</t>
        </is>
      </c>
      <c r="C3348" t="inlineStr">
        <is>
          <t>https://www.getapp.com/project-management-planning-software/time-tracking/os/web-based</t>
        </is>
      </c>
      <c r="D3348" t="inlineStr">
        <is>
          <t>Time4</t>
        </is>
      </c>
      <c r="E3348" t="inlineStr">
        <is>
          <t>https://www.getapp.com/project-management-planning-software/a/time4/</t>
        </is>
      </c>
      <c r="F3348" t="inlineStr">
        <is>
          <t>Time4 is a cross-industry software package designed to help businesses record the time spent on work. The program records working hours and project-related time via fixed or mobile devices in preparation for payroll accounting.Read more about Time4</t>
        </is>
      </c>
    </row>
    <row r="3349">
      <c r="A3349" t="inlineStr">
        <is>
          <t>Project Management &amp; Planning</t>
        </is>
      </c>
      <c r="B3349" t="inlineStr">
        <is>
          <t>Time Tracking</t>
        </is>
      </c>
      <c r="C3349" t="inlineStr">
        <is>
          <t>https://www.getapp.com/project-management-planning-software/time-tracking/os/web-based</t>
        </is>
      </c>
      <c r="D3349" t="inlineStr">
        <is>
          <t>Zeit.NET</t>
        </is>
      </c>
      <c r="E3349" t="inlineStr">
        <is>
          <t>https://www.getapp.com/project-management-planning-software/a/zeit-net/</t>
        </is>
      </c>
      <c r="F3349" t="inlineStr">
        <is>
          <t>Zeit.NET is a web-based, industry-independent software package for companies to automate time recording. Its tariff logic can cope with complex company agreements and collective bargaining conditions, which allows for the time recording of fixed work and shift work.Read more about Zeit.NET</t>
        </is>
      </c>
    </row>
    <row r="3350">
      <c r="A3350" t="inlineStr">
        <is>
          <t>Project Management &amp; Planning</t>
        </is>
      </c>
      <c r="B3350" t="inlineStr">
        <is>
          <t>Time Tracking</t>
        </is>
      </c>
      <c r="C3350" t="inlineStr">
        <is>
          <t>https://www.getapp.com/project-management-planning-software/time-tracking/os/web-based</t>
        </is>
      </c>
      <c r="D3350" t="inlineStr">
        <is>
          <t>Silvasoft</t>
        </is>
      </c>
      <c r="E3350" t="inlineStr">
        <is>
          <t>https://www.getapp.com/finance-accounting-software/a/silvasoft/</t>
        </is>
      </c>
      <c r="F3350" t="inlineStr">
        <is>
          <t>Silvasoft is an accounting solution, designed to help businesses in the Netherlands and Belgium manage bookkeeping and invoicing. It also offers support for business management, with tools such as time registration, inventory tracking, personnel management, project management, agenda &amp; a CRM tool.Read more about Silvasoft</t>
        </is>
      </c>
    </row>
    <row r="3351">
      <c r="A3351" t="inlineStr">
        <is>
          <t>Project Management &amp; Planning</t>
        </is>
      </c>
      <c r="B3351" t="inlineStr">
        <is>
          <t>Time Tracking</t>
        </is>
      </c>
      <c r="C3351" t="inlineStr">
        <is>
          <t>https://www.getapp.com/project-management-planning-software/time-tracking/os/web-based</t>
        </is>
      </c>
      <c r="D3351" t="inlineStr">
        <is>
          <t>StrawBlond</t>
        </is>
      </c>
      <c r="E3351" t="inlineStr">
        <is>
          <t>https://www.getapp.com/project-management-planning-software/a/exano/</t>
        </is>
      </c>
      <c r="F3351" t="inlineStr">
        <is>
          <t>Swiss-made SaaS for invoicing, time tracking &amp; accounting. Ideal for SMEs &amp; freelancers. Try free for 30 days – no hidden fees.Read more about StrawBlond</t>
        </is>
      </c>
    </row>
    <row r="3352">
      <c r="A3352" t="inlineStr">
        <is>
          <t>Project Management &amp; Planning</t>
        </is>
      </c>
      <c r="B3352" t="inlineStr">
        <is>
          <t>Time Tracking</t>
        </is>
      </c>
      <c r="C3352" t="inlineStr">
        <is>
          <t>https://www.getapp.com/project-management-planning-software/time-tracking/os/web-based</t>
        </is>
      </c>
      <c r="D3352" t="inlineStr">
        <is>
          <t>Emalaya</t>
        </is>
      </c>
      <c r="E3352" t="inlineStr">
        <is>
          <t>https://www.getapp.com/project-management-planning-software/a/emalaya/</t>
        </is>
      </c>
      <c r="F3352" t="inlineStr">
        <is>
          <t>Cloud Timesheet &amp; Billing App with DevOps &amp; Jira integrationTimesheet + Expenses Management + Billing + Resource &amp; Project PlanningAutomated Calculus of Project PROJECTION: Hours Worked PLUS Remaining WorkHours &amp; Expenses automatically linked with Tasks, Clients &amp; Projects; gathered for InvoicingRead more about Emalaya</t>
        </is>
      </c>
    </row>
    <row r="3353">
      <c r="A3353" t="inlineStr">
        <is>
          <t>Project Management &amp; Planning</t>
        </is>
      </c>
      <c r="B3353" t="inlineStr">
        <is>
          <t>Time Tracking</t>
        </is>
      </c>
      <c r="C3353" t="inlineStr">
        <is>
          <t>https://www.getapp.com/project-management-planning-software/time-tracking/os/web-based</t>
        </is>
      </c>
      <c r="D3353" t="inlineStr">
        <is>
          <t>Digital Timesheets</t>
        </is>
      </c>
      <c r="E3353" t="inlineStr">
        <is>
          <t>https://www.getapp.com/project-management-planning-software/a/digital-timesheets/</t>
        </is>
      </c>
      <c r="F3353" t="inlineStr">
        <is>
          <t>Time management application designed for construction and associated services.It enables the collection the hours worked per task/site, for a simplified report to the HR and financial departments.Read more about Digital Timesheets</t>
        </is>
      </c>
    </row>
    <row r="3354">
      <c r="A3354" t="inlineStr">
        <is>
          <t>Project Management &amp; Planning</t>
        </is>
      </c>
      <c r="B3354" t="inlineStr">
        <is>
          <t>Time Tracking</t>
        </is>
      </c>
      <c r="C3354" t="inlineStr">
        <is>
          <t>https://www.getapp.com/project-management-planning-software/time-tracking/os/web-based</t>
        </is>
      </c>
      <c r="D3354" t="inlineStr">
        <is>
          <t>Payrun</t>
        </is>
      </c>
      <c r="E3354" t="inlineStr">
        <is>
          <t>https://www.getapp.com/hr-employee-management-software/a/payrun/</t>
        </is>
      </c>
      <c r="F3354" t="inlineStr">
        <is>
          <t>Easily track employee work hours with a smart time tracking system. Monitor clock-ins, breaks, and overtime in real-time to ensure accuracy and efficiency. Reduce manual errors, simplify payroll, and boost productivity with automated time tracking that keeps your business running smoothly.Read more about Payrun</t>
        </is>
      </c>
    </row>
    <row r="3355">
      <c r="A3355" t="inlineStr">
        <is>
          <t>Project Management &amp; Planning</t>
        </is>
      </c>
      <c r="B3355" t="inlineStr">
        <is>
          <t>Time Tracking</t>
        </is>
      </c>
      <c r="C3355" t="inlineStr">
        <is>
          <t>https://www.getapp.com/project-management-planning-software/time-tracking/os/web-based</t>
        </is>
      </c>
      <c r="D3355" t="inlineStr">
        <is>
          <t>Timesible</t>
        </is>
      </c>
      <c r="E3355" t="inlineStr">
        <is>
          <t>https://www.getapp.com/project-management-planning-software/a/timesible/</t>
        </is>
      </c>
      <c r="F3355" t="inlineStr">
        <is>
          <t>Boost productivity with Timesible’s intuitive time tracking features. Log hours, monitor team activity, and analyze time spent on tasks. Gain insights into work patterns, optimize resource allocation, and ensure accurate billing for clients with precise time data.Read more about Timesible</t>
        </is>
      </c>
    </row>
    <row r="3356">
      <c r="A3356" t="inlineStr">
        <is>
          <t>Project Management &amp; Planning</t>
        </is>
      </c>
      <c r="B3356" t="inlineStr">
        <is>
          <t>Time Tracking</t>
        </is>
      </c>
      <c r="C3356" t="inlineStr">
        <is>
          <t>https://www.getapp.com/project-management-planning-software/time-tracking/os/web-based</t>
        </is>
      </c>
      <c r="D3356" t="inlineStr">
        <is>
          <t>GenData</t>
        </is>
      </c>
      <c r="E3356" t="inlineStr">
        <is>
          <t>https://www.getapp.com/project-management-planning-software/a/gendata/</t>
        </is>
      </c>
      <c r="F3356" t="inlineStr">
        <is>
          <t>GenData is a time tracking solution that helps businesses with managing employee work time registration. The platform offers a secure way to track employee entries, exits, and break times, both for in-office and remote work environments. The system's features include employee time registration, where workers can log arrivals, departures, and breaks, as well as add observations for missed or delayed registrations, medical visits, and other situations.Read more about GenData</t>
        </is>
      </c>
    </row>
    <row r="3357">
      <c r="A3357" t="inlineStr">
        <is>
          <t>Project Management &amp; Planning</t>
        </is>
      </c>
      <c r="B3357" t="inlineStr">
        <is>
          <t>Time Tracking</t>
        </is>
      </c>
      <c r="C3357" t="inlineStr">
        <is>
          <t>https://www.getapp.com/project-management-planning-software/time-tracking/os/web-based</t>
        </is>
      </c>
      <c r="D3357" t="inlineStr">
        <is>
          <t>eppiq Timer</t>
        </is>
      </c>
      <c r="E3357" t="inlineStr">
        <is>
          <t>https://www.getapp.com/project-management-planning-software/a/eppiq-timer/</t>
        </is>
      </c>
      <c r="F3357" t="inlineStr">
        <is>
          <t>eppiq Timer is a comprehensive time tracking solution designed to streamline the workflow for digital agencies, creatives, freelancers, accountants, bookkeepers, solicitors, and architects. Featuring a fully automated set-and-forget approach, the eppiq Timer eliminates the need for manual timesheets and the associated guesswork.Read more about eppiq Timer</t>
        </is>
      </c>
    </row>
    <row r="3358">
      <c r="A3358" t="inlineStr">
        <is>
          <t>Project Management &amp; Planning</t>
        </is>
      </c>
      <c r="B3358" t="inlineStr">
        <is>
          <t>Time Tracking</t>
        </is>
      </c>
      <c r="C3358" t="inlineStr">
        <is>
          <t>https://www.getapp.com/project-management-planning-software/time-tracking/os/web-based</t>
        </is>
      </c>
      <c r="D3358" t="inlineStr">
        <is>
          <t>EcosAgile Time</t>
        </is>
      </c>
      <c r="E3358" t="inlineStr">
        <is>
          <t>https://www.getapp.com/hr-employee-management-software/a/ecosagile-time/</t>
        </is>
      </c>
      <c r="F3358" t="inlineStr">
        <is>
          <t>EcosAgile Time is a cloud-based software platform for precise presence and time tracking. It offers seamless integration with mobile devices through an app and supports communication via WhatsApp, enhancing user accessibility and real-time data management.Read more about EcosAgile Time</t>
        </is>
      </c>
    </row>
    <row r="3359">
      <c r="A3359" t="inlineStr">
        <is>
          <t>Project Management &amp; Planning</t>
        </is>
      </c>
      <c r="B3359" t="inlineStr">
        <is>
          <t>Time Tracking</t>
        </is>
      </c>
      <c r="C3359" t="inlineStr">
        <is>
          <t>https://www.getapp.com/project-management-planning-software/time-tracking/os/web-based</t>
        </is>
      </c>
      <c r="D3359" t="inlineStr">
        <is>
          <t>Japfu</t>
        </is>
      </c>
      <c r="E3359" t="inlineStr">
        <is>
          <t>https://www.getapp.com/hr-employee-management-software/a/japfu/</t>
        </is>
      </c>
      <c r="F3359" t="inlineStr">
        <is>
          <t>Japfu simplifies workforce, client, and placement management with payroll management, invoicing, smart automation, real-time insights, and end-to-end employee lifecycle tools.Read more about Japfu</t>
        </is>
      </c>
    </row>
    <row r="3360">
      <c r="A3360" t="inlineStr">
        <is>
          <t>Project Management &amp; Planning</t>
        </is>
      </c>
      <c r="B3360" t="inlineStr">
        <is>
          <t>Time Tracking</t>
        </is>
      </c>
      <c r="C3360" t="inlineStr">
        <is>
          <t>https://www.getapp.com/project-management-planning-software/time-tracking/os/web-based</t>
        </is>
      </c>
      <c r="D3360" t="inlineStr">
        <is>
          <t>BenchMarx</t>
        </is>
      </c>
      <c r="E3360" t="inlineStr">
        <is>
          <t>https://www.getapp.com/construction-software/a/benchmarx/</t>
        </is>
      </c>
      <c r="F3360" t="inlineStr">
        <is>
          <t>BenchMarx is a comprehensive digital construction tracking solution designed to optimize project management and streamline construction workflows. The platform offers a set of features to help construction teams, specialty contractors, general contractors, and project owners effectively manage projects.Read more about BenchMarx</t>
        </is>
      </c>
    </row>
    <row r="3361">
      <c r="A3361" t="inlineStr">
        <is>
          <t>Project Management &amp; Planning</t>
        </is>
      </c>
      <c r="B3361" t="inlineStr">
        <is>
          <t>Time Tracking</t>
        </is>
      </c>
      <c r="C3361" t="inlineStr">
        <is>
          <t>https://www.getapp.com/project-management-planning-software/time-tracking/os/web-based</t>
        </is>
      </c>
      <c r="D3361" t="inlineStr">
        <is>
          <t>Timebug</t>
        </is>
      </c>
      <c r="E3361" t="inlineStr">
        <is>
          <t>https://www.getapp.com/project-management-planning-software/a/timebug/</t>
        </is>
      </c>
      <c r="F3361" t="inlineStr">
        <is>
          <t>Timebug is a cloud-based time tracking and management tool that helps businesses streamline timekeeping, invoicing, and forecasting.Read more about Timebug</t>
        </is>
      </c>
    </row>
    <row r="3362">
      <c r="A3362" t="inlineStr">
        <is>
          <t>Project Management &amp; Planning</t>
        </is>
      </c>
      <c r="B3362" t="inlineStr">
        <is>
          <t>Time Tracking</t>
        </is>
      </c>
      <c r="C3362" t="inlineStr">
        <is>
          <t>https://www.getapp.com/project-management-planning-software/time-tracking/os/web-based</t>
        </is>
      </c>
      <c r="D3362" t="inlineStr">
        <is>
          <t>Nubhora</t>
        </is>
      </c>
      <c r="E3362" t="inlineStr">
        <is>
          <t>https://www.getapp.com/hr-employee-management-software/a/nubhora/</t>
        </is>
      </c>
      <c r="F3362" t="inlineStr">
        <is>
          <t>Nubhora is a cloud-based time management and access control system designed specifically for medium and large enterprises. The platform offers advanced functionality for tracking employee time, managing vacations and absences, planning work schedules and shifts, and controlling physical access to facilities. The solution fully complies with current labor regulations while adapting to modern workplace needs including telework and flexible scheduling arrangements.Read more about Nubhora</t>
        </is>
      </c>
    </row>
    <row r="3363">
      <c r="A3363" t="inlineStr">
        <is>
          <t>Project Management &amp; Planning</t>
        </is>
      </c>
      <c r="B3363" t="inlineStr">
        <is>
          <t>Time Tracking</t>
        </is>
      </c>
      <c r="C3363" t="inlineStr">
        <is>
          <t>https://www.getapp.com/project-management-planning-software/time-tracking/os/web-based</t>
        </is>
      </c>
      <c r="D3363" t="inlineStr">
        <is>
          <t>Field Link</t>
        </is>
      </c>
      <c r="E3363" t="inlineStr">
        <is>
          <t>https://www.getapp.com/project-management-planning-software/a/field-link/</t>
        </is>
      </c>
      <c r="F3363" t="inlineStr">
        <is>
          <t>Field Link is a civil project tracking and field reporting software designed for heavy construction companies. The system enables users to track production, labor, equipment hours, and material quantities through electronic timesheets while providing real-time job cost analysis. Field Link integrates with TCLI's Estimating and Billing solutions, allowing contractors to connect bid data with actual field performance and identify production issues before they impact profitability.Read more about Field Link</t>
        </is>
      </c>
    </row>
    <row r="3364">
      <c r="A3364" t="inlineStr">
        <is>
          <t>Project Management &amp; Planning</t>
        </is>
      </c>
      <c r="B3364" t="inlineStr">
        <is>
          <t>Time Tracking</t>
        </is>
      </c>
      <c r="C3364" t="inlineStr">
        <is>
          <t>https://www.getapp.com/project-management-planning-software/time-tracking/os/web-based</t>
        </is>
      </c>
      <c r="D3364" t="inlineStr">
        <is>
          <t>Everyminute</t>
        </is>
      </c>
      <c r="E3364" t="inlineStr">
        <is>
          <t>https://www.getapp.com/all-software/a/everyminute/</t>
        </is>
      </c>
      <c r="F3364" t="inlineStr">
        <is>
          <t>Everyminute is a time tracking system designed to monitor employee hours and attendance for payroll processing. It is suitable for businesses across industries such as education, hospitality, retail, manufacturing, construction, food and beverage, and accounting. It supports teams of various sizes, including freelancers, small teams, medium-sized businesses, and large organizations.Read more about Everyminute</t>
        </is>
      </c>
    </row>
    <row r="3365">
      <c r="A3365" t="inlineStr">
        <is>
          <t>Project Management &amp; Planning</t>
        </is>
      </c>
      <c r="B3365" t="inlineStr">
        <is>
          <t>Time Tracking</t>
        </is>
      </c>
      <c r="C3365" t="inlineStr">
        <is>
          <t>https://www.getapp.com/project-management-planning-software/time-tracking/os/web-based</t>
        </is>
      </c>
      <c r="D3365" t="inlineStr">
        <is>
          <t>Dyflexis</t>
        </is>
      </c>
      <c r="E3365" t="inlineStr">
        <is>
          <t>https://www.getapp.com/project-management-planning-software/a/dyflexis/</t>
        </is>
      </c>
      <c r="F3365" t="inlineStr">
        <is>
          <t>Dyflexis provides comprehensive staff scheduling and time tracking capabilities for organizations across multiple industries. The system features data-driven scheduling tools, accurate timesheet creation, and a digital clocking system that simplifies task management. It includes a mobile app that keeps employees updated on schedules and allows them to request leave or respond to open shifts.Read more about Dyflexis</t>
        </is>
      </c>
    </row>
    <row r="3366">
      <c r="A3366" t="inlineStr">
        <is>
          <t>Project Management &amp; Planning</t>
        </is>
      </c>
      <c r="B3366" t="inlineStr">
        <is>
          <t>Time Tracking</t>
        </is>
      </c>
      <c r="C3366" t="inlineStr">
        <is>
          <t>https://www.getapp.com/project-management-planning-software/time-tracking/os/web-based</t>
        </is>
      </c>
      <c r="D3366" t="inlineStr">
        <is>
          <t>iPresent</t>
        </is>
      </c>
      <c r="E3366" t="inlineStr">
        <is>
          <t>https://www.getapp.com/hr-employee-management-software/a/ipresent-1/</t>
        </is>
      </c>
      <c r="F3366" t="inlineStr">
        <is>
          <t>Capture accurate check-in / out data as it happens, ensuring precise and up-to-date records. Enhance accountability and reduce manual errors instantly.Read more about iPresent</t>
        </is>
      </c>
    </row>
    <row r="3367">
      <c r="A3367" t="inlineStr">
        <is>
          <t>Project Management &amp; Planning</t>
        </is>
      </c>
      <c r="B3367" t="inlineStr">
        <is>
          <t>Time Tracking</t>
        </is>
      </c>
      <c r="C3367" t="inlineStr">
        <is>
          <t>https://www.getapp.com/project-management-planning-software/time-tracking/os/web-based</t>
        </is>
      </c>
      <c r="D3367" t="inlineStr">
        <is>
          <t>CareWare</t>
        </is>
      </c>
      <c r="E3367" t="inlineStr">
        <is>
          <t>https://www.getapp.com/hr-employee-management-software/a/careware/</t>
        </is>
      </c>
      <c r="F3367" t="inlineStr">
        <is>
          <t>CareWare is a customizable solution for Healthcare, Law Enforcement, Emergency Dispatch, Corrections, and any organization with complex workforce management requirements.Read more about CareWare</t>
        </is>
      </c>
    </row>
    <row r="3368">
      <c r="A3368" t="inlineStr">
        <is>
          <t>Project Management &amp; Planning</t>
        </is>
      </c>
      <c r="B3368" t="inlineStr">
        <is>
          <t>Time Tracking</t>
        </is>
      </c>
      <c r="C3368" t="inlineStr">
        <is>
          <t>https://www.getapp.com/project-management-planning-software/time-tracking/os/web-based</t>
        </is>
      </c>
      <c r="D3368" t="inlineStr">
        <is>
          <t>Wokaim</t>
        </is>
      </c>
      <c r="E3368" t="inlineStr">
        <is>
          <t>https://www.getapp.com/hr-employee-management-software/a/wokaim/</t>
        </is>
      </c>
      <c r="F3368" t="inlineStr">
        <is>
          <t>Wokaim.com's time tracking system provides a simple, digital solution for managing employee work hours. It ensures accurate clock-ins/outs, streamlines timesheet submissions and manager approvals, and offers real-time visibility, seamlessly feeding into payroll for precise gross salary calculations.Read more about Wokaim</t>
        </is>
      </c>
    </row>
    <row r="3369">
      <c r="A3369" t="inlineStr">
        <is>
          <t>Project Management &amp; Planning</t>
        </is>
      </c>
      <c r="B3369" t="inlineStr">
        <is>
          <t>Time Tracking</t>
        </is>
      </c>
      <c r="C3369" t="inlineStr">
        <is>
          <t>https://www.getapp.com/project-management-planning-software/time-tracking/os/web-based</t>
        </is>
      </c>
      <c r="D3369" t="inlineStr">
        <is>
          <t>Ralvie</t>
        </is>
      </c>
      <c r="E3369" t="inlineStr">
        <is>
          <t>https://www.getapp.com/project-management-planning-software/a/ralvie/</t>
        </is>
      </c>
      <c r="F3369" t="inlineStr">
        <is>
          <t>Ralvie AI is an intelligent time tracking and workflow optimization platform that automates task monitoring and project mapping. The software features automated time tracking, AI-powered summarization of daily activities, and detailed analytics without requiring manual input, all while maintaining privacy-first design with secure encrypted tracking that complies with GDPR regulations.Read more about Ralvie</t>
        </is>
      </c>
    </row>
    <row r="3370">
      <c r="A3370" t="inlineStr">
        <is>
          <t>Project Management &amp; Planning</t>
        </is>
      </c>
      <c r="B3370" t="inlineStr">
        <is>
          <t>Time Tracking</t>
        </is>
      </c>
      <c r="C3370" t="inlineStr">
        <is>
          <t>https://www.getapp.com/project-management-planning-software/time-tracking/os/web-based</t>
        </is>
      </c>
      <c r="D3370" t="inlineStr">
        <is>
          <t>ZMI</t>
        </is>
      </c>
      <c r="E3370" t="inlineStr">
        <is>
          <t>https://www.getapp.com/hr-employee-management-software/a/zmi/</t>
        </is>
      </c>
      <c r="F3370" t="inlineStr">
        <is>
          <t>ZMI is a flexible time tracking and attendance recording software. The user-friendly interface provides essential time tracking functions and includes a leave and shift planner. Its correction assistant supports users in their daily work by identifying any potential errors. As a software made in Germany, ZMI is GDPR-compliant. It offers innovative on-premise or cloud-based solutions, with a broad product portfolio comprising time tracking, access control, personnel deployment planning and more.Read more about ZMI</t>
        </is>
      </c>
    </row>
    <row r="3371">
      <c r="A3371" t="inlineStr">
        <is>
          <t>Project Management &amp; Planning</t>
        </is>
      </c>
      <c r="B3371" t="inlineStr">
        <is>
          <t>Time Tracking</t>
        </is>
      </c>
      <c r="C3371" t="inlineStr">
        <is>
          <t>https://www.getapp.com/project-management-planning-software/time-tracking/os/web-based</t>
        </is>
      </c>
      <c r="D3371" t="inlineStr">
        <is>
          <t>5day.io</t>
        </is>
      </c>
      <c r="E3371" t="inlineStr">
        <is>
          <t>https://www.getapp.com/project-management-planning-software/a/5day-io/</t>
        </is>
      </c>
      <c r="F3371" t="inlineStr">
        <is>
          <t>5day.io is a minimalist project management software built for teams who value autonomy &amp; deep, focused work. We designed it for people who manage projects daily, across multiple teams, clients, and scopes, but are tired of drowning in bloated tools. We supports your work without getting in your way.Read more about 5day.io</t>
        </is>
      </c>
    </row>
    <row r="3372">
      <c r="A3372" t="inlineStr">
        <is>
          <t>Project Management &amp; Planning</t>
        </is>
      </c>
      <c r="B3372" t="inlineStr">
        <is>
          <t>Time Tracking</t>
        </is>
      </c>
      <c r="C3372" t="inlineStr">
        <is>
          <t>https://www.getapp.com/project-management-planning-software/time-tracking/os/web-based</t>
        </is>
      </c>
      <c r="D3372" t="inlineStr">
        <is>
          <t>SS Track</t>
        </is>
      </c>
      <c r="E3372" t="inlineStr">
        <is>
          <t>https://www.getapp.com/hr-employee-management-software/a/ss-track/</t>
        </is>
      </c>
      <c r="F3372" t="inlineStr">
        <is>
          <t>SS Track is a cloud-powered workforce management solution that combines employee time tracking, screenshot monitoring, and international payroll automation in one platform. The software offers real-time activity tracking across websites and applications, GPS attendance monitoring, and detailed productivity reports for remote and hybrid teams. Available across multiple platforms including Windows, Android, and iOS, SS Track helps organizations streamline their workforce management processes.Read more about SS Track</t>
        </is>
      </c>
    </row>
    <row r="3373">
      <c r="A3373" t="inlineStr">
        <is>
          <t>Project Management &amp; Planning</t>
        </is>
      </c>
      <c r="B3373" t="inlineStr">
        <is>
          <t>Time Tracking</t>
        </is>
      </c>
      <c r="C3373" t="inlineStr">
        <is>
          <t>https://www.getapp.com/project-management-planning-software/time-tracking/os/web-based</t>
        </is>
      </c>
      <c r="D3373" t="inlineStr">
        <is>
          <t>SeamlessHR</t>
        </is>
      </c>
      <c r="E3373" t="inlineStr">
        <is>
          <t>https://www.getapp.com/hr-employee-management-software/a/seamlesshr/</t>
        </is>
      </c>
      <c r="F3373" t="inlineStr">
        <is>
          <t>SeamlessHR is an all-in-one HR software that streamlines workforce management, recruitment, payroll, performance, time tracking, and employee benefits. This robust platform offers a secure, GDPR-compliant system to easily manage employee data, automate HR processes, gain performance insights, and generate comprehensive reports.Read more about SeamlessHR</t>
        </is>
      </c>
    </row>
    <row r="3374">
      <c r="A3374" t="inlineStr">
        <is>
          <t>Project Management &amp; Planning</t>
        </is>
      </c>
      <c r="B3374" t="inlineStr">
        <is>
          <t>Time Tracking</t>
        </is>
      </c>
      <c r="C3374" t="inlineStr">
        <is>
          <t>https://www.getapp.com/project-management-planning-software/time-tracking/os/web-based</t>
        </is>
      </c>
      <c r="D3374" t="inlineStr">
        <is>
          <t>empeo</t>
        </is>
      </c>
      <c r="E3374" t="inlineStr">
        <is>
          <t>https://www.getapp.com/hr-employee-management-software/a/empeo/</t>
        </is>
      </c>
      <c r="F3374" t="inlineStr">
        <is>
          <t>empeo revolutionizes workforce management with real-time mobile time tracking. Employees submit leave requests and shift changes digitally, while supervisors approve with a click. All attendance data seamlessly integrates with payroll, ensuring accurate compensation without manual entry.Read more about empeo</t>
        </is>
      </c>
    </row>
    <row r="3375">
      <c r="A3375" t="inlineStr">
        <is>
          <t>Project Management &amp; Planning</t>
        </is>
      </c>
      <c r="B3375" t="inlineStr">
        <is>
          <t>Time Tracking</t>
        </is>
      </c>
      <c r="C3375" t="inlineStr">
        <is>
          <t>https://www.getapp.com/project-management-planning-software/time-tracking/os/web-based</t>
        </is>
      </c>
      <c r="D3375" t="inlineStr">
        <is>
          <t>EUROJOB4</t>
        </is>
      </c>
      <c r="E3375" t="inlineStr">
        <is>
          <t>https://www.getapp.com/project-management-planning-software/a/eurojob4/</t>
        </is>
      </c>
      <c r="F3375" t="inlineStr">
        <is>
          <t>Gestion complète des feuilles de temps:• Saisies via 6 méthodes pour faciliter au maximum la vie aux collaborateurs• Validations des feuilles de temps en fonction des droits d'accès• Gestion des frais de déplacements• Facturation des timesheets• Rapports et suivi intégréRead more about EUROJOB4</t>
        </is>
      </c>
    </row>
    <row r="3376">
      <c r="A3376" t="inlineStr">
        <is>
          <t>Project Management &amp; Planning</t>
        </is>
      </c>
      <c r="B3376" t="inlineStr">
        <is>
          <t>Time Tracking</t>
        </is>
      </c>
      <c r="C3376" t="inlineStr">
        <is>
          <t>https://www.getapp.com/project-management-planning-software/time-tracking/os/web-based</t>
        </is>
      </c>
      <c r="D3376" t="inlineStr">
        <is>
          <t>GovTime</t>
        </is>
      </c>
      <c r="E3376" t="inlineStr">
        <is>
          <t>https://www.getapp.com/project-management-planning-software/a/govtime/</t>
        </is>
      </c>
      <c r="F3376" t="inlineStr">
        <is>
          <t>GovTime is a cloud-based time-tracking solution that helps government contractors with timesheet management, reporting, scheduling, audit logs, labor cost allocation, and more.Read more about GovTime</t>
        </is>
      </c>
    </row>
    <row r="3377">
      <c r="A3377" t="inlineStr">
        <is>
          <t>Project Management &amp; Planning</t>
        </is>
      </c>
      <c r="B3377" t="inlineStr">
        <is>
          <t>Time Tracking</t>
        </is>
      </c>
      <c r="C3377" t="inlineStr">
        <is>
          <t>https://www.getapp.com/project-management-planning-software/time-tracking/os/web-based</t>
        </is>
      </c>
      <c r="D3377" t="inlineStr">
        <is>
          <t>TeamTrace</t>
        </is>
      </c>
      <c r="E3377" t="inlineStr">
        <is>
          <t>https://www.getapp.com/project-management-planning-software/a/teamtrace/</t>
        </is>
      </c>
      <c r="F3377" t="inlineStr">
        <is>
          <t>TeamTrace is an all-encompassing employee monitoring software that seamlessly integrates tools for managing both work and workforce. Transform the way one oversees team and projects to enhance productivity and operational efficiency with TeamTrace.Read more about TeamTrace</t>
        </is>
      </c>
    </row>
    <row r="3378">
      <c r="A3378" t="inlineStr">
        <is>
          <t>Project Management &amp; Planning</t>
        </is>
      </c>
      <c r="B3378" t="inlineStr">
        <is>
          <t>Time Tracking</t>
        </is>
      </c>
      <c r="C3378" t="inlineStr">
        <is>
          <t>https://www.getapp.com/project-management-planning-software/time-tracking/os/web-based</t>
        </is>
      </c>
      <c r="D3378" t="inlineStr">
        <is>
          <t>Tractics</t>
        </is>
      </c>
      <c r="E3378" t="inlineStr">
        <is>
          <t>https://www.getapp.com/project-management-planning-software/a/tractics/</t>
        </is>
      </c>
      <c r="F3378" t="inlineStr">
        <is>
          <t>Tractics is a construction management platform for heavy/civil contractors. The product’s focus lies between estimating and accounting and is aimed at improving overall project efficiencies through integrated applications and features.Read more about Tractics</t>
        </is>
      </c>
    </row>
    <row r="3379">
      <c r="A3379" t="inlineStr">
        <is>
          <t>Project Management &amp; Planning</t>
        </is>
      </c>
      <c r="B3379" t="inlineStr">
        <is>
          <t>Time Tracking</t>
        </is>
      </c>
      <c r="C3379" t="inlineStr">
        <is>
          <t>https://www.getapp.com/project-management-planning-software/time-tracking/os/web-based</t>
        </is>
      </c>
      <c r="D3379" t="inlineStr">
        <is>
          <t>Jack Project</t>
        </is>
      </c>
      <c r="E3379" t="inlineStr">
        <is>
          <t>https://www.getapp.com/project-management-planning-software/a/jack-project/</t>
        </is>
      </c>
      <c r="F3379" t="inlineStr">
        <is>
          <t>Jack Project is a software solution for task management, communication, collaboration, knowledge management, and document management. It provides features for managing tasks, projects, documents, and knowledge in one application across departments and company boundaries.Read more about Jack Project</t>
        </is>
      </c>
    </row>
    <row r="3380">
      <c r="A3380" t="inlineStr">
        <is>
          <t>Project Management &amp; Planning</t>
        </is>
      </c>
      <c r="B3380" t="inlineStr">
        <is>
          <t>Time Tracking</t>
        </is>
      </c>
      <c r="C3380" t="inlineStr">
        <is>
          <t>https://www.getapp.com/project-management-planning-software/time-tracking/os/web-based</t>
        </is>
      </c>
      <c r="D3380" t="inlineStr">
        <is>
          <t>HRSTAQ</t>
        </is>
      </c>
      <c r="E3380" t="inlineStr">
        <is>
          <t>https://www.getapp.com/hr-employee-management-software/a/hrstaq/</t>
        </is>
      </c>
      <c r="F3380" t="inlineStr">
        <is>
          <t>HRstaq's Time Tracking module streamlines time and attendance management. Accurately track employee work hours, generate timesheets, and integrate seamlessly with payroll processing. This module reduces manual data entry, minimizes errors, and improves overall time management efficiencyRead more about HRSTAQ</t>
        </is>
      </c>
    </row>
    <row r="3381">
      <c r="A3381" t="inlineStr">
        <is>
          <t>Project Management &amp; Planning</t>
        </is>
      </c>
      <c r="B3381" t="inlineStr">
        <is>
          <t>Time Tracking</t>
        </is>
      </c>
      <c r="C3381" t="inlineStr">
        <is>
          <t>https://www.getapp.com/project-management-planning-software/time-tracking/os/web-based</t>
        </is>
      </c>
      <c r="D3381" t="inlineStr">
        <is>
          <t>Keka PSA</t>
        </is>
      </c>
      <c r="E3381" t="inlineStr">
        <is>
          <t>https://www.getapp.com/project-management-planning-software/a/keka-psa/</t>
        </is>
      </c>
      <c r="F3381" t="inlineStr">
        <is>
          <t>Keka PSA is a cloud-based professional services automation platform that helps businesses of all sizes in the consulting and information technology (IT) industries manage projects, track bills, allocate resources, and more.Read more about Keka PSA</t>
        </is>
      </c>
    </row>
    <row r="3382">
      <c r="A3382" t="inlineStr">
        <is>
          <t>Project Management &amp; Planning</t>
        </is>
      </c>
      <c r="B3382" t="inlineStr">
        <is>
          <t>Time Tracking</t>
        </is>
      </c>
      <c r="C3382" t="inlineStr">
        <is>
          <t>https://www.getapp.com/project-management-planning-software/time-tracking/os/web-based</t>
        </is>
      </c>
      <c r="D3382" t="inlineStr">
        <is>
          <t>PPLIO</t>
        </is>
      </c>
      <c r="E3382" t="inlineStr">
        <is>
          <t>https://www.getapp.com/hr-employee-management-software/a/pplio/</t>
        </is>
      </c>
      <c r="F3382" t="inlineStr">
        <is>
          <t>Automatic time tracking mapped to tasks and projects—no more missed hours or manual updates.Read more about PPLIO</t>
        </is>
      </c>
    </row>
    <row r="3383">
      <c r="A3383" t="inlineStr">
        <is>
          <t>Project Management &amp; Planning</t>
        </is>
      </c>
      <c r="B3383" t="inlineStr">
        <is>
          <t>Time Tracking</t>
        </is>
      </c>
      <c r="C3383" t="inlineStr">
        <is>
          <t>https://www.getapp.com/project-management-planning-software/time-tracking/os/web-based</t>
        </is>
      </c>
      <c r="D3383" t="inlineStr">
        <is>
          <t>Time Tracker</t>
        </is>
      </c>
      <c r="E3383" t="inlineStr">
        <is>
          <t>https://www.getapp.com/project-management-planning-software/a/timesheet-reports-and-gadgets/</t>
        </is>
      </c>
      <c r="F3383" t="inlineStr">
        <is>
          <t>Tempo's Timesheet Reports and Gadgets is a powerful application that enables users to gain valuable insights into time reporting within Jira. With this tool, users can easily report on time spent on projects, epics, or initiatives, providing them with the data they need to make informed decisions.Read more about Time Tracker</t>
        </is>
      </c>
    </row>
    <row r="3384">
      <c r="A3384" t="inlineStr">
        <is>
          <t>Project Management &amp; Planning</t>
        </is>
      </c>
      <c r="B3384" t="inlineStr">
        <is>
          <t>Time Tracking</t>
        </is>
      </c>
      <c r="C3384" t="inlineStr">
        <is>
          <t>https://www.getapp.com/project-management-planning-software/time-tracking/os/web-based</t>
        </is>
      </c>
      <c r="D3384" t="inlineStr">
        <is>
          <t>Zeitguru</t>
        </is>
      </c>
      <c r="E3384" t="inlineStr">
        <is>
          <t>https://www.getapp.com/all-software/a/zeitguru/</t>
        </is>
      </c>
      <c r="F3384" t="inlineStr">
        <is>
          <t>Zeitguru is a cloud-based time-tracking software that helps employees stamp their working hours using their smartphones, tablets, or PCs. The system provides a comprehensive analysis of time data, allowing easy exporting to streamline payroll and accounting processes. It also enables users to manage vacation requests, absences, and more with the intuitive absence planner. Additionally, it also provides compliance management, communicator tools, vacation planner, geofencing, and more.Read more about Zeitguru</t>
        </is>
      </c>
    </row>
    <row r="3385">
      <c r="A3385" t="inlineStr">
        <is>
          <t>Project Management &amp; Planning</t>
        </is>
      </c>
      <c r="B3385" t="inlineStr">
        <is>
          <t>Time Tracking</t>
        </is>
      </c>
      <c r="C3385" t="inlineStr">
        <is>
          <t>https://www.getapp.com/project-management-planning-software/time-tracking/os/web-based</t>
        </is>
      </c>
      <c r="D3385" t="inlineStr">
        <is>
          <t>Azea</t>
        </is>
      </c>
      <c r="E3385" t="inlineStr">
        <is>
          <t>https://www.getapp.com/project-management-planning-software/a/azea/</t>
        </is>
      </c>
      <c r="F3385" t="inlineStr">
        <is>
          <t>Azea is a time tracking application that allows for simple entry of work and break times as well as absence requests. Its streamlined and user-friendly app complements the administration web interface. Azea offers high security and GDPR compliance and its web interface gives HR a comprehensive overview of all employee absences and presences without paperwork. With the digital time tracking, employees can start and stop the stopwatch, enter and end breaks and more.Read more about Azea</t>
        </is>
      </c>
    </row>
    <row r="3386">
      <c r="A3386" t="inlineStr">
        <is>
          <t>Project Management &amp; Planning</t>
        </is>
      </c>
      <c r="B3386" t="inlineStr">
        <is>
          <t>Time Tracking</t>
        </is>
      </c>
      <c r="C3386" t="inlineStr">
        <is>
          <t>https://www.getapp.com/project-management-planning-software/time-tracking/os/web-based</t>
        </is>
      </c>
      <c r="D3386" t="inlineStr">
        <is>
          <t>Timegrip</t>
        </is>
      </c>
      <c r="E3386" t="inlineStr">
        <is>
          <t>https://www.getapp.com/hr-employee-management-software/a/timeplan/</t>
        </is>
      </c>
      <c r="F3386" t="inlineStr">
        <is>
          <t>Timegrip is a workforce management system that helps optimise processes and reduce expenses. The software offers advanced tools for time tracking, shift scheduling, leave management, HR administration, and business intelligence, enabling businesses to manage their workforce efficiently.Read more about Timegrip</t>
        </is>
      </c>
    </row>
    <row r="3387">
      <c r="A3387" t="inlineStr">
        <is>
          <t>Project Management &amp; Planning</t>
        </is>
      </c>
      <c r="B3387" t="inlineStr">
        <is>
          <t>Time Tracking</t>
        </is>
      </c>
      <c r="C3387" t="inlineStr">
        <is>
          <t>https://www.getapp.com/project-management-planning-software/time-tracking/os/web-based</t>
        </is>
      </c>
      <c r="D3387" t="inlineStr">
        <is>
          <t>Badgeuse</t>
        </is>
      </c>
      <c r="E3387" t="inlineStr">
        <is>
          <t>https://www.getapp.com/hr-employee-management-software/a/badgeuse/</t>
        </is>
      </c>
      <c r="F3387" t="inlineStr">
        <is>
          <t>Pointeuse en ligne is a digital time tracking solution that allows businesses to easily monitor employee arrivals and departures, regardless of their work location. The application provides a reliable and flexible way to track actual work hours, manage time-off requests, and ensure accurate payroll processing.Read more about Badgeuse</t>
        </is>
      </c>
    </row>
    <row r="3388">
      <c r="A3388" t="inlineStr">
        <is>
          <t>Project Management &amp; Planning</t>
        </is>
      </c>
      <c r="B3388" t="inlineStr">
        <is>
          <t>Time and Expense</t>
        </is>
      </c>
      <c r="C3388" t="inlineStr">
        <is>
          <t>https://www.getapp.com/project-management-planning-software/time-tracking-expense/os/web-based</t>
        </is>
      </c>
      <c r="D3388" t="inlineStr">
        <is>
          <t>Zoho Invoice</t>
        </is>
      </c>
      <c r="E3388" t="inlineStr">
        <is>
          <t>https://www.capterra.com/ppc/clicks/collect/GA/directory/fc65f0e3-28b2-4e90-a008-a6d200b7a22f/destination?country=ID&amp;language=en&amp;specificLocation=serp_oses&amp;sessionStartPage=&amp;categoryId=b2c8e912-68e4-4c0a-b448-4e93a71772d0&amp;listingPosition=1&amp;gaClientId=R0ExLjEuMTg3NTQxMDIzMi4xNzU2NjEyMjU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951cb66-2789-483a-946a-6cefe86f6332</t>
        </is>
      </c>
      <c r="F3388" t="inlineStr">
        <is>
          <t>Zoho Invoice is a cloud-based invoicing app that helps you track time, invoice customers, capture and rebill expenses.Read more about Zoho Invoice</t>
        </is>
      </c>
    </row>
    <row r="3389">
      <c r="A3389" t="inlineStr">
        <is>
          <t>Project Management &amp; Planning</t>
        </is>
      </c>
      <c r="B3389" t="inlineStr">
        <is>
          <t>Time and Expense</t>
        </is>
      </c>
      <c r="C3389" t="inlineStr">
        <is>
          <t>https://www.getapp.com/project-management-planning-software/time-tracking-expense/os/web-based</t>
        </is>
      </c>
      <c r="D3389" t="inlineStr">
        <is>
          <t>Zoho Projects</t>
        </is>
      </c>
      <c r="E3389" t="inlineStr">
        <is>
          <t>https://www.capterra.com/ppc/clicks/collect/GA/directory/40b7a6c0-fbfb-4243-bb5c-a6d200b7a22f/destination?country=ID&amp;language=en&amp;specificLocation=serp_oses&amp;sessionStartPage=&amp;categoryId=b2c8e912-68e4-4c0a-b448-4e93a71772d0&amp;listingPosition=2&amp;gaClientId=R0ExLjEuMTg3NTQxMDIzMi4xNzU2NjEyMjU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d89032f-7463-49cc-ae36-b21fad38d059</t>
        </is>
      </c>
      <c r="F3389" t="inlineStr">
        <is>
          <t>Track time and expenses with ease using Zoho Projects. Get real time insights, generate custom reports, and streamline billing.Read more about Zoho Projects</t>
        </is>
      </c>
    </row>
    <row r="3390">
      <c r="A3390" t="inlineStr">
        <is>
          <t>Project Management &amp; Planning</t>
        </is>
      </c>
      <c r="B3390" t="inlineStr">
        <is>
          <t>Time and Expense</t>
        </is>
      </c>
      <c r="C3390" t="inlineStr">
        <is>
          <t>https://www.getapp.com/project-management-planning-software/time-tracking-expense/os/web-based</t>
        </is>
      </c>
      <c r="D3390" t="inlineStr">
        <is>
          <t>QuickBooks Time</t>
        </is>
      </c>
      <c r="E3390" t="inlineStr">
        <is>
          <t>https://www.getapp.com/hr-employee-management-software/a/tsheets/</t>
        </is>
      </c>
      <c r="F3390" t="inlineStr">
        <is>
          <t>Simplify the expense tracking process with TSheets. Track employee time and jobs using TSheets then report on job costs by project, employees, and more.Read more about QuickBooks Time</t>
        </is>
      </c>
    </row>
    <row r="3391">
      <c r="A3391" t="inlineStr">
        <is>
          <t>Project Management &amp; Planning</t>
        </is>
      </c>
      <c r="B3391" t="inlineStr">
        <is>
          <t>Time and Expense</t>
        </is>
      </c>
      <c r="C3391" t="inlineStr">
        <is>
          <t>https://www.getapp.com/project-management-planning-software/time-tracking-expense/os/web-based</t>
        </is>
      </c>
      <c r="D3391" t="inlineStr">
        <is>
          <t>Rippling</t>
        </is>
      </c>
      <c r="E3391" t="inlineStr">
        <is>
          <t>https://www.getapp.com/hr-employee-management-software/a/rippling/</t>
        </is>
      </c>
      <c r="F3391" t="inlineStr">
        <is>
          <t>Effortlessly track employees hours from clock-in to paycheck with Rippling.Read more about Rippling</t>
        </is>
      </c>
    </row>
    <row r="3392">
      <c r="A3392" t="inlineStr">
        <is>
          <t>Project Management &amp; Planning</t>
        </is>
      </c>
      <c r="B3392" t="inlineStr">
        <is>
          <t>Time and Expense</t>
        </is>
      </c>
      <c r="C3392" t="inlineStr">
        <is>
          <t>https://www.getapp.com/project-management-planning-software/time-tracking-expense/os/web-based</t>
        </is>
      </c>
      <c r="D3392" t="inlineStr">
        <is>
          <t>monday.com</t>
        </is>
      </c>
      <c r="E3392" t="inlineStr">
        <is>
          <t>https://www.getapp.com/collaboration-software/a/monday-com/</t>
        </is>
      </c>
      <c r="F3392" t="inlineStr">
        <is>
          <t>monday.com is a cloud-based Work OS, where teams create workflow apps in minutes to run their processes, projects, and everyday work.Read more about monday.com</t>
        </is>
      </c>
    </row>
    <row r="3393">
      <c r="A3393" t="inlineStr">
        <is>
          <t>Project Management &amp; Planning</t>
        </is>
      </c>
      <c r="B3393" t="inlineStr">
        <is>
          <t>Time and Expense</t>
        </is>
      </c>
      <c r="C3393" t="inlineStr">
        <is>
          <t>https://www.getapp.com/project-management-planning-software/time-tracking-expense/os/web-based</t>
        </is>
      </c>
      <c r="D3393" t="inlineStr">
        <is>
          <t>FreshBooks</t>
        </is>
      </c>
      <c r="E3393" t="inlineStr">
        <is>
          <t>https://www.getapp.com/finance-accounting-software/a/freshbooks/</t>
        </is>
      </c>
      <c r="F3393" t="inlineStr">
        <is>
          <t>FreshBooks is an online invoicing and time tracking service that saves you time and makes you look professional - Fortune 500 professional.Read more about FreshBooks</t>
        </is>
      </c>
    </row>
    <row r="3394">
      <c r="A3394" t="inlineStr">
        <is>
          <t>Project Management &amp; Planning</t>
        </is>
      </c>
      <c r="B3394" t="inlineStr">
        <is>
          <t>Time and Expense</t>
        </is>
      </c>
      <c r="C3394" t="inlineStr">
        <is>
          <t>https://www.getapp.com/project-management-planning-software/time-tracking-expense/os/web-based</t>
        </is>
      </c>
      <c r="D3394" t="inlineStr">
        <is>
          <t>Toggl Track</t>
        </is>
      </c>
      <c r="E3394" t="inlineStr">
        <is>
          <t>https://www.getapp.com/project-management-planning-software/a/toggl/</t>
        </is>
      </c>
      <c r="F3394" t="inlineStr">
        <is>
          <t>Toggl Track is time tracking software that helps boost productivity and revenue by offering customizable reports from team time data.Read more about Toggl Track</t>
        </is>
      </c>
    </row>
    <row r="3395">
      <c r="A3395" t="inlineStr">
        <is>
          <t>Project Management &amp; Planning</t>
        </is>
      </c>
      <c r="B3395" t="inlineStr">
        <is>
          <t>Time and Expense</t>
        </is>
      </c>
      <c r="C3395" t="inlineStr">
        <is>
          <t>https://www.getapp.com/project-management-planning-software/time-tracking-expense/os/web-based</t>
        </is>
      </c>
      <c r="D3395" t="inlineStr">
        <is>
          <t>Smartsheet</t>
        </is>
      </c>
      <c r="E3395" t="inlineStr">
        <is>
          <t>https://www.getapp.com/project-management-planning-software/a/smartsheet/</t>
        </is>
      </c>
      <c r="F3395"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3396">
      <c r="A3396" t="inlineStr">
        <is>
          <t>Project Management &amp; Planning</t>
        </is>
      </c>
      <c r="B3396" t="inlineStr">
        <is>
          <t>Time and Expense</t>
        </is>
      </c>
      <c r="C3396" t="inlineStr">
        <is>
          <t>https://www.getapp.com/project-management-planning-software/time-tracking-expense/os/web-based</t>
        </is>
      </c>
      <c r="D3396" t="inlineStr">
        <is>
          <t>Jibble</t>
        </is>
      </c>
      <c r="E3396" t="inlineStr">
        <is>
          <t>https://www.getapp.com/hr-employee-management-software/a/jibble/</t>
        </is>
      </c>
      <c r="F3396" t="inlineStr">
        <is>
          <t>The 100% free time tracking software, used by Tesla, Pizza Hut, Hyundai, Skanska, and thousands of users across the world.It's easy-to-use, and free forever for unlimited users.Clock in from mobile, tablet, web, Slack or MS Teams, with facial recognition and GPS for accurate attendance.Read more about Jibble</t>
        </is>
      </c>
    </row>
    <row r="3397">
      <c r="A3397" t="inlineStr">
        <is>
          <t>Project Management &amp; Planning</t>
        </is>
      </c>
      <c r="B3397" t="inlineStr">
        <is>
          <t>Time and Expense</t>
        </is>
      </c>
      <c r="C3397" t="inlineStr">
        <is>
          <t>https://www.getapp.com/project-management-planning-software/time-tracking-expense/os/web-based</t>
        </is>
      </c>
      <c r="D3397" t="inlineStr">
        <is>
          <t>ClockShark</t>
        </is>
      </c>
      <c r="E3397" t="inlineStr">
        <is>
          <t>https://www.getapp.com/operations-management-software/a/clockshark/</t>
        </is>
      </c>
      <c r="F3397"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3398">
      <c r="A3398" t="inlineStr">
        <is>
          <t>Project Management &amp; Planning</t>
        </is>
      </c>
      <c r="B3398" t="inlineStr">
        <is>
          <t>Time and Expense</t>
        </is>
      </c>
      <c r="C3398" t="inlineStr">
        <is>
          <t>https://www.getapp.com/project-management-planning-software/time-tracking-expense/os/web-based</t>
        </is>
      </c>
      <c r="D3398" t="inlineStr">
        <is>
          <t>Buildertrend</t>
        </is>
      </c>
      <c r="E3398" t="inlineStr">
        <is>
          <t>https://www.getapp.com/construction-software/a/buildertrend/</t>
        </is>
      </c>
      <c r="F3398" t="inlineStr">
        <is>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is>
      </c>
    </row>
    <row r="3399">
      <c r="A3399" t="inlineStr">
        <is>
          <t>Project Management &amp; Planning</t>
        </is>
      </c>
      <c r="B3399" t="inlineStr">
        <is>
          <t>Time and Expense</t>
        </is>
      </c>
      <c r="C3399" t="inlineStr">
        <is>
          <t>https://www.getapp.com/project-management-planning-software/time-tracking-expense/os/web-based</t>
        </is>
      </c>
      <c r="D3399" t="inlineStr">
        <is>
          <t>Time Tracker</t>
        </is>
      </c>
      <c r="E3399" t="inlineStr">
        <is>
          <t>https://www.getapp.com/project-management-planning-software/a/ebillity-time-tracker/</t>
        </is>
      </c>
      <c r="F3399" t="inlineStr">
        <is>
          <t>Time Tracker is a time &amp; expense tracking app built for teams. Employees track time and expenses, the admin approves and syncs entries in just 1-clickRead more about Time Tracker</t>
        </is>
      </c>
    </row>
    <row r="3400">
      <c r="A3400" t="inlineStr">
        <is>
          <t>Project Management &amp; Planning</t>
        </is>
      </c>
      <c r="B3400" t="inlineStr">
        <is>
          <t>Time and Expense</t>
        </is>
      </c>
      <c r="C3400" t="inlineStr">
        <is>
          <t>https://www.getapp.com/project-management-planning-software/time-tracking-expense/os/web-based</t>
        </is>
      </c>
      <c r="D3400" t="inlineStr">
        <is>
          <t>Wrike</t>
        </is>
      </c>
      <c r="E3400" t="inlineStr">
        <is>
          <t>https://www.getapp.com/project-management-planning-software/a/wrike/</t>
        </is>
      </c>
      <c r="F3400" t="inlineStr">
        <is>
          <t>Wrike is a time tracking software solution trusted by more than two million users worldwide. Features include task timers, timesheets, customizable hourly rates, automated reports, analytics dashboards, and more. Keep track of your billable hours and company expenses on one versatile platform.Read more about Wrike</t>
        </is>
      </c>
    </row>
    <row r="3401">
      <c r="A3401" t="inlineStr">
        <is>
          <t>Project Management &amp; Planning</t>
        </is>
      </c>
      <c r="B3401" t="inlineStr">
        <is>
          <t>Time and Expense</t>
        </is>
      </c>
      <c r="C3401" t="inlineStr">
        <is>
          <t>https://www.getapp.com/project-management-planning-software/time-tracking-expense/os/web-based</t>
        </is>
      </c>
      <c r="D3401" t="inlineStr">
        <is>
          <t>Hubstaff</t>
        </is>
      </c>
      <c r="E3401" t="inlineStr">
        <is>
          <t>https://www.getapp.com/project-management-planning-software/a/hubstaff/</t>
        </is>
      </c>
      <c r="F3401" t="inlineStr">
        <is>
          <t>Hubstaff streamlines workdays with efficient time and expense tracking, offering simple integration with payroll and invoicing tools. Its user-friendly apps for desktop and mobile ensure accurate tracking and management with minimal disruption. Perfect for remote, in-office, and field teams.Read more about Hubstaff</t>
        </is>
      </c>
    </row>
    <row r="3402">
      <c r="A3402" t="inlineStr">
        <is>
          <t>Project Management &amp; Planning</t>
        </is>
      </c>
      <c r="B3402" t="inlineStr">
        <is>
          <t>Time and Expense</t>
        </is>
      </c>
      <c r="C3402" t="inlineStr">
        <is>
          <t>https://www.getapp.com/project-management-planning-software/time-tracking-expense/os/web-based</t>
        </is>
      </c>
      <c r="D3402" t="inlineStr">
        <is>
          <t>Workday HCM</t>
        </is>
      </c>
      <c r="E3402" t="inlineStr">
        <is>
          <t>https://www.getapp.com/hr-employee-management-software/a/workday-hcm/</t>
        </is>
      </c>
      <c r="F3402"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3403">
      <c r="A3403" t="inlineStr">
        <is>
          <t>Project Management &amp; Planning</t>
        </is>
      </c>
      <c r="B3403" t="inlineStr">
        <is>
          <t>Time and Expense</t>
        </is>
      </c>
      <c r="C3403" t="inlineStr">
        <is>
          <t>https://www.getapp.com/project-management-planning-software/time-tracking-expense/os/web-based</t>
        </is>
      </c>
      <c r="D3403" t="inlineStr">
        <is>
          <t>Zoho Expense</t>
        </is>
      </c>
      <c r="E3403" t="inlineStr">
        <is>
          <t>https://www.getapp.com/finance-accounting-software/a/zoho-expense/</t>
        </is>
      </c>
      <c r="F3403" t="inlineStr">
        <is>
          <t>Zoho Expense is online travel and expense management software that helps businesses streamline corporate travel, automate expense reporting, gain complete control over spending, accelerate reimbursements, and get crucial financial insights to stay two steps ahead.Read more about Zoho Expense</t>
        </is>
      </c>
    </row>
    <row r="3404">
      <c r="A3404" t="inlineStr">
        <is>
          <t>Project Management &amp; Planning</t>
        </is>
      </c>
      <c r="B3404" t="inlineStr">
        <is>
          <t>Time and Expense</t>
        </is>
      </c>
      <c r="C3404" t="inlineStr">
        <is>
          <t>https://www.getapp.com/project-management-planning-software/time-tracking-expense/os/web-based</t>
        </is>
      </c>
      <c r="D3404" t="inlineStr">
        <is>
          <t>Timesheets.com</t>
        </is>
      </c>
      <c r="E3404" t="inlineStr">
        <is>
          <t>https://www.getapp.com/project-management-planning-software/a/timesheets-com/</t>
        </is>
      </c>
      <c r="F3404" t="inlineStr">
        <is>
          <t>Timesheets.com tracks time and expenses to produce reports and exports to software like QuickBooks for invoicing and payroll.Read more about Timesheets.com</t>
        </is>
      </c>
    </row>
    <row r="3405">
      <c r="A3405" t="inlineStr">
        <is>
          <t>Project Management &amp; Planning</t>
        </is>
      </c>
      <c r="B3405" t="inlineStr">
        <is>
          <t>Time and Expense</t>
        </is>
      </c>
      <c r="C3405" t="inlineStr">
        <is>
          <t>https://www.getapp.com/project-management-planning-software/time-tracking-expense/os/web-based</t>
        </is>
      </c>
      <c r="D3405" t="inlineStr">
        <is>
          <t>HoneyBook</t>
        </is>
      </c>
      <c r="E3405" t="inlineStr">
        <is>
          <t>https://www.getapp.com/finance-accounting-software/a/honeybook/</t>
        </is>
      </c>
      <c r="F3405" t="inlineStr">
        <is>
          <t>HoneyBook is a client management tool designed for small business owners and freelancers to help manage and process payments, bookings, contracts, and more and aid collaboration and communication.Read more about HoneyBook</t>
        </is>
      </c>
    </row>
    <row r="3406">
      <c r="A3406" t="inlineStr">
        <is>
          <t>Project Management &amp; Planning</t>
        </is>
      </c>
      <c r="B3406" t="inlineStr">
        <is>
          <t>Time and Expense</t>
        </is>
      </c>
      <c r="C3406" t="inlineStr">
        <is>
          <t>https://www.getapp.com/project-management-planning-software/time-tracking-expense/os/web-based</t>
        </is>
      </c>
      <c r="D3406" t="inlineStr">
        <is>
          <t>Expensify</t>
        </is>
      </c>
      <c r="E3406" t="inlineStr">
        <is>
          <t>https://www.getapp.com/finance-accounting-software/a/expensify/</t>
        </is>
      </c>
      <c r="F3406" t="inlineStr">
        <is>
          <t>Easily track your receipts and manage expenses on the go with Expensify. Just take a photo of your receipt and Expensify automatically transcribes the details.Read more about Expensify</t>
        </is>
      </c>
    </row>
    <row r="3407">
      <c r="A3407" t="inlineStr">
        <is>
          <t>Project Management &amp; Planning</t>
        </is>
      </c>
      <c r="B3407" t="inlineStr">
        <is>
          <t>Time and Expense</t>
        </is>
      </c>
      <c r="C3407" t="inlineStr">
        <is>
          <t>https://www.getapp.com/project-management-planning-software/time-tracking-expense/os/web-based</t>
        </is>
      </c>
      <c r="D3407" t="inlineStr">
        <is>
          <t>Paymo</t>
        </is>
      </c>
      <c r="E3407" t="inlineStr">
        <is>
          <t>https://www.getapp.com/project-management-planning-software/a/paymo-time-trackin-invoicing/</t>
        </is>
      </c>
      <c r="F3407" t="inlineStr">
        <is>
          <t>Create and assign tasks, accurately track employees work time, and keep track of project expenses.Read more about Paymo</t>
        </is>
      </c>
    </row>
    <row r="3408">
      <c r="A3408" t="inlineStr">
        <is>
          <t>Project Management &amp; Planning</t>
        </is>
      </c>
      <c r="B3408" t="inlineStr">
        <is>
          <t>Time and Expense</t>
        </is>
      </c>
      <c r="C3408" t="inlineStr">
        <is>
          <t>https://www.getapp.com/project-management-planning-software/time-tracking-expense/os/web-based</t>
        </is>
      </c>
      <c r="D3408" t="inlineStr">
        <is>
          <t>8am MyCase</t>
        </is>
      </c>
      <c r="E3408" t="inlineStr">
        <is>
          <t>https://www.getapp.com/legal-law-software/a/mycase/</t>
        </is>
      </c>
      <c r="F3408" t="inlineStr">
        <is>
          <t>8am MyCase is a legal practice and case management software designed for law firms of all sizes.Read more about 8am MyCase</t>
        </is>
      </c>
    </row>
    <row r="3409">
      <c r="A3409" t="inlineStr">
        <is>
          <t>Project Management &amp; Planning</t>
        </is>
      </c>
      <c r="B3409" t="inlineStr">
        <is>
          <t>Time and Expense</t>
        </is>
      </c>
      <c r="C3409" t="inlineStr">
        <is>
          <t>https://www.getapp.com/project-management-planning-software/time-tracking-expense/os/web-based</t>
        </is>
      </c>
      <c r="D3409" t="inlineStr">
        <is>
          <t>Teamwork.com</t>
        </is>
      </c>
      <c r="E3409" t="inlineStr">
        <is>
          <t>https://www.getapp.com/collaboration-software/a/teamwork-projects/</t>
        </is>
      </c>
      <c r="F3409" t="inlineStr">
        <is>
          <t>Combining powerful project management and easily streamlined operations - we’re the only platform built for managing client projects, profitably.Read more about Teamwork.com</t>
        </is>
      </c>
    </row>
    <row r="3410">
      <c r="A3410" t="inlineStr">
        <is>
          <t>Project Management &amp; Planning</t>
        </is>
      </c>
      <c r="B3410" t="inlineStr">
        <is>
          <t>Time and Expense</t>
        </is>
      </c>
      <c r="C3410" t="inlineStr">
        <is>
          <t>https://www.getapp.com/project-management-planning-software/time-tracking-expense/os/web-based</t>
        </is>
      </c>
      <c r="D3410" t="inlineStr">
        <is>
          <t>Paycom</t>
        </is>
      </c>
      <c r="E3410" t="inlineStr">
        <is>
          <t>https://www.getapp.com/hr-employee-management-software/a/paycom/</t>
        </is>
      </c>
      <c r="F3410" t="inlineStr">
        <is>
          <t>Paycom offers user-friendly HR and employee-driven payroll technology to enhance the entire employee life cycle, all in a single software. Expense Management from Paycom eliminates the manual, paper-based processes associated with employee expense reimbursement.Read more about Paycom</t>
        </is>
      </c>
    </row>
    <row r="3411">
      <c r="A3411" t="inlineStr">
        <is>
          <t>Project Management &amp; Planning</t>
        </is>
      </c>
      <c r="B3411" t="inlineStr">
        <is>
          <t>Time and Expense</t>
        </is>
      </c>
      <c r="C3411" t="inlineStr">
        <is>
          <t>https://www.getapp.com/project-management-planning-software/time-tracking-expense/os/web-based</t>
        </is>
      </c>
      <c r="D3411" t="inlineStr">
        <is>
          <t>TimeCamp</t>
        </is>
      </c>
      <c r="E3411" t="inlineStr">
        <is>
          <t>https://www.getapp.com/project-management-planning-software/a/timecamp/</t>
        </is>
      </c>
      <c r="F3411" t="inlineStr">
        <is>
          <t>TimeCamp is a time tracking platform with which SMBs can track billable hours, generate automatic invoices &amp; manage employee time &amp; attendanceRead more about TimeCamp</t>
        </is>
      </c>
    </row>
    <row r="3412">
      <c r="A3412" t="inlineStr">
        <is>
          <t>Project Management &amp; Planning</t>
        </is>
      </c>
      <c r="B3412" t="inlineStr">
        <is>
          <t>Time and Expense</t>
        </is>
      </c>
      <c r="C3412" t="inlineStr">
        <is>
          <t>https://www.getapp.com/project-management-planning-software/time-tracking-expense/os/web-based</t>
        </is>
      </c>
      <c r="D3412" t="inlineStr">
        <is>
          <t>BQE CORE Suite</t>
        </is>
      </c>
      <c r="E3412" t="inlineStr">
        <is>
          <t>https://www.getapp.com/operations-management-software/a/bqe-software/</t>
        </is>
      </c>
      <c r="F3412" t="inlineStr">
        <is>
          <t>BQE CORE is award-winning software that allows you to get paid faster and track every billable second, all while saving hours each week. Spend minutes tracking hours with pre-filled time cards &amp; automated reminders to ensure timecards are submitted on-time.Read more about BQE CORE Suite</t>
        </is>
      </c>
    </row>
    <row r="3413">
      <c r="A3413" t="inlineStr">
        <is>
          <t>Project Management &amp; Planning</t>
        </is>
      </c>
      <c r="B3413" t="inlineStr">
        <is>
          <t>Time and Expense</t>
        </is>
      </c>
      <c r="C3413" t="inlineStr">
        <is>
          <t>https://www.getapp.com/project-management-planning-software/time-tracking-expense/os/web-based</t>
        </is>
      </c>
      <c r="D3413" t="inlineStr">
        <is>
          <t>BigTime</t>
        </is>
      </c>
      <c r="E3413" t="inlineStr">
        <is>
          <t>https://www.getapp.com/finance-accounting-software/a/bigtime/</t>
        </is>
      </c>
      <c r="F3413"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3414">
      <c r="A3414" t="inlineStr">
        <is>
          <t>Project Management &amp; Planning</t>
        </is>
      </c>
      <c r="B3414" t="inlineStr">
        <is>
          <t>Time and Expense</t>
        </is>
      </c>
      <c r="C3414" t="inlineStr">
        <is>
          <t>https://www.getapp.com/project-management-planning-software/time-tracking-expense/os/web-based</t>
        </is>
      </c>
      <c r="D3414" t="inlineStr">
        <is>
          <t>PracticePanther Legal Software</t>
        </is>
      </c>
      <c r="E3414" t="inlineStr">
        <is>
          <t>https://www.getapp.com/legal-law-software/a/practicepanther-legal-software/</t>
        </is>
      </c>
      <c r="F3414" t="inlineStr">
        <is>
          <t>Easy &amp; secure law practice management software. Highest rated legal case management software on GetApp. Perfect for lawyers and law firms of all sizes. Try it free, no credit card needed.Read more about PracticePanther Legal Software</t>
        </is>
      </c>
    </row>
    <row r="3415">
      <c r="A3415" t="inlineStr">
        <is>
          <t>Project Management &amp; Planning</t>
        </is>
      </c>
      <c r="B3415" t="inlineStr">
        <is>
          <t>Time and Expense</t>
        </is>
      </c>
      <c r="C3415" t="inlineStr">
        <is>
          <t>https://www.getapp.com/project-management-planning-software/time-tracking-expense/os/web-based</t>
        </is>
      </c>
      <c r="D3415" t="inlineStr">
        <is>
          <t>Lanes &amp; Planes</t>
        </is>
      </c>
      <c r="E3415" t="inlineStr">
        <is>
          <t>https://www.getapp.com/finance-accounting-software/a/lanes-planes/</t>
        </is>
      </c>
      <c r="F3415" t="inlineStr">
        <is>
          <t>Lanes &amp; Planes provides an online portal and native mobile apps for booking and managing all aspects of business travel. The software combines an efficient travel management system with a 24/7 concierge service for all business travelers.Read more about Lanes &amp; Planes</t>
        </is>
      </c>
    </row>
    <row r="3416">
      <c r="A3416" t="inlineStr">
        <is>
          <t>Project Management &amp; Planning</t>
        </is>
      </c>
      <c r="B3416" t="inlineStr">
        <is>
          <t>Time and Expense</t>
        </is>
      </c>
      <c r="C3416" t="inlineStr">
        <is>
          <t>https://www.getapp.com/project-management-planning-software/time-tracking-expense/os/web-based</t>
        </is>
      </c>
      <c r="D3416" t="inlineStr">
        <is>
          <t>Harvest</t>
        </is>
      </c>
      <c r="E3416" t="inlineStr">
        <is>
          <t>https://www.getapp.com/finance-accounting-software/a/harvest/</t>
        </is>
      </c>
      <c r="F3416" t="inlineStr">
        <is>
          <t>Track time and expenses to various projects and clients from your desktop, browser or mobile app. Get a complete picture of your costs on a specific project.Read more about Harvest</t>
        </is>
      </c>
    </row>
    <row r="3417">
      <c r="A3417" t="inlineStr">
        <is>
          <t>Project Management &amp; Planning</t>
        </is>
      </c>
      <c r="B3417" t="inlineStr">
        <is>
          <t>Time and Expense</t>
        </is>
      </c>
      <c r="C3417" t="inlineStr">
        <is>
          <t>https://www.getapp.com/project-management-planning-software/time-tracking-expense/os/web-based</t>
        </is>
      </c>
      <c r="D3417" t="inlineStr">
        <is>
          <t>Circula</t>
        </is>
      </c>
      <c r="E3417" t="inlineStr">
        <is>
          <t>https://www.getapp.com/finance-accounting-software/a/circula/</t>
        </is>
      </c>
      <c r="F3417" t="inlineStr">
        <is>
          <t>Circula is an expense management and benefits administration software, that focuses strongly on the best possible user experience and guarantees compliance with European law standards.Read more about Circula</t>
        </is>
      </c>
    </row>
    <row r="3418">
      <c r="A3418" t="inlineStr">
        <is>
          <t>Project Management &amp; Planning</t>
        </is>
      </c>
      <c r="B3418" t="inlineStr">
        <is>
          <t>Time and Expense</t>
        </is>
      </c>
      <c r="C3418" t="inlineStr">
        <is>
          <t>https://www.getapp.com/project-management-planning-software/time-tracking-expense/os/web-based</t>
        </is>
      </c>
      <c r="D3418" t="inlineStr">
        <is>
          <t>Paylocity</t>
        </is>
      </c>
      <c r="E3418" t="inlineStr">
        <is>
          <t>https://www.getapp.com/hr-employee-management-software/a/webpay/</t>
        </is>
      </c>
      <c r="F3418"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3419">
      <c r="A3419" t="inlineStr">
        <is>
          <t>Project Management &amp; Planning</t>
        </is>
      </c>
      <c r="B3419" t="inlineStr">
        <is>
          <t>Time and Expense</t>
        </is>
      </c>
      <c r="C3419" t="inlineStr">
        <is>
          <t>https://www.getapp.com/project-management-planning-software/time-tracking-expense/os/web-based</t>
        </is>
      </c>
      <c r="D3419" t="inlineStr">
        <is>
          <t>Emburse Nexonia</t>
        </is>
      </c>
      <c r="E3419" t="inlineStr">
        <is>
          <t>https://www.getapp.com/finance-accounting-software/a/expense-reports/</t>
        </is>
      </c>
      <c r="F3419" t="inlineStr">
        <is>
          <t>Automated timesheet, expense management, and corporate travel solution that gives busy financial leaders the tools to get T&amp;E spending under control.Read more about Emburse Nexonia</t>
        </is>
      </c>
    </row>
    <row r="3420">
      <c r="A3420" t="inlineStr">
        <is>
          <t>Project Management &amp; Planning</t>
        </is>
      </c>
      <c r="B3420" t="inlineStr">
        <is>
          <t>Time and Expense</t>
        </is>
      </c>
      <c r="C3420" t="inlineStr">
        <is>
          <t>https://www.getapp.com/project-management-planning-software/time-tracking-expense/os/web-based</t>
        </is>
      </c>
      <c r="D3420" t="inlineStr">
        <is>
          <t>Everhour</t>
        </is>
      </c>
      <c r="E3420" t="inlineStr">
        <is>
          <t>https://www.getapp.com/project-management-planning-software/a/everhour/</t>
        </is>
      </c>
      <c r="F3420" t="inlineStr">
        <is>
          <t>Take care of the payroll with Everhour: log your billable hours, days off, vacations, overtime, and sick leaves, and ensure that every minute is paid for. Accurate and transparent time and expense tracking.Read more about Everhour</t>
        </is>
      </c>
    </row>
    <row r="3421">
      <c r="A3421" t="inlineStr">
        <is>
          <t>Project Management &amp; Planning</t>
        </is>
      </c>
      <c r="B3421" t="inlineStr">
        <is>
          <t>Time and Expense</t>
        </is>
      </c>
      <c r="C3421" t="inlineStr">
        <is>
          <t>https://www.getapp.com/project-management-planning-software/time-tracking-expense/os/web-based</t>
        </is>
      </c>
      <c r="D3421" t="inlineStr">
        <is>
          <t>Avaza</t>
        </is>
      </c>
      <c r="E3421" t="inlineStr">
        <is>
          <t>https://www.getapp.com/project-management-planning-software/a/avaza/</t>
        </is>
      </c>
      <c r="F3421" t="inlineStr">
        <is>
          <t>Track billable and non-billable timesheets and expenses and easily invoice clients for all costs incurred. Track project profit based on budgets and costs.Read more about Avaza</t>
        </is>
      </c>
    </row>
    <row r="3422">
      <c r="A3422" t="inlineStr">
        <is>
          <t>Project Management &amp; Planning</t>
        </is>
      </c>
      <c r="B3422" t="inlineStr">
        <is>
          <t>Time and Expense</t>
        </is>
      </c>
      <c r="C3422" t="inlineStr">
        <is>
          <t>https://www.getapp.com/project-management-planning-software/time-tracking-expense/os/web-based</t>
        </is>
      </c>
      <c r="D3422" t="inlineStr">
        <is>
          <t>Elorus</t>
        </is>
      </c>
      <c r="E3422" t="inlineStr">
        <is>
          <t>https://www.getapp.com/finance-accounting-software/a/elorus/</t>
        </is>
      </c>
      <c r="F3422" t="inlineStr">
        <is>
          <t>Discover a super-easy cloud time tracking &amp; expense software,that helps you focus on making your professional mark in the business world. Start with our lifelong free plan!Read more about Elorus</t>
        </is>
      </c>
    </row>
    <row r="3423">
      <c r="A3423" t="inlineStr">
        <is>
          <t>Project Management &amp; Planning</t>
        </is>
      </c>
      <c r="B3423" t="inlineStr">
        <is>
          <t>Time and Expense</t>
        </is>
      </c>
      <c r="C3423" t="inlineStr">
        <is>
          <t>https://www.getapp.com/project-management-planning-software/time-tracking-expense/os/web-based</t>
        </is>
      </c>
      <c r="D3423" t="inlineStr">
        <is>
          <t>BILL Spend &amp; Expense</t>
        </is>
      </c>
      <c r="E3423" t="inlineStr">
        <is>
          <t>https://www.getapp.com/finance-accounting-software/a/divvy/</t>
        </is>
      </c>
      <c r="F3423" t="inlineStr">
        <is>
          <t>BILL Spend &amp; Expense (formerly Divvy) is the all-in-one expense management solution.Read more about BILL Spend &amp; Expense</t>
        </is>
      </c>
    </row>
    <row r="3424">
      <c r="A3424" t="inlineStr">
        <is>
          <t>Project Management &amp; Planning</t>
        </is>
      </c>
      <c r="B3424" t="inlineStr">
        <is>
          <t>Time and Expense</t>
        </is>
      </c>
      <c r="C3424" t="inlineStr">
        <is>
          <t>https://www.getapp.com/project-management-planning-software/time-tracking-expense/os/web-based</t>
        </is>
      </c>
      <c r="D3424" t="inlineStr">
        <is>
          <t>Replicon</t>
        </is>
      </c>
      <c r="E3424" t="inlineStr">
        <is>
          <t>https://www.getapp.com/finance-accounting-software/a/replicon-timebill/</t>
        </is>
      </c>
      <c r="F3424" t="inlineStr">
        <is>
          <t>Replicon is a project time and cost tracking platform designed to help businesses accurately bill clients &amp; contractors. Features include real-time project updates, GPS time tracking, configurable data validation, invoicing, multi-currency billing, productivity dashboards, and advanced analytics.Read more about Replicon</t>
        </is>
      </c>
    </row>
    <row r="3425">
      <c r="A3425" t="inlineStr">
        <is>
          <t>Project Management &amp; Planning</t>
        </is>
      </c>
      <c r="B3425" t="inlineStr">
        <is>
          <t>Time and Expense</t>
        </is>
      </c>
      <c r="C3425" t="inlineStr">
        <is>
          <t>https://www.getapp.com/project-management-planning-software/time-tracking-expense/os/web-based</t>
        </is>
      </c>
      <c r="D3425" t="inlineStr">
        <is>
          <t>Bitrix24</t>
        </is>
      </c>
      <c r="E3425" t="inlineStr">
        <is>
          <t>https://www.getapp.com/collaboration-software/a/bitrix24/</t>
        </is>
      </c>
      <c r="F3425" t="inlineStr">
        <is>
          <t>Bitrix24 #1 FREE time and expense tracking solution. Tasks, projects, CRM, quotes, invoice. Cloud, mobile, open source.Read more about Bitrix24</t>
        </is>
      </c>
    </row>
    <row r="3426">
      <c r="A3426" t="inlineStr">
        <is>
          <t>Project Management &amp; Planning</t>
        </is>
      </c>
      <c r="B3426" t="inlineStr">
        <is>
          <t>Time and Expense</t>
        </is>
      </c>
      <c r="C3426" t="inlineStr">
        <is>
          <t>https://www.getapp.com/project-management-planning-software/time-tracking-expense/os/web-based</t>
        </is>
      </c>
      <c r="D3426" t="inlineStr">
        <is>
          <t>WebWork Time Tracker</t>
        </is>
      </c>
      <c r="E3426" t="inlineStr">
        <is>
          <t>https://www.getapp.com/project-management-planning-software/a/webwork-time-tracker/</t>
        </is>
      </c>
      <c r="F3426" t="inlineStr">
        <is>
          <t>WebWork Time Tracker helps to accurately monitor employees' working hours and easily generate the rate amount. You just need to select assignee and set weekly limit and the software will calculate the payable amount. You have full control of employees' expenses and their tracked hours.Read more about WebWork Time Tracker</t>
        </is>
      </c>
    </row>
    <row r="3427">
      <c r="A3427" t="inlineStr">
        <is>
          <t>Project Management &amp; Planning</t>
        </is>
      </c>
      <c r="B3427" t="inlineStr">
        <is>
          <t>Time and Expense</t>
        </is>
      </c>
      <c r="C3427" t="inlineStr">
        <is>
          <t>https://www.getapp.com/project-management-planning-software/time-tracking-expense/os/web-based</t>
        </is>
      </c>
      <c r="D3427" t="inlineStr">
        <is>
          <t>BusyBusy</t>
        </is>
      </c>
      <c r="E3427" t="inlineStr">
        <is>
          <t>https://www.getapp.com/construction-software/a/busybusy/</t>
        </is>
      </c>
      <c r="F3427" t="inlineStr">
        <is>
          <t>busybusy is the #1 GPS Time Tracking and Job Costing Software for Construction. Accurately track field hours and reduce payroll time by 67%.Join the 55,000+ happy customers that have found relief from frustrating, outdated paper time cards.Read more about BusyBusy</t>
        </is>
      </c>
    </row>
    <row r="3428">
      <c r="A3428" t="inlineStr">
        <is>
          <t>Project Management &amp; Planning</t>
        </is>
      </c>
      <c r="B3428" t="inlineStr">
        <is>
          <t>Time and Expense</t>
        </is>
      </c>
      <c r="C3428" t="inlineStr">
        <is>
          <t>https://www.getapp.com/project-management-planning-software/time-tracking-expense/os/web-based</t>
        </is>
      </c>
      <c r="D3428" t="inlineStr">
        <is>
          <t>CosmoLex</t>
        </is>
      </c>
      <c r="E3428" t="inlineStr">
        <is>
          <t>https://www.getapp.com/legal-law-software/a/cosmolex/</t>
        </is>
      </c>
      <c r="F3428" t="inlineStr">
        <is>
          <t>CosmoLex tracks all time &amp; expenses in the moment – as soon as they occur, using any internet connected device. Nothing slips through the cracks.Read more about CosmoLex</t>
        </is>
      </c>
    </row>
    <row r="3429">
      <c r="A3429" t="inlineStr">
        <is>
          <t>Project Management &amp; Planning</t>
        </is>
      </c>
      <c r="B3429" t="inlineStr">
        <is>
          <t>Time and Expense</t>
        </is>
      </c>
      <c r="C3429" t="inlineStr">
        <is>
          <t>https://www.getapp.com/project-management-planning-software/time-tracking-expense/os/web-based</t>
        </is>
      </c>
      <c r="D3429" t="inlineStr">
        <is>
          <t>Holded</t>
        </is>
      </c>
      <c r="E3429" t="inlineStr">
        <is>
          <t>https://www.getapp.com/finance-accounting-software/a/holded/</t>
        </is>
      </c>
      <c r="F3429" t="inlineStr">
        <is>
          <t>It's a cloud-based invoicing software for freelancers, SMBs and accountant offices to control all aspects of their business and optimise their management.Read more about Holded</t>
        </is>
      </c>
    </row>
    <row r="3430">
      <c r="A3430" t="inlineStr">
        <is>
          <t>Project Management &amp; Planning</t>
        </is>
      </c>
      <c r="B3430" t="inlineStr">
        <is>
          <t>Time and Expense</t>
        </is>
      </c>
      <c r="C3430" t="inlineStr">
        <is>
          <t>https://www.getapp.com/project-management-planning-software/time-tracking-expense/os/web-based</t>
        </is>
      </c>
      <c r="D3430" t="inlineStr">
        <is>
          <t>Jolt</t>
        </is>
      </c>
      <c r="E3430" t="inlineStr">
        <is>
          <t>https://www.getapp.com/hr-employee-management-software/a/jolt/</t>
        </is>
      </c>
      <c r="F3430" t="inlineStr">
        <is>
          <t>Built specifically for your deskless workforce to track their time &amp; create processes that lower your expenses. Our robust task management functionality allows you to optimize your teams. Get more from your employees by ensuring that they know what to do, when to do it, and how to do it correctly.Read more about Jolt</t>
        </is>
      </c>
    </row>
    <row r="3431">
      <c r="A3431" t="inlineStr">
        <is>
          <t>Project Management &amp; Planning</t>
        </is>
      </c>
      <c r="B3431" t="inlineStr">
        <is>
          <t>Time and Expense</t>
        </is>
      </c>
      <c r="C3431" t="inlineStr">
        <is>
          <t>https://www.getapp.com/project-management-planning-software/time-tracking-expense/os/web-based</t>
        </is>
      </c>
      <c r="D3431" t="inlineStr">
        <is>
          <t>ActiveCollab</t>
        </is>
      </c>
      <c r="E3431" t="inlineStr">
        <is>
          <t>https://www.getapp.com/project-management-planning-software/a/activecollab/</t>
        </is>
      </c>
      <c r="F3431" t="inlineStr">
        <is>
          <t>Measure precisely how much time your team spends on tasks with the integrated ActiveCollab Stopwatch and enjoy a visual overview of all time records. Set up hourly rates, log time on tasks and projects, and use these time records for accurate invoices and reports. Make every hour count!Read more about ActiveCollab</t>
        </is>
      </c>
    </row>
    <row r="3432">
      <c r="A3432" t="inlineStr">
        <is>
          <t>Project Management &amp; Planning</t>
        </is>
      </c>
      <c r="B3432" t="inlineStr">
        <is>
          <t>Time and Expense</t>
        </is>
      </c>
      <c r="C3432" t="inlineStr">
        <is>
          <t>https://www.getapp.com/project-management-planning-software/time-tracking-expense/os/web-based</t>
        </is>
      </c>
      <c r="D3432" t="inlineStr">
        <is>
          <t>Kantata</t>
        </is>
      </c>
      <c r="E3432" t="inlineStr">
        <is>
          <t>https://www.getapp.com/project-management-planning-software/a/kantata/</t>
        </is>
      </c>
      <c r="F3432" t="inlineStr">
        <is>
          <t>Kantata is a purpose-built solution for agencies and professionals services teams with 50 to 5000+ employees. Manage your team's time, expenses, and invoices seamlessly with an all-in-one solution for managing the professional services project lifecycle.Read more about Kantata</t>
        </is>
      </c>
    </row>
    <row r="3433">
      <c r="A3433" t="inlineStr">
        <is>
          <t>Project Management &amp; Planning</t>
        </is>
      </c>
      <c r="B3433" t="inlineStr">
        <is>
          <t>Time and Expense</t>
        </is>
      </c>
      <c r="C3433" t="inlineStr">
        <is>
          <t>https://www.getapp.com/project-management-planning-software/time-tracking-expense/os/web-based</t>
        </is>
      </c>
      <c r="D3433" t="inlineStr">
        <is>
          <t>Streamtime</t>
        </is>
      </c>
      <c r="E3433" t="inlineStr">
        <is>
          <t>https://www.getapp.com/project-management-planning-software/a/streamtime/</t>
        </is>
      </c>
      <c r="F3433" t="inlineStr">
        <is>
          <t>Track time and expenses quickly and easily with Streamtime.Read more about Streamtime</t>
        </is>
      </c>
    </row>
    <row r="3434">
      <c r="A3434" t="inlineStr">
        <is>
          <t>Project Management &amp; Planning</t>
        </is>
      </c>
      <c r="B3434" t="inlineStr">
        <is>
          <t>Time and Expense</t>
        </is>
      </c>
      <c r="C3434" t="inlineStr">
        <is>
          <t>https://www.getapp.com/project-management-planning-software/time-tracking-expense/os/web-based</t>
        </is>
      </c>
      <c r="D3434" t="inlineStr">
        <is>
          <t>Sage Intacct</t>
        </is>
      </c>
      <c r="E3434" t="inlineStr">
        <is>
          <t>https://www.getapp.com/finance-accounting-software/a/intacct/</t>
        </is>
      </c>
      <c r="F3434" t="inlineStr">
        <is>
          <t>Time &amp; expense management software designed to streamline processes, reduce revenue leakage for projects, and simplify rev rec.Read more about Sage Intacct</t>
        </is>
      </c>
    </row>
    <row r="3435">
      <c r="A3435" t="inlineStr">
        <is>
          <t>Project Management &amp; Planning</t>
        </is>
      </c>
      <c r="B3435" t="inlineStr">
        <is>
          <t>Time and Expense</t>
        </is>
      </c>
      <c r="C3435" t="inlineStr">
        <is>
          <t>https://www.getapp.com/project-management-planning-software/time-tracking-expense/os/web-based</t>
        </is>
      </c>
      <c r="D3435" t="inlineStr">
        <is>
          <t>TravelBank</t>
        </is>
      </c>
      <c r="E3435" t="inlineStr">
        <is>
          <t>https://www.getapp.com/hospitality-travel-software/a/travelbank/</t>
        </is>
      </c>
      <c r="F3435" t="inlineStr">
        <is>
          <t>Streamline your expense management with our expense tracking software that automates expense reports, offers one-tap approvals, and provides visibility into your business spend. "It probably took us six times longer to work with Excel than TravelBank."Read more about TravelBank</t>
        </is>
      </c>
    </row>
    <row r="3436">
      <c r="A3436" t="inlineStr">
        <is>
          <t>Project Management &amp; Planning</t>
        </is>
      </c>
      <c r="B3436" t="inlineStr">
        <is>
          <t>Time and Expense</t>
        </is>
      </c>
      <c r="C3436" t="inlineStr">
        <is>
          <t>https://www.getapp.com/project-management-planning-software/time-tracking-expense/os/web-based</t>
        </is>
      </c>
      <c r="D3436" t="inlineStr">
        <is>
          <t>Sage HR</t>
        </is>
      </c>
      <c r="E3436" t="inlineStr">
        <is>
          <t>https://www.getapp.com/hr-employee-management-software/a/sagehr/</t>
        </is>
      </c>
      <c r="F3436" t="inlineStr">
        <is>
          <t>Track employee expenses and reimburse them fairly. Your workers can take photos of their receipts and directly upload it to the Sage HR mobile app.Read more about Sage HR</t>
        </is>
      </c>
    </row>
    <row r="3437">
      <c r="A3437" t="inlineStr">
        <is>
          <t>Project Management &amp; Planning</t>
        </is>
      </c>
      <c r="B3437" t="inlineStr">
        <is>
          <t>Time and Expense</t>
        </is>
      </c>
      <c r="C3437" t="inlineStr">
        <is>
          <t>https://www.getapp.com/project-management-planning-software/time-tracking-expense/os/web-based</t>
        </is>
      </c>
      <c r="D3437" t="inlineStr">
        <is>
          <t>Bill4Time</t>
        </is>
      </c>
      <c r="E3437" t="inlineStr">
        <is>
          <t>https://www.getapp.com/finance-accounting-software/a/bill4time/</t>
        </is>
      </c>
      <c r="F3437" t="inlineStr">
        <is>
          <t>Never miss a billable minute with features that account for the hours and the dollars.Read more about Bill4Time</t>
        </is>
      </c>
    </row>
    <row r="3438">
      <c r="A3438" t="inlineStr">
        <is>
          <t>Project Management &amp; Planning</t>
        </is>
      </c>
      <c r="B3438" t="inlineStr">
        <is>
          <t>Time and Expense</t>
        </is>
      </c>
      <c r="C3438" t="inlineStr">
        <is>
          <t>https://www.getapp.com/project-management-planning-software/time-tracking-expense/os/web-based</t>
        </is>
      </c>
      <c r="D3438" t="inlineStr">
        <is>
          <t>Veryfi</t>
        </is>
      </c>
      <c r="E3438" t="inlineStr">
        <is>
          <t>https://www.getapp.com/emerging-technology-software/a/veryfi-ocr-api-sdk/</t>
        </is>
      </c>
      <c r="F3438" t="inlineStr">
        <is>
          <t>Veryfi OCR API &amp; SDK turns unstructured data, such as receipts, bills, invoices, and other documents, into structured data (with line items) in seconds using machine-based data extraction. The platform offers features including a drag and drop processor, document inbox, data export, and more.Read more about Veryfi</t>
        </is>
      </c>
    </row>
    <row r="3439">
      <c r="A3439" t="inlineStr">
        <is>
          <t>Project Management &amp; Planning</t>
        </is>
      </c>
      <c r="B3439" t="inlineStr">
        <is>
          <t>Time and Expense</t>
        </is>
      </c>
      <c r="C3439" t="inlineStr">
        <is>
          <t>https://www.getapp.com/project-management-planning-software/time-tracking-expense/os/web-based</t>
        </is>
      </c>
      <c r="D3439" t="inlineStr">
        <is>
          <t>Proliant</t>
        </is>
      </c>
      <c r="E3439" t="inlineStr">
        <is>
          <t>https://www.getapp.com/hr-employee-management-software/a/proliant/</t>
        </is>
      </c>
      <c r="F3439" t="inlineStr">
        <is>
          <t>Proliant is a cloud-based HR software for small and medium enterprises that offers payroll &amp; HRIS, time &amp; attendance, onboarding and benefits administrationRead more about Proliant</t>
        </is>
      </c>
    </row>
    <row r="3440">
      <c r="A3440" t="inlineStr">
        <is>
          <t>Project Management &amp; Planning</t>
        </is>
      </c>
      <c r="B3440" t="inlineStr">
        <is>
          <t>Time and Expense</t>
        </is>
      </c>
      <c r="C3440" t="inlineStr">
        <is>
          <t>https://www.getapp.com/project-management-planning-software/time-tracking-expense/os/web-based</t>
        </is>
      </c>
      <c r="D3440" t="inlineStr">
        <is>
          <t>Timely</t>
        </is>
      </c>
      <c r="E3440" t="inlineStr">
        <is>
          <t>https://www.getapp.com/project-management-planning-software/a/timely-app/</t>
        </is>
      </c>
      <c r="F3440" t="inlineStr">
        <is>
          <t>Short Description Time tracking software - The fastest and most accurate way to track time for employees and freelancers.Read more about Timely</t>
        </is>
      </c>
    </row>
    <row r="3441">
      <c r="A3441" t="inlineStr">
        <is>
          <t>Project Management &amp; Planning</t>
        </is>
      </c>
      <c r="B3441" t="inlineStr">
        <is>
          <t>Time and Expense</t>
        </is>
      </c>
      <c r="C3441" t="inlineStr">
        <is>
          <t>https://www.getapp.com/project-management-planning-software/time-tracking-expense/os/web-based</t>
        </is>
      </c>
      <c r="D3441" t="inlineStr">
        <is>
          <t>Bizneo HR</t>
        </is>
      </c>
      <c r="E3441" t="inlineStr">
        <is>
          <t>https://www.getapp.com/hr-employee-management-software/a/bizneo/</t>
        </is>
      </c>
      <c r="F3441" t="inlineStr">
        <is>
          <t>Bizneo Time and Attendance is a cloud-based HR software that integrates management of time tracking, vacations and absences in a single tool. Also it is an alternative to clocking in without the need for time clocks or other physical devices.Read more about Bizneo HR</t>
        </is>
      </c>
    </row>
    <row r="3442">
      <c r="A3442" t="inlineStr">
        <is>
          <t>Project Management &amp; Planning</t>
        </is>
      </c>
      <c r="B3442" t="inlineStr">
        <is>
          <t>Time and Expense</t>
        </is>
      </c>
      <c r="C3442" t="inlineStr">
        <is>
          <t>https://www.getapp.com/project-management-planning-software/time-tracking-expense/os/web-based</t>
        </is>
      </c>
      <c r="D3442" t="inlineStr">
        <is>
          <t>Scoro</t>
        </is>
      </c>
      <c r="E3442" t="inlineStr">
        <is>
          <t>https://www.getapp.com/project-management-planning-software/a/scoro/</t>
        </is>
      </c>
      <c r="F3442" t="inlineStr">
        <is>
          <t>Create invoices based on time spent on billablework in just a few clicks. Make sure all your work, including client meetings, gets billed. Automatically send financial data to and from your accounting software, reducing manual data entry.Read more about Scoro</t>
        </is>
      </c>
    </row>
    <row r="3443">
      <c r="A3443" t="inlineStr">
        <is>
          <t>Project Management &amp; Planning</t>
        </is>
      </c>
      <c r="B3443" t="inlineStr">
        <is>
          <t>Time and Expense</t>
        </is>
      </c>
      <c r="C3443" t="inlineStr">
        <is>
          <t>https://www.getapp.com/project-management-planning-software/time-tracking-expense/os/web-based</t>
        </is>
      </c>
      <c r="D3443" t="inlineStr">
        <is>
          <t>Polaris PSA</t>
        </is>
      </c>
      <c r="E3443" t="inlineStr">
        <is>
          <t>https://www.getapp.com/industries-software/a/polaris-psa/</t>
        </is>
      </c>
      <c r="F3443" t="inlineStr">
        <is>
          <t>Polaris PSA is a PSA tool designed to help businesses in IT, agricultural, consulting, and other sectors visualize key metrics regarding billing and resource allocation across projects. It lets representatives track budgeting, estimating, and task execution processes to streamline project lifecycle.Read more about Polaris PSA</t>
        </is>
      </c>
    </row>
    <row r="3444">
      <c r="A3444" t="inlineStr">
        <is>
          <t>Project Management &amp; Planning</t>
        </is>
      </c>
      <c r="B3444" t="inlineStr">
        <is>
          <t>Time and Expense</t>
        </is>
      </c>
      <c r="C3444" t="inlineStr">
        <is>
          <t>https://www.getapp.com/project-management-planning-software/time-tracking-expense/os/web-based</t>
        </is>
      </c>
      <c r="D3444" t="inlineStr">
        <is>
          <t>Factorial</t>
        </is>
      </c>
      <c r="E3444" t="inlineStr">
        <is>
          <t>https://www.getapp.com/hr-employee-management-software/a/factorial-hr-software/</t>
        </is>
      </c>
      <c r="F3444" t="inlineStr">
        <is>
          <t>Factorial is an all-in-one business management solution designed to automate and simplify processes across the employee life cycle.Read more about Factorial</t>
        </is>
      </c>
    </row>
    <row r="3445">
      <c r="A3445" t="inlineStr">
        <is>
          <t>Project Management &amp; Planning</t>
        </is>
      </c>
      <c r="B3445" t="inlineStr">
        <is>
          <t>Time and Expense</t>
        </is>
      </c>
      <c r="C3445" t="inlineStr">
        <is>
          <t>https://www.getapp.com/project-management-planning-software/time-tracking-expense/os/web-based</t>
        </is>
      </c>
      <c r="D3445" t="inlineStr">
        <is>
          <t>Minute7</t>
        </is>
      </c>
      <c r="E3445" t="inlineStr">
        <is>
          <t>https://www.getapp.com/finance-accounting-software/a/minute7/</t>
        </is>
      </c>
      <c r="F3445" t="inlineStr">
        <is>
          <t>Minute7 is a QuickBooks integrated timesheet &amp; expense tracking tool for employees, vendors &amp; contractors w/ native mobile apps for on-the-go expense submission.Read more about Minute7</t>
        </is>
      </c>
    </row>
    <row r="3446">
      <c r="A3446" t="inlineStr">
        <is>
          <t>Project Management &amp; Planning</t>
        </is>
      </c>
      <c r="B3446" t="inlineStr">
        <is>
          <t>Time and Expense</t>
        </is>
      </c>
      <c r="C3446" t="inlineStr">
        <is>
          <t>https://www.getapp.com/project-management-planning-software/time-tracking-expense/os/web-based</t>
        </is>
      </c>
      <c r="D3446" t="inlineStr">
        <is>
          <t>ClickTime</t>
        </is>
      </c>
      <c r="E3446" t="inlineStr">
        <is>
          <t>https://www.getapp.com/project-management-planning-software/a/clicktime/</t>
        </is>
      </c>
      <c r="F3446" t="inlineStr">
        <is>
          <t>If you need to manage 20 to 1000+ employees, ClickTime's project-based time &amp; expense tracking software is perfect for your business.We make it easy to plan, track, and manage employee time and budgets.Read more about ClickTime</t>
        </is>
      </c>
    </row>
    <row r="3447">
      <c r="A3447" t="inlineStr">
        <is>
          <t>Project Management &amp; Planning</t>
        </is>
      </c>
      <c r="B3447" t="inlineStr">
        <is>
          <t>Time and Expense</t>
        </is>
      </c>
      <c r="C3447" t="inlineStr">
        <is>
          <t>https://www.getapp.com/project-management-planning-software/time-tracking-expense/os/web-based</t>
        </is>
      </c>
      <c r="D3447" t="inlineStr">
        <is>
          <t>Contractor+</t>
        </is>
      </c>
      <c r="E3447" t="inlineStr">
        <is>
          <t>https://www.getapp.com/industries-software/a/contractor/</t>
        </is>
      </c>
      <c r="F3447" t="inlineStr">
        <is>
          <t>Contractor+ ia a mobile app for field service contractors. Manage your client relationships. Send estimates &amp; invoices. Get paid. Manage your job schedule and collaborate with your team in real-time.Read more about Contractor+</t>
        </is>
      </c>
    </row>
    <row r="3448">
      <c r="A3448" t="inlineStr">
        <is>
          <t>Project Management &amp; Planning</t>
        </is>
      </c>
      <c r="B3448" t="inlineStr">
        <is>
          <t>Time and Expense</t>
        </is>
      </c>
      <c r="C3448" t="inlineStr">
        <is>
          <t>https://www.getapp.com/project-management-planning-software/time-tracking-expense/os/web-based</t>
        </is>
      </c>
      <c r="D3448" t="inlineStr">
        <is>
          <t>ELMO Software</t>
        </is>
      </c>
      <c r="E3448" t="inlineStr">
        <is>
          <t>https://www.getapp.com/hr-employee-management-software/a/elmo-software/</t>
        </is>
      </c>
      <c r="F3448" t="inlineStr">
        <is>
          <t>ELMO Software is a cloud-based solution that helps thousands of organisations across Australia, New Zealand and the United Kingdom to effectively manage their people, process and pay.Read more about ELMO Software</t>
        </is>
      </c>
    </row>
    <row r="3449">
      <c r="A3449" t="inlineStr">
        <is>
          <t>Project Management &amp; Planning</t>
        </is>
      </c>
      <c r="B3449" t="inlineStr">
        <is>
          <t>Time and Expense</t>
        </is>
      </c>
      <c r="C3449" t="inlineStr">
        <is>
          <t>https://www.getapp.com/project-management-planning-software/time-tracking-expense/os/web-based</t>
        </is>
      </c>
      <c r="D3449" t="inlineStr">
        <is>
          <t>Payhawk</t>
        </is>
      </c>
      <c r="E3449" t="inlineStr">
        <is>
          <t>https://www.getapp.com/finance-accounting-software/a/payhawk/</t>
        </is>
      </c>
      <c r="F3449" t="inlineStr">
        <is>
          <t>Payhawk is an all-in-one spend management software helping CFOs and finance teams, optimize company budgets and expenses, while saving time on expense reports across the company.Read more about Payhawk</t>
        </is>
      </c>
    </row>
    <row r="3450">
      <c r="A3450" t="inlineStr">
        <is>
          <t>Project Management &amp; Planning</t>
        </is>
      </c>
      <c r="B3450" t="inlineStr">
        <is>
          <t>Time and Expense</t>
        </is>
      </c>
      <c r="C3450" t="inlineStr">
        <is>
          <t>https://www.getapp.com/project-management-planning-software/time-tracking-expense/os/web-based</t>
        </is>
      </c>
      <c r="D3450" t="inlineStr">
        <is>
          <t>Zoho BugTracker</t>
        </is>
      </c>
      <c r="E3450" t="inlineStr">
        <is>
          <t>https://www.getapp.com/it-management-software/a/zoho-bug-tracker/</t>
        </is>
      </c>
      <c r="F3450" t="inlineStr">
        <is>
          <t>For teams who want to fix bugs fast, Zoho BugTracker is a bug tracking software with built-in collaboration, to keep software development teams productive.Read more about Zoho BugTracker</t>
        </is>
      </c>
    </row>
    <row r="3451">
      <c r="A3451" t="inlineStr">
        <is>
          <t>Project Management &amp; Planning</t>
        </is>
      </c>
      <c r="B3451" t="inlineStr">
        <is>
          <t>Time and Expense</t>
        </is>
      </c>
      <c r="C3451" t="inlineStr">
        <is>
          <t>https://www.getapp.com/project-management-planning-software/time-tracking-expense/os/web-based</t>
        </is>
      </c>
      <c r="D3451" t="inlineStr">
        <is>
          <t>Zoho People</t>
        </is>
      </c>
      <c r="E3451" t="inlineStr">
        <is>
          <t>https://www.getapp.com/hr-employee-management-software/a/zoho-people/</t>
        </is>
      </c>
      <c r="F3451" t="inlineStr">
        <is>
          <t>Zoho People integrates with Zoho Expense to efficiently manage travel booking and expense reporting for your business.Read more: https://www.zoho.com/people/timesheets.htmlRead more about Zoho People</t>
        </is>
      </c>
    </row>
    <row r="3452">
      <c r="A3452" t="inlineStr">
        <is>
          <t>Project Management &amp; Planning</t>
        </is>
      </c>
      <c r="B3452" t="inlineStr">
        <is>
          <t>Time and Expense</t>
        </is>
      </c>
      <c r="C3452" t="inlineStr">
        <is>
          <t>https://www.getapp.com/project-management-planning-software/time-tracking-expense/os/web-based</t>
        </is>
      </c>
      <c r="D3452" t="inlineStr">
        <is>
          <t>FunctionFox</t>
        </is>
      </c>
      <c r="E3452" t="inlineStr">
        <is>
          <t>https://www.getapp.com/project-management-planning-software/a/functionfox/</t>
        </is>
      </c>
      <c r="F3452" t="inlineStr">
        <is>
          <t>Simple online time and expense tracking with project management tools created for advertising agencies, graphic designers, PR, digital, marketing firms and in-house creative teams. Extensive real-time reports &amp; dashboards allow you to monitor time and expenses easily and accurately. Try free today.Read more about FunctionFox</t>
        </is>
      </c>
    </row>
    <row r="3453">
      <c r="A3453" t="inlineStr">
        <is>
          <t>Project Management &amp; Planning</t>
        </is>
      </c>
      <c r="B3453" t="inlineStr">
        <is>
          <t>Time and Expense</t>
        </is>
      </c>
      <c r="C3453" t="inlineStr">
        <is>
          <t>https://www.getapp.com/project-management-planning-software/time-tracking-expense/os/web-based</t>
        </is>
      </c>
      <c r="D3453" t="inlineStr">
        <is>
          <t>Deltek Vision</t>
        </is>
      </c>
      <c r="E3453" t="inlineStr">
        <is>
          <t>https://www.getapp.com/all-software/a/deltek-vision/</t>
        </is>
      </c>
      <c r="F3453"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3454">
      <c r="A3454" t="inlineStr">
        <is>
          <t>Project Management &amp; Planning</t>
        </is>
      </c>
      <c r="B3454" t="inlineStr">
        <is>
          <t>Time and Expense</t>
        </is>
      </c>
      <c r="C3454" t="inlineStr">
        <is>
          <t>https://www.getapp.com/project-management-planning-software/time-tracking-expense/os/web-based</t>
        </is>
      </c>
      <c r="D3454" t="inlineStr">
        <is>
          <t>Beebole Project Time Tracking</t>
        </is>
      </c>
      <c r="E3454" t="inlineStr">
        <is>
          <t>https://www.getapp.com/hr-employee-management-software/a/beebole-web-timesheet/</t>
        </is>
      </c>
      <c r="F3454" t="inlineStr">
        <is>
          <t>Beebole is a versatile, user-friendly time tracking tool for teams of all sizes. Track time, costs, budgets, billing and more for unlimited projects and clients. It includes powerful reporting, timesheet approvals, roles, integrations, automated reminders, a mobile app and multilingual live support.Read more about Beebole Project Time Tracking</t>
        </is>
      </c>
    </row>
    <row r="3455">
      <c r="A3455" t="inlineStr">
        <is>
          <t>Project Management &amp; Planning</t>
        </is>
      </c>
      <c r="B3455" t="inlineStr">
        <is>
          <t>Time and Expense</t>
        </is>
      </c>
      <c r="C3455" t="inlineStr">
        <is>
          <t>https://www.getapp.com/project-management-planning-software/time-tracking-expense/os/web-based</t>
        </is>
      </c>
      <c r="D3455" t="inlineStr">
        <is>
          <t>isolved</t>
        </is>
      </c>
      <c r="E3455" t="inlineStr">
        <is>
          <t>https://www.getapp.com/hr-employee-management-software/a/isolved/</t>
        </is>
      </c>
      <c r="F3455" t="inlineStr">
        <is>
          <t>isolved Time and Labor Management is an adaptive, feature-rich product that enhances time and attendance procedures by accurately tracking, managing, and processing time, labor, and attendance for your entire workforce—even across employees who are remote or on the go.Read more about isolved</t>
        </is>
      </c>
    </row>
    <row r="3456">
      <c r="A3456" t="inlineStr">
        <is>
          <t>Project Management &amp; Planning</t>
        </is>
      </c>
      <c r="B3456" t="inlineStr">
        <is>
          <t>Time and Expense</t>
        </is>
      </c>
      <c r="C3456" t="inlineStr">
        <is>
          <t>https://www.getapp.com/project-management-planning-software/time-tracking-expense/os/web-based</t>
        </is>
      </c>
      <c r="D3456" t="inlineStr">
        <is>
          <t>Invoice2go</t>
        </is>
      </c>
      <c r="E3456" t="inlineStr">
        <is>
          <t>https://www.getapp.com/finance-accounting-software/a/invoice2go/</t>
        </is>
      </c>
      <c r="F3456" t="inlineStr">
        <is>
          <t>Invoice2go is the all-in-one tool that helps you run your small business. Manage customer relationships, send invoices, accept payments, improve cash flow, create an online presence, and so much more. Start your free trial today!Read more about Invoice2go</t>
        </is>
      </c>
    </row>
    <row r="3457">
      <c r="A3457" t="inlineStr">
        <is>
          <t>Project Management &amp; Planning</t>
        </is>
      </c>
      <c r="B3457" t="inlineStr">
        <is>
          <t>Time and Expense</t>
        </is>
      </c>
      <c r="C3457" t="inlineStr">
        <is>
          <t>https://www.getapp.com/project-management-planning-software/time-tracking-expense/os/web-based</t>
        </is>
      </c>
      <c r="D3457" t="inlineStr">
        <is>
          <t>SimpleVMS</t>
        </is>
      </c>
      <c r="E3457" t="inlineStr">
        <is>
          <t>https://www.getapp.com/operations-management-software/a/simplevms/</t>
        </is>
      </c>
      <c r="F3457" t="inlineStr">
        <is>
          <t>SimpleVMS is a cloud-based vendor management software specifically created to find the best candidates and reduce cost as well as administrative burdens.Read more about SimpleVMS</t>
        </is>
      </c>
    </row>
    <row r="3458">
      <c r="A3458" t="inlineStr">
        <is>
          <t>Project Management &amp; Planning</t>
        </is>
      </c>
      <c r="B3458" t="inlineStr">
        <is>
          <t>Time and Expense</t>
        </is>
      </c>
      <c r="C3458" t="inlineStr">
        <is>
          <t>https://www.getapp.com/project-management-planning-software/time-tracking-expense/os/web-based</t>
        </is>
      </c>
      <c r="D3458" t="inlineStr">
        <is>
          <t>Hourly</t>
        </is>
      </c>
      <c r="E3458" t="inlineStr">
        <is>
          <t>https://www.getapp.com/hr-employee-management-software/a/hourly/</t>
        </is>
      </c>
      <c r="F3458" t="inlineStr">
        <is>
          <t>Hourly is a cloud-based human resource (HR) management application that enables small businesses to manage workers' compensation and payroll processes and track employees' working hours and live location in real-time.Read more about Hourly</t>
        </is>
      </c>
    </row>
    <row r="3459">
      <c r="A3459" t="inlineStr">
        <is>
          <t>Project Management &amp; Planning</t>
        </is>
      </c>
      <c r="B3459" t="inlineStr">
        <is>
          <t>Time and Expense</t>
        </is>
      </c>
      <c r="C3459" t="inlineStr">
        <is>
          <t>https://www.getapp.com/project-management-planning-software/time-tracking-expense/os/web-based</t>
        </is>
      </c>
      <c r="D3459" t="inlineStr">
        <is>
          <t>Rocketlane</t>
        </is>
      </c>
      <c r="E3459" t="inlineStr">
        <is>
          <t>https://www.getapp.com/education-childcare-software/a/rocketlane/</t>
        </is>
      </c>
      <c r="F3459" t="inlineStr">
        <is>
          <t>Rocketlane is a next-gen PSA platform that unifies your projects, resources, and time into a single, powerful system.Read more about Rocketlane</t>
        </is>
      </c>
    </row>
    <row r="3460">
      <c r="A3460" t="inlineStr">
        <is>
          <t>Project Management &amp; Planning</t>
        </is>
      </c>
      <c r="B3460" t="inlineStr">
        <is>
          <t>Time and Expense</t>
        </is>
      </c>
      <c r="C3460" t="inlineStr">
        <is>
          <t>https://www.getapp.com/project-management-planning-software/time-tracking-expense/os/web-based</t>
        </is>
      </c>
      <c r="D3460" t="inlineStr">
        <is>
          <t>Shoeboxed</t>
        </is>
      </c>
      <c r="E3460" t="inlineStr">
        <is>
          <t>https://www.getapp.com/finance-accounting-software/a/shoeboxed/</t>
        </is>
      </c>
      <c r="F3460" t="inlineStr">
        <is>
          <t>Shoeboxed is the easiest way for freelancers and small business owners to track and digitize their receipts. Since 2007, Shoeboxed has helped over one million businesses go paperless and maximize their tax deductions.Read more about Shoeboxed</t>
        </is>
      </c>
    </row>
    <row r="3461">
      <c r="A3461" t="inlineStr">
        <is>
          <t>Project Management &amp; Planning</t>
        </is>
      </c>
      <c r="B3461" t="inlineStr">
        <is>
          <t>Time and Expense</t>
        </is>
      </c>
      <c r="C3461" t="inlineStr">
        <is>
          <t>https://www.getapp.com/project-management-planning-software/time-tracking-expense/os/web-based</t>
        </is>
      </c>
      <c r="D3461" t="inlineStr">
        <is>
          <t>Rindegastos</t>
        </is>
      </c>
      <c r="E3461" t="inlineStr">
        <is>
          <t>https://www.getapp.com/finance-accounting-software/a/rindegastos/</t>
        </is>
      </c>
      <c r="F3461" t="inlineStr">
        <is>
          <t>Rindegastos is a cloud solution that allows 100% digitization of expense reports.Read more about Rindegastos</t>
        </is>
      </c>
    </row>
    <row r="3462">
      <c r="A3462" t="inlineStr">
        <is>
          <t>Project Management &amp; Planning</t>
        </is>
      </c>
      <c r="B3462" t="inlineStr">
        <is>
          <t>Time and Expense</t>
        </is>
      </c>
      <c r="C3462" t="inlineStr">
        <is>
          <t>https://www.getapp.com/project-management-planning-software/time-tracking-expense/os/web-based</t>
        </is>
      </c>
      <c r="D3462" t="inlineStr">
        <is>
          <t>TPS Cloud Axis</t>
        </is>
      </c>
      <c r="E3462" t="inlineStr">
        <is>
          <t>https://www.getapp.com/finance-accounting-software/a/tps-cloud-axis/</t>
        </is>
      </c>
      <c r="F3462" t="inlineStr">
        <is>
          <t>TPS Cloud Axis offers a full suite of practice management functions from time and billing, through WIP and AR as well as complete workflow and employee scheduling.Read more about TPS Cloud Axis</t>
        </is>
      </c>
    </row>
    <row r="3463">
      <c r="A3463" t="inlineStr">
        <is>
          <t>Project Management &amp; Planning</t>
        </is>
      </c>
      <c r="B3463" t="inlineStr">
        <is>
          <t>Time and Expense</t>
        </is>
      </c>
      <c r="C3463" t="inlineStr">
        <is>
          <t>https://www.getapp.com/project-management-planning-software/time-tracking-expense/os/web-based</t>
        </is>
      </c>
      <c r="D3463" t="inlineStr">
        <is>
          <t>Rocket Matter</t>
        </is>
      </c>
      <c r="E3463" t="inlineStr">
        <is>
          <t>https://www.getapp.com/legal-law-software/a/rocket-matter/</t>
        </is>
      </c>
      <c r="F3463" t="inlineStr">
        <is>
          <t>Rocket Matter offers legal practice management software tailored to the needs of growing law firms, helping them streamline operations and enhance efficiency. The platform consolidates client matters, documents, emails, tasks, and billable activities into a centralized system. It includes features such as Kanban boards for task visualization and management, as well as advanced reporting tools that provide detailed, customizable insights to support informed decision-making.Read more about Rocket Matter</t>
        </is>
      </c>
    </row>
    <row r="3464">
      <c r="A3464" t="inlineStr">
        <is>
          <t>Project Management &amp; Planning</t>
        </is>
      </c>
      <c r="B3464" t="inlineStr">
        <is>
          <t>Time and Expense</t>
        </is>
      </c>
      <c r="C3464" t="inlineStr">
        <is>
          <t>https://www.getapp.com/project-management-planning-software/time-tracking-expense/os/web-based</t>
        </is>
      </c>
      <c r="D3464" t="inlineStr">
        <is>
          <t>Accelo</t>
        </is>
      </c>
      <c r="E3464" t="inlineStr">
        <is>
          <t>https://www.getapp.com/project-management-planning-software/a/accelo/</t>
        </is>
      </c>
      <c r="F3464" t="inlineStr">
        <is>
          <t>Accelo's time and expense tracking solution helps you instantly increase resource utilization and profit margins for more successful projects. Automatically capture your time spent on projects and tasks, so you can eliminate the worry of untracked time and know exactly how much to bill clients.Read more about Accelo</t>
        </is>
      </c>
    </row>
    <row r="3465">
      <c r="A3465" t="inlineStr">
        <is>
          <t>Project Management &amp; Planning</t>
        </is>
      </c>
      <c r="B3465" t="inlineStr">
        <is>
          <t>Time and Expense</t>
        </is>
      </c>
      <c r="C3465" t="inlineStr">
        <is>
          <t>https://www.getapp.com/project-management-planning-software/time-tracking-expense/os/web-based</t>
        </is>
      </c>
      <c r="D3465" t="inlineStr">
        <is>
          <t>Tempo Timesheets</t>
        </is>
      </c>
      <c r="E3465" t="inlineStr">
        <is>
          <t>https://www.getapp.com/project-management-planning-software/a/tempo/</t>
        </is>
      </c>
      <c r="F3465"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3466">
      <c r="A3466" t="inlineStr">
        <is>
          <t>Project Management &amp; Planning</t>
        </is>
      </c>
      <c r="B3466" t="inlineStr">
        <is>
          <t>Time and Expense</t>
        </is>
      </c>
      <c r="C3466" t="inlineStr">
        <is>
          <t>https://www.getapp.com/project-management-planning-software/time-tracking-expense/os/web-based</t>
        </is>
      </c>
      <c r="D3466" t="inlineStr">
        <is>
          <t>Rydoo</t>
        </is>
      </c>
      <c r="E3466" t="inlineStr">
        <is>
          <t>https://www.getapp.com/finance-accounting-software/a/xpenditure/</t>
        </is>
      </c>
      <c r="F3466" t="inlineStr">
        <is>
          <t>Rydoo is a business expense management solution that automates expense flows and analyzes all expenses and detects non-compliant or suspicious claims. Its corporate cards provide real-time visibility and control over employee spending, allowing organizations to identify trends and anomalies and respond with agility.Read more about Rydoo</t>
        </is>
      </c>
    </row>
    <row r="3467">
      <c r="A3467" t="inlineStr">
        <is>
          <t>Project Management &amp; Planning</t>
        </is>
      </c>
      <c r="B3467" t="inlineStr">
        <is>
          <t>Time and Expense</t>
        </is>
      </c>
      <c r="C3467" t="inlineStr">
        <is>
          <t>https://www.getapp.com/project-management-planning-software/time-tracking-expense/os/web-based</t>
        </is>
      </c>
      <c r="D3467" t="inlineStr">
        <is>
          <t>Insightful</t>
        </is>
      </c>
      <c r="E3467" t="inlineStr">
        <is>
          <t>https://www.getapp.com/hr-employee-management-software/a/workpuls/</t>
        </is>
      </c>
      <c r="F3467" t="inlineStr">
        <is>
          <t>Insightful tracks time by project, client, or task, so every billable hour counts. Connect time to invoices to speed up billing and cut errors. See where time goes, stay on budget, and keep work organized across clients, teams, or departments with clear, accurate data.Read more about Insightful</t>
        </is>
      </c>
    </row>
    <row r="3468">
      <c r="A3468" t="inlineStr">
        <is>
          <t>Project Management &amp; Planning</t>
        </is>
      </c>
      <c r="B3468" t="inlineStr">
        <is>
          <t>Time and Expense</t>
        </is>
      </c>
      <c r="C3468" t="inlineStr">
        <is>
          <t>https://www.getapp.com/project-management-planning-software/time-tracking-expense/os/web-based</t>
        </is>
      </c>
      <c r="D3468" t="inlineStr">
        <is>
          <t>Amberlo</t>
        </is>
      </c>
      <c r="E3468" t="inlineStr">
        <is>
          <t>https://www.getapp.com/legal-law-software/a/amberlo/</t>
        </is>
      </c>
      <c r="F3468" t="inlineStr">
        <is>
          <t>Amberlo - a cloud based legal software. With centralized case management all client work is available 24/7 in a secure cloud environment. Key features include case &amp; contact management, document management, email management, calendaring, time &amp; expense tracking, legal billing &amp; trust accounting.Read more about Amberlo</t>
        </is>
      </c>
    </row>
    <row r="3469">
      <c r="A3469" t="inlineStr">
        <is>
          <t>Project Management &amp; Planning</t>
        </is>
      </c>
      <c r="B3469" t="inlineStr">
        <is>
          <t>Time and Expense</t>
        </is>
      </c>
      <c r="C3469" t="inlineStr">
        <is>
          <t>https://www.getapp.com/project-management-planning-software/time-tracking-expense/os/web-based</t>
        </is>
      </c>
      <c r="D3469" t="inlineStr">
        <is>
          <t>Emburse Expense Enterprise</t>
        </is>
      </c>
      <c r="E3469" t="inlineStr">
        <is>
          <t>https://www.getapp.com/finance-accounting-software/a/chrome-river-expense/</t>
        </is>
      </c>
      <c r="F3469" t="inlineStr">
        <is>
          <t>Chrome River Expense is a cloud-based export reporting solution, which helps small to large businesses in finance, technology, healthcare, and other sectors create, submit, or approve expenses on any device. It allows users to control costs with automated, real-time spend policy compliance monitoring and approval routing. Chrome River Expense offers various features such as receipt management, OCR (optical character recognition) technology, budgeting, forecasting, and reporting.Read more about Emburse Expense Enterprise</t>
        </is>
      </c>
    </row>
    <row r="3470">
      <c r="A3470" t="inlineStr">
        <is>
          <t>Project Management &amp; Planning</t>
        </is>
      </c>
      <c r="B3470" t="inlineStr">
        <is>
          <t>Time and Expense</t>
        </is>
      </c>
      <c r="C3470" t="inlineStr">
        <is>
          <t>https://www.getapp.com/project-management-planning-software/time-tracking-expense/os/web-based</t>
        </is>
      </c>
      <c r="D3470" t="inlineStr">
        <is>
          <t>N2F</t>
        </is>
      </c>
      <c r="E3470" t="inlineStr">
        <is>
          <t>https://www.getapp.com/finance-accounting-software/a/n2f/</t>
        </is>
      </c>
      <c r="F3470" t="inlineStr">
        <is>
          <t>N2F is a mobile expense report platform for freelancers to companies of any size and industry, which helps users manage their expenses from receipt to accounting. Employees can submit expenses while on the go, and the smart scan feature automatically completes expense reports.Read more about N2F</t>
        </is>
      </c>
    </row>
    <row r="3471">
      <c r="A3471" t="inlineStr">
        <is>
          <t>Project Management &amp; Planning</t>
        </is>
      </c>
      <c r="B3471" t="inlineStr">
        <is>
          <t>Time and Expense</t>
        </is>
      </c>
      <c r="C3471" t="inlineStr">
        <is>
          <t>https://www.getapp.com/project-management-planning-software/time-tracking-expense/os/web-based</t>
        </is>
      </c>
      <c r="D3471" t="inlineStr">
        <is>
          <t>Workyard</t>
        </is>
      </c>
      <c r="E3471" t="inlineStr">
        <is>
          <t>https://www.getapp.com/hr-employee-management-software/a/workyard/</t>
        </is>
      </c>
      <c r="F3471" t="inlineStr">
        <is>
          <t>Workyard tracks time, mileage, and reimbursable travel automatically. All entries are tied to jobs and cost codes for accurate expense reporting, real-time cost tracking, and effortless payroll export.Read more about Workyard</t>
        </is>
      </c>
    </row>
    <row r="3472">
      <c r="A3472" t="inlineStr">
        <is>
          <t>Project Management &amp; Planning</t>
        </is>
      </c>
      <c r="B3472" t="inlineStr">
        <is>
          <t>Time and Expense</t>
        </is>
      </c>
      <c r="C3472" t="inlineStr">
        <is>
          <t>https://www.getapp.com/project-management-planning-software/time-tracking-expense/os/web-based</t>
        </is>
      </c>
      <c r="D3472" t="inlineStr">
        <is>
          <t>Projectworks</t>
        </is>
      </c>
      <c r="E3472" t="inlineStr">
        <is>
          <t>https://www.getapp.com/hr-employee-management-software/a/projectworks/</t>
        </is>
      </c>
      <c r="F3472"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3473">
      <c r="A3473" t="inlineStr">
        <is>
          <t>Project Management &amp; Planning</t>
        </is>
      </c>
      <c r="B3473" t="inlineStr">
        <is>
          <t>Time and Expense</t>
        </is>
      </c>
      <c r="C3473" t="inlineStr">
        <is>
          <t>https://www.getapp.com/project-management-planning-software/time-tracking-expense/os/web-based</t>
        </is>
      </c>
      <c r="D3473" t="inlineStr">
        <is>
          <t>Nutcache</t>
        </is>
      </c>
      <c r="E3473" t="inlineStr">
        <is>
          <t>https://www.getapp.com/project-management-planning-software/a/nutcache/</t>
        </is>
      </c>
      <c r="F3473" t="inlineStr">
        <is>
          <t>Nutcache makes time management easy. Track tasks and project progress and get paid faster. Whether at work or on the move, Nutcache lets you add time quickly and easily so you always keep track of your billables.Read more about Nutcache</t>
        </is>
      </c>
    </row>
    <row r="3474">
      <c r="A3474" t="inlineStr">
        <is>
          <t>Project Management &amp; Planning</t>
        </is>
      </c>
      <c r="B3474" t="inlineStr">
        <is>
          <t>Time and Expense</t>
        </is>
      </c>
      <c r="C3474" t="inlineStr">
        <is>
          <t>https://www.getapp.com/project-management-planning-software/time-tracking-expense/os/web-based</t>
        </is>
      </c>
      <c r="D3474" t="inlineStr">
        <is>
          <t>CARET Legal</t>
        </is>
      </c>
      <c r="E3474" t="inlineStr">
        <is>
          <t>https://www.getapp.com/legal-law-software/a/zola-suite/</t>
        </is>
      </c>
      <c r="F3474" t="inlineStr">
        <is>
          <t>CARET Legal's time and expense tracking software allows legal professionals to effortlessly record and bill for every minute of work. You can establish automatic timers for case-related emails and phone calls, and quickly convert tasks and activities into time entries.Read more about CARET Legal</t>
        </is>
      </c>
    </row>
    <row r="3475">
      <c r="A3475" t="inlineStr">
        <is>
          <t>Project Management &amp; Planning</t>
        </is>
      </c>
      <c r="B3475" t="inlineStr">
        <is>
          <t>Time and Expense</t>
        </is>
      </c>
      <c r="C3475" t="inlineStr">
        <is>
          <t>https://www.getapp.com/project-management-planning-software/time-tracking-expense/os/web-based</t>
        </is>
      </c>
      <c r="D3475" t="inlineStr">
        <is>
          <t>Reckon One</t>
        </is>
      </c>
      <c r="E3475" t="inlineStr">
        <is>
          <t>https://www.getapp.com/finance-accounting-software/a/reckon-one/</t>
        </is>
      </c>
      <c r="F3475" t="inlineStr">
        <is>
          <t>Easy to use online accounting software for small businesses. Plans start at just $22 per month.Read more about Reckon One</t>
        </is>
      </c>
    </row>
    <row r="3476">
      <c r="A3476" t="inlineStr">
        <is>
          <t>Project Management &amp; Planning</t>
        </is>
      </c>
      <c r="B3476" t="inlineStr">
        <is>
          <t>Time and Expense</t>
        </is>
      </c>
      <c r="C3476" t="inlineStr">
        <is>
          <t>https://www.getapp.com/project-management-planning-software/time-tracking-expense/os/web-based</t>
        </is>
      </c>
      <c r="D3476" t="inlineStr">
        <is>
          <t>zistemo</t>
        </is>
      </c>
      <c r="E3476" t="inlineStr">
        <is>
          <t>https://www.getapp.com/finance-accounting-software/a/moneypenny/</t>
        </is>
      </c>
      <c r="F3476" t="inlineStr">
        <is>
          <t>The Smartest Expenses Tracking Software is here. Stay on top of your expenses. Freelancers, startups and small businesses, keep track of expenses on the go! Wherever you are, snap a photo of your receipts and zistemo will instantly attach them to your expense reports.Read more about zistemo</t>
        </is>
      </c>
    </row>
    <row r="3477">
      <c r="A3477" t="inlineStr">
        <is>
          <t>Project Management &amp; Planning</t>
        </is>
      </c>
      <c r="B3477" t="inlineStr">
        <is>
          <t>Time and Expense</t>
        </is>
      </c>
      <c r="C3477" t="inlineStr">
        <is>
          <t>https://www.getapp.com/project-management-planning-software/time-tracking-expense/os/web-based</t>
        </is>
      </c>
      <c r="D3477" t="inlineStr">
        <is>
          <t>Airbase</t>
        </is>
      </c>
      <c r="E3477" t="inlineStr">
        <is>
          <t>https://www.getapp.com/finance-accounting-software/a/airbase/</t>
        </is>
      </c>
      <c r="F3477" t="inlineStr">
        <is>
          <t>Airbase: Enterprise-level power everyone loves to use. Choose one or all of our Guided Procurement, AP Automation, Expense Management, and Corporate Card modules. Integrate with your ERP and business systems directly or via open API. Control spend, improve efficiency, and strengthen compliance.Read more about Airbase</t>
        </is>
      </c>
    </row>
    <row r="3478">
      <c r="A3478" t="inlineStr">
        <is>
          <t>Project Management &amp; Planning</t>
        </is>
      </c>
      <c r="B3478" t="inlineStr">
        <is>
          <t>Time and Expense</t>
        </is>
      </c>
      <c r="C3478" t="inlineStr">
        <is>
          <t>https://www.getapp.com/project-management-planning-software/time-tracking-expense/os/web-based</t>
        </is>
      </c>
      <c r="D3478" t="inlineStr">
        <is>
          <t>WorkTime</t>
        </is>
      </c>
      <c r="E3478" t="inlineStr">
        <is>
          <t>https://www.getapp.com/hr-employee-management-software/a/seed-worktime-corporate/</t>
        </is>
      </c>
      <c r="F3478" t="inlineStr">
        <is>
          <t>WorkTime is an employee monitoring software that tracks computer and internet usage to boost productivity and efficiency in the workplace. The software monitors attendance, overtime, active and idle times, logins and logouts, productivity, remote and in-office employees, software usage, and internet activities.Read more about WorkTime</t>
        </is>
      </c>
    </row>
    <row r="3479">
      <c r="A3479" t="inlineStr">
        <is>
          <t>Project Management &amp; Planning</t>
        </is>
      </c>
      <c r="B3479" t="inlineStr">
        <is>
          <t>Time and Expense</t>
        </is>
      </c>
      <c r="C3479" t="inlineStr">
        <is>
          <t>https://www.getapp.com/project-management-planning-software/time-tracking-expense/os/web-based</t>
        </is>
      </c>
      <c r="D3479" t="inlineStr">
        <is>
          <t>Productive</t>
        </is>
      </c>
      <c r="E3479" t="inlineStr">
        <is>
          <t>https://www.getapp.com/project-management-planning-software/a/productive/</t>
        </is>
      </c>
      <c r="F3479" t="inlineStr">
        <is>
          <t>Productive is an end-to-end agency management tool that gives you a birds-eye view of your agency business.Read more about Productive</t>
        </is>
      </c>
    </row>
    <row r="3480">
      <c r="A3480" t="inlineStr">
        <is>
          <t>Project Management &amp; Planning</t>
        </is>
      </c>
      <c r="B3480" t="inlineStr">
        <is>
          <t>Time and Expense</t>
        </is>
      </c>
      <c r="C3480" t="inlineStr">
        <is>
          <t>https://www.getapp.com/project-management-planning-software/time-tracking-expense/os/web-based</t>
        </is>
      </c>
      <c r="D3480" t="inlineStr">
        <is>
          <t>LeanLaw</t>
        </is>
      </c>
      <c r="E3480" t="inlineStr">
        <is>
          <t>https://www.getapp.com/legal-law-software/a/leanlaw/</t>
        </is>
      </c>
      <c r="F3480" t="inlineStr">
        <is>
          <t>LeanLaw is a cloud-based legal billing software designed specifically for small to mid-sized law firms using QuickBooks Online. It provides integrated trust accounting, time tracking, matter management, and customizable billing structures that accommodate fixed fees, hourly billing, and contingency matters. The platform streamlines financial workflows through direct QuickBooks integration, eliminating reconciliation issues while maintaining data integrity throughout the billing cycle.Read more about LeanLaw</t>
        </is>
      </c>
    </row>
    <row r="3481">
      <c r="A3481" t="inlineStr">
        <is>
          <t>Project Management &amp; Planning</t>
        </is>
      </c>
      <c r="B3481" t="inlineStr">
        <is>
          <t>Time and Expense</t>
        </is>
      </c>
      <c r="C3481" t="inlineStr">
        <is>
          <t>https://www.getapp.com/project-management-planning-software/time-tracking-expense/os/web-based</t>
        </is>
      </c>
      <c r="D3481" t="inlineStr">
        <is>
          <t>Primetric</t>
        </is>
      </c>
      <c r="E3481" t="inlineStr">
        <is>
          <t>https://www.getapp.com/project-management-planning-software/a/primetric/</t>
        </is>
      </c>
      <c r="F3481" t="inlineStr">
        <is>
          <t>Primetric is a finance and project management platform for IT service and software providers. It can be used to keep a centralized record of all projects and developers, track individual progress, gauge margins, restrict access, designate roles, assign tasks, and forecast profits.Read more about Primetric</t>
        </is>
      </c>
    </row>
    <row r="3482">
      <c r="A3482" t="inlineStr">
        <is>
          <t>Project Management &amp; Planning</t>
        </is>
      </c>
      <c r="B3482" t="inlineStr">
        <is>
          <t>Time and Expense</t>
        </is>
      </c>
      <c r="C3482" t="inlineStr">
        <is>
          <t>https://www.getapp.com/project-management-planning-software/time-tracking-expense/os/web-based</t>
        </is>
      </c>
      <c r="D3482" t="inlineStr">
        <is>
          <t>Planview AdaptiveWork</t>
        </is>
      </c>
      <c r="E3482" t="inlineStr">
        <is>
          <t>https://www.getapp.com/project-management-planning-software/a/clarizen/</t>
        </is>
      </c>
      <c r="F3482" t="inlineStr">
        <is>
          <t>Planview Clarizen is an award-winning enterprise work management solution for project portfolio management (PPM) and professional services delivery teams.Read more about Planview AdaptiveWork</t>
        </is>
      </c>
    </row>
    <row r="3483">
      <c r="A3483" t="inlineStr">
        <is>
          <t>Project Management &amp; Planning</t>
        </is>
      </c>
      <c r="B3483" t="inlineStr">
        <is>
          <t>Time and Expense</t>
        </is>
      </c>
      <c r="C3483" t="inlineStr">
        <is>
          <t>https://www.getapp.com/project-management-planning-software/time-tracking-expense/os/web-based</t>
        </is>
      </c>
      <c r="D3483" t="inlineStr">
        <is>
          <t>TimeSolv</t>
        </is>
      </c>
      <c r="E3483" t="inlineStr">
        <is>
          <t>https://www.getapp.com/legal-law-software/a/timesolv/</t>
        </is>
      </c>
      <c r="F3483" t="inlineStr">
        <is>
          <t>Solution for lawyers &amp; other professional firms• Proven time and billing solution• Narrative replacement codes for quickly entering frequently used descriptions• Multiple timers to concurrently manage time on multiple matters• Conflicts management to easily search for related partiesRead more about TimeSolv</t>
        </is>
      </c>
    </row>
    <row r="3484">
      <c r="A3484" t="inlineStr">
        <is>
          <t>Project Management &amp; Planning</t>
        </is>
      </c>
      <c r="B3484" t="inlineStr">
        <is>
          <t>Time and Expense</t>
        </is>
      </c>
      <c r="C3484" t="inlineStr">
        <is>
          <t>https://www.getapp.com/project-management-planning-software/time-tracking-expense/os/web-based</t>
        </is>
      </c>
      <c r="D3484" t="inlineStr">
        <is>
          <t>Memtime</t>
        </is>
      </c>
      <c r="E3484" t="inlineStr">
        <is>
          <t>https://www.getapp.com/project-management-planning-software/a/timebro/</t>
        </is>
      </c>
      <c r="F3484" t="inlineStr">
        <is>
          <t>Memtime is best for everyone who wants to keep track of their time spent on projects, tasks or clients in a fast and accurate way. While running in the background as an automatic add-on to project software, Memtime captures all computer activities and visualizes the user's working day as a timeline.Read more about Memtime</t>
        </is>
      </c>
    </row>
    <row r="3485">
      <c r="A3485" t="inlineStr">
        <is>
          <t>Project Management &amp; Planning</t>
        </is>
      </c>
      <c r="B3485" t="inlineStr">
        <is>
          <t>Time and Expense</t>
        </is>
      </c>
      <c r="C3485" t="inlineStr">
        <is>
          <t>https://www.getapp.com/project-management-planning-software/time-tracking-expense/os/web-based</t>
        </is>
      </c>
      <c r="D3485" t="inlineStr">
        <is>
          <t>actiTIME</t>
        </is>
      </c>
      <c r="E3485" t="inlineStr">
        <is>
          <t>https://www.getapp.com/project-management-planning-software/a/actitime/</t>
        </is>
      </c>
      <c r="F3485" t="inlineStr">
        <is>
          <t>actiTIME is cloud time tracking software that allows companies manage projects, teams and clients in a single platform. Record time across projects and tasks, review project health and team performance, automate billing and accounting routines.Read more about actiTIME</t>
        </is>
      </c>
    </row>
    <row r="3486">
      <c r="A3486" t="inlineStr">
        <is>
          <t>Project Management &amp; Planning</t>
        </is>
      </c>
      <c r="B3486" t="inlineStr">
        <is>
          <t>Time and Expense</t>
        </is>
      </c>
      <c r="C3486" t="inlineStr">
        <is>
          <t>https://www.getapp.com/project-management-planning-software/time-tracking-expense/os/web-based</t>
        </is>
      </c>
      <c r="D3486" t="inlineStr">
        <is>
          <t>Celayix</t>
        </is>
      </c>
      <c r="E3486" t="inlineStr">
        <is>
          <t>https://www.getapp.com/hr-employee-management-software/a/etime-xpress/</t>
        </is>
      </c>
      <c r="F3486" t="inlineStr">
        <is>
          <t>Celayix simplifies time and expense management with real-time tracking, automated overtime rules, and detailed reporting. Gain full visibility into labor costs, prevent overspending, and streamline payroll with accurate, audit-ready data.Read more about Celayix</t>
        </is>
      </c>
    </row>
    <row r="3487">
      <c r="A3487" t="inlineStr">
        <is>
          <t>Project Management &amp; Planning</t>
        </is>
      </c>
      <c r="B3487" t="inlineStr">
        <is>
          <t>Time and Expense</t>
        </is>
      </c>
      <c r="C3487" t="inlineStr">
        <is>
          <t>https://www.getapp.com/project-management-planning-software/time-tracking-expense/os/web-based</t>
        </is>
      </c>
      <c r="D3487" t="inlineStr">
        <is>
          <t>TeamKeeper</t>
        </is>
      </c>
      <c r="E3487" t="inlineStr">
        <is>
          <t>https://www.getapp.com/hr-employee-management-software/a/clockwise/</t>
        </is>
      </c>
      <c r="F3487" t="inlineStr">
        <is>
          <t>TeamKeeper, formerly known as Clockwise, is web-based timesheet management software that includes time and attendance tracking, leave management, native mobile apps and QuickBooks integrationRead more about TeamKeeper</t>
        </is>
      </c>
    </row>
    <row r="3488">
      <c r="A3488" t="inlineStr">
        <is>
          <t>Project Management &amp; Planning</t>
        </is>
      </c>
      <c r="B3488" t="inlineStr">
        <is>
          <t>Time and Expense</t>
        </is>
      </c>
      <c r="C3488" t="inlineStr">
        <is>
          <t>https://www.getapp.com/project-management-planning-software/time-tracking-expense/os/web-based</t>
        </is>
      </c>
      <c r="D3488" t="inlineStr">
        <is>
          <t>Bonsai</t>
        </is>
      </c>
      <c r="E3488" t="inlineStr">
        <is>
          <t>https://www.getapp.com/project-management-planning-software/a/bonsai/</t>
        </is>
      </c>
      <c r="F3488" t="inlineStr">
        <is>
          <t>One platform to streamline your entire business. Consolidate your projects, clients and team into one integrated, easy-to-use platformRead more about Bonsai</t>
        </is>
      </c>
    </row>
    <row r="3489">
      <c r="A3489" t="inlineStr">
        <is>
          <t>Project Management &amp; Planning</t>
        </is>
      </c>
      <c r="B3489" t="inlineStr">
        <is>
          <t>Time and Expense</t>
        </is>
      </c>
      <c r="C3489" t="inlineStr">
        <is>
          <t>https://www.getapp.com/project-management-planning-software/time-tracking-expense/os/web-based</t>
        </is>
      </c>
      <c r="D3489" t="inlineStr">
        <is>
          <t>OrangeHRM</t>
        </is>
      </c>
      <c r="E3489" t="inlineStr">
        <is>
          <t>https://www.getapp.com/hr-employee-management-software/a/orangehrm/</t>
        </is>
      </c>
      <c r="F3489" t="inlineStr">
        <is>
          <t>Looking for affordable, world-class HR software? Choose OrangeHRM! Our modular approach lets you customize with modules for personnel info, self-service, leave, time &amp; attendance, benefits, and recruitment. Plus, our web-based software is flexible and convenient. Join our community today!Read more about OrangeHRM</t>
        </is>
      </c>
    </row>
    <row r="3490">
      <c r="A3490" t="inlineStr">
        <is>
          <t>Project Management &amp; Planning</t>
        </is>
      </c>
      <c r="B3490" t="inlineStr">
        <is>
          <t>Time and Expense</t>
        </is>
      </c>
      <c r="C3490" t="inlineStr">
        <is>
          <t>https://www.getapp.com/project-management-planning-software/time-tracking-expense/os/web-based</t>
        </is>
      </c>
      <c r="D3490" t="inlineStr">
        <is>
          <t>ProProfs Project</t>
        </is>
      </c>
      <c r="E3490" t="inlineStr">
        <is>
          <t>https://www.getapp.com/project-management-planning-software/a/project-bubble/</t>
        </is>
      </c>
      <c r="F3490" t="inlineStr">
        <is>
          <t>ProProfs Project is a simple project management software which offers tools for task creation and delegation, sub tasks management, time tracking, task mapping, reporting, invoicing, and more.Read more about ProProfs Project</t>
        </is>
      </c>
    </row>
    <row r="3491">
      <c r="A3491" t="inlineStr">
        <is>
          <t>Project Management &amp; Planning</t>
        </is>
      </c>
      <c r="B3491" t="inlineStr">
        <is>
          <t>Time and Expense</t>
        </is>
      </c>
      <c r="C3491" t="inlineStr">
        <is>
          <t>https://www.getapp.com/project-management-planning-software/time-tracking-expense/os/web-based</t>
        </is>
      </c>
      <c r="D3491" t="inlineStr">
        <is>
          <t>Zoho Billing</t>
        </is>
      </c>
      <c r="E3491" t="inlineStr">
        <is>
          <t>https://www.getapp.com/finance-accounting-software/a/zoho-subscriptions/</t>
        </is>
      </c>
      <c r="F3491" t="inlineStr">
        <is>
          <t>Zoho Billing, an end-to-end billing software helps you stay on top of your expenses and track time accurately.Read more about Zoho Billing</t>
        </is>
      </c>
    </row>
    <row r="3492">
      <c r="A3492" t="inlineStr">
        <is>
          <t>Project Management &amp; Planning</t>
        </is>
      </c>
      <c r="B3492" t="inlineStr">
        <is>
          <t>Time and Expense</t>
        </is>
      </c>
      <c r="C3492" t="inlineStr">
        <is>
          <t>https://www.getapp.com/project-management-planning-software/time-tracking-expense/os/web-based</t>
        </is>
      </c>
      <c r="D3492" t="inlineStr">
        <is>
          <t>Chase Software</t>
        </is>
      </c>
      <c r="E3492" t="inlineStr">
        <is>
          <t>https://www.getapp.com/operations-management-software/a/chase-software/</t>
        </is>
      </c>
      <c r="F3492" t="inlineStr">
        <is>
          <t>Cloud-based systems covering everything including job costing, resource planning, workflows, invoicing, automation &amp; business intelligence.Read more about Chase Software</t>
        </is>
      </c>
    </row>
    <row r="3493">
      <c r="A3493" t="inlineStr">
        <is>
          <t>Project Management &amp; Planning</t>
        </is>
      </c>
      <c r="B3493" t="inlineStr">
        <is>
          <t>Time and Expense</t>
        </is>
      </c>
      <c r="C3493" t="inlineStr">
        <is>
          <t>https://www.getapp.com/project-management-planning-software/time-tracking-expense/os/web-based</t>
        </is>
      </c>
      <c r="D3493" t="inlineStr">
        <is>
          <t>Invoice Fly</t>
        </is>
      </c>
      <c r="E3493" t="inlineStr">
        <is>
          <t>https://www.getapp.com/sales-software/a/invoice-fly/</t>
        </is>
      </c>
      <c r="F3493" t="inlineStr">
        <is>
          <t>Track billable hours with Invoice Fly. Log time seamlessly and include it in your invoices for accurate, professional billing.Read more about Invoice Fly</t>
        </is>
      </c>
    </row>
    <row r="3494">
      <c r="A3494" t="inlineStr">
        <is>
          <t>Project Management &amp; Planning</t>
        </is>
      </c>
      <c r="B3494" t="inlineStr">
        <is>
          <t>Time and Expense</t>
        </is>
      </c>
      <c r="C3494" t="inlineStr">
        <is>
          <t>https://www.getapp.com/project-management-planning-software/time-tracking-expense/os/web-based</t>
        </is>
      </c>
      <c r="D3494" t="inlineStr">
        <is>
          <t>LEAP</t>
        </is>
      </c>
      <c r="E3494" t="inlineStr">
        <is>
          <t>https://www.getapp.com/legal-law-software/a/leap/</t>
        </is>
      </c>
      <c r="F3494" t="inlineStr">
        <is>
          <t>LEAP’s cloud-based legal software integrates practice management, document automation, billing, and AI in one award-winning platform.Read more about LEAP</t>
        </is>
      </c>
    </row>
    <row r="3495">
      <c r="A3495" t="inlineStr">
        <is>
          <t>Project Management &amp; Planning</t>
        </is>
      </c>
      <c r="B3495" t="inlineStr">
        <is>
          <t>Time and Expense</t>
        </is>
      </c>
      <c r="C3495" t="inlineStr">
        <is>
          <t>https://www.getapp.com/project-management-planning-software/time-tracking-expense/os/web-based</t>
        </is>
      </c>
      <c r="D3495" t="inlineStr">
        <is>
          <t>Sage Timeslips</t>
        </is>
      </c>
      <c r="E3495" t="inlineStr">
        <is>
          <t>https://www.getapp.com/finance-accounting-software/a/sage-timeslips/</t>
        </is>
      </c>
      <c r="F3495" t="inlineStr">
        <is>
          <t>Sage Timeslips is a time tracking and billing solution designed to help professional service organizations track their time and expenses as well as send invoices to users. It offers industry-standard as well as customizable billing templates.Read more about Sage Timeslips</t>
        </is>
      </c>
    </row>
    <row r="3496">
      <c r="A3496" t="inlineStr">
        <is>
          <t>Project Management &amp; Planning</t>
        </is>
      </c>
      <c r="B3496" t="inlineStr">
        <is>
          <t>Time and Expense</t>
        </is>
      </c>
      <c r="C3496" t="inlineStr">
        <is>
          <t>https://www.getapp.com/project-management-planning-software/time-tracking-expense/os/web-based</t>
        </is>
      </c>
      <c r="D3496" t="inlineStr">
        <is>
          <t>Forecast</t>
        </is>
      </c>
      <c r="E3496" t="inlineStr">
        <is>
          <t>https://www.getapp.com/project-management-planning-software/a/forecast1/</t>
        </is>
      </c>
      <c r="F3496" t="inlineStr">
        <is>
          <t>Forecast is a complete PSA platform for improving operational and financial performance of professional services companies by uniting project management, resource management, finance and billing, time tracking, and business intelligence in one AI-powered software.Read more about Forecast</t>
        </is>
      </c>
    </row>
    <row r="3497">
      <c r="A3497" t="inlineStr">
        <is>
          <t>Project Management &amp; Planning</t>
        </is>
      </c>
      <c r="B3497" t="inlineStr">
        <is>
          <t>Time and Expense</t>
        </is>
      </c>
      <c r="C3497" t="inlineStr">
        <is>
          <t>https://www.getapp.com/project-management-planning-software/time-tracking-expense/os/web-based</t>
        </is>
      </c>
      <c r="D3497" t="inlineStr">
        <is>
          <t>Reservo</t>
        </is>
      </c>
      <c r="E3497" t="inlineStr">
        <is>
          <t>https://www.getapp.com/customer-management-software/a/reservo/</t>
        </is>
      </c>
      <c r="F3497" t="inlineStr">
        <is>
          <t>Centralize your information on a single platform, and access your data 24/7 with just an internet connection.Read more about Reservo</t>
        </is>
      </c>
    </row>
    <row r="3498">
      <c r="A3498" t="inlineStr">
        <is>
          <t>Project Management &amp; Planning</t>
        </is>
      </c>
      <c r="B3498" t="inlineStr">
        <is>
          <t>Time and Expense</t>
        </is>
      </c>
      <c r="C3498" t="inlineStr">
        <is>
          <t>https://www.getapp.com/project-management-planning-software/time-tracking-expense/os/web-based</t>
        </is>
      </c>
      <c r="D3498" t="inlineStr">
        <is>
          <t>uLawPractice</t>
        </is>
      </c>
      <c r="E3498" t="inlineStr">
        <is>
          <t>https://www.getapp.com/legal-law-software/a/ulaw-practice/</t>
        </is>
      </c>
      <c r="F3498" t="inlineStr">
        <is>
          <t>uLawPractice is a practice management and legal accounting solution for sole practitioners, paralegals, and small law firms with invoicing &amp; reporting featuresRead more about uLawPractice</t>
        </is>
      </c>
    </row>
    <row r="3499">
      <c r="A3499" t="inlineStr">
        <is>
          <t>Project Management &amp; Planning</t>
        </is>
      </c>
      <c r="B3499" t="inlineStr">
        <is>
          <t>Time and Expense</t>
        </is>
      </c>
      <c r="C3499" t="inlineStr">
        <is>
          <t>https://www.getapp.com/project-management-planning-software/time-tracking-expense/os/web-based</t>
        </is>
      </c>
      <c r="D3499" t="inlineStr">
        <is>
          <t>Project Insight</t>
        </is>
      </c>
      <c r="E3499" t="inlineStr">
        <is>
          <t>https://www.getapp.com/project-management-planning-software/a/project-insight/</t>
        </is>
      </c>
      <c r="F3499" t="inlineStr">
        <is>
          <t>Time entry allows team members to enter their daily time and expenses in under five minutes. Team members may customize their own time worksheets.Read more about Project Insight</t>
        </is>
      </c>
    </row>
    <row r="3500">
      <c r="A3500" t="inlineStr">
        <is>
          <t>Project Management &amp; Planning</t>
        </is>
      </c>
      <c r="B3500" t="inlineStr">
        <is>
          <t>Time and Expense</t>
        </is>
      </c>
      <c r="C3500" t="inlineStr">
        <is>
          <t>https://www.getapp.com/project-management-planning-software/time-tracking-expense/os/web-based</t>
        </is>
      </c>
      <c r="D3500" t="inlineStr">
        <is>
          <t>Planview Daptiv</t>
        </is>
      </c>
      <c r="E3500" t="inlineStr">
        <is>
          <t>https://www.getapp.com/project-management-planning-software/a/daptiv-ppm/</t>
        </is>
      </c>
      <c r="F3500" t="inlineStr">
        <is>
          <t>Changepoint PPM (formerly Daptiv PPM) is an on-demand, integrated suite of PPM applications including portfolio management, project management, resource management, time &amp; expense, document management and more.Read more about Planview Daptiv</t>
        </is>
      </c>
    </row>
    <row r="3501">
      <c r="A3501" t="inlineStr">
        <is>
          <t>Project Management &amp; Planning</t>
        </is>
      </c>
      <c r="B3501" t="inlineStr">
        <is>
          <t>Time and Expense</t>
        </is>
      </c>
      <c r="C3501" t="inlineStr">
        <is>
          <t>https://www.getapp.com/project-management-planning-software/time-tracking-expense/os/web-based</t>
        </is>
      </c>
      <c r="D3501" t="inlineStr">
        <is>
          <t>WorkflowMax</t>
        </is>
      </c>
      <c r="E3501" t="inlineStr">
        <is>
          <t>https://www.getapp.com/operations-management-software/a/workflowmax/</t>
        </is>
      </c>
      <c r="F3501" t="inlineStr">
        <is>
          <t>Sick of manually inputting timesheets? Now, staff take control of their own timesheets, and you can manage every aspect of a project from one handy location.Read more about WorkflowMax</t>
        </is>
      </c>
    </row>
    <row r="3502">
      <c r="A3502" t="inlineStr">
        <is>
          <t>Project Management &amp; Planning</t>
        </is>
      </c>
      <c r="B3502" t="inlineStr">
        <is>
          <t>Time and Expense</t>
        </is>
      </c>
      <c r="C3502" t="inlineStr">
        <is>
          <t>https://www.getapp.com/project-management-planning-software/time-tracking-expense/os/web-based</t>
        </is>
      </c>
      <c r="D3502" t="inlineStr">
        <is>
          <t>Knowify</t>
        </is>
      </c>
      <c r="E3502" t="inlineStr">
        <is>
          <t>https://www.getapp.com/industries-software/a/knowify/</t>
        </is>
      </c>
      <c r="F3502" t="inlineStr">
        <is>
          <t>Knowify is a mobile contractor management solution that helps construction companies manage jobs, contracts, change orders, invoicing, time, scheduling, &amp; moreRead more about Knowify</t>
        </is>
      </c>
    </row>
    <row r="3503">
      <c r="A3503" t="inlineStr">
        <is>
          <t>Project Management &amp; Planning</t>
        </is>
      </c>
      <c r="B3503" t="inlineStr">
        <is>
          <t>Time and Expense</t>
        </is>
      </c>
      <c r="C3503" t="inlineStr">
        <is>
          <t>https://www.getapp.com/project-management-planning-software/time-tracking-expense/os/web-based</t>
        </is>
      </c>
      <c r="D3503" t="inlineStr">
        <is>
          <t>Milient</t>
        </is>
      </c>
      <c r="E3503" t="inlineStr">
        <is>
          <t>https://www.getapp.com/project-management-planning-software/a/milient/</t>
        </is>
      </c>
      <c r="F3503" t="inlineStr">
        <is>
          <t>Milient is a cloud-based project management solution that helps users with time recording, resource planning, quality assurance, and invoicing processes from a unified platform.Read more about Milient</t>
        </is>
      </c>
    </row>
    <row r="3504">
      <c r="A3504" t="inlineStr">
        <is>
          <t>Project Management &amp; Planning</t>
        </is>
      </c>
      <c r="B3504" t="inlineStr">
        <is>
          <t>Time and Expense</t>
        </is>
      </c>
      <c r="C3504" t="inlineStr">
        <is>
          <t>https://www.getapp.com/project-management-planning-software/time-tracking-expense/os/web-based</t>
        </is>
      </c>
      <c r="D3504" t="inlineStr">
        <is>
          <t>AccountSight</t>
        </is>
      </c>
      <c r="E3504" t="inlineStr">
        <is>
          <t>https://www.getapp.com/finance-accounting-software/a/accountsight/</t>
        </is>
      </c>
      <c r="F3504" t="inlineStr">
        <is>
          <t>Looking for easy to use interface for all possible time tracking and expense needs along with up to 5 levels of approvals. Use our mobile app while traveling.Read more about AccountSight</t>
        </is>
      </c>
    </row>
    <row r="3505">
      <c r="A3505" t="inlineStr">
        <is>
          <t>Project Management &amp; Planning</t>
        </is>
      </c>
      <c r="B3505" t="inlineStr">
        <is>
          <t>Time and Expense</t>
        </is>
      </c>
      <c r="C3505" t="inlineStr">
        <is>
          <t>https://www.getapp.com/project-management-planning-software/time-tracking-expense/os/web-based</t>
        </is>
      </c>
      <c r="D3505" t="inlineStr">
        <is>
          <t>Deltek Costpoint</t>
        </is>
      </c>
      <c r="E3505" t="inlineStr">
        <is>
          <t>https://www.getapp.com/it-management-software/a/costpoint/</t>
        </is>
      </c>
      <c r="F3505" t="inlineStr">
        <is>
          <t>Costpoint is an artificial intelligence (AI)-enabled enterprise resource planning (ERP) software that helps businesses streamline project management, accounting, and material tracking operations.Read more about Deltek Costpoint</t>
        </is>
      </c>
    </row>
    <row r="3506">
      <c r="A3506" t="inlineStr">
        <is>
          <t>Project Management &amp; Planning</t>
        </is>
      </c>
      <c r="B3506" t="inlineStr">
        <is>
          <t>Time and Expense</t>
        </is>
      </c>
      <c r="C3506" t="inlineStr">
        <is>
          <t>https://www.getapp.com/project-management-planning-software/time-tracking-expense/os/web-based</t>
        </is>
      </c>
      <c r="D3506" t="inlineStr">
        <is>
          <t>Hiveage</t>
        </is>
      </c>
      <c r="E3506" t="inlineStr">
        <is>
          <t>https://www.getapp.com/finance-accounting-software/a/hiveage/</t>
        </is>
      </c>
      <c r="F3506" t="inlineStr">
        <is>
          <t>Hiveage helps small businesses and freelancers to send invoices &amp; estimates, accept online payments, track time &amp; expenses, and charge subscriptions. Manage multiple businesses and teams with different levels of access with a single account.Read more about Hiveage</t>
        </is>
      </c>
    </row>
    <row r="3507">
      <c r="A3507" t="inlineStr">
        <is>
          <t>Project Management &amp; Planning</t>
        </is>
      </c>
      <c r="B3507" t="inlineStr">
        <is>
          <t>Time and Expense</t>
        </is>
      </c>
      <c r="C3507" t="inlineStr">
        <is>
          <t>https://www.getapp.com/project-management-planning-software/time-tracking-expense/os/web-based</t>
        </is>
      </c>
      <c r="D3507" t="inlineStr">
        <is>
          <t>Bizinta</t>
        </is>
      </c>
      <c r="E3507" t="inlineStr">
        <is>
          <t>https://www.getapp.com/operations-management-software/a/bizinta/</t>
        </is>
      </c>
      <c r="F3507" t="inlineStr">
        <is>
          <t>Services and Consulting companies in finance/accounting, marketing, IT, HR, nonprofits and others increase profits on average 7% with Bizinta - their everyday SaaS platform for easy back-office processes and real-time reports at a click. Fast start, affordable - Bizinta removes barriers to growth.Read more about Bizinta</t>
        </is>
      </c>
    </row>
    <row r="3508">
      <c r="A3508" t="inlineStr">
        <is>
          <t>Project Management &amp; Planning</t>
        </is>
      </c>
      <c r="B3508" t="inlineStr">
        <is>
          <t>Time and Expense</t>
        </is>
      </c>
      <c r="C3508" t="inlineStr">
        <is>
          <t>https://www.getapp.com/project-management-planning-software/time-tracking-expense/os/web-based</t>
        </is>
      </c>
      <c r="D3508" t="inlineStr">
        <is>
          <t>SherpaDesk</t>
        </is>
      </c>
      <c r="E3508" t="inlineStr">
        <is>
          <t>https://www.getapp.com/customer-management-software/a/sherpadesk/</t>
        </is>
      </c>
      <c r="F3508" t="inlineStr">
        <is>
          <t>Create custom rate plans and capture all billable time. SherpaDesk's mobile and web solution helps business capture lost revenue that falls through the cracksRead more about SherpaDesk</t>
        </is>
      </c>
    </row>
    <row r="3509">
      <c r="A3509" t="inlineStr">
        <is>
          <t>Project Management &amp; Planning</t>
        </is>
      </c>
      <c r="B3509" t="inlineStr">
        <is>
          <t>Time and Expense</t>
        </is>
      </c>
      <c r="C3509" t="inlineStr">
        <is>
          <t>https://www.getapp.com/project-management-planning-software/time-tracking-expense/os/web-based</t>
        </is>
      </c>
      <c r="D3509" t="inlineStr">
        <is>
          <t>Lawcus</t>
        </is>
      </c>
      <c r="E3509" t="inlineStr">
        <is>
          <t>https://www.getapp.com/legal-law-software/a/lawcus/</t>
        </is>
      </c>
      <c r="F3509" t="inlineStr">
        <is>
          <t>Lawcus is the ideal solution for seamless time and expense tracking, tailored for legal professionals. Its user-friendly interface and automated features ensure precise billing and effortless management. Easily track billable hours, monitor expenses, and generate comprehensive reports.Read more about Lawcus</t>
        </is>
      </c>
    </row>
    <row r="3510">
      <c r="A3510" t="inlineStr">
        <is>
          <t>Project Management &amp; Planning</t>
        </is>
      </c>
      <c r="B3510" t="inlineStr">
        <is>
          <t>Time and Expense</t>
        </is>
      </c>
      <c r="C3510" t="inlineStr">
        <is>
          <t>https://www.getapp.com/project-management-planning-software/time-tracking-expense/os/web-based</t>
        </is>
      </c>
      <c r="D3510" t="inlineStr">
        <is>
          <t>Keka</t>
        </is>
      </c>
      <c r="E3510" t="inlineStr">
        <is>
          <t>https://www.getapp.com/hr-employee-management-software/a/keka/</t>
        </is>
      </c>
      <c r="F3510"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3511">
      <c r="A3511" t="inlineStr">
        <is>
          <t>Project Management &amp; Planning</t>
        </is>
      </c>
      <c r="B3511" t="inlineStr">
        <is>
          <t>Time and Expense</t>
        </is>
      </c>
      <c r="C3511" t="inlineStr">
        <is>
          <t>https://www.getapp.com/project-management-planning-software/time-tracking-expense/os/web-based</t>
        </is>
      </c>
      <c r="D3511" t="inlineStr">
        <is>
          <t>Routespring</t>
        </is>
      </c>
      <c r="E3511" t="inlineStr">
        <is>
          <t>https://www.getapp.com/hospitality-travel-software/a/routespring/</t>
        </is>
      </c>
      <c r="F3511" t="inlineStr">
        <is>
          <t>Routespring is a business travel management tool that helps automate bookings, centralize payments, and provide visibility into all trips. With enterprise-grade security, a travel inventory, and custom features including HR and finance integrations, it streamlines travel and expense management for businesses.Read more about Routespring</t>
        </is>
      </c>
    </row>
    <row r="3512">
      <c r="A3512" t="inlineStr">
        <is>
          <t>Project Management &amp; Planning</t>
        </is>
      </c>
      <c r="B3512" t="inlineStr">
        <is>
          <t>Time and Expense</t>
        </is>
      </c>
      <c r="C3512" t="inlineStr">
        <is>
          <t>https://www.getapp.com/project-management-planning-software/time-tracking-expense/os/web-based</t>
        </is>
      </c>
      <c r="D3512" t="inlineStr">
        <is>
          <t>Timeero</t>
        </is>
      </c>
      <c r="E3512" t="inlineStr">
        <is>
          <t>https://www.getapp.com/project-management-planning-software/a/timeero/</t>
        </is>
      </c>
      <c r="F3512" t="inlineStr">
        <is>
          <t>Timeero is an employee time and location tracking tool for both mobile and desktop. With the cloud-based Timeero platform, employees can clock in and out of shifts and log hours worked automatically, whilst employers can track billable hours and locations of their workforce and generate timesheets.Read more about Timeero</t>
        </is>
      </c>
    </row>
    <row r="3513">
      <c r="A3513" t="inlineStr">
        <is>
          <t>Project Management &amp; Planning</t>
        </is>
      </c>
      <c r="B3513" t="inlineStr">
        <is>
          <t>Time and Expense</t>
        </is>
      </c>
      <c r="C3513" t="inlineStr">
        <is>
          <t>https://www.getapp.com/project-management-planning-software/time-tracking-expense/os/web-based</t>
        </is>
      </c>
      <c r="D3513" t="inlineStr">
        <is>
          <t>Intervals</t>
        </is>
      </c>
      <c r="E3513" t="inlineStr">
        <is>
          <t>https://www.getapp.com/project-management-planning-software/a/intervals/</t>
        </is>
      </c>
      <c r="F3513" t="inlineStr">
        <is>
          <t>Discover a better way to track your time and manage your task with Intervals. More than simple time tracking, less than enterprise complexity. Deliberately in the middle with features that are ideal for small businesses.Read more about Intervals</t>
        </is>
      </c>
    </row>
    <row r="3514">
      <c r="A3514" t="inlineStr">
        <is>
          <t>Project Management &amp; Planning</t>
        </is>
      </c>
      <c r="B3514" t="inlineStr">
        <is>
          <t>Time and Expense</t>
        </is>
      </c>
      <c r="C3514" t="inlineStr">
        <is>
          <t>https://www.getapp.com/project-management-planning-software/time-tracking-expense/os/web-based</t>
        </is>
      </c>
      <c r="D3514" t="inlineStr">
        <is>
          <t>Litify</t>
        </is>
      </c>
      <c r="E3514" t="inlineStr">
        <is>
          <t>https://www.getapp.com/legal-law-software/a/litify/</t>
        </is>
      </c>
      <c r="F3514" t="inlineStr">
        <is>
          <t>Litify provides an integrated platform designed to improve business performance for law firms and in-house legal teams. The platform incorporates a range of features tailored to enhance legal operations, including matter and intake management, document generation, timekeeping and billing, corporate e-billing, and a "legal front door" for streamlined workflows. Additional capabilities such as real-time analytics and mobile accessibility further support organizations in optimizing processes.Read more about Litify</t>
        </is>
      </c>
    </row>
    <row r="3515">
      <c r="A3515" t="inlineStr">
        <is>
          <t>Project Management &amp; Planning</t>
        </is>
      </c>
      <c r="B3515" t="inlineStr">
        <is>
          <t>Time and Expense</t>
        </is>
      </c>
      <c r="C3515" t="inlineStr">
        <is>
          <t>https://www.getapp.com/project-management-planning-software/time-tracking-expense/os/web-based</t>
        </is>
      </c>
      <c r="D3515" t="inlineStr">
        <is>
          <t>Unifocus</t>
        </is>
      </c>
      <c r="E3515" t="inlineStr">
        <is>
          <t>https://www.getapp.com/hr-employee-management-software/a/unifocus/</t>
        </is>
      </c>
      <c r="F3515" t="inlineStr">
        <is>
          <t>Unifocus is an all-in-one platform for hotels that unifies workforce management and operations. It features AI-driven scheduling, time tracking, task management, mobile apps, and real-time analytics to optimize labor, ensure compliance, and boost guest service.Read more about Unifocus</t>
        </is>
      </c>
    </row>
    <row r="3516">
      <c r="A3516" t="inlineStr">
        <is>
          <t>Project Management &amp; Planning</t>
        </is>
      </c>
      <c r="B3516" t="inlineStr">
        <is>
          <t>Time and Expense</t>
        </is>
      </c>
      <c r="C3516" t="inlineStr">
        <is>
          <t>https://www.getapp.com/project-management-planning-software/time-tracking-expense/os/web-based</t>
        </is>
      </c>
      <c r="D3516" t="inlineStr">
        <is>
          <t>G-P</t>
        </is>
      </c>
      <c r="E3516" t="inlineStr">
        <is>
          <t>https://www.getapp.com/collaboration-software/a/g-p/</t>
        </is>
      </c>
      <c r="F3516" t="inlineStr">
        <is>
          <t>Globalization Partners offers a comprehensive global payroll solution designed to simplify payroll operations in over 180 countries worldwide. With the G-P, businesses can streamline their international payroll processes, ensure compliance with local laws, and focus on growing their business globally.Read more about G-P</t>
        </is>
      </c>
    </row>
    <row r="3517">
      <c r="A3517" t="inlineStr">
        <is>
          <t>Project Management &amp; Planning</t>
        </is>
      </c>
      <c r="B3517" t="inlineStr">
        <is>
          <t>Time and Expense</t>
        </is>
      </c>
      <c r="C3517" t="inlineStr">
        <is>
          <t>https://www.getapp.com/project-management-planning-software/time-tracking-expense/os/web-based</t>
        </is>
      </c>
      <c r="D3517" t="inlineStr">
        <is>
          <t>Everlance</t>
        </is>
      </c>
      <c r="E3517" t="inlineStr">
        <is>
          <t>https://www.getapp.com/industries-software/a/everlance/</t>
        </is>
      </c>
      <c r="F3517" t="inlineStr">
        <is>
          <t>#1 Rated Time &amp; Expense Management Software. Automatically track mileage &amp; expenses for reimbursement.Read more about Everlance</t>
        </is>
      </c>
    </row>
    <row r="3518">
      <c r="A3518" t="inlineStr">
        <is>
          <t>Project Management &amp; Planning</t>
        </is>
      </c>
      <c r="B3518" t="inlineStr">
        <is>
          <t>Time and Expense</t>
        </is>
      </c>
      <c r="C3518" t="inlineStr">
        <is>
          <t>https://www.getapp.com/project-management-planning-software/time-tracking-expense/os/web-based</t>
        </is>
      </c>
      <c r="D3518" t="inlineStr">
        <is>
          <t>Fluida</t>
        </is>
      </c>
      <c r="E3518" t="inlineStr">
        <is>
          <t>https://www.getapp.com/hr-employee-management-software/a/fluida/</t>
        </is>
      </c>
      <c r="F3518" t="inlineStr">
        <is>
          <t>Fluida simplifies employee management by streamlining routine HR tasks through its mobile, cloud-native platform. Turn complex processes such as attendance tracking, shift scheduling, and expense reporting into smartphone-friendly tasks completed in just a few taps.Read more about Fluida</t>
        </is>
      </c>
    </row>
    <row r="3519">
      <c r="A3519" t="inlineStr">
        <is>
          <t>Project Management &amp; Planning</t>
        </is>
      </c>
      <c r="B3519" t="inlineStr">
        <is>
          <t>Time and Expense</t>
        </is>
      </c>
      <c r="C3519" t="inlineStr">
        <is>
          <t>https://www.getapp.com/project-management-planning-software/time-tracking-expense/os/web-based</t>
        </is>
      </c>
      <c r="D3519" t="inlineStr">
        <is>
          <t>Unanet ERP AE</t>
        </is>
      </c>
      <c r="E3519" t="inlineStr">
        <is>
          <t>https://www.getapp.com/operations-management-software/a/infocus/</t>
        </is>
      </c>
      <c r="F3519"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3520">
      <c r="A3520" t="inlineStr">
        <is>
          <t>Project Management &amp; Planning</t>
        </is>
      </c>
      <c r="B3520" t="inlineStr">
        <is>
          <t>Time and Expense</t>
        </is>
      </c>
      <c r="C3520" t="inlineStr">
        <is>
          <t>https://www.getapp.com/project-management-planning-software/time-tracking-expense/os/web-based</t>
        </is>
      </c>
      <c r="D3520" t="inlineStr">
        <is>
          <t>TimeCloud Time and Attendance</t>
        </is>
      </c>
      <c r="E3520" t="inlineStr">
        <is>
          <t>https://www.getapp.com/hr-employee-management-software/a/timecloud/</t>
        </is>
      </c>
      <c r="F3520" t="inlineStr">
        <is>
          <t>Timecloud is a powerful all-in-one workforce management solution. Easily manage time &amp; attendance, staff Leave, and employee rostering with time clocks, mobile app, payroll integration, and advanced reporting. Gain real-time workforce insights and ensure you stay on top of your workflows.Read more about TimeCloud Time and Attendance</t>
        </is>
      </c>
    </row>
    <row r="3521">
      <c r="A3521" t="inlineStr">
        <is>
          <t>Project Management &amp; Planning</t>
        </is>
      </c>
      <c r="B3521" t="inlineStr">
        <is>
          <t>Time and Expense</t>
        </is>
      </c>
      <c r="C3521" t="inlineStr">
        <is>
          <t>https://www.getapp.com/project-management-planning-software/time-tracking-expense/os/web-based</t>
        </is>
      </c>
      <c r="D3521" t="inlineStr">
        <is>
          <t>Lexzur</t>
        </is>
      </c>
      <c r="E3521" t="inlineStr">
        <is>
          <t>https://www.getapp.com/legal-law-software/a/app4legal/</t>
        </is>
      </c>
      <c r="F3521" t="inlineStr">
        <is>
          <t>AI-powered enterprise legal management &amp; law practice management solution. Centralize legal case management, document management, CRM, legal billing, legal accounting, and time and expense. Automate workflows, boost efficiency. Lexa AI analyzes insights and eliminates guesswork.Read more about Lexzur</t>
        </is>
      </c>
    </row>
    <row r="3522">
      <c r="A3522" t="inlineStr">
        <is>
          <t>Project Management &amp; Planning</t>
        </is>
      </c>
      <c r="B3522" t="inlineStr">
        <is>
          <t>Time and Expense</t>
        </is>
      </c>
      <c r="C3522" t="inlineStr">
        <is>
          <t>https://www.getapp.com/project-management-planning-software/time-tracking-expense/os/web-based</t>
        </is>
      </c>
      <c r="D3522" t="inlineStr">
        <is>
          <t>Kissflow</t>
        </is>
      </c>
      <c r="E3522" t="inlineStr">
        <is>
          <t>https://www.getapp.com/operations-management-software/a/kissflow-workflow/</t>
        </is>
      </c>
      <c r="F3522" t="inlineStr">
        <is>
          <t>Kissflow enables process owners and IT developers to automate and build middle-office processes and applications.Read more about Kissflow</t>
        </is>
      </c>
    </row>
    <row r="3523">
      <c r="A3523" t="inlineStr">
        <is>
          <t>Project Management &amp; Planning</t>
        </is>
      </c>
      <c r="B3523" t="inlineStr">
        <is>
          <t>Time and Expense</t>
        </is>
      </c>
      <c r="C3523" t="inlineStr">
        <is>
          <t>https://www.getapp.com/project-management-planning-software/time-tracking-expense/os/web-based</t>
        </is>
      </c>
      <c r="D3523" t="inlineStr">
        <is>
          <t>Projektron BCS</t>
        </is>
      </c>
      <c r="E3523" t="inlineStr">
        <is>
          <t>https://www.getapp.com/operations-management-software/a/projektron-bcs/</t>
        </is>
      </c>
      <c r="F3523" t="inlineStr">
        <is>
          <t>Team members track time and expenses directly to the tasks and projects - even on the go via the mobile web app. For tickets, user stories or appointments, bookings and expenses can be directly charged based on the customer, and project-specific accounting modalities and internal authorization.Read more about Projektron BCS</t>
        </is>
      </c>
    </row>
    <row r="3524">
      <c r="A3524" t="inlineStr">
        <is>
          <t>Project Management &amp; Planning</t>
        </is>
      </c>
      <c r="B3524" t="inlineStr">
        <is>
          <t>Time and Expense</t>
        </is>
      </c>
      <c r="C3524" t="inlineStr">
        <is>
          <t>https://www.getapp.com/project-management-planning-software/time-tracking-expense/os/web-based</t>
        </is>
      </c>
      <c r="D3524" t="inlineStr">
        <is>
          <t>SMMware</t>
        </is>
      </c>
      <c r="E3524" t="inlineStr">
        <is>
          <t>https://www.getapp.com/operations-management-software/a/smmware/</t>
        </is>
      </c>
      <c r="F3524" t="inlineStr">
        <is>
          <t>SMMware is a cloud-based platform for small to medium businesses. The software offers flexible options for scheduling which associates will work on a job, view tasks on a calendar and enables employees to block their availability time to streamline operational processes.Read more about SMMware</t>
        </is>
      </c>
    </row>
    <row r="3525">
      <c r="A3525" t="inlineStr">
        <is>
          <t>Project Management &amp; Planning</t>
        </is>
      </c>
      <c r="B3525" t="inlineStr">
        <is>
          <t>Time and Expense</t>
        </is>
      </c>
      <c r="C3525" t="inlineStr">
        <is>
          <t>https://www.getapp.com/project-management-planning-software/time-tracking-expense/os/web-based</t>
        </is>
      </c>
      <c r="D3525" t="inlineStr">
        <is>
          <t>Dovico</t>
        </is>
      </c>
      <c r="E3525" t="inlineStr">
        <is>
          <t>https://www.getapp.com/project-management-planning-software/a/dovico/</t>
        </is>
      </c>
      <c r="F3525" t="inlineStr">
        <is>
          <t>Dovico TimeSheet for Small Business is a fully scalable project time and expense tracking solution. Employees enter time and expenses through an intuitive web or free mobile (iOS and Android) experience. Free online chat, email and phone support.Read more about Dovico</t>
        </is>
      </c>
    </row>
    <row r="3526">
      <c r="A3526" t="inlineStr">
        <is>
          <t>Project Management &amp; Planning</t>
        </is>
      </c>
      <c r="B3526" t="inlineStr">
        <is>
          <t>Time and Expense</t>
        </is>
      </c>
      <c r="C3526" t="inlineStr">
        <is>
          <t>https://www.getapp.com/project-management-planning-software/time-tracking-expense/os/web-based</t>
        </is>
      </c>
      <c r="D3526" t="inlineStr">
        <is>
          <t>Fingercheck</t>
        </is>
      </c>
      <c r="E3526" t="inlineStr">
        <is>
          <t>https://www.getapp.com/hr-employee-management-software/a/fingercheck/</t>
        </is>
      </c>
      <c r="F3526" t="inlineStr">
        <is>
          <t>Fingercheck is a human resource management system (HRMS) that helps businesses manage employees’ payroll, benefits, or insurance and streamline the entire recruitment lifecycle, from applicant tracking to onboarding. Key features include time clock, work scheduling, expense tracking, and more.Read more about Fingercheck</t>
        </is>
      </c>
    </row>
    <row r="3527">
      <c r="A3527" t="inlineStr">
        <is>
          <t>Project Management &amp; Planning</t>
        </is>
      </c>
      <c r="B3527" t="inlineStr">
        <is>
          <t>Time and Expense</t>
        </is>
      </c>
      <c r="C3527" t="inlineStr">
        <is>
          <t>https://www.getapp.com/project-management-planning-software/time-tracking-expense/os/web-based</t>
        </is>
      </c>
      <c r="D3527" t="inlineStr">
        <is>
          <t>DATABASICS Expense</t>
        </is>
      </c>
      <c r="E3527" t="inlineStr">
        <is>
          <t>https://www.getapp.com/finance-accounting-software/a/databasics-expense/</t>
        </is>
      </c>
      <c r="F3527" t="inlineStr">
        <is>
          <t>DATABASICS Expense helps organizations manage compliance, corporate policies and reporting. It is an expense reporting solution that lets users manage receipts, per diems, mileage and budgets. Professionals can formulate and enforce a company’s policies, keep track of projects, grants and other activities, and improve audits.Read more about DATABASICS Expense</t>
        </is>
      </c>
    </row>
    <row r="3528">
      <c r="A3528" t="inlineStr">
        <is>
          <t>Project Management &amp; Planning</t>
        </is>
      </c>
      <c r="B3528" t="inlineStr">
        <is>
          <t>Time and Expense</t>
        </is>
      </c>
      <c r="C3528" t="inlineStr">
        <is>
          <t>https://www.getapp.com/project-management-planning-software/time-tracking-expense/os/web-based</t>
        </is>
      </c>
      <c r="D3528" t="inlineStr">
        <is>
          <t>ClockIn Portal</t>
        </is>
      </c>
      <c r="E3528" t="inlineStr">
        <is>
          <t>https://www.getapp.com/hr-employee-management-software/a/clockin-portal/</t>
        </is>
      </c>
      <c r="F3528" t="inlineStr">
        <is>
          <t>Track employee clock in times, lunches and milegage for easy payroll reporting.Read more about ClockIn Portal</t>
        </is>
      </c>
    </row>
    <row r="3529">
      <c r="A3529" t="inlineStr">
        <is>
          <t>Project Management &amp; Planning</t>
        </is>
      </c>
      <c r="B3529" t="inlineStr">
        <is>
          <t>Time and Expense</t>
        </is>
      </c>
      <c r="C3529" t="inlineStr">
        <is>
          <t>https://www.getapp.com/project-management-planning-software/time-tracking-expense/os/web-based</t>
        </is>
      </c>
      <c r="D3529" t="inlineStr">
        <is>
          <t>TimeLog</t>
        </is>
      </c>
      <c r="E3529" t="inlineStr">
        <is>
          <t>https://www.getapp.com/project-management-planning-software/a/timelog/</t>
        </is>
      </c>
      <c r="F3529" t="inlineStr">
        <is>
          <t>Market leading and extremely user friendly time and expense tracking for mobile and desktop. Use your time tracking to feed directly into invoicing and salary, real time reporting, project and resource management.Read more about TimeLog</t>
        </is>
      </c>
    </row>
    <row r="3530">
      <c r="A3530" t="inlineStr">
        <is>
          <t>Project Management &amp; Planning</t>
        </is>
      </c>
      <c r="B3530" t="inlineStr">
        <is>
          <t>Time and Expense</t>
        </is>
      </c>
      <c r="C3530" t="inlineStr">
        <is>
          <t>https://www.getapp.com/project-management-planning-software/time-tracking-expense/os/web-based</t>
        </is>
      </c>
      <c r="D3530" t="inlineStr">
        <is>
          <t>Peoplelink</t>
        </is>
      </c>
      <c r="E3530" t="inlineStr">
        <is>
          <t>https://www.getapp.com/hr-employee-management-software/a/peoplelink/</t>
        </is>
      </c>
      <c r="F3530" t="inlineStr">
        <is>
          <t>Peoplelink is an Italian language human resources software that helps companies optimize and organize their HR responsibilities.Read more about Peoplelink</t>
        </is>
      </c>
    </row>
    <row r="3531">
      <c r="A3531" t="inlineStr">
        <is>
          <t>Project Management &amp; Planning</t>
        </is>
      </c>
      <c r="B3531" t="inlineStr">
        <is>
          <t>Time and Expense</t>
        </is>
      </c>
      <c r="C3531" t="inlineStr">
        <is>
          <t>https://www.getapp.com/project-management-planning-software/time-tracking-expense/os/web-based</t>
        </is>
      </c>
      <c r="D3531" t="inlineStr">
        <is>
          <t>MYOB Business</t>
        </is>
      </c>
      <c r="E3531" t="inlineStr">
        <is>
          <t>https://www.getapp.com/finance-accounting-software/a/myob-business/</t>
        </is>
      </c>
      <c r="F3531" t="inlineStr">
        <is>
          <t>Small Business cloud accounting software to automate payroll, track expenses, optimise your time and fulfil your accounting needs.Read more about MYOB Business</t>
        </is>
      </c>
    </row>
    <row r="3532">
      <c r="A3532" t="inlineStr">
        <is>
          <t>Project Management &amp; Planning</t>
        </is>
      </c>
      <c r="B3532" t="inlineStr">
        <is>
          <t>Time and Expense</t>
        </is>
      </c>
      <c r="C3532" t="inlineStr">
        <is>
          <t>https://www.getapp.com/project-management-planning-software/time-tracking-expense/os/web-based</t>
        </is>
      </c>
      <c r="D3532" t="inlineStr">
        <is>
          <t>Quadient Accounts Payable Automation</t>
        </is>
      </c>
      <c r="E3532" t="inlineStr">
        <is>
          <t>https://www.getapp.com/finance-accounting-software/a/beanworks/</t>
        </is>
      </c>
      <c r="F3532" t="inlineStr">
        <is>
          <t>Quadient Accounts Payable Automation empowers accounting teams to manage AP from anywhere. With AI-powered data entry and approval workflows for invoices, POs, payments and expenses, Quadient Accounts Payable Automation is a centralized platform providing 360-degree visibility and control for AP.Read more about Quadient Accounts Payable Automation</t>
        </is>
      </c>
    </row>
    <row r="3533">
      <c r="A3533" t="inlineStr">
        <is>
          <t>Project Management &amp; Planning</t>
        </is>
      </c>
      <c r="B3533" t="inlineStr">
        <is>
          <t>Time and Expense</t>
        </is>
      </c>
      <c r="C3533" t="inlineStr">
        <is>
          <t>https://www.getapp.com/project-management-planning-software/time-tracking-expense/os/web-based</t>
        </is>
      </c>
      <c r="D3533" t="inlineStr">
        <is>
          <t>TripLog Mileage Tracker</t>
        </is>
      </c>
      <c r="E3533" t="inlineStr">
        <is>
          <t>https://www.getapp.com/operations-management-software/a/triplog/</t>
        </is>
      </c>
      <c r="F3533" t="inlineStr">
        <is>
          <t>Meet TripLog, the market's premier solution for mileage, time tracking, and expense reimbursement. Designed for both individual professionals and businesses, TripLog is built to scale with teams, ensuring accuracy and maximizing productivity, with robust tools for compliance and cost management.Read more about TripLog Mileage Tracker</t>
        </is>
      </c>
    </row>
    <row r="3534">
      <c r="A3534" t="inlineStr">
        <is>
          <t>Project Management &amp; Planning</t>
        </is>
      </c>
      <c r="B3534" t="inlineStr">
        <is>
          <t>Time and Expense</t>
        </is>
      </c>
      <c r="C3534" t="inlineStr">
        <is>
          <t>https://www.getapp.com/project-management-planning-software/time-tracking-expense/os/web-based</t>
        </is>
      </c>
      <c r="D3534" t="inlineStr">
        <is>
          <t>Cegid Talentsoft</t>
        </is>
      </c>
      <c r="E3534" t="inlineStr">
        <is>
          <t>https://www.getapp.com/business-intelligence-analytics-software/a/cegid-talentsoft/</t>
        </is>
      </c>
      <c r="F3534"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3535">
      <c r="A3535" t="inlineStr">
        <is>
          <t>Project Management &amp; Planning</t>
        </is>
      </c>
      <c r="B3535" t="inlineStr">
        <is>
          <t>Time and Expense</t>
        </is>
      </c>
      <c r="C3535" t="inlineStr">
        <is>
          <t>https://www.getapp.com/project-management-planning-software/time-tracking-expense/os/web-based</t>
        </is>
      </c>
      <c r="D3535" t="inlineStr">
        <is>
          <t>Moon Invoice</t>
        </is>
      </c>
      <c r="E3535" t="inlineStr">
        <is>
          <t>https://www.getapp.com/finance-accounting-software/a/moon-invoice/</t>
        </is>
      </c>
      <c r="F3535" t="inlineStr">
        <is>
          <t>Moon Invoice is a one-stop invoicing and accounting solution for freelancers, small business owners, and entrepreneurs worldwide. With its user-friendly interface and cutting-edge features, Moon Invoice enables users to send instant invoices and get paid 2x faster.Read more about Moon Invoice</t>
        </is>
      </c>
    </row>
    <row r="3536">
      <c r="A3536" t="inlineStr">
        <is>
          <t>Project Management &amp; Planning</t>
        </is>
      </c>
      <c r="B3536" t="inlineStr">
        <is>
          <t>Time and Expense</t>
        </is>
      </c>
      <c r="C3536" t="inlineStr">
        <is>
          <t>https://www.getapp.com/project-management-planning-software/time-tracking-expense/os/web-based</t>
        </is>
      </c>
      <c r="D3536" t="inlineStr">
        <is>
          <t>Unanet ERP GovCon</t>
        </is>
      </c>
      <c r="E3536" t="inlineStr">
        <is>
          <t>https://www.getapp.com/project-management-planning-software/a/unanet/</t>
        </is>
      </c>
      <c r="F3536" t="inlineStr">
        <is>
          <t>Unanet is an integrated project management solution which offers tools for resource planning, accounting, workforce collaboration, timesheet management and moreRead more about Unanet ERP GovCon</t>
        </is>
      </c>
    </row>
    <row r="3537">
      <c r="A3537" t="inlineStr">
        <is>
          <t>Project Management &amp; Planning</t>
        </is>
      </c>
      <c r="B3537" t="inlineStr">
        <is>
          <t>Time and Expense</t>
        </is>
      </c>
      <c r="C3537" t="inlineStr">
        <is>
          <t>https://www.getapp.com/project-management-planning-software/time-tracking-expense/os/web-based</t>
        </is>
      </c>
      <c r="D3537" t="inlineStr">
        <is>
          <t>absence.io</t>
        </is>
      </c>
      <c r="E3537" t="inlineStr">
        <is>
          <t>https://www.getapp.com/hr-employee-management-software/a/absence-io/</t>
        </is>
      </c>
      <c r="F3537" t="inlineStr">
        <is>
          <t>absence.io is a time off and absence management solution designed to simplify data entry, improve communication, and track multiple leave and absence typesRead more about absence.io</t>
        </is>
      </c>
    </row>
    <row r="3538">
      <c r="A3538" t="inlineStr">
        <is>
          <t>Project Management &amp; Planning</t>
        </is>
      </c>
      <c r="B3538" t="inlineStr">
        <is>
          <t>Time and Expense</t>
        </is>
      </c>
      <c r="C3538" t="inlineStr">
        <is>
          <t>https://www.getapp.com/project-management-planning-software/time-tracking-expense/os/web-based</t>
        </is>
      </c>
      <c r="D3538" t="inlineStr">
        <is>
          <t>Roll</t>
        </is>
      </c>
      <c r="E3538" t="inlineStr">
        <is>
          <t>https://www.getapp.com/operations-management-software/a/roll/</t>
        </is>
      </c>
      <c r="F3538" t="inlineStr">
        <is>
          <t>Roll is an end-to-end business workflow and project management software for small businesses in the creative service industries, with integrated accountingRead more about Roll</t>
        </is>
      </c>
    </row>
    <row r="3539">
      <c r="A3539" t="inlineStr">
        <is>
          <t>Project Management &amp; Planning</t>
        </is>
      </c>
      <c r="B3539" t="inlineStr">
        <is>
          <t>Time and Expense</t>
        </is>
      </c>
      <c r="C3539" t="inlineStr">
        <is>
          <t>https://www.getapp.com/project-management-planning-software/time-tracking-expense/os/web-based</t>
        </is>
      </c>
      <c r="D3539" t="inlineStr">
        <is>
          <t>Oracle Fusion Cloud ERP</t>
        </is>
      </c>
      <c r="E3539" t="inlineStr">
        <is>
          <t>https://www.getapp.com/operations-management-software/a/seed-oracle-erp-cloud/</t>
        </is>
      </c>
      <c r="F3539"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3540">
      <c r="A3540" t="inlineStr">
        <is>
          <t>Project Management &amp; Planning</t>
        </is>
      </c>
      <c r="B3540" t="inlineStr">
        <is>
          <t>Time and Expense</t>
        </is>
      </c>
      <c r="C3540" t="inlineStr">
        <is>
          <t>https://www.getapp.com/project-management-planning-software/time-tracking-expense/os/web-based</t>
        </is>
      </c>
      <c r="D3540" t="inlineStr">
        <is>
          <t>Ruddr</t>
        </is>
      </c>
      <c r="E3540" t="inlineStr">
        <is>
          <t>https://www.getapp.com/project-management-planning-software/a/ruddr-1/</t>
        </is>
      </c>
      <c r="F3540" t="inlineStr">
        <is>
          <t>Ruddr is the modern professional services platform for small-to-midsize teams (5-1,000 users). Measure key data related to clients, projects, budgets, tasks, time, expenses, and invoices. Reports and KPIs provide insight into metrics such as realization rate, utilization rate, and services margin.Read more about Ruddr</t>
        </is>
      </c>
    </row>
    <row r="3541">
      <c r="A3541" t="inlineStr">
        <is>
          <t>Project Management &amp; Planning</t>
        </is>
      </c>
      <c r="B3541" t="inlineStr">
        <is>
          <t>Time and Expense</t>
        </is>
      </c>
      <c r="C3541" t="inlineStr">
        <is>
          <t>https://www.getapp.com/project-management-planning-software/time-tracking-expense/os/web-based</t>
        </is>
      </c>
      <c r="D3541" t="inlineStr">
        <is>
          <t>Yokoy</t>
        </is>
      </c>
      <c r="E3541" t="inlineStr">
        <is>
          <t>https://www.getapp.com/finance-accounting-software/a/yokoy/</t>
        </is>
      </c>
      <c r="F3541" t="inlineStr">
        <is>
          <t>The proven, AI-powered spend management platform that delivers automation, transparency and control across all company spend, with purpose built modules for invoices, expenses, and payments.Read more about Yokoy</t>
        </is>
      </c>
    </row>
    <row r="3542">
      <c r="A3542" t="inlineStr">
        <is>
          <t>Project Management &amp; Planning</t>
        </is>
      </c>
      <c r="B3542" t="inlineStr">
        <is>
          <t>Time and Expense</t>
        </is>
      </c>
      <c r="C3542" t="inlineStr">
        <is>
          <t>https://www.getapp.com/project-management-planning-software/time-tracking-expense/os/web-based</t>
        </is>
      </c>
      <c r="D3542" t="inlineStr">
        <is>
          <t>VeriClock</t>
        </is>
      </c>
      <c r="E3542" t="inlineStr">
        <is>
          <t>https://www.getapp.com/hr-employee-management-software/a/vericlock/</t>
        </is>
      </c>
      <c r="F3542" t="inlineStr">
        <is>
          <t>VeriClock lets you lower your total labor and payroll admin costs by as much as 8%. Easy reporting can help you track expenses, improve billing and estimating.Read more about VeriClock</t>
        </is>
      </c>
    </row>
    <row r="3543">
      <c r="A3543" t="inlineStr">
        <is>
          <t>Project Management &amp; Planning</t>
        </is>
      </c>
      <c r="B3543" t="inlineStr">
        <is>
          <t>Time and Expense</t>
        </is>
      </c>
      <c r="C3543" t="inlineStr">
        <is>
          <t>https://www.getapp.com/project-management-planning-software/time-tracking-expense/os/web-based</t>
        </is>
      </c>
      <c r="D3543" t="inlineStr">
        <is>
          <t>Chrometa</t>
        </is>
      </c>
      <c r="E3543" t="inlineStr">
        <is>
          <t>https://www.getapp.com/project-management-planning-software/a/chrometa/</t>
        </is>
      </c>
      <c r="F3543" t="inlineStr">
        <is>
          <t>Chrometa is a time tracking software that automatically captures every second of the billable time sans any manual entry. It runs in the background of the PC or Mac and passively take note of every activity, including email and document drafting, web research, meetings, conference calls, and more.Read more about Chrometa</t>
        </is>
      </c>
    </row>
    <row r="3544">
      <c r="A3544" t="inlineStr">
        <is>
          <t>Project Management &amp; Planning</t>
        </is>
      </c>
      <c r="B3544" t="inlineStr">
        <is>
          <t>Time and Expense</t>
        </is>
      </c>
      <c r="C3544" t="inlineStr">
        <is>
          <t>https://www.getapp.com/project-management-planning-software/time-tracking-expense/os/web-based</t>
        </is>
      </c>
      <c r="D3544" t="inlineStr">
        <is>
          <t>Rabbiit</t>
        </is>
      </c>
      <c r="E3544" t="inlineStr">
        <is>
          <t>https://www.getapp.com/hr-employee-management-software/a/rabbit/</t>
        </is>
      </c>
      <c r="F3544" t="inlineStr">
        <is>
          <t>Rabbiit controls hours on projects.Read more about Rabbiit</t>
        </is>
      </c>
    </row>
    <row r="3545">
      <c r="A3545" t="inlineStr">
        <is>
          <t>Project Management &amp; Planning</t>
        </is>
      </c>
      <c r="B3545" t="inlineStr">
        <is>
          <t>Time and Expense</t>
        </is>
      </c>
      <c r="C3545" t="inlineStr">
        <is>
          <t>https://www.getapp.com/project-management-planning-software/time-tracking-expense/os/web-based</t>
        </is>
      </c>
      <c r="D3545" t="inlineStr">
        <is>
          <t>Accountability</t>
        </is>
      </c>
      <c r="E3545" t="inlineStr">
        <is>
          <t>https://www.getapp.com/marketing-software/a/accountability/</t>
        </is>
      </c>
      <c r="F3545" t="inlineStr">
        <is>
          <t>Accountability is a project-based ERP solution built exclusively for advertising and marketing agencies. Integrated job management and accounting give agency leaders real-time visibility into project and client profitability, staff utilization, and overall agency financial health.Read more about Accountability</t>
        </is>
      </c>
    </row>
    <row r="3546">
      <c r="A3546" t="inlineStr">
        <is>
          <t>Project Management &amp; Planning</t>
        </is>
      </c>
      <c r="B3546" t="inlineStr">
        <is>
          <t>Time and Expense</t>
        </is>
      </c>
      <c r="C3546" t="inlineStr">
        <is>
          <t>https://www.getapp.com/project-management-planning-software/time-tracking-expense/os/web-based</t>
        </is>
      </c>
      <c r="D3546" t="inlineStr">
        <is>
          <t>Sage HR Suite</t>
        </is>
      </c>
      <c r="E3546" t="inlineStr">
        <is>
          <t>https://www.getapp.com/hr-employee-management-software/a/sage-hr-suite/</t>
        </is>
      </c>
      <c r="F3546" t="inlineStr">
        <is>
          <t>Designed for small and midsize businesses, Sage HR Suite offers a comprehensive solution for managing payroll accounting and HR processes. With a central database, teams can ensure that the payroll remains legally compliant.Read more about Sage HR Suite</t>
        </is>
      </c>
    </row>
    <row r="3547">
      <c r="A3547" t="inlineStr">
        <is>
          <t>Project Management &amp; Planning</t>
        </is>
      </c>
      <c r="B3547" t="inlineStr">
        <is>
          <t>Time and Expense</t>
        </is>
      </c>
      <c r="C3547" t="inlineStr">
        <is>
          <t>https://www.getapp.com/project-management-planning-software/time-tracking-expense/os/web-based</t>
        </is>
      </c>
      <c r="D3547" t="inlineStr">
        <is>
          <t>Mosaic</t>
        </is>
      </c>
      <c r="E3547" t="inlineStr">
        <is>
          <t>https://www.getapp.com/project-management-planning-software/a/mosaic/</t>
        </is>
      </c>
      <c r="F3547"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3548">
      <c r="A3548" t="inlineStr">
        <is>
          <t>Project Management &amp; Planning</t>
        </is>
      </c>
      <c r="B3548" t="inlineStr">
        <is>
          <t>Time and Expense</t>
        </is>
      </c>
      <c r="C3548" t="inlineStr">
        <is>
          <t>https://www.getapp.com/project-management-planning-software/time-tracking-expense/os/web-based</t>
        </is>
      </c>
      <c r="D3548" t="inlineStr">
        <is>
          <t>Momenteo</t>
        </is>
      </c>
      <c r="E3548" t="inlineStr">
        <is>
          <t>https://www.getapp.com/all-software/a/momenteo/</t>
        </is>
      </c>
      <c r="F3548" t="inlineStr">
        <is>
          <t>Momenteo is a user-friendly invoicing software that allows users to create, send, and track invoices and estimates.Read more about Momenteo</t>
        </is>
      </c>
    </row>
    <row r="3549">
      <c r="A3549" t="inlineStr">
        <is>
          <t>Project Management &amp; Planning</t>
        </is>
      </c>
      <c r="B3549" t="inlineStr">
        <is>
          <t>Time and Expense</t>
        </is>
      </c>
      <c r="C3549" t="inlineStr">
        <is>
          <t>https://www.getapp.com/project-management-planning-software/time-tracking-expense/os/web-based</t>
        </is>
      </c>
      <c r="D3549" t="inlineStr">
        <is>
          <t>PROMYS</t>
        </is>
      </c>
      <c r="E3549" t="inlineStr">
        <is>
          <t>https://www.getapp.com/project-management-planning-software/a/promys-psa/</t>
        </is>
      </c>
      <c r="F3549" t="inlineStr">
        <is>
          <t>Time Sheets, mobile time entry, billable utilization, expense entry &amp; approval including electronic receipts.Read more about PROMYS</t>
        </is>
      </c>
    </row>
    <row r="3550">
      <c r="A3550" t="inlineStr">
        <is>
          <t>Project Management &amp; Planning</t>
        </is>
      </c>
      <c r="B3550" t="inlineStr">
        <is>
          <t>Time and Expense</t>
        </is>
      </c>
      <c r="C3550" t="inlineStr">
        <is>
          <t>https://www.getapp.com/project-management-planning-software/time-tracking-expense/os/web-based</t>
        </is>
      </c>
      <c r="D3550" t="inlineStr">
        <is>
          <t>Findity</t>
        </is>
      </c>
      <c r="E3550" t="inlineStr">
        <is>
          <t>https://www.getapp.com/finance-accounting-software/a/findity/</t>
        </is>
      </c>
      <c r="F3550" t="inlineStr">
        <is>
          <t>Findity is an expense management software designed for living. Manage all your expenses, mileages, entertainment, and per diems in one place – fully compliant and automated. The app seamlessly works with your existing tools and cards, helping you take back time and do more with your day.Read more about Findity</t>
        </is>
      </c>
    </row>
    <row r="3551">
      <c r="A3551" t="inlineStr">
        <is>
          <t>Project Management &amp; Planning</t>
        </is>
      </c>
      <c r="B3551" t="inlineStr">
        <is>
          <t>Time and Expense</t>
        </is>
      </c>
      <c r="C3551" t="inlineStr">
        <is>
          <t>https://www.getapp.com/project-management-planning-software/time-tracking-expense/os/web-based</t>
        </is>
      </c>
      <c r="D3551" t="inlineStr">
        <is>
          <t>MindSalt Time &amp; Expense</t>
        </is>
      </c>
      <c r="E3551" t="inlineStr">
        <is>
          <t>https://www.getapp.com/project-management-planning-software/a/mindsalt/</t>
        </is>
      </c>
      <c r="F3551" t="inlineStr">
        <is>
          <t>MindSalt Time &amp; Expense is a web-based application that allows managers and employees to access timesheets and expenses from anywhere through the online interface for tracking time and expenses, monitoring projects in real time, as well as managing and approving timesheets and expense reports.Read more about MindSalt Time &amp; Expense</t>
        </is>
      </c>
    </row>
    <row r="3552">
      <c r="A3552" t="inlineStr">
        <is>
          <t>Project Management &amp; Planning</t>
        </is>
      </c>
      <c r="B3552" t="inlineStr">
        <is>
          <t>Time and Expense</t>
        </is>
      </c>
      <c r="C3552" t="inlineStr">
        <is>
          <t>https://www.getapp.com/project-management-planning-software/time-tracking-expense/os/web-based</t>
        </is>
      </c>
      <c r="D3552" t="inlineStr">
        <is>
          <t>Ascentis</t>
        </is>
      </c>
      <c r="E3552" t="inlineStr">
        <is>
          <t>https://www.getapp.com/hr-employee-management-software/a/ascentis/</t>
        </is>
      </c>
      <c r="F3552" t="inlineStr">
        <is>
          <t>Ascentis offers powerful but easy-to-use, full-suite HCM software for mid-sized, U.S.-based businessesRead more about Ascentis</t>
        </is>
      </c>
    </row>
    <row r="3553">
      <c r="A3553" t="inlineStr">
        <is>
          <t>Project Management &amp; Planning</t>
        </is>
      </c>
      <c r="B3553" t="inlineStr">
        <is>
          <t>Time and Expense</t>
        </is>
      </c>
      <c r="C3553" t="inlineStr">
        <is>
          <t>https://www.getapp.com/project-management-planning-software/time-tracking-expense/os/web-based</t>
        </is>
      </c>
      <c r="D3553" t="inlineStr">
        <is>
          <t>Capture Expense</t>
        </is>
      </c>
      <c r="E3553" t="inlineStr">
        <is>
          <t>https://www.getapp.com/finance-accounting-software/a/expenseonce/</t>
        </is>
      </c>
      <c r="F3553" t="inlineStr">
        <is>
          <t>Capture Expense is an AI-powered time and expense management platform for UK &amp; Ireland. Automate receipts, invoices, and corporate card spend while tracking timesheets, project costs, and reimbursements. Simplify finance operations with real-time insights, quick deployment, and easy adoption.Read more about Capture Expense</t>
        </is>
      </c>
    </row>
    <row r="3554">
      <c r="A3554" t="inlineStr">
        <is>
          <t>Project Management &amp; Planning</t>
        </is>
      </c>
      <c r="B3554" t="inlineStr">
        <is>
          <t>Time and Expense</t>
        </is>
      </c>
      <c r="C3554" t="inlineStr">
        <is>
          <t>https://www.getapp.com/project-management-planning-software/time-tracking-expense/os/web-based</t>
        </is>
      </c>
      <c r="D3554" t="inlineStr">
        <is>
          <t>teamdeck</t>
        </is>
      </c>
      <c r="E3554" t="inlineStr">
        <is>
          <t>https://www.getapp.com/project-management-planning-software/a/teamdeck/</t>
        </is>
      </c>
      <c r="F3554"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3555">
      <c r="A3555" t="inlineStr">
        <is>
          <t>Project Management &amp; Planning</t>
        </is>
      </c>
      <c r="B3555" t="inlineStr">
        <is>
          <t>Time and Expense</t>
        </is>
      </c>
      <c r="C3555" t="inlineStr">
        <is>
          <t>https://www.getapp.com/project-management-planning-software/time-tracking-expense/os/web-based</t>
        </is>
      </c>
      <c r="D3555" t="inlineStr">
        <is>
          <t>Finly.io</t>
        </is>
      </c>
      <c r="E3555" t="inlineStr">
        <is>
          <t>https://www.getapp.com/finance-accounting-software/a/finly-io/</t>
        </is>
      </c>
      <c r="F3555" t="inlineStr">
        <is>
          <t>Track your receipts and manage expenses on the go with Finly. Just take a photo of your receipt and Finly automatically transcribes the details. #ExpenseManagementRead more about Finly.io</t>
        </is>
      </c>
    </row>
    <row r="3556">
      <c r="A3556" t="inlineStr">
        <is>
          <t>Project Management &amp; Planning</t>
        </is>
      </c>
      <c r="B3556" t="inlineStr">
        <is>
          <t>Time and Expense</t>
        </is>
      </c>
      <c r="C3556" t="inlineStr">
        <is>
          <t>https://www.getapp.com/project-management-planning-software/time-tracking-expense/os/web-based</t>
        </is>
      </c>
      <c r="D3556" t="inlineStr">
        <is>
          <t>Twproject</t>
        </is>
      </c>
      <c r="E3556" t="inlineStr">
        <is>
          <t>https://www.getapp.com/project-management-planning-software/a/teamwork/</t>
        </is>
      </c>
      <c r="F3556" t="inlineStr">
        <is>
          <t>Twproject is the all-in-one project management tool that makes planning, tracking, and collaboration effortless. Manage tasks, workload, and timesheets in one smart, easy-to-use platform—cloud or on-premise. Boost team performance now!Read more about Twproject</t>
        </is>
      </c>
    </row>
    <row r="3557">
      <c r="A3557" t="inlineStr">
        <is>
          <t>Project Management &amp; Planning</t>
        </is>
      </c>
      <c r="B3557" t="inlineStr">
        <is>
          <t>Time and Expense</t>
        </is>
      </c>
      <c r="C3557" t="inlineStr">
        <is>
          <t>https://www.getapp.com/project-management-planning-software/time-tracking-expense/os/web-based</t>
        </is>
      </c>
      <c r="D3557" t="inlineStr">
        <is>
          <t>ECOUNT</t>
        </is>
      </c>
      <c r="E3557" t="inlineStr">
        <is>
          <t>https://www.getapp.com/operations-management-software/a/ecount-erp/</t>
        </is>
      </c>
      <c r="F3557"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3558">
      <c r="A3558" t="inlineStr">
        <is>
          <t>Project Management &amp; Planning</t>
        </is>
      </c>
      <c r="B3558" t="inlineStr">
        <is>
          <t>Time and Expense</t>
        </is>
      </c>
      <c r="C3558" t="inlineStr">
        <is>
          <t>https://www.getapp.com/project-management-planning-software/time-tracking-expense/os/web-based</t>
        </is>
      </c>
      <c r="D3558" t="inlineStr">
        <is>
          <t>Darwinbox</t>
        </is>
      </c>
      <c r="E3558" t="inlineStr">
        <is>
          <t>https://www.getapp.com/hr-employee-management-software/a/darwinbox/</t>
        </is>
      </c>
      <c r="F3558" t="inlineStr">
        <is>
          <t>Darwinbox is a new-age, mobile first, cloud HCM platform built for large enterprises to cater to the evolving world of work. With 650+ enterprises and 1.5 million + employees on platform, Darwinbox is the fastest growing HCM platform in the emerging markets.Read more about Darwinbox</t>
        </is>
      </c>
    </row>
    <row r="3559">
      <c r="A3559" t="inlineStr">
        <is>
          <t>Project Management &amp; Planning</t>
        </is>
      </c>
      <c r="B3559" t="inlineStr">
        <is>
          <t>Time and Expense</t>
        </is>
      </c>
      <c r="C3559" t="inlineStr">
        <is>
          <t>https://www.getapp.com/project-management-planning-software/time-tracking-expense/os/web-based</t>
        </is>
      </c>
      <c r="D3559" t="inlineStr">
        <is>
          <t>GeoOp</t>
        </is>
      </c>
      <c r="E3559" t="inlineStr">
        <is>
          <t>https://www.getapp.com/operations-management-software/a/geoop/</t>
        </is>
      </c>
      <c r="F3559"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3560">
      <c r="A3560" t="inlineStr">
        <is>
          <t>Project Management &amp; Planning</t>
        </is>
      </c>
      <c r="B3560" t="inlineStr">
        <is>
          <t>Time and Expense</t>
        </is>
      </c>
      <c r="C3560" t="inlineStr">
        <is>
          <t>https://www.getapp.com/project-management-planning-software/time-tracking-expense/os/web-based</t>
        </is>
      </c>
      <c r="D3560" t="inlineStr">
        <is>
          <t>HRworks</t>
        </is>
      </c>
      <c r="E3560" t="inlineStr">
        <is>
          <t>https://www.getapp.com/hr-employee-management-software/a/hrworks/</t>
        </is>
      </c>
      <c r="F3560"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3561">
      <c r="A3561" t="inlineStr">
        <is>
          <t>Project Management &amp; Planning</t>
        </is>
      </c>
      <c r="B3561" t="inlineStr">
        <is>
          <t>Time and Expense</t>
        </is>
      </c>
      <c r="C3561" t="inlineStr">
        <is>
          <t>https://www.getapp.com/project-management-planning-software/time-tracking-expense/os/web-based</t>
        </is>
      </c>
      <c r="D3561" t="inlineStr">
        <is>
          <t>OneDeck</t>
        </is>
      </c>
      <c r="E3561" t="inlineStr">
        <is>
          <t>https://www.getapp.com/customer-management-software/a/onedeck/</t>
        </is>
      </c>
      <c r="F3561" t="inlineStr">
        <is>
          <t>Smart, intelligent and automated platform for all your business management needsRead more about OneDeck</t>
        </is>
      </c>
    </row>
    <row r="3562">
      <c r="A3562" t="inlineStr">
        <is>
          <t>Project Management &amp; Planning</t>
        </is>
      </c>
      <c r="B3562" t="inlineStr">
        <is>
          <t>Time and Expense</t>
        </is>
      </c>
      <c r="C3562" t="inlineStr">
        <is>
          <t>https://www.getapp.com/project-management-planning-software/time-tracking-expense/os/web-based</t>
        </is>
      </c>
      <c r="D3562" t="inlineStr">
        <is>
          <t>TimeLive</t>
        </is>
      </c>
      <c r="E3562" t="inlineStr">
        <is>
          <t>https://www.getapp.com/project-management-planning-software/a/timelive/</t>
        </is>
      </c>
      <c r="F3562" t="inlineStr">
        <is>
          <t>Expense Entry View, Customized Approval Path, Multi Currency, Tax Calculation, Billable and Unbillable, Expense Reimbursement, Attach Expense Receipts &amp; more...Read more about TimeLive</t>
        </is>
      </c>
    </row>
    <row r="3563">
      <c r="A3563" t="inlineStr">
        <is>
          <t>Project Management &amp; Planning</t>
        </is>
      </c>
      <c r="B3563" t="inlineStr">
        <is>
          <t>Time and Expense</t>
        </is>
      </c>
      <c r="C3563" t="inlineStr">
        <is>
          <t>https://www.getapp.com/project-management-planning-software/time-tracking-expense/os/web-based</t>
        </is>
      </c>
      <c r="D3563" t="inlineStr">
        <is>
          <t>Planio</t>
        </is>
      </c>
      <c r="E3563" t="inlineStr">
        <is>
          <t>https://www.getapp.com/project-management-planning-software/a/planio/</t>
        </is>
      </c>
      <c r="F3563" t="inlineStr">
        <is>
          <t>Planio is an issue tracker and agile project management tool based on open-source Redmine. You'll be able to manage projects using agile methodologies such as scrum, host git/svn repos and manage documentation all in one place.Read more about Planio</t>
        </is>
      </c>
    </row>
    <row r="3564">
      <c r="A3564" t="inlineStr">
        <is>
          <t>Project Management &amp; Planning</t>
        </is>
      </c>
      <c r="B3564" t="inlineStr">
        <is>
          <t>Time and Expense</t>
        </is>
      </c>
      <c r="C3564" t="inlineStr">
        <is>
          <t>https://www.getapp.com/project-management-planning-software/time-tracking-expense/os/web-based</t>
        </is>
      </c>
      <c r="D3564" t="inlineStr">
        <is>
          <t>Payment Evolution</t>
        </is>
      </c>
      <c r="E3564" t="inlineStr">
        <is>
          <t>https://www.getapp.com/hr-employee-management-software/a/online-payroll-canada/</t>
        </is>
      </c>
      <c r="F3564" t="inlineStr">
        <is>
          <t>Run 100% compliant payroll in under 5 minutes. Return to doing what you do best - automate payroll deductions, remittances and taxes.Read more about Payment Evolution</t>
        </is>
      </c>
    </row>
    <row r="3565">
      <c r="A3565" t="inlineStr">
        <is>
          <t>Project Management &amp; Planning</t>
        </is>
      </c>
      <c r="B3565" t="inlineStr">
        <is>
          <t>Time and Expense</t>
        </is>
      </c>
      <c r="C3565" t="inlineStr">
        <is>
          <t>https://www.getapp.com/project-management-planning-software/time-tracking-expense/os/web-based</t>
        </is>
      </c>
      <c r="D3565" t="inlineStr">
        <is>
          <t>Plika</t>
        </is>
      </c>
      <c r="E3565" t="inlineStr">
        <is>
          <t>https://www.getapp.com/finance-accounting-software/a/plika/</t>
        </is>
      </c>
      <c r="F3565" t="inlineStr">
        <is>
          <t>A cloud platform to analyze your company data with a financial approach.Read more about Plika</t>
        </is>
      </c>
    </row>
    <row r="3566">
      <c r="A3566" t="inlineStr">
        <is>
          <t>Project Management &amp; Planning</t>
        </is>
      </c>
      <c r="B3566" t="inlineStr">
        <is>
          <t>Time and Expense</t>
        </is>
      </c>
      <c r="C3566" t="inlineStr">
        <is>
          <t>https://www.getapp.com/project-management-planning-software/time-tracking-expense/os/web-based</t>
        </is>
      </c>
      <c r="D3566" t="inlineStr">
        <is>
          <t>SISTEMA OTTO presenze in cloud</t>
        </is>
      </c>
      <c r="E3566" t="inlineStr">
        <is>
          <t>https://www.getapp.com/hr-employee-management-software/a/sistema-otto-presenze-in-cloud/</t>
        </is>
      </c>
      <c r="F3566" t="inlineStr">
        <is>
          <t>SISTEMA OTTO presenze in cloud is a time and attendance tracking solution designed for small to mid-size businesses across various industries.Read more about SISTEMA OTTO presenze in cloud</t>
        </is>
      </c>
    </row>
    <row r="3567">
      <c r="A3567" t="inlineStr">
        <is>
          <t>Project Management &amp; Planning</t>
        </is>
      </c>
      <c r="B3567" t="inlineStr">
        <is>
          <t>Time and Expense</t>
        </is>
      </c>
      <c r="C3567" t="inlineStr">
        <is>
          <t>https://www.getapp.com/project-management-planning-software/time-tracking-expense/os/web-based</t>
        </is>
      </c>
      <c r="D3567" t="inlineStr">
        <is>
          <t>UniFi</t>
        </is>
      </c>
      <c r="E3567" t="inlineStr">
        <is>
          <t>https://www.getapp.com/emerging-technology-software/a/finansys-apps/</t>
        </is>
      </c>
      <c r="F3567"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3568">
      <c r="A3568" t="inlineStr">
        <is>
          <t>Project Management &amp; Planning</t>
        </is>
      </c>
      <c r="B3568" t="inlineStr">
        <is>
          <t>Time and Expense</t>
        </is>
      </c>
      <c r="C3568" t="inlineStr">
        <is>
          <t>https://www.getapp.com/project-management-planning-software/time-tracking-expense/os/web-based</t>
        </is>
      </c>
      <c r="D3568" t="inlineStr">
        <is>
          <t>TriNet Expense</t>
        </is>
      </c>
      <c r="E3568" t="inlineStr">
        <is>
          <t>https://www.getapp.com/finance-accounting-software/a/expensebay/</t>
        </is>
      </c>
      <c r="F3568" t="inlineStr">
        <is>
          <t>TriNet Expense, formerly ExpenseCloud, is a mobile and online expense reporting and time-tracking solution, that helps companies manage the entire expense reporting process with ease.Read more about TriNet Expense</t>
        </is>
      </c>
    </row>
    <row r="3569">
      <c r="A3569" t="inlineStr">
        <is>
          <t>Project Management &amp; Planning</t>
        </is>
      </c>
      <c r="B3569" t="inlineStr">
        <is>
          <t>Time and Expense</t>
        </is>
      </c>
      <c r="C3569" t="inlineStr">
        <is>
          <t>https://www.getapp.com/project-management-planning-software/time-tracking-expense/os/web-based</t>
        </is>
      </c>
      <c r="D3569" t="inlineStr">
        <is>
          <t>Deltek Maconomy</t>
        </is>
      </c>
      <c r="E3569" t="inlineStr">
        <is>
          <t>https://www.getapp.com/operations-management-software/a/deltek-maconomy/</t>
        </is>
      </c>
      <c r="F3569" t="inlineStr">
        <is>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is>
      </c>
    </row>
    <row r="3570">
      <c r="A3570" t="inlineStr">
        <is>
          <t>Project Management &amp; Planning</t>
        </is>
      </c>
      <c r="B3570" t="inlineStr">
        <is>
          <t>Time and Expense</t>
        </is>
      </c>
      <c r="C3570" t="inlineStr">
        <is>
          <t>https://www.getapp.com/project-management-planning-software/time-tracking-expense/os/web-based</t>
        </is>
      </c>
      <c r="D3570" t="inlineStr">
        <is>
          <t>DATABASICS Time &amp; Expense</t>
        </is>
      </c>
      <c r="E3570" t="inlineStr">
        <is>
          <t>https://www.getapp.com/finance-accounting-software/a/databasics/</t>
        </is>
      </c>
      <c r="F3570" t="inlineStr">
        <is>
          <t>Time and Expense are better together. Our easy-to-use, all-in-one solution gives you the features and flexibility you need so you can get down to business.Read more about DATABASICS Time &amp; Expense</t>
        </is>
      </c>
    </row>
    <row r="3571">
      <c r="A3571" t="inlineStr">
        <is>
          <t>Project Management &amp; Planning</t>
        </is>
      </c>
      <c r="B3571" t="inlineStr">
        <is>
          <t>Time and Expense</t>
        </is>
      </c>
      <c r="C3571" t="inlineStr">
        <is>
          <t>https://www.getapp.com/project-management-planning-software/time-tracking-expense/os/web-based</t>
        </is>
      </c>
      <c r="D3571" t="inlineStr">
        <is>
          <t>Professional Services Cloud</t>
        </is>
      </c>
      <c r="E3571" t="inlineStr">
        <is>
          <t>https://www.getapp.com/finance-accounting-software/a/financialforce-accounting/</t>
        </is>
      </c>
      <c r="F3571" t="inlineStr">
        <is>
          <t>Certinia PS Cloud keeps projects on time and profitable, customers happy, and reports up to date with this professional services solution on the Salesforce platform.Read more about Professional Services Cloud</t>
        </is>
      </c>
    </row>
    <row r="3572">
      <c r="A3572" t="inlineStr">
        <is>
          <t>Project Management &amp; Planning</t>
        </is>
      </c>
      <c r="B3572" t="inlineStr">
        <is>
          <t>Time and Expense</t>
        </is>
      </c>
      <c r="C3572" t="inlineStr">
        <is>
          <t>https://www.getapp.com/project-management-planning-software/time-tracking-expense/os/web-based</t>
        </is>
      </c>
      <c r="D3572" t="inlineStr">
        <is>
          <t>e·silentpartner</t>
        </is>
      </c>
      <c r="E3572" t="inlineStr">
        <is>
          <t>https://www.getapp.com/all-software/a/esilentpartner/</t>
        </is>
      </c>
      <c r="F3572" t="inlineStr">
        <is>
          <t>eSilentPARTNER is professional services automation software for all public relations (PR), Ad, marketing agencies, media &amp; publishing houses with application access.Read more about e·silentpartner</t>
        </is>
      </c>
    </row>
    <row r="3573">
      <c r="A3573" t="inlineStr">
        <is>
          <t>Project Management &amp; Planning</t>
        </is>
      </c>
      <c r="B3573" t="inlineStr">
        <is>
          <t>Time and Expense</t>
        </is>
      </c>
      <c r="C3573" t="inlineStr">
        <is>
          <t>https://www.getapp.com/project-management-planning-software/time-tracking-expense/os/web-based</t>
        </is>
      </c>
      <c r="D3573" t="inlineStr">
        <is>
          <t>Senomix Timesheets</t>
        </is>
      </c>
      <c r="E3573" t="inlineStr">
        <is>
          <t>https://www.getapp.com/project-management-planning-software/a/senomix-timesheets/</t>
        </is>
      </c>
      <c r="F3573" t="inlineStr">
        <is>
          <t>Stop chasing emailed spreadsheets!Senomix simplifies your office time tracking with an easy solution you can start using in minutes.Read more about Senomix Timesheets</t>
        </is>
      </c>
    </row>
    <row r="3574">
      <c r="A3574" t="inlineStr">
        <is>
          <t>Project Management &amp; Planning</t>
        </is>
      </c>
      <c r="B3574" t="inlineStr">
        <is>
          <t>Time and Expense</t>
        </is>
      </c>
      <c r="C3574" t="inlineStr">
        <is>
          <t>https://www.getapp.com/project-management-planning-software/time-tracking-expense/os/web-based</t>
        </is>
      </c>
      <c r="D3574" t="inlineStr">
        <is>
          <t>HROne</t>
        </is>
      </c>
      <c r="E3574" t="inlineStr">
        <is>
          <t>https://www.getapp.com/hr-employee-management-software/a/hrone/</t>
        </is>
      </c>
      <c r="F3574" t="inlineStr">
        <is>
          <t>With this software, enterprises can dramatically reduce the amount of time and efforts required to track submitted, approved, pending and rejected claims.Read more about HROne</t>
        </is>
      </c>
    </row>
    <row r="3575">
      <c r="A3575" t="inlineStr">
        <is>
          <t>Project Management &amp; Planning</t>
        </is>
      </c>
      <c r="B3575" t="inlineStr">
        <is>
          <t>Time and Expense</t>
        </is>
      </c>
      <c r="C3575" t="inlineStr">
        <is>
          <t>https://www.getapp.com/project-management-planning-software/time-tracking-expense/os/web-based</t>
        </is>
      </c>
      <c r="D3575" t="inlineStr">
        <is>
          <t>Timogix</t>
        </is>
      </c>
      <c r="E3575" t="inlineStr">
        <is>
          <t>https://www.getapp.com/project-management-planning-software/a/timogix/</t>
        </is>
      </c>
      <c r="F3575" t="inlineStr">
        <is>
          <t>Simple, affordable time and expense tracking built for consultants and client-facing teams. Just $3/user. Try it for free.Read more about Timogix</t>
        </is>
      </c>
    </row>
    <row r="3576">
      <c r="A3576" t="inlineStr">
        <is>
          <t>Project Management &amp; Planning</t>
        </is>
      </c>
      <c r="B3576" t="inlineStr">
        <is>
          <t>Time and Expense</t>
        </is>
      </c>
      <c r="C3576" t="inlineStr">
        <is>
          <t>https://www.getapp.com/project-management-planning-software/time-tracking-expense/os/web-based</t>
        </is>
      </c>
      <c r="D3576" t="inlineStr">
        <is>
          <t>elapseit</t>
        </is>
      </c>
      <c r="E3576" t="inlineStr">
        <is>
          <t>https://www.getapp.com/project-management-planning-software/a/elapseit/</t>
        </is>
      </c>
      <c r="F3576" t="inlineStr">
        <is>
          <t>Time and Expense provide multiple timesheet and expense views, you can configure the working schedule, see overtime, and approve time and expenses, so that you ca collect and manage, in an effective way, time and expenses based on their specific requirements.Read more about elapseit</t>
        </is>
      </c>
    </row>
    <row r="3577">
      <c r="A3577" t="inlineStr">
        <is>
          <t>Project Management &amp; Planning</t>
        </is>
      </c>
      <c r="B3577" t="inlineStr">
        <is>
          <t>Time and Expense</t>
        </is>
      </c>
      <c r="C3577" t="inlineStr">
        <is>
          <t>https://www.getapp.com/project-management-planning-software/time-tracking-expense/os/web-based</t>
        </is>
      </c>
      <c r="D3577" t="inlineStr">
        <is>
          <t>Ravetree</t>
        </is>
      </c>
      <c r="E3577" t="inlineStr">
        <is>
          <t>https://www.getapp.com/project-management-planning-software/a/ravetree/</t>
        </is>
      </c>
      <c r="F3577" t="inlineStr">
        <is>
          <t>Ravetree is an all-in-one work management solution for project-driven organizations and teams with tools for managing projects, time, resources, and clientsRead more about Ravetree</t>
        </is>
      </c>
    </row>
    <row r="3578">
      <c r="A3578" t="inlineStr">
        <is>
          <t>Project Management &amp; Planning</t>
        </is>
      </c>
      <c r="B3578" t="inlineStr">
        <is>
          <t>Time and Expense</t>
        </is>
      </c>
      <c r="C3578" t="inlineStr">
        <is>
          <t>https://www.getapp.com/project-management-planning-software/time-tracking-expense/os/web-based</t>
        </is>
      </c>
      <c r="D3578" t="inlineStr">
        <is>
          <t>Teamogy</t>
        </is>
      </c>
      <c r="E3578" t="inlineStr">
        <is>
          <t>https://www.getapp.com/marketing-software/a/ad-in-one/</t>
        </is>
      </c>
      <c r="F3578" t="inlineStr">
        <is>
          <t>Easy to use cloud system for professional services companies from startups to large international companies. Helps to manage company finances, people and documents. Share, access and collaborate anytime and anywhere.Read more about Teamogy</t>
        </is>
      </c>
    </row>
    <row r="3579">
      <c r="A3579" t="inlineStr">
        <is>
          <t>Project Management &amp; Planning</t>
        </is>
      </c>
      <c r="B3579" t="inlineStr">
        <is>
          <t>Time and Expense</t>
        </is>
      </c>
      <c r="C3579" t="inlineStr">
        <is>
          <t>https://www.getapp.com/project-management-planning-software/time-tracking-expense/os/web-based</t>
        </is>
      </c>
      <c r="D3579" t="inlineStr">
        <is>
          <t>HiveDesk</t>
        </is>
      </c>
      <c r="E3579" t="inlineStr">
        <is>
          <t>https://www.getapp.com/project-management-planning-software/a/hivedesk/</t>
        </is>
      </c>
      <c r="F3579" t="inlineStr">
        <is>
          <t>HiveDesk is an employee time tracking software used by BPOs, Call Centers, Agencies, and Software Developers.Read more about HiveDesk</t>
        </is>
      </c>
    </row>
    <row r="3580">
      <c r="A3580" t="inlineStr">
        <is>
          <t>Project Management &amp; Planning</t>
        </is>
      </c>
      <c r="B3580" t="inlineStr">
        <is>
          <t>Time and Expense</t>
        </is>
      </c>
      <c r="C3580" t="inlineStr">
        <is>
          <t>https://www.getapp.com/project-management-planning-software/time-tracking-expense/os/web-based</t>
        </is>
      </c>
      <c r="D3580" t="inlineStr">
        <is>
          <t>Mango Practice Management</t>
        </is>
      </c>
      <c r="E3580" t="inlineStr">
        <is>
          <t>https://www.getapp.com/finance-accounting-software/a/mango-billing/</t>
        </is>
      </c>
      <c r="F3580" t="inlineStr">
        <is>
          <t>Mango Practice is a cloud-based practice management solution designed to help CPs, accountants, and tax professionals manage their time and billing more effectively.Read more about Mango Practice Management</t>
        </is>
      </c>
    </row>
    <row r="3581">
      <c r="A3581" t="inlineStr">
        <is>
          <t>Project Management &amp; Planning</t>
        </is>
      </c>
      <c r="B3581" t="inlineStr">
        <is>
          <t>Time and Expense</t>
        </is>
      </c>
      <c r="C3581" t="inlineStr">
        <is>
          <t>https://www.getapp.com/project-management-planning-software/time-tracking-expense/os/web-based</t>
        </is>
      </c>
      <c r="D3581" t="inlineStr">
        <is>
          <t>Apptricity Travel and Expense</t>
        </is>
      </c>
      <c r="E3581" t="inlineStr">
        <is>
          <t>https://www.getapp.com/finance-accounting-software/a/apptricity-travel-and-expense/</t>
        </is>
      </c>
      <c r="F3581" t="inlineStr">
        <is>
          <t>Apptricity Travel and Expense Management helps businesses automate entering, reviewing, authorizing, approving, and auditing processes across expenses. It provides a single source of real-time data that ensures compliance with federal, state, and local regulations.Read more about Apptricity Travel and Expense</t>
        </is>
      </c>
    </row>
    <row r="3582">
      <c r="A3582" t="inlineStr">
        <is>
          <t>Project Management &amp; Planning</t>
        </is>
      </c>
      <c r="B3582" t="inlineStr">
        <is>
          <t>Time and Expense</t>
        </is>
      </c>
      <c r="C3582" t="inlineStr">
        <is>
          <t>https://www.getapp.com/project-management-planning-software/time-tracking-expense/os/web-based</t>
        </is>
      </c>
      <c r="D3582" t="inlineStr">
        <is>
          <t>OfficeTimer</t>
        </is>
      </c>
      <c r="E3582" t="inlineStr">
        <is>
          <t>https://www.getapp.com/project-management-planning-software/a/officetimer/</t>
        </is>
      </c>
      <c r="F3582" t="inlineStr">
        <is>
          <t>OfficeTimer is timesheet software used by 100s of companies worldwide to effectively manage and streamline their Office activities like timesheet, employee time-offs, employee payroll, project management, project expense tracking, expense reimbursement and client billing.Read more about OfficeTimer</t>
        </is>
      </c>
    </row>
    <row r="3583">
      <c r="A3583" t="inlineStr">
        <is>
          <t>Project Management &amp; Planning</t>
        </is>
      </c>
      <c r="B3583" t="inlineStr">
        <is>
          <t>Time and Expense</t>
        </is>
      </c>
      <c r="C3583" t="inlineStr">
        <is>
          <t>https://www.getapp.com/project-management-planning-software/time-tracking-expense/os/web-based</t>
        </is>
      </c>
      <c r="D3583" t="inlineStr">
        <is>
          <t>ALMobile</t>
        </is>
      </c>
      <c r="E3583" t="inlineStr">
        <is>
          <t>https://www.getapp.com/hr-employee-management-software/a/almobile/</t>
        </is>
      </c>
      <c r="F3583" t="inlineStr">
        <is>
          <t>ALMobile is an enterprise software application that captures field data when you need it while seamlessly integrating with your primary ERP. Our software has the ability to run without an internet connection while exchanging real-time data to improve communications and speed up the payroll process.Read more about ALMobile</t>
        </is>
      </c>
    </row>
    <row r="3584">
      <c r="A3584" t="inlineStr">
        <is>
          <t>Project Management &amp; Planning</t>
        </is>
      </c>
      <c r="B3584" t="inlineStr">
        <is>
          <t>Time and Expense</t>
        </is>
      </c>
      <c r="C3584" t="inlineStr">
        <is>
          <t>https://www.getapp.com/project-management-planning-software/time-tracking-expense/os/web-based</t>
        </is>
      </c>
      <c r="D3584" t="inlineStr">
        <is>
          <t>TimeSheet</t>
        </is>
      </c>
      <c r="E3584" t="inlineStr">
        <is>
          <t>https://www.getapp.com/project-management-planning-software/a/timesheet/</t>
        </is>
      </c>
      <c r="F3584" t="inlineStr">
        <is>
          <t>Track Timesheet and Expenses for employeesRead more about TimeSheet</t>
        </is>
      </c>
    </row>
    <row r="3585">
      <c r="A3585" t="inlineStr">
        <is>
          <t>Project Management &amp; Planning</t>
        </is>
      </c>
      <c r="B3585" t="inlineStr">
        <is>
          <t>Time and Expense</t>
        </is>
      </c>
      <c r="C3585" t="inlineStr">
        <is>
          <t>https://www.getapp.com/project-management-planning-software/time-tracking-expense/os/web-based</t>
        </is>
      </c>
      <c r="D3585" t="inlineStr">
        <is>
          <t>Journyx</t>
        </is>
      </c>
      <c r="E3585" t="inlineStr">
        <is>
          <t>https://www.getapp.com/project-management-planning-software/a/journyx/</t>
        </is>
      </c>
      <c r="F3585"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3586">
      <c r="A3586" t="inlineStr">
        <is>
          <t>Project Management &amp; Planning</t>
        </is>
      </c>
      <c r="B3586" t="inlineStr">
        <is>
          <t>Time and Expense</t>
        </is>
      </c>
      <c r="C3586" t="inlineStr">
        <is>
          <t>https://www.getapp.com/project-management-planning-software/time-tracking-expense/os/web-based</t>
        </is>
      </c>
      <c r="D3586" t="inlineStr">
        <is>
          <t>Pyrus</t>
        </is>
      </c>
      <c r="E3586" t="inlineStr">
        <is>
          <t>https://www.getapp.com/project-management-planning-software/a/pyrus/</t>
        </is>
      </c>
      <c r="F3586" t="inlineStr">
        <is>
          <t>Pyrus combines request tracking, workflow automation, work-related communication, and document approvals in a single interfaceRead more about Pyrus</t>
        </is>
      </c>
    </row>
    <row r="3587">
      <c r="A3587" t="inlineStr">
        <is>
          <t>Project Management &amp; Planning</t>
        </is>
      </c>
      <c r="B3587" t="inlineStr">
        <is>
          <t>Time and Expense</t>
        </is>
      </c>
      <c r="C3587" t="inlineStr">
        <is>
          <t>https://www.getapp.com/project-management-planning-software/time-tracking-expense/os/web-based</t>
        </is>
      </c>
      <c r="D3587" t="inlineStr">
        <is>
          <t>Clockodo</t>
        </is>
      </c>
      <c r="E3587" t="inlineStr">
        <is>
          <t>https://www.getapp.com/hr-employee-management-software/a/clockodo/</t>
        </is>
      </c>
      <c r="F3587" t="inlineStr">
        <is>
          <t>clocko:do is a cloud-based employee and project time tracking program designed to help small &amp; medium-sized companies track working hours, oversee resources &amp; issue invoices using features such as a stopwatch, team calendar, employee reports, project hours &amp; timesheets, and more, on desktop &amp; mobileRead more about Clockodo</t>
        </is>
      </c>
    </row>
    <row r="3588">
      <c r="A3588" t="inlineStr">
        <is>
          <t>Project Management &amp; Planning</t>
        </is>
      </c>
      <c r="B3588" t="inlineStr">
        <is>
          <t>Time and Expense</t>
        </is>
      </c>
      <c r="C3588" t="inlineStr">
        <is>
          <t>https://www.getapp.com/project-management-planning-software/time-tracking-expense/os/web-based</t>
        </is>
      </c>
      <c r="D3588" t="inlineStr">
        <is>
          <t>SpringAhead</t>
        </is>
      </c>
      <c r="E3588" t="inlineStr">
        <is>
          <t>https://www.getapp.com/finance-accounting-software/a/emburse-springahead/</t>
        </is>
      </c>
      <c r="F3588" t="inlineStr">
        <is>
          <t>SpringAhead is a cloud-based time-tracking and material billing software that helps professional service companies, staffing agencies, and finance organizations create time entries, generate expense reports, and process invoices.Read more about SpringAhead</t>
        </is>
      </c>
    </row>
    <row r="3589">
      <c r="A3589" t="inlineStr">
        <is>
          <t>Project Management &amp; Planning</t>
        </is>
      </c>
      <c r="B3589" t="inlineStr">
        <is>
          <t>Time and Expense</t>
        </is>
      </c>
      <c r="C3589" t="inlineStr">
        <is>
          <t>https://www.getapp.com/project-management-planning-software/time-tracking-expense/os/web-based</t>
        </is>
      </c>
      <c r="D3589" t="inlineStr">
        <is>
          <t>a3innuva Nómina</t>
        </is>
      </c>
      <c r="E3589" t="inlineStr">
        <is>
          <t>https://www.getapp.com/operations-management-software/a/a3innuva/</t>
        </is>
      </c>
      <c r="F3589"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3590">
      <c r="A3590" t="inlineStr">
        <is>
          <t>Project Management &amp; Planning</t>
        </is>
      </c>
      <c r="B3590" t="inlineStr">
        <is>
          <t>Time and Expense</t>
        </is>
      </c>
      <c r="C3590" t="inlineStr">
        <is>
          <t>https://www.getapp.com/project-management-planning-software/time-tracking-expense/os/web-based</t>
        </is>
      </c>
      <c r="D3590" t="inlineStr">
        <is>
          <t>Adamo Digital Platform</t>
        </is>
      </c>
      <c r="E3590" t="inlineStr">
        <is>
          <t>https://www.getapp.com/project-management-planning-software/a/adamo-digital-platform/</t>
        </is>
      </c>
      <c r="F3590" t="inlineStr">
        <is>
          <t>The Adamo Digital Platform caters to all requirements of an end-to-end business operation. It provides users with digital solutions, automated workflows and the capability of a fully paperless business management model.Read more about Adamo Digital Platform</t>
        </is>
      </c>
    </row>
    <row r="3591">
      <c r="A3591" t="inlineStr">
        <is>
          <t>Project Management &amp; Planning</t>
        </is>
      </c>
      <c r="B3591" t="inlineStr">
        <is>
          <t>Time and Expense</t>
        </is>
      </c>
      <c r="C3591" t="inlineStr">
        <is>
          <t>https://www.getapp.com/project-management-planning-software/time-tracking-expense/os/web-based</t>
        </is>
      </c>
      <c r="D3591" t="inlineStr">
        <is>
          <t>eTimesheets.com</t>
        </is>
      </c>
      <c r="E3591" t="inlineStr">
        <is>
          <t>https://www.getapp.com/project-management-planning-software/a/etimesheets/</t>
        </is>
      </c>
      <c r="F3591" t="inlineStr">
        <is>
          <t>Timesheets you will love. eTimesheets makes it easy to capture project time and generate powerful reports for management &amp; billing.Read more about eTimesheets.com</t>
        </is>
      </c>
    </row>
    <row r="3592">
      <c r="A3592" t="inlineStr">
        <is>
          <t>Project Management &amp; Planning</t>
        </is>
      </c>
      <c r="B3592" t="inlineStr">
        <is>
          <t>Time and Expense</t>
        </is>
      </c>
      <c r="C3592" t="inlineStr">
        <is>
          <t>https://www.getapp.com/project-management-planning-software/time-tracking-expense/os/web-based</t>
        </is>
      </c>
      <c r="D3592" t="inlineStr">
        <is>
          <t>Naaloo</t>
        </is>
      </c>
      <c r="E3592" t="inlineStr">
        <is>
          <t>https://www.getapp.com/hr-employee-management-software/a/uaaloo/</t>
        </is>
      </c>
      <c r="F3592" t="inlineStr">
        <is>
          <t>Naaloo allows SMEs to centralize and automate their HR management in a simple way, saving a lot of time and costs.Read more about Naaloo</t>
        </is>
      </c>
    </row>
    <row r="3593">
      <c r="A3593" t="inlineStr">
        <is>
          <t>Project Management &amp; Planning</t>
        </is>
      </c>
      <c r="B3593" t="inlineStr">
        <is>
          <t>Time and Expense</t>
        </is>
      </c>
      <c r="C3593" t="inlineStr">
        <is>
          <t>https://www.getapp.com/project-management-planning-software/time-tracking-expense/os/web-based</t>
        </is>
      </c>
      <c r="D3593" t="inlineStr">
        <is>
          <t>Timecloud</t>
        </is>
      </c>
      <c r="E3593" t="inlineStr">
        <is>
          <t>https://www.getapp.com/project-management-planning-software/a/timecloud-1/</t>
        </is>
      </c>
      <c r="F3593" t="inlineStr">
        <is>
          <t>Timecloud is a mobile app for managing employee timesheets and costs. Key features include daily hour recording, vacation request management, task assignment, and data reporting. The app also handles payslips securely. It is an Italian language app available for iOS and Android.Read more about Timecloud</t>
        </is>
      </c>
    </row>
    <row r="3594">
      <c r="A3594" t="inlineStr">
        <is>
          <t>Project Management &amp; Planning</t>
        </is>
      </c>
      <c r="B3594" t="inlineStr">
        <is>
          <t>Time and Expense</t>
        </is>
      </c>
      <c r="C3594" t="inlineStr">
        <is>
          <t>https://www.getapp.com/project-management-planning-software/time-tracking-expense/os/web-based</t>
        </is>
      </c>
      <c r="D3594" t="inlineStr">
        <is>
          <t>Kaseya BMS</t>
        </is>
      </c>
      <c r="E3594" t="inlineStr">
        <is>
          <t>https://www.getapp.com/project-management-planning-software/a/kaseya-bms/</t>
        </is>
      </c>
      <c r="F3594" t="inlineStr">
        <is>
          <t>Kaseya BMS is the Next-Gen time &amp; expense tracking solution, that lets you get accurate, real-time data on time and expenses by company, project, and employee.Read more about Kaseya BMS</t>
        </is>
      </c>
    </row>
    <row r="3595">
      <c r="A3595" t="inlineStr">
        <is>
          <t>Project Management &amp; Planning</t>
        </is>
      </c>
      <c r="B3595" t="inlineStr">
        <is>
          <t>Time and Expense</t>
        </is>
      </c>
      <c r="C3595" t="inlineStr">
        <is>
          <t>https://www.getapp.com/project-management-planning-software/time-tracking-expense/os/web-based</t>
        </is>
      </c>
      <c r="D3595" t="inlineStr">
        <is>
          <t>SYNCrew</t>
        </is>
      </c>
      <c r="E3595" t="inlineStr">
        <is>
          <t>https://www.getapp.com/hr-employee-management-software/a/syncrew/</t>
        </is>
      </c>
      <c r="F3595" t="inlineStr">
        <is>
          <t>SYNCrew is a mobile workforce management solution which allows managers to track their work teams out in the field. The platform offers clock-in/clock-out with photo &amp; GPS verification, time tracking, employee &amp; team scheduling, email alerts, progress photos, customizable forms, reporting, and more.Read more about SYNCrew</t>
        </is>
      </c>
    </row>
    <row r="3596">
      <c r="A3596" t="inlineStr">
        <is>
          <t>Project Management &amp; Planning</t>
        </is>
      </c>
      <c r="B3596" t="inlineStr">
        <is>
          <t>Time and Expense</t>
        </is>
      </c>
      <c r="C3596" t="inlineStr">
        <is>
          <t>https://www.getapp.com/project-management-planning-software/time-tracking-expense/os/web-based</t>
        </is>
      </c>
      <c r="D3596" t="inlineStr">
        <is>
          <t>Work&amp;Track Mobile</t>
        </is>
      </c>
      <c r="E3596" t="inlineStr">
        <is>
          <t>https://www.getapp.com/transportation-logistics-software/a/work-track-mobile/</t>
        </is>
      </c>
      <c r="F3596"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3597">
      <c r="A3597" t="inlineStr">
        <is>
          <t>Project Management &amp; Planning</t>
        </is>
      </c>
      <c r="B3597" t="inlineStr">
        <is>
          <t>Time and Expense</t>
        </is>
      </c>
      <c r="C3597" t="inlineStr">
        <is>
          <t>https://www.getapp.com/project-management-planning-software/time-tracking-expense/os/web-based</t>
        </is>
      </c>
      <c r="D3597" t="inlineStr">
        <is>
          <t>PSOhub</t>
        </is>
      </c>
      <c r="E3597" t="inlineStr">
        <is>
          <t>https://www.getapp.com/project-management-planning-software/a/psohub/</t>
        </is>
      </c>
      <c r="F3597" t="inlineStr">
        <is>
          <t>PSOhub is a project management solution for SMBs. It enables project leads or managers to keep track of tasks, times, resources, and projects. The tool helps managers increase team productivity by automating predictive project &amp; smart contract management, expense tracking, and invoicing.Read more about PSOhub</t>
        </is>
      </c>
    </row>
    <row r="3598">
      <c r="A3598" t="inlineStr">
        <is>
          <t>Project Management &amp; Planning</t>
        </is>
      </c>
      <c r="B3598" t="inlineStr">
        <is>
          <t>Time and Expense</t>
        </is>
      </c>
      <c r="C3598" t="inlineStr">
        <is>
          <t>https://www.getapp.com/project-management-planning-software/time-tracking-expense/os/web-based</t>
        </is>
      </c>
      <c r="D3598" t="inlineStr">
        <is>
          <t>ZEP</t>
        </is>
      </c>
      <c r="E3598" t="inlineStr">
        <is>
          <t>https://www.getapp.com/project-management-planning-software/a/zep/</t>
        </is>
      </c>
      <c r="F3598" t="inlineStr">
        <is>
          <t>ZEP is the ultimate time tracking solution for successful project-based businesses—because your time and expenses matter! Stay in control of your projects and keep your business on track. Plus, customize your experience with a range of complementary modules tailored to your needs.Read more about ZEP</t>
        </is>
      </c>
    </row>
    <row r="3599">
      <c r="A3599" t="inlineStr">
        <is>
          <t>Project Management &amp; Planning</t>
        </is>
      </c>
      <c r="B3599" t="inlineStr">
        <is>
          <t>Time and Expense</t>
        </is>
      </c>
      <c r="C3599" t="inlineStr">
        <is>
          <t>https://www.getapp.com/project-management-planning-software/time-tracking-expense/os/web-based</t>
        </is>
      </c>
      <c r="D3599" t="inlineStr">
        <is>
          <t>WoCo</t>
        </is>
      </c>
      <c r="E3599" t="inlineStr">
        <is>
          <t>https://www.getapp.com/hr-employee-management-software/a/woco/</t>
        </is>
      </c>
      <c r="F3599" t="inlineStr">
        <is>
          <t>WoCo is a new-age HRTech software that automates mundane HR processes for SMEs and enables businesses to focus on employee engagement &amp; performance improvement. WoCo simplifies Core HR, Time &amp; Attendance, Dynamic Shifts, ESS, Compliances, Payroll &amp; productivity.Read more about WoCo</t>
        </is>
      </c>
    </row>
    <row r="3600">
      <c r="A3600" t="inlineStr">
        <is>
          <t>Project Management &amp; Planning</t>
        </is>
      </c>
      <c r="B3600" t="inlineStr">
        <is>
          <t>Time and Expense</t>
        </is>
      </c>
      <c r="C3600" t="inlineStr">
        <is>
          <t>https://www.getapp.com/project-management-planning-software/time-tracking-expense/os/web-based</t>
        </is>
      </c>
      <c r="D3600" t="inlineStr">
        <is>
          <t>TimeManager</t>
        </is>
      </c>
      <c r="E3600" t="inlineStr">
        <is>
          <t>https://www.getapp.com/legal-law-software/a/timemanager/</t>
        </is>
      </c>
      <c r="F3600" t="inlineStr">
        <is>
          <t>TimeManager is a time tracking software that helps businesses in the legal sector manage billing processes, from hourly and flat fees to percent complete rates. The application generates reports on individual and firm billing by matter, department, workgroup, or other filters.Read more about TimeManager</t>
        </is>
      </c>
    </row>
    <row r="3601">
      <c r="A3601" t="inlineStr">
        <is>
          <t>Project Management &amp; Planning</t>
        </is>
      </c>
      <c r="B3601" t="inlineStr">
        <is>
          <t>Time and Expense</t>
        </is>
      </c>
      <c r="C3601" t="inlineStr">
        <is>
          <t>https://www.getapp.com/project-management-planning-software/time-tracking-expense/os/web-based</t>
        </is>
      </c>
      <c r="D3601" t="inlineStr">
        <is>
          <t>Kantree</t>
        </is>
      </c>
      <c r="E3601" t="inlineStr">
        <is>
          <t>https://www.getapp.com/project-management-planning-software/a/kantree/</t>
        </is>
      </c>
      <c r="F3601" t="inlineStr">
        <is>
          <t>Kantree is a truly flexible work management platform for teams across your company to organize, plan and manage their projects &amp; processesRead more about Kantree</t>
        </is>
      </c>
    </row>
    <row r="3602">
      <c r="A3602" t="inlineStr">
        <is>
          <t>Project Management &amp; Planning</t>
        </is>
      </c>
      <c r="B3602" t="inlineStr">
        <is>
          <t>Time and Expense</t>
        </is>
      </c>
      <c r="C3602" t="inlineStr">
        <is>
          <t>https://www.getapp.com/project-management-planning-software/time-tracking-expense/os/web-based</t>
        </is>
      </c>
      <c r="D3602" t="inlineStr">
        <is>
          <t>CenterPoint Payroll</t>
        </is>
      </c>
      <c r="E3602" t="inlineStr">
        <is>
          <t>https://www.getapp.com/hr-employee-management-software/a/centerpoint-payroll/</t>
        </is>
      </c>
      <c r="F3602" t="inlineStr">
        <is>
          <t>Payroll Software for growing businesses that adds profits by reducing the time and money associated with payroll processing. CenterPoint Payroll Software stands apart from other payroll software programs with features that are not found in basic packages, and won't cost you a bundle like they would in the complex, more expensive packages.Read more about CenterPoint Payroll</t>
        </is>
      </c>
    </row>
    <row r="3603">
      <c r="A3603" t="inlineStr">
        <is>
          <t>Project Management &amp; Planning</t>
        </is>
      </c>
      <c r="B3603" t="inlineStr">
        <is>
          <t>Time and Expense</t>
        </is>
      </c>
      <c r="C3603" t="inlineStr">
        <is>
          <t>https://www.getapp.com/project-management-planning-software/time-tracking-expense/os/web-based</t>
        </is>
      </c>
      <c r="D3603" t="inlineStr">
        <is>
          <t>Planview ChangePoint</t>
        </is>
      </c>
      <c r="E3603" t="inlineStr">
        <is>
          <t>https://www.getapp.com/sales-software/a/planview-changepoint/</t>
        </is>
      </c>
      <c r="F3603" t="inlineStr">
        <is>
          <t>Planview Changepoint is an end-to-end professional services automation solution for services-first businesses to streamline quote-to-cash and drive profitability.Read more about Planview ChangePoint</t>
        </is>
      </c>
    </row>
    <row r="3604">
      <c r="A3604" t="inlineStr">
        <is>
          <t>Project Management &amp; Planning</t>
        </is>
      </c>
      <c r="B3604" t="inlineStr">
        <is>
          <t>Time and Expense</t>
        </is>
      </c>
      <c r="C3604" t="inlineStr">
        <is>
          <t>https://www.getapp.com/project-management-planning-software/time-tracking-expense/os/web-based</t>
        </is>
      </c>
      <c r="D3604" t="inlineStr">
        <is>
          <t>Fieldclix</t>
        </is>
      </c>
      <c r="E3604" t="inlineStr">
        <is>
          <t>https://www.getapp.com/operations-management-software/a/fieldclix/</t>
        </is>
      </c>
      <c r="F3604" t="inlineStr">
        <is>
          <t>Get real-time automated updates on site status, labor hours, and job costs for all your remote projects so you always know where you stand.Read more about Fieldclix</t>
        </is>
      </c>
    </row>
    <row r="3605">
      <c r="A3605" t="inlineStr">
        <is>
          <t>Project Management &amp; Planning</t>
        </is>
      </c>
      <c r="B3605" t="inlineStr">
        <is>
          <t>Time and Expense</t>
        </is>
      </c>
      <c r="C3605" t="inlineStr">
        <is>
          <t>https://www.getapp.com/project-management-planning-software/time-tracking-expense/os/web-based</t>
        </is>
      </c>
      <c r="D3605" t="inlineStr">
        <is>
          <t>Encodify</t>
        </is>
      </c>
      <c r="E3605" t="inlineStr">
        <is>
          <t>https://www.getapp.com/marketing-software/a/encode-marketing/</t>
        </is>
      </c>
      <c r="F3605"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3606">
      <c r="A3606" t="inlineStr">
        <is>
          <t>Project Management &amp; Planning</t>
        </is>
      </c>
      <c r="B3606" t="inlineStr">
        <is>
          <t>Time and Expense</t>
        </is>
      </c>
      <c r="C3606" t="inlineStr">
        <is>
          <t>https://www.getapp.com/project-management-planning-software/time-tracking-expense/os/web-based</t>
        </is>
      </c>
      <c r="D3606" t="inlineStr">
        <is>
          <t>Turbine</t>
        </is>
      </c>
      <c r="E3606" t="inlineStr">
        <is>
          <t>https://www.getapp.com/operations-management-software/a/turbine/</t>
        </is>
      </c>
      <c r="F3606" t="inlineStr">
        <is>
          <t>We love the paperwork you hate.Need an easier way to track employee vacations and time off, process purchase orders and expense claims and keep track of your HR records?Say hello to Turbine and goodbye to tedious paperwork.* Purchase orders* Time off requests* Expenses* Employee databaseRead more about Turbine</t>
        </is>
      </c>
    </row>
    <row r="3607">
      <c r="A3607" t="inlineStr">
        <is>
          <t>Project Management &amp; Planning</t>
        </is>
      </c>
      <c r="B3607" t="inlineStr">
        <is>
          <t>Time and Expense</t>
        </is>
      </c>
      <c r="C3607" t="inlineStr">
        <is>
          <t>https://www.getapp.com/project-management-planning-software/time-tracking-expense/os/web-based</t>
        </is>
      </c>
      <c r="D3607" t="inlineStr">
        <is>
          <t>Timesheet Mobile</t>
        </is>
      </c>
      <c r="E3607" t="inlineStr">
        <is>
          <t>https://www.getapp.com/hr-employee-management-software/a/timesheet-mobile/</t>
        </is>
      </c>
      <c r="F3607" t="inlineStr">
        <is>
          <t>Easily upload online timesheets and reports into QuickBooks, FreshBooks, ADP, Sage and Xero, simplifying the employee payroll and customer invoicing process.Read more about Timesheet Mobile</t>
        </is>
      </c>
    </row>
    <row r="3608">
      <c r="A3608" t="inlineStr">
        <is>
          <t>Project Management &amp; Planning</t>
        </is>
      </c>
      <c r="B3608" t="inlineStr">
        <is>
          <t>Time and Expense</t>
        </is>
      </c>
      <c r="C3608" t="inlineStr">
        <is>
          <t>https://www.getapp.com/project-management-planning-software/time-tracking-expense/os/web-based</t>
        </is>
      </c>
      <c r="D3608" t="inlineStr">
        <is>
          <t>IntelliEvent Lightning</t>
        </is>
      </c>
      <c r="E3608" t="inlineStr">
        <is>
          <t>https://www.getapp.com/industries-software/a/intellievent-lightning/</t>
        </is>
      </c>
      <c r="F3608" t="inlineStr">
        <is>
          <t>IntelliEvent Lightning is a cloud based, full-featured event &amp; rental management software, scalable to the largest organization requirements. IntelliEvent Lightning provides tools to cover rental, labor, inventory, and customer management processes.Read more about IntelliEvent Lightning</t>
        </is>
      </c>
    </row>
    <row r="3609">
      <c r="A3609" t="inlineStr">
        <is>
          <t>Project Management &amp; Planning</t>
        </is>
      </c>
      <c r="B3609" t="inlineStr">
        <is>
          <t>Time and Expense</t>
        </is>
      </c>
      <c r="C3609" t="inlineStr">
        <is>
          <t>https://www.getapp.com/project-management-planning-software/time-tracking-expense/os/web-based</t>
        </is>
      </c>
      <c r="D3609" t="inlineStr">
        <is>
          <t>Hour Timesheet</t>
        </is>
      </c>
      <c r="E3609" t="inlineStr">
        <is>
          <t>https://www.getapp.com/hr-employee-management-software/a/hour-timesheet/</t>
        </is>
      </c>
      <c r="F3609" t="inlineStr">
        <is>
          <t>Hour Timesheet is a cloud-based solution designed to help small to midsize businesses manage employee time tracking with scheduling, daily timesheet reminders, and regulatory compliance. Hour Timesheet lets users track billable hours, worker locations, employee time at work/home, and more.Read more about Hour Timesheet</t>
        </is>
      </c>
    </row>
    <row r="3610">
      <c r="A3610" t="inlineStr">
        <is>
          <t>Project Management &amp; Planning</t>
        </is>
      </c>
      <c r="B3610" t="inlineStr">
        <is>
          <t>Time and Expense</t>
        </is>
      </c>
      <c r="C3610" t="inlineStr">
        <is>
          <t>https://www.getapp.com/project-management-planning-software/time-tracking-expense/os/web-based</t>
        </is>
      </c>
      <c r="D3610" t="inlineStr">
        <is>
          <t>mfr field service management</t>
        </is>
      </c>
      <c r="E3610" t="inlineStr">
        <is>
          <t>https://www.getapp.com/operations-management-software/a/mobile-field-report/</t>
        </is>
      </c>
      <c r="F3610" t="inlineStr">
        <is>
          <t>Gives you full control of your service activities from everywhere. Optimized dispatching, simple customer management, easy field reporting.Read more about mfr field service management</t>
        </is>
      </c>
    </row>
    <row r="3611">
      <c r="A3611" t="inlineStr">
        <is>
          <t>Project Management &amp; Planning</t>
        </is>
      </c>
      <c r="B3611" t="inlineStr">
        <is>
          <t>Time and Expense</t>
        </is>
      </c>
      <c r="C3611" t="inlineStr">
        <is>
          <t>https://www.getapp.com/project-management-planning-software/time-tracking-expense/os/web-based</t>
        </is>
      </c>
      <c r="D3611" t="inlineStr">
        <is>
          <t>Taskrow</t>
        </is>
      </c>
      <c r="E3611" t="inlineStr">
        <is>
          <t>https://www.getapp.com/project-management-planning-software/a/taskrow/</t>
        </is>
      </c>
      <c r="F3611" t="inlineStr">
        <is>
          <t>Taskrow is a task management and productivity tool that helps managing teamwork, timesheet, resource allocation budgeting, contracts and expenses control.Read more about Taskrow</t>
        </is>
      </c>
    </row>
    <row r="3612">
      <c r="A3612" t="inlineStr">
        <is>
          <t>Project Management &amp; Planning</t>
        </is>
      </c>
      <c r="B3612" t="inlineStr">
        <is>
          <t>Time and Expense</t>
        </is>
      </c>
      <c r="C3612" t="inlineStr">
        <is>
          <t>https://www.getapp.com/project-management-planning-software/time-tracking-expense/os/web-based</t>
        </is>
      </c>
      <c r="D3612" t="inlineStr">
        <is>
          <t>TimeClock 365</t>
        </is>
      </c>
      <c r="E3612" t="inlineStr">
        <is>
          <t>https://www.getapp.com/hr-employee-management-software/a/timeclock-365/</t>
        </is>
      </c>
      <c r="F3612" t="inlineStr">
        <is>
          <t>Using Timeclock 365, employees can punch in and punch out from anywhere via the mobile application, and request time-offs and leaves according to requirements. Managers can view where employees are working, how many hours they have worked, manage their time-off requests, work on reports, and calculate payrolls.Read more about TimeClock 365</t>
        </is>
      </c>
    </row>
    <row r="3613">
      <c r="A3613" t="inlineStr">
        <is>
          <t>Project Management &amp; Planning</t>
        </is>
      </c>
      <c r="B3613" t="inlineStr">
        <is>
          <t>Time and Expense</t>
        </is>
      </c>
      <c r="C3613" t="inlineStr">
        <is>
          <t>https://www.getapp.com/project-management-planning-software/time-tracking-expense/os/web-based</t>
        </is>
      </c>
      <c r="D3613" t="inlineStr">
        <is>
          <t>Nostra</t>
        </is>
      </c>
      <c r="E3613" t="inlineStr">
        <is>
          <t>https://www.getapp.com/project-management-planning-software/a/nostra/</t>
        </is>
      </c>
      <c r="F3613" t="inlineStr">
        <is>
          <t>A software platform which aids professional service companies through data and AI. Nostra allows businesses to track employee time and executives and administrators can view company performance insights. Sales teams and executives can use Nostra's CRM integration to see revenue forecasts, and recruiters are able to manage the recruitment process by gaining an early insight into the sales pipeline.Read more about Nostra</t>
        </is>
      </c>
    </row>
    <row r="3614">
      <c r="A3614" t="inlineStr">
        <is>
          <t>Project Management &amp; Planning</t>
        </is>
      </c>
      <c r="B3614" t="inlineStr">
        <is>
          <t>Time and Expense</t>
        </is>
      </c>
      <c r="C3614" t="inlineStr">
        <is>
          <t>https://www.getapp.com/project-management-planning-software/time-tracking-expense/os/web-based</t>
        </is>
      </c>
      <c r="D3614" t="inlineStr">
        <is>
          <t>LegalTrek</t>
        </is>
      </c>
      <c r="E3614" t="inlineStr">
        <is>
          <t>https://www.getapp.com/legal-law-software/a/legaltrek/</t>
        </is>
      </c>
      <c r="F3614" t="inlineStr">
        <is>
          <t>LegalTrek empowers modern law firms to streamline their work and billing with accurate time-tracking and value pricing, including a client portal &amp; schedulingRead more about LegalTrek</t>
        </is>
      </c>
    </row>
    <row r="3615">
      <c r="A3615" t="inlineStr">
        <is>
          <t>Project Management &amp; Planning</t>
        </is>
      </c>
      <c r="B3615" t="inlineStr">
        <is>
          <t>Time and Expense</t>
        </is>
      </c>
      <c r="C3615" t="inlineStr">
        <is>
          <t>https://www.getapp.com/project-management-planning-software/time-tracking-expense/os/web-based</t>
        </is>
      </c>
      <c r="D3615" t="inlineStr">
        <is>
          <t>PayPro Workforce Management</t>
        </is>
      </c>
      <c r="E3615" t="inlineStr">
        <is>
          <t>https://www.getapp.com/hr-employee-management-software/a/paypro-workforce-management/</t>
        </is>
      </c>
      <c r="F3615" t="inlineStr">
        <is>
          <t>Paypro Workforce Management is a cloud-based human capital management solution designed to help businesses handle employee onboarding, scheduling, payroll and other processes.Read more about PayPro Workforce Management</t>
        </is>
      </c>
    </row>
    <row r="3616">
      <c r="A3616" t="inlineStr">
        <is>
          <t>Project Management &amp; Planning</t>
        </is>
      </c>
      <c r="B3616" t="inlineStr">
        <is>
          <t>Time and Expense</t>
        </is>
      </c>
      <c r="C3616" t="inlineStr">
        <is>
          <t>https://www.getapp.com/project-management-planning-software/time-tracking-expense/os/web-based</t>
        </is>
      </c>
      <c r="D3616" t="inlineStr">
        <is>
          <t>BiznusSoft HR</t>
        </is>
      </c>
      <c r="E3616" t="inlineStr">
        <is>
          <t>https://www.getapp.com/hr-employee-management-software/a/hrms/</t>
        </is>
      </c>
      <c r="F3616" t="inlineStr">
        <is>
          <t>BiznusSoft HR is a full-scale HCM solution built on the Salesforce platform. Our solution comes packaged with modules to ease Operations Management, Talent Management, Benefits Management, Absence Management, Payroll Management, Compensation Management, and Performance Management.Read more about BiznusSoft HR</t>
        </is>
      </c>
    </row>
    <row r="3617">
      <c r="A3617" t="inlineStr">
        <is>
          <t>Project Management &amp; Planning</t>
        </is>
      </c>
      <c r="B3617" t="inlineStr">
        <is>
          <t>Time and Expense</t>
        </is>
      </c>
      <c r="C3617" t="inlineStr">
        <is>
          <t>https://www.getapp.com/project-management-planning-software/time-tracking-expense/os/web-based</t>
        </is>
      </c>
      <c r="D3617" t="inlineStr">
        <is>
          <t>Mission Control</t>
        </is>
      </c>
      <c r="E3617" t="inlineStr">
        <is>
          <t>https://www.getapp.com/project-management-planning-software/a/mission-control/</t>
        </is>
      </c>
      <c r="F3617" t="inlineStr">
        <is>
          <t>Mission Control is a project management tool that helps teams orchestrate their work, from daily tasks to strategic initiatives.Read more about Mission Control</t>
        </is>
      </c>
    </row>
    <row r="3618">
      <c r="A3618" t="inlineStr">
        <is>
          <t>Project Management &amp; Planning</t>
        </is>
      </c>
      <c r="B3618" t="inlineStr">
        <is>
          <t>Time and Expense</t>
        </is>
      </c>
      <c r="C3618" t="inlineStr">
        <is>
          <t>https://www.getapp.com/project-management-planning-software/time-tracking-expense/os/web-based</t>
        </is>
      </c>
      <c r="D3618" t="inlineStr">
        <is>
          <t>Die Agenturverwaltung</t>
        </is>
      </c>
      <c r="E3618" t="inlineStr">
        <is>
          <t>https://www.getapp.com/finance-accounting-software/a/die-agenturverwaltung/</t>
        </is>
      </c>
      <c r="F3618" t="inlineStr">
        <is>
          <t>Die Agenturverwaltung is a project management software designed to help businesses generate cost estimates and manage accounting processes. Administrators can document employees’ working hours based on hours and weeks across multiple projects on a unified interface.Read more about Die Agenturverwaltung</t>
        </is>
      </c>
    </row>
    <row r="3619">
      <c r="A3619" t="inlineStr">
        <is>
          <t>Project Management &amp; Planning</t>
        </is>
      </c>
      <c r="B3619" t="inlineStr">
        <is>
          <t>Time and Expense</t>
        </is>
      </c>
      <c r="C3619" t="inlineStr">
        <is>
          <t>https://www.getapp.com/project-management-planning-software/time-tracking-expense/os/web-based</t>
        </is>
      </c>
      <c r="D3619" t="inlineStr">
        <is>
          <t>Abtrac</t>
        </is>
      </c>
      <c r="E3619" t="inlineStr">
        <is>
          <t>https://www.getapp.com/industries-software/a/abtrac/</t>
        </is>
      </c>
      <c r="F3619" t="inlineStr">
        <is>
          <t>Abtrac is a project planning &amp; management solution for architects, engineers, designers, planners, surveyors &amp; other professional service firms in the AEC spaceRead more about Abtrac</t>
        </is>
      </c>
    </row>
    <row r="3620">
      <c r="A3620" t="inlineStr">
        <is>
          <t>Project Management &amp; Planning</t>
        </is>
      </c>
      <c r="B3620" t="inlineStr">
        <is>
          <t>Time and Expense</t>
        </is>
      </c>
      <c r="C3620" t="inlineStr">
        <is>
          <t>https://www.getapp.com/project-management-planning-software/time-tracking-expense/os/web-based</t>
        </is>
      </c>
      <c r="D3620" t="inlineStr">
        <is>
          <t>Time Analytics</t>
        </is>
      </c>
      <c r="E3620" t="inlineStr">
        <is>
          <t>https://www.getapp.com/project-management-planning-software/a/time-analaytics/</t>
        </is>
      </c>
      <c r="F3620" t="inlineStr">
        <is>
          <t>Simple time tracking app that help teams track time in a few clicks, analyze project and client performance and make smart data-driven decisionsRead more about Time Analytics</t>
        </is>
      </c>
    </row>
    <row r="3621">
      <c r="A3621" t="inlineStr">
        <is>
          <t>Project Management &amp; Planning</t>
        </is>
      </c>
      <c r="B3621" t="inlineStr">
        <is>
          <t>Time and Expense</t>
        </is>
      </c>
      <c r="C3621" t="inlineStr">
        <is>
          <t>https://www.getapp.com/project-management-planning-software/time-tracking-expense/os/web-based</t>
        </is>
      </c>
      <c r="D3621" t="inlineStr">
        <is>
          <t>DATABASICS Time</t>
        </is>
      </c>
      <c r="E3621" t="inlineStr">
        <is>
          <t>https://www.getapp.com/project-management-planning-software/a/databasics-time/</t>
        </is>
      </c>
      <c r="F3621" t="inlineStr">
        <is>
          <t>At DATABASICS, we offer a truly efficient, effective time management solution that’s flexible enough for all types of employees, yet simple enough for anyone to use.Read more about DATABASICS Time</t>
        </is>
      </c>
    </row>
    <row r="3622">
      <c r="A3622" t="inlineStr">
        <is>
          <t>Project Management &amp; Planning</t>
        </is>
      </c>
      <c r="B3622" t="inlineStr">
        <is>
          <t>Time and Expense</t>
        </is>
      </c>
      <c r="C3622" t="inlineStr">
        <is>
          <t>https://www.getapp.com/project-management-planning-software/time-tracking-expense/os/web-based</t>
        </is>
      </c>
      <c r="D3622" t="inlineStr">
        <is>
          <t>PROCAS Accounting</t>
        </is>
      </c>
      <c r="E3622" t="inlineStr">
        <is>
          <t>https://www.getapp.com/finance-accounting-software/a/procas/</t>
        </is>
      </c>
      <c r="F3622" t="inlineStr">
        <is>
          <t>PROCAS is a project accounting, web timekeeping &amp; expense reporting solution supporting DCAA compliance for government contractors.Read more about PROCAS Accounting</t>
        </is>
      </c>
    </row>
    <row r="3623">
      <c r="A3623" t="inlineStr">
        <is>
          <t>Project Management &amp; Planning</t>
        </is>
      </c>
      <c r="B3623" t="inlineStr">
        <is>
          <t>Time and Expense</t>
        </is>
      </c>
      <c r="C3623" t="inlineStr">
        <is>
          <t>https://www.getapp.com/project-management-planning-software/time-tracking-expense/os/web-based</t>
        </is>
      </c>
      <c r="D3623" t="inlineStr">
        <is>
          <t>Abak 360</t>
        </is>
      </c>
      <c r="E3623" t="inlineStr">
        <is>
          <t>https://www.getapp.com/project-management-planning-software/a/abak-time-and-billing/</t>
        </is>
      </c>
      <c r="F3623" t="inlineStr">
        <is>
          <t>Abak because is the user-friendly one-stop shop for time sheets, expense reports, billing and business management. Keep track of customers, invoices, and work in process. Invoice clients automatically and never forget to bill a client. Data is automatically transferred to the accounting system and payroll, eliminating double data entry. If you're looking to improve timesheets and expenses accuracy, along with shortening your billing cycle, Abak is the tool for you! Free demo available.Read more about Abak 360</t>
        </is>
      </c>
    </row>
    <row r="3624">
      <c r="A3624" t="inlineStr">
        <is>
          <t>Project Management &amp; Planning</t>
        </is>
      </c>
      <c r="B3624" t="inlineStr">
        <is>
          <t>Time and Expense</t>
        </is>
      </c>
      <c r="C3624" t="inlineStr">
        <is>
          <t>https://www.getapp.com/project-management-planning-software/time-tracking-expense/os/web-based</t>
        </is>
      </c>
      <c r="D3624" t="inlineStr">
        <is>
          <t>7pace Timetracker</t>
        </is>
      </c>
      <c r="E3624" t="inlineStr">
        <is>
          <t>https://www.getapp.com/project-management-planning-software/a/7pace-timetracker/</t>
        </is>
      </c>
      <c r="F3624" t="inlineStr">
        <is>
          <t>7pace Timetracker is a seamlessly integrated time-tracking app that helps teams record and approve time, manage projects, improve processes, and more. With powerful reporting and insights, enterprises can gain visibility into team members' activities, comments, and work log history.Read more about 7pace Timetracker</t>
        </is>
      </c>
    </row>
    <row r="3625">
      <c r="A3625" t="inlineStr">
        <is>
          <t>Project Management &amp; Planning</t>
        </is>
      </c>
      <c r="B3625" t="inlineStr">
        <is>
          <t>Time and Expense</t>
        </is>
      </c>
      <c r="C3625" t="inlineStr">
        <is>
          <t>https://www.getapp.com/project-management-planning-software/time-tracking-expense/os/web-based</t>
        </is>
      </c>
      <c r="D3625" t="inlineStr">
        <is>
          <t>Heeros PSA</t>
        </is>
      </c>
      <c r="E3625" t="inlineStr">
        <is>
          <t>https://www.getapp.com/collaboration-software/a/heeros-psa/</t>
        </is>
      </c>
      <c r="F3625" t="inlineStr">
        <is>
          <t>The professional service automation platform that simplifies the way businesses are run and grown.It has all: project and resource management, sales, profitability monitoring and more.Read more about Heeros PSA</t>
        </is>
      </c>
    </row>
    <row r="3626">
      <c r="A3626" t="inlineStr">
        <is>
          <t>Project Management &amp; Planning</t>
        </is>
      </c>
      <c r="B3626" t="inlineStr">
        <is>
          <t>Time and Expense</t>
        </is>
      </c>
      <c r="C3626" t="inlineStr">
        <is>
          <t>https://www.getapp.com/project-management-planning-software/time-tracking-expense/os/web-based</t>
        </is>
      </c>
      <c r="D3626" t="inlineStr">
        <is>
          <t>iBE.net</t>
        </is>
      </c>
      <c r="E3626" t="inlineStr">
        <is>
          <t>https://www.getapp.com/operations-management-software/a/ibe-dot-net/</t>
        </is>
      </c>
      <c r="F3626" t="inlineStr">
        <is>
          <t>Track your employee and contractors time, attendance and expenses not to mention time-off and supplier invoices in iBE.net. Cost and bill time by projectRead more about iBE.net</t>
        </is>
      </c>
    </row>
    <row r="3627">
      <c r="A3627" t="inlineStr">
        <is>
          <t>Project Management &amp; Planning</t>
        </is>
      </c>
      <c r="B3627" t="inlineStr">
        <is>
          <t>Time and Expense</t>
        </is>
      </c>
      <c r="C3627" t="inlineStr">
        <is>
          <t>https://www.getapp.com/project-management-planning-software/time-tracking-expense/os/web-based</t>
        </is>
      </c>
      <c r="D3627" t="inlineStr">
        <is>
          <t>Invoicera</t>
        </is>
      </c>
      <c r="E3627" t="inlineStr">
        <is>
          <t>https://www.getapp.com/finance-accounting-software/a/invoicera/</t>
        </is>
      </c>
      <c r="F3627" t="inlineStr">
        <is>
          <t>Streamline invoicing with Invoicera: Create branded invoices, track expenses, automate billing &amp; more. Simplify finances, maximize productivity!Read more about Invoicera</t>
        </is>
      </c>
    </row>
    <row r="3628">
      <c r="A3628" t="inlineStr">
        <is>
          <t>Project Management &amp; Planning</t>
        </is>
      </c>
      <c r="B3628" t="inlineStr">
        <is>
          <t>Time and Expense</t>
        </is>
      </c>
      <c r="C3628" t="inlineStr">
        <is>
          <t>https://www.getapp.com/project-management-planning-software/time-tracking-expense/os/web-based</t>
        </is>
      </c>
      <c r="D3628" t="inlineStr">
        <is>
          <t>Startly</t>
        </is>
      </c>
      <c r="E3628" t="inlineStr">
        <is>
          <t>https://www.getapp.com/project-management-planning-software/a/startly/</t>
        </is>
      </c>
      <c r="F3628" t="inlineStr">
        <is>
          <t>Startly is an all-in-one, fully integrated IT Service Management and Professional Services Automation platform. It will help your company track time and expense, manage projects, help desk, ticketing, change and asset management, and enforce organizational governance policies.Read more about Startly</t>
        </is>
      </c>
    </row>
    <row r="3629">
      <c r="A3629" t="inlineStr">
        <is>
          <t>Project Management &amp; Planning</t>
        </is>
      </c>
      <c r="B3629" t="inlineStr">
        <is>
          <t>Time and Expense</t>
        </is>
      </c>
      <c r="C3629" t="inlineStr">
        <is>
          <t>https://www.getapp.com/project-management-planning-software/time-tracking-expense/os/web-based</t>
        </is>
      </c>
      <c r="D3629" t="inlineStr">
        <is>
          <t>JAMIS Prime ERP</t>
        </is>
      </c>
      <c r="E3629" t="inlineStr">
        <is>
          <t>https://www.getapp.com/business-intelligence-analytics-software/a/jamis-prime-erp/</t>
        </is>
      </c>
      <c r="F3629" t="inlineStr">
        <is>
          <t>Built from the ground up to be DCAA-compliant, JAMIS Prime ERP is designed to meet the critical accounting, back-office, and operational needs and challenges of the most demanding government contractors while offering real-time insight into key contract and project management performance metrics.Read more about JAMIS Prime ERP</t>
        </is>
      </c>
    </row>
    <row r="3630">
      <c r="A3630" t="inlineStr">
        <is>
          <t>Project Management &amp; Planning</t>
        </is>
      </c>
      <c r="B3630" t="inlineStr">
        <is>
          <t>Time and Expense</t>
        </is>
      </c>
      <c r="C3630" t="inlineStr">
        <is>
          <t>https://www.getapp.com/project-management-planning-software/time-tracking-expense/os/web-based</t>
        </is>
      </c>
      <c r="D3630" t="inlineStr">
        <is>
          <t>Financial Manager for Timesheets</t>
        </is>
      </c>
      <c r="E3630" t="inlineStr">
        <is>
          <t>https://www.getapp.com/project-management-planning-software/a/cost-tracker/</t>
        </is>
      </c>
      <c r="F3630"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3631">
      <c r="A3631" t="inlineStr">
        <is>
          <t>Project Management &amp; Planning</t>
        </is>
      </c>
      <c r="B3631" t="inlineStr">
        <is>
          <t>Time and Expense</t>
        </is>
      </c>
      <c r="C3631" t="inlineStr">
        <is>
          <t>https://www.getapp.com/project-management-planning-software/time-tracking-expense/os/web-based</t>
        </is>
      </c>
      <c r="D3631" t="inlineStr">
        <is>
          <t>Timestamp</t>
        </is>
      </c>
      <c r="E3631" t="inlineStr">
        <is>
          <t>https://www.getapp.com/finance-accounting-software/a/timestamp/</t>
        </is>
      </c>
      <c r="F3631" t="inlineStr">
        <is>
          <t>Timestamp offers real-time project tracking, cost, revenue, and profitability analysis. Integrating time and expense tracking capabilities, it simplifies reporting and enhances decision-making processes. Designed for accessibility across devices, it supports streamlined timesheets entry, expense management, and provides project dashboards for both teams and clients.Read more about Timestamp</t>
        </is>
      </c>
    </row>
    <row r="3632">
      <c r="A3632" t="inlineStr">
        <is>
          <t>Project Management &amp; Planning</t>
        </is>
      </c>
      <c r="B3632" t="inlineStr">
        <is>
          <t>Time and Expense</t>
        </is>
      </c>
      <c r="C3632" t="inlineStr">
        <is>
          <t>https://www.getapp.com/project-management-planning-software/time-tracking-expense/os/web-based</t>
        </is>
      </c>
      <c r="D3632" t="inlineStr">
        <is>
          <t>ZingHR</t>
        </is>
      </c>
      <c r="E3632" t="inlineStr">
        <is>
          <t>https://www.getapp.com/hr-employee-management-software/a/zinghr/</t>
        </is>
      </c>
      <c r="F3632"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3633">
      <c r="A3633" t="inlineStr">
        <is>
          <t>Project Management &amp; Planning</t>
        </is>
      </c>
      <c r="B3633" t="inlineStr">
        <is>
          <t>Time and Expense</t>
        </is>
      </c>
      <c r="C3633" t="inlineStr">
        <is>
          <t>https://www.getapp.com/project-management-planning-software/time-tracking-expense/os/web-based</t>
        </is>
      </c>
      <c r="D3633" t="inlineStr">
        <is>
          <t>timeghost</t>
        </is>
      </c>
      <c r="E3633" t="inlineStr">
        <is>
          <t>https://www.getapp.com/project-management-planning-software/a/timeghost/</t>
        </is>
      </c>
      <c r="F3633" t="inlineStr">
        <is>
          <t>timeghost is a dedicated project time tracking app for Microsoft 365. It integrates perfectly with Microsoft Teams and other Microsoft 365 applications to track project times efficiently and securely. With intelligent suggestions from Outlook, Teams, and Planner, users can record times with just a few clicks. Project managers gain flexible control over budgets and can record working hours. This software caters to freelancers, agencies, and professional services firms.Read more about timeghost</t>
        </is>
      </c>
    </row>
    <row r="3634">
      <c r="A3634" t="inlineStr">
        <is>
          <t>Project Management &amp; Planning</t>
        </is>
      </c>
      <c r="B3634" t="inlineStr">
        <is>
          <t>Time and Expense</t>
        </is>
      </c>
      <c r="C3634" t="inlineStr">
        <is>
          <t>https://www.getapp.com/project-management-planning-software/time-tracking-expense/os/web-based</t>
        </is>
      </c>
      <c r="D3634" t="inlineStr">
        <is>
          <t>Vorex</t>
        </is>
      </c>
      <c r="E3634" t="inlineStr">
        <is>
          <t>https://www.getapp.com/project-management-planning-software/a/vorex-project-management-suite/</t>
        </is>
      </c>
      <c r="F3634" t="inlineStr">
        <is>
          <t>Vorex aims to simplify the conversation around PSA and online project management and capitalize on having developed an intuitive, easy-to-use solution.Read more about Vorex</t>
        </is>
      </c>
    </row>
    <row r="3635">
      <c r="A3635" t="inlineStr">
        <is>
          <t>Project Management &amp; Planning</t>
        </is>
      </c>
      <c r="B3635" t="inlineStr">
        <is>
          <t>Time and Expense</t>
        </is>
      </c>
      <c r="C3635" t="inlineStr">
        <is>
          <t>https://www.getapp.com/project-management-planning-software/time-tracking-expense/os/web-based</t>
        </is>
      </c>
      <c r="D3635" t="inlineStr">
        <is>
          <t>Day.io</t>
        </is>
      </c>
      <c r="E3635" t="inlineStr">
        <is>
          <t>https://www.getapp.com/hr-employee-management-software/a/oitchau/</t>
        </is>
      </c>
      <c r="F3635" t="inlineStr">
        <is>
          <t>With Oitchau, internal and external employees record all activities by application or computer, with anti-fraud security methods that verify identity and location (via GPS, WiFi and Bluetooth). We make managing your company's project costs easy. Know where the money is going and why!Read more about Day.io</t>
        </is>
      </c>
    </row>
    <row r="3636">
      <c r="A3636" t="inlineStr">
        <is>
          <t>Project Management &amp; Planning</t>
        </is>
      </c>
      <c r="B3636" t="inlineStr">
        <is>
          <t>Time and Expense</t>
        </is>
      </c>
      <c r="C3636" t="inlineStr">
        <is>
          <t>https://www.getapp.com/project-management-planning-software/time-tracking-expense/os/web-based</t>
        </is>
      </c>
      <c r="D3636" t="inlineStr">
        <is>
          <t>OneAdvanced Legal</t>
        </is>
      </c>
      <c r="E3636" t="inlineStr">
        <is>
          <t>https://www.getapp.com/legal-law-software/a/alb/</t>
        </is>
      </c>
      <c r="F3636" t="inlineStr">
        <is>
          <t>A modern, cloud-native legal software portfolio that includes UK accounting, case management, time recording, tax tools, legal forms, document storage, dashboards, and Microsoft 365 integration.Read more about OneAdvanced Legal</t>
        </is>
      </c>
    </row>
    <row r="3637">
      <c r="A3637" t="inlineStr">
        <is>
          <t>Project Management &amp; Planning</t>
        </is>
      </c>
      <c r="B3637" t="inlineStr">
        <is>
          <t>Time and Expense</t>
        </is>
      </c>
      <c r="C3637" t="inlineStr">
        <is>
          <t>https://www.getapp.com/project-management-planning-software/time-tracking-expense/os/web-based</t>
        </is>
      </c>
      <c r="D3637" t="inlineStr">
        <is>
          <t>Freckle</t>
        </is>
      </c>
      <c r="E3637" t="inlineStr">
        <is>
          <t>https://www.getapp.com/project-management-planning-software/a/freckle-time-tracking/</t>
        </is>
      </c>
      <c r="F3637" t="inlineStr">
        <is>
          <t>Freckle provides details about the number of working days and time spent on various projects in each working day.  It also includes expense tracking, invoicing, import from other time tracking applications like Basecamp, and integration with GitHub and Beanstalk for developers.Read more about Freckle</t>
        </is>
      </c>
    </row>
    <row r="3638">
      <c r="A3638" t="inlineStr">
        <is>
          <t>Project Management &amp; Planning</t>
        </is>
      </c>
      <c r="B3638" t="inlineStr">
        <is>
          <t>Time and Expense</t>
        </is>
      </c>
      <c r="C3638" t="inlineStr">
        <is>
          <t>https://www.getapp.com/project-management-planning-software/time-tracking-expense/os/web-based</t>
        </is>
      </c>
      <c r="D3638" t="inlineStr">
        <is>
          <t>LawBillity</t>
        </is>
      </c>
      <c r="E3638" t="inlineStr">
        <is>
          <t>https://www.getapp.com/legal-law-software/a/lawbillity/</t>
        </is>
      </c>
      <c r="F3638" t="inlineStr">
        <is>
          <t>LawBillity is designed to help legal professionals manage time, expenses, billing, utilization rates, and more on a unified portal. The platform enables firms to track billable and non-billable hours and create and export invoices into LEDES or LSS electronic billing formats.Read more about LawBillity</t>
        </is>
      </c>
    </row>
    <row r="3639">
      <c r="A3639" t="inlineStr">
        <is>
          <t>Project Management &amp; Planning</t>
        </is>
      </c>
      <c r="B3639" t="inlineStr">
        <is>
          <t>Time and Expense</t>
        </is>
      </c>
      <c r="C3639" t="inlineStr">
        <is>
          <t>https://www.getapp.com/project-management-planning-software/time-tracking-expense/os/web-based</t>
        </is>
      </c>
      <c r="D3639" t="inlineStr">
        <is>
          <t>AFAS Software</t>
        </is>
      </c>
      <c r="E3639" t="inlineStr">
        <is>
          <t>https://www.getapp.com/hr-employee-management-software/a/afas-software/</t>
        </is>
      </c>
      <c r="F3639"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3640">
      <c r="A3640" t="inlineStr">
        <is>
          <t>Project Management &amp; Planning</t>
        </is>
      </c>
      <c r="B3640" t="inlineStr">
        <is>
          <t>Time and Expense</t>
        </is>
      </c>
      <c r="C3640" t="inlineStr">
        <is>
          <t>https://www.getapp.com/project-management-planning-software/time-tracking-expense/os/web-based</t>
        </is>
      </c>
      <c r="D3640" t="inlineStr">
        <is>
          <t>Paytrack</t>
        </is>
      </c>
      <c r="E3640" t="inlineStr">
        <is>
          <t>https://www.getapp.com/finance-accounting-software/a/paytrack/</t>
        </is>
      </c>
      <c r="F3640" t="inlineStr">
        <is>
          <t>Paytrack is a digital solution for corporate travel and expense management, which makes it possible to centralize and automate the data involved in the process. With integration available for CRN and ERP platforms, the software allows for broad control over budgets and accounting.Read more about Paytrack</t>
        </is>
      </c>
    </row>
    <row r="3641">
      <c r="A3641" t="inlineStr">
        <is>
          <t>Project Management &amp; Planning</t>
        </is>
      </c>
      <c r="B3641" t="inlineStr">
        <is>
          <t>Time and Expense</t>
        </is>
      </c>
      <c r="C3641" t="inlineStr">
        <is>
          <t>https://www.getapp.com/project-management-planning-software/time-tracking-expense/os/web-based</t>
        </is>
      </c>
      <c r="D3641" t="inlineStr">
        <is>
          <t>ProyecPro</t>
        </is>
      </c>
      <c r="E3641" t="inlineStr">
        <is>
          <t>https://www.getapp.com/project-management-planning-software/a/proyecpro/</t>
        </is>
      </c>
      <c r="F3641" t="inlineStr">
        <is>
          <t>ProyecPro a cloud-based platform provides multiple functionalities to builders.The dynamic and intuitive system covers all project processes such as: budgeting, planning,programming and control.Read more about ProyecPro</t>
        </is>
      </c>
    </row>
    <row r="3642">
      <c r="A3642" t="inlineStr">
        <is>
          <t>Project Management &amp; Planning</t>
        </is>
      </c>
      <c r="B3642" t="inlineStr">
        <is>
          <t>Time and Expense</t>
        </is>
      </c>
      <c r="C3642" t="inlineStr">
        <is>
          <t>https://www.getapp.com/project-management-planning-software/time-tracking-expense/os/web-based</t>
        </is>
      </c>
      <c r="D3642" t="inlineStr">
        <is>
          <t>TimeLedger</t>
        </is>
      </c>
      <c r="E3642" t="inlineStr">
        <is>
          <t>https://www.getapp.com/hr-employee-management-software/a/timeledger/</t>
        </is>
      </c>
      <c r="F3642" t="inlineStr">
        <is>
          <t>TimeLedger is an online time &amp; expense tracking application designed to provide businesses of all sizes with real-time feedback on employee efforts &amp; expensesRead more about TimeLedger</t>
        </is>
      </c>
    </row>
    <row r="3643">
      <c r="A3643" t="inlineStr">
        <is>
          <t>Project Management &amp; Planning</t>
        </is>
      </c>
      <c r="B3643" t="inlineStr">
        <is>
          <t>Time and Expense</t>
        </is>
      </c>
      <c r="C3643" t="inlineStr">
        <is>
          <t>https://www.getapp.com/project-management-planning-software/time-tracking-expense/os/web-based</t>
        </is>
      </c>
      <c r="D3643" t="inlineStr">
        <is>
          <t>Zytrack</t>
        </is>
      </c>
      <c r="E3643" t="inlineStr">
        <is>
          <t>https://www.getapp.com/project-management-planning-software/a/zytrack/</t>
        </is>
      </c>
      <c r="F3643" t="inlineStr">
        <is>
          <t>Zytrack is a software and mobile app for up-to-the-minute time tracking, expense tracking and absence management.Read more about Zytrack</t>
        </is>
      </c>
    </row>
    <row r="3644">
      <c r="A3644" t="inlineStr">
        <is>
          <t>Project Management &amp; Planning</t>
        </is>
      </c>
      <c r="B3644" t="inlineStr">
        <is>
          <t>Time and Expense</t>
        </is>
      </c>
      <c r="C3644" t="inlineStr">
        <is>
          <t>https://www.getapp.com/project-management-planning-software/time-tracking-expense/os/web-based</t>
        </is>
      </c>
      <c r="D3644" t="inlineStr">
        <is>
          <t>time cockpit</t>
        </is>
      </c>
      <c r="E3644" t="inlineStr">
        <is>
          <t>https://www.getapp.com/project-management-planning-software/a/time-cockpit/</t>
        </is>
      </c>
      <c r="F3644" t="inlineStr">
        <is>
          <t>Time cockpit helps you to make time tracking easy and painless. Book your time in an outlook-like calendar to avoid mistakes like missing or overlapping time sheet entries.Activity trackers help you to learn how you spent your time. The tracked activities are displayed in the time sheet calendar. There you can transform them into time sheet entries and assign them to projects or tasks.For back-office tasks time cockpit contains features like invoice management or vacation management.Read more about time cockpit</t>
        </is>
      </c>
    </row>
    <row r="3645">
      <c r="A3645" t="inlineStr">
        <is>
          <t>Project Management &amp; Planning</t>
        </is>
      </c>
      <c r="B3645" t="inlineStr">
        <is>
          <t>Time and Expense</t>
        </is>
      </c>
      <c r="C3645" t="inlineStr">
        <is>
          <t>https://www.getapp.com/project-management-planning-software/time-tracking-expense/os/web-based</t>
        </is>
      </c>
      <c r="D3645" t="inlineStr">
        <is>
          <t>Firmbee</t>
        </is>
      </c>
      <c r="E3645" t="inlineStr">
        <is>
          <t>https://www.getapp.com/project-management-planning-software/a/firmbee/</t>
        </is>
      </c>
      <c r="F3645" t="inlineStr">
        <is>
          <t>All in one project management platform which manages your firm’s issues, finances, supports remote team work and HR processes.Read more about Firmbee</t>
        </is>
      </c>
    </row>
    <row r="3646">
      <c r="A3646" t="inlineStr">
        <is>
          <t>Project Management &amp; Planning</t>
        </is>
      </c>
      <c r="B3646" t="inlineStr">
        <is>
          <t>Time and Expense</t>
        </is>
      </c>
      <c r="C3646" t="inlineStr">
        <is>
          <t>https://www.getapp.com/project-management-planning-software/time-tracking-expense/os/web-based</t>
        </is>
      </c>
      <c r="D3646" t="inlineStr">
        <is>
          <t>AtTrack</t>
        </is>
      </c>
      <c r="E3646" t="inlineStr">
        <is>
          <t>https://www.getapp.com/project-management-planning-software/a/attrack/</t>
        </is>
      </c>
      <c r="F3646" t="inlineStr">
        <is>
          <t>AtTrack is a time-tracking app for businessRead more about AtTrack</t>
        </is>
      </c>
    </row>
    <row r="3647">
      <c r="A3647" t="inlineStr">
        <is>
          <t>Project Management &amp; Planning</t>
        </is>
      </c>
      <c r="B3647" t="inlineStr">
        <is>
          <t>Time and Expense</t>
        </is>
      </c>
      <c r="C3647" t="inlineStr">
        <is>
          <t>https://www.getapp.com/project-management-planning-software/time-tracking-expense/os/web-based</t>
        </is>
      </c>
      <c r="D3647" t="inlineStr">
        <is>
          <t>Amber-JCS</t>
        </is>
      </c>
      <c r="E3647" t="inlineStr">
        <is>
          <t>https://www.getapp.com/finance-accounting-software/a/amber-jcs/</t>
        </is>
      </c>
      <c r="F3647" t="inlineStr">
        <is>
          <t>Amber-JCS is a UK job costing system which covers timesheets, expenses, purchases and invoicing. It has been designed for small and medium-sized surveyors and consulting engineers.Read more about Amber-JCS</t>
        </is>
      </c>
    </row>
    <row r="3648">
      <c r="A3648" t="inlineStr">
        <is>
          <t>Project Management &amp; Planning</t>
        </is>
      </c>
      <c r="B3648" t="inlineStr">
        <is>
          <t>Time and Expense</t>
        </is>
      </c>
      <c r="C3648" t="inlineStr">
        <is>
          <t>https://www.getapp.com/project-management-planning-software/time-tracking-expense/os/web-based</t>
        </is>
      </c>
      <c r="D3648" t="inlineStr">
        <is>
          <t>aTurnos</t>
        </is>
      </c>
      <c r="E3648" t="inlineStr">
        <is>
          <t>https://www.getapp.com/hr-employee-management-software/a/aturnos/</t>
        </is>
      </c>
      <c r="F3648" t="inlineStr">
        <is>
          <t>aTurnos is a cloud-based software that manages time and schedules personnel complying with the daily record of the day. It offers estimation and future planning, cost reporting and time control. It also facilitates planning analysis for cost optimitation and budgeting.Read more about aTurnos</t>
        </is>
      </c>
    </row>
    <row r="3649">
      <c r="A3649" t="inlineStr">
        <is>
          <t>Project Management &amp; Planning</t>
        </is>
      </c>
      <c r="B3649" t="inlineStr">
        <is>
          <t>Time and Expense</t>
        </is>
      </c>
      <c r="C3649" t="inlineStr">
        <is>
          <t>https://www.getapp.com/project-management-planning-software/time-tracking-expense/os/web-based</t>
        </is>
      </c>
      <c r="D3649" t="inlineStr">
        <is>
          <t>SIGMA-RH</t>
        </is>
      </c>
      <c r="E3649" t="inlineStr">
        <is>
          <t>https://www.getapp.com/hr-employee-management-software/a/sigma-rh/</t>
        </is>
      </c>
      <c r="F3649" t="inlineStr">
        <is>
          <t>SIGMA-RH is a modular HRIS solution powered by AI, helping businesses manage onboarding, time management, payroll, health and safety, and more. It offers no-code customization, ensures compliance with security standards, and enhances HR efficiency through automation and real-time analytics.Read more about SIGMA-RH</t>
        </is>
      </c>
    </row>
    <row r="3650">
      <c r="A3650" t="inlineStr">
        <is>
          <t>Project Management &amp; Planning</t>
        </is>
      </c>
      <c r="B3650" t="inlineStr">
        <is>
          <t>Time and Expense</t>
        </is>
      </c>
      <c r="C3650" t="inlineStr">
        <is>
          <t>https://www.getapp.com/project-management-planning-software/time-tracking-expense/os/web-based</t>
        </is>
      </c>
      <c r="D3650" t="inlineStr">
        <is>
          <t>Human Resources software</t>
        </is>
      </c>
      <c r="E3650" t="inlineStr">
        <is>
          <t>https://www.getapp.com/hr-employee-management-software/a/human-resources-software/</t>
        </is>
      </c>
      <c r="F3650" t="inlineStr">
        <is>
          <t>Human Resources Software is a suite of HR solutions designed to optimize the management of human resources for businesses of all sizes. The platform enables users to digitize and automate key HR processes including payroll management, talent management, and attendance tracking. Its payroll engine facilitates precise calculation and reporting, while the talent management module supports the entire employee lifecycle.Read more about Human Resources software</t>
        </is>
      </c>
    </row>
    <row r="3651">
      <c r="A3651" t="inlineStr">
        <is>
          <t>Project Management &amp; Planning</t>
        </is>
      </c>
      <c r="B3651" t="inlineStr">
        <is>
          <t>Time and Expense</t>
        </is>
      </c>
      <c r="C3651" t="inlineStr">
        <is>
          <t>https://www.getapp.com/project-management-planning-software/time-tracking-expense/os/web-based</t>
        </is>
      </c>
      <c r="D3651" t="inlineStr">
        <is>
          <t>Coretime</t>
        </is>
      </c>
      <c r="E3651" t="inlineStr">
        <is>
          <t>https://www.getapp.com/finance-accounting-software/a/coretime/</t>
        </is>
      </c>
      <c r="F3651" t="inlineStr">
        <is>
          <t>Coretime employee timesheet management software helps improve relationships with employees, as it is easier to communicate. This platform, will allow you to see who's working on how, and how long for on each project.Read more about Coretime</t>
        </is>
      </c>
    </row>
    <row r="3652">
      <c r="A3652" t="inlineStr">
        <is>
          <t>Project Management &amp; Planning</t>
        </is>
      </c>
      <c r="B3652" t="inlineStr">
        <is>
          <t>Time and Expense</t>
        </is>
      </c>
      <c r="C3652" t="inlineStr">
        <is>
          <t>https://www.getapp.com/project-management-planning-software/time-tracking-expense/os/web-based</t>
        </is>
      </c>
      <c r="D3652" t="inlineStr">
        <is>
          <t>CanTicket</t>
        </is>
      </c>
      <c r="E3652" t="inlineStr">
        <is>
          <t>https://www.getapp.com/project-management-planning-software/a/canticket/</t>
        </is>
      </c>
      <c r="F3652" t="inlineStr">
        <is>
          <t>CanTicket helps business owners and managers manage time and expenses from within a unified platform.Read more about CanTicket</t>
        </is>
      </c>
    </row>
    <row r="3653">
      <c r="A3653" t="inlineStr">
        <is>
          <t>Project Management &amp; Planning</t>
        </is>
      </c>
      <c r="B3653" t="inlineStr">
        <is>
          <t>Time and Expense</t>
        </is>
      </c>
      <c r="C3653" t="inlineStr">
        <is>
          <t>https://www.getapp.com/project-management-planning-software/time-tracking-expense/os/web-based</t>
        </is>
      </c>
      <c r="D3653" t="inlineStr">
        <is>
          <t>MinuteDock</t>
        </is>
      </c>
      <c r="E3653" t="inlineStr">
        <is>
          <t>https://www.getapp.com/project-management-planning-software/a/minutedock/</t>
        </is>
      </c>
      <c r="F3653" t="inlineStr">
        <is>
          <t>MinuteDock makes tracking time fast and easy. Set targets and budgets and see progress in real time. Invoice clients or send time to your accounting software.Read more about MinuteDock</t>
        </is>
      </c>
    </row>
    <row r="3654">
      <c r="A3654" t="inlineStr">
        <is>
          <t>Project Management &amp; Planning</t>
        </is>
      </c>
      <c r="B3654" t="inlineStr">
        <is>
          <t>Time and Expense</t>
        </is>
      </c>
      <c r="C3654" t="inlineStr">
        <is>
          <t>https://www.getapp.com/project-management-planning-software/time-tracking-expense/os/web-based</t>
        </is>
      </c>
      <c r="D3654" t="inlineStr">
        <is>
          <t>SAN Payroll</t>
        </is>
      </c>
      <c r="E3654" t="inlineStr">
        <is>
          <t>https://www.getapp.com/hr-employee-management-software/a/san-payroll/</t>
        </is>
      </c>
      <c r="F3654" t="inlineStr">
        <is>
          <t>The essential part of every organization is effective Payroll and HR software. This software aims to manage, organize and automate your employee’s salary as well as financial records.Read more about SAN Payroll</t>
        </is>
      </c>
    </row>
    <row r="3655">
      <c r="A3655" t="inlineStr">
        <is>
          <t>Project Management &amp; Planning</t>
        </is>
      </c>
      <c r="B3655" t="inlineStr">
        <is>
          <t>Time and Expense</t>
        </is>
      </c>
      <c r="C3655" t="inlineStr">
        <is>
          <t>https://www.getapp.com/project-management-planning-software/time-tracking-expense/os/web-based</t>
        </is>
      </c>
      <c r="D3655" t="inlineStr">
        <is>
          <t>Bullhorn Time &amp; Expense</t>
        </is>
      </c>
      <c r="E3655" t="inlineStr">
        <is>
          <t>https://www.getapp.com/hr-employee-management-software/a/bullhorn-time-expense/</t>
        </is>
      </c>
      <c r="F3655" t="inlineStr">
        <is>
          <t>Bullhorn Time &amp; Expense is an attendance tracking software designed to help staffing businesses track, approve, and manage employees’ working hours. Administrators can capture and track workers’ attendance on a unified interface.Read more about Bullhorn Time &amp; Expense</t>
        </is>
      </c>
    </row>
    <row r="3656">
      <c r="A3656" t="inlineStr">
        <is>
          <t>Project Management &amp; Planning</t>
        </is>
      </c>
      <c r="B3656" t="inlineStr">
        <is>
          <t>Time and Expense</t>
        </is>
      </c>
      <c r="C3656" t="inlineStr">
        <is>
          <t>https://www.getapp.com/project-management-planning-software/time-tracking-expense/os/web-based</t>
        </is>
      </c>
      <c r="D3656" t="inlineStr">
        <is>
          <t>Kelio</t>
        </is>
      </c>
      <c r="E3656" t="inlineStr">
        <is>
          <t>https://www.getapp.com/hr-employee-management-software/a/kelio-time-management-system/</t>
        </is>
      </c>
      <c r="F3656"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3657">
      <c r="A3657" t="inlineStr">
        <is>
          <t>Project Management &amp; Planning</t>
        </is>
      </c>
      <c r="B3657" t="inlineStr">
        <is>
          <t>Time and Expense</t>
        </is>
      </c>
      <c r="C3657" t="inlineStr">
        <is>
          <t>https://www.getapp.com/project-management-planning-software/time-tracking-expense/os/web-based</t>
        </is>
      </c>
      <c r="D3657" t="inlineStr">
        <is>
          <t>Tictoks</t>
        </is>
      </c>
      <c r="E3657" t="inlineStr">
        <is>
          <t>https://www.getapp.com/hr-employee-management-software/a/tictoks/</t>
        </is>
      </c>
      <c r="F3657" t="inlineStr">
        <is>
          <t>Tictoks is a time tracking and employee monitoring solution that tracks the productivity and effectiveness of remote teams in any industry.Read more about Tictoks</t>
        </is>
      </c>
    </row>
    <row r="3658">
      <c r="A3658" t="inlineStr">
        <is>
          <t>Project Management &amp; Planning</t>
        </is>
      </c>
      <c r="B3658" t="inlineStr">
        <is>
          <t>Time and Expense</t>
        </is>
      </c>
      <c r="C3658" t="inlineStr">
        <is>
          <t>https://www.getapp.com/project-management-planning-software/time-tracking-expense/os/web-based</t>
        </is>
      </c>
      <c r="D3658" t="inlineStr">
        <is>
          <t>ExpenseTron</t>
        </is>
      </c>
      <c r="E3658" t="inlineStr">
        <is>
          <t>https://www.getapp.com/finance-accounting-software/a/expensetron/</t>
        </is>
      </c>
      <c r="F3658" t="inlineStr">
        <is>
          <t>ExpenseTron is an expense tracking &amp; reporting solution which allows users to track &amp; reimburse team expenses, upload &amp; manage receipts, plus approve expenses &amp; purchase orders all within Slack. Users can also generate reports &amp; sync with QuickBooks Online &amp; Xero in real timeRead more about ExpenseTron</t>
        </is>
      </c>
    </row>
    <row r="3659">
      <c r="A3659" t="inlineStr">
        <is>
          <t>Project Management &amp; Planning</t>
        </is>
      </c>
      <c r="B3659" t="inlineStr">
        <is>
          <t>Time and Expense</t>
        </is>
      </c>
      <c r="C3659" t="inlineStr">
        <is>
          <t>https://www.getapp.com/project-management-planning-software/time-tracking-expense/os/web-based</t>
        </is>
      </c>
      <c r="D3659" t="inlineStr">
        <is>
          <t>1time</t>
        </is>
      </c>
      <c r="E3659" t="inlineStr">
        <is>
          <t>https://www.getapp.com/finance-accounting-software/a/1time/</t>
        </is>
      </c>
      <c r="F3659" t="inlineStr">
        <is>
          <t>1time is a web-based time and expense tracking application that allows you to easily keep track of the real cost of a project for cost analysis on fix cost or billing after.Read more about 1time</t>
        </is>
      </c>
    </row>
    <row r="3660">
      <c r="A3660" t="inlineStr">
        <is>
          <t>Project Management &amp; Planning</t>
        </is>
      </c>
      <c r="B3660" t="inlineStr">
        <is>
          <t>Time and Expense</t>
        </is>
      </c>
      <c r="C3660" t="inlineStr">
        <is>
          <t>https://www.getapp.com/project-management-planning-software/time-tracking-expense/os/web-based</t>
        </is>
      </c>
      <c r="D3660" t="inlineStr">
        <is>
          <t>Fitnet Manager</t>
        </is>
      </c>
      <c r="E3660" t="inlineStr">
        <is>
          <t>https://www.getapp.com/operations-management-software/a/fitnet-manager/</t>
        </is>
      </c>
      <c r="F3660"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3661">
      <c r="A3661" t="inlineStr">
        <is>
          <t>Project Management &amp; Planning</t>
        </is>
      </c>
      <c r="B3661" t="inlineStr">
        <is>
          <t>Time and Expense</t>
        </is>
      </c>
      <c r="C3661" t="inlineStr">
        <is>
          <t>https://www.getapp.com/project-management-planning-software/time-tracking-expense/os/web-based</t>
        </is>
      </c>
      <c r="D3661" t="inlineStr">
        <is>
          <t>Infor Expense Management</t>
        </is>
      </c>
      <c r="E3661" t="inlineStr">
        <is>
          <t>https://www.getapp.com/finance-accounting-software/a/infor-expense-management/</t>
        </is>
      </c>
      <c r="F3661" t="inlineStr">
        <is>
          <t>Infor Expense Management is a cloud-based and on-premise travel and entertainment expense management software built for mobile usage, social collaboration, and compatibility with third-party applications.Read more about Infor Expense Management</t>
        </is>
      </c>
    </row>
    <row r="3662">
      <c r="A3662" t="inlineStr">
        <is>
          <t>Project Management &amp; Planning</t>
        </is>
      </c>
      <c r="B3662" t="inlineStr">
        <is>
          <t>Time and Expense</t>
        </is>
      </c>
      <c r="C3662" t="inlineStr">
        <is>
          <t>https://www.getapp.com/project-management-planning-software/time-tracking-expense/os/web-based</t>
        </is>
      </c>
      <c r="D3662" t="inlineStr">
        <is>
          <t>Rodeo Drive</t>
        </is>
      </c>
      <c r="E3662" t="inlineStr">
        <is>
          <t>https://www.getapp.com/project-management-planning-software/a/rodeo/</t>
        </is>
      </c>
      <c r="F3662" t="inlineStr">
        <is>
          <t>Rodeo Drive makes tracking time and expenses effortless. Project budgets are updated in real-time as your team tracks time activities towards a project.Read more about Rodeo Drive</t>
        </is>
      </c>
    </row>
    <row r="3663">
      <c r="A3663" t="inlineStr">
        <is>
          <t>Project Management &amp; Planning</t>
        </is>
      </c>
      <c r="B3663" t="inlineStr">
        <is>
          <t>Time and Expense</t>
        </is>
      </c>
      <c r="C3663" t="inlineStr">
        <is>
          <t>https://www.getapp.com/project-management-planning-software/time-tracking-expense/os/web-based</t>
        </is>
      </c>
      <c r="D3663" t="inlineStr">
        <is>
          <t>Rodeo Drive</t>
        </is>
      </c>
      <c r="E3663" t="inlineStr">
        <is>
          <t>https://www.getapp.com/project-management-planning-software/a/rodeo/</t>
        </is>
      </c>
      <c r="F3663" t="inlineStr">
        <is>
          <t>Rodeo Drive makes tracking time and expenses effortless. Project budgets are updated in real-time as your team tracks time activities towards a project.Read more about Rodeo Drive</t>
        </is>
      </c>
    </row>
    <row r="3664">
      <c r="A3664" t="inlineStr">
        <is>
          <t>Project Management &amp; Planning</t>
        </is>
      </c>
      <c r="B3664" t="inlineStr">
        <is>
          <t>Time and Expense</t>
        </is>
      </c>
      <c r="C3664" t="inlineStr">
        <is>
          <t>https://www.getapp.com/project-management-planning-software/time-tracking-expense/os/web-based</t>
        </is>
      </c>
      <c r="D3664" t="inlineStr">
        <is>
          <t>inova:time</t>
        </is>
      </c>
      <c r="E3664" t="inlineStr">
        <is>
          <t>https://www.getapp.com/hr-employee-management-software/a/inova-time/</t>
        </is>
      </c>
      <c r="F3664" t="inlineStr">
        <is>
          <t>inova:time is a time, activity, and expense tracking software suitable for various organizational requirements. Time tracking meets all legal and regulatory requirements of Swiss organizations working with flexible working hours. Activity tracking allows accounting and allocation of working hours to cost centers and units as well as direct invoicing to clients and customers. Expense tracking lets users scan receipts using mobile devices.Read more about inova:time</t>
        </is>
      </c>
    </row>
    <row r="3665">
      <c r="A3665" t="inlineStr">
        <is>
          <t>Project Management &amp; Planning</t>
        </is>
      </c>
      <c r="B3665" t="inlineStr">
        <is>
          <t>Time and Expense</t>
        </is>
      </c>
      <c r="C3665" t="inlineStr">
        <is>
          <t>https://www.getapp.com/project-management-planning-software/time-tracking-expense/os/web-based</t>
        </is>
      </c>
      <c r="D3665" t="inlineStr">
        <is>
          <t>Clockspot</t>
        </is>
      </c>
      <c r="E3665" t="inlineStr">
        <is>
          <t>https://www.getapp.com/hr-employee-management-software/a/clockspot/</t>
        </is>
      </c>
      <c r="F3665" t="inlineStr">
        <is>
          <t>Clockspot is the leading time and attendance tracking service, trusted by thousands of businesses.  Whether your employees are stationary or on-the-go in the field, Clockspot will help you keep track of their hours.  Clockspot can perform time tracking via the web or the phone.Read more about Clockspot</t>
        </is>
      </c>
    </row>
    <row r="3666">
      <c r="A3666" t="inlineStr">
        <is>
          <t>Project Management &amp; Planning</t>
        </is>
      </c>
      <c r="B3666" t="inlineStr">
        <is>
          <t>Time and Expense</t>
        </is>
      </c>
      <c r="C3666" t="inlineStr">
        <is>
          <t>https://www.getapp.com/project-management-planning-software/time-tracking-expense/os/web-based</t>
        </is>
      </c>
      <c r="D3666" t="inlineStr">
        <is>
          <t>Upland Timesheet</t>
        </is>
      </c>
      <c r="E3666" t="inlineStr">
        <is>
          <t>https://www.getapp.com/project-management-planning-software/a/timesheet-dot-com/</t>
        </is>
      </c>
      <c r="F3666" t="inlineStr">
        <is>
          <t>Cloud-based timesheet application for your globally dispersed project-driven workforceRead more about Upland Timesheet</t>
        </is>
      </c>
    </row>
    <row r="3667">
      <c r="A3667" t="inlineStr">
        <is>
          <t>Project Management &amp; Planning</t>
        </is>
      </c>
      <c r="B3667" t="inlineStr">
        <is>
          <t>Time and Expense</t>
        </is>
      </c>
      <c r="C3667" t="inlineStr">
        <is>
          <t>https://www.getapp.com/project-management-planning-software/time-tracking-expense/os/web-based</t>
        </is>
      </c>
      <c r="D3667" t="inlineStr">
        <is>
          <t>ExpenseWire</t>
        </is>
      </c>
      <c r="E3667" t="inlineStr">
        <is>
          <t>https://www.getapp.com/all-software/a/expensewire/</t>
        </is>
      </c>
      <c r="F3667" t="inlineStr">
        <is>
          <t>ExpenseWire is a cloud-based expense management software designed to help businesses handle expense reporting operations via a unified platform. The application allows employees to submit, review, and approve expenses in real-time, define policies, and configure workflows.Read more about ExpenseWire</t>
        </is>
      </c>
    </row>
    <row r="3668">
      <c r="A3668" t="inlineStr">
        <is>
          <t>Project Management &amp; Planning</t>
        </is>
      </c>
      <c r="B3668" t="inlineStr">
        <is>
          <t>Time and Expense</t>
        </is>
      </c>
      <c r="C3668" t="inlineStr">
        <is>
          <t>https://www.getapp.com/project-management-planning-software/time-tracking-expense/os/web-based</t>
        </is>
      </c>
      <c r="D3668" t="inlineStr">
        <is>
          <t>Pacific Timesheet</t>
        </is>
      </c>
      <c r="E3668" t="inlineStr">
        <is>
          <t>https://www.getapp.com/hr-employee-management-software/a/pacific-timesheet-software/</t>
        </is>
      </c>
      <c r="F3668" t="inlineStr">
        <is>
          <t>Time &amp; expense for projects &amp; payroll, WBS, multiple time &amp; expense forms, approval workflows, multi-currency, reimbursement, custom reports, SSO, integrations.Read more about Pacific Timesheet</t>
        </is>
      </c>
    </row>
    <row r="3669">
      <c r="A3669" t="inlineStr">
        <is>
          <t>Project Management &amp; Planning</t>
        </is>
      </c>
      <c r="B3669" t="inlineStr">
        <is>
          <t>Time and Expense</t>
        </is>
      </c>
      <c r="C3669" t="inlineStr">
        <is>
          <t>https://www.getapp.com/project-management-planning-software/time-tracking-expense/os/web-based</t>
        </is>
      </c>
      <c r="D3669" t="inlineStr">
        <is>
          <t>pepito</t>
        </is>
      </c>
      <c r="E3669" t="inlineStr">
        <is>
          <t>https://www.getapp.com/all-software/a/pepito/</t>
        </is>
      </c>
      <c r="F3669" t="inlineStr">
        <is>
          <t>pepito allows companies to manage workforces, track vacations and absences, and record working hours practically on the go.Read more about pepito</t>
        </is>
      </c>
    </row>
    <row r="3670">
      <c r="A3670" t="inlineStr">
        <is>
          <t>Project Management &amp; Planning</t>
        </is>
      </c>
      <c r="B3670" t="inlineStr">
        <is>
          <t>Time and Expense</t>
        </is>
      </c>
      <c r="C3670" t="inlineStr">
        <is>
          <t>https://www.getapp.com/project-management-planning-software/time-tracking-expense/os/web-based</t>
        </is>
      </c>
      <c r="D3670" t="inlineStr">
        <is>
          <t>Senfoni</t>
        </is>
      </c>
      <c r="E3670" t="inlineStr">
        <is>
          <t>https://www.getapp.com/project-management-planning-software/a/senfoni/</t>
        </is>
      </c>
      <c r="F3670" t="inlineStr">
        <is>
          <t>Senfoni is a cloud accounting &amp; professional services software designed for agencies, consultancy, legal &amp; audit companies. It allows users to track time, run projects, boost collaboration, track &amp; manage expenses and time off.Read more about Senfoni</t>
        </is>
      </c>
    </row>
    <row r="3671">
      <c r="A3671" t="inlineStr">
        <is>
          <t>Project Management &amp; Planning</t>
        </is>
      </c>
      <c r="B3671" t="inlineStr">
        <is>
          <t>Time and Expense</t>
        </is>
      </c>
      <c r="C3671" t="inlineStr">
        <is>
          <t>https://www.getapp.com/project-management-planning-software/time-tracking-expense/os/web-based</t>
        </is>
      </c>
      <c r="D3671" t="inlineStr">
        <is>
          <t>TAM-RH</t>
        </is>
      </c>
      <c r="E3671" t="inlineStr">
        <is>
          <t>https://www.getapp.com/hr-employee-management-software/a/tam-rh/</t>
        </is>
      </c>
      <c r="F3671" t="inlineStr">
        <is>
          <t>Cloud-based tool that lets businesses handle HR operations such as employees' time-off requests, onboarding, and payroll.Read more about TAM-RH</t>
        </is>
      </c>
    </row>
    <row r="3672">
      <c r="A3672" t="inlineStr">
        <is>
          <t>Project Management &amp; Planning</t>
        </is>
      </c>
      <c r="B3672" t="inlineStr">
        <is>
          <t>Time and Expense</t>
        </is>
      </c>
      <c r="C3672" t="inlineStr">
        <is>
          <t>https://www.getapp.com/project-management-planning-software/time-tracking-expense/os/web-based</t>
        </is>
      </c>
      <c r="D3672" t="inlineStr">
        <is>
          <t>CubeAnywhere</t>
        </is>
      </c>
      <c r="E3672" t="inlineStr">
        <is>
          <t>https://www.getapp.com/finance-accounting-software/a/cube-time-expense-tracker/</t>
        </is>
      </c>
      <c r="F3672" t="inlineStr">
        <is>
          <t>Cube Time &amp; Expense Tracker is a cloud-based solution for managing project, task and client expenses and tracking time. The software offers apps for web, Android, iPhone, iPad, Mac, and more, allowing users to track and manage their time and expenses from anywhere.Read more about CubeAnywhere</t>
        </is>
      </c>
    </row>
    <row r="3673">
      <c r="A3673" t="inlineStr">
        <is>
          <t>Project Management &amp; Planning</t>
        </is>
      </c>
      <c r="B3673" t="inlineStr">
        <is>
          <t>Time and Expense</t>
        </is>
      </c>
      <c r="C3673" t="inlineStr">
        <is>
          <t>https://www.getapp.com/project-management-planning-software/time-tracking-expense/os/web-based</t>
        </is>
      </c>
      <c r="D3673" t="inlineStr">
        <is>
          <t>Crown Workforce Management</t>
        </is>
      </c>
      <c r="E3673" t="inlineStr">
        <is>
          <t>https://www.getapp.com/hr-employee-management-software/a/crown-workforce-management/</t>
        </is>
      </c>
      <c r="F3673"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3674">
      <c r="A3674" t="inlineStr">
        <is>
          <t>Project Management &amp; Planning</t>
        </is>
      </c>
      <c r="B3674" t="inlineStr">
        <is>
          <t>Time and Expense</t>
        </is>
      </c>
      <c r="C3674" t="inlineStr">
        <is>
          <t>https://www.getapp.com/project-management-planning-software/time-tracking-expense/os/web-based</t>
        </is>
      </c>
      <c r="D3674" t="inlineStr">
        <is>
          <t>Tiime</t>
        </is>
      </c>
      <c r="E3674" t="inlineStr">
        <is>
          <t>https://www.getapp.com/finance-accounting-software/a/receipt/</t>
        </is>
      </c>
      <c r="F3674" t="inlineStr">
        <is>
          <t>Tiime Receipt - available only in French - is an app to digitize and manage receipts and invoices. Businesses benefit from unlimited accounts and uploads, using a highly secure platform.Read more about Tiime</t>
        </is>
      </c>
    </row>
    <row r="3675">
      <c r="A3675" t="inlineStr">
        <is>
          <t>Project Management &amp; Planning</t>
        </is>
      </c>
      <c r="B3675" t="inlineStr">
        <is>
          <t>Time and Expense</t>
        </is>
      </c>
      <c r="C3675" t="inlineStr">
        <is>
          <t>https://www.getapp.com/project-management-planning-software/time-tracking-expense/os/web-based</t>
        </is>
      </c>
      <c r="D3675" t="inlineStr">
        <is>
          <t>Expense Audit</t>
        </is>
      </c>
      <c r="E3675" t="inlineStr">
        <is>
          <t>https://www.getapp.com/finance-accounting-software/a/expense-audit/</t>
        </is>
      </c>
      <c r="F3675" t="inlineStr">
        <is>
          <t>AppZen Expense Audit audits 100% of your expenses instantly, prepayment, with its mature and proven finance AI. It integrates with most EMS platforms, automates compliance, and checks receipts against thousands of online sources to catch duplicates, fraud, and wasteful spend.Read more about Expense Audit</t>
        </is>
      </c>
    </row>
    <row r="3676">
      <c r="A3676" t="inlineStr">
        <is>
          <t>Project Management &amp; Planning</t>
        </is>
      </c>
      <c r="B3676" t="inlineStr">
        <is>
          <t>Time and Expense</t>
        </is>
      </c>
      <c r="C3676" t="inlineStr">
        <is>
          <t>https://www.getapp.com/project-management-planning-software/time-tracking-expense/os/web-based</t>
        </is>
      </c>
      <c r="D3676" t="inlineStr">
        <is>
          <t>Tickelia</t>
        </is>
      </c>
      <c r="E3676" t="inlineStr">
        <is>
          <t>https://www.getapp.com/finance-accounting-software/a/tickelia/</t>
        </is>
      </c>
      <c r="F3676" t="inlineStr">
        <is>
          <t>The solution features configurable physical and virtual business cards that can be tailored with specific restrictions and limitations to enhance expense control. These cards support various formats including physical cards for travel, virtual cards for employees, single-use virtual cards, and recurring virtual cards for subscriptions. Users can set monthly and daily spending limits, restrict usage by time zone, limit online or international purchases, and apply restrictions by expense type.Read more about Tickelia</t>
        </is>
      </c>
    </row>
    <row r="3677">
      <c r="A3677" t="inlineStr">
        <is>
          <t>Project Management &amp; Planning</t>
        </is>
      </c>
      <c r="B3677" t="inlineStr">
        <is>
          <t>Time and Expense</t>
        </is>
      </c>
      <c r="C3677" t="inlineStr">
        <is>
          <t>https://www.getapp.com/project-management-planning-software/time-tracking-expense/os/web-based</t>
        </is>
      </c>
      <c r="D3677" t="inlineStr">
        <is>
          <t>ONE UP</t>
        </is>
      </c>
      <c r="E3677" t="inlineStr">
        <is>
          <t>https://www.getapp.com/operations-management-software/a/myerp/</t>
        </is>
      </c>
      <c r="F3677" t="inlineStr">
        <is>
          <t>Why should you run your business with different apps that don’t even talk each other? You deserve a great all-in-one solution to power your success. myERP is a unique app that runs on your desktop, tablet or smartphone to help you take your business to the next level.Integrated: CRM, Invoicing, Accounting &amp; InventoryCloud-based: Access and collaborate from anywhereRead more about ONE UP</t>
        </is>
      </c>
    </row>
    <row r="3678">
      <c r="A3678" t="inlineStr">
        <is>
          <t>Project Management &amp; Planning</t>
        </is>
      </c>
      <c r="B3678" t="inlineStr">
        <is>
          <t>Time and Expense</t>
        </is>
      </c>
      <c r="C3678" t="inlineStr">
        <is>
          <t>https://www.getapp.com/project-management-planning-software/time-tracking-expense/os/web-based</t>
        </is>
      </c>
      <c r="D3678" t="inlineStr">
        <is>
          <t>eeCentral</t>
        </is>
      </c>
      <c r="E3678" t="inlineStr">
        <is>
          <t>https://www.getapp.com/hr-employee-management-software/a/ebs/</t>
        </is>
      </c>
      <c r="F3678" t="inlineStr">
        <is>
          <t>EBS is a cloud based HR software for handling payroll systems, hiring, labor &amp; time issues and onboarding of new employeesRead more about eeCentral</t>
        </is>
      </c>
    </row>
    <row r="3679">
      <c r="A3679" t="inlineStr">
        <is>
          <t>Project Management &amp; Planning</t>
        </is>
      </c>
      <c r="B3679" t="inlineStr">
        <is>
          <t>Time and Expense</t>
        </is>
      </c>
      <c r="C3679" t="inlineStr">
        <is>
          <t>https://www.getapp.com/project-management-planning-software/time-tracking-expense/os/web-based</t>
        </is>
      </c>
      <c r="D3679" t="inlineStr">
        <is>
          <t>Labor Time Tracker</t>
        </is>
      </c>
      <c r="E3679" t="inlineStr">
        <is>
          <t>https://www.getapp.com/hr-employee-management-software/a/labor-time-tracker/</t>
        </is>
      </c>
      <c r="F3679" t="inlineStr">
        <is>
          <t>Labor Time Tracker is a employee time clock that trackers time and attendance via web and phone. Free 30 day Trial.Read more about Labor Time Tracker</t>
        </is>
      </c>
    </row>
    <row r="3680">
      <c r="A3680" t="inlineStr">
        <is>
          <t>Project Management &amp; Planning</t>
        </is>
      </c>
      <c r="B3680" t="inlineStr">
        <is>
          <t>Time and Expense</t>
        </is>
      </c>
      <c r="C3680" t="inlineStr">
        <is>
          <t>https://www.getapp.com/project-management-planning-software/time-tracking-expense/os/web-based</t>
        </is>
      </c>
      <c r="D3680" t="inlineStr">
        <is>
          <t>Talygen</t>
        </is>
      </c>
      <c r="E3680" t="inlineStr">
        <is>
          <t>https://www.getapp.com/operations-management-software/a/talygen/</t>
        </is>
      </c>
      <c r="F3680" t="inlineStr">
        <is>
          <t>Talygen is a complete project management software incorporated with an online time tracking tool, CRM software, HR Module, Gantt Chart, Invoicing, Expense Tracking, and many more features. It enables its clients to track and manage projects, progress, and performance. Take a FREE trial today!Read more about Talygen</t>
        </is>
      </c>
    </row>
    <row r="3681">
      <c r="A3681" t="inlineStr">
        <is>
          <t>Project Management &amp; Planning</t>
        </is>
      </c>
      <c r="B3681" t="inlineStr">
        <is>
          <t>Time and Expense</t>
        </is>
      </c>
      <c r="C3681" t="inlineStr">
        <is>
          <t>https://www.getapp.com/project-management-planning-software/time-tracking-expense/os/web-based</t>
        </is>
      </c>
      <c r="D3681" t="inlineStr">
        <is>
          <t>iPlanWare PPM</t>
        </is>
      </c>
      <c r="E3681" t="inlineStr">
        <is>
          <t>https://www.getapp.com/project-management-planning-software/a/iplanware-teamworks/</t>
        </is>
      </c>
      <c r="F3681" t="inlineStr">
        <is>
          <t>iPlanWare is an on-premises/cloud/SaaS based project portfolio management (PPM) solution that ensures you select the right projects to run and then run them better. It allows you to make better use of resources, deliver more projects on time and get complete visibility of your organisation's work.Read more about iPlanWare PPM</t>
        </is>
      </c>
    </row>
    <row r="3682">
      <c r="A3682" t="inlineStr">
        <is>
          <t>Project Management &amp; Planning</t>
        </is>
      </c>
      <c r="B3682" t="inlineStr">
        <is>
          <t>Time and Expense</t>
        </is>
      </c>
      <c r="C3682" t="inlineStr">
        <is>
          <t>https://www.getapp.com/project-management-planning-software/time-tracking-expense/os/web-based</t>
        </is>
      </c>
      <c r="D3682" t="inlineStr">
        <is>
          <t>omniBooks</t>
        </is>
      </c>
      <c r="E3682" t="inlineStr">
        <is>
          <t>https://www.getapp.com/all-software/a/omnibooks/</t>
        </is>
      </c>
      <c r="F3682" t="inlineStr">
        <is>
          <t>Powerful online accounting software for all your business finance management needs. Grow and track your business with omniBooks.Read more about omniBooks</t>
        </is>
      </c>
    </row>
    <row r="3683">
      <c r="A3683" t="inlineStr">
        <is>
          <t>Project Management &amp; Planning</t>
        </is>
      </c>
      <c r="B3683" t="inlineStr">
        <is>
          <t>Time and Expense</t>
        </is>
      </c>
      <c r="C3683" t="inlineStr">
        <is>
          <t>https://www.getapp.com/project-management-planning-software/time-tracking-expense/os/web-based</t>
        </is>
      </c>
      <c r="D3683" t="inlineStr">
        <is>
          <t>Stack360</t>
        </is>
      </c>
      <c r="E3683" t="inlineStr">
        <is>
          <t>https://www.getapp.com/hr-employee-management-software/a/stack360/</t>
        </is>
      </c>
      <c r="F3683" t="inlineStr">
        <is>
          <t>Business management software that helps users manage clients, track attendance, handle employee benefits, customize invoices, and more.Read more about Stack360</t>
        </is>
      </c>
    </row>
    <row r="3684">
      <c r="A3684" t="inlineStr">
        <is>
          <t>Project Management &amp; Planning</t>
        </is>
      </c>
      <c r="B3684" t="inlineStr">
        <is>
          <t>Time and Expense</t>
        </is>
      </c>
      <c r="C3684" t="inlineStr">
        <is>
          <t>https://www.getapp.com/project-management-planning-software/time-tracking-expense/os/web-based</t>
        </is>
      </c>
      <c r="D3684" t="inlineStr">
        <is>
          <t>Juntrax</t>
        </is>
      </c>
      <c r="E3684" t="inlineStr">
        <is>
          <t>https://www.getapp.com/finance-accounting-software/a/juntrax/</t>
        </is>
      </c>
      <c r="F3684" t="inlineStr">
        <is>
          <t>Juntrax is a cloud-based professional services automation (PSA) platform that helps businesses manage operational processes related to employees, sales, and more. It allows users to generate custom invoices, dashboards, and reports, and deliver statements of work (SoW) to vendors as well as clients.Read more about Juntrax</t>
        </is>
      </c>
    </row>
    <row r="3685">
      <c r="A3685" t="inlineStr">
        <is>
          <t>Project Management &amp; Planning</t>
        </is>
      </c>
      <c r="B3685" t="inlineStr">
        <is>
          <t>Time and Expense</t>
        </is>
      </c>
      <c r="C3685" t="inlineStr">
        <is>
          <t>https://www.getapp.com/project-management-planning-software/time-tracking-expense/os/web-based</t>
        </is>
      </c>
      <c r="D3685" t="inlineStr">
        <is>
          <t>Cardata</t>
        </is>
      </c>
      <c r="E3685" t="inlineStr">
        <is>
          <t>https://www.getapp.com/finance-accounting-software/a/cardata/</t>
        </is>
      </c>
      <c r="F3685" t="inlineStr">
        <is>
          <t>Cardata provides fully-managed and optimized tax-free reimbursement solutions for businesses with employees using personal vehicles for work.Read more about Cardata</t>
        </is>
      </c>
    </row>
    <row r="3686">
      <c r="A3686" t="inlineStr">
        <is>
          <t>Project Management &amp; Planning</t>
        </is>
      </c>
      <c r="B3686" t="inlineStr">
        <is>
          <t>Time and Expense</t>
        </is>
      </c>
      <c r="C3686" t="inlineStr">
        <is>
          <t>https://www.getapp.com/project-management-planning-software/time-tracking-expense/os/web-based</t>
        </is>
      </c>
      <c r="D3686" t="inlineStr">
        <is>
          <t>Time Manager</t>
        </is>
      </c>
      <c r="E3686" t="inlineStr">
        <is>
          <t>https://www.getapp.com/project-management-planning-software/a/time-manager/</t>
        </is>
      </c>
      <c r="F3686" t="inlineStr">
        <is>
          <t>We are a Practice Management System, a system that operates from the cloud, requires an ideal platform for the comprehensive management and administration of law firms.Read more about Time Manager</t>
        </is>
      </c>
    </row>
    <row r="3687">
      <c r="A3687" t="inlineStr">
        <is>
          <t>Project Management &amp; Planning</t>
        </is>
      </c>
      <c r="B3687" t="inlineStr">
        <is>
          <t>Time and Expense</t>
        </is>
      </c>
      <c r="C3687" t="inlineStr">
        <is>
          <t>https://www.getapp.com/project-management-planning-software/time-tracking-expense/os/web-based</t>
        </is>
      </c>
      <c r="D3687" t="inlineStr">
        <is>
          <t>PayDirt Payroll</t>
        </is>
      </c>
      <c r="E3687" t="inlineStr">
        <is>
          <t>https://www.getapp.com/finance-accounting-software/a/paydirt/</t>
        </is>
      </c>
      <c r="F3687" t="inlineStr">
        <is>
          <t>Paydirt makes time tracking and invoicing dead simple for freelancers.The time tracker is currently integrated into Firefox and Google Chrome, and provides a reminder and start button when browsing websites or writing emails related to your clients, so you'll never forget to log your time again.Paydirt's invoicing is clean and simple. You can create invoices from the time you've logged, or from scratch, and keep track payments received.Read more about PayDirt Payroll</t>
        </is>
      </c>
    </row>
    <row r="3688">
      <c r="A3688" t="inlineStr">
        <is>
          <t>Project Management &amp; Planning</t>
        </is>
      </c>
      <c r="B3688" t="inlineStr">
        <is>
          <t>Time and Expense</t>
        </is>
      </c>
      <c r="C3688" t="inlineStr">
        <is>
          <t>https://www.getapp.com/project-management-planning-software/time-tracking-expense/os/web-based</t>
        </is>
      </c>
      <c r="D3688" t="inlineStr">
        <is>
          <t>EcosAgile Project &amp; Timesheet</t>
        </is>
      </c>
      <c r="E3688" t="inlineStr">
        <is>
          <t>https://www.getapp.com/project-management-planning-software/a/ecosagile-project-timesheet/</t>
        </is>
      </c>
      <c r="F3688" t="inlineStr">
        <is>
          <t>EcosAgile Project &amp; Timesheet streamlines activity management with three timesheet models (monthly, weekly, daily). It optimizes resource allocation, tracks holidays and permits, and handles expense reports and project financials for efficient information sharing.Read more about EcosAgile Project &amp; Timesheet</t>
        </is>
      </c>
    </row>
    <row r="3689">
      <c r="A3689" t="inlineStr">
        <is>
          <t>Project Management &amp; Planning</t>
        </is>
      </c>
      <c r="B3689" t="inlineStr">
        <is>
          <t>Time and Expense</t>
        </is>
      </c>
      <c r="C3689" t="inlineStr">
        <is>
          <t>https://www.getapp.com/project-management-planning-software/time-tracking-expense/os/web-based</t>
        </is>
      </c>
      <c r="D3689" t="inlineStr">
        <is>
          <t>SD Worx Payroll</t>
        </is>
      </c>
      <c r="E3689" t="inlineStr">
        <is>
          <t>https://www.getapp.com/hr-employee-management-software/a/sd-worx-payroll/</t>
        </is>
      </c>
      <c r="F3689"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3690">
      <c r="A3690" t="inlineStr">
        <is>
          <t>Project Management &amp; Planning</t>
        </is>
      </c>
      <c r="B3690" t="inlineStr">
        <is>
          <t>Time and Expense</t>
        </is>
      </c>
      <c r="C3690" t="inlineStr">
        <is>
          <t>https://www.getapp.com/project-management-planning-software/time-tracking-expense/os/web-based</t>
        </is>
      </c>
      <c r="D3690" t="inlineStr">
        <is>
          <t>CMap</t>
        </is>
      </c>
      <c r="E3690" t="inlineStr">
        <is>
          <t>https://www.getapp.com/all-software/a/cmap/</t>
        </is>
      </c>
      <c r="F3690"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3691">
      <c r="A3691" t="inlineStr">
        <is>
          <t>Project Management &amp; Planning</t>
        </is>
      </c>
      <c r="B3691" t="inlineStr">
        <is>
          <t>Time and Expense</t>
        </is>
      </c>
      <c r="C3691" t="inlineStr">
        <is>
          <t>https://www.getapp.com/project-management-planning-software/time-tracking-expense/os/web-based</t>
        </is>
      </c>
      <c r="D3691" t="inlineStr">
        <is>
          <t>Exact for Project Management</t>
        </is>
      </c>
      <c r="E3691" t="inlineStr">
        <is>
          <t>https://www.getapp.com/project-management-planning-software/a/exact-for-project-management/</t>
        </is>
      </c>
      <c r="F3691" t="inlineStr">
        <is>
          <t>Exact for Project Management, the fully customizable project management application designed to help you manage your projects and resources in one place. This solution makes it easy to work with multiple project managers and collaborate with team members within or across projects.Read more about Exact for Project Management</t>
        </is>
      </c>
    </row>
    <row r="3692">
      <c r="A3692" t="inlineStr">
        <is>
          <t>Project Management &amp; Planning</t>
        </is>
      </c>
      <c r="B3692" t="inlineStr">
        <is>
          <t>Time and Expense</t>
        </is>
      </c>
      <c r="C3692" t="inlineStr">
        <is>
          <t>https://www.getapp.com/project-management-planning-software/time-tracking-expense/os/web-based</t>
        </is>
      </c>
      <c r="D3692" t="inlineStr">
        <is>
          <t>Cimmra eInvoicing and AP Management</t>
        </is>
      </c>
      <c r="E3692" t="inlineStr">
        <is>
          <t>https://www.getapp.com/finance-accounting-software/a/cimmra-einvoicing-and-ap-management/</t>
        </is>
      </c>
      <c r="F3692" t="inlineStr">
        <is>
          <t>Full-featured invoicing software solution that helps large organizations manage their AP process, from payment to settlement and reconciliation.Read more about Cimmra eInvoicing and AP Management</t>
        </is>
      </c>
    </row>
    <row r="3693">
      <c r="A3693" t="inlineStr">
        <is>
          <t>Project Management &amp; Planning</t>
        </is>
      </c>
      <c r="B3693" t="inlineStr">
        <is>
          <t>Time and Expense</t>
        </is>
      </c>
      <c r="C3693" t="inlineStr">
        <is>
          <t>https://www.getapp.com/project-management-planning-software/time-tracking-expense/os/web-based</t>
        </is>
      </c>
      <c r="D3693" t="inlineStr">
        <is>
          <t>SnowHR</t>
        </is>
      </c>
      <c r="E3693" t="inlineStr">
        <is>
          <t>https://www.getapp.com/hr-employee-management-software/a/snowhr/</t>
        </is>
      </c>
      <c r="F3693" t="inlineStr">
        <is>
          <t>SnowHR is a PTO (Paid Time Off) tracking software that allows businesses to customize their paid and unpaid time-off policies. Users can customize their paid and unpaid time-off policies to align with the specific regulations and requirements.Read more about SnowHR</t>
        </is>
      </c>
    </row>
    <row r="3694">
      <c r="A3694" t="inlineStr">
        <is>
          <t>Project Management &amp; Planning</t>
        </is>
      </c>
      <c r="B3694" t="inlineStr">
        <is>
          <t>Time and Expense</t>
        </is>
      </c>
      <c r="C3694" t="inlineStr">
        <is>
          <t>https://www.getapp.com/project-management-planning-software/time-tracking-expense/os/web-based</t>
        </is>
      </c>
      <c r="D3694" t="inlineStr">
        <is>
          <t>Protime</t>
        </is>
      </c>
      <c r="E3694" t="inlineStr">
        <is>
          <t>https://www.getapp.com/hr-employee-management-software/a/protime/</t>
        </is>
      </c>
      <c r="F3694" t="inlineStr">
        <is>
          <t>Our solutions will manage all data and different schedules of your employees. Both for your permanent and temporary or flexible workers. With our solutions you will have the possibility to configure complex calculation rules in order to obtain a fast and correct salary processing.Read more about Protime</t>
        </is>
      </c>
    </row>
    <row r="3695">
      <c r="A3695" t="inlineStr">
        <is>
          <t>Project Management &amp; Planning</t>
        </is>
      </c>
      <c r="B3695" t="inlineStr">
        <is>
          <t>Time and Expense</t>
        </is>
      </c>
      <c r="C3695" t="inlineStr">
        <is>
          <t>https://www.getapp.com/project-management-planning-software/time-tracking-expense/os/web-based</t>
        </is>
      </c>
      <c r="D3695" t="inlineStr">
        <is>
          <t>Klippa SpendControl</t>
        </is>
      </c>
      <c r="E3695" t="inlineStr">
        <is>
          <t>https://www.getapp.com/project-management-planning-software/a/spendcontrol-expense-management/</t>
        </is>
      </c>
      <c r="F3695" t="inlineStr">
        <is>
          <t>Cloud-based expense management software for businesses.Klippa expense manager saves time, reduces costs and prevents fraud! A highly efficient software solution for companies that want to save time on expense claim processing and set up secure approval workflows.Book a free online demo today!Read more about Klippa SpendControl</t>
        </is>
      </c>
    </row>
    <row r="3696">
      <c r="A3696" t="inlineStr">
        <is>
          <t>Project Management &amp; Planning</t>
        </is>
      </c>
      <c r="B3696" t="inlineStr">
        <is>
          <t>Time and Expense</t>
        </is>
      </c>
      <c r="C3696" t="inlineStr">
        <is>
          <t>https://www.getapp.com/project-management-planning-software/time-tracking-expense/os/web-based</t>
        </is>
      </c>
      <c r="D3696" t="inlineStr">
        <is>
          <t>MMC Receipt</t>
        </is>
      </c>
      <c r="E3696" t="inlineStr">
        <is>
          <t>https://www.getapp.com/hospitality-travel-software/a/mmc-receipt/</t>
        </is>
      </c>
      <c r="F3696" t="inlineStr">
        <is>
          <t>MMC Receipt is a receipt capturing and processing app that includes line item data extraction and allows exporting the processed data into Excel/google sheets or push to multiple accounting software like QuickBooks Online, Xero, FreshBooks, ZAR Money, QuickBooks Desktop.Read more about MMC Receipt</t>
        </is>
      </c>
    </row>
    <row r="3697">
      <c r="A3697" t="inlineStr">
        <is>
          <t>Project Management &amp; Planning</t>
        </is>
      </c>
      <c r="B3697" t="inlineStr">
        <is>
          <t>Time and Expense</t>
        </is>
      </c>
      <c r="C3697" t="inlineStr">
        <is>
          <t>https://www.getapp.com/project-management-planning-software/time-tracking-expense/os/web-based</t>
        </is>
      </c>
      <c r="D3697" t="inlineStr">
        <is>
          <t>CommittedCost</t>
        </is>
      </c>
      <c r="E3697" t="inlineStr">
        <is>
          <t>https://www.getapp.com/project-management-planning-software/a/committedcost-com/</t>
        </is>
      </c>
      <c r="F3697" t="inlineStr">
        <is>
          <t>CommittedCost is an online project cost management software for tracking committed costs and final project costs with daily progress reportsRead more about CommittedCost</t>
        </is>
      </c>
    </row>
    <row r="3698">
      <c r="A3698" t="inlineStr">
        <is>
          <t>Project Management &amp; Planning</t>
        </is>
      </c>
      <c r="B3698" t="inlineStr">
        <is>
          <t>Time and Expense</t>
        </is>
      </c>
      <c r="C3698" t="inlineStr">
        <is>
          <t>https://www.getapp.com/project-management-planning-software/time-tracking-expense/os/web-based</t>
        </is>
      </c>
      <c r="D3698" t="inlineStr">
        <is>
          <t>TimeXchange</t>
        </is>
      </c>
      <c r="E3698" t="inlineStr">
        <is>
          <t>https://www.getapp.com/project-management-planning-software/a/timexchange/</t>
        </is>
      </c>
      <c r="F3698" t="inlineStr">
        <is>
          <t>TimeXchange is time reporting and approval made simple and inexpensive.We offer the APIs which allow mobile developers and vertical market web developers to connect with site to facilitate collaboration and extend their apps to leverage our collaborative capabilities.Read more about TimeXchange</t>
        </is>
      </c>
    </row>
    <row r="3699">
      <c r="A3699" t="inlineStr">
        <is>
          <t>Project Management &amp; Planning</t>
        </is>
      </c>
      <c r="B3699" t="inlineStr">
        <is>
          <t>Time and Expense</t>
        </is>
      </c>
      <c r="C3699" t="inlineStr">
        <is>
          <t>https://www.getapp.com/project-management-planning-software/time-tracking-expense/os/web-based</t>
        </is>
      </c>
      <c r="D3699" t="inlineStr">
        <is>
          <t>Progressus</t>
        </is>
      </c>
      <c r="E3699" t="inlineStr">
        <is>
          <t>https://www.getapp.com/finance-accounting-software/a/progressus/</t>
        </is>
      </c>
      <c r="F3699" t="inlineStr">
        <is>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is>
      </c>
    </row>
    <row r="3700">
      <c r="A3700" t="inlineStr">
        <is>
          <t>Project Management &amp; Planning</t>
        </is>
      </c>
      <c r="B3700" t="inlineStr">
        <is>
          <t>Time and Expense</t>
        </is>
      </c>
      <c r="C3700" t="inlineStr">
        <is>
          <t>https://www.getapp.com/project-management-planning-software/time-tracking-expense/os/web-based</t>
        </is>
      </c>
      <c r="D3700" t="inlineStr">
        <is>
          <t>Vahalo</t>
        </is>
      </c>
      <c r="E3700" t="inlineStr">
        <is>
          <t>https://www.getapp.com/operations-management-software/a/vahalo/</t>
        </is>
      </c>
      <c r="F3700" t="inlineStr">
        <is>
          <t>Vahalo offers a comprehensive construction inspection and materials testing software that streamlines reporting, enhances accuracy, and saves costs. This cloud-based, offline-capable tool is customizable with over 600 forms and reports. It provides automated report distribution, invoice generation, and financial analytics, improving efficiency and visibility in your construction business.Read more about Vahalo</t>
        </is>
      </c>
    </row>
    <row r="3701">
      <c r="A3701" t="inlineStr">
        <is>
          <t>Project Management &amp; Planning</t>
        </is>
      </c>
      <c r="B3701" t="inlineStr">
        <is>
          <t>Time and Expense</t>
        </is>
      </c>
      <c r="C3701" t="inlineStr">
        <is>
          <t>https://www.getapp.com/project-management-planning-software/time-tracking-expense/os/web-based</t>
        </is>
      </c>
      <c r="D3701" t="inlineStr">
        <is>
          <t>ClockIt</t>
        </is>
      </c>
      <c r="E3701" t="inlineStr">
        <is>
          <t>https://www.getapp.com/project-management-planning-software/a/clockit-1/</t>
        </is>
      </c>
      <c r="F3701" t="inlineStr">
        <is>
          <t>ClockIt is easy to use, flexible and scalable to support law firms from client intake to payment.Read more about ClockIt</t>
        </is>
      </c>
    </row>
    <row r="3702">
      <c r="A3702" t="inlineStr">
        <is>
          <t>Project Management &amp; Planning</t>
        </is>
      </c>
      <c r="B3702" t="inlineStr">
        <is>
          <t>Time and Expense</t>
        </is>
      </c>
      <c r="C3702" t="inlineStr">
        <is>
          <t>https://www.getapp.com/project-management-planning-software/time-tracking-expense/os/web-based</t>
        </is>
      </c>
      <c r="D3702" t="inlineStr">
        <is>
          <t>Progressus</t>
        </is>
      </c>
      <c r="E3702" t="inlineStr">
        <is>
          <t>https://www.getapp.com/finance-accounting-software/a/progressus/</t>
        </is>
      </c>
      <c r="F3702" t="inlineStr">
        <is>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is>
      </c>
    </row>
    <row r="3703">
      <c r="A3703" t="inlineStr">
        <is>
          <t>Project Management &amp; Planning</t>
        </is>
      </c>
      <c r="B3703" t="inlineStr">
        <is>
          <t>Time and Expense</t>
        </is>
      </c>
      <c r="C3703" t="inlineStr">
        <is>
          <t>https://www.getapp.com/project-management-planning-software/time-tracking-expense/os/web-based</t>
        </is>
      </c>
      <c r="D3703" t="inlineStr">
        <is>
          <t>Hordyplan</t>
        </is>
      </c>
      <c r="E3703" t="inlineStr">
        <is>
          <t>https://www.getapp.com/hr-employee-management-software/a/hordyplan/</t>
        </is>
      </c>
      <c r="F3703" t="inlineStr">
        <is>
          <t>Hordyplan is a tool designed to assist human resources (HR) professionals in managing employee time, activities, schedules, and payroll.Read more about Hordyplan</t>
        </is>
      </c>
    </row>
    <row r="3704">
      <c r="A3704" t="inlineStr">
        <is>
          <t>Project Management &amp; Planning</t>
        </is>
      </c>
      <c r="B3704" t="inlineStr">
        <is>
          <t>Time and Expense</t>
        </is>
      </c>
      <c r="C3704" t="inlineStr">
        <is>
          <t>https://www.getapp.com/project-management-planning-software/time-tracking-expense/os/web-based</t>
        </is>
      </c>
      <c r="D3704" t="inlineStr">
        <is>
          <t>Vahalo</t>
        </is>
      </c>
      <c r="E3704" t="inlineStr">
        <is>
          <t>https://www.getapp.com/operations-management-software/a/vahalo/</t>
        </is>
      </c>
      <c r="F3704" t="inlineStr">
        <is>
          <t>Vahalo offers a comprehensive construction inspection and materials testing software that streamlines reporting, enhances accuracy, and saves costs. This cloud-based, offline-capable tool is customizable with over 600 forms and reports. It provides automated report distribution, invoice generation, and financial analytics, improving efficiency and visibility in your construction business.Read more about Vahalo</t>
        </is>
      </c>
    </row>
    <row r="3705">
      <c r="A3705" t="inlineStr">
        <is>
          <t>Project Management &amp; Planning</t>
        </is>
      </c>
      <c r="B3705" t="inlineStr">
        <is>
          <t>Time and Expense</t>
        </is>
      </c>
      <c r="C3705" t="inlineStr">
        <is>
          <t>https://www.getapp.com/project-management-planning-software/time-tracking-expense/os/web-based</t>
        </is>
      </c>
      <c r="D3705" t="inlineStr">
        <is>
          <t>CommittedCost</t>
        </is>
      </c>
      <c r="E3705" t="inlineStr">
        <is>
          <t>https://www.getapp.com/project-management-planning-software/a/committedcost-com/</t>
        </is>
      </c>
      <c r="F3705" t="inlineStr">
        <is>
          <t>CommittedCost is an online project cost management software for tracking committed costs and final project costs with daily progress reportsRead more about CommittedCost</t>
        </is>
      </c>
    </row>
    <row r="3706">
      <c r="A3706" t="inlineStr">
        <is>
          <t>Project Management &amp; Planning</t>
        </is>
      </c>
      <c r="B3706" t="inlineStr">
        <is>
          <t>Time and Expense</t>
        </is>
      </c>
      <c r="C3706" t="inlineStr">
        <is>
          <t>https://www.getapp.com/project-management-planning-software/time-tracking-expense/os/web-based</t>
        </is>
      </c>
      <c r="D3706" t="inlineStr">
        <is>
          <t>Cyanic Job Book</t>
        </is>
      </c>
      <c r="E3706" t="inlineStr">
        <is>
          <t>https://www.getapp.com/project-management-planning-software/a/cyanic-job-book/</t>
        </is>
      </c>
      <c r="F3706" t="inlineStr">
        <is>
          <t>Cyanic Job Book lets construction businesses manage jobs, work hours, and billing, and store information related to clients and job locations in a centralized repository. It automatically organizes material cost for jobs, labor, and equipment, enabling organizations to generate and export invoices.Read more about Cyanic Job Book</t>
        </is>
      </c>
    </row>
    <row r="3707">
      <c r="A3707" t="inlineStr">
        <is>
          <t>Project Management &amp; Planning</t>
        </is>
      </c>
      <c r="B3707" t="inlineStr">
        <is>
          <t>Time and Expense</t>
        </is>
      </c>
      <c r="C3707" t="inlineStr">
        <is>
          <t>https://www.getapp.com/project-management-planning-software/time-tracking-expense/os/web-based</t>
        </is>
      </c>
      <c r="D3707" t="inlineStr">
        <is>
          <t>RecGenie</t>
        </is>
      </c>
      <c r="E3707" t="inlineStr">
        <is>
          <t>https://www.getapp.com/project-management-planning-software/a/recgenie/</t>
        </is>
      </c>
      <c r="F3707" t="inlineStr">
        <is>
          <t>RecGenie is the Ultimate Timesheet &amp; Expense Solution for your Recruitment Company.We streamline your back office function by providing all the necessary integrations and reporting tools, so you can focus on better things!Read more about RecGenie</t>
        </is>
      </c>
    </row>
    <row r="3708">
      <c r="A3708" t="inlineStr">
        <is>
          <t>Project Management &amp; Planning</t>
        </is>
      </c>
      <c r="B3708" t="inlineStr">
        <is>
          <t>Time and Expense</t>
        </is>
      </c>
      <c r="C3708" t="inlineStr">
        <is>
          <t>https://www.getapp.com/project-management-planning-software/time-tracking-expense/os/web-based</t>
        </is>
      </c>
      <c r="D3708" t="inlineStr">
        <is>
          <t>OS/</t>
        </is>
      </c>
      <c r="E3708" t="inlineStr">
        <is>
          <t>https://www.getapp.com/all-software/a/os/</t>
        </is>
      </c>
      <c r="F3708" t="inlineStr">
        <is>
          <t>OS/ is a cloud-based project accounting software designed for agencies, productions, and studios that helps manage finances, generate quotes, control projects, and more.Read more about OS/</t>
        </is>
      </c>
    </row>
    <row r="3709">
      <c r="A3709" t="inlineStr">
        <is>
          <t>Project Management &amp; Planning</t>
        </is>
      </c>
      <c r="B3709" t="inlineStr">
        <is>
          <t>Time and Expense</t>
        </is>
      </c>
      <c r="C3709" t="inlineStr">
        <is>
          <t>https://www.getapp.com/project-management-planning-software/time-tracking-expense/os/web-based</t>
        </is>
      </c>
      <c r="D3709" t="inlineStr">
        <is>
          <t>Tripletex</t>
        </is>
      </c>
      <c r="E3709" t="inlineStr">
        <is>
          <t>https://www.getapp.com/finance-accounting-software/a/tripletex/</t>
        </is>
      </c>
      <c r="F3709" t="inlineStr">
        <is>
          <t>Tripletex is a cloud-based accounting software that integrated modules for handling invoicing, payroll, accounting, project management, expense reporting, and more. The software provides smart automation features, a mobile app, bank integration, and industry-specific solutions to help businesses streamline their financial operations and gain better visibility into their finances.Read more about Tripletex</t>
        </is>
      </c>
    </row>
    <row r="3710">
      <c r="A3710" t="inlineStr">
        <is>
          <t>Project Management &amp; Planning</t>
        </is>
      </c>
      <c r="B3710" t="inlineStr">
        <is>
          <t>Time and Expense</t>
        </is>
      </c>
      <c r="C3710" t="inlineStr">
        <is>
          <t>https://www.getapp.com/project-management-planning-software/time-tracking-expense/os/web-based</t>
        </is>
      </c>
      <c r="D3710" t="inlineStr">
        <is>
          <t>Workday Professional Services Automation</t>
        </is>
      </c>
      <c r="E3710" t="inlineStr">
        <is>
          <t>https://www.getapp.com/project-management-planning-software/a/workday-professional-services-automation/</t>
        </is>
      </c>
      <c r="F3710" t="inlineStr">
        <is>
          <t>Workday Professional Services Automation manages all your finance, HR, and analytics. From single employee to large multinational enterprise, Workday Professional Services Automation helps you manage projects--and resources--by delivering a comprehensive suite of solutions that are easy to use and extensible to meet your needs.Read more about Workday Professional Services Automation</t>
        </is>
      </c>
    </row>
    <row r="3711">
      <c r="A3711" t="inlineStr">
        <is>
          <t>Project Management &amp; Planning</t>
        </is>
      </c>
      <c r="B3711" t="inlineStr">
        <is>
          <t>Time and Expense</t>
        </is>
      </c>
      <c r="C3711" t="inlineStr">
        <is>
          <t>https://www.getapp.com/project-management-planning-software/time-tracking-expense/os/web-based</t>
        </is>
      </c>
      <c r="D3711" t="inlineStr">
        <is>
          <t>TimeRewards</t>
        </is>
      </c>
      <c r="E3711" t="inlineStr">
        <is>
          <t>https://www.getapp.com/project-management-planning-software/a/timerewards/</t>
        </is>
      </c>
      <c r="F3711" t="inlineStr">
        <is>
          <t>TimeRewards is a time &amp; expense tracking app designed to help growing businesses streamline time &amp; expense tracking, as well as invoicing, with online timesheets, receipt capture, automatic reminders, approval workflow customization, QuickBooks integration, native mobile apps, and moreRead more about TimeRewards</t>
        </is>
      </c>
    </row>
    <row r="3712">
      <c r="A3712" t="inlineStr">
        <is>
          <t>Project Management &amp; Planning</t>
        </is>
      </c>
      <c r="B3712" t="inlineStr">
        <is>
          <t>Time and Expense</t>
        </is>
      </c>
      <c r="C3712" t="inlineStr">
        <is>
          <t>https://www.getapp.com/project-management-planning-software/time-tracking-expense/os/web-based</t>
        </is>
      </c>
      <c r="D3712" t="inlineStr">
        <is>
          <t>LawRD</t>
        </is>
      </c>
      <c r="E3712" t="inlineStr">
        <is>
          <t>https://www.getapp.com/project-management-planning-software/a/lawrd-reports-on-demand/</t>
        </is>
      </c>
      <c r="F3712" t="inlineStr">
        <is>
          <t>LawRD is a 100% web-based reporting tool for law firms. Its purpose is to provide law firms' management with reports on everything that goes on: how lawyers spend their time, which matters and clients are more profitable and which are not so, which tasks actually get to be billed.Read more about LawRD</t>
        </is>
      </c>
    </row>
    <row r="3713">
      <c r="A3713" t="inlineStr">
        <is>
          <t>Project Management &amp; Planning</t>
        </is>
      </c>
      <c r="B3713" t="inlineStr">
        <is>
          <t>Time and Expense</t>
        </is>
      </c>
      <c r="C3713" t="inlineStr">
        <is>
          <t>https://www.getapp.com/project-management-planning-software/time-tracking-expense/os/web-based</t>
        </is>
      </c>
      <c r="D3713" t="inlineStr">
        <is>
          <t>Selenity Expenses</t>
        </is>
      </c>
      <c r="E3713" t="inlineStr">
        <is>
          <t>https://www.getapp.com/finance-accounting-software/a/expenses/</t>
        </is>
      </c>
      <c r="F3713" t="inlineStr">
        <is>
          <t>Selenity Expenses is a cloud-based expense management solution that includes tools for tracking mileage, validating receipts, managing corporate cards, and generating reports. The Expenses Mobile solution allows users to submit, track, manage, and approve expense claims from their smartphone.Read more about Selenity Expenses</t>
        </is>
      </c>
    </row>
    <row r="3714">
      <c r="A3714" t="inlineStr">
        <is>
          <t>Project Management &amp; Planning</t>
        </is>
      </c>
      <c r="B3714" t="inlineStr">
        <is>
          <t>Time and Expense</t>
        </is>
      </c>
      <c r="C3714" t="inlineStr">
        <is>
          <t>https://www.getapp.com/project-management-planning-software/time-tracking-expense/os/web-based</t>
        </is>
      </c>
      <c r="D3714" t="inlineStr">
        <is>
          <t>EazeHR</t>
        </is>
      </c>
      <c r="E3714" t="inlineStr">
        <is>
          <t>https://www.getapp.com/hr-employee-management-software/a/employee-self-service/</t>
        </is>
      </c>
      <c r="F3714" t="inlineStr">
        <is>
          <t>Web based tool, designed to help Employees, Managers, HR Administrators and Accounts Department to manage Employee centric HR and Admin processes. It includes HRIS, Onboarding, Leaves, Attendance and Timesheet, Expense Management and more. ISO 27001 certified and SAS 70 Type II audited Data Center.Read more about EazeHR</t>
        </is>
      </c>
    </row>
    <row r="3715">
      <c r="A3715" t="inlineStr">
        <is>
          <t>Project Management &amp; Planning</t>
        </is>
      </c>
      <c r="B3715" t="inlineStr">
        <is>
          <t>Time and Expense</t>
        </is>
      </c>
      <c r="C3715" t="inlineStr">
        <is>
          <t>https://www.getapp.com/project-management-planning-software/time-tracking-expense/os/web-based</t>
        </is>
      </c>
      <c r="D3715" t="inlineStr">
        <is>
          <t>Whoz</t>
        </is>
      </c>
      <c r="E3715" t="inlineStr">
        <is>
          <t>https://www.getapp.com/project-management-planning-software/a/whoz/</t>
        </is>
      </c>
      <c r="F3715" t="inlineStr">
        <is>
          <t>Whoz is a cloud-based resource management platform, which helps professional services organizations track the availability of workforce, map profiles expertise, plan capacities, and conduct forecasting in real-time.Read more about Whoz</t>
        </is>
      </c>
    </row>
    <row r="3716">
      <c r="A3716" t="inlineStr">
        <is>
          <t>Project Management &amp; Planning</t>
        </is>
      </c>
      <c r="B3716" t="inlineStr">
        <is>
          <t>Time and Expense</t>
        </is>
      </c>
      <c r="C3716" t="inlineStr">
        <is>
          <t>https://www.getapp.com/project-management-planning-software/time-tracking-expense/os/web-based</t>
        </is>
      </c>
      <c r="D3716" t="inlineStr">
        <is>
          <t>Access Financials</t>
        </is>
      </c>
      <c r="E3716" t="inlineStr">
        <is>
          <t>https://www.getapp.com/all-software/a/access-financials/</t>
        </is>
      </c>
      <c r="F3716" t="inlineStr">
        <is>
          <t>Flexible financial management software that moves with your business.Access Financials brings together feature-rich accounting software with projects, procurement, sales, and operations into one powerful financial system capable of managing your organisation’s unique needs, today and tomorrow.Read more about Access Financials</t>
        </is>
      </c>
    </row>
    <row r="3717">
      <c r="A3717" t="inlineStr">
        <is>
          <t>Project Management &amp; Planning</t>
        </is>
      </c>
      <c r="B3717" t="inlineStr">
        <is>
          <t>Time and Expense</t>
        </is>
      </c>
      <c r="C3717" t="inlineStr">
        <is>
          <t>https://www.getapp.com/project-management-planning-software/time-tracking-expense/os/web-based</t>
        </is>
      </c>
      <c r="D3717" t="inlineStr">
        <is>
          <t>ProGesSi</t>
        </is>
      </c>
      <c r="E3717" t="inlineStr">
        <is>
          <t>https://www.getapp.com/project-management-planning-software/a/progessi/</t>
        </is>
      </c>
      <c r="F3717" t="inlineStr">
        <is>
          <t>A collaborate turnkey tool combining artificial intelligence (AI) with an on-demand team of engineers: we provide DSC of all sizes with the ideal tailor-made device for their managementRead more about ProGesSi</t>
        </is>
      </c>
    </row>
    <row r="3718">
      <c r="A3718" t="inlineStr">
        <is>
          <t>Project Management &amp; Planning</t>
        </is>
      </c>
      <c r="B3718" t="inlineStr">
        <is>
          <t>Time and Expense</t>
        </is>
      </c>
      <c r="C3718" t="inlineStr">
        <is>
          <t>https://www.getapp.com/project-management-planning-software/time-tracking-expense/os/web-based</t>
        </is>
      </c>
      <c r="D3718" t="inlineStr">
        <is>
          <t>IQ Timecard</t>
        </is>
      </c>
      <c r="E3718" t="inlineStr">
        <is>
          <t>https://www.getapp.com/hr-employee-management-software/a/iq-timecard/</t>
        </is>
      </c>
      <c r="F3718" t="inlineStr">
        <is>
          <t>IQTimecard is a web based application using leading edge telephony services that lets you monitor, manage and track time of your workforce. It allows you to save time and money through its intuitive online application that helps you store, track and organise your workforce’s time in one place.Read more about IQ Timecard</t>
        </is>
      </c>
    </row>
    <row r="3719">
      <c r="A3719" t="inlineStr">
        <is>
          <t>Project Management &amp; Planning</t>
        </is>
      </c>
      <c r="B3719" t="inlineStr">
        <is>
          <t>Time and Expense</t>
        </is>
      </c>
      <c r="C3719" t="inlineStr">
        <is>
          <t>https://www.getapp.com/project-management-planning-software/time-tracking-expense/os/web-based</t>
        </is>
      </c>
      <c r="D3719" t="inlineStr">
        <is>
          <t>IRIS HR Professional</t>
        </is>
      </c>
      <c r="E3719" t="inlineStr">
        <is>
          <t>https://www.getapp.com/hr-employee-management-software/a/octopus-hr/</t>
        </is>
      </c>
      <c r="F3719" t="inlineStr">
        <is>
          <t>Our Timesheet Module makes it simple for your employees to record their hours worked along with any overtime, streamlining the submission and approval process.Read more about IRIS HR Professional</t>
        </is>
      </c>
    </row>
    <row r="3720">
      <c r="A3720" t="inlineStr">
        <is>
          <t>Project Management &amp; Planning</t>
        </is>
      </c>
      <c r="B3720" t="inlineStr">
        <is>
          <t>Time and Expense</t>
        </is>
      </c>
      <c r="C3720" t="inlineStr">
        <is>
          <t>https://www.getapp.com/project-management-planning-software/time-tracking-expense/os/web-based</t>
        </is>
      </c>
      <c r="D3720" t="inlineStr">
        <is>
          <t>Tidy</t>
        </is>
      </c>
      <c r="E3720" t="inlineStr">
        <is>
          <t>https://www.getapp.com/construction-software/a/tidy/</t>
        </is>
      </c>
      <c r="F3720" t="inlineStr">
        <is>
          <t>Tidy is a simple and powerful, cloud software solution designed to fully optimise your business and fulfil your inventory management needs.Read more about Tidy</t>
        </is>
      </c>
    </row>
    <row r="3721">
      <c r="A3721" t="inlineStr">
        <is>
          <t>Project Management &amp; Planning</t>
        </is>
      </c>
      <c r="B3721" t="inlineStr">
        <is>
          <t>Time and Expense</t>
        </is>
      </c>
      <c r="C3721" t="inlineStr">
        <is>
          <t>https://www.getapp.com/project-management-planning-software/time-tracking-expense/os/web-based</t>
        </is>
      </c>
      <c r="D3721" t="inlineStr">
        <is>
          <t>AnnualLeave</t>
        </is>
      </c>
      <c r="E3721" t="inlineStr">
        <is>
          <t>https://www.getapp.com/hr-employee-management-software/a/annualleave-com/</t>
        </is>
      </c>
      <c r="F3721" t="inlineStr">
        <is>
          <t>AnnualLeave is an online application, which helps organizations manage employees' absences, track annual and sick leave, paid time off (PTO), sick leave, overtime, time in lieu, jury duty, maternity leave, and more.Read more about AnnualLeave</t>
        </is>
      </c>
    </row>
    <row r="3722">
      <c r="A3722" t="inlineStr">
        <is>
          <t>Project Management &amp; Planning</t>
        </is>
      </c>
      <c r="B3722" t="inlineStr">
        <is>
          <t>Time and Expense</t>
        </is>
      </c>
      <c r="C3722" t="inlineStr">
        <is>
          <t>https://www.getapp.com/project-management-planning-software/time-tracking-expense/os/web-based</t>
        </is>
      </c>
      <c r="D3722" t="inlineStr">
        <is>
          <t>pryme Time</t>
        </is>
      </c>
      <c r="E3722" t="inlineStr">
        <is>
          <t>https://www.getapp.com/project-management-planning-software/a/pryme-time/</t>
        </is>
      </c>
      <c r="F3722" t="inlineStr">
        <is>
          <t>pryme Time is a project-oriented time-tracking software that helps businesses streamline time input and resource prediction functionalities while concentrating on billable tasks. Administrators can review and submit timesheets via email, project resources, and automatically create time entries importing Outlook appointments and work assignments.Read more about pryme Time</t>
        </is>
      </c>
    </row>
    <row r="3723">
      <c r="A3723" t="inlineStr">
        <is>
          <t>Project Management &amp; Planning</t>
        </is>
      </c>
      <c r="B3723" t="inlineStr">
        <is>
          <t>Time and Expense</t>
        </is>
      </c>
      <c r="C3723" t="inlineStr">
        <is>
          <t>https://www.getapp.com/project-management-planning-software/time-tracking-expense/os/web-based</t>
        </is>
      </c>
      <c r="D3723" t="inlineStr">
        <is>
          <t>Exaccta</t>
        </is>
      </c>
      <c r="E3723" t="inlineStr">
        <is>
          <t>https://www.getapp.com/finance-accounting-software/a/exaccta/</t>
        </is>
      </c>
      <c r="F3723" t="inlineStr">
        <is>
          <t>With Exaccta Xpens you can manage your company's expenses automatically with real-time visibility. Integration available with all ERP's on the market.Read more about Exaccta</t>
        </is>
      </c>
    </row>
    <row r="3724">
      <c r="A3724" t="inlineStr">
        <is>
          <t>Project Management &amp; Planning</t>
        </is>
      </c>
      <c r="B3724" t="inlineStr">
        <is>
          <t>Time and Expense</t>
        </is>
      </c>
      <c r="C3724" t="inlineStr">
        <is>
          <t>https://www.getapp.com/project-management-planning-software/time-tracking-expense/os/web-based</t>
        </is>
      </c>
      <c r="D3724" t="inlineStr">
        <is>
          <t>KAMI Workforce</t>
        </is>
      </c>
      <c r="E3724" t="inlineStr">
        <is>
          <t>https://www.getapp.com/hr-employee-management-software/a/kami-workforce/</t>
        </is>
      </c>
      <c r="F3724" t="inlineStr">
        <is>
          <t>KAMI Workforce is an HR management solution that helps streamline HR operations, manage loan requests, handle tax compliance, and more on a unified platform.Read more about KAMI Workforce</t>
        </is>
      </c>
    </row>
    <row r="3725">
      <c r="A3725" t="inlineStr">
        <is>
          <t>Project Management &amp; Planning</t>
        </is>
      </c>
      <c r="B3725" t="inlineStr">
        <is>
          <t>Time and Expense</t>
        </is>
      </c>
      <c r="C3725" t="inlineStr">
        <is>
          <t>https://www.getapp.com/project-management-planning-software/time-tracking-expense/os/web-based</t>
        </is>
      </c>
      <c r="D3725" t="inlineStr">
        <is>
          <t>BenchMarx</t>
        </is>
      </c>
      <c r="E3725" t="inlineStr">
        <is>
          <t>https://www.getapp.com/construction-software/a/benchmarx/</t>
        </is>
      </c>
      <c r="F3725" t="inlineStr">
        <is>
          <t>BenchMarx is a comprehensive digital construction tracking solution designed to optimize project management and streamline construction workflows. The platform offers a set of features to help construction teams, specialty contractors, general contractors, and project owners effectively manage projects.Read more about BenchMarx</t>
        </is>
      </c>
    </row>
    <row r="3726">
      <c r="A3726" t="inlineStr">
        <is>
          <t>Project Management &amp; Planning</t>
        </is>
      </c>
      <c r="B3726" t="inlineStr">
        <is>
          <t>Time and Expense</t>
        </is>
      </c>
      <c r="C3726" t="inlineStr">
        <is>
          <t>https://www.getapp.com/project-management-planning-software/time-tracking-expense/os/web-based</t>
        </is>
      </c>
      <c r="D3726" t="inlineStr">
        <is>
          <t>Prime Time</t>
        </is>
      </c>
      <c r="E3726" t="inlineStr">
        <is>
          <t>https://www.getapp.com/hr-employee-management-software/a/prime-time/</t>
        </is>
      </c>
      <c r="F3726" t="inlineStr">
        <is>
          <t>Prime Time is a web-based application for the registration of working hours for permanent and temporary staff. The iOS or Android app can also be used to register home working or hours spent with a customer. Employees can also submit leave requests via the app. The software is GDPR compliant.Read more about Prime Time</t>
        </is>
      </c>
    </row>
    <row r="3727">
      <c r="A3727" t="inlineStr">
        <is>
          <t>Project Management &amp; Planning</t>
        </is>
      </c>
      <c r="B3727" t="inlineStr">
        <is>
          <t>Time and Expense</t>
        </is>
      </c>
      <c r="C3727" t="inlineStr">
        <is>
          <t>https://www.getapp.com/project-management-planning-software/time-tracking-expense/os/web-based</t>
        </is>
      </c>
      <c r="D3727" t="inlineStr">
        <is>
          <t>TeamTrace</t>
        </is>
      </c>
      <c r="E3727" t="inlineStr">
        <is>
          <t>https://www.getapp.com/project-management-planning-software/a/teamtrace/</t>
        </is>
      </c>
      <c r="F3727" t="inlineStr">
        <is>
          <t>TeamTrace is an all-encompassing employee monitoring software that seamlessly integrates tools for managing both work and workforce. Transform the way one oversees team and projects to enhance productivity and operational efficiency with TeamTrace.Read more about TeamTrace</t>
        </is>
      </c>
    </row>
    <row r="3728">
      <c r="A3728" t="inlineStr">
        <is>
          <t>Project Management &amp; Planning</t>
        </is>
      </c>
      <c r="B3728" t="inlineStr">
        <is>
          <t>Time and Expense</t>
        </is>
      </c>
      <c r="C3728" t="inlineStr">
        <is>
          <t>https://www.getapp.com/project-management-planning-software/time-tracking-expense/os/web-based</t>
        </is>
      </c>
      <c r="D3728" t="inlineStr">
        <is>
          <t>Volopa</t>
        </is>
      </c>
      <c r="E3728" t="inlineStr">
        <is>
          <t>https://www.getapp.com/finance-accounting-software/a/volopa/</t>
        </is>
      </c>
      <c r="F3728" t="inlineStr">
        <is>
          <t>Volopa is a cloud-based expense management platform that assists enterprises of all sizes with foreign exchange, payments management, reporting, and more.Easier international payments.Say hello to effortless expense management, plus fast and more cost-effective international bank-to-bank payments.Read more about Volopa</t>
        </is>
      </c>
    </row>
    <row r="3729">
      <c r="A3729" t="inlineStr">
        <is>
          <t>Project Management &amp; Planning</t>
        </is>
      </c>
      <c r="B3729" t="inlineStr">
        <is>
          <t>Time and Expense</t>
        </is>
      </c>
      <c r="C3729" t="inlineStr">
        <is>
          <t>https://www.getapp.com/project-management-planning-software/time-tracking-expense/os/web-based</t>
        </is>
      </c>
      <c r="D3729" t="inlineStr">
        <is>
          <t>Vertical Expense</t>
        </is>
      </c>
      <c r="E3729" t="inlineStr">
        <is>
          <t>https://www.getapp.com/project-management-planning-software/a/vertical-expense/</t>
        </is>
      </c>
      <c r="F3729" t="inlineStr">
        <is>
          <t>Vertical Expense is a user-friendly expense management software package, capable of adapting to complex environments. It natively integrates all expense policies and adapts to the corporate ecosystem in terms of both control and validation circuits and the information systems in place.Read more about Vertical Expense</t>
        </is>
      </c>
    </row>
    <row r="3730">
      <c r="A3730" t="inlineStr">
        <is>
          <t>Project Management &amp; Planning</t>
        </is>
      </c>
      <c r="B3730" t="inlineStr">
        <is>
          <t>Time and Expense</t>
        </is>
      </c>
      <c r="C3730" t="inlineStr">
        <is>
          <t>https://www.getapp.com/project-management-planning-software/time-tracking-expense/os/web-based</t>
        </is>
      </c>
      <c r="D3730" t="inlineStr">
        <is>
          <t>CCH Integrator</t>
        </is>
      </c>
      <c r="E3730" t="inlineStr">
        <is>
          <t>https://www.getapp.com/finance-accounting-software/a/cch-integrator/</t>
        </is>
      </c>
      <c r="F3730" t="inlineStr">
        <is>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is>
      </c>
    </row>
    <row r="3731">
      <c r="A3731" t="inlineStr">
        <is>
          <t>Project Management &amp; Planning</t>
        </is>
      </c>
      <c r="B3731" t="inlineStr">
        <is>
          <t>Time and Expense</t>
        </is>
      </c>
      <c r="C3731" t="inlineStr">
        <is>
          <t>https://www.getapp.com/project-management-planning-software/time-tracking-expense/os/web-based</t>
        </is>
      </c>
      <c r="D3731" t="inlineStr">
        <is>
          <t>3 Story Software</t>
        </is>
      </c>
      <c r="E3731" t="inlineStr">
        <is>
          <t>https://www.getapp.com/hr-employee-management-software/a/3-story-software/</t>
        </is>
      </c>
      <c r="F3731" t="inlineStr">
        <is>
          <t>3 Story Software (3SS) offers a highly configurable system for extended workforce management. The platform blends bespoke innovation with globally scaled reliability, ensuring flexibility and comprehensive workforce management.Read more about 3 Story Software</t>
        </is>
      </c>
    </row>
    <row r="3732">
      <c r="A3732" t="inlineStr">
        <is>
          <t>Project Management &amp; Planning</t>
        </is>
      </c>
      <c r="B3732" t="inlineStr">
        <is>
          <t>Time and Expense</t>
        </is>
      </c>
      <c r="C3732" t="inlineStr">
        <is>
          <t>https://www.getapp.com/project-management-planning-software/time-tracking-expense/os/web-based</t>
        </is>
      </c>
      <c r="D3732" t="inlineStr">
        <is>
          <t>TESS360</t>
        </is>
      </c>
      <c r="E3732" t="inlineStr">
        <is>
          <t>https://www.getapp.com/project-management-planning-software/a/tess360/</t>
        </is>
      </c>
      <c r="F3732" t="inlineStr">
        <is>
          <t>TESS360 is a SaaS-based Travel Management Solution that helps businesses handle their Travel and Expense operations. A comprehensive platform that simplifies managing the business travel process. The employees can now record expenses as they happen to go, attach OCR receipts and much more.Read more about TESS360</t>
        </is>
      </c>
    </row>
    <row r="3733">
      <c r="A3733" t="inlineStr">
        <is>
          <t>Project Management &amp; Planning</t>
        </is>
      </c>
      <c r="B3733" t="inlineStr">
        <is>
          <t>Time and Expense</t>
        </is>
      </c>
      <c r="C3733" t="inlineStr">
        <is>
          <t>https://www.getapp.com/project-management-planning-software/time-tracking-expense/os/web-based</t>
        </is>
      </c>
      <c r="D3733" t="inlineStr">
        <is>
          <t>RunSensible</t>
        </is>
      </c>
      <c r="E3733" t="inlineStr">
        <is>
          <t>https://www.getapp.com/collaboration-software/a/runsensible/</t>
        </is>
      </c>
      <c r="F3733" t="inlineStr">
        <is>
          <t>RunSensible simplifies legal management with features like time tracking, accounting tools, and case management. It's accessible on desktop and mobile, fosters collaboration, and streamlines processes for legal professionals. RunSensible also offers customizable templates and electronic bill paymentRead more about RunSensible</t>
        </is>
      </c>
    </row>
    <row r="3734">
      <c r="A3734" t="inlineStr">
        <is>
          <t>Project Management &amp; Planning</t>
        </is>
      </c>
      <c r="B3734" t="inlineStr">
        <is>
          <t>Time and Expense</t>
        </is>
      </c>
      <c r="C3734" t="inlineStr">
        <is>
          <t>https://www.getapp.com/project-management-planning-software/time-tracking-expense/os/web-based</t>
        </is>
      </c>
      <c r="D3734" t="inlineStr">
        <is>
          <t>Statera</t>
        </is>
      </c>
      <c r="E3734" t="inlineStr">
        <is>
          <t>https://www.getapp.com/project-management-planning-software/a/statera/</t>
        </is>
      </c>
      <c r="F3734" t="inlineStr">
        <is>
          <t>Statera is a time and expense software designed to help businesses add project information, upload documents, communicate with clients and coworkers, design projects, and more. The platform advanced project management functionality, request for proposals (RFQs), automated project costing capabilities, resource management tools and more.Read more about Statera</t>
        </is>
      </c>
    </row>
    <row r="3735">
      <c r="A3735" t="inlineStr">
        <is>
          <t>Project Management &amp; Planning</t>
        </is>
      </c>
      <c r="B3735" t="inlineStr">
        <is>
          <t>Time and Expense</t>
        </is>
      </c>
      <c r="C3735" t="inlineStr">
        <is>
          <t>https://www.getapp.com/project-management-planning-software/time-tracking-expense/os/web-based</t>
        </is>
      </c>
      <c r="D3735" t="inlineStr">
        <is>
          <t>Causeway Donseed</t>
        </is>
      </c>
      <c r="E3735" t="inlineStr">
        <is>
          <t>https://www.getapp.com/hr-employee-management-software/a/causeway-donseed/</t>
        </is>
      </c>
      <c r="F3735" t="inlineStr">
        <is>
          <t>Causeway Donseed enables contractors to track, monitor, and manage staff across their entire operations, including time and attendance, payroll and expenses, health and safety, training and qualifications, labor tracking, and online inductions.Read more about Causeway Donseed</t>
        </is>
      </c>
    </row>
    <row r="3736">
      <c r="A3736" t="inlineStr">
        <is>
          <t>Project Management &amp; Planning</t>
        </is>
      </c>
      <c r="B3736" t="inlineStr">
        <is>
          <t>Time and Expense</t>
        </is>
      </c>
      <c r="C3736" t="inlineStr">
        <is>
          <t>https://www.getapp.com/project-management-planning-software/time-tracking-expense/os/web-based</t>
        </is>
      </c>
      <c r="D3736" t="inlineStr">
        <is>
          <t>Keka PSA</t>
        </is>
      </c>
      <c r="E3736" t="inlineStr">
        <is>
          <t>https://www.getapp.com/project-management-planning-software/a/keka-psa/</t>
        </is>
      </c>
      <c r="F3736" t="inlineStr">
        <is>
          <t>Keka PSA is a cloud-based professional services automation platform that helps businesses of all sizes in the consulting and information technology (IT) industries manage projects, track bills, allocate resources, and more.Read more about Keka PSA</t>
        </is>
      </c>
    </row>
    <row r="3737">
      <c r="A3737" t="inlineStr">
        <is>
          <t>Project Management &amp; Planning</t>
        </is>
      </c>
      <c r="B3737" t="inlineStr">
        <is>
          <t>Time and Expense</t>
        </is>
      </c>
      <c r="C3737" t="inlineStr">
        <is>
          <t>https://www.getapp.com/project-management-planning-software/time-tracking-expense/os/web-based</t>
        </is>
      </c>
      <c r="D3737" t="inlineStr">
        <is>
          <t>Workforce Analytics</t>
        </is>
      </c>
      <c r="E3737" t="inlineStr">
        <is>
          <t>https://www.getapp.com/hr-employee-management-software/a/workforce-analytics/</t>
        </is>
      </c>
      <c r="F3737" t="inlineStr">
        <is>
          <t>Workforce Analytics is a cloud-based solution built for employee monitoring, time tracking, and productivity analysis. Business owners and HR teams can monitor in-office and remote employee activity to ensure the focus remains on completing tasks and projects in a timely manner.Read more about Workforce Analytics</t>
        </is>
      </c>
    </row>
    <row r="3738">
      <c r="A3738" t="inlineStr">
        <is>
          <t>Project Management &amp; Planning</t>
        </is>
      </c>
      <c r="B3738" t="inlineStr">
        <is>
          <t>Time and Expense</t>
        </is>
      </c>
      <c r="C3738" t="inlineStr">
        <is>
          <t>https://www.getapp.com/project-management-planning-software/time-tracking-expense/os/web-based</t>
        </is>
      </c>
      <c r="D3738" t="inlineStr">
        <is>
          <t>Emalaya</t>
        </is>
      </c>
      <c r="E3738" t="inlineStr">
        <is>
          <t>https://www.getapp.com/project-management-planning-software/a/emalaya/</t>
        </is>
      </c>
      <c r="F3738" t="inlineStr">
        <is>
          <t>Cloud Timesheet &amp; Billing App with DevOps &amp; Jira integrationTimesheet + Expenses Management + Billing + Resource &amp; Project PlanningAutomated Calculus of Project PROJECTION: Hours Worked PLUS Remaining WorkHours &amp; Expenses automatically linked with Tasks, Clients &amp; Projects; gathered for InvoicingRead more about Emalaya</t>
        </is>
      </c>
    </row>
    <row r="3739">
      <c r="A3739" t="inlineStr">
        <is>
          <t>Project Management &amp; Planning</t>
        </is>
      </c>
      <c r="B3739" t="inlineStr">
        <is>
          <t>Time and Expense</t>
        </is>
      </c>
      <c r="C3739" t="inlineStr">
        <is>
          <t>https://www.getapp.com/project-management-planning-software/time-tracking-expense/os/web-based</t>
        </is>
      </c>
      <c r="D3739" t="inlineStr">
        <is>
          <t>Digital Timesheets</t>
        </is>
      </c>
      <c r="E3739" t="inlineStr">
        <is>
          <t>https://www.getapp.com/project-management-planning-software/a/digital-timesheets/</t>
        </is>
      </c>
      <c r="F3739" t="inlineStr">
        <is>
          <t>Time management application designed for construction and associated services.It enables the collection the hours worked per task/site, for a simplified report to the HR and financial departments.Read more about Digital Timesheets</t>
        </is>
      </c>
    </row>
    <row r="3740">
      <c r="A3740" t="inlineStr">
        <is>
          <t>Project Management &amp; Planning</t>
        </is>
      </c>
      <c r="B3740" t="inlineStr">
        <is>
          <t>Time and Expense</t>
        </is>
      </c>
      <c r="C3740" t="inlineStr">
        <is>
          <t>https://www.getapp.com/project-management-planning-software/time-tracking-expense/os/web-based</t>
        </is>
      </c>
      <c r="D3740" t="inlineStr">
        <is>
          <t>Clarity365</t>
        </is>
      </c>
      <c r="E3740" t="inlineStr">
        <is>
          <t>https://www.getapp.com/project-management-planning-software/a/clarity365/</t>
        </is>
      </c>
      <c r="F3740" t="inlineStr">
        <is>
          <t>Improve your internal processes and operational efficiency. Boost employee satisfaction, productivity and engagement. Incorporating an electronic workflow, our expense, time and absence management software, A scalable cloud-based solution, accessible through your browser or a mobile device.Read more about Clarity365</t>
        </is>
      </c>
    </row>
    <row r="3741">
      <c r="A3741" t="inlineStr">
        <is>
          <t>Project Management &amp; Planning</t>
        </is>
      </c>
      <c r="B3741" t="inlineStr">
        <is>
          <t>Time and Expense</t>
        </is>
      </c>
      <c r="C3741" t="inlineStr">
        <is>
          <t>https://www.getapp.com/project-management-planning-software/time-tracking-expense/os/web-based</t>
        </is>
      </c>
      <c r="D3741" t="inlineStr">
        <is>
          <t>IntraTime</t>
        </is>
      </c>
      <c r="E3741" t="inlineStr">
        <is>
          <t>https://www.getapp.com/project-management-planning-software/a/intratime/</t>
        </is>
      </c>
      <c r="F3741" t="inlineStr">
        <is>
          <t>IntraTime is a time-tracking software designed to help businesses securely collaborate, communicate, and share ideas with colleagues in real-time. The platform enables managers to ensure compliance in accordance with DSG and DSGVO standards.Read more about IntraTime</t>
        </is>
      </c>
    </row>
    <row r="3742">
      <c r="A3742" t="inlineStr">
        <is>
          <t>Project Management &amp; Planning</t>
        </is>
      </c>
      <c r="B3742" t="inlineStr">
        <is>
          <t>Time and Expense</t>
        </is>
      </c>
      <c r="C3742" t="inlineStr">
        <is>
          <t>https://www.getapp.com/project-management-planning-software/time-tracking-expense/os/web-based</t>
        </is>
      </c>
      <c r="D3742" t="inlineStr">
        <is>
          <t>Employee Expense Organizer</t>
        </is>
      </c>
      <c r="E3742" t="inlineStr">
        <is>
          <t>https://www.getapp.com/finance-accounting-software/a/employee-expense-organizer/</t>
        </is>
      </c>
      <c r="F3742" t="inlineStr">
        <is>
          <t>Employee Expense Organizer Deluxe helps users manage their employees’ expenses and control their business spending. Through this software users can track, audit and review employee expenses.Read more about Employee Expense Organizer</t>
        </is>
      </c>
    </row>
    <row r="3743">
      <c r="A3743" t="inlineStr">
        <is>
          <t>Project Management &amp; Planning</t>
        </is>
      </c>
      <c r="B3743" t="inlineStr">
        <is>
          <t>Time and Expense</t>
        </is>
      </c>
      <c r="C3743" t="inlineStr">
        <is>
          <t>https://www.getapp.com/project-management-planning-software/time-tracking-expense/os/web-based</t>
        </is>
      </c>
      <c r="D3743" t="inlineStr">
        <is>
          <t>Gojee</t>
        </is>
      </c>
      <c r="E3743" t="inlineStr">
        <is>
          <t>https://www.getapp.com/operations-management-software/a/gojee/</t>
        </is>
      </c>
      <c r="F3743" t="inlineStr">
        <is>
          <t>Optimize your business performance with Gojee. You must have an existing Xero account. Automate processes like jobs, inventory, staff, scheduling, quotations, invoicing, timesheets, purchasing, payments, uploads, and much more with real-time reporting and insights. Australian owned and operated.Read more about Gojee</t>
        </is>
      </c>
    </row>
    <row r="3744">
      <c r="A3744" t="inlineStr">
        <is>
          <t>Project Management &amp; Planning</t>
        </is>
      </c>
      <c r="B3744" t="inlineStr">
        <is>
          <t>Time and Expense</t>
        </is>
      </c>
      <c r="C3744" t="inlineStr">
        <is>
          <t>https://www.getapp.com/project-management-planning-software/time-tracking-expense/os/web-based</t>
        </is>
      </c>
      <c r="D3744" t="inlineStr">
        <is>
          <t>TimeControl</t>
        </is>
      </c>
      <c r="E3744" t="inlineStr">
        <is>
          <t>https://www.getapp.com/all-software/a/timecontrol/</t>
        </is>
      </c>
      <c r="F3744" t="inlineStr">
        <is>
          <t>TimeControl is a cloud-based timesheet management software designed to help businesses track the time and expenses spent across projects on a centralized platform. Supervisors can configure validation rules or approval workflows and filter timesheets based on employees’ names, start/end date, total hours, owner description, and timesheet status.Read more about TimeControl</t>
        </is>
      </c>
    </row>
    <row r="3745">
      <c r="A3745" t="inlineStr">
        <is>
          <t>Project Management &amp; Planning</t>
        </is>
      </c>
      <c r="B3745" t="inlineStr">
        <is>
          <t>Time and Expense</t>
        </is>
      </c>
      <c r="C3745" t="inlineStr">
        <is>
          <t>https://www.getapp.com/project-management-planning-software/time-tracking-expense/os/web-based</t>
        </is>
      </c>
      <c r="D3745" t="inlineStr">
        <is>
          <t>PACS Project Controlling Software</t>
        </is>
      </c>
      <c r="E3745" t="inlineStr">
        <is>
          <t>https://www.getapp.com/operations-management-software/a/pacs/</t>
        </is>
      </c>
      <c r="F3745" t="inlineStr">
        <is>
          <t>Maximize project efficiency with PACS – the software for controlling &amp; project ERP from planning to billing. Try it for free now!Read more about PACS Project Controlling Software</t>
        </is>
      </c>
    </row>
    <row r="3746">
      <c r="A3746" t="inlineStr">
        <is>
          <t>Project Management &amp; Planning</t>
        </is>
      </c>
      <c r="B3746" t="inlineStr">
        <is>
          <t>Time and Expense</t>
        </is>
      </c>
      <c r="C3746" t="inlineStr">
        <is>
          <t>https://www.getapp.com/project-management-planning-software/time-tracking-expense/os/web-based</t>
        </is>
      </c>
      <c r="D3746" t="inlineStr">
        <is>
          <t>TULIP platform</t>
        </is>
      </c>
      <c r="E3746" t="inlineStr">
        <is>
          <t>https://www.getapp.com/hr-employee-management-software/a/tulip-platform/</t>
        </is>
      </c>
      <c r="F3746" t="inlineStr">
        <is>
          <t>TULIP serves as a secure self-service portal with HR data digitization. It allows businesses to manage attendance, approval processes, pay slips, and more.Read more about TULIP platform</t>
        </is>
      </c>
    </row>
    <row r="3747">
      <c r="A3747" t="inlineStr">
        <is>
          <t>Project Management &amp; Planning</t>
        </is>
      </c>
      <c r="B3747" t="inlineStr">
        <is>
          <t>Time and Expense</t>
        </is>
      </c>
      <c r="C3747" t="inlineStr">
        <is>
          <t>https://www.getapp.com/project-management-planning-software/time-tracking-expense/os/web-based</t>
        </is>
      </c>
      <c r="D3747" t="inlineStr">
        <is>
          <t>My Intranet HRIS</t>
        </is>
      </c>
      <c r="E3747" t="inlineStr">
        <is>
          <t>https://www.getapp.com/hr-employee-management-software/a/my-intranet/</t>
        </is>
      </c>
      <c r="F3747" t="inlineStr">
        <is>
          <t>My Intranet HRIS is an HR management solution that integrates all the essential functions that support your organization.Read more about My Intranet HRIS</t>
        </is>
      </c>
    </row>
    <row r="3748">
      <c r="A3748" t="inlineStr">
        <is>
          <t>Project Management &amp; Planning</t>
        </is>
      </c>
      <c r="B3748" t="inlineStr">
        <is>
          <t>Time and Expense</t>
        </is>
      </c>
      <c r="C3748" t="inlineStr">
        <is>
          <t>https://www.getapp.com/project-management-planning-software/time-tracking-expense/os/web-based</t>
        </is>
      </c>
      <c r="D3748" t="inlineStr">
        <is>
          <t>Project Timesheets</t>
        </is>
      </c>
      <c r="E3748" t="inlineStr">
        <is>
          <t>https://www.getapp.com/project-management-planning-software/a/project-timesheets/</t>
        </is>
      </c>
      <c r="F3748" t="inlineStr">
        <is>
          <t>We Believe Tracking Project Time Should Not Be, Well… Time Consuming. Start capturing project time with easeRead more about Project Timesheets</t>
        </is>
      </c>
    </row>
    <row r="3749">
      <c r="A3749" t="inlineStr">
        <is>
          <t>Project Management &amp; Planning</t>
        </is>
      </c>
      <c r="B3749" t="inlineStr">
        <is>
          <t>Time and Expense</t>
        </is>
      </c>
      <c r="C3749" t="inlineStr">
        <is>
          <t>https://www.getapp.com/project-management-planning-software/time-tracking-expense/os/web-based</t>
        </is>
      </c>
      <c r="D3749" t="inlineStr">
        <is>
          <t>IntraHub</t>
        </is>
      </c>
      <c r="E3749" t="inlineStr">
        <is>
          <t>https://www.getapp.com/security-software/a/intrahub/</t>
        </is>
      </c>
      <c r="F3749"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750">
      <c r="A3750" t="inlineStr">
        <is>
          <t>Project Management &amp; Planning</t>
        </is>
      </c>
      <c r="B3750" t="inlineStr">
        <is>
          <t>Time and Expense</t>
        </is>
      </c>
      <c r="C3750" t="inlineStr">
        <is>
          <t>https://www.getapp.com/project-management-planning-software/time-tracking-expense/os/web-based</t>
        </is>
      </c>
      <c r="D3750" t="inlineStr">
        <is>
          <t>eQuipMe</t>
        </is>
      </c>
      <c r="E3750" t="inlineStr">
        <is>
          <t>https://www.getapp.com/hr-employee-management-software/a/equipme-2/</t>
        </is>
      </c>
      <c r="F3750" t="inlineStr">
        <is>
          <t>eQuipMe is an all-in-one management tool app that helps users with task management, service requests tracking, expense reports, invoicing, and more.Read more about eQuipMe</t>
        </is>
      </c>
    </row>
    <row r="3751">
      <c r="A3751" t="inlineStr">
        <is>
          <t>Industry Specific</t>
        </is>
      </c>
      <c r="B3751" t="inlineStr">
        <is>
          <t>Accounting Practice Management</t>
        </is>
      </c>
      <c r="C3751" t="inlineStr">
        <is>
          <t>https://www.getapp.com/industries-software/accountant/os/web-based</t>
        </is>
      </c>
      <c r="D3751" t="inlineStr">
        <is>
          <t>QuickBooks Enterprise</t>
        </is>
      </c>
      <c r="E3751" t="inlineStr">
        <is>
          <t>https://www.getapp.com/finance-accounting-software/a/quickbooks-enterprise/</t>
        </is>
      </c>
      <c r="F3751" t="inlineStr">
        <is>
          <t>QuickBooks Desktop Enterprise is an accounting software for small businesses which provides users with real-time access to customer, employee, and vendor information. The software includes tools for managing inventory, shipping, sales orders, pricing, tasks, invoicing, reporting, and more.Read more about QuickBooks Enterprise</t>
        </is>
      </c>
    </row>
    <row r="3752">
      <c r="A3752" t="inlineStr">
        <is>
          <t>Industry Specific</t>
        </is>
      </c>
      <c r="B3752" t="inlineStr">
        <is>
          <t>Accounting Practice Management</t>
        </is>
      </c>
      <c r="C3752" t="inlineStr">
        <is>
          <t>https://www.getapp.com/industries-software/accountant/os/web-based</t>
        </is>
      </c>
      <c r="D3752" t="inlineStr">
        <is>
          <t>Acuity Scheduling</t>
        </is>
      </c>
      <c r="E3752" t="inlineStr">
        <is>
          <t>https://www.getapp.com/customer-management-software/a/acuity-scheduling/</t>
        </is>
      </c>
      <c r="F3752"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3753">
      <c r="A3753" t="inlineStr">
        <is>
          <t>Industry Specific</t>
        </is>
      </c>
      <c r="B3753" t="inlineStr">
        <is>
          <t>Accounting Practice Management</t>
        </is>
      </c>
      <c r="C3753" t="inlineStr">
        <is>
          <t>https://www.getapp.com/industries-software/accountant/os/web-based</t>
        </is>
      </c>
      <c r="D3753" t="inlineStr">
        <is>
          <t>TaxDome</t>
        </is>
      </c>
      <c r="E3753" t="inlineStr">
        <is>
          <t>https://www.getapp.com/finance-accounting-software/a/taxdome/</t>
        </is>
      </c>
      <c r="F3753" t="inlineStr">
        <is>
          <t>TaxDome is a leading practice management platform for tax, bookkeeping and accounting firms, as well as CPAs and EAs. TaxDome allows firms of all sizes to streamline and maintain oversight of their practice by using one platform for both internal practice management and client-facing tools.Read more about TaxDome</t>
        </is>
      </c>
    </row>
    <row r="3754">
      <c r="A3754" t="inlineStr">
        <is>
          <t>Industry Specific</t>
        </is>
      </c>
      <c r="B3754" t="inlineStr">
        <is>
          <t>Accounting Practice Management</t>
        </is>
      </c>
      <c r="C3754" t="inlineStr">
        <is>
          <t>https://www.getapp.com/industries-software/accountant/os/web-based</t>
        </is>
      </c>
      <c r="D3754" t="inlineStr">
        <is>
          <t>Xero</t>
        </is>
      </c>
      <c r="E3754" t="inlineStr">
        <is>
          <t>https://www.getapp.com/finance-accounting-software/a/xero/</t>
        </is>
      </c>
      <c r="F3754" t="inlineStr">
        <is>
          <t>Xero Practice Manager: your total practice solution. Manage your practice’s workflow, time tracking and job costing on a single cloud platform.Read more about Xero</t>
        </is>
      </c>
    </row>
    <row r="3755">
      <c r="A3755" t="inlineStr">
        <is>
          <t>Industry Specific</t>
        </is>
      </c>
      <c r="B3755" t="inlineStr">
        <is>
          <t>Accounting Practice Management</t>
        </is>
      </c>
      <c r="C3755" t="inlineStr">
        <is>
          <t>https://www.getapp.com/industries-software/accountant/os/web-based</t>
        </is>
      </c>
      <c r="D3755" t="inlineStr">
        <is>
          <t>NetSuite</t>
        </is>
      </c>
      <c r="E3755" t="inlineStr">
        <is>
          <t>https://www.getapp.com/operations-management-software/a/netsuite/</t>
        </is>
      </c>
      <c r="F3755"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3756">
      <c r="A3756" t="inlineStr">
        <is>
          <t>Industry Specific</t>
        </is>
      </c>
      <c r="B3756" t="inlineStr">
        <is>
          <t>Accounting Practice Management</t>
        </is>
      </c>
      <c r="C3756" t="inlineStr">
        <is>
          <t>https://www.getapp.com/industries-software/accountant/os/web-based</t>
        </is>
      </c>
      <c r="D3756" t="inlineStr">
        <is>
          <t>BQE CORE Suite</t>
        </is>
      </c>
      <c r="E3756" t="inlineStr">
        <is>
          <t>https://www.getapp.com/operations-management-software/a/bqe-software/</t>
        </is>
      </c>
      <c r="F3756" t="inlineStr">
        <is>
          <t>BQE CORE is a cloud-based software designed specifically for architecture and engineering firms. The platform integrates accounting, invoicing, project management, and resource planning features that streamline operations across entire organizations. BQE CORE enables firms to track time and expenses, manage projects profitably, and access real-time financial data through a centralized system that eliminates the need for multiple software solutions.Read more about BQE CORE Suite</t>
        </is>
      </c>
    </row>
    <row r="3757">
      <c r="A3757" t="inlineStr">
        <is>
          <t>Industry Specific</t>
        </is>
      </c>
      <c r="B3757" t="inlineStr">
        <is>
          <t>Accounting Practice Management</t>
        </is>
      </c>
      <c r="C3757" t="inlineStr">
        <is>
          <t>https://www.getapp.com/industries-software/accountant/os/web-based</t>
        </is>
      </c>
      <c r="D3757" t="inlineStr">
        <is>
          <t>BigTime</t>
        </is>
      </c>
      <c r="E3757" t="inlineStr">
        <is>
          <t>https://www.getapp.com/finance-accounting-software/a/bigtime/</t>
        </is>
      </c>
      <c r="F3757" t="inlineStr">
        <is>
          <t>BigTime is a cloud-based platform for professional services firms to manage projects, time tracking, billing, and resource planning—powered by AI. With deep integrations and enterprise-grade security, BigTime helps teams move faster and scale with confidence.Read more about BigTime</t>
        </is>
      </c>
    </row>
    <row r="3758">
      <c r="A3758" t="inlineStr">
        <is>
          <t>Industry Specific</t>
        </is>
      </c>
      <c r="B3758" t="inlineStr">
        <is>
          <t>Accounting Practice Management</t>
        </is>
      </c>
      <c r="C3758" t="inlineStr">
        <is>
          <t>https://www.getapp.com/industries-software/accountant/os/web-based</t>
        </is>
      </c>
      <c r="D3758" t="inlineStr">
        <is>
          <t>Bright</t>
        </is>
      </c>
      <c r="E3758" t="inlineStr">
        <is>
          <t>https://www.getapp.com/all-software/a/brightpay/</t>
        </is>
      </c>
      <c r="F3758" t="inlineStr">
        <is>
          <t>Bright offers a suite of industry-leading software solutions for accountants, bookkeepers and SMEs across the UK and Ireland.Read more about Bright</t>
        </is>
      </c>
    </row>
    <row r="3759">
      <c r="A3759" t="inlineStr">
        <is>
          <t>Industry Specific</t>
        </is>
      </c>
      <c r="B3759" t="inlineStr">
        <is>
          <t>Accounting Practice Management</t>
        </is>
      </c>
      <c r="C3759" t="inlineStr">
        <is>
          <t>https://www.getapp.com/industries-software/accountant/os/web-based</t>
        </is>
      </c>
      <c r="D3759" t="inlineStr">
        <is>
          <t>BILL Spend &amp; Expense</t>
        </is>
      </c>
      <c r="E3759" t="inlineStr">
        <is>
          <t>https://www.getapp.com/finance-accounting-software/a/divvy/</t>
        </is>
      </c>
      <c r="F3759" t="inlineStr">
        <is>
          <t>See company spend in real-time when you manage your bills and accounts payable with Divvy. Use Divvy’s intuitive accounts payable software to consolidate all your spend into one time-saving platform.Read more about BILL Spend &amp; Expense</t>
        </is>
      </c>
    </row>
    <row r="3760">
      <c r="A3760" t="inlineStr">
        <is>
          <t>Industry Specific</t>
        </is>
      </c>
      <c r="B3760" t="inlineStr">
        <is>
          <t>Accounting Practice Management</t>
        </is>
      </c>
      <c r="C3760" t="inlineStr">
        <is>
          <t>https://www.getapp.com/industries-software/accountant/os/web-based</t>
        </is>
      </c>
      <c r="D3760" t="inlineStr">
        <is>
          <t>Uncat</t>
        </is>
      </c>
      <c r="E3760" t="inlineStr">
        <is>
          <t>https://www.getapp.com/it-management-software/a/uncat/</t>
        </is>
      </c>
      <c r="F3760" t="inlineStr">
        <is>
          <t>No more spreadsheets! Modern accounting professionals use Uncat to fix uncategorized transactions with their clients. Sync with QuickBooks Online, Xero, and QuickBooks Desktop.Read more about Uncat</t>
        </is>
      </c>
    </row>
    <row r="3761">
      <c r="A3761" t="inlineStr">
        <is>
          <t>Industry Specific</t>
        </is>
      </c>
      <c r="B3761" t="inlineStr">
        <is>
          <t>Accounting Practice Management</t>
        </is>
      </c>
      <c r="C3761" t="inlineStr">
        <is>
          <t>https://www.getapp.com/industries-software/accountant/os/web-based</t>
        </is>
      </c>
      <c r="D3761" t="inlineStr">
        <is>
          <t>Financial Cents</t>
        </is>
      </c>
      <c r="E3761" t="inlineStr">
        <is>
          <t>https://www.getapp.com/industries-software/a/financial-cents/</t>
        </is>
      </c>
      <c r="F3761" t="inlineStr">
        <is>
          <t>Financial Cents is an accounting practice management software designed to help bookkeeping and accounting firms automate data collection processes, handle projects, collaborate with staff members, and manage tasks on a centralized platform.Read more about Financial Cents</t>
        </is>
      </c>
    </row>
    <row r="3762">
      <c r="A3762" t="inlineStr">
        <is>
          <t>Industry Specific</t>
        </is>
      </c>
      <c r="B3762" t="inlineStr">
        <is>
          <t>Accounting Practice Management</t>
        </is>
      </c>
      <c r="C3762" t="inlineStr">
        <is>
          <t>https://www.getapp.com/industries-software/accountant/os/web-based</t>
        </is>
      </c>
      <c r="D3762" t="inlineStr">
        <is>
          <t>Syft Analytics</t>
        </is>
      </c>
      <c r="E3762" t="inlineStr">
        <is>
          <t>https://www.getapp.com/business-intelligence-analytics-software/a/syft-analytics/</t>
        </is>
      </c>
      <c r="F3762" t="inlineStr">
        <is>
          <t>Syft Analytics is the financial reporting and data analytics software that helps growing businesses understand their financial data.Read more about Syft Analytics</t>
        </is>
      </c>
    </row>
    <row r="3763">
      <c r="A3763" t="inlineStr">
        <is>
          <t>Industry Specific</t>
        </is>
      </c>
      <c r="B3763" t="inlineStr">
        <is>
          <t>Accounting Practice Management</t>
        </is>
      </c>
      <c r="C3763" t="inlineStr">
        <is>
          <t>https://www.getapp.com/industries-software/accountant/os/web-based</t>
        </is>
      </c>
      <c r="D3763" t="inlineStr">
        <is>
          <t>Karbon</t>
        </is>
      </c>
      <c r="E3763" t="inlineStr">
        <is>
          <t>https://www.getapp.com/project-management-planning-software/a/karbon/</t>
        </is>
      </c>
      <c r="F3763" t="inlineStr">
        <is>
          <t>Karbon is a collaborative work management platform for accounting firms.Read more about Karbon</t>
        </is>
      </c>
    </row>
    <row r="3764">
      <c r="A3764" t="inlineStr">
        <is>
          <t>Industry Specific</t>
        </is>
      </c>
      <c r="B3764" t="inlineStr">
        <is>
          <t>Accounting Practice Management</t>
        </is>
      </c>
      <c r="C3764" t="inlineStr">
        <is>
          <t>https://www.getapp.com/industries-software/accountant/os/web-based</t>
        </is>
      </c>
      <c r="D3764" t="inlineStr">
        <is>
          <t>vcita</t>
        </is>
      </c>
      <c r="E3764" t="inlineStr">
        <is>
          <t>https://www.getapp.com/customer-management-software/a/vcita-contact-forms-and-online-scheduling/</t>
        </is>
      </c>
      <c r="F3764"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3765">
      <c r="A3765" t="inlineStr">
        <is>
          <t>Industry Specific</t>
        </is>
      </c>
      <c r="B3765" t="inlineStr">
        <is>
          <t>Accounting Practice Management</t>
        </is>
      </c>
      <c r="C3765" t="inlineStr">
        <is>
          <t>https://www.getapp.com/industries-software/accountant/os/web-based</t>
        </is>
      </c>
      <c r="D3765" t="inlineStr">
        <is>
          <t>Canopy</t>
        </is>
      </c>
      <c r="E3765" t="inlineStr">
        <is>
          <t>https://www.getapp.com/finance-accounting-software/a/canopy-tax/</t>
        </is>
      </c>
      <c r="F3765" t="inlineStr">
        <is>
          <t>Canopy is a cloud-based practice management solution for accounting professionals. Streamline your firm and create a connected client experience using our suite of features including workflow, document management, time and billing, payments, a CRM with a secure client portal.Read more about Canopy</t>
        </is>
      </c>
    </row>
    <row r="3766">
      <c r="A3766" t="inlineStr">
        <is>
          <t>Industry Specific</t>
        </is>
      </c>
      <c r="B3766" t="inlineStr">
        <is>
          <t>Accounting Practice Management</t>
        </is>
      </c>
      <c r="C3766" t="inlineStr">
        <is>
          <t>https://www.getapp.com/industries-software/accountant/os/web-based</t>
        </is>
      </c>
      <c r="D3766" t="inlineStr">
        <is>
          <t>Melio</t>
        </is>
      </c>
      <c r="E3766" t="inlineStr">
        <is>
          <t>https://www.getapp.com/finance-accounting-software/a/melio/</t>
        </is>
      </c>
      <c r="F3766" t="inlineStr">
        <is>
          <t>Melio is an easy-to-use AP solution for accountants. See all your clients in one place, and pay bills online via bank transfer or card, even if vendors don't accept cards. Easily sync with QuickBooks and Xero, automate scheduling, and establish approval workflows to keep your finances in order.Read more about Melio</t>
        </is>
      </c>
    </row>
    <row r="3767">
      <c r="A3767" t="inlineStr">
        <is>
          <t>Industry Specific</t>
        </is>
      </c>
      <c r="B3767" t="inlineStr">
        <is>
          <t>Accounting Practice Management</t>
        </is>
      </c>
      <c r="C3767" t="inlineStr">
        <is>
          <t>https://www.getapp.com/industries-software/accountant/os/web-based</t>
        </is>
      </c>
      <c r="D3767" t="inlineStr">
        <is>
          <t>Podio</t>
        </is>
      </c>
      <c r="E3767" t="inlineStr">
        <is>
          <t>https://www.getapp.com/project-management-planning-software/a/podio/</t>
        </is>
      </c>
      <c r="F3767"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3768">
      <c r="A3768" t="inlineStr">
        <is>
          <t>Industry Specific</t>
        </is>
      </c>
      <c r="B3768" t="inlineStr">
        <is>
          <t>Accounting Practice Management</t>
        </is>
      </c>
      <c r="C3768" t="inlineStr">
        <is>
          <t>https://www.getapp.com/industries-software/accountant/os/web-based</t>
        </is>
      </c>
      <c r="D3768" t="inlineStr">
        <is>
          <t>Firm360</t>
        </is>
      </c>
      <c r="E3768" t="inlineStr">
        <is>
          <t>https://www.getapp.com/finance-accounting-software/a/firm360/</t>
        </is>
      </c>
      <c r="F3768" t="inlineStr">
        <is>
          <t>Firm360 is the all-in-one platform built for accountants by accountants, combining project management, client communication, and billing in one place. We help firms streamline operations, save time, and deliver exceptional client service with expert training and ongoing white-glove support.Read more about Firm360</t>
        </is>
      </c>
    </row>
    <row r="3769">
      <c r="A3769" t="inlineStr">
        <is>
          <t>Industry Specific</t>
        </is>
      </c>
      <c r="B3769" t="inlineStr">
        <is>
          <t>Accounting Practice Management</t>
        </is>
      </c>
      <c r="C3769" t="inlineStr">
        <is>
          <t>https://www.getapp.com/industries-software/accountant/os/web-based</t>
        </is>
      </c>
      <c r="D3769" t="inlineStr">
        <is>
          <t>Sage Accounting</t>
        </is>
      </c>
      <c r="E3769" t="inlineStr">
        <is>
          <t>https://www.getapp.com/finance-accounting-software/a/sage-one-uk/</t>
        </is>
      </c>
      <c r="F3769" t="inlineStr">
        <is>
          <t>Sage Accounting is an accounting system for small business owners. It has features to help users forecast their cashflow, send and track invoices and act on real-time reporting. Users can manage their business from anywhere, at any time, from the cloud and with mobile functionality. Sage Accounting application is available for iOS and Android.Read more about Sage Accounting</t>
        </is>
      </c>
    </row>
    <row r="3770">
      <c r="A3770" t="inlineStr">
        <is>
          <t>Industry Specific</t>
        </is>
      </c>
      <c r="B3770" t="inlineStr">
        <is>
          <t>Accounting Practice Management</t>
        </is>
      </c>
      <c r="C3770" t="inlineStr">
        <is>
          <t>https://www.getapp.com/industries-software/accountant/os/web-based</t>
        </is>
      </c>
      <c r="D3770" t="inlineStr">
        <is>
          <t>Ignition</t>
        </is>
      </c>
      <c r="E3770" t="inlineStr">
        <is>
          <t>https://www.getapp.com/sales-software/a/practice-ignition/</t>
        </is>
      </c>
      <c r="F3770" t="inlineStr">
        <is>
          <t>Ignition is the leading contracts, billing and collections automation platform for professional services businesses to spark greater efficiency and profitability.Read more about Ignition</t>
        </is>
      </c>
    </row>
    <row r="3771">
      <c r="A3771" t="inlineStr">
        <is>
          <t>Industry Specific</t>
        </is>
      </c>
      <c r="B3771" t="inlineStr">
        <is>
          <t>Accounting Practice Management</t>
        </is>
      </c>
      <c r="C3771" t="inlineStr">
        <is>
          <t>https://www.getapp.com/industries-software/accountant/os/web-based</t>
        </is>
      </c>
      <c r="D3771" t="inlineStr">
        <is>
          <t>FloQast</t>
        </is>
      </c>
      <c r="E3771" t="inlineStr">
        <is>
          <t>https://www.getapp.com/all-software/a/floqast/</t>
        </is>
      </c>
      <c r="F3771" t="inlineStr">
        <is>
          <t>FloQast is an accounting automation solution that helps accountants close their books faster, more accurately and collaboratively. It gives an automated, integrated view of financial data to help reduce errors and save timeRead more about FloQast</t>
        </is>
      </c>
    </row>
    <row r="3772">
      <c r="A3772" t="inlineStr">
        <is>
          <t>Industry Specific</t>
        </is>
      </c>
      <c r="B3772" t="inlineStr">
        <is>
          <t>Accounting Practice Management</t>
        </is>
      </c>
      <c r="C3772" t="inlineStr">
        <is>
          <t>https://www.getapp.com/industries-software/accountant/os/web-based</t>
        </is>
      </c>
      <c r="D3772" t="inlineStr">
        <is>
          <t>TPS Cloud Axis</t>
        </is>
      </c>
      <c r="E3772" t="inlineStr">
        <is>
          <t>https://www.getapp.com/finance-accounting-software/a/tps-cloud-axis/</t>
        </is>
      </c>
      <c r="F3772" t="inlineStr">
        <is>
          <t>TPS Cloud Axis offers a full suite of practice management functions from time and billing, through WIP and AR as well as complete workflow and employee scheduling.Read more about TPS Cloud Axis</t>
        </is>
      </c>
    </row>
    <row r="3773">
      <c r="A3773" t="inlineStr">
        <is>
          <t>Industry Specific</t>
        </is>
      </c>
      <c r="B3773" t="inlineStr">
        <is>
          <t>Accounting Practice Management</t>
        </is>
      </c>
      <c r="C3773" t="inlineStr">
        <is>
          <t>https://www.getapp.com/industries-software/accountant/os/web-based</t>
        </is>
      </c>
      <c r="D3773" t="inlineStr">
        <is>
          <t>IRS Solutions Software</t>
        </is>
      </c>
      <c r="E3773" t="inlineStr">
        <is>
          <t>https://www.getapp.com/finance-accounting-software/a/irs-solutions-software/</t>
        </is>
      </c>
      <c r="F3773" t="inlineStr">
        <is>
          <t>IRS Solutions Software is tax resolution and IRS monitoring alert software designed by tax pros for tax pros. We help CPAs, bankruptcy attorneys, and Enrolled Agents earn more in less time with automated processes, calculation recommendations, and pre-filled forms to quickly end a tax controversy.Read more about IRS Solutions Software</t>
        </is>
      </c>
    </row>
    <row r="3774">
      <c r="A3774" t="inlineStr">
        <is>
          <t>Industry Specific</t>
        </is>
      </c>
      <c r="B3774" t="inlineStr">
        <is>
          <t>Accounting Practice Management</t>
        </is>
      </c>
      <c r="C3774" t="inlineStr">
        <is>
          <t>https://www.getapp.com/industries-software/accountant/os/web-based</t>
        </is>
      </c>
      <c r="D3774" t="inlineStr">
        <is>
          <t>Uku</t>
        </is>
      </c>
      <c r="E3774" t="inlineStr">
        <is>
          <t>https://www.getapp.com/industries-software/a/uku/</t>
        </is>
      </c>
      <c r="F3774" t="inlineStr">
        <is>
          <t>Uku transforms accounting practice management with advanced CRM, automated billing, email automation, and a secure client portal with e-signature. Save hours every week and turn invoicing from a multiple days task into a 30-minute routine - so your team can focus on growth.Read more about Uku</t>
        </is>
      </c>
    </row>
    <row r="3775">
      <c r="A3775" t="inlineStr">
        <is>
          <t>Industry Specific</t>
        </is>
      </c>
      <c r="B3775" t="inlineStr">
        <is>
          <t>Accounting Practice Management</t>
        </is>
      </c>
      <c r="C3775" t="inlineStr">
        <is>
          <t>https://www.getapp.com/industries-software/accountant/os/web-based</t>
        </is>
      </c>
      <c r="D3775" t="inlineStr">
        <is>
          <t>Dext</t>
        </is>
      </c>
      <c r="E3775" t="inlineStr">
        <is>
          <t>https://www.getapp.com/finance-accounting-software/a/dext/</t>
        </is>
      </c>
      <c r="F3775" t="inlineStr">
        <is>
          <t>Dext automates your data collection and simplifies your pre-accounting, so you can spend more time adding value to your business.Quickly collect, categorize and transfer your invoices, expense reports and bank statements to your accountant.Don't waste any more time manually entering your invoicRead more about Dext</t>
        </is>
      </c>
    </row>
    <row r="3776">
      <c r="A3776" t="inlineStr">
        <is>
          <t>Industry Specific</t>
        </is>
      </c>
      <c r="B3776" t="inlineStr">
        <is>
          <t>Accounting Practice Management</t>
        </is>
      </c>
      <c r="C3776" t="inlineStr">
        <is>
          <t>https://www.getapp.com/industries-software/accountant/os/web-based</t>
        </is>
      </c>
      <c r="D3776" t="inlineStr">
        <is>
          <t>uLawPractice</t>
        </is>
      </c>
      <c r="E3776" t="inlineStr">
        <is>
          <t>https://www.getapp.com/legal-law-software/a/ulaw-practice/</t>
        </is>
      </c>
      <c r="F3776" t="inlineStr">
        <is>
          <t>uLawPractice is a practice management and legal accounting solution for sole practitioners, paralegals, and small law firms with invoicing &amp; reporting featuresRead more about uLawPractice</t>
        </is>
      </c>
    </row>
    <row r="3777">
      <c r="A3777" t="inlineStr">
        <is>
          <t>Industry Specific</t>
        </is>
      </c>
      <c r="B3777" t="inlineStr">
        <is>
          <t>Accounting Practice Management</t>
        </is>
      </c>
      <c r="C3777" t="inlineStr">
        <is>
          <t>https://www.getapp.com/industries-software/accountant/os/web-based</t>
        </is>
      </c>
      <c r="D3777" t="inlineStr">
        <is>
          <t>InfoFlo</t>
        </is>
      </c>
      <c r="E3777" t="inlineStr">
        <is>
          <t>https://www.getapp.com/customer-management-software/a/infoflo/</t>
        </is>
      </c>
      <c r="F3777"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3778">
      <c r="A3778" t="inlineStr">
        <is>
          <t>Industry Specific</t>
        </is>
      </c>
      <c r="B3778" t="inlineStr">
        <is>
          <t>Accounting Practice Management</t>
        </is>
      </c>
      <c r="C3778" t="inlineStr">
        <is>
          <t>https://www.getapp.com/industries-software/accountant/os/web-based</t>
        </is>
      </c>
      <c r="D3778" t="inlineStr">
        <is>
          <t>HandiSoft</t>
        </is>
      </c>
      <c r="E3778" t="inlineStr">
        <is>
          <t>https://www.getapp.com/finance-accounting-software/a/sage-handisoft/</t>
        </is>
      </c>
      <c r="F3778" t="inlineStr">
        <is>
          <t>A complete suite of powerful practice tools for Accountants and Tax Agents of all sizes, purpose built to maximise productivity through streamlined processes and access to tools to run the entire practice with anywhere anytime access.Read more about HandiSoft</t>
        </is>
      </c>
    </row>
    <row r="3779">
      <c r="A3779" t="inlineStr">
        <is>
          <t>Industry Specific</t>
        </is>
      </c>
      <c r="B3779" t="inlineStr">
        <is>
          <t>Accounting Practice Management</t>
        </is>
      </c>
      <c r="C3779" t="inlineStr">
        <is>
          <t>https://www.getapp.com/industries-software/accountant/os/web-based</t>
        </is>
      </c>
      <c r="D3779" t="inlineStr">
        <is>
          <t>Jetpack Workflow</t>
        </is>
      </c>
      <c r="E3779" t="inlineStr">
        <is>
          <t>https://www.getapp.com/operations-management-software/a/jetpack-workflow/</t>
        </is>
      </c>
      <c r="F3779" t="inlineStr">
        <is>
          <t>Jetpack Workflow is a practice, client, and workflow management solution for accountants with tools for job management, time tracking, document storage and more.Read more about Jetpack Workflow</t>
        </is>
      </c>
    </row>
    <row r="3780">
      <c r="A3780" t="inlineStr">
        <is>
          <t>Industry Specific</t>
        </is>
      </c>
      <c r="B3780" t="inlineStr">
        <is>
          <t>Accounting Practice Management</t>
        </is>
      </c>
      <c r="C3780" t="inlineStr">
        <is>
          <t>https://www.getapp.com/industries-software/accountant/os/web-based</t>
        </is>
      </c>
      <c r="D3780" t="inlineStr">
        <is>
          <t>Basil</t>
        </is>
      </c>
      <c r="E3780" t="inlineStr">
        <is>
          <t>https://www.getapp.com/industries-software/a/basil/</t>
        </is>
      </c>
      <c r="F3780" t="inlineStr">
        <is>
          <t>Basil is an all-in-one practice management software solution designed specifically for accounting and CPA firms. With a simple user interface, Basil streamlines daily operations and client interactions to help firms work more efficiently.Read more about Basil</t>
        </is>
      </c>
    </row>
    <row r="3781">
      <c r="A3781" t="inlineStr">
        <is>
          <t>Industry Specific</t>
        </is>
      </c>
      <c r="B3781" t="inlineStr">
        <is>
          <t>Accounting Practice Management</t>
        </is>
      </c>
      <c r="C3781" t="inlineStr">
        <is>
          <t>https://www.getapp.com/industries-software/accountant/os/web-based</t>
        </is>
      </c>
      <c r="D3781" t="inlineStr">
        <is>
          <t>Datamolino</t>
        </is>
      </c>
      <c r="E3781" t="inlineStr">
        <is>
          <t>https://www.getapp.com/finance-accounting-software/a/datamolino/</t>
        </is>
      </c>
      <c r="F3781" t="inlineStr">
        <is>
          <t>Save time on purchase bill processing! Datamolino automatically captures data from your invoices, bills &amp; receipts and sends it straight to Xero or QuickBooks.Read more about Datamolino</t>
        </is>
      </c>
    </row>
    <row r="3782">
      <c r="A3782" t="inlineStr">
        <is>
          <t>Industry Specific</t>
        </is>
      </c>
      <c r="B3782" t="inlineStr">
        <is>
          <t>Accounting Practice Management</t>
        </is>
      </c>
      <c r="C3782" t="inlineStr">
        <is>
          <t>https://www.getapp.com/industries-software/accountant/os/web-based</t>
        </is>
      </c>
      <c r="D3782" t="inlineStr">
        <is>
          <t>Request Finance</t>
        </is>
      </c>
      <c r="E3782" t="inlineStr">
        <is>
          <t>https://www.getapp.com/finance-accounting-software/a/request-finance/</t>
        </is>
      </c>
      <c r="F3782" t="inlineStr">
        <is>
          <t>Request Finance is an all-in-one finance solution for Web3 businesses - Crypto invoicing &amp; bill payment, Crypto payroll &amp; expenses.Read more about Request Finance</t>
        </is>
      </c>
    </row>
    <row r="3783">
      <c r="A3783" t="inlineStr">
        <is>
          <t>Industry Specific</t>
        </is>
      </c>
      <c r="B3783" t="inlineStr">
        <is>
          <t>Accounting Practice Management</t>
        </is>
      </c>
      <c r="C3783" t="inlineStr">
        <is>
          <t>https://www.getapp.com/industries-software/accountant/os/web-based</t>
        </is>
      </c>
      <c r="D3783" t="inlineStr">
        <is>
          <t>Fieldguide</t>
        </is>
      </c>
      <c r="E3783" t="inlineStr">
        <is>
          <t>https://www.getapp.com/operations-management-software/a/fieldguide/</t>
        </is>
      </c>
      <c r="F3783" t="inlineStr">
        <is>
          <t>Fieldguide's AI Platform for Advisory and Audit is built for practitioners by practitioners. The AI-powered software helps clients and teams streamline any type of engagement, including SOC 2, PCI, HITRUST, and more.Read more about Fieldguide</t>
        </is>
      </c>
    </row>
    <row r="3784">
      <c r="A3784" t="inlineStr">
        <is>
          <t>Industry Specific</t>
        </is>
      </c>
      <c r="B3784" t="inlineStr">
        <is>
          <t>Accounting Practice Management</t>
        </is>
      </c>
      <c r="C3784" t="inlineStr">
        <is>
          <t>https://www.getapp.com/industries-software/accountant/os/web-based</t>
        </is>
      </c>
      <c r="D3784" t="inlineStr">
        <is>
          <t>MYOB Business</t>
        </is>
      </c>
      <c r="E3784" t="inlineStr">
        <is>
          <t>https://www.getapp.com/finance-accounting-software/a/myob-business/</t>
        </is>
      </c>
      <c r="F3784" t="inlineStr">
        <is>
          <t>MYOB Business is accounting software designed to help businesses of any size across Australia and New Zealand take care of GST, invoices, reporting, expenses &amp; payroll (including Single Touch Payroll). Designed to save time, increase productivity, and stay up to date with ATO obligations.Read more about MYOB Business</t>
        </is>
      </c>
    </row>
    <row r="3785">
      <c r="A3785" t="inlineStr">
        <is>
          <t>Industry Specific</t>
        </is>
      </c>
      <c r="B3785" t="inlineStr">
        <is>
          <t>Accounting Practice Management</t>
        </is>
      </c>
      <c r="C3785" t="inlineStr">
        <is>
          <t>https://www.getapp.com/industries-software/accountant/os/web-based</t>
        </is>
      </c>
      <c r="D3785" t="inlineStr">
        <is>
          <t>Copilot</t>
        </is>
      </c>
      <c r="E3785" t="inlineStr">
        <is>
          <t>https://www.getapp.com/it-management-software/a/portal/</t>
        </is>
      </c>
      <c r="F3785" t="inlineStr">
        <is>
          <t>Copilot is a modern client portal used by service businesses that want to unify the experience for their clients.Read more about Copilot</t>
        </is>
      </c>
    </row>
    <row r="3786">
      <c r="A3786" t="inlineStr">
        <is>
          <t>Industry Specific</t>
        </is>
      </c>
      <c r="B3786" t="inlineStr">
        <is>
          <t>Accounting Practice Management</t>
        </is>
      </c>
      <c r="C3786" t="inlineStr">
        <is>
          <t>https://www.getapp.com/industries-software/accountant/os/web-based</t>
        </is>
      </c>
      <c r="D3786" t="inlineStr">
        <is>
          <t>Pixie</t>
        </is>
      </c>
      <c r="E3786" t="inlineStr">
        <is>
          <t>https://www.getapp.com/industries-software/a/pixie/</t>
        </is>
      </c>
      <c r="F3786" t="inlineStr">
        <is>
          <t>Pixie is a practice management software for accounting and bookkeeping firms that use it to centralise tasks, deadlines, documents and emails and automate workflows.Read more about Pixie</t>
        </is>
      </c>
    </row>
    <row r="3787">
      <c r="A3787" t="inlineStr">
        <is>
          <t>Industry Specific</t>
        </is>
      </c>
      <c r="B3787" t="inlineStr">
        <is>
          <t>Accounting Practice Management</t>
        </is>
      </c>
      <c r="C3787" t="inlineStr">
        <is>
          <t>https://www.getapp.com/industries-software/accountant/os/web-based</t>
        </is>
      </c>
      <c r="D3787" t="inlineStr">
        <is>
          <t>Biller Genie</t>
        </is>
      </c>
      <c r="E3787" t="inlineStr">
        <is>
          <t>https://www.getapp.com/finance-accounting-software/a/biller-genie/</t>
        </is>
      </c>
      <c r="F3787" t="inlineStr">
        <is>
          <t>Biller Genie seamlessly connects to your accounting software and automatically sends invoices, reminders and past due notifications via email &amp; paper mail.  Your customers can pay invoices online via credit card, ACH or Apple Pay and payments are automatically closed in your accounting software.Read more about Biller Genie</t>
        </is>
      </c>
    </row>
    <row r="3788">
      <c r="A3788" t="inlineStr">
        <is>
          <t>Industry Specific</t>
        </is>
      </c>
      <c r="B3788" t="inlineStr">
        <is>
          <t>Accounting Practice Management</t>
        </is>
      </c>
      <c r="C3788" t="inlineStr">
        <is>
          <t>https://www.getapp.com/industries-software/accountant/os/web-based</t>
        </is>
      </c>
      <c r="D3788" t="inlineStr">
        <is>
          <t>QuickBooks Online Accountant</t>
        </is>
      </c>
      <c r="E3788" t="inlineStr">
        <is>
          <t>https://www.getapp.com/industries-software/a/quickbooks-online-accountant/</t>
        </is>
      </c>
      <c r="F3788" t="inlineStr">
        <is>
          <t>QuickBooks Online Accountant is a complete accounting practice management solution that assists accounting firms with attracting new clients, tracking all clients and work, and access clients’ QuickBooks Online information.Read more about QuickBooks Online Accountant</t>
        </is>
      </c>
    </row>
    <row r="3789">
      <c r="A3789" t="inlineStr">
        <is>
          <t>Industry Specific</t>
        </is>
      </c>
      <c r="B3789" t="inlineStr">
        <is>
          <t>Accounting Practice Management</t>
        </is>
      </c>
      <c r="C3789" t="inlineStr">
        <is>
          <t>https://www.getapp.com/industries-software/accountant/os/web-based</t>
        </is>
      </c>
      <c r="D3789" t="inlineStr">
        <is>
          <t>Jamku</t>
        </is>
      </c>
      <c r="E3789" t="inlineStr">
        <is>
          <t>https://www.getapp.com/operations-management-software/a/jamku/</t>
        </is>
      </c>
      <c r="F3789" t="inlineStr">
        <is>
          <t>Chartered accountant and company secretary firms use Jamku to track clients, assign tasks, manage to-dos, check attendance, create reports and charge billable hours. Key features include digital signature, bulk email, client management, and time tracking.Read more about Jamku</t>
        </is>
      </c>
    </row>
    <row r="3790">
      <c r="A3790" t="inlineStr">
        <is>
          <t>Industry Specific</t>
        </is>
      </c>
      <c r="B3790" t="inlineStr">
        <is>
          <t>Accounting Practice Management</t>
        </is>
      </c>
      <c r="C3790" t="inlineStr">
        <is>
          <t>https://www.getapp.com/industries-software/accountant/os/web-based</t>
        </is>
      </c>
      <c r="D3790" t="inlineStr">
        <is>
          <t>Envoice</t>
        </is>
      </c>
      <c r="E3790" t="inlineStr">
        <is>
          <t>https://www.getapp.com/finance-accounting-software/a/envoice/</t>
        </is>
      </c>
      <c r="F3790" t="inlineStr">
        <is>
          <t>Envoice is a complete expense reporting and purchase management solution for small/medium-sized businesses and practices.Read more about Envoice</t>
        </is>
      </c>
    </row>
    <row r="3791">
      <c r="A3791" t="inlineStr">
        <is>
          <t>Industry Specific</t>
        </is>
      </c>
      <c r="B3791" t="inlineStr">
        <is>
          <t>Accounting Practice Management</t>
        </is>
      </c>
      <c r="C3791" t="inlineStr">
        <is>
          <t>https://www.getapp.com/industries-software/accountant/os/web-based</t>
        </is>
      </c>
      <c r="D3791" t="inlineStr">
        <is>
          <t>ApprovalMax</t>
        </is>
      </c>
      <c r="E3791" t="inlineStr">
        <is>
          <t>https://www.getapp.com/operations-management-software/a/approvalmax/</t>
        </is>
      </c>
      <c r="F3791" t="inlineStr">
        <is>
          <t>ApprovalMax is an award-winning B2B software platform used by businesses around the world to build robust financial controls. It streamlines the approval process by allowing users to create automated workflows to approve bills and invoices.Read more about ApprovalMax</t>
        </is>
      </c>
    </row>
    <row r="3792">
      <c r="A3792" t="inlineStr">
        <is>
          <t>Industry Specific</t>
        </is>
      </c>
      <c r="B3792" t="inlineStr">
        <is>
          <t>Accounting Practice Management</t>
        </is>
      </c>
      <c r="C3792" t="inlineStr">
        <is>
          <t>https://www.getapp.com/industries-software/accountant/os/web-based</t>
        </is>
      </c>
      <c r="D3792" t="inlineStr">
        <is>
          <t>MYOB Acumatica</t>
        </is>
      </c>
      <c r="E3792" t="inlineStr">
        <is>
          <t>https://www.getapp.com/finance-accounting-software/a/myob-advanced/</t>
        </is>
      </c>
      <c r="F3792" t="inlineStr">
        <is>
          <t>Accounting practice management made easy. Powerful online accounting software that gives you streamlined reporting and simplified workflows, allowing you to spend more time focused on clients and growing your business.Read more about MYOB Acumatica</t>
        </is>
      </c>
    </row>
    <row r="3793">
      <c r="A3793" t="inlineStr">
        <is>
          <t>Industry Specific</t>
        </is>
      </c>
      <c r="B3793" t="inlineStr">
        <is>
          <t>Accounting Practice Management</t>
        </is>
      </c>
      <c r="C3793" t="inlineStr">
        <is>
          <t>https://www.getapp.com/industries-software/accountant/os/web-based</t>
        </is>
      </c>
      <c r="D3793" t="inlineStr">
        <is>
          <t>Fathom</t>
        </is>
      </c>
      <c r="E3793" t="inlineStr">
        <is>
          <t>https://www.getapp.com/business-intelligence-analytics-software/a/fathom/</t>
        </is>
      </c>
      <c r="F3793" t="inlineStr">
        <is>
          <t>Fathom helps accounting firms streamline client reporting, financial analysis, and advisory services. With automated reporting, KPI tracking, and multi-entity consolidation, accountants can deliver clear insights, forecast future performance, and provide strategic guidance in one solution.Read more about Fathom</t>
        </is>
      </c>
    </row>
    <row r="3794">
      <c r="A3794" t="inlineStr">
        <is>
          <t>Industry Specific</t>
        </is>
      </c>
      <c r="B3794" t="inlineStr">
        <is>
          <t>Accounting Practice Management</t>
        </is>
      </c>
      <c r="C3794" t="inlineStr">
        <is>
          <t>https://www.getapp.com/industries-software/accountant/os/web-based</t>
        </is>
      </c>
      <c r="D3794" t="inlineStr">
        <is>
          <t>Fatture in Cloud</t>
        </is>
      </c>
      <c r="E3794" t="inlineStr">
        <is>
          <t>https://www.getapp.com/finance-accounting-software/a/fatture-in-cloud/</t>
        </is>
      </c>
      <c r="F3794" t="inlineStr">
        <is>
          <t>The invoicing software that helps you manage your business. Fatture in Cloud includes e-invoicing, quotes, payments, reports on business performance, and more.Read more about Fatture in Cloud</t>
        </is>
      </c>
    </row>
    <row r="3795">
      <c r="A3795" t="inlineStr">
        <is>
          <t>Industry Specific</t>
        </is>
      </c>
      <c r="B3795" t="inlineStr">
        <is>
          <t>Accounting Practice Management</t>
        </is>
      </c>
      <c r="C3795" t="inlineStr">
        <is>
          <t>https://www.getapp.com/industries-software/accountant/os/web-based</t>
        </is>
      </c>
      <c r="D3795" t="inlineStr">
        <is>
          <t>Mango Practice Management</t>
        </is>
      </c>
      <c r="E3795" t="inlineStr">
        <is>
          <t>https://www.getapp.com/finance-accounting-software/a/mango-billing/</t>
        </is>
      </c>
      <c r="F3795" t="inlineStr">
        <is>
          <t>Mango Practice is a cloud-based practice management solution designed to help CPs, accountants, and tax professionals manage their time and billing more effectively.Read more about Mango Practice Management</t>
        </is>
      </c>
    </row>
    <row r="3796">
      <c r="A3796" t="inlineStr">
        <is>
          <t>Industry Specific</t>
        </is>
      </c>
      <c r="B3796" t="inlineStr">
        <is>
          <t>Accounting Practice Management</t>
        </is>
      </c>
      <c r="C3796" t="inlineStr">
        <is>
          <t>https://www.getapp.com/industries-software/accountant/os/web-based</t>
        </is>
      </c>
      <c r="D3796" t="inlineStr">
        <is>
          <t>TaxFlow</t>
        </is>
      </c>
      <c r="E3796" t="inlineStr">
        <is>
          <t>https://www.getapp.com/finance-accounting-software/a/taxflow/</t>
        </is>
      </c>
      <c r="F3796" t="inlineStr">
        <is>
          <t>Still using spreadsheets to manage your tax workflow, but not ready to dive into full practice management software?Read more about TaxFlow</t>
        </is>
      </c>
    </row>
    <row r="3797">
      <c r="A3797" t="inlineStr">
        <is>
          <t>Industry Specific</t>
        </is>
      </c>
      <c r="B3797" t="inlineStr">
        <is>
          <t>Accounting Practice Management</t>
        </is>
      </c>
      <c r="C3797" t="inlineStr">
        <is>
          <t>https://www.getapp.com/industries-software/accountant/os/web-based</t>
        </is>
      </c>
      <c r="D3797" t="inlineStr">
        <is>
          <t>Indy</t>
        </is>
      </c>
      <c r="E3797" t="inlineStr">
        <is>
          <t>https://www.getapp.com/finance-accounting-software/a/indy-1/</t>
        </is>
      </c>
      <c r="F3797" t="inlineStr">
        <is>
          <t>Online application that helps self-employed automate accounting, from expense tracking to tax filling and bank reconciliation.Read more about Indy</t>
        </is>
      </c>
    </row>
    <row r="3798">
      <c r="A3798" t="inlineStr">
        <is>
          <t>Industry Specific</t>
        </is>
      </c>
      <c r="B3798" t="inlineStr">
        <is>
          <t>Accounting Practice Management</t>
        </is>
      </c>
      <c r="C3798" t="inlineStr">
        <is>
          <t>https://www.getapp.com/industries-software/accountant/os/web-based</t>
        </is>
      </c>
      <c r="D3798" t="inlineStr">
        <is>
          <t>CS Professional Suite</t>
        </is>
      </c>
      <c r="E3798" t="inlineStr">
        <is>
          <t>https://www.getapp.com/all-software/a/cs-professional-suite/</t>
        </is>
      </c>
      <c r="F3798" t="inlineStr">
        <is>
          <t>CS Professional Suite is a cloud-based suite of solutions that helps tax and accounting businesses manage various financial processes, such as payroll, tax calculation, asset control, and more. With GoFileRoom, supervisors can store documents in a centralized database and utilize the search functionality to retrieve specific files from the repository.Read more about CS Professional Suite</t>
        </is>
      </c>
    </row>
    <row r="3799">
      <c r="A3799" t="inlineStr">
        <is>
          <t>Industry Specific</t>
        </is>
      </c>
      <c r="B3799" t="inlineStr">
        <is>
          <t>Accounting Practice Management</t>
        </is>
      </c>
      <c r="C3799" t="inlineStr">
        <is>
          <t>https://www.getapp.com/industries-software/accountant/os/web-based</t>
        </is>
      </c>
      <c r="D3799" t="inlineStr">
        <is>
          <t>BlackLine</t>
        </is>
      </c>
      <c r="E3799" t="inlineStr">
        <is>
          <t>https://www.getapp.com/finance-accounting-software/a/blackline-financial-close-management/</t>
        </is>
      </c>
      <c r="F3799" t="inlineStr">
        <is>
          <t>BlackLine Financial Close Managementsolution comprises a number of products to help streamline and control the entire financial close process. The app provides a way to improve accounting workflows, and to produce financial and regulatory reporting that meets compliance audibility. BlackLine Financial Close Management products include: Account Reconciliations, Task Management, Transaction Matching, and Journal Entry.Read more about BlackLine</t>
        </is>
      </c>
    </row>
    <row r="3800">
      <c r="A3800" t="inlineStr">
        <is>
          <t>Industry Specific</t>
        </is>
      </c>
      <c r="B3800" t="inlineStr">
        <is>
          <t>Accounting Practice Management</t>
        </is>
      </c>
      <c r="C3800" t="inlineStr">
        <is>
          <t>https://www.getapp.com/industries-software/accountant/os/web-based</t>
        </is>
      </c>
      <c r="D3800" t="inlineStr">
        <is>
          <t>Docusoft CloudFiler</t>
        </is>
      </c>
      <c r="E3800" t="inlineStr">
        <is>
          <t>https://www.getapp.com/it-management-software/a/docusoft-cloudfiler/</t>
        </is>
      </c>
      <c r="F3800" t="inlineStr">
        <is>
          <t>Docusoft CloudFiler is built with businesses at the fourth front of its mind. The system is made with key applications to help businesses save, amend, and collaborate on documents internally and with their outbound contacts.Read more about Docusoft CloudFiler</t>
        </is>
      </c>
    </row>
    <row r="3801">
      <c r="A3801" t="inlineStr">
        <is>
          <t>Industry Specific</t>
        </is>
      </c>
      <c r="B3801" t="inlineStr">
        <is>
          <t>Accounting Practice Management</t>
        </is>
      </c>
      <c r="C3801" t="inlineStr">
        <is>
          <t>https://www.getapp.com/industries-software/accountant/os/web-based</t>
        </is>
      </c>
      <c r="D3801" t="inlineStr">
        <is>
          <t>Doc.It Suite</t>
        </is>
      </c>
      <c r="E3801" t="inlineStr">
        <is>
          <t>https://www.getapp.com/collaboration-software/a/doc-it-suite/</t>
        </is>
      </c>
      <c r="F3801" t="inlineStr">
        <is>
          <t>Doc.It Suite helps businesses streamline document management, workflows, data backup, and more. The platform comes with an archiving functionality, which lets users securely store indexed PDF files with bookmark tags or retention policies and share copies with teams across departments.Read more about Doc.It Suite</t>
        </is>
      </c>
    </row>
    <row r="3802">
      <c r="A3802" t="inlineStr">
        <is>
          <t>Industry Specific</t>
        </is>
      </c>
      <c r="B3802" t="inlineStr">
        <is>
          <t>Accounting Practice Management</t>
        </is>
      </c>
      <c r="C3802" t="inlineStr">
        <is>
          <t>https://www.getapp.com/industries-software/accountant/os/web-based</t>
        </is>
      </c>
      <c r="D3802" t="inlineStr">
        <is>
          <t>Clay</t>
        </is>
      </c>
      <c r="E3802" t="inlineStr">
        <is>
          <t>https://www.getapp.com/all-software/a/clay/</t>
        </is>
      </c>
      <c r="F3802" t="inlineStr">
        <is>
          <t>Clay is a Fintech where we create technology to control your company's finances.From the bank reconciliation, we add technology, design and automation to the financial construction process.Read more about Clay</t>
        </is>
      </c>
    </row>
    <row r="3803">
      <c r="A3803" t="inlineStr">
        <is>
          <t>Industry Specific</t>
        </is>
      </c>
      <c r="B3803" t="inlineStr">
        <is>
          <t>Accounting Practice Management</t>
        </is>
      </c>
      <c r="C3803" t="inlineStr">
        <is>
          <t>https://www.getapp.com/industries-software/accountant/os/web-based</t>
        </is>
      </c>
      <c r="D3803" t="inlineStr">
        <is>
          <t>Countable</t>
        </is>
      </c>
      <c r="E3803" t="inlineStr">
        <is>
          <t>https://www.getapp.com/all-software/a/countable-2/</t>
        </is>
      </c>
      <c r="F3803" t="inlineStr">
        <is>
          <t>Countable is a cloud-based working paper automation platform that enables accountants to integrate accounting software, automate engagements, and centralize workflows. Crafted by CPAs to address the specific needs of the accounting industry, the platform continually evolves to ensure relevance and precision in every update.Read more about Countable</t>
        </is>
      </c>
    </row>
    <row r="3804">
      <c r="A3804" t="inlineStr">
        <is>
          <t>Industry Specific</t>
        </is>
      </c>
      <c r="B3804" t="inlineStr">
        <is>
          <t>Accounting Practice Management</t>
        </is>
      </c>
      <c r="C3804" t="inlineStr">
        <is>
          <t>https://www.getapp.com/industries-software/accountant/os/web-based</t>
        </is>
      </c>
      <c r="D3804" t="inlineStr">
        <is>
          <t>Contentverse</t>
        </is>
      </c>
      <c r="E3804" t="inlineStr">
        <is>
          <t>https://www.getapp.com/operations-management-software/a/contentverse-1/</t>
        </is>
      </c>
      <c r="F3804"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805">
      <c r="A3805" t="inlineStr">
        <is>
          <t>Industry Specific</t>
        </is>
      </c>
      <c r="B3805" t="inlineStr">
        <is>
          <t>Accounting Practice Management</t>
        </is>
      </c>
      <c r="C3805" t="inlineStr">
        <is>
          <t>https://www.getapp.com/industries-software/accountant/os/web-based</t>
        </is>
      </c>
      <c r="D3805" t="inlineStr">
        <is>
          <t>Integrated Receivables</t>
        </is>
      </c>
      <c r="E3805" t="inlineStr">
        <is>
          <t>https://www.getapp.com/finance-accounting-software/a/integrated-receivables/</t>
        </is>
      </c>
      <c r="F3805" t="inlineStr">
        <is>
          <t>HighRadius Autonomous Receivables is the world's first AI-powered software platform that ensures end-to-end order-to-cash automation, creating real working capital impact.Read more about Integrated Receivables</t>
        </is>
      </c>
    </row>
    <row r="3806">
      <c r="A3806" t="inlineStr">
        <is>
          <t>Industry Specific</t>
        </is>
      </c>
      <c r="B3806" t="inlineStr">
        <is>
          <t>Accounting Practice Management</t>
        </is>
      </c>
      <c r="C3806" t="inlineStr">
        <is>
          <t>https://www.getapp.com/industries-software/accountant/os/web-based</t>
        </is>
      </c>
      <c r="D3806" t="inlineStr">
        <is>
          <t>Capium</t>
        </is>
      </c>
      <c r="E3806" t="inlineStr">
        <is>
          <t>https://www.getapp.com/finance-accounting-software/a/capium/</t>
        </is>
      </c>
      <c r="F3806" t="inlineStr">
        <is>
          <t>Capium is a tax-compliant cloud-based accounting solution with data entry and corporate tax filing capabilities for filing UK taxes. It is a fully integrated suite of core accounting services, including bookkeeping, payroll, accounts production, corporation tax, self-assessment, practice management, anti-money laundering, and more.Read more about Capium</t>
        </is>
      </c>
    </row>
    <row r="3807">
      <c r="A3807" t="inlineStr">
        <is>
          <t>Industry Specific</t>
        </is>
      </c>
      <c r="B3807" t="inlineStr">
        <is>
          <t>Accounting Practice Management</t>
        </is>
      </c>
      <c r="C3807" t="inlineStr">
        <is>
          <t>https://www.getapp.com/industries-software/accountant/os/web-based</t>
        </is>
      </c>
      <c r="D3807" t="inlineStr">
        <is>
          <t>MyDocSafe</t>
        </is>
      </c>
      <c r="E3807" t="inlineStr">
        <is>
          <t>https://www.getapp.com/collaboration-software/a/mydocsafe/</t>
        </is>
      </c>
      <c r="F3807" t="inlineStr">
        <is>
          <t>MyDocSafe is a comprehensive e-signature platform for all requirements that involve personal data, contracts, identity and money.   From simple contract signing to complex onboarding workflows - we have you covered.Read more about MyDocSafe</t>
        </is>
      </c>
    </row>
    <row r="3808">
      <c r="A3808" t="inlineStr">
        <is>
          <t>Industry Specific</t>
        </is>
      </c>
      <c r="B3808" t="inlineStr">
        <is>
          <t>Accounting Practice Management</t>
        </is>
      </c>
      <c r="C3808" t="inlineStr">
        <is>
          <t>https://www.getapp.com/industries-software/accountant/os/web-based</t>
        </is>
      </c>
      <c r="D3808" t="inlineStr">
        <is>
          <t>ClientTable</t>
        </is>
      </c>
      <c r="E3808" t="inlineStr">
        <is>
          <t>https://www.getapp.com/finance-accounting-software/a/clienttable/</t>
        </is>
      </c>
      <c r="F3808" t="inlineStr">
        <is>
          <t>ClientTable is a web-based file sharing and client portal software designed to help accounting and tax professionals send secure messages and obtain client files with direct sync to existing Google Drive, Dropbox, or OneDrive. It lets employees manage client and contact lists and share them with the team.Read more about ClientTable</t>
        </is>
      </c>
    </row>
    <row r="3809">
      <c r="A3809" t="inlineStr">
        <is>
          <t>Industry Specific</t>
        </is>
      </c>
      <c r="B3809" t="inlineStr">
        <is>
          <t>Accounting Practice Management</t>
        </is>
      </c>
      <c r="C3809" t="inlineStr">
        <is>
          <t>https://www.getapp.com/industries-software/accountant/os/web-based</t>
        </is>
      </c>
      <c r="D3809" t="inlineStr">
        <is>
          <t>Villanett ERP</t>
        </is>
      </c>
      <c r="E3809" t="inlineStr">
        <is>
          <t>https://www.getapp.com/all-software/a/villanett-erp/</t>
        </is>
      </c>
      <c r="F3809" t="inlineStr">
        <is>
          <t>Villanett ERP is the ideal business management system for SMEs and large companies that want to have total control of their processes and manage them online. More information at: https://villanett.comRead more about Villanett ERP</t>
        </is>
      </c>
    </row>
    <row r="3810">
      <c r="A3810" t="inlineStr">
        <is>
          <t>Industry Specific</t>
        </is>
      </c>
      <c r="B3810" t="inlineStr">
        <is>
          <t>Accounting Practice Management</t>
        </is>
      </c>
      <c r="C3810" t="inlineStr">
        <is>
          <t>https://www.getapp.com/industries-software/accountant/os/web-based</t>
        </is>
      </c>
      <c r="D3810" t="inlineStr">
        <is>
          <t>Avise</t>
        </is>
      </c>
      <c r="E3810" t="inlineStr">
        <is>
          <t>https://www.getapp.com/operations-management-software/a/avise/</t>
        </is>
      </c>
      <c r="F3810" t="inlineStr">
        <is>
          <t>Avise is a project management software that provides automation, collaboration, and centralization of the team's processes. By combining close checklists, amortization &amp; depreciation schedules, flux analysis, and consolidation with client GL-level data, Avise aligns the work of the team across clients within one system, increasing capacity to deliver on-time, premium services.Read more about Avise</t>
        </is>
      </c>
    </row>
    <row r="3811">
      <c r="A3811" t="inlineStr">
        <is>
          <t>Industry Specific</t>
        </is>
      </c>
      <c r="B3811" t="inlineStr">
        <is>
          <t>Accounting Practice Management</t>
        </is>
      </c>
      <c r="C3811" t="inlineStr">
        <is>
          <t>https://www.getapp.com/industries-software/accountant/os/web-based</t>
        </is>
      </c>
      <c r="D3811" t="inlineStr">
        <is>
          <t>TaxCalc</t>
        </is>
      </c>
      <c r="E3811" t="inlineStr">
        <is>
          <t>https://www.getapp.com/finance-accounting-software/a/taxcalc/</t>
        </is>
      </c>
      <c r="F3811" t="inlineStr">
        <is>
          <t>TaxCalc is a tax practice management solution designed to help accountants, tax advisors, and finance professionals manage clients, calculate tax returns, prepare financial statements, and more. It enables finance teams file clients’ tax returns, validate entries, and monitor due dates.Read more about TaxCalc</t>
        </is>
      </c>
    </row>
    <row r="3812">
      <c r="A3812" t="inlineStr">
        <is>
          <t>Industry Specific</t>
        </is>
      </c>
      <c r="B3812" t="inlineStr">
        <is>
          <t>Accounting Practice Management</t>
        </is>
      </c>
      <c r="C3812" t="inlineStr">
        <is>
          <t>https://www.getapp.com/industries-software/accountant/os/web-based</t>
        </is>
      </c>
      <c r="D3812" t="inlineStr">
        <is>
          <t>AFAS Software</t>
        </is>
      </c>
      <c r="E3812" t="inlineStr">
        <is>
          <t>https://www.getapp.com/hr-employee-management-software/a/afas-software/</t>
        </is>
      </c>
      <c r="F3812"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3813">
      <c r="A3813" t="inlineStr">
        <is>
          <t>Industry Specific</t>
        </is>
      </c>
      <c r="B3813" t="inlineStr">
        <is>
          <t>Accounting Practice Management</t>
        </is>
      </c>
      <c r="C3813" t="inlineStr">
        <is>
          <t>https://www.getapp.com/industries-software/accountant/os/web-based</t>
        </is>
      </c>
      <c r="D3813" t="inlineStr">
        <is>
          <t>Big Red Cloud</t>
        </is>
      </c>
      <c r="E3813" t="inlineStr">
        <is>
          <t>https://www.getapp.com/construction-software/a/big-red-cloud/</t>
        </is>
      </c>
      <c r="F3813" t="inlineStr">
        <is>
          <t>Cloud accounting software for small businesses. It offers secure and easy setup, along with training, telephone and chat support. Features include VAT reports, invoicing, purchase tracking, cash book, bank feed, analytics, and more.Read more about Big Red Cloud</t>
        </is>
      </c>
    </row>
    <row r="3814">
      <c r="A3814" t="inlineStr">
        <is>
          <t>Industry Specific</t>
        </is>
      </c>
      <c r="B3814" t="inlineStr">
        <is>
          <t>Accounting Practice Management</t>
        </is>
      </c>
      <c r="C3814" t="inlineStr">
        <is>
          <t>https://www.getapp.com/industries-software/accountant/os/web-based</t>
        </is>
      </c>
      <c r="D3814" t="inlineStr">
        <is>
          <t>Elephant</t>
        </is>
      </c>
      <c r="E3814" t="inlineStr">
        <is>
          <t>https://www.getapp.com/finance-accounting-software/a/elephant/</t>
        </is>
      </c>
      <c r="F3814" t="inlineStr">
        <is>
          <t>Elephant is a cloud-based solution that will consolidate all your client and task information into one centralized platform.Read more about Elephant</t>
        </is>
      </c>
    </row>
    <row r="3815">
      <c r="A3815" t="inlineStr">
        <is>
          <t>Industry Specific</t>
        </is>
      </c>
      <c r="B3815" t="inlineStr">
        <is>
          <t>Accounting Practice Management</t>
        </is>
      </c>
      <c r="C3815" t="inlineStr">
        <is>
          <t>https://www.getapp.com/industries-software/accountant/os/web-based</t>
        </is>
      </c>
      <c r="D3815" t="inlineStr">
        <is>
          <t>Libeo</t>
        </is>
      </c>
      <c r="E3815" t="inlineStr">
        <is>
          <t>https://www.getapp.com/finance-accounting-software/a/libeo/</t>
        </is>
      </c>
      <c r="F3815" t="inlineStr">
        <is>
          <t>Libeo enables SME businesses, CFOs and accountants to save time by centralizing, validating, and paying their supplier invoices in one click, without IBAN, and without using their banking interface. The platform allows users to manage the entire purchasing lifecycle via a unified portal.Read more about Libeo</t>
        </is>
      </c>
    </row>
    <row r="3816">
      <c r="A3816" t="inlineStr">
        <is>
          <t>Industry Specific</t>
        </is>
      </c>
      <c r="B3816" t="inlineStr">
        <is>
          <t>Accounting Practice Management</t>
        </is>
      </c>
      <c r="C3816" t="inlineStr">
        <is>
          <t>https://www.getapp.com/industries-software/accountant/os/web-based</t>
        </is>
      </c>
      <c r="D3816" t="inlineStr">
        <is>
          <t>Pennylane</t>
        </is>
      </c>
      <c r="E3816" t="inlineStr">
        <is>
          <t>https://www.getapp.com/finance-accounting-software/a/pennylane/</t>
        </is>
      </c>
      <c r="F3816" t="inlineStr">
        <is>
          <t>Pennylane revolutionizes practice management with a collaborative platform connecting accountants and clients in real-time.With AI-powered assistance, automated data collection, and integrated communication tools, it enables accounting firms to scale while delivering superior service.Read more about Pennylane</t>
        </is>
      </c>
    </row>
    <row r="3817">
      <c r="A3817" t="inlineStr">
        <is>
          <t>Industry Specific</t>
        </is>
      </c>
      <c r="B3817" t="inlineStr">
        <is>
          <t>Accounting Practice Management</t>
        </is>
      </c>
      <c r="C3817" t="inlineStr">
        <is>
          <t>https://www.getapp.com/industries-software/accountant/os/web-based</t>
        </is>
      </c>
      <c r="D3817" t="inlineStr">
        <is>
          <t>CCH iFirm</t>
        </is>
      </c>
      <c r="E3817" t="inlineStr">
        <is>
          <t>https://www.getapp.com/industries-software/a/cch-ifirm/</t>
        </is>
      </c>
      <c r="F3817" t="inlineStr">
        <is>
          <t>CCH iFirm is a cloud-native suite of integrated software to help run an efficient and profitable accounting practice.With integrated tools for better practice management, compliance and client collaboration, our software is used by accounting firms across Canada, United Kingdom, India, Australia,Read more about CCH iFirm</t>
        </is>
      </c>
    </row>
    <row r="3818">
      <c r="A3818" t="inlineStr">
        <is>
          <t>Industry Specific</t>
        </is>
      </c>
      <c r="B3818" t="inlineStr">
        <is>
          <t>Accounting Practice Management</t>
        </is>
      </c>
      <c r="C3818" t="inlineStr">
        <is>
          <t>https://www.getapp.com/industries-software/accountant/os/web-based</t>
        </is>
      </c>
      <c r="D3818" t="inlineStr">
        <is>
          <t>Leapfin</t>
        </is>
      </c>
      <c r="E3818" t="inlineStr">
        <is>
          <t>https://www.getapp.com/finance-accounting-software/a/leapfin/</t>
        </is>
      </c>
      <c r="F3818" t="inlineStr">
        <is>
          <t>Digital brands that are expanding quickly want speedier, auditable, GAAP-compliant revenue data for each transaction.Read more about Leapfin</t>
        </is>
      </c>
    </row>
    <row r="3819">
      <c r="A3819" t="inlineStr">
        <is>
          <t>Industry Specific</t>
        </is>
      </c>
      <c r="B3819" t="inlineStr">
        <is>
          <t>Accounting Practice Management</t>
        </is>
      </c>
      <c r="C3819" t="inlineStr">
        <is>
          <t>https://www.getapp.com/industries-software/accountant/os/web-based</t>
        </is>
      </c>
      <c r="D3819" t="inlineStr">
        <is>
          <t>Regate</t>
        </is>
      </c>
      <c r="E3819" t="inlineStr">
        <is>
          <t>https://www.getapp.com/finance-accounting-software/a/regate/</t>
        </is>
      </c>
      <c r="F3819" t="inlineStr">
        <is>
          <t>Regate makes financial management easy while avoiding the use of multiple tools.Read more about Regate</t>
        </is>
      </c>
    </row>
    <row r="3820">
      <c r="A3820" t="inlineStr">
        <is>
          <t>Industry Specific</t>
        </is>
      </c>
      <c r="B3820" t="inlineStr">
        <is>
          <t>Accounting Practice Management</t>
        </is>
      </c>
      <c r="C3820" t="inlineStr">
        <is>
          <t>https://www.getapp.com/industries-software/accountant/os/web-based</t>
        </is>
      </c>
      <c r="D3820" t="inlineStr">
        <is>
          <t>TeamSystem Enterprise</t>
        </is>
      </c>
      <c r="E3820" t="inlineStr">
        <is>
          <t>https://www.getapp.com/finance-accounting-software/a/teamsystem-enterprise/</t>
        </is>
      </c>
      <c r="F3820" t="inlineStr">
        <is>
          <t>TeamSystem Enterprise is an enterprise resource planning (ERP) platform that optimizes and helps small to midsize businesses streamline workflows through guided configuration, centralized updates, and data security.Read more about TeamSystem Enterprise</t>
        </is>
      </c>
    </row>
    <row r="3821">
      <c r="A3821" t="inlineStr">
        <is>
          <t>Industry Specific</t>
        </is>
      </c>
      <c r="B3821" t="inlineStr">
        <is>
          <t>Accounting Practice Management</t>
        </is>
      </c>
      <c r="C3821" t="inlineStr">
        <is>
          <t>https://www.getapp.com/industries-software/accountant/os/web-based</t>
        </is>
      </c>
      <c r="D3821" t="inlineStr">
        <is>
          <t>CA Office Automation</t>
        </is>
      </c>
      <c r="E3821" t="inlineStr">
        <is>
          <t>https://www.getapp.com/industries-software/a/ca-office-automation/</t>
        </is>
      </c>
      <c r="F3821" t="inlineStr">
        <is>
          <t>Smart ERP Software solution For CPA &amp; Accounting Firms. That combined with lots of smart features that cover all software-related requirements of Accounting Firm.Read more about CA Office Automation</t>
        </is>
      </c>
    </row>
    <row r="3822">
      <c r="A3822" t="inlineStr">
        <is>
          <t>Industry Specific</t>
        </is>
      </c>
      <c r="B3822" t="inlineStr">
        <is>
          <t>Accounting Practice Management</t>
        </is>
      </c>
      <c r="C3822" t="inlineStr">
        <is>
          <t>https://www.getapp.com/industries-software/accountant/os/web-based</t>
        </is>
      </c>
      <c r="D3822" t="inlineStr">
        <is>
          <t>Extensive Books Accounting Software</t>
        </is>
      </c>
      <c r="E3822" t="inlineStr">
        <is>
          <t>https://www.getapp.com/finance-accounting-software/a/extensive-books-accounting-software/</t>
        </is>
      </c>
      <c r="F3822" t="inlineStr">
        <is>
          <t>Extensive Books Accounting Software is an accounting solution that helps businesses manage cash flows, online invoices, balance statements, and more. Additionally, administrators can monitor profit and loss, personalize the software for the business, generate unlimited reports, and work endlessly.Read more about Extensive Books Accounting Software</t>
        </is>
      </c>
    </row>
    <row r="3823">
      <c r="A3823" t="inlineStr">
        <is>
          <t>Industry Specific</t>
        </is>
      </c>
      <c r="B3823" t="inlineStr">
        <is>
          <t>Accounting Practice Management</t>
        </is>
      </c>
      <c r="C3823" t="inlineStr">
        <is>
          <t>https://www.getapp.com/industries-software/accountant/os/web-based</t>
        </is>
      </c>
      <c r="D3823" t="inlineStr">
        <is>
          <t>IFRS 16</t>
        </is>
      </c>
      <c r="E3823" t="inlineStr">
        <is>
          <t>https://www.getapp.com/real-estate-property-software/a/ifrs-16/</t>
        </is>
      </c>
      <c r="F3823" t="inlineStr">
        <is>
          <t>Simplify IFRS 16 lease accounting with accurate calculations, audit-ready reports, and structured, secure management of lease data.Read more about IFRS 16</t>
        </is>
      </c>
    </row>
    <row r="3824">
      <c r="A3824" t="inlineStr">
        <is>
          <t>Industry Specific</t>
        </is>
      </c>
      <c r="B3824" t="inlineStr">
        <is>
          <t>Accounting Practice Management</t>
        </is>
      </c>
      <c r="C3824" t="inlineStr">
        <is>
          <t>https://www.getapp.com/industries-software/accountant/os/web-based</t>
        </is>
      </c>
      <c r="D3824" t="inlineStr">
        <is>
          <t>EBP Comptabilité</t>
        </is>
      </c>
      <c r="E3824" t="inlineStr">
        <is>
          <t>https://www.getapp.com/finance-accounting-software/a/activ-accounting-software/</t>
        </is>
      </c>
      <c r="F3824" t="inlineStr">
        <is>
          <t>ACTIV is a tool developed by EBP whose objective is to streamline the management of company accounting. The package is available in two versions: on the one hand, as a type of SaaS portal, or alternatively, as a tool which can be installed on a workstation under the Microsoft operating system.Read more about EBP Comptabilité</t>
        </is>
      </c>
    </row>
    <row r="3825">
      <c r="A3825" t="inlineStr">
        <is>
          <t>Industry Specific</t>
        </is>
      </c>
      <c r="B3825" t="inlineStr">
        <is>
          <t>Accounting Practice Management</t>
        </is>
      </c>
      <c r="C3825" t="inlineStr">
        <is>
          <t>https://www.getapp.com/industries-software/accountant/os/web-based</t>
        </is>
      </c>
      <c r="D3825" t="inlineStr">
        <is>
          <t>TidyFlow</t>
        </is>
      </c>
      <c r="E3825" t="inlineStr">
        <is>
          <t>https://www.getapp.com/industries-software/a/mello/</t>
        </is>
      </c>
      <c r="F3825" t="inlineStr">
        <is>
          <t>Cloud-based platform aiding accountants in managing client projects, document security, team collaboration, and automating operational tasks.Read more about TidyFlow</t>
        </is>
      </c>
    </row>
    <row r="3826">
      <c r="A3826" t="inlineStr">
        <is>
          <t>Industry Specific</t>
        </is>
      </c>
      <c r="B3826" t="inlineStr">
        <is>
          <t>Accounting Practice Management</t>
        </is>
      </c>
      <c r="C3826" t="inlineStr">
        <is>
          <t>https://www.getapp.com/industries-software/accountant/os/web-based</t>
        </is>
      </c>
      <c r="D3826" t="inlineStr">
        <is>
          <t>IPaidThat</t>
        </is>
      </c>
      <c r="E3826" t="inlineStr">
        <is>
          <t>https://www.getapp.com/finance-accounting-software/a/ipaidthat/</t>
        </is>
      </c>
      <c r="F3826" t="inlineStr">
        <is>
          <t>iPaidThat is a complete solution for managing accounting and finance for your business. It offers automated invoice collection and processing, bank reconciliation, expense reporting, supplier payments, e-invoicing, cash flow forecasts, and more to simplify financial management.Read more about IPaidThat</t>
        </is>
      </c>
    </row>
    <row r="3827">
      <c r="A3827" t="inlineStr">
        <is>
          <t>Industry Specific</t>
        </is>
      </c>
      <c r="B3827" t="inlineStr">
        <is>
          <t>Accounting Practice Management</t>
        </is>
      </c>
      <c r="C3827" t="inlineStr">
        <is>
          <t>https://www.getapp.com/industries-software/accountant/os/web-based</t>
        </is>
      </c>
      <c r="D3827" t="inlineStr">
        <is>
          <t>BTCSoftware</t>
        </is>
      </c>
      <c r="E3827" t="inlineStr">
        <is>
          <t>https://www.getapp.com/finance-accounting-software/a/btcsoftware/</t>
        </is>
      </c>
      <c r="F3827" t="inlineStr">
        <is>
          <t>BTCSoftware is perfect for accountants and finance professionals who need their software to easily handle their tax work and deadlines.Read more about BTCSoftware</t>
        </is>
      </c>
    </row>
    <row r="3828">
      <c r="A3828" t="inlineStr">
        <is>
          <t>Industry Specific</t>
        </is>
      </c>
      <c r="B3828" t="inlineStr">
        <is>
          <t>Accounting Practice Management</t>
        </is>
      </c>
      <c r="C3828" t="inlineStr">
        <is>
          <t>https://www.getapp.com/industries-software/accountant/os/web-based</t>
        </is>
      </c>
      <c r="D3828" t="inlineStr">
        <is>
          <t>CMap</t>
        </is>
      </c>
      <c r="E3828" t="inlineStr">
        <is>
          <t>https://www.getapp.com/all-software/a/cmap/</t>
        </is>
      </c>
      <c r="F3828"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3829">
      <c r="A3829" t="inlineStr">
        <is>
          <t>Industry Specific</t>
        </is>
      </c>
      <c r="B3829" t="inlineStr">
        <is>
          <t>Accounting Practice Management</t>
        </is>
      </c>
      <c r="C3829" t="inlineStr">
        <is>
          <t>https://www.getapp.com/industries-software/accountant/os/web-based</t>
        </is>
      </c>
      <c r="D3829" t="inlineStr">
        <is>
          <t>Athena Workflow</t>
        </is>
      </c>
      <c r="E3829" t="inlineStr">
        <is>
          <t>https://www.getapp.com/industries-software/a/athena-workflow/</t>
        </is>
      </c>
      <c r="F3829" t="inlineStr">
        <is>
          <t>Athena Workflow is a cloud-based accounting practice management software that helps companies automate, customize &amp; simplify their accounting practice workflows.Read more about Athena Workflow</t>
        </is>
      </c>
    </row>
    <row r="3830">
      <c r="A3830" t="inlineStr">
        <is>
          <t>Industry Specific</t>
        </is>
      </c>
      <c r="B3830" t="inlineStr">
        <is>
          <t>Accounting Practice Management</t>
        </is>
      </c>
      <c r="C3830" t="inlineStr">
        <is>
          <t>https://www.getapp.com/industries-software/accountant/os/web-based</t>
        </is>
      </c>
      <c r="D3830" t="inlineStr">
        <is>
          <t>Intuit Practice Management</t>
        </is>
      </c>
      <c r="E3830" t="inlineStr">
        <is>
          <t>https://www.getapp.com/finance-accounting-software/a/intuit-practice-management/</t>
        </is>
      </c>
      <c r="F3830" t="inlineStr">
        <is>
          <t>Intuit Practice Management can assist businesses with managing and organizing all accounting work in one place. Intuit Practice Management offers powerful tools for complex returns and multiple preparers that allow you to manage everything from invoices to billing, so you can spend more time being productive instead of caught up in paperwork.Read more about Intuit Practice Management</t>
        </is>
      </c>
    </row>
    <row r="3831">
      <c r="A3831" t="inlineStr">
        <is>
          <t>Industry Specific</t>
        </is>
      </c>
      <c r="B3831" t="inlineStr">
        <is>
          <t>Accounting Practice Management</t>
        </is>
      </c>
      <c r="C3831" t="inlineStr">
        <is>
          <t>https://www.getapp.com/industries-software/accountant/os/web-based</t>
        </is>
      </c>
      <c r="D3831" t="inlineStr">
        <is>
          <t>pryme Matters</t>
        </is>
      </c>
      <c r="E3831" t="inlineStr">
        <is>
          <t>https://www.getapp.com/all-software/a/pryme-matters/</t>
        </is>
      </c>
      <c r="F3831" t="inlineStr">
        <is>
          <t>pryme Matters is a cloud-based, all-in-one matter management software designed for law firms and accounting firms. Digitize your processes end-to-end: from intake assessment to revenue analysis. Automate your matter setup, time entry, matter invoicing, data reports and dashboards.Read more about pryme Matters</t>
        </is>
      </c>
    </row>
    <row r="3832">
      <c r="A3832" t="inlineStr">
        <is>
          <t>Industry Specific</t>
        </is>
      </c>
      <c r="B3832" t="inlineStr">
        <is>
          <t>Accounting Practice Management</t>
        </is>
      </c>
      <c r="C3832" t="inlineStr">
        <is>
          <t>https://www.getapp.com/industries-software/accountant/os/web-based</t>
        </is>
      </c>
      <c r="D3832" t="inlineStr">
        <is>
          <t>Scopevisio</t>
        </is>
      </c>
      <c r="E3832" t="inlineStr">
        <is>
          <t>https://www.getapp.com/customer-management-software/a/scopevisio/</t>
        </is>
      </c>
      <c r="F3832" t="inlineStr">
        <is>
          <t>Scopevisio is the cloud-based business software that automates commercial processes, aligns your company more profitably and thus makes it fit for the digital future.Read more about Scopevisio</t>
        </is>
      </c>
    </row>
    <row r="3833">
      <c r="A3833" t="inlineStr">
        <is>
          <t>Industry Specific</t>
        </is>
      </c>
      <c r="B3833" t="inlineStr">
        <is>
          <t>Accounting Practice Management</t>
        </is>
      </c>
      <c r="C3833" t="inlineStr">
        <is>
          <t>https://www.getapp.com/industries-software/accountant/os/web-based</t>
        </is>
      </c>
      <c r="D3833" t="inlineStr">
        <is>
          <t>TurboComply</t>
        </is>
      </c>
      <c r="E3833" t="inlineStr">
        <is>
          <t>https://www.getapp.com/project-management-planning-software/a/turbocomply/</t>
        </is>
      </c>
      <c r="F3833" t="inlineStr">
        <is>
          <t>Turbocomply is an AI-based practice management tool for CPAs, CAs to automate their entire workflow.Read more about TurboComply</t>
        </is>
      </c>
    </row>
    <row r="3834">
      <c r="A3834" t="inlineStr">
        <is>
          <t>Industry Specific</t>
        </is>
      </c>
      <c r="B3834" t="inlineStr">
        <is>
          <t>Accounting Practice Management</t>
        </is>
      </c>
      <c r="C3834" t="inlineStr">
        <is>
          <t>https://www.getapp.com/industries-software/accountant/os/web-based</t>
        </is>
      </c>
      <c r="D3834" t="inlineStr">
        <is>
          <t>Billomat</t>
        </is>
      </c>
      <c r="E3834" t="inlineStr">
        <is>
          <t>https://www.getapp.com/finance-accounting-software/a/billomat/</t>
        </is>
      </c>
      <c r="F3834" t="inlineStr">
        <is>
          <t>With Bil­lo­mat even non-accountants can take care of all their own invoice pro­ces­sing effort­lessly – inclu­ding cust­o­mer manage­ment, estimates, invoices and remin­ders. Stress-free and secure!Read more about Billomat</t>
        </is>
      </c>
    </row>
    <row r="3835">
      <c r="A3835" t="inlineStr">
        <is>
          <t>Industry Specific</t>
        </is>
      </c>
      <c r="B3835" t="inlineStr">
        <is>
          <t>Accounting Practice Management</t>
        </is>
      </c>
      <c r="C3835" t="inlineStr">
        <is>
          <t>https://www.getapp.com/industries-software/accountant/os/web-based</t>
        </is>
      </c>
      <c r="D3835" t="inlineStr">
        <is>
          <t>XBert</t>
        </is>
      </c>
      <c r="E3835" t="inlineStr">
        <is>
          <t>https://www.getapp.com/security-software/a/xbert/</t>
        </is>
      </c>
      <c r="F3835" t="inlineStr">
        <is>
          <t>XBert is the most comprehensive audit and productivity tool built for accountants and bookkeepers. The sophisticated AI Audit, coupled with clever task and workflow management tools will not only save you time, they'll help you streamline your processes and collaborate easily with clients.Read more about XBert</t>
        </is>
      </c>
    </row>
    <row r="3836">
      <c r="A3836" t="inlineStr">
        <is>
          <t>Industry Specific</t>
        </is>
      </c>
      <c r="B3836" t="inlineStr">
        <is>
          <t>Accounting Practice Management</t>
        </is>
      </c>
      <c r="C3836" t="inlineStr">
        <is>
          <t>https://www.getapp.com/industries-software/accountant/os/web-based</t>
        </is>
      </c>
      <c r="D3836" t="inlineStr">
        <is>
          <t>SafeSend</t>
        </is>
      </c>
      <c r="E3836" t="inlineStr">
        <is>
          <t>https://www.getapp.com/industries-software/a/safesend/</t>
        </is>
      </c>
      <c r="F3836" t="inlineStr">
        <is>
          <t>SafeSend is an accounting practice management software that helps practitioners automate tax and accounting operations. The platform enables administrators to share electronically fillable organizers with clients and capture digital signatures.Read more about SafeSend</t>
        </is>
      </c>
    </row>
    <row r="3837">
      <c r="A3837" t="inlineStr">
        <is>
          <t>Industry Specific</t>
        </is>
      </c>
      <c r="B3837" t="inlineStr">
        <is>
          <t>Accounting Practice Management</t>
        </is>
      </c>
      <c r="C3837" t="inlineStr">
        <is>
          <t>https://www.getapp.com/industries-software/accountant/os/web-based</t>
        </is>
      </c>
      <c r="D3837" t="inlineStr">
        <is>
          <t>Liquid</t>
        </is>
      </c>
      <c r="E3837" t="inlineStr">
        <is>
          <t>https://www.getapp.com/finance-accounting-software/a/cloud-accounting-software/</t>
        </is>
      </c>
      <c r="F3837" t="inlineStr">
        <is>
          <t>Award winning, easy to use, UK-based online accounting software for SME’s, accountants and bookkeepers from£20 per month.From start-ups to multi-national companies - we have an unrivalled range of modules and functionality to allow your business to grow.These include; Stock, Sales Order &amp; Purchase Order Processing, Sales Analysis, Multi Currency, Job Costing, Timesheets, Payroll to name but a few.Why not call us on 0845 450 7304 or try Liquid Accounts today:Read more about Liquid</t>
        </is>
      </c>
    </row>
    <row r="3838">
      <c r="A3838" t="inlineStr">
        <is>
          <t>Industry Specific</t>
        </is>
      </c>
      <c r="B3838" t="inlineStr">
        <is>
          <t>Accounting Practice Management</t>
        </is>
      </c>
      <c r="C3838" t="inlineStr">
        <is>
          <t>https://www.getapp.com/industries-software/accountant/os/web-based</t>
        </is>
      </c>
      <c r="D3838" t="inlineStr">
        <is>
          <t>Myfinance</t>
        </is>
      </c>
      <c r="E3838" t="inlineStr">
        <is>
          <t>https://www.getapp.com/finance-accounting-software/a/myfinance/</t>
        </is>
      </c>
      <c r="F3838" t="inlineStr">
        <is>
          <t>Myfinance is a modular, web-based accounting program for Dutch companies in all industries, including freelancers, start-ups, and small companies. Users can book costs and income and submit VAT returns and annual accounts in a few clicks. No accounting knowledge is required.Read more about Myfinance</t>
        </is>
      </c>
    </row>
    <row r="3839">
      <c r="A3839" t="inlineStr">
        <is>
          <t>Industry Specific</t>
        </is>
      </c>
      <c r="B3839" t="inlineStr">
        <is>
          <t>Accounting Practice Management</t>
        </is>
      </c>
      <c r="C3839" t="inlineStr">
        <is>
          <t>https://www.getapp.com/industries-software/accountant/os/web-based</t>
        </is>
      </c>
      <c r="D3839" t="inlineStr">
        <is>
          <t>EZTaxPractice</t>
        </is>
      </c>
      <c r="E3839" t="inlineStr">
        <is>
          <t>https://www.getapp.com/industries-software/a/eztaxpractice/</t>
        </is>
      </c>
      <c r="F3839" t="inlineStr">
        <is>
          <t>Experience Automated Tax Practice Management with EZTaxPractice and Focus on Growing Your PracticeRead more about EZTaxPractice</t>
        </is>
      </c>
    </row>
    <row r="3840">
      <c r="A3840" t="inlineStr">
        <is>
          <t>Industry Specific</t>
        </is>
      </c>
      <c r="B3840" t="inlineStr">
        <is>
          <t>Accounting Practice Management</t>
        </is>
      </c>
      <c r="C3840" t="inlineStr">
        <is>
          <t>https://www.getapp.com/industries-software/accountant/os/web-based</t>
        </is>
      </c>
      <c r="D3840" t="inlineStr">
        <is>
          <t>DT Practice</t>
        </is>
      </c>
      <c r="E3840" t="inlineStr">
        <is>
          <t>https://www.getapp.com/finance-accounting-software/a/dt-practice/</t>
        </is>
      </c>
      <c r="F3840" t="inlineStr">
        <is>
          <t>DT Practice is a cloud-based accounting practice management platform, which helps small to large businesses handle client payments, electronic bills, staff databases, and more. The solution provides various features such as workflow management, expense tracking, accounts receivable processing, project management, data sharing, reporting, task management, interaction tracking, and time tracking.Read more about DT Practice</t>
        </is>
      </c>
    </row>
    <row r="3841">
      <c r="A3841" t="inlineStr">
        <is>
          <t>Industry Specific</t>
        </is>
      </c>
      <c r="B3841" t="inlineStr">
        <is>
          <t>Accounting Practice Management</t>
        </is>
      </c>
      <c r="C3841" t="inlineStr">
        <is>
          <t>https://www.getapp.com/industries-software/accountant/os/web-based</t>
        </is>
      </c>
      <c r="D3841" t="inlineStr">
        <is>
          <t>PracticePro 365</t>
        </is>
      </c>
      <c r="E3841" t="inlineStr">
        <is>
          <t>https://www.getapp.com/project-management-planning-software/a/practicepro-365/</t>
        </is>
      </c>
      <c r="F3841" t="inlineStr">
        <is>
          <t>PracticePro 365 is a unitized cloud practice management software with nine core features that run your firm, an all-in-one platform topped off with real-time visual dashboards.Read more about PracticePro 365</t>
        </is>
      </c>
    </row>
    <row r="3842">
      <c r="A3842" t="inlineStr">
        <is>
          <t>Industry Specific</t>
        </is>
      </c>
      <c r="B3842" t="inlineStr">
        <is>
          <t>Accounting Practice Management</t>
        </is>
      </c>
      <c r="C3842" t="inlineStr">
        <is>
          <t>https://www.getapp.com/industries-software/accountant/os/web-based</t>
        </is>
      </c>
      <c r="D3842" t="inlineStr">
        <is>
          <t>Comptalib</t>
        </is>
      </c>
      <c r="E3842" t="inlineStr">
        <is>
          <t>https://www.getapp.com/finance-accounting-software/a/comptalib/</t>
        </is>
      </c>
      <c r="F3842" t="inlineStr">
        <is>
          <t>Comptalib is a cloud-based software intended for French account firms and departments. Its features include balance sheets, forecast cash flow and many others.Read more about Comptalib</t>
        </is>
      </c>
    </row>
    <row r="3843">
      <c r="A3843" t="inlineStr">
        <is>
          <t>Industry Specific</t>
        </is>
      </c>
      <c r="B3843" t="inlineStr">
        <is>
          <t>Accounting Practice Management</t>
        </is>
      </c>
      <c r="C3843" t="inlineStr">
        <is>
          <t>https://www.getapp.com/industries-software/accountant/os/web-based</t>
        </is>
      </c>
      <c r="D3843" t="inlineStr">
        <is>
          <t>Flexio</t>
        </is>
      </c>
      <c r="E3843" t="inlineStr">
        <is>
          <t>https://www.getapp.com/construction-software/a/flexio/</t>
        </is>
      </c>
      <c r="F3843" t="inlineStr">
        <is>
          <t>Flexio is an ERP system that includes accounting, purchases, sales, inventory control, services, contract management, among others. Flexio is designed to help companies work faster and with more control.Read more about Flexio</t>
        </is>
      </c>
    </row>
    <row r="3844">
      <c r="A3844" t="inlineStr">
        <is>
          <t>Industry Specific</t>
        </is>
      </c>
      <c r="B3844" t="inlineStr">
        <is>
          <t>Accounting Practice Management</t>
        </is>
      </c>
      <c r="C3844" t="inlineStr">
        <is>
          <t>https://www.getapp.com/industries-software/accountant/os/web-based</t>
        </is>
      </c>
      <c r="D3844" t="inlineStr">
        <is>
          <t>Practive</t>
        </is>
      </c>
      <c r="E3844" t="inlineStr">
        <is>
          <t>https://www.getapp.com/industries-software/a/practive/</t>
        </is>
      </c>
      <c r="F3844" t="inlineStr">
        <is>
          <t>Practive is Office and Practice management software for Chartered Accountants and Tax Practitioners.Read more about Practive</t>
        </is>
      </c>
    </row>
    <row r="3845">
      <c r="A3845" t="inlineStr">
        <is>
          <t>Industry Specific</t>
        </is>
      </c>
      <c r="B3845" t="inlineStr">
        <is>
          <t>Accounting Practice Management</t>
        </is>
      </c>
      <c r="C3845" t="inlineStr">
        <is>
          <t>https://www.getapp.com/industries-software/accountant/os/web-based</t>
        </is>
      </c>
      <c r="D3845" t="inlineStr">
        <is>
          <t>CCH Integrator</t>
        </is>
      </c>
      <c r="E3845" t="inlineStr">
        <is>
          <t>https://www.getapp.com/finance-accounting-software/a/cch-integrator/</t>
        </is>
      </c>
      <c r="F3845" t="inlineStr">
        <is>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is>
      </c>
    </row>
    <row r="3846">
      <c r="A3846" t="inlineStr">
        <is>
          <t>Industry Specific</t>
        </is>
      </c>
      <c r="B3846" t="inlineStr">
        <is>
          <t>Accounting Practice Management</t>
        </is>
      </c>
      <c r="C3846" t="inlineStr">
        <is>
          <t>https://www.getapp.com/industries-software/accountant/os/web-based</t>
        </is>
      </c>
      <c r="D3846" t="inlineStr">
        <is>
          <t>Koho PSA</t>
        </is>
      </c>
      <c r="E3846" t="inlineStr">
        <is>
          <t>https://www.getapp.com/project-management-planning-software/a/koho-psa/</t>
        </is>
      </c>
      <c r="F3846" t="inlineStr">
        <is>
          <t>Koho PSA is an accounting practice management software that allows you to do your work in a versatile way while streamlining all your essential processes. We can easily customize the software to fit your company's needs so that you can reach success your way.Read more about Koho PSA</t>
        </is>
      </c>
    </row>
    <row r="3847">
      <c r="A3847" t="inlineStr">
        <is>
          <t>Industry Specific</t>
        </is>
      </c>
      <c r="B3847" t="inlineStr">
        <is>
          <t>Accounting Practice Management</t>
        </is>
      </c>
      <c r="C3847" t="inlineStr">
        <is>
          <t>https://www.getapp.com/industries-software/accountant/os/web-based</t>
        </is>
      </c>
      <c r="D3847" t="inlineStr">
        <is>
          <t>Gest4U</t>
        </is>
      </c>
      <c r="E3847" t="inlineStr">
        <is>
          <t>https://www.getapp.com/finance-accounting-software/a/gest4u/</t>
        </is>
      </c>
      <c r="F3847" t="inlineStr">
        <is>
          <t>Gest4U is a cloud-based billing and invoicing software that helps freelancers handle quotes, cash, and accounting processes. It lets users managetheir cash directly on the application, follow the payments of your invoices as well as the evolution of your turnover ceilings. Gest4U simplifies accounting. The application alerts you when there are declarations to be achieved, whether it is turnover or VAT.Read more about Gest4U</t>
        </is>
      </c>
    </row>
    <row r="3848">
      <c r="A3848" t="inlineStr">
        <is>
          <t>Industry Specific</t>
        </is>
      </c>
      <c r="B3848" t="inlineStr">
        <is>
          <t>Accounting Practice Management</t>
        </is>
      </c>
      <c r="C3848" t="inlineStr">
        <is>
          <t>https://www.getapp.com/industries-software/accountant/os/web-based</t>
        </is>
      </c>
      <c r="D3848" t="inlineStr">
        <is>
          <t>Moneypex</t>
        </is>
      </c>
      <c r="E3848" t="inlineStr">
        <is>
          <t>https://www.getapp.com/finance-accounting-software/a/moneypex/</t>
        </is>
      </c>
      <c r="F3848" t="inlineStr">
        <is>
          <t>Moneypex is a cloud-based accounting and bookkeeping software that helps businesses manage cash flow, recurring transactions, expenses, suppliers, financial reporting, and more from within a unified platform. It enables staff members to attach inventory documents, import stock items, and categorize bills, services, products, and other items.Read more about Moneypex</t>
        </is>
      </c>
    </row>
    <row r="3849">
      <c r="A3849" t="inlineStr">
        <is>
          <t>Industry Specific</t>
        </is>
      </c>
      <c r="B3849" t="inlineStr">
        <is>
          <t>Accounting Practice Management</t>
        </is>
      </c>
      <c r="C3849" t="inlineStr">
        <is>
          <t>https://www.getapp.com/industries-software/accountant/os/web-based</t>
        </is>
      </c>
      <c r="D3849" t="inlineStr">
        <is>
          <t>Bright Return</t>
        </is>
      </c>
      <c r="E3849" t="inlineStr">
        <is>
          <t>https://www.getapp.com/finance-accounting-software/a/bright-return/</t>
        </is>
      </c>
      <c r="F3849" t="inlineStr">
        <is>
          <t>Bright Return is a cloud-based accounting practice management solution that helps businesses handle client databases, online billing, digital signatures, and more. The platform provides various features including workflow automation, a client portal, time tracking, help desk, document management, and HRMS. It helps accounting firms streamline client collaboration through a centralized portal where clients can access documents and share information.Read more about Bright Return</t>
        </is>
      </c>
    </row>
    <row r="3850">
      <c r="A3850" t="inlineStr">
        <is>
          <t>Industry Specific</t>
        </is>
      </c>
      <c r="B3850" t="inlineStr">
        <is>
          <t>Accounting Practice Management</t>
        </is>
      </c>
      <c r="C3850" t="inlineStr">
        <is>
          <t>https://www.getapp.com/industries-software/accountant/os/web-based</t>
        </is>
      </c>
      <c r="D3850" t="inlineStr">
        <is>
          <t>Auvenir</t>
        </is>
      </c>
      <c r="E3850" t="inlineStr">
        <is>
          <t>https://www.getapp.com/security-software/a/auvenir/</t>
        </is>
      </c>
      <c r="F3850" t="inlineStr">
        <is>
          <t>Auvenir is a cloud-based client engagement platform, optimizing engagement experiences using modern technology. Trusted by large accounting firms and national associations, it's been used in over 50,000 successful client engagements across 90 countries.Read more about Auvenir</t>
        </is>
      </c>
    </row>
    <row r="3851">
      <c r="A3851" t="inlineStr">
        <is>
          <t>Industry Specific</t>
        </is>
      </c>
      <c r="B3851" t="inlineStr">
        <is>
          <t>Accounting Practice Management</t>
        </is>
      </c>
      <c r="C3851" t="inlineStr">
        <is>
          <t>https://www.getapp.com/industries-software/accountant/os/web-based</t>
        </is>
      </c>
      <c r="D3851" t="inlineStr">
        <is>
          <t>DT Practice</t>
        </is>
      </c>
      <c r="E3851" t="inlineStr">
        <is>
          <t>https://www.getapp.com/finance-accounting-software/a/dt-practice/</t>
        </is>
      </c>
      <c r="F3851" t="inlineStr">
        <is>
          <t>DT Practice is a cloud-based accounting practice management platform, which helps small to large businesses handle client payments, electronic bills, staff databases, and more. The solution provides various features such as workflow management, expense tracking, accounts receivable processing, project management, data sharing, reporting, task management, interaction tracking, and time tracking.Read more about DT Practice</t>
        </is>
      </c>
    </row>
    <row r="3852">
      <c r="A3852" t="inlineStr">
        <is>
          <t>Industry Specific</t>
        </is>
      </c>
      <c r="B3852" t="inlineStr">
        <is>
          <t>Accounting Practice Management</t>
        </is>
      </c>
      <c r="C3852" t="inlineStr">
        <is>
          <t>https://www.getapp.com/industries-software/accountant/os/web-based</t>
        </is>
      </c>
      <c r="D3852" t="inlineStr">
        <is>
          <t>XREC Reconciliation</t>
        </is>
      </c>
      <c r="E3852" t="inlineStr">
        <is>
          <t>https://www.getapp.com/security-software/a/xrec-reconciliation/</t>
        </is>
      </c>
      <c r="F3852" t="inlineStr">
        <is>
          <t>XREC Reconciliation Solution is a cloud-based, robust, and scalable reconciliation solution for all industries and sizes. The solution standardizes and automates reconciliations - from general ledger to balance sheet account, to bank, credit cards, cash, and internal-systems reconciliation.Read more about XREC Reconciliation</t>
        </is>
      </c>
    </row>
    <row r="3853">
      <c r="A3853" t="inlineStr">
        <is>
          <t>Industry Specific</t>
        </is>
      </c>
      <c r="B3853" t="inlineStr">
        <is>
          <t>Accounting Practice Management</t>
        </is>
      </c>
      <c r="C3853" t="inlineStr">
        <is>
          <t>https://www.getapp.com/industries-software/accountant/os/web-based</t>
        </is>
      </c>
      <c r="D3853" t="inlineStr">
        <is>
          <t>XCERT Accounting Close</t>
        </is>
      </c>
      <c r="E3853" t="inlineStr">
        <is>
          <t>https://www.getapp.com/finance-accounting-software/a/xcert-accounting-close/</t>
        </is>
      </c>
      <c r="F3853" t="inlineStr">
        <is>
          <t>XCERT Accounting Close Solution provides F&amp;A departments with best practice tools to standardize and embed complete automation in reconciliation and period-end close processes, which allows easily monthly, quarterly or yearly internal accounting audit and account close.Read more about XCERT Accounting Close</t>
        </is>
      </c>
    </row>
    <row r="3854">
      <c r="A3854" t="inlineStr">
        <is>
          <t>Industry Specific</t>
        </is>
      </c>
      <c r="B3854" t="inlineStr">
        <is>
          <t>Accounting Practice Management</t>
        </is>
      </c>
      <c r="C3854" t="inlineStr">
        <is>
          <t>https://www.getapp.com/industries-software/accountant/os/web-based</t>
        </is>
      </c>
      <c r="D3854" t="inlineStr">
        <is>
          <t>Moneypex</t>
        </is>
      </c>
      <c r="E3854" t="inlineStr">
        <is>
          <t>https://www.getapp.com/finance-accounting-software/a/moneypex/</t>
        </is>
      </c>
      <c r="F3854" t="inlineStr">
        <is>
          <t>Moneypex is a cloud-based accounting and bookkeeping software that helps businesses manage cash flow, recurring transactions, expenses, suppliers, financial reporting, and more from within a unified platform. It enables staff members to attach inventory documents, import stock items, and categorize bills, services, products, and other items.Read more about Moneypex</t>
        </is>
      </c>
    </row>
    <row r="3855">
      <c r="A3855" t="inlineStr">
        <is>
          <t>Industry Specific</t>
        </is>
      </c>
      <c r="B3855" t="inlineStr">
        <is>
          <t>Accounting Practice Management</t>
        </is>
      </c>
      <c r="C3855" t="inlineStr">
        <is>
          <t>https://www.getapp.com/industries-software/accountant/os/web-based</t>
        </is>
      </c>
      <c r="D3855" t="inlineStr">
        <is>
          <t>PracticePro 365</t>
        </is>
      </c>
      <c r="E3855" t="inlineStr">
        <is>
          <t>https://www.getapp.com/project-management-planning-software/a/practicepro-365/</t>
        </is>
      </c>
      <c r="F3855" t="inlineStr">
        <is>
          <t>PracticePro 365 is a unitized cloud practice management software with nine core features that run your firm, an all-in-one platform topped off with real-time visual dashboards.Read more about PracticePro 365</t>
        </is>
      </c>
    </row>
    <row r="3856">
      <c r="A3856" t="inlineStr">
        <is>
          <t>Industry Specific</t>
        </is>
      </c>
      <c r="B3856" t="inlineStr">
        <is>
          <t>Accounting Practice Management</t>
        </is>
      </c>
      <c r="C3856" t="inlineStr">
        <is>
          <t>https://www.getapp.com/industries-software/accountant/os/web-based</t>
        </is>
      </c>
      <c r="D3856" t="inlineStr">
        <is>
          <t>Gest4U</t>
        </is>
      </c>
      <c r="E3856" t="inlineStr">
        <is>
          <t>https://www.getapp.com/finance-accounting-software/a/gest4u/</t>
        </is>
      </c>
      <c r="F3856" t="inlineStr">
        <is>
          <t>Gest4U is a cloud-based billing and invoicing software that helps freelancers handle quotes, cash, and accounting processes. It lets users managetheir cash directly on the application, follow the payments of your invoices as well as the evolution of your turnover ceilings. Gest4U simplifies accounting. The application alerts you when there are declarations to be achieved, whether it is turnover or VAT.Read more about Gest4U</t>
        </is>
      </c>
    </row>
    <row r="3857">
      <c r="A3857" t="inlineStr">
        <is>
          <t>Industry Specific</t>
        </is>
      </c>
      <c r="B3857" t="inlineStr">
        <is>
          <t>Accounting Practice Management</t>
        </is>
      </c>
      <c r="C3857" t="inlineStr">
        <is>
          <t>https://www.getapp.com/industries-software/accountant/os/web-based</t>
        </is>
      </c>
      <c r="D3857" t="inlineStr">
        <is>
          <t>Comptalib</t>
        </is>
      </c>
      <c r="E3857" t="inlineStr">
        <is>
          <t>https://www.getapp.com/finance-accounting-software/a/comptalib/</t>
        </is>
      </c>
      <c r="F3857" t="inlineStr">
        <is>
          <t>Comptalib is a cloud-based software intended for French account firms and departments. Its features include balance sheets, forecast cash flow and many others.Read more about Comptalib</t>
        </is>
      </c>
    </row>
    <row r="3858">
      <c r="A3858" t="inlineStr">
        <is>
          <t>Industry Specific</t>
        </is>
      </c>
      <c r="B3858" t="inlineStr">
        <is>
          <t>Accounting Practice Management</t>
        </is>
      </c>
      <c r="C3858" t="inlineStr">
        <is>
          <t>https://www.getapp.com/industries-software/accountant/os/web-based</t>
        </is>
      </c>
      <c r="D3858" t="inlineStr">
        <is>
          <t>Flexio</t>
        </is>
      </c>
      <c r="E3858" t="inlineStr">
        <is>
          <t>https://www.getapp.com/construction-software/a/flexio/</t>
        </is>
      </c>
      <c r="F3858" t="inlineStr">
        <is>
          <t>Flexio is an ERP system that includes accounting, purchases, sales, inventory control, services, contract management, among others. Flexio is designed to help companies work faster and with more control.Read more about Flexio</t>
        </is>
      </c>
    </row>
    <row r="3859">
      <c r="A3859" t="inlineStr">
        <is>
          <t>Industry Specific</t>
        </is>
      </c>
      <c r="B3859" t="inlineStr">
        <is>
          <t>Accounting Practice Management</t>
        </is>
      </c>
      <c r="C3859" t="inlineStr">
        <is>
          <t>https://www.getapp.com/industries-software/accountant/os/web-based</t>
        </is>
      </c>
      <c r="D3859" t="inlineStr">
        <is>
          <t>Flowie</t>
        </is>
      </c>
      <c r="E3859" t="inlineStr">
        <is>
          <t>https://www.getapp.com/finance-accounting-software/a/flowie/</t>
        </is>
      </c>
      <c r="F3859" t="inlineStr">
        <is>
          <t>Flowie is a state-of-the-art Procurement and Finance Operations platform designed for mid-size and large businesses, streamlining P2P, O2C, and Cash Flow management. Offering global invoice handling in over 60 countries with full tax compliance, it integrates seamlessly with all your tools.Read more about Flowie</t>
        </is>
      </c>
    </row>
    <row r="3860">
      <c r="A3860" t="inlineStr">
        <is>
          <t>Industry Specific</t>
        </is>
      </c>
      <c r="B3860" t="inlineStr">
        <is>
          <t>Accounting Practice Management</t>
        </is>
      </c>
      <c r="C3860" t="inlineStr">
        <is>
          <t>https://www.getapp.com/industries-software/accountant/os/web-based</t>
        </is>
      </c>
      <c r="D3860" t="inlineStr">
        <is>
          <t>FirmTamer</t>
        </is>
      </c>
      <c r="E3860" t="inlineStr">
        <is>
          <t>https://www.getapp.com/operations-management-software/a/firmtamer/</t>
        </is>
      </c>
      <c r="F3860" t="inlineStr">
        <is>
          <t>FirmTamer is a cloud-based accounting practice management solution designed for certified public accountant (CPA) firms. The platform offers various functions such as time tracking, online billing, task management, and reporting/analytics to help streamline the daily operations of accounting firms. It also provides a centralized client database and helps prioritize tasks with the intuitive Kanban board.Read more about FirmTamer</t>
        </is>
      </c>
    </row>
    <row r="3861">
      <c r="A3861" t="inlineStr">
        <is>
          <t>Industry Specific</t>
        </is>
      </c>
      <c r="B3861" t="inlineStr">
        <is>
          <t>Accounting Practice Management</t>
        </is>
      </c>
      <c r="C3861" t="inlineStr">
        <is>
          <t>https://www.getapp.com/industries-software/accountant/os/web-based</t>
        </is>
      </c>
      <c r="D3861" t="inlineStr">
        <is>
          <t>WealthSphere</t>
        </is>
      </c>
      <c r="E3861" t="inlineStr">
        <is>
          <t>https://www.getapp.com/operations-management-software/a/wealthsphere/</t>
        </is>
      </c>
      <c r="F3861" t="inlineStr">
        <is>
          <t>WealthSphere is a wealth management solution that includes integrated modules, such as customer relationship management (CRM) system, entity administration, document management, and more.Read more about WealthSphere</t>
        </is>
      </c>
    </row>
    <row r="3862">
      <c r="A3862" t="inlineStr">
        <is>
          <t>Industry Specific</t>
        </is>
      </c>
      <c r="B3862" t="inlineStr">
        <is>
          <t>Arborist</t>
        </is>
      </c>
      <c r="C3862" t="inlineStr">
        <is>
          <t>https://www.getapp.com/industries-software/arborist/os/web-based</t>
        </is>
      </c>
      <c r="D3862" t="inlineStr">
        <is>
          <t>Jobber</t>
        </is>
      </c>
      <c r="E3862" t="inlineStr">
        <is>
          <t>https://www.getapp.com/operations-management-software/a/jobber/</t>
        </is>
      </c>
      <c r="F3862" t="inlineStr">
        <is>
          <t>Arborists use Jobber to organize scheduling, dispatch crews, and manage tree care projects. With Jobber Copilot, you can automate invoicing and track job progress from anywhere. Join 250K+ home service pros who trust Jobber to deliver excellent service and grow their businesses.Read more about Jobber</t>
        </is>
      </c>
    </row>
    <row r="3863">
      <c r="A3863" t="inlineStr">
        <is>
          <t>Industry Specific</t>
        </is>
      </c>
      <c r="B3863" t="inlineStr">
        <is>
          <t>Arborist</t>
        </is>
      </c>
      <c r="C3863" t="inlineStr">
        <is>
          <t>https://www.getapp.com/industries-software/arborist/os/web-based</t>
        </is>
      </c>
      <c r="D3863" t="inlineStr">
        <is>
          <t>Marketing 360</t>
        </is>
      </c>
      <c r="E3863" t="inlineStr">
        <is>
          <t>https://www.getapp.com/marketing-software/a/marketing-360/</t>
        </is>
      </c>
      <c r="F3863" t="inlineStr">
        <is>
          <t>Manage and grow your tree service businessIncrease your visibility, get more five-star reviews, outrank your competitors on search, manage multiple social profiles at once and more.Read more about Marketing 360</t>
        </is>
      </c>
    </row>
    <row r="3864">
      <c r="A3864" t="inlineStr">
        <is>
          <t>Industry Specific</t>
        </is>
      </c>
      <c r="B3864" t="inlineStr">
        <is>
          <t>Arborist</t>
        </is>
      </c>
      <c r="C3864" t="inlineStr">
        <is>
          <t>https://www.getapp.com/industries-software/arborist/os/web-based</t>
        </is>
      </c>
      <c r="D3864" t="inlineStr">
        <is>
          <t>Kickserv</t>
        </is>
      </c>
      <c r="E3864" t="inlineStr">
        <is>
          <t>https://www.getapp.com/operations-management-software/a/kickserv/</t>
        </is>
      </c>
      <c r="F3864" t="inlineStr">
        <is>
          <t>Used by hundreds of Arborists, Kickserv provides complete job management (estimates, leads, jobs, calendars, invoices and more). Manage everything in one paperless place. Kickserv is Modern yet Proven. We've been trusted by thousands of service businesses for over 20 years.Read more about Kickserv</t>
        </is>
      </c>
    </row>
    <row r="3865">
      <c r="A3865" t="inlineStr">
        <is>
          <t>Industry Specific</t>
        </is>
      </c>
      <c r="B3865" t="inlineStr">
        <is>
          <t>Arborist</t>
        </is>
      </c>
      <c r="C3865" t="inlineStr">
        <is>
          <t>https://www.getapp.com/industries-software/arborist/os/web-based</t>
        </is>
      </c>
      <c r="D3865" t="inlineStr">
        <is>
          <t>Commusoft</t>
        </is>
      </c>
      <c r="E3865" t="inlineStr">
        <is>
          <t>https://www.getapp.com/industries-software/a/commusoft/</t>
        </is>
      </c>
      <c r="F3865"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3866">
      <c r="A3866" t="inlineStr">
        <is>
          <t>Industry Specific</t>
        </is>
      </c>
      <c r="B3866" t="inlineStr">
        <is>
          <t>Arborist</t>
        </is>
      </c>
      <c r="C3866" t="inlineStr">
        <is>
          <t>https://www.getapp.com/industries-software/arborist/os/web-based</t>
        </is>
      </c>
      <c r="D3866" t="inlineStr">
        <is>
          <t>ServiceTitan</t>
        </is>
      </c>
      <c r="E3866" t="inlineStr">
        <is>
          <t>https://www.getapp.com/operations-management-software/a/servicetitan/</t>
        </is>
      </c>
      <c r="F3866" t="inlineStr">
        <is>
          <t>ServiceTitan is a cloud-based field service management solution that proudly support irrigation, commercial septic septic, water treatment, Audio/Visual, commercial locksmith, HVAC, plumbing, construction, electrical, garage door, chimney sweep, and water treatment companiesRead more about ServiceTitan</t>
        </is>
      </c>
    </row>
    <row r="3867">
      <c r="A3867" t="inlineStr">
        <is>
          <t>Industry Specific</t>
        </is>
      </c>
      <c r="B3867" t="inlineStr">
        <is>
          <t>Arborist</t>
        </is>
      </c>
      <c r="C3867" t="inlineStr">
        <is>
          <t>https://www.getapp.com/industries-software/arborist/os/web-based</t>
        </is>
      </c>
      <c r="D3867" t="inlineStr">
        <is>
          <t>LawnPro</t>
        </is>
      </c>
      <c r="E3867" t="inlineStr">
        <is>
          <t>https://www.getapp.com/industries-software/a/lawnpro/</t>
        </is>
      </c>
      <c r="F3867"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3868">
      <c r="A3868" t="inlineStr">
        <is>
          <t>Industry Specific</t>
        </is>
      </c>
      <c r="B3868" t="inlineStr">
        <is>
          <t>Arborist</t>
        </is>
      </c>
      <c r="C3868" t="inlineStr">
        <is>
          <t>https://www.getapp.com/industries-software/arborist/os/web-based</t>
        </is>
      </c>
      <c r="D3868" t="inlineStr">
        <is>
          <t>Service Fusion</t>
        </is>
      </c>
      <c r="E3868" t="inlineStr">
        <is>
          <t>https://www.getapp.com/operations-management-software/a/service-fusion/</t>
        </is>
      </c>
      <c r="F3868" t="inlineStr">
        <is>
          <t>Service Fusion helps arborists streamline jobs, simplify payments, and grow their teams without per-user fees or unnecessary features.Read more about Service Fusion</t>
        </is>
      </c>
    </row>
    <row r="3869">
      <c r="A3869" t="inlineStr">
        <is>
          <t>Industry Specific</t>
        </is>
      </c>
      <c r="B3869" t="inlineStr">
        <is>
          <t>Arborist</t>
        </is>
      </c>
      <c r="C3869" t="inlineStr">
        <is>
          <t>https://www.getapp.com/industries-software/arborist/os/web-based</t>
        </is>
      </c>
      <c r="D3869" t="inlineStr">
        <is>
          <t>Tree Plotter INVENTORY</t>
        </is>
      </c>
      <c r="E3869" t="inlineStr">
        <is>
          <t>https://www.getapp.com/industries-software/a/tree-plotter/</t>
        </is>
      </c>
      <c r="F3869" t="inlineStr">
        <is>
          <t>TreePlotter INVENTORY is a comprehensive tree inventory and management software. Unlimited users can use any smartphone or tablet to locate assets, assess conditions, store photos, and report findings as well as manage that data with configurable dashboards, analysis, and reports.Read more about Tree Plotter INVENTORY</t>
        </is>
      </c>
    </row>
    <row r="3870">
      <c r="A3870" t="inlineStr">
        <is>
          <t>Industry Specific</t>
        </is>
      </c>
      <c r="B3870" t="inlineStr">
        <is>
          <t>Arborist</t>
        </is>
      </c>
      <c r="C3870" t="inlineStr">
        <is>
          <t>https://www.getapp.com/industries-software/arborist/os/web-based</t>
        </is>
      </c>
      <c r="D3870" t="inlineStr">
        <is>
          <t>Crew Control</t>
        </is>
      </c>
      <c r="E3870" t="inlineStr">
        <is>
          <t>https://www.getapp.com/operations-management-software/a/crew-control/</t>
        </is>
      </c>
      <c r="F3870" t="inlineStr">
        <is>
          <t>Crew Control helps tree care businesses by handling scheduling and changes to your schedule with ease, staying on top of your jobs and in touch with your crews, and giving you insight into how to grow smarter and more profitably.Read more about Crew Control</t>
        </is>
      </c>
    </row>
    <row r="3871">
      <c r="A3871" t="inlineStr">
        <is>
          <t>Industry Specific</t>
        </is>
      </c>
      <c r="B3871" t="inlineStr">
        <is>
          <t>Arborist</t>
        </is>
      </c>
      <c r="C3871" t="inlineStr">
        <is>
          <t>https://www.getapp.com/industries-software/arborist/os/web-based</t>
        </is>
      </c>
      <c r="D3871" t="inlineStr">
        <is>
          <t>MioCommerce</t>
        </is>
      </c>
      <c r="E3871" t="inlineStr">
        <is>
          <t>https://www.getapp.com/retail-consumer-services-software/a/podiumio/</t>
        </is>
      </c>
      <c r="F3871"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3872">
      <c r="A3872" t="inlineStr">
        <is>
          <t>Industry Specific</t>
        </is>
      </c>
      <c r="B3872" t="inlineStr">
        <is>
          <t>Arborist</t>
        </is>
      </c>
      <c r="C3872" t="inlineStr">
        <is>
          <t>https://www.getapp.com/industries-software/arborist/os/web-based</t>
        </is>
      </c>
      <c r="D3872" t="inlineStr">
        <is>
          <t>SingleOps</t>
        </is>
      </c>
      <c r="E3872" t="inlineStr">
        <is>
          <t>https://www.getapp.com/industries-software/a/singleops/</t>
        </is>
      </c>
      <c r="F3872" t="inlineStr">
        <is>
          <t>SingleOps is an all-in-one business management solution for the green industry including tree care, lawn care, landscaping, and sod farms. The cloud-based solution provides tools for customer management, estimating, billing and invoicing, inventory tracking, job scheduling, and more.Read more about SingleOps</t>
        </is>
      </c>
    </row>
    <row r="3873">
      <c r="A3873" t="inlineStr">
        <is>
          <t>Industry Specific</t>
        </is>
      </c>
      <c r="B3873" t="inlineStr">
        <is>
          <t>Arborist</t>
        </is>
      </c>
      <c r="C3873" t="inlineStr">
        <is>
          <t>https://www.getapp.com/industries-software/arborist/os/web-based</t>
        </is>
      </c>
      <c r="D3873" t="inlineStr">
        <is>
          <t>Synchroteam</t>
        </is>
      </c>
      <c r="E3873" t="inlineStr">
        <is>
          <t>https://www.getapp.com/operations-management-software/a/synchroteam-com/</t>
        </is>
      </c>
      <c r="F3873" t="inlineStr">
        <is>
          <t>Synchroteam is a cloud and mobile-based field service management (FSM) software designed for mobile workforce that assists with tracking, scheduling, dispatching, calendar and job management, invoicing, and mapping.Read more about Synchroteam</t>
        </is>
      </c>
    </row>
    <row r="3874">
      <c r="A3874" t="inlineStr">
        <is>
          <t>Industry Specific</t>
        </is>
      </c>
      <c r="B3874" t="inlineStr">
        <is>
          <t>Arborist</t>
        </is>
      </c>
      <c r="C3874" t="inlineStr">
        <is>
          <t>https://www.getapp.com/industries-software/arborist/os/web-based</t>
        </is>
      </c>
      <c r="D3874" t="inlineStr">
        <is>
          <t>ThermoGrid</t>
        </is>
      </c>
      <c r="E3874" t="inlineStr">
        <is>
          <t>https://www.getapp.com/operations-management-software/a/thermogrid/</t>
        </is>
      </c>
      <c r="F3874" t="inlineStr">
        <is>
          <t>ThermoGrid is a cloud-based contractor management software solution designed for Field Service, HVAC-R, Plumbing, and Electrical companies that consolidates the full business cycle with features such as Scheduling &amp; Dispatching, Inventory Management, Payroll, Invoicing, Marketing and more.Read more about ThermoGrid</t>
        </is>
      </c>
    </row>
    <row r="3875">
      <c r="A3875" t="inlineStr">
        <is>
          <t>Industry Specific</t>
        </is>
      </c>
      <c r="B3875" t="inlineStr">
        <is>
          <t>Arborist</t>
        </is>
      </c>
      <c r="C3875" t="inlineStr">
        <is>
          <t>https://www.getapp.com/industries-software/arborist/os/web-based</t>
        </is>
      </c>
      <c r="D3875" t="inlineStr">
        <is>
          <t>Service Autopilot</t>
        </is>
      </c>
      <c r="E3875" t="inlineStr">
        <is>
          <t>https://www.getapp.com/operations-management-software/a/service-autopilot/</t>
        </is>
      </c>
      <c r="F3875" t="inlineStr">
        <is>
          <t>Build a truly incredible Tree Care business. Automate everything, and start making serious profit.Read more about Service Autopilot</t>
        </is>
      </c>
    </row>
    <row r="3876">
      <c r="A3876" t="inlineStr">
        <is>
          <t>Industry Specific</t>
        </is>
      </c>
      <c r="B3876" t="inlineStr">
        <is>
          <t>Arborist</t>
        </is>
      </c>
      <c r="C3876" t="inlineStr">
        <is>
          <t>https://www.getapp.com/industries-software/arborist/os/web-based</t>
        </is>
      </c>
      <c r="D3876" t="inlineStr">
        <is>
          <t>Joblogic</t>
        </is>
      </c>
      <c r="E3876" t="inlineStr">
        <is>
          <t>https://www.getapp.com/operations-management-software/a/joblogic/</t>
        </is>
      </c>
      <c r="F3876" t="inlineStr">
        <is>
          <t>Joblogic is a cloud-based field service management solution which allows businesses to connect back office, mobile workforce and customers together in one system. It enables stakeholders to manage jobs, quotes, invoices, purchases and much more in one system.Read more about Joblogic</t>
        </is>
      </c>
    </row>
    <row r="3877">
      <c r="A3877" t="inlineStr">
        <is>
          <t>Industry Specific</t>
        </is>
      </c>
      <c r="B3877" t="inlineStr">
        <is>
          <t>Arborist</t>
        </is>
      </c>
      <c r="C3877" t="inlineStr">
        <is>
          <t>https://www.getapp.com/industries-software/arborist/os/web-based</t>
        </is>
      </c>
      <c r="D3877" t="inlineStr">
        <is>
          <t>Verizon Connect</t>
        </is>
      </c>
      <c r="E3877" t="inlineStr">
        <is>
          <t>https://www.getapp.com/operations-management-software/a/fleetmatics-work/</t>
        </is>
      </c>
      <c r="F3877" t="inlineStr">
        <is>
          <t>Verizon Connect is a cloud-based software designed for businesses of all sizes that helps manage vehicles, drivers, equipment and jobs.Read more about Verizon Connect</t>
        </is>
      </c>
    </row>
    <row r="3878">
      <c r="A3878" t="inlineStr">
        <is>
          <t>Industry Specific</t>
        </is>
      </c>
      <c r="B3878" t="inlineStr">
        <is>
          <t>Arborist</t>
        </is>
      </c>
      <c r="C3878" t="inlineStr">
        <is>
          <t>https://www.getapp.com/industries-software/arborist/os/web-based</t>
        </is>
      </c>
      <c r="D3878" t="inlineStr">
        <is>
          <t>The Service Program</t>
        </is>
      </c>
      <c r="E3878" t="inlineStr">
        <is>
          <t>https://www.getapp.com/operations-management-software/a/the-service-program/</t>
        </is>
      </c>
      <c r="F3878"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3879">
      <c r="A3879" t="inlineStr">
        <is>
          <t>Industry Specific</t>
        </is>
      </c>
      <c r="B3879" t="inlineStr">
        <is>
          <t>Arborist</t>
        </is>
      </c>
      <c r="C3879" t="inlineStr">
        <is>
          <t>https://www.getapp.com/industries-software/arborist/os/web-based</t>
        </is>
      </c>
      <c r="D3879" t="inlineStr">
        <is>
          <t>ArboStar</t>
        </is>
      </c>
      <c r="E3879" t="inlineStr">
        <is>
          <t>https://www.getapp.com/industries-software/a/arbostar/</t>
        </is>
      </c>
      <c r="F3879" t="inlineStr">
        <is>
          <t>ArboStar is a complete cloud-based business management solution developed for the unique challenges faced by tree care and landscaping businesses. Intuitive and easy to use software integrates the modules and management tools you will need to grow your operation and optimize your level of serviceRead more about ArboStar</t>
        </is>
      </c>
    </row>
    <row r="3880">
      <c r="A3880" t="inlineStr">
        <is>
          <t>Industry Specific</t>
        </is>
      </c>
      <c r="B3880" t="inlineStr">
        <is>
          <t>Arborist</t>
        </is>
      </c>
      <c r="C3880" t="inlineStr">
        <is>
          <t>https://www.getapp.com/industries-software/arborist/os/web-based</t>
        </is>
      </c>
      <c r="D3880" t="inlineStr">
        <is>
          <t>RealGreen</t>
        </is>
      </c>
      <c r="E3880" t="inlineStr">
        <is>
          <t>https://www.getapp.com/all-software/a/service-assistant/</t>
        </is>
      </c>
      <c r="F3880" t="inlineStr">
        <is>
          <t>The automated and integrated RealGreen system was created with the green sector in mind. You can cut expenditures by 5% by implementing RealGreen solutions. We'll support you in becoming more productive, working more quickly, and supporting your company's growth in the face of competition.Read more about RealGreen</t>
        </is>
      </c>
    </row>
    <row r="3881">
      <c r="A3881" t="inlineStr">
        <is>
          <t>Industry Specific</t>
        </is>
      </c>
      <c r="B3881" t="inlineStr">
        <is>
          <t>Arborist</t>
        </is>
      </c>
      <c r="C3881" t="inlineStr">
        <is>
          <t>https://www.getapp.com/industries-software/arborist/os/web-based</t>
        </is>
      </c>
      <c r="D3881" t="inlineStr">
        <is>
          <t>Arborgold</t>
        </is>
      </c>
      <c r="E3881" t="inlineStr">
        <is>
          <t>https://www.getapp.com/industries-software/a/arborgold/</t>
        </is>
      </c>
      <c r="F3881" t="inlineStr">
        <is>
          <t>From estimating to invoicing, Arborgold's full-service business management software for tree, lawn &amp; landscape companies is designed to organize your customer data, increase your close ratio, and streamline your operations so you can increase sales and reduce costs.Read more about Arborgold</t>
        </is>
      </c>
    </row>
    <row r="3882">
      <c r="A3882" t="inlineStr">
        <is>
          <t>Industry Specific</t>
        </is>
      </c>
      <c r="B3882" t="inlineStr">
        <is>
          <t>Arborist</t>
        </is>
      </c>
      <c r="C3882" t="inlineStr">
        <is>
          <t>https://www.getapp.com/industries-software/arborist/os/web-based</t>
        </is>
      </c>
      <c r="D3882" t="inlineStr">
        <is>
          <t>Less Paper</t>
        </is>
      </c>
      <c r="E3882" t="inlineStr">
        <is>
          <t>https://www.getapp.com/operations-management-software/a/less-paper/</t>
        </is>
      </c>
      <c r="F3882"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3883">
      <c r="A3883" t="inlineStr">
        <is>
          <t>Industry Specific</t>
        </is>
      </c>
      <c r="B3883" t="inlineStr">
        <is>
          <t>Arborist</t>
        </is>
      </c>
      <c r="C3883" t="inlineStr">
        <is>
          <t>https://www.getapp.com/industries-software/arborist/os/web-based</t>
        </is>
      </c>
      <c r="D3883" t="inlineStr">
        <is>
          <t>Zuper</t>
        </is>
      </c>
      <c r="E3883" t="inlineStr">
        <is>
          <t>https://www.getapp.com/hr-employee-management-software/a/zuper/</t>
        </is>
      </c>
      <c r="F3883" t="inlineStr">
        <is>
          <t>Zuper empowers arborists with smart job scheduling, safety checklists, and real-time tracking. The mobile app ensures crews stay productive onsite, while automated alerts and digital reports enhance transparency, compliance, and customer trust.Read more about Zuper</t>
        </is>
      </c>
    </row>
    <row r="3884">
      <c r="A3884" t="inlineStr">
        <is>
          <t>Industry Specific</t>
        </is>
      </c>
      <c r="B3884" t="inlineStr">
        <is>
          <t>Arborist</t>
        </is>
      </c>
      <c r="C3884" t="inlineStr">
        <is>
          <t>https://www.getapp.com/industries-software/arborist/os/web-based</t>
        </is>
      </c>
      <c r="D3884" t="inlineStr">
        <is>
          <t>MarketBox</t>
        </is>
      </c>
      <c r="E3884" t="inlineStr">
        <is>
          <t>https://www.getapp.com/recreation-wellness-software/a/marketbox/</t>
        </is>
      </c>
      <c r="F3884"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3885">
      <c r="A3885" t="inlineStr">
        <is>
          <t>Industry Specific</t>
        </is>
      </c>
      <c r="B3885" t="inlineStr">
        <is>
          <t>Arborist</t>
        </is>
      </c>
      <c r="C3885" t="inlineStr">
        <is>
          <t>https://www.getapp.com/industries-software/arborist/os/web-based</t>
        </is>
      </c>
      <c r="D3885" t="inlineStr">
        <is>
          <t>ServiceWorks</t>
        </is>
      </c>
      <c r="E3885" t="inlineStr">
        <is>
          <t>https://www.getapp.com/operations-management-software/a/serviceworks/</t>
        </is>
      </c>
      <c r="F3885"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3886">
      <c r="A3886" t="inlineStr">
        <is>
          <t>Industry Specific</t>
        </is>
      </c>
      <c r="B3886" t="inlineStr">
        <is>
          <t>Arborist</t>
        </is>
      </c>
      <c r="C3886" t="inlineStr">
        <is>
          <t>https://www.getapp.com/industries-software/arborist/os/web-based</t>
        </is>
      </c>
      <c r="D3886" t="inlineStr">
        <is>
          <t>Forestree</t>
        </is>
      </c>
      <c r="E3886" t="inlineStr">
        <is>
          <t>https://www.getapp.com/government-social-services-software/a/forestree/</t>
        </is>
      </c>
      <c r="F3886" t="inlineStr">
        <is>
          <t>Forestree is a cloud-based tree management software that lets local governments automate forest inspections, analyze risks, and handle species lists from a unified platform. It allows staff members to manage process workflows, prioritize or assign work orders to contractors, and utilize geolocation capabilities to navigate trees in real-time.Read more about Forestree</t>
        </is>
      </c>
    </row>
    <row r="3887">
      <c r="A3887" t="inlineStr">
        <is>
          <t>Industry Specific</t>
        </is>
      </c>
      <c r="B3887" t="inlineStr">
        <is>
          <t>Arborist</t>
        </is>
      </c>
      <c r="C3887" t="inlineStr">
        <is>
          <t>https://www.getapp.com/industries-software/arborist/os/web-based</t>
        </is>
      </c>
      <c r="D3887" t="inlineStr">
        <is>
          <t>Payaca</t>
        </is>
      </c>
      <c r="E3887" t="inlineStr">
        <is>
          <t>https://www.getapp.com/sales-software/a/payaca/</t>
        </is>
      </c>
      <c r="F3887" t="inlineStr">
        <is>
          <t>Payaca helps arborists convert more leads, automate their workflow and grow their business. There are both web and mobile versions of the app and software available.Also integrates with leading accounting and payment softwares such as Xero, Quickbooks, Stripe and Zapier, saving hours of admin.Read more about Payaca</t>
        </is>
      </c>
    </row>
    <row r="3888">
      <c r="A3888" t="inlineStr">
        <is>
          <t>Industry Specific</t>
        </is>
      </c>
      <c r="B3888" t="inlineStr">
        <is>
          <t>Arborist</t>
        </is>
      </c>
      <c r="C3888" t="inlineStr">
        <is>
          <t>https://www.getapp.com/industries-software/arborist/os/web-based</t>
        </is>
      </c>
      <c r="D3888" t="inlineStr">
        <is>
          <t>Plannit</t>
        </is>
      </c>
      <c r="E3888" t="inlineStr">
        <is>
          <t>https://www.getapp.com/customer-management-software/a/plannit/</t>
        </is>
      </c>
      <c r="F3888" t="inlineStr">
        <is>
          <t>The only FREE home services app designed to serve Pros AND customers, by bringing job requests, quotes, billing and payments online, all organized in a single place.Read more about Plannit</t>
        </is>
      </c>
    </row>
    <row r="3889">
      <c r="A3889" t="inlineStr">
        <is>
          <t>Industry Specific</t>
        </is>
      </c>
      <c r="B3889" t="inlineStr">
        <is>
          <t>Arborist</t>
        </is>
      </c>
      <c r="C3889" t="inlineStr">
        <is>
          <t>https://www.getapp.com/industries-software/arborist/os/web-based</t>
        </is>
      </c>
      <c r="D3889" t="inlineStr">
        <is>
          <t>ArborNote</t>
        </is>
      </c>
      <c r="E3889" t="inlineStr">
        <is>
          <t>https://www.getapp.com/industries-software/a/arbornote/</t>
        </is>
      </c>
      <c r="F3889" t="inlineStr">
        <is>
          <t>Industry-leading Tree Care software 🌳. Inventory management and mapping. Proposals that win. Schedule on desktop or App. Book your personalized demo today!Read more about ArborNote</t>
        </is>
      </c>
    </row>
    <row r="3890">
      <c r="A3890" t="inlineStr">
        <is>
          <t>Industry Specific</t>
        </is>
      </c>
      <c r="B3890" t="inlineStr">
        <is>
          <t>Arborist</t>
        </is>
      </c>
      <c r="C3890" t="inlineStr">
        <is>
          <t>https://www.getapp.com/industries-software/arborist/os/web-based</t>
        </is>
      </c>
      <c r="D3890" t="inlineStr">
        <is>
          <t>Forest Metrix</t>
        </is>
      </c>
      <c r="E3890" t="inlineStr">
        <is>
          <t>https://www.getapp.com/operations-management-software/a/forest-metrix/</t>
        </is>
      </c>
      <c r="F3890" t="inlineStr">
        <is>
          <t>Forest Metrix is a smartphone based forest data collection and inventory management software that tracks timber sales, plant healthcare and tree inventoriesRead more about Forest Metrix</t>
        </is>
      </c>
    </row>
    <row r="3891">
      <c r="A3891" t="inlineStr">
        <is>
          <t>Industry Specific</t>
        </is>
      </c>
      <c r="B3891" t="inlineStr">
        <is>
          <t>Arborist</t>
        </is>
      </c>
      <c r="C3891" t="inlineStr">
        <is>
          <t>https://www.getapp.com/industries-software/arborist/os/web-based</t>
        </is>
      </c>
      <c r="D3891" t="inlineStr">
        <is>
          <t>Solarvista</t>
        </is>
      </c>
      <c r="E3891" t="inlineStr">
        <is>
          <t>https://www.getapp.com/operations-management-software/a/solarvista-live/</t>
        </is>
      </c>
      <c r="F3891" t="inlineStr">
        <is>
          <t>Solarvista™ is the world's first '2-in-1' field service management system combined with a 'no-code' application platform &amp; builder. This combination allows the product to adapt to you... not the other way around.Read more about Solarvista</t>
        </is>
      </c>
    </row>
    <row r="3892">
      <c r="A3892" t="inlineStr">
        <is>
          <t>Industry Specific</t>
        </is>
      </c>
      <c r="B3892" t="inlineStr">
        <is>
          <t>Arborist</t>
        </is>
      </c>
      <c r="C3892" t="inlineStr">
        <is>
          <t>https://www.getapp.com/industries-software/arborist/os/web-based</t>
        </is>
      </c>
      <c r="D3892" t="inlineStr">
        <is>
          <t>PriceTable</t>
        </is>
      </c>
      <c r="E3892" t="inlineStr">
        <is>
          <t>https://www.getapp.com/operations-management-software/a/pricetable/</t>
        </is>
      </c>
      <c r="F3892" t="inlineStr">
        <is>
          <t>PriceTable is a cloud-based landscaping and scheduling software that helps businesses monitor customer loyalty and revenue programs on a unified platform.Read more about PriceTable</t>
        </is>
      </c>
    </row>
    <row r="3893">
      <c r="A3893" t="inlineStr">
        <is>
          <t>Industry Specific</t>
        </is>
      </c>
      <c r="B3893" t="inlineStr">
        <is>
          <t>Arborist</t>
        </is>
      </c>
      <c r="C3893" t="inlineStr">
        <is>
          <t>https://www.getapp.com/industries-software/arborist/os/web-based</t>
        </is>
      </c>
      <c r="D3893" t="inlineStr">
        <is>
          <t>WorkWave Service</t>
        </is>
      </c>
      <c r="E3893" t="inlineStr">
        <is>
          <t>https://www.getapp.com/operations-management-software/a/workwave-service/</t>
        </is>
      </c>
      <c r="F3893" t="inlineStr">
        <is>
          <t>WorkWave Service is a field service software suited for residential maid service companies, lawn &amp; landscape professionals, pest, cleaning and HVAC industriesRead more about WorkWave Service</t>
        </is>
      </c>
    </row>
    <row r="3894">
      <c r="A3894" t="inlineStr">
        <is>
          <t>Industry Specific</t>
        </is>
      </c>
      <c r="B3894" t="inlineStr">
        <is>
          <t>Arborist</t>
        </is>
      </c>
      <c r="C3894" t="inlineStr">
        <is>
          <t>https://www.getapp.com/industries-software/arborist/os/web-based</t>
        </is>
      </c>
      <c r="D3894" t="inlineStr">
        <is>
          <t>Boss</t>
        </is>
      </c>
      <c r="E3894" t="inlineStr">
        <is>
          <t>https://www.getapp.com/operations-management-software/a/boss/</t>
        </is>
      </c>
      <c r="F3894" t="inlineStr">
        <is>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is>
      </c>
    </row>
    <row r="3895">
      <c r="A3895" t="inlineStr">
        <is>
          <t>Industry Specific</t>
        </is>
      </c>
      <c r="B3895" t="inlineStr">
        <is>
          <t>Arborist</t>
        </is>
      </c>
      <c r="C3895" t="inlineStr">
        <is>
          <t>https://www.getapp.com/industries-software/arborist/os/web-based</t>
        </is>
      </c>
      <c r="D3895" t="inlineStr">
        <is>
          <t>Arb Pro</t>
        </is>
      </c>
      <c r="E3895" t="inlineStr">
        <is>
          <t>https://www.getapp.com/industries-software/a/arb-pro/</t>
        </is>
      </c>
      <c r="F3895" t="inlineStr">
        <is>
          <t>Arb Pro is a cloud-based CRM software designed specifically for tree surgeons and tree contractors to manage back office operations, quotes, sales processes, and more, anytime, anywhere, from any desktop, laptop, tablet or smartphoneRead more about Arb Pro</t>
        </is>
      </c>
    </row>
    <row r="3896">
      <c r="A3896" t="inlineStr">
        <is>
          <t>Industry Specific</t>
        </is>
      </c>
      <c r="B3896" t="inlineStr">
        <is>
          <t>Arborist</t>
        </is>
      </c>
      <c r="C3896" t="inlineStr">
        <is>
          <t>https://www.getapp.com/industries-software/arborist/os/web-based</t>
        </is>
      </c>
      <c r="D3896" t="inlineStr">
        <is>
          <t>JGID</t>
        </is>
      </c>
      <c r="E3896" t="inlineStr">
        <is>
          <t>https://www.getapp.com/construction-software/a/jgid/</t>
        </is>
      </c>
      <c r="F3896" t="inlineStr">
        <is>
          <t>MANAGE YOUR BUSINESS &amp; EQUIPMENT IN ONE EASY TO USE SOFTWAREFrom quote to invoice, control every aspect of your business, anywhere, anytime on any device. Tested and trusted by professionals around the world, it’s time to say goodbye to headaches and late nights at work.Read more about JGID</t>
        </is>
      </c>
    </row>
    <row r="3897">
      <c r="A3897" t="inlineStr">
        <is>
          <t>Industry Specific</t>
        </is>
      </c>
      <c r="B3897" t="inlineStr">
        <is>
          <t>Arborist</t>
        </is>
      </c>
      <c r="C3897" t="inlineStr">
        <is>
          <t>https://www.getapp.com/industries-software/arborist/os/web-based</t>
        </is>
      </c>
      <c r="D3897" t="inlineStr">
        <is>
          <t>EZYTREEV</t>
        </is>
      </c>
      <c r="E3897" t="inlineStr">
        <is>
          <t>https://www.getapp.com/industries-software/a/ezytreev/</t>
        </is>
      </c>
      <c r="F3897" t="inlineStr">
        <is>
          <t>Onsite App is a practical solution for a full day of fieldwork. The onsite App allows users to perform in-the-field data collection for surveys, inspections, inquiries, works sign-off, and monitoring for trees, outdoor assets, and landscaping features on their tablet or phone.Read more about EZYTREEV</t>
        </is>
      </c>
    </row>
    <row r="3898">
      <c r="A3898" t="inlineStr">
        <is>
          <t>Industry Specific</t>
        </is>
      </c>
      <c r="B3898" t="inlineStr">
        <is>
          <t>Arborist</t>
        </is>
      </c>
      <c r="C3898" t="inlineStr">
        <is>
          <t>https://www.getapp.com/industries-software/arborist/os/web-based</t>
        </is>
      </c>
      <c r="D3898" t="inlineStr">
        <is>
          <t>Trade Service Pro</t>
        </is>
      </c>
      <c r="E3898" t="inlineStr">
        <is>
          <t>https://www.getapp.com/operations-management-software/a/trade-service-pro/</t>
        </is>
      </c>
      <c r="F3898" t="inlineStr">
        <is>
          <t>Trade Service Pro (TSP) is a competitively-priced field service management app that empowers users to organize and manage their business and the way they do business. TSP's features include CRM, scheduling, estimates, proposals, invoices, custom forms, payment processing, and more.Read more about Trade Service Pro</t>
        </is>
      </c>
    </row>
    <row r="3899">
      <c r="A3899" t="inlineStr">
        <is>
          <t>Industry Specific</t>
        </is>
      </c>
      <c r="B3899" t="inlineStr">
        <is>
          <t>Arborist</t>
        </is>
      </c>
      <c r="C3899" t="inlineStr">
        <is>
          <t>https://www.getapp.com/industries-software/arborist/os/web-based</t>
        </is>
      </c>
      <c r="D3899" t="inlineStr">
        <is>
          <t>ServSuite</t>
        </is>
      </c>
      <c r="E3899" t="inlineStr">
        <is>
          <t>https://www.getapp.com/operations-management-software/a/servsuite/</t>
        </is>
      </c>
      <c r="F3899" t="inlineStr">
        <is>
          <t>ServSuite is a field service management solution designed for pest control, lawn care and arbor care businesses to manage scheduling &amp; servicing activitiesRead more about ServSuite</t>
        </is>
      </c>
    </row>
    <row r="3900">
      <c r="A3900" t="inlineStr">
        <is>
          <t>Industry Specific</t>
        </is>
      </c>
      <c r="B3900" t="inlineStr">
        <is>
          <t>Arborist</t>
        </is>
      </c>
      <c r="C3900" t="inlineStr">
        <is>
          <t>https://www.getapp.com/industries-software/arborist/os/web-based</t>
        </is>
      </c>
      <c r="D3900" t="inlineStr">
        <is>
          <t>TreeTamer</t>
        </is>
      </c>
      <c r="E3900" t="inlineStr">
        <is>
          <t>https://www.getapp.com/industries-software/a/treetamer/</t>
        </is>
      </c>
      <c r="F3900" t="inlineStr">
        <is>
          <t>TreeTamer is built for tree service owner / operators to easily manage and grow their business.Read more about TreeTamer</t>
        </is>
      </c>
    </row>
    <row r="3901">
      <c r="A3901" t="inlineStr">
        <is>
          <t>Industry Specific</t>
        </is>
      </c>
      <c r="B3901" t="inlineStr">
        <is>
          <t>Arborist</t>
        </is>
      </c>
      <c r="C3901" t="inlineStr">
        <is>
          <t>https://www.getapp.com/industries-software/arborist/os/web-based</t>
        </is>
      </c>
      <c r="D3901" t="inlineStr">
        <is>
          <t>TreePlotter JOBS</t>
        </is>
      </c>
      <c r="E3901" t="inlineStr">
        <is>
          <t>https://www.getapp.com/industries-software/a/treeplotter-jobs/</t>
        </is>
      </c>
      <c r="F3901" t="inlineStr">
        <is>
          <t>JOBS is a map-centric software designed specifically to help tree care companies streamline and grow their business. Stand out from the competition with powerful features for mapping trees, creating modern, interactive estimates, and scheduling work orders.Read more about TreePlotter JOBS</t>
        </is>
      </c>
    </row>
    <row r="3902">
      <c r="A3902" t="inlineStr">
        <is>
          <t>Industry Specific</t>
        </is>
      </c>
      <c r="B3902" t="inlineStr">
        <is>
          <t>Architecture</t>
        </is>
      </c>
      <c r="C3902" t="inlineStr">
        <is>
          <t>https://www.getapp.com/industries-software/architecture/os/web-based</t>
        </is>
      </c>
      <c r="D3902" t="inlineStr">
        <is>
          <t>AutoCAD</t>
        </is>
      </c>
      <c r="E3902" t="inlineStr">
        <is>
          <t>https://www.getapp.com/industries-software/a/autocad/</t>
        </is>
      </c>
      <c r="F3902" t="inlineStr">
        <is>
          <t>AutoCAD is a design and drafting platform which supports automated design tasks and offers features such as 2D drafting, drawing and annotation, 3D modeling and visualization, and more.Read more about AutoCAD</t>
        </is>
      </c>
    </row>
    <row r="3903">
      <c r="A3903" t="inlineStr">
        <is>
          <t>Industry Specific</t>
        </is>
      </c>
      <c r="B3903" t="inlineStr">
        <is>
          <t>Architecture</t>
        </is>
      </c>
      <c r="C3903" t="inlineStr">
        <is>
          <t>https://www.getapp.com/industries-software/architecture/os/web-based</t>
        </is>
      </c>
      <c r="D3903" t="inlineStr">
        <is>
          <t>Procore</t>
        </is>
      </c>
      <c r="E3903" t="inlineStr">
        <is>
          <t>https://www.getapp.com/construction-software/a/procore/</t>
        </is>
      </c>
      <c r="F3903"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3904">
      <c r="A3904" t="inlineStr">
        <is>
          <t>Industry Specific</t>
        </is>
      </c>
      <c r="B3904" t="inlineStr">
        <is>
          <t>Architecture</t>
        </is>
      </c>
      <c r="C3904" t="inlineStr">
        <is>
          <t>https://www.getapp.com/industries-software/architecture/os/web-based</t>
        </is>
      </c>
      <c r="D3904" t="inlineStr">
        <is>
          <t>Bluebeam Revu</t>
        </is>
      </c>
      <c r="E3904" t="inlineStr">
        <is>
          <t>https://www.getapp.com/collaboration-software/a/bluebeam-pdf-revu/</t>
        </is>
      </c>
      <c r="F3904" t="inlineStr">
        <is>
          <t>With Bluebeam Revu® architecture software for the construction industry, you'll dramatically improve workflow across teams no matter their location. Share new ideas and drawings, and upload documents in a variety of formats to keep your projects on time and on budget.Read more about Bluebeam Revu</t>
        </is>
      </c>
    </row>
    <row r="3905">
      <c r="A3905" t="inlineStr">
        <is>
          <t>Industry Specific</t>
        </is>
      </c>
      <c r="B3905" t="inlineStr">
        <is>
          <t>Architecture</t>
        </is>
      </c>
      <c r="C3905" t="inlineStr">
        <is>
          <t>https://www.getapp.com/industries-software/architecture/os/web-based</t>
        </is>
      </c>
      <c r="D3905" t="inlineStr">
        <is>
          <t>BQE CORE Suite</t>
        </is>
      </c>
      <c r="E3905" t="inlineStr">
        <is>
          <t>https://www.getapp.com/operations-management-software/a/bqe-software/</t>
        </is>
      </c>
      <c r="F3905" t="inlineStr">
        <is>
          <t>BQE CORE helps architecture firms streamline their day-to-day operations and boost utilization rates with workflow management, simplified time tracking, automated billing, scheduled reports, and business intelligence dashboards.Read more about BQE CORE Suite</t>
        </is>
      </c>
    </row>
    <row r="3906">
      <c r="A3906" t="inlineStr">
        <is>
          <t>Industry Specific</t>
        </is>
      </c>
      <c r="B3906" t="inlineStr">
        <is>
          <t>Architecture</t>
        </is>
      </c>
      <c r="C3906" t="inlineStr">
        <is>
          <t>https://www.getapp.com/industries-software/architecture/os/web-based</t>
        </is>
      </c>
      <c r="D3906" t="inlineStr">
        <is>
          <t>BigTime</t>
        </is>
      </c>
      <c r="E3906" t="inlineStr">
        <is>
          <t>https://www.getapp.com/finance-accounting-software/a/bigtime/</t>
        </is>
      </c>
      <c r="F3906" t="inlineStr">
        <is>
          <t>BigTime is a cloud-based platform for professional services firms to manage projects, time tracking, billing, and resource planning—powered by AI. With deep integrations and enterprise-grade security, BigTime helps teams move faster and scale with confidence.Read more about BigTime</t>
        </is>
      </c>
    </row>
    <row r="3907">
      <c r="A3907" t="inlineStr">
        <is>
          <t>Industry Specific</t>
        </is>
      </c>
      <c r="B3907" t="inlineStr">
        <is>
          <t>Architecture</t>
        </is>
      </c>
      <c r="C3907" t="inlineStr">
        <is>
          <t>https://www.getapp.com/industries-software/architecture/os/web-based</t>
        </is>
      </c>
      <c r="D3907" t="inlineStr">
        <is>
          <t>Sage Construction Suite</t>
        </is>
      </c>
      <c r="E3907" t="inlineStr">
        <is>
          <t>https://www.getapp.com/all-software/a/sage-construction-suite/</t>
        </is>
      </c>
      <c r="F3907" t="inlineStr">
        <is>
          <t>Sage Construction Suite serves the entire construction industry with our end-to-end suite of cloud construction software. Sage's all encompassing Construction Suite helps all phases from preconstruction to finance to operations and everything in between.Read more about Sage Construction Suite</t>
        </is>
      </c>
    </row>
    <row r="3908">
      <c r="A3908" t="inlineStr">
        <is>
          <t>Industry Specific</t>
        </is>
      </c>
      <c r="B3908" t="inlineStr">
        <is>
          <t>Architecture</t>
        </is>
      </c>
      <c r="C3908" t="inlineStr">
        <is>
          <t>https://www.getapp.com/industries-software/architecture/os/web-based</t>
        </is>
      </c>
      <c r="D3908" t="inlineStr">
        <is>
          <t>ARCHICAD</t>
        </is>
      </c>
      <c r="E3908" t="inlineStr">
        <is>
          <t>https://www.getapp.com/construction-software/a/archicad/</t>
        </is>
      </c>
      <c r="F3908" t="inlineStr">
        <is>
          <t>Archicad from Graphisoft is an architectural CAD and building information modeling software for architects, interior designers and planners, with Archicad adding enhancements including CineRender engine, remastered Façade Design tool, Parametric Profile Editor and BIMx mobile model visualizationsRead more about ARCHICAD</t>
        </is>
      </c>
    </row>
    <row r="3909">
      <c r="A3909" t="inlineStr">
        <is>
          <t>Industry Specific</t>
        </is>
      </c>
      <c r="B3909" t="inlineStr">
        <is>
          <t>Architecture</t>
        </is>
      </c>
      <c r="C3909" t="inlineStr">
        <is>
          <t>https://www.getapp.com/industries-software/architecture/os/web-based</t>
        </is>
      </c>
      <c r="D3909" t="inlineStr">
        <is>
          <t>Monograph</t>
        </is>
      </c>
      <c r="E3909" t="inlineStr">
        <is>
          <t>https://www.getapp.com/project-management-planning-software/a/monograph/</t>
        </is>
      </c>
      <c r="F3909" t="inlineStr">
        <is>
          <t>Turn time into revenue with ease.Monograph is a practice operations platform that empowers you to visualize the value of your time across phases, project budgets, team members and more in real-time.Read more about Monograph</t>
        </is>
      </c>
    </row>
    <row r="3910">
      <c r="A3910" t="inlineStr">
        <is>
          <t>Industry Specific</t>
        </is>
      </c>
      <c r="B3910" t="inlineStr">
        <is>
          <t>Architecture</t>
        </is>
      </c>
      <c r="C3910" t="inlineStr">
        <is>
          <t>https://www.getapp.com/industries-software/architecture/os/web-based</t>
        </is>
      </c>
      <c r="D3910" t="inlineStr">
        <is>
          <t>Design Flex</t>
        </is>
      </c>
      <c r="E3910" t="inlineStr">
        <is>
          <t>https://www.getapp.com/industries-software/a/2020-design-live/</t>
        </is>
      </c>
      <c r="F3910" t="inlineStr">
        <is>
          <t>Design Live is architecture software that helps businesses design kitchen and bathroom spaces by generating photorealistic renders and 360° panoramic views. It gives designers the ability to use real products in designs through the largest selection of manufacturer catalogs in the industry.Read more about Design Flex</t>
        </is>
      </c>
    </row>
    <row r="3911">
      <c r="A3911" t="inlineStr">
        <is>
          <t>Industry Specific</t>
        </is>
      </c>
      <c r="B3911" t="inlineStr">
        <is>
          <t>Architecture</t>
        </is>
      </c>
      <c r="C3911" t="inlineStr">
        <is>
          <t>https://www.getapp.com/industries-software/architecture/os/web-based</t>
        </is>
      </c>
      <c r="D3911" t="inlineStr">
        <is>
          <t>CubiCasa</t>
        </is>
      </c>
      <c r="E3911" t="inlineStr">
        <is>
          <t>https://www.getapp.com/industries-software/a/cubicasa/</t>
        </is>
      </c>
      <c r="F3911" t="inlineStr">
        <is>
          <t>Bringing floor plans to the forefront of real estate by eliminating the pain of manually sketching floor plans. CubiCasa is an easy-to-use mobile app that requires only a smartphone. All you need to do is signup, scan, and it's done!Read more about CubiCasa</t>
        </is>
      </c>
    </row>
    <row r="3912">
      <c r="A3912" t="inlineStr">
        <is>
          <t>Industry Specific</t>
        </is>
      </c>
      <c r="B3912" t="inlineStr">
        <is>
          <t>Architecture</t>
        </is>
      </c>
      <c r="C3912" t="inlineStr">
        <is>
          <t>https://www.getapp.com/industries-software/architecture/os/web-based</t>
        </is>
      </c>
      <c r="D3912" t="inlineStr">
        <is>
          <t>Clientary</t>
        </is>
      </c>
      <c r="E3912" t="inlineStr">
        <is>
          <t>https://www.getapp.com/all-software/a/clientary/</t>
        </is>
      </c>
      <c r="F3912" t="inlineStr">
        <is>
          <t>Full-suite app for your team to manage projects, payments, clients and more.Stop wrestling with one-off doc files, templates, and disconnected apps. Clientary helps you streamline client workflows to bring it all under one roof.Read more about Clientary</t>
        </is>
      </c>
    </row>
    <row r="3913">
      <c r="A3913" t="inlineStr">
        <is>
          <t>Industry Specific</t>
        </is>
      </c>
      <c r="B3913" t="inlineStr">
        <is>
          <t>Architecture</t>
        </is>
      </c>
      <c r="C3913" t="inlineStr">
        <is>
          <t>https://www.getapp.com/industries-software/architecture/os/web-based</t>
        </is>
      </c>
      <c r="D3913" t="inlineStr">
        <is>
          <t>Projectworks</t>
        </is>
      </c>
      <c r="E3913" t="inlineStr">
        <is>
          <t>https://www.getapp.com/hr-employee-management-software/a/projectworks/</t>
        </is>
      </c>
      <c r="F3913" t="inlineStr">
        <is>
          <t>The all-in-one business management platform for small- to medium-sized architecture firms. Made by professional services, for professional services. Improve resourcing, capacity-planning, and visibility into project financials. Know before you go over budget on a project.Read more about Projectworks</t>
        </is>
      </c>
    </row>
    <row r="3914">
      <c r="A3914" t="inlineStr">
        <is>
          <t>Industry Specific</t>
        </is>
      </c>
      <c r="B3914" t="inlineStr">
        <is>
          <t>Architecture</t>
        </is>
      </c>
      <c r="C3914" t="inlineStr">
        <is>
          <t>https://www.getapp.com/industries-software/architecture/os/web-based</t>
        </is>
      </c>
      <c r="D3914" t="inlineStr">
        <is>
          <t>Planner 5D</t>
        </is>
      </c>
      <c r="E3914" t="inlineStr">
        <is>
          <t>https://www.getapp.com/construction-software/a/planner-5d/</t>
        </is>
      </c>
      <c r="F3914" t="inlineStr">
        <is>
          <t>Planner 5D is an architecture design software that helps organizations create 2D and 3D floor plans and design layouts with custom elements. It enables employees to create interior designs with custom furniture, walls, floors, colors, and patterns, among other materials.Read more about Planner 5D</t>
        </is>
      </c>
    </row>
    <row r="3915">
      <c r="A3915" t="inlineStr">
        <is>
          <t>Industry Specific</t>
        </is>
      </c>
      <c r="B3915" t="inlineStr">
        <is>
          <t>Architecture</t>
        </is>
      </c>
      <c r="C3915" t="inlineStr">
        <is>
          <t>https://www.getapp.com/industries-software/architecture/os/web-based</t>
        </is>
      </c>
      <c r="D3915" t="inlineStr">
        <is>
          <t>Bonsai</t>
        </is>
      </c>
      <c r="E3915" t="inlineStr">
        <is>
          <t>https://www.getapp.com/project-management-planning-software/a/bonsai/</t>
        </is>
      </c>
      <c r="F3915" t="inlineStr">
        <is>
          <t>One platform to streamline your entire business. Consolidate your projects, clients and team into one integrated, easy-to-use platformRead more about Bonsai</t>
        </is>
      </c>
    </row>
    <row r="3916">
      <c r="A3916" t="inlineStr">
        <is>
          <t>Industry Specific</t>
        </is>
      </c>
      <c r="B3916" t="inlineStr">
        <is>
          <t>Architecture</t>
        </is>
      </c>
      <c r="C3916" t="inlineStr">
        <is>
          <t>https://www.getapp.com/industries-software/architecture/os/web-based</t>
        </is>
      </c>
      <c r="D3916" t="inlineStr">
        <is>
          <t>RIB SpecLink</t>
        </is>
      </c>
      <c r="E3916" t="inlineStr">
        <is>
          <t>https://www.getapp.com/industries-software/a/speclink-1/</t>
        </is>
      </c>
      <c r="F3916" t="inlineStr">
        <is>
          <t>SpecLink is a cloud-based building specification software designed to help businesses improve spec coordination, speed up editing tasks, simplify sustainable design certification, and synchronize specs with various BIM models. The construction specification software lets teams identify and adjust specifications according to changes made in their Revit models, monitor the impact of changes, and coordinate and communicate key design changes throughout the design phase.Read more about RIB SpecLink</t>
        </is>
      </c>
    </row>
    <row r="3917">
      <c r="A3917" t="inlineStr">
        <is>
          <t>Industry Specific</t>
        </is>
      </c>
      <c r="B3917" t="inlineStr">
        <is>
          <t>Architecture</t>
        </is>
      </c>
      <c r="C3917" t="inlineStr">
        <is>
          <t>https://www.getapp.com/industries-software/architecture/os/web-based</t>
        </is>
      </c>
      <c r="D3917" t="inlineStr">
        <is>
          <t>Enscape</t>
        </is>
      </c>
      <c r="E3917" t="inlineStr">
        <is>
          <t>https://www.getapp.com/construction-software/a/enscape/</t>
        </is>
      </c>
      <c r="F3917" t="inlineStr">
        <is>
          <t>Enscape is a real-time rendering and VR plugin that empowers design workflows by turning building models into immersive 3D experiences instantly and intuitively.Read more about Enscape</t>
        </is>
      </c>
    </row>
    <row r="3918">
      <c r="A3918" t="inlineStr">
        <is>
          <t>Industry Specific</t>
        </is>
      </c>
      <c r="B3918" t="inlineStr">
        <is>
          <t>Architecture</t>
        </is>
      </c>
      <c r="C3918" t="inlineStr">
        <is>
          <t>https://www.getapp.com/industries-software/architecture/os/web-based</t>
        </is>
      </c>
      <c r="D3918" t="inlineStr">
        <is>
          <t>Unanet ERP AE</t>
        </is>
      </c>
      <c r="E3918" t="inlineStr">
        <is>
          <t>https://www.getapp.com/operations-management-software/a/infocus/</t>
        </is>
      </c>
      <c r="F3918"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3919">
      <c r="A3919" t="inlineStr">
        <is>
          <t>Industry Specific</t>
        </is>
      </c>
      <c r="B3919" t="inlineStr">
        <is>
          <t>Architecture</t>
        </is>
      </c>
      <c r="C3919" t="inlineStr">
        <is>
          <t>https://www.getapp.com/industries-software/architecture/os/web-based</t>
        </is>
      </c>
      <c r="D3919" t="inlineStr">
        <is>
          <t>Capmo</t>
        </is>
      </c>
      <c r="E3919" t="inlineStr">
        <is>
          <t>https://www.getapp.com/construction-software/a/capmo/</t>
        </is>
      </c>
      <c r="F3919" t="inlineStr">
        <is>
          <t>Capmo makes it easier for you to manage the complex daily life in the construction industry and to manage all your projects. Capmo is the intuitive software for construction.Read more about Capmo</t>
        </is>
      </c>
    </row>
    <row r="3920">
      <c r="A3920" t="inlineStr">
        <is>
          <t>Industry Specific</t>
        </is>
      </c>
      <c r="B3920" t="inlineStr">
        <is>
          <t>Architecture</t>
        </is>
      </c>
      <c r="C3920" t="inlineStr">
        <is>
          <t>https://www.getapp.com/industries-software/architecture/os/web-based</t>
        </is>
      </c>
      <c r="D3920" t="inlineStr">
        <is>
          <t>Projectmates</t>
        </is>
      </c>
      <c r="E3920" t="inlineStr">
        <is>
          <t>https://www.getapp.com/project-management-planning-software/a/projectmates/</t>
        </is>
      </c>
      <c r="F3920" t="inlineStr">
        <is>
          <t>Projectmates construction project management software is powerful yet easy to use. With easy integration and full mobile functionality, Projectmates provides Owners a unified platform to house all project information, ensuring you can make data-driven decisions to save time and money.Read more about Projectmates</t>
        </is>
      </c>
    </row>
    <row r="3921">
      <c r="A3921" t="inlineStr">
        <is>
          <t>Industry Specific</t>
        </is>
      </c>
      <c r="B3921" t="inlineStr">
        <is>
          <t>Architecture</t>
        </is>
      </c>
      <c r="C3921" t="inlineStr">
        <is>
          <t>https://www.getapp.com/industries-software/architecture/os/web-based</t>
        </is>
      </c>
      <c r="D3921" t="inlineStr">
        <is>
          <t>Programa</t>
        </is>
      </c>
      <c r="E3921" t="inlineStr">
        <is>
          <t>https://www.getapp.com/industries-software/a/programa/</t>
        </is>
      </c>
      <c r="F3921" t="inlineStr">
        <is>
          <t>Project management and product specification software made specifically for Interior designers and architects.Read more about Programa</t>
        </is>
      </c>
    </row>
    <row r="3922">
      <c r="A3922" t="inlineStr">
        <is>
          <t>Industry Specific</t>
        </is>
      </c>
      <c r="B3922" t="inlineStr">
        <is>
          <t>Architecture</t>
        </is>
      </c>
      <c r="C3922" t="inlineStr">
        <is>
          <t>https://www.getapp.com/industries-software/architecture/os/web-based</t>
        </is>
      </c>
      <c r="D3922" t="inlineStr">
        <is>
          <t>ArchiSnapper</t>
        </is>
      </c>
      <c r="E3922" t="inlineStr">
        <is>
          <t>https://www.getapp.com/construction-software/a/archisnapper/</t>
        </is>
      </c>
      <c r="F3922" t="inlineStr">
        <is>
          <t>Quickly draft field reports on-site with your smartphone or tablet. By documenting all the necessary data — like text, photos, floor plan annotations, and more — immediately while on-site, you will have a professional and branded field report ready by the time you leave the construction site.Read more about ArchiSnapper</t>
        </is>
      </c>
    </row>
    <row r="3923">
      <c r="A3923" t="inlineStr">
        <is>
          <t>Industry Specific</t>
        </is>
      </c>
      <c r="B3923" t="inlineStr">
        <is>
          <t>Architecture</t>
        </is>
      </c>
      <c r="C3923" t="inlineStr">
        <is>
          <t>https://www.getapp.com/industries-software/architecture/os/web-based</t>
        </is>
      </c>
      <c r="D3923" t="inlineStr">
        <is>
          <t>BrickControl</t>
        </is>
      </c>
      <c r="E3923" t="inlineStr">
        <is>
          <t>https://www.getapp.com/construction-software/a/brickcontrol/</t>
        </is>
      </c>
      <c r="F3923" t="inlineStr">
        <is>
          <t>BrickControl is a web software in the cloud that helps you manage your construction projects in a very powerful and simple way.Read more about BrickControl</t>
        </is>
      </c>
    </row>
    <row r="3924">
      <c r="A3924" t="inlineStr">
        <is>
          <t>Industry Specific</t>
        </is>
      </c>
      <c r="B3924" t="inlineStr">
        <is>
          <t>Architecture</t>
        </is>
      </c>
      <c r="C3924" t="inlineStr">
        <is>
          <t>https://www.getapp.com/industries-software/architecture/os/web-based</t>
        </is>
      </c>
      <c r="D3924" t="inlineStr">
        <is>
          <t>Mosaic</t>
        </is>
      </c>
      <c r="E3924" t="inlineStr">
        <is>
          <t>https://www.getapp.com/project-management-planning-software/a/mosaic/</t>
        </is>
      </c>
      <c r="F3924"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3925">
      <c r="A3925" t="inlineStr">
        <is>
          <t>Industry Specific</t>
        </is>
      </c>
      <c r="B3925" t="inlineStr">
        <is>
          <t>Architecture</t>
        </is>
      </c>
      <c r="C3925" t="inlineStr">
        <is>
          <t>https://www.getapp.com/industries-software/architecture/os/web-based</t>
        </is>
      </c>
      <c r="D3925" t="inlineStr">
        <is>
          <t>Cedreo</t>
        </is>
      </c>
      <c r="E3925" t="inlineStr">
        <is>
          <t>https://www.getapp.com/construction-software/a/cedreo/</t>
        </is>
      </c>
      <c r="F3925" t="inlineStr">
        <is>
          <t>The only 3D floor plan software to create conceptual designs in just 2 hours including 2D and 3D floor plans and interior and exterior photorealistic 3D renderings.Ideal for home builders, contractors, remodelers, real estate agents and interior designers.Read more about Cedreo</t>
        </is>
      </c>
    </row>
    <row r="3926">
      <c r="A3926" t="inlineStr">
        <is>
          <t>Industry Specific</t>
        </is>
      </c>
      <c r="B3926" t="inlineStr">
        <is>
          <t>Architecture</t>
        </is>
      </c>
      <c r="C3926" t="inlineStr">
        <is>
          <t>https://www.getapp.com/industries-software/architecture/os/web-based</t>
        </is>
      </c>
      <c r="D3926" t="inlineStr">
        <is>
          <t>PASconcept</t>
        </is>
      </c>
      <c r="E3926" t="inlineStr">
        <is>
          <t>https://www.getapp.com/project-management-planning-software/a/pasconcept/</t>
        </is>
      </c>
      <c r="F3926" t="inlineStr">
        <is>
          <t>PASconcept is a web-based application designed to provide an all-inclusive management system for firms that want to facilitate the interaction between administrators, employees, sub-consultants, and customers. It manages the whole project cycle within a company.Read more about PASconcept</t>
        </is>
      </c>
    </row>
    <row r="3927">
      <c r="A3927" t="inlineStr">
        <is>
          <t>Industry Specific</t>
        </is>
      </c>
      <c r="B3927" t="inlineStr">
        <is>
          <t>Architecture</t>
        </is>
      </c>
      <c r="C3927" t="inlineStr">
        <is>
          <t>https://www.getapp.com/industries-software/architecture/os/web-based</t>
        </is>
      </c>
      <c r="D3927" t="inlineStr">
        <is>
          <t>Jestor</t>
        </is>
      </c>
      <c r="E3927" t="inlineStr">
        <is>
          <t>https://www.getapp.com/retail-consumer-services-software/a/jestor/</t>
        </is>
      </c>
      <c r="F3927" t="inlineStr">
        <is>
          <t>Don't wait for developers. Create Internal Tools without code. Do it yourself.Read more about Jestor</t>
        </is>
      </c>
    </row>
    <row r="3928">
      <c r="A3928" t="inlineStr">
        <is>
          <t>Industry Specific</t>
        </is>
      </c>
      <c r="B3928" t="inlineStr">
        <is>
          <t>Architecture</t>
        </is>
      </c>
      <c r="C3928" t="inlineStr">
        <is>
          <t>https://www.getapp.com/industries-software/architecture/os/web-based</t>
        </is>
      </c>
      <c r="D3928" t="inlineStr">
        <is>
          <t>VisiLean</t>
        </is>
      </c>
      <c r="E3928" t="inlineStr">
        <is>
          <t>https://www.getapp.com/all-software/a/visilean/</t>
        </is>
      </c>
      <c r="F3928" t="inlineStr">
        <is>
          <t>VisiLean is a cloud-based construction management software designed to help businesses connect and manage projects, teams, and data in real-time.Read more about VisiLean</t>
        </is>
      </c>
    </row>
    <row r="3929">
      <c r="A3929" t="inlineStr">
        <is>
          <t>Industry Specific</t>
        </is>
      </c>
      <c r="B3929" t="inlineStr">
        <is>
          <t>Architecture</t>
        </is>
      </c>
      <c r="C3929" t="inlineStr">
        <is>
          <t>https://www.getapp.com/industries-software/architecture/os/web-based</t>
        </is>
      </c>
      <c r="D3929" t="inlineStr">
        <is>
          <t>PlanRadar</t>
        </is>
      </c>
      <c r="E3929" t="inlineStr">
        <is>
          <t>https://www.getapp.com/construction-software/a/defectradar/</t>
        </is>
      </c>
      <c r="F3929" t="inlineStr">
        <is>
          <t>PlanRadar is a leading platform for architects, streamlining documentation, communication, and reporting in construction. It connects designs to the site, enabling collaboration, plan management, approvals, and BIM updates in real-time. All project data is centralised for easy on-site access.Read more about PlanRadar</t>
        </is>
      </c>
    </row>
    <row r="3930">
      <c r="A3930" t="inlineStr">
        <is>
          <t>Industry Specific</t>
        </is>
      </c>
      <c r="B3930" t="inlineStr">
        <is>
          <t>Architecture</t>
        </is>
      </c>
      <c r="C3930" t="inlineStr">
        <is>
          <t>https://www.getapp.com/industries-software/architecture/os/web-based</t>
        </is>
      </c>
      <c r="D3930" t="inlineStr">
        <is>
          <t>Synergy</t>
        </is>
      </c>
      <c r="E3930" t="inlineStr">
        <is>
          <t>https://www.getapp.com/construction-software/a/synergy-aec/</t>
        </is>
      </c>
      <c r="F3930" t="inlineStr">
        <is>
          <t>Synergy is cloud-based business and project management software designed to enable architecture businesses to effectively manage their operational business performance to profitability.Read more about Synergy</t>
        </is>
      </c>
    </row>
    <row r="3931">
      <c r="A3931" t="inlineStr">
        <is>
          <t>Industry Specific</t>
        </is>
      </c>
      <c r="B3931" t="inlineStr">
        <is>
          <t>Architecture</t>
        </is>
      </c>
      <c r="C3931" t="inlineStr">
        <is>
          <t>https://www.getapp.com/industries-software/architecture/os/web-based</t>
        </is>
      </c>
      <c r="D3931" t="inlineStr">
        <is>
          <t>Tekla Structures</t>
        </is>
      </c>
      <c r="E3931" t="inlineStr">
        <is>
          <t>https://www.getapp.com/construction-software/a/seed-tekla-bimsight/</t>
        </is>
      </c>
      <c r="F3931" t="inlineStr">
        <is>
          <t>Tekla Structures is a construction management software designed to help businesses create and share structural data as 3D models. The multi-lingual platform enables administrators to import, export, and share data via Trimble Cloud Engine.Read more about Tekla Structures</t>
        </is>
      </c>
    </row>
    <row r="3932">
      <c r="A3932" t="inlineStr">
        <is>
          <t>Industry Specific</t>
        </is>
      </c>
      <c r="B3932" t="inlineStr">
        <is>
          <t>Architecture</t>
        </is>
      </c>
      <c r="C3932" t="inlineStr">
        <is>
          <t>https://www.getapp.com/industries-software/architecture/os/web-based</t>
        </is>
      </c>
      <c r="D3932" t="inlineStr">
        <is>
          <t>Ryvit</t>
        </is>
      </c>
      <c r="E3932" t="inlineStr">
        <is>
          <t>https://www.getapp.com/construction-software/a/ryvit/</t>
        </is>
      </c>
      <c r="F3932" t="inlineStr">
        <is>
          <t>Ryvit is a cloud-based integration solution designed to help construction businesses automate the flow of data from one on-premise or SaaS application to another. Using APIs, it lets teams integrate their tools with various CRM, ERP, &amp; HR applications to streamline business processes.Read more about Ryvit</t>
        </is>
      </c>
    </row>
    <row r="3933">
      <c r="A3933" t="inlineStr">
        <is>
          <t>Industry Specific</t>
        </is>
      </c>
      <c r="B3933" t="inlineStr">
        <is>
          <t>Architecture</t>
        </is>
      </c>
      <c r="C3933" t="inlineStr">
        <is>
          <t>https://www.getapp.com/industries-software/architecture/os/web-based</t>
        </is>
      </c>
      <c r="D3933" t="inlineStr">
        <is>
          <t>Space Designer 3D</t>
        </is>
      </c>
      <c r="E3933" t="inlineStr">
        <is>
          <t>https://www.getapp.com/industries-software/a/space-designer-3d/</t>
        </is>
      </c>
      <c r="F3933" t="inlineStr">
        <is>
          <t>Space Designer 3D is an online application that enables architects, real estate consultants, and designers to draw floor plans in 2D and visualize them in 3DRead more about Space Designer 3D</t>
        </is>
      </c>
    </row>
    <row r="3934">
      <c r="A3934" t="inlineStr">
        <is>
          <t>Industry Specific</t>
        </is>
      </c>
      <c r="B3934" t="inlineStr">
        <is>
          <t>Architecture</t>
        </is>
      </c>
      <c r="C3934" t="inlineStr">
        <is>
          <t>https://www.getapp.com/industries-software/architecture/os/web-based</t>
        </is>
      </c>
      <c r="D3934" t="inlineStr">
        <is>
          <t>Sweet Home 3D</t>
        </is>
      </c>
      <c r="E3934" t="inlineStr">
        <is>
          <t>https://www.getapp.com/industries-software/a/sweet-home-3d/</t>
        </is>
      </c>
      <c r="F3934" t="inlineStr">
        <is>
          <t>Sweet Home 3D is an interior designing solution that helps businesses create floor plans, make annotations,  and import home blueprints, among other processes. Staff members can use the built-in furniture catalog to add kitchen, bathroom, bedroom, and living room furniture while creating designs.Read more about Sweet Home 3D</t>
        </is>
      </c>
    </row>
    <row r="3935">
      <c r="A3935" t="inlineStr">
        <is>
          <t>Industry Specific</t>
        </is>
      </c>
      <c r="B3935" t="inlineStr">
        <is>
          <t>Architecture</t>
        </is>
      </c>
      <c r="C3935" t="inlineStr">
        <is>
          <t>https://www.getapp.com/industries-software/architecture/os/web-based</t>
        </is>
      </c>
      <c r="D3935" t="inlineStr">
        <is>
          <t>Teamogy</t>
        </is>
      </c>
      <c r="E3935" t="inlineStr">
        <is>
          <t>https://www.getapp.com/marketing-software/a/ad-in-one/</t>
        </is>
      </c>
      <c r="F3935" t="inlineStr">
        <is>
          <t>Easy to use cloud system for arcchitectural companies from startups to large international companies. Helps to manage company finances, people and documents. Share, access and collaborate anytime and anywhere.Read more about Teamogy</t>
        </is>
      </c>
    </row>
    <row r="3936">
      <c r="A3936" t="inlineStr">
        <is>
          <t>Industry Specific</t>
        </is>
      </c>
      <c r="B3936" t="inlineStr">
        <is>
          <t>Architecture</t>
        </is>
      </c>
      <c r="C3936" t="inlineStr">
        <is>
          <t>https://www.getapp.com/industries-software/architecture/os/web-based</t>
        </is>
      </c>
      <c r="D3936" t="inlineStr">
        <is>
          <t>ConDoc</t>
        </is>
      </c>
      <c r="E3936" t="inlineStr">
        <is>
          <t>https://www.getapp.com/construction-software/a/condoc/</t>
        </is>
      </c>
      <c r="F3936" t="inlineStr">
        <is>
          <t>ConDoc is a construction management software designed to help businesses handle documentation workflows of construction projects via a unified platform. The application enables building owners, general contractors, subcontractors, and design teams to streamline internal communication processes.Read more about ConDoc</t>
        </is>
      </c>
    </row>
    <row r="3937">
      <c r="A3937" t="inlineStr">
        <is>
          <t>Industry Specific</t>
        </is>
      </c>
      <c r="B3937" t="inlineStr">
        <is>
          <t>Architecture</t>
        </is>
      </c>
      <c r="C3937" t="inlineStr">
        <is>
          <t>https://www.getapp.com/industries-software/architecture/os/web-based</t>
        </is>
      </c>
      <c r="D3937" t="inlineStr">
        <is>
          <t>OOTI</t>
        </is>
      </c>
      <c r="E3937" t="inlineStr">
        <is>
          <t>https://www.getapp.com/construction-software/a/ooti/</t>
        </is>
      </c>
      <c r="F3937" t="inlineStr">
        <is>
          <t>OOTI is an enterprise project management software designed to help architecture firms of any size manage projects &amp; resources, as well as track budgets &amp; finances with a range of tools, including budget, invoice &amp; payment management, plus project scheduling, time reports, file sharing, &amp; moreRead more about OOTI</t>
        </is>
      </c>
    </row>
    <row r="3938">
      <c r="A3938" t="inlineStr">
        <is>
          <t>Industry Specific</t>
        </is>
      </c>
      <c r="B3938" t="inlineStr">
        <is>
          <t>Architecture</t>
        </is>
      </c>
      <c r="C3938" t="inlineStr">
        <is>
          <t>https://www.getapp.com/industries-software/architecture/os/web-based</t>
        </is>
      </c>
      <c r="D3938" t="inlineStr">
        <is>
          <t>smino</t>
        </is>
      </c>
      <c r="E3938" t="inlineStr">
        <is>
          <t>https://www.getapp.com/construction-software/a/smino/</t>
        </is>
      </c>
      <c r="F3938" t="inlineStr">
        <is>
          <t>As an architect you can minimise your administrative workload and benefit from efficient exchanging of plans, documents and information on a cloud-based software. smino brings all construction project team members together in one efficient solution.Read more about smino</t>
        </is>
      </c>
    </row>
    <row r="3939">
      <c r="A3939" t="inlineStr">
        <is>
          <t>Industry Specific</t>
        </is>
      </c>
      <c r="B3939" t="inlineStr">
        <is>
          <t>Architecture</t>
        </is>
      </c>
      <c r="C3939" t="inlineStr">
        <is>
          <t>https://www.getapp.com/industries-software/architecture/os/web-based</t>
        </is>
      </c>
      <c r="D3939" t="inlineStr">
        <is>
          <t>FARO Sphere XG</t>
        </is>
      </c>
      <c r="E3939" t="inlineStr">
        <is>
          <t>https://www.getapp.com/construction-software/a/holobuilder-1/</t>
        </is>
      </c>
      <c r="F3939" t="inlineStr">
        <is>
          <t>FARO Sphere XG is a centralized Digital Reality Platform that unifies all your reality capture, geospatial, and 3D model data for better synergy and informed decisions.Read more about FARO Sphere XG</t>
        </is>
      </c>
    </row>
    <row r="3940">
      <c r="A3940" t="inlineStr">
        <is>
          <t>Industry Specific</t>
        </is>
      </c>
      <c r="B3940" t="inlineStr">
        <is>
          <t>Architecture</t>
        </is>
      </c>
      <c r="C3940" t="inlineStr">
        <is>
          <t>https://www.getapp.com/industries-software/architecture/os/web-based</t>
        </is>
      </c>
      <c r="D3940" t="inlineStr">
        <is>
          <t>Floorplanner</t>
        </is>
      </c>
      <c r="E3940" t="inlineStr">
        <is>
          <t>https://www.getapp.com/industries-software/a/floorplanner/</t>
        </is>
      </c>
      <c r="F3940" t="inlineStr">
        <is>
          <t>Floorplanner is an architecture management software that helps businesses in retail, education, real estate, manufacturing, and other sectors design the layout for different properties using built-in 3D assets. The platform enables administrators to duplicate or restore older versions of designs, edit backgrounds, and personalized set up lightning effects.Read more about Floorplanner</t>
        </is>
      </c>
    </row>
    <row r="3941">
      <c r="A3941" t="inlineStr">
        <is>
          <t>Industry Specific</t>
        </is>
      </c>
      <c r="B3941" t="inlineStr">
        <is>
          <t>Architecture</t>
        </is>
      </c>
      <c r="C3941" t="inlineStr">
        <is>
          <t>https://www.getapp.com/industries-software/architecture/os/web-based</t>
        </is>
      </c>
      <c r="D3941" t="inlineStr">
        <is>
          <t>ContructEX</t>
        </is>
      </c>
      <c r="E3941" t="inlineStr">
        <is>
          <t>https://www.getapp.com/all-software/a/contructex/</t>
        </is>
      </c>
      <c r="F3941" t="inlineStr">
        <is>
          <t>ConstructEx is a web-based construction management software. This platform enables project teams to instantly share and access project information from anywhere. Automated workflows, Email notifications, and reminders help the project team stay on track. Manage current sets of drawings, sheets, or specifications and download with one click. Capture and manage issues in the field immediately with Field Management mobile apps .Read more about ContructEX</t>
        </is>
      </c>
    </row>
    <row r="3942">
      <c r="A3942" t="inlineStr">
        <is>
          <t>Industry Specific</t>
        </is>
      </c>
      <c r="B3942" t="inlineStr">
        <is>
          <t>Architecture</t>
        </is>
      </c>
      <c r="C3942" t="inlineStr">
        <is>
          <t>https://www.getapp.com/industries-software/architecture/os/web-based</t>
        </is>
      </c>
      <c r="D3942" t="inlineStr">
        <is>
          <t>Gather</t>
        </is>
      </c>
      <c r="E3942" t="inlineStr">
        <is>
          <t>https://www.getapp.com/construction-software/a/gather-it/</t>
        </is>
      </c>
      <c r="F3942" t="inlineStr">
        <is>
          <t>Gather is a project management software that enables interior designers to remotely access digital resources and collaborate with team members on a centralized platform. Users can store company materials or vendor details in the database and export specification sheets or reports in PDF format.Read more about Gather</t>
        </is>
      </c>
    </row>
    <row r="3943">
      <c r="A3943" t="inlineStr">
        <is>
          <t>Industry Specific</t>
        </is>
      </c>
      <c r="B3943" t="inlineStr">
        <is>
          <t>Architecture</t>
        </is>
      </c>
      <c r="C3943" t="inlineStr">
        <is>
          <t>https://www.getapp.com/industries-software/architecture/os/web-based</t>
        </is>
      </c>
      <c r="D3943" t="inlineStr">
        <is>
          <t>Base Builders</t>
        </is>
      </c>
      <c r="E3943" t="inlineStr">
        <is>
          <t>https://www.getapp.com/all-software/a/base-builders/</t>
        </is>
      </c>
      <c r="F3943" t="inlineStr">
        <is>
          <t>Base Builders is an industry-specific project management solution that helps architects and engineers stay on top of their projects and businesses. It is designed by AE industry veterans, making it a must-have tool for any firm that wants to improve its bottom line.Read more about Base Builders</t>
        </is>
      </c>
    </row>
    <row r="3944">
      <c r="A3944" t="inlineStr">
        <is>
          <t>Industry Specific</t>
        </is>
      </c>
      <c r="B3944" t="inlineStr">
        <is>
          <t>Architecture</t>
        </is>
      </c>
      <c r="C3944" t="inlineStr">
        <is>
          <t>https://www.getapp.com/industries-software/architecture/os/web-based</t>
        </is>
      </c>
      <c r="D3944" t="inlineStr">
        <is>
          <t>koppla</t>
        </is>
      </c>
      <c r="E3944" t="inlineStr">
        <is>
          <t>https://www.getapp.com/construction-software/a/koppla-1/</t>
        </is>
      </c>
      <c r="F3944" t="inlineStr">
        <is>
          <t>We turn chaos into ease. koppla is the intuitive &amp; collaborative schedule for construction sites used by all stakeholders during construction execution.Read more about koppla</t>
        </is>
      </c>
    </row>
    <row r="3945">
      <c r="A3945" t="inlineStr">
        <is>
          <t>Industry Specific</t>
        </is>
      </c>
      <c r="B3945" t="inlineStr">
        <is>
          <t>Architecture</t>
        </is>
      </c>
      <c r="C3945" t="inlineStr">
        <is>
          <t>https://www.getapp.com/industries-software/architecture/os/web-based</t>
        </is>
      </c>
      <c r="D3945" t="inlineStr">
        <is>
          <t>SKYSITE</t>
        </is>
      </c>
      <c r="E3945" t="inlineStr">
        <is>
          <t>https://www.getapp.com/construction-software/a/skysite/</t>
        </is>
      </c>
      <c r="F3945" t="inlineStr">
        <is>
          <t>Manage the entire lifecycle of building operations starting from design and construction, to operation and important document archival with SKYSITE. Keep your team in sync and up-to-date. Manage projects, save time and improve productivity., anytime, anywhere.Read more about SKYSITE</t>
        </is>
      </c>
    </row>
    <row r="3946">
      <c r="A3946" t="inlineStr">
        <is>
          <t>Industry Specific</t>
        </is>
      </c>
      <c r="B3946" t="inlineStr">
        <is>
          <t>Architecture</t>
        </is>
      </c>
      <c r="C3946" t="inlineStr">
        <is>
          <t>https://www.getapp.com/industries-software/architecture/os/web-based</t>
        </is>
      </c>
      <c r="D3946" t="inlineStr">
        <is>
          <t>RForm</t>
        </is>
      </c>
      <c r="E3946" t="inlineStr">
        <is>
          <t>https://www.getapp.com/construction-software/a/rform/</t>
        </is>
      </c>
      <c r="F3946" t="inlineStr">
        <is>
          <t>rform is a contract administration solution designed specifically for architects with tools for organizing and standardizing project contracts. The cloud-based rform application allows users to log, review, and track submittals, store files online, and create and distribute change orders and RFIs.Read more about RForm</t>
        </is>
      </c>
    </row>
    <row r="3947">
      <c r="A3947" t="inlineStr">
        <is>
          <t>Industry Specific</t>
        </is>
      </c>
      <c r="B3947" t="inlineStr">
        <is>
          <t>Architecture</t>
        </is>
      </c>
      <c r="C3947" t="inlineStr">
        <is>
          <t>https://www.getapp.com/industries-software/architecture/os/web-based</t>
        </is>
      </c>
      <c r="D3947" t="inlineStr">
        <is>
          <t>magicplan</t>
        </is>
      </c>
      <c r="E3947" t="inlineStr">
        <is>
          <t>https://www.getapp.com/construction-software/a/magicplan/</t>
        </is>
      </c>
      <c r="F3947" t="inlineStr">
        <is>
          <t>Instantly create and share floor plans, field reports, and estimates with one easy-to-use application.Read more about magicplan</t>
        </is>
      </c>
    </row>
    <row r="3948">
      <c r="A3948" t="inlineStr">
        <is>
          <t>Industry Specific</t>
        </is>
      </c>
      <c r="B3948" t="inlineStr">
        <is>
          <t>Architecture</t>
        </is>
      </c>
      <c r="C3948" t="inlineStr">
        <is>
          <t>https://www.getapp.com/industries-software/architecture/os/web-based</t>
        </is>
      </c>
      <c r="D3948" t="inlineStr">
        <is>
          <t>Layer</t>
        </is>
      </c>
      <c r="E3948" t="inlineStr">
        <is>
          <t>https://www.getapp.com/industries-software/a/layer/</t>
        </is>
      </c>
      <c r="F3948" t="inlineStr">
        <is>
          <t>Layer is a flexible database solution for Revit which allows users to eliminate data silos and work directly on their Revit model.Read more about Layer</t>
        </is>
      </c>
    </row>
    <row r="3949">
      <c r="A3949" t="inlineStr">
        <is>
          <t>Industry Specific</t>
        </is>
      </c>
      <c r="B3949" t="inlineStr">
        <is>
          <t>Architecture</t>
        </is>
      </c>
      <c r="C3949" t="inlineStr">
        <is>
          <t>https://www.getapp.com/industries-software/architecture/os/web-based</t>
        </is>
      </c>
      <c r="D3949" t="inlineStr">
        <is>
          <t>Inertia</t>
        </is>
      </c>
      <c r="E3949" t="inlineStr">
        <is>
          <t>https://www.getapp.com/construction-software/a/inertia/</t>
        </is>
      </c>
      <c r="F3949" t="inlineStr">
        <is>
          <t>Inertia is a construction management software that helps businesses with project management, job site coordination, and compliance management. The platform enables managers to collaborate, track progress, and communicate across teams.Read more about Inertia</t>
        </is>
      </c>
    </row>
    <row r="3950">
      <c r="A3950" t="inlineStr">
        <is>
          <t>Industry Specific</t>
        </is>
      </c>
      <c r="B3950" t="inlineStr">
        <is>
          <t>Architecture</t>
        </is>
      </c>
      <c r="C3950" t="inlineStr">
        <is>
          <t>https://www.getapp.com/industries-software/architecture/os/web-based</t>
        </is>
      </c>
      <c r="D3950" t="inlineStr">
        <is>
          <t>Part3</t>
        </is>
      </c>
      <c r="E3950" t="inlineStr">
        <is>
          <t>https://www.getapp.com/project-management-planning-software/a/part3/</t>
        </is>
      </c>
      <c r="F3950" t="inlineStr">
        <is>
          <t>Often referred to as the Procore for Architects and Engineers - Part3 is a cloud-based web application that digitizes all aspects of construction sdministration.Read more about Part3</t>
        </is>
      </c>
    </row>
    <row r="3951">
      <c r="A3951" t="inlineStr">
        <is>
          <t>Industry Specific</t>
        </is>
      </c>
      <c r="B3951" t="inlineStr">
        <is>
          <t>Architecture</t>
        </is>
      </c>
      <c r="C3951" t="inlineStr">
        <is>
          <t>https://www.getapp.com/industries-software/architecture/os/web-based</t>
        </is>
      </c>
      <c r="D3951" t="inlineStr">
        <is>
          <t>Rayon</t>
        </is>
      </c>
      <c r="E3951" t="inlineStr">
        <is>
          <t>https://www.getapp.com/construction-software/a/rayon/</t>
        </is>
      </c>
      <c r="F3951" t="inlineStr">
        <is>
          <t>Rayon is a web-based software designed to facilitate fast and collaborative floor plan drawing.Read more about Rayon</t>
        </is>
      </c>
    </row>
    <row r="3952">
      <c r="A3952" t="inlineStr">
        <is>
          <t>Industry Specific</t>
        </is>
      </c>
      <c r="B3952" t="inlineStr">
        <is>
          <t>Architecture</t>
        </is>
      </c>
      <c r="C3952" t="inlineStr">
        <is>
          <t>https://www.getapp.com/industries-software/architecture/os/web-based</t>
        </is>
      </c>
      <c r="D3952" t="inlineStr">
        <is>
          <t>DesignSpec</t>
        </is>
      </c>
      <c r="E3952" t="inlineStr">
        <is>
          <t>https://www.getapp.com/industries-software/a/designspec/</t>
        </is>
      </c>
      <c r="F3952" t="inlineStr">
        <is>
          <t>DesignSpec is a spec writing solution that enables users to streamline design projects all from one cloud-based platform. It is ideal for small and large hospitality, residential, and commercial projects.Read more about DesignSpec</t>
        </is>
      </c>
    </row>
    <row r="3953">
      <c r="A3953" t="inlineStr">
        <is>
          <t>Industry Specific</t>
        </is>
      </c>
      <c r="B3953" t="inlineStr">
        <is>
          <t>Architecture</t>
        </is>
      </c>
      <c r="C3953" t="inlineStr">
        <is>
          <t>https://www.getapp.com/industries-software/architecture/os/web-based</t>
        </is>
      </c>
      <c r="D3953" t="inlineStr">
        <is>
          <t>projo</t>
        </is>
      </c>
      <c r="E3953" t="inlineStr">
        <is>
          <t>https://www.getapp.com/operations-management-software/a/projo/</t>
        </is>
      </c>
      <c r="F3953" t="inlineStr">
        <is>
          <t>projo is a cloud-based, all-in-one solution for architecture and engineering offices.Read more about projo</t>
        </is>
      </c>
    </row>
    <row r="3954">
      <c r="A3954" t="inlineStr">
        <is>
          <t>Industry Specific</t>
        </is>
      </c>
      <c r="B3954" t="inlineStr">
        <is>
          <t>Architecture</t>
        </is>
      </c>
      <c r="C3954" t="inlineStr">
        <is>
          <t>https://www.getapp.com/industries-software/architecture/os/web-based</t>
        </is>
      </c>
      <c r="D3954" t="inlineStr">
        <is>
          <t>Quick3DCloset</t>
        </is>
      </c>
      <c r="E3954" t="inlineStr">
        <is>
          <t>https://www.getapp.com/construction-software/a/quick3dcloset/</t>
        </is>
      </c>
      <c r="F3954" t="inlineStr">
        <is>
          <t>3D CAD software that allows users to not only create custom cabinet layouts but also to create a photorealistic image of the final result in the room, generate a list of parts for the project, and quote information.Read more about Quick3DCloset</t>
        </is>
      </c>
    </row>
    <row r="3955">
      <c r="A3955" t="inlineStr">
        <is>
          <t>Industry Specific</t>
        </is>
      </c>
      <c r="B3955" t="inlineStr">
        <is>
          <t>Architecture</t>
        </is>
      </c>
      <c r="C3955" t="inlineStr">
        <is>
          <t>https://www.getapp.com/industries-software/architecture/os/web-based</t>
        </is>
      </c>
      <c r="D3955" t="inlineStr">
        <is>
          <t>LOGIKUTCH</t>
        </is>
      </c>
      <c r="E3955" t="inlineStr">
        <is>
          <t>https://www.getapp.com/industries-software/a/logikutch/</t>
        </is>
      </c>
      <c r="F3955" t="inlineStr">
        <is>
          <t>Logikutch is measuring software designed for building professionals, such as builders and architects. It aims to save time by automating certain tasks that are sometimes time-consuming. Users can upload the plan of a building.Read more about LOGIKUTCH</t>
        </is>
      </c>
    </row>
    <row r="3956">
      <c r="A3956" t="inlineStr">
        <is>
          <t>Industry Specific</t>
        </is>
      </c>
      <c r="B3956" t="inlineStr">
        <is>
          <t>Architecture</t>
        </is>
      </c>
      <c r="C3956" t="inlineStr">
        <is>
          <t>https://www.getapp.com/industries-software/architecture/os/web-based</t>
        </is>
      </c>
      <c r="D3956" t="inlineStr">
        <is>
          <t>Tenera</t>
        </is>
      </c>
      <c r="E3956" t="inlineStr">
        <is>
          <t>https://www.getapp.com/construction-software/a/tenera/</t>
        </is>
      </c>
      <c r="F3956" t="inlineStr">
        <is>
          <t>Tenera is a cloud-based software that helps businesses in the construction industry automate tender management processes. Architects can add subcontractors’ contact details in the address book, track status of sent inquiries, and receive pricing offers on a centralized platform.Read more about Tenera</t>
        </is>
      </c>
    </row>
    <row r="3957">
      <c r="A3957" t="inlineStr">
        <is>
          <t>Industry Specific</t>
        </is>
      </c>
      <c r="B3957" t="inlineStr">
        <is>
          <t>Architecture</t>
        </is>
      </c>
      <c r="C3957" t="inlineStr">
        <is>
          <t>https://www.getapp.com/industries-software/architecture/os/web-based</t>
        </is>
      </c>
      <c r="D3957" t="inlineStr">
        <is>
          <t>meinHausplaner</t>
        </is>
      </c>
      <c r="E3957" t="inlineStr">
        <is>
          <t>https://www.getapp.com/construction-software/a/meinhausplaner/</t>
        </is>
      </c>
      <c r="F3957" t="inlineStr">
        <is>
          <t>meinHausplaner is aimed at private builders, architects, and real estate agents. The software creates construction plans and helps with the visualization of existing properties. meinHausplaner is available in different versions as a Windows application, which is installed locally.Read more about meinHausplaner</t>
        </is>
      </c>
    </row>
    <row r="3958">
      <c r="A3958" t="inlineStr">
        <is>
          <t>Industry Specific</t>
        </is>
      </c>
      <c r="B3958" t="inlineStr">
        <is>
          <t>Architecture</t>
        </is>
      </c>
      <c r="C3958" t="inlineStr">
        <is>
          <t>https://www.getapp.com/industries-software/architecture/os/web-based</t>
        </is>
      </c>
      <c r="D3958" t="inlineStr">
        <is>
          <t>Metropix</t>
        </is>
      </c>
      <c r="E3958" t="inlineStr">
        <is>
          <t>https://www.getapp.com/real-estate-property-software/a/metropix/</t>
        </is>
      </c>
      <c r="F3958" t="inlineStr">
        <is>
          <t>Metropix is the world's leading provider of floor plans and floor plan-related products to the real estate industry.  With multiple ways to create plans, both on and offline, quick and easy customisation and the ability to upgrade classic 2D plans to sophisticated 3D and interactive models.Read more about Metropix</t>
        </is>
      </c>
    </row>
    <row r="3959">
      <c r="A3959" t="inlineStr">
        <is>
          <t>Industry Specific</t>
        </is>
      </c>
      <c r="B3959" t="inlineStr">
        <is>
          <t>Architecture</t>
        </is>
      </c>
      <c r="C3959" t="inlineStr">
        <is>
          <t>https://www.getapp.com/industries-software/architecture/os/web-based</t>
        </is>
      </c>
      <c r="D3959" t="inlineStr">
        <is>
          <t>Deep Space</t>
        </is>
      </c>
      <c r="E3959" t="inlineStr">
        <is>
          <t>https://www.getapp.com/construction-software/a/deep-space/</t>
        </is>
      </c>
      <c r="F3959" t="inlineStr">
        <is>
          <t>Deep Space is an AI-powered data intelligence platform designed specifically for construction teams. It centralizes project data, connects site and office information, and provides real-time insights to help reduce delays and cut costs. The platform features comprehensive project management tools, BIM management capabilities, quality and safety monitoring, and AI-driven analytics that detect risks and eliminate inefficiencies.Read more about Deep Space</t>
        </is>
      </c>
    </row>
    <row r="3960">
      <c r="A3960" t="inlineStr">
        <is>
          <t>Industry Specific</t>
        </is>
      </c>
      <c r="B3960" t="inlineStr">
        <is>
          <t>Architecture</t>
        </is>
      </c>
      <c r="C3960" t="inlineStr">
        <is>
          <t>https://www.getapp.com/industries-software/architecture/os/web-based</t>
        </is>
      </c>
      <c r="D3960" t="inlineStr">
        <is>
          <t>RenoQuest</t>
        </is>
      </c>
      <c r="E3960" t="inlineStr">
        <is>
          <t>https://www.getapp.com/construction-software/a/renoquest/</t>
        </is>
      </c>
      <c r="F3960" t="inlineStr">
        <is>
          <t>RenoQuest is a construction management software for renovation projects designed to streamline and simplify the planning, budgeting, tracking, and communication processes involved in property renovations.Read more about RenoQuest</t>
        </is>
      </c>
    </row>
    <row r="3961">
      <c r="A3961" t="inlineStr">
        <is>
          <t>Industry Specific</t>
        </is>
      </c>
      <c r="B3961" t="inlineStr">
        <is>
          <t>Architecture</t>
        </is>
      </c>
      <c r="C3961" t="inlineStr">
        <is>
          <t>https://www.getapp.com/industries-software/architecture/os/web-based</t>
        </is>
      </c>
      <c r="D3961" t="inlineStr">
        <is>
          <t>Cortex Drawing Management</t>
        </is>
      </c>
      <c r="E3961" t="inlineStr">
        <is>
          <t>https://www.getapp.com/all-software/a/cortex-drawing-management/</t>
        </is>
      </c>
      <c r="F3961" t="inlineStr">
        <is>
          <t>Cortex Drawing Management is a cloud-based construction drawing management software that assists project managers, owners, architects, and engineers with project management and real-time drawing collaboration. Key features include predictive intelligence, and artificial intelligence (AI) automation.Read more about Cortex Drawing Management</t>
        </is>
      </c>
    </row>
    <row r="3962">
      <c r="A3962" t="inlineStr">
        <is>
          <t>Industry Specific</t>
        </is>
      </c>
      <c r="B3962" t="inlineStr">
        <is>
          <t>Architecture</t>
        </is>
      </c>
      <c r="C3962" t="inlineStr">
        <is>
          <t>https://www.getapp.com/industries-software/architecture/os/web-based</t>
        </is>
      </c>
      <c r="D3962" t="inlineStr">
        <is>
          <t>CET Essentials for Material Handling</t>
        </is>
      </c>
      <c r="E3962" t="inlineStr">
        <is>
          <t>https://www.getapp.com/sales-software/a/cet-essentials-for-material-handling/</t>
        </is>
      </c>
      <c r="F3962" t="inlineStr">
        <is>
          <t>CET Essentials for Material Handling is a cloud-based 3D rendering platform that helps manufacturing businesses manage space planning and configuration of products. Developed for 3PLs, integrators, smaller manufacturers, and warehouse managers, it allows users to visualize layouts via dynamic product symbols. It offers an intuitive interface that enables users to click, snap, stretch, and place 2D and 3D digital symbols that look and behave like real products.Read more about CET Essentials for Material Handling</t>
        </is>
      </c>
    </row>
    <row r="3963">
      <c r="A3963" t="inlineStr">
        <is>
          <t>Industry Specific</t>
        </is>
      </c>
      <c r="B3963" t="inlineStr">
        <is>
          <t>Association Management</t>
        </is>
      </c>
      <c r="C3963" t="inlineStr">
        <is>
          <t>https://www.getapp.com/industries-software/association-management/os/web-based</t>
        </is>
      </c>
      <c r="D3963" t="inlineStr">
        <is>
          <t>Bitrix24</t>
        </is>
      </c>
      <c r="E3963" t="inlineStr">
        <is>
          <t>https://www.capterra.com/ppc/clicks/collect/GA/directory/d4f9fc76-9ea5-40e1-99c4-a6d200b2e0b3/destination?country=ID&amp;language=en&amp;specificLocation=serp_oses&amp;sessionStartPage=&amp;categoryId=a6739052-eb75-46a1-9e2b-71beb3cbbeec&amp;listingPosition=1&amp;gaClientId=R0ExLjEuMTE5MDA3NTY4MC4xNzU2NjEyNjg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1cb8284-2704-4b44-96a8-d58d0e6749a2</t>
        </is>
      </c>
      <c r="F3963" t="inlineStr">
        <is>
          <t>Over 12 million groups use Bitrix24 as free AMS (association management software) thanks to over 35+ tools available to clubs, alumni, non-profits, interest groups, chambers of commerce, online communities and other types of associations. Private social network is the heart of Bitrix24.Read more about Bitrix24</t>
        </is>
      </c>
    </row>
    <row r="3964">
      <c r="A3964" t="inlineStr">
        <is>
          <t>Industry Specific</t>
        </is>
      </c>
      <c r="B3964" t="inlineStr">
        <is>
          <t>Association Management</t>
        </is>
      </c>
      <c r="C3964" t="inlineStr">
        <is>
          <t>https://www.getapp.com/industries-software/association-management/os/web-based</t>
        </is>
      </c>
      <c r="D3964" t="inlineStr">
        <is>
          <t>Award Force</t>
        </is>
      </c>
      <c r="E3964" t="inlineStr">
        <is>
          <t>https://www.capterra.com/ppc/clicks/collect/GA/directory/216ec5f9-40db-4088-9cae-a6d200b2d5bd/destination?country=ID&amp;language=en&amp;specificLocation=serp_oses&amp;sessionStartPage=&amp;categoryId=a6739052-eb75-46a1-9e2b-71beb3cbbeec&amp;listingPosition=2&amp;gaClientId=R0ExLjEuMTE5MDA3NTY4MC4xNzU2NjEyNjg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76c27d4-e113-4e21-a892-ba0269da21bb</t>
        </is>
      </c>
      <c r="F3964" t="inlineStr">
        <is>
          <t>Award Force is award-winning cloud software for association awards managers and judges to manage nomination, entry and judging, online.Designed for performance and function, it’s fast, secure and a great experience for nominators, entrants, judges and program managers of association awards.Read more about Award Force</t>
        </is>
      </c>
    </row>
    <row r="3965">
      <c r="A3965" t="inlineStr">
        <is>
          <t>Industry Specific</t>
        </is>
      </c>
      <c r="B3965" t="inlineStr">
        <is>
          <t>Association Management</t>
        </is>
      </c>
      <c r="C3965" t="inlineStr">
        <is>
          <t>https://www.getapp.com/industries-software/association-management/os/web-based</t>
        </is>
      </c>
      <c r="D3965" t="inlineStr">
        <is>
          <t>Buildium</t>
        </is>
      </c>
      <c r="E3965" t="inlineStr">
        <is>
          <t>https://www.getapp.com/real-estate-property-software/a/buildium-property-management-software/</t>
        </is>
      </c>
      <c r="F3965" t="inlineStr">
        <is>
          <t>Buildium is a comprehensive property management software that helps property managers streamline their day-to-day operations. With features like property accounting, online leasing, resident portals, and maintenance management, Buildium provides a centralized platform to control tasks, offer top-notch experiences, and uncover new revenue opportunities.Read more about Buildium</t>
        </is>
      </c>
    </row>
    <row r="3966">
      <c r="A3966" t="inlineStr">
        <is>
          <t>Industry Specific</t>
        </is>
      </c>
      <c r="B3966" t="inlineStr">
        <is>
          <t>Association Management</t>
        </is>
      </c>
      <c r="C3966" t="inlineStr">
        <is>
          <t>https://www.getapp.com/industries-software/association-management/os/web-based</t>
        </is>
      </c>
      <c r="D3966" t="inlineStr">
        <is>
          <t>AppFolio Property Manager</t>
        </is>
      </c>
      <c r="E3966" t="inlineStr">
        <is>
          <t>https://www.getapp.com/real-estate-property-software/a/appfolio-property-manager/</t>
        </is>
      </c>
      <c r="F3966" t="inlineStr">
        <is>
          <t>Community association professionals use AppFolio to save time and money, improve customer service, and grow their business. Our comprehensive solution enables them to streamline their community management, provide instant communication with homeowners, automated association financials, and more.Read more about AppFolio Property Manager</t>
        </is>
      </c>
    </row>
    <row r="3967">
      <c r="A3967" t="inlineStr">
        <is>
          <t>Industry Specific</t>
        </is>
      </c>
      <c r="B3967" t="inlineStr">
        <is>
          <t>Association Management</t>
        </is>
      </c>
      <c r="C3967" t="inlineStr">
        <is>
          <t>https://www.getapp.com/industries-software/association-management/os/web-based</t>
        </is>
      </c>
      <c r="D3967" t="inlineStr">
        <is>
          <t>Brilliant Directories</t>
        </is>
      </c>
      <c r="E3967" t="inlineStr">
        <is>
          <t>https://www.getapp.com/industries-software/a/brilliant-directories/</t>
        </is>
      </c>
      <c r="F3967" t="inlineStr">
        <is>
          <t>Brilliant Directories is a cloud-based directory software for creating directory websites, with built-in themes, member management, payment processing, and moreRead more about Brilliant Directories</t>
        </is>
      </c>
    </row>
    <row r="3968">
      <c r="A3968" t="inlineStr">
        <is>
          <t>Industry Specific</t>
        </is>
      </c>
      <c r="B3968" t="inlineStr">
        <is>
          <t>Association Management</t>
        </is>
      </c>
      <c r="C3968" t="inlineStr">
        <is>
          <t>https://www.getapp.com/industries-software/association-management/os/web-based</t>
        </is>
      </c>
      <c r="D3968" t="inlineStr">
        <is>
          <t>DoorLoop</t>
        </is>
      </c>
      <c r="E3968" t="inlineStr">
        <is>
          <t>https://www.getapp.com/real-estate-property-software/a/doorloop/</t>
        </is>
      </c>
      <c r="F3968" t="inlineStr">
        <is>
          <t>DoorLoop is fast, modern property management software for HOAs and associations. Collect dues, track violations, manage boards, and keep every owner in the loop. With built-in accounting and real support in minutes, DoorLoop helps you streamline operations and go live in days.Read more about DoorLoop</t>
        </is>
      </c>
    </row>
    <row r="3969">
      <c r="A3969" t="inlineStr">
        <is>
          <t>Industry Specific</t>
        </is>
      </c>
      <c r="B3969" t="inlineStr">
        <is>
          <t>Association Management</t>
        </is>
      </c>
      <c r="C3969" t="inlineStr">
        <is>
          <t>https://www.getapp.com/industries-software/association-management/os/web-based</t>
        </is>
      </c>
      <c r="D3969" t="inlineStr">
        <is>
          <t>Mindbody</t>
        </is>
      </c>
      <c r="E3969" t="inlineStr">
        <is>
          <t>https://www.getapp.com/customer-management-software/a/mindbody/</t>
        </is>
      </c>
      <c r="F3969" t="inlineStr">
        <is>
          <t>Streamline your business end-to-end, automate your marketing, and grow your revenue with Mindbody membership management software.Read more about Mindbody</t>
        </is>
      </c>
    </row>
    <row r="3970">
      <c r="A3970" t="inlineStr">
        <is>
          <t>Industry Specific</t>
        </is>
      </c>
      <c r="B3970" t="inlineStr">
        <is>
          <t>Association Management</t>
        </is>
      </c>
      <c r="C3970" t="inlineStr">
        <is>
          <t>https://www.getapp.com/industries-software/association-management/os/web-based</t>
        </is>
      </c>
      <c r="D3970" t="inlineStr">
        <is>
          <t>Cvent Event Management</t>
        </is>
      </c>
      <c r="E3970" t="inlineStr">
        <is>
          <t>https://www.getapp.com/customer-management-software/a/cvent-event-management/</t>
        </is>
      </c>
      <c r="F3970" t="inlineStr">
        <is>
          <t>Cvent Event Management provides online event planning and management, web survey and email marketing solution for event planners, attendees, and hospitality venues across industries, globally. The software supports the entire event lifecycle, from marketing and initial registration through to event check-in &amp; beyondRead more about Cvent Event Management</t>
        </is>
      </c>
    </row>
    <row r="3971">
      <c r="A3971" t="inlineStr">
        <is>
          <t>Industry Specific</t>
        </is>
      </c>
      <c r="B3971" t="inlineStr">
        <is>
          <t>Association Management</t>
        </is>
      </c>
      <c r="C3971" t="inlineStr">
        <is>
          <t>https://www.getapp.com/industries-software/association-management/os/web-based</t>
        </is>
      </c>
      <c r="D3971" t="inlineStr">
        <is>
          <t>Vaave</t>
        </is>
      </c>
      <c r="E3971" t="inlineStr">
        <is>
          <t>https://www.getapp.com/education-childcare-software/a/vaave/</t>
        </is>
      </c>
      <c r="F3971" t="inlineStr">
        <is>
          <t>Vaave is a cloud-based alumni management solution that helps organizations of all sizes build and manage their exclusive alumni network. The platform offers a range of features, including an alumni database, engagement &amp; fundraising tools, custom branding, job posting, re-hiring, referrals and more.Read more about Vaave</t>
        </is>
      </c>
    </row>
    <row r="3972">
      <c r="A3972" t="inlineStr">
        <is>
          <t>Industry Specific</t>
        </is>
      </c>
      <c r="B3972" t="inlineStr">
        <is>
          <t>Association Management</t>
        </is>
      </c>
      <c r="C3972" t="inlineStr">
        <is>
          <t>https://www.getapp.com/industries-software/association-management/os/web-based</t>
        </is>
      </c>
      <c r="D3972" t="inlineStr">
        <is>
          <t>WildApricot</t>
        </is>
      </c>
      <c r="E3972" t="inlineStr">
        <is>
          <t>https://www.getapp.com/customer-management-software/a/wild-apricot/</t>
        </is>
      </c>
      <c r="F3972" t="inlineStr">
        <is>
          <t>WildApricot is an online membership solution for associations, non-profits, and clubs. Wild Apricot allows teams to automate all the administrative tasks that come with running an organization: membership management, event registration, online payments, emails, and the website.Read more about WildApricot</t>
        </is>
      </c>
    </row>
    <row r="3973">
      <c r="A3973" t="inlineStr">
        <is>
          <t>Industry Specific</t>
        </is>
      </c>
      <c r="B3973" t="inlineStr">
        <is>
          <t>Association Management</t>
        </is>
      </c>
      <c r="C3973" t="inlineStr">
        <is>
          <t>https://www.getapp.com/industries-software/association-management/os/web-based</t>
        </is>
      </c>
      <c r="D3973" t="inlineStr">
        <is>
          <t>Neon CRM</t>
        </is>
      </c>
      <c r="E3973" t="inlineStr">
        <is>
          <t>https://www.getapp.com/industries-software/a/neoncrm-by-z2-systems-inc/</t>
        </is>
      </c>
      <c r="F3973" t="inlineStr">
        <is>
          <t>Our powerful association management software will help you better manage and communicate with your members while saving time and money.Read more about Neon CRM</t>
        </is>
      </c>
    </row>
    <row r="3974">
      <c r="A3974" t="inlineStr">
        <is>
          <t>Industry Specific</t>
        </is>
      </c>
      <c r="B3974" t="inlineStr">
        <is>
          <t>Association Management</t>
        </is>
      </c>
      <c r="C3974" t="inlineStr">
        <is>
          <t>https://www.getapp.com/industries-software/association-management/os/web-based</t>
        </is>
      </c>
      <c r="D3974" t="inlineStr">
        <is>
          <t>MemberPlanet</t>
        </is>
      </c>
      <c r="E3974" t="inlineStr">
        <is>
          <t>https://www.getapp.com/customer-management-software/a/memberplanet/</t>
        </is>
      </c>
      <c r="F3974" t="inlineStr">
        <is>
          <t>memberplanet is a home for groups of any size to communicate, process payments, and manage their members Think of it as: life. simplified.Read more about MemberPlanet</t>
        </is>
      </c>
    </row>
    <row r="3975">
      <c r="A3975" t="inlineStr">
        <is>
          <t>Industry Specific</t>
        </is>
      </c>
      <c r="B3975" t="inlineStr">
        <is>
          <t>Association Management</t>
        </is>
      </c>
      <c r="C3975" t="inlineStr">
        <is>
          <t>https://www.getapp.com/industries-software/association-management/os/web-based</t>
        </is>
      </c>
      <c r="D3975" t="inlineStr">
        <is>
          <t>StarChapter</t>
        </is>
      </c>
      <c r="E3975" t="inlineStr">
        <is>
          <t>https://www.getapp.com/customer-management-software/a/starchapter-membership-management-software/</t>
        </is>
      </c>
      <c r="F3975" t="inlineStr">
        <is>
          <t>StarChapter is an association management software serving local association volunteers in the United States and Canada.Read more about StarChapter</t>
        </is>
      </c>
    </row>
    <row r="3976">
      <c r="A3976" t="inlineStr">
        <is>
          <t>Industry Specific</t>
        </is>
      </c>
      <c r="B3976" t="inlineStr">
        <is>
          <t>Association Management</t>
        </is>
      </c>
      <c r="C3976" t="inlineStr">
        <is>
          <t>https://www.getapp.com/industries-software/association-management/os/web-based</t>
        </is>
      </c>
      <c r="D3976" t="inlineStr">
        <is>
          <t>MemberClicks</t>
        </is>
      </c>
      <c r="E3976" t="inlineStr">
        <is>
          <t>https://www.getapp.com/customer-management-software/a/memberclicks/</t>
        </is>
      </c>
      <c r="F3976" t="inlineStr">
        <is>
          <t>MemberClicks gives small-scale associations, AMCs &amp; non-profits access to full membership management - from website building to accounting and marketing.Read more about MemberClicks</t>
        </is>
      </c>
    </row>
    <row r="3977">
      <c r="A3977" t="inlineStr">
        <is>
          <t>Industry Specific</t>
        </is>
      </c>
      <c r="B3977" t="inlineStr">
        <is>
          <t>Association Management</t>
        </is>
      </c>
      <c r="C3977" t="inlineStr">
        <is>
          <t>https://www.getapp.com/industries-software/association-management/os/web-based</t>
        </is>
      </c>
      <c r="D3977" t="inlineStr">
        <is>
          <t>ClubExpress</t>
        </is>
      </c>
      <c r="E3977" t="inlineStr">
        <is>
          <t>https://www.getapp.com/industries-software/a/clubexpress/</t>
        </is>
      </c>
      <c r="F3977" t="inlineStr">
        <is>
          <t>ClubExpress provides professional and trade associations with an Internet platform to manage front-office and back-office operations, including the website, member database, event calendar, credit card payments, and many other functions.Read more about ClubExpress</t>
        </is>
      </c>
    </row>
    <row r="3978">
      <c r="A3978" t="inlineStr">
        <is>
          <t>Industry Specific</t>
        </is>
      </c>
      <c r="B3978" t="inlineStr">
        <is>
          <t>Association Management</t>
        </is>
      </c>
      <c r="C3978" t="inlineStr">
        <is>
          <t>https://www.getapp.com/industries-software/association-management/os/web-based</t>
        </is>
      </c>
      <c r="D3978" t="inlineStr">
        <is>
          <t>AssoConnect</t>
        </is>
      </c>
      <c r="E3978" t="inlineStr">
        <is>
          <t>https://www.getapp.com/nonprofit-software/a/assoconnect/</t>
        </is>
      </c>
      <c r="F3978" t="inlineStr">
        <is>
          <t>AssoConnect is an all-in-one nonprofit management software. It helps organizations save time on daily management with features for fundraising, accounting, website building, emailing, and more. Rated 4.6/5 stars on Google, AssoConnect has over 30,000 happy customers.Read more about AssoConnect</t>
        </is>
      </c>
    </row>
    <row r="3979">
      <c r="A3979" t="inlineStr">
        <is>
          <t>Industry Specific</t>
        </is>
      </c>
      <c r="B3979" t="inlineStr">
        <is>
          <t>Association Management</t>
        </is>
      </c>
      <c r="C3979" t="inlineStr">
        <is>
          <t>https://www.getapp.com/industries-software/association-management/os/web-based</t>
        </is>
      </c>
      <c r="D3979" t="inlineStr">
        <is>
          <t>ClubRight</t>
        </is>
      </c>
      <c r="E3979" t="inlineStr">
        <is>
          <t>https://www.getapp.com/recreation-wellness-software/a/club-right/</t>
        </is>
      </c>
      <c r="F3979" t="inlineStr">
        <is>
          <t>ClubRight is gym management software that has been built by gym owners, for gym owners.Read more about ClubRight</t>
        </is>
      </c>
    </row>
    <row r="3980">
      <c r="A3980" t="inlineStr">
        <is>
          <t>Industry Specific</t>
        </is>
      </c>
      <c r="B3980" t="inlineStr">
        <is>
          <t>Association Management</t>
        </is>
      </c>
      <c r="C3980" t="inlineStr">
        <is>
          <t>https://www.getapp.com/industries-software/association-management/os/web-based</t>
        </is>
      </c>
      <c r="D3980" t="inlineStr">
        <is>
          <t>ToucanTech</t>
        </is>
      </c>
      <c r="E3980" t="inlineStr">
        <is>
          <t>https://www.getapp.com/education-childcare-software/a/toucantech/</t>
        </is>
      </c>
      <c r="F3980" t="inlineStr">
        <is>
          <t>ToucanTech platforms are purpose built for association managers, providing solutions to everyday community management challenges such as encouraging member engagement, providing ongoing membership value and managing new members and renewals.Read more about ToucanTech</t>
        </is>
      </c>
    </row>
    <row r="3981">
      <c r="A3981" t="inlineStr">
        <is>
          <t>Industry Specific</t>
        </is>
      </c>
      <c r="B3981" t="inlineStr">
        <is>
          <t>Association Management</t>
        </is>
      </c>
      <c r="C3981" t="inlineStr">
        <is>
          <t>https://www.getapp.com/industries-software/association-management/os/web-based</t>
        </is>
      </c>
      <c r="D3981" t="inlineStr">
        <is>
          <t>Accelevents</t>
        </is>
      </c>
      <c r="E3981" t="inlineStr">
        <is>
          <t>https://www.getapp.com/customer-management-software/a/accelevents/</t>
        </is>
      </c>
      <c r="F3981" t="inlineStr">
        <is>
          <t>Accelevents is an enterprise-grade event management platform that offers a comprehensive suite of features to streamline the planning and execution of virtual, hybrid, and in-person events. The platform's capabilities cater to the diverse needs of event organizers, from associations and agencies to B2B companies and educational institutions.Read more about Accelevents</t>
        </is>
      </c>
    </row>
    <row r="3982">
      <c r="A3982" t="inlineStr">
        <is>
          <t>Industry Specific</t>
        </is>
      </c>
      <c r="B3982" t="inlineStr">
        <is>
          <t>Association Management</t>
        </is>
      </c>
      <c r="C3982" t="inlineStr">
        <is>
          <t>https://www.getapp.com/industries-software/association-management/os/web-based</t>
        </is>
      </c>
      <c r="D3982" t="inlineStr">
        <is>
          <t>GrowthZone</t>
        </is>
      </c>
      <c r="E3982" t="inlineStr">
        <is>
          <t>https://www.getapp.com/customer-management-software/a/memberzone/</t>
        </is>
      </c>
      <c r="F3982" t="inlineStr">
        <is>
          <t>GrowthZone AMS empowers small to mid-size member-based organizations to grow membership, build trust, and deliver value. With tools like a contact database, marketing automation, event management, and billing, it streamlines operations, keeps organizations mission-focused, &amp; strengthens connection.Read more about GrowthZone</t>
        </is>
      </c>
    </row>
    <row r="3983">
      <c r="A3983" t="inlineStr">
        <is>
          <t>Industry Specific</t>
        </is>
      </c>
      <c r="B3983" t="inlineStr">
        <is>
          <t>Association Management</t>
        </is>
      </c>
      <c r="C3983" t="inlineStr">
        <is>
          <t>https://www.getapp.com/industries-software/association-management/os/web-based</t>
        </is>
      </c>
      <c r="D3983" t="inlineStr">
        <is>
          <t>Novi AMS</t>
        </is>
      </c>
      <c r="E3983" t="inlineStr">
        <is>
          <t>https://www.getapp.com/industries-software/a/novi-ams/</t>
        </is>
      </c>
      <c r="F3983" t="inlineStr">
        <is>
          <t>Novi AMS is a cloud-based association management solution designed to help associations manage members, dues, events, accounting, &amp; more. The only AMS approved by Intuit for the QuickBooks App Store, our 2-way, 24/7 sync saves 10 to 40 hours per week in admin time.Read more about Novi AMS</t>
        </is>
      </c>
    </row>
    <row r="3984">
      <c r="A3984" t="inlineStr">
        <is>
          <t>Industry Specific</t>
        </is>
      </c>
      <c r="B3984" t="inlineStr">
        <is>
          <t>Association Management</t>
        </is>
      </c>
      <c r="C3984" t="inlineStr">
        <is>
          <t>https://www.getapp.com/industries-software/association-management/os/web-based</t>
        </is>
      </c>
      <c r="D3984" t="inlineStr">
        <is>
          <t>GymMaster</t>
        </is>
      </c>
      <c r="E3984" t="inlineStr">
        <is>
          <t>https://www.getapp.com/recreation-wellness-software/a/gymmaster/</t>
        </is>
      </c>
      <c r="F3984" t="inlineStr">
        <is>
          <t>GymMaster gym software is an easy-to-use health club and gym management system trusted by thousands of businesses. Designed hand-in-hand with gym owners, GymMaster offers 24 hour door access, powerful membership management, billing that works for you, and much, much more. Book your free demo today.Read more about GymMaster</t>
        </is>
      </c>
    </row>
    <row r="3985">
      <c r="A3985" t="inlineStr">
        <is>
          <t>Industry Specific</t>
        </is>
      </c>
      <c r="B3985" t="inlineStr">
        <is>
          <t>Association Management</t>
        </is>
      </c>
      <c r="C3985" t="inlineStr">
        <is>
          <t>https://www.getapp.com/industries-software/association-management/os/web-based</t>
        </is>
      </c>
      <c r="D3985" t="inlineStr">
        <is>
          <t>Almabase</t>
        </is>
      </c>
      <c r="E3985" t="inlineStr">
        <is>
          <t>https://www.getapp.com/education-childcare-software/a/almabase/</t>
        </is>
      </c>
      <c r="F3985" t="inlineStr">
        <is>
          <t>Almabase empowers alumni relations and fundraising teams in HigherEd, K12, and nonprofits to enhance engagement, streamline programs, and increase donations. Use data-driven insights to foster meaningful connections and move constituents from engagement to contribution.Read more about Almabase</t>
        </is>
      </c>
    </row>
    <row r="3986">
      <c r="A3986" t="inlineStr">
        <is>
          <t>Industry Specific</t>
        </is>
      </c>
      <c r="B3986" t="inlineStr">
        <is>
          <t>Association Management</t>
        </is>
      </c>
      <c r="C3986" t="inlineStr">
        <is>
          <t>https://www.getapp.com/industries-software/association-management/os/web-based</t>
        </is>
      </c>
      <c r="D3986" t="inlineStr">
        <is>
          <t>Glue Up</t>
        </is>
      </c>
      <c r="E3986" t="inlineStr">
        <is>
          <t>https://www.getapp.com/customer-management-software/a/glue-up/</t>
        </is>
      </c>
      <c r="F3986" t="inlineStr">
        <is>
          <t>All-in-one Association Management Software: Membership Management, Event Management, Email Marketing, Advanced CRM, Finance Tools, Mobile AppsRead more about Glue Up</t>
        </is>
      </c>
    </row>
    <row r="3987">
      <c r="A3987" t="inlineStr">
        <is>
          <t>Industry Specific</t>
        </is>
      </c>
      <c r="B3987" t="inlineStr">
        <is>
          <t>Association Management</t>
        </is>
      </c>
      <c r="C3987" t="inlineStr">
        <is>
          <t>https://www.getapp.com/industries-software/association-management/os/web-based</t>
        </is>
      </c>
      <c r="D3987" t="inlineStr">
        <is>
          <t>MemberLeap</t>
        </is>
      </c>
      <c r="E3987" t="inlineStr">
        <is>
          <t>https://www.getapp.com/customer-management-software/a/memberleap/</t>
        </is>
      </c>
      <c r="F3987" t="inlineStr">
        <is>
          <t>MemberLeap is an association management solution for any size organization with an all-in-one integrated package all built around a core database and all the tools you need!  Includes member database, member billing, event registration, learning management, and more.Read more about MemberLeap</t>
        </is>
      </c>
    </row>
    <row r="3988">
      <c r="A3988" t="inlineStr">
        <is>
          <t>Industry Specific</t>
        </is>
      </c>
      <c r="B3988" t="inlineStr">
        <is>
          <t>Association Management</t>
        </is>
      </c>
      <c r="C3988" t="inlineStr">
        <is>
          <t>https://www.getapp.com/industries-software/association-management/os/web-based</t>
        </is>
      </c>
      <c r="D3988" t="inlineStr">
        <is>
          <t>YourMembership</t>
        </is>
      </c>
      <c r="E3988" t="inlineStr">
        <is>
          <t>https://www.getapp.com/customer-management-software/a/yourmembership/</t>
        </is>
      </c>
      <c r="F3988" t="inlineStr">
        <is>
          <t>YourMembership empowers associations to deliver more value to their constituents while streamlining administrative processes. Built for small to mid-sized associations.Read more about YourMembership</t>
        </is>
      </c>
    </row>
    <row r="3989">
      <c r="A3989" t="inlineStr">
        <is>
          <t>Industry Specific</t>
        </is>
      </c>
      <c r="B3989" t="inlineStr">
        <is>
          <t>Association Management</t>
        </is>
      </c>
      <c r="C3989" t="inlineStr">
        <is>
          <t>https://www.getapp.com/industries-software/association-management/os/web-based</t>
        </is>
      </c>
      <c r="D3989" t="inlineStr">
        <is>
          <t>Membership Integrity System</t>
        </is>
      </c>
      <c r="E3989" t="inlineStr">
        <is>
          <t>https://www.getapp.com/customer-management-software/a/membership-integrity-system/</t>
        </is>
      </c>
      <c r="F3989" t="inlineStr">
        <is>
          <t>Membership Integrity System is a club management solution that assists gyms with streamlining administrative processes such as billing, appointment scheduling, and more. With the self-service portal, members can edit account information, review liability agreements, and sign electronic documents.Read more about Membership Integrity System</t>
        </is>
      </c>
    </row>
    <row r="3990">
      <c r="A3990" t="inlineStr">
        <is>
          <t>Industry Specific</t>
        </is>
      </c>
      <c r="B3990" t="inlineStr">
        <is>
          <t>Association Management</t>
        </is>
      </c>
      <c r="C3990" t="inlineStr">
        <is>
          <t>https://www.getapp.com/industries-software/association-management/os/web-based</t>
        </is>
      </c>
      <c r="D3990" t="inlineStr">
        <is>
          <t>VeryConnect</t>
        </is>
      </c>
      <c r="E3990" t="inlineStr">
        <is>
          <t>https://www.getapp.com/operations-management-software/a/veryconnect/</t>
        </is>
      </c>
      <c r="F3990" t="inlineStr">
        <is>
          <t>All-in-one association management software tailored to you. VeryConnect brings together member management, engagement, and self-service on one platform. Popular features include a secure member database, payment and subscription management, event bookings, and a member area. Request a demo today.Read more about VeryConnect</t>
        </is>
      </c>
    </row>
    <row r="3991">
      <c r="A3991" t="inlineStr">
        <is>
          <t>Industry Specific</t>
        </is>
      </c>
      <c r="B3991" t="inlineStr">
        <is>
          <t>Association Management</t>
        </is>
      </c>
      <c r="C3991" t="inlineStr">
        <is>
          <t>https://www.getapp.com/industries-software/association-management/os/web-based</t>
        </is>
      </c>
      <c r="D3991" t="inlineStr">
        <is>
          <t>Salesforce.org Nonprofit Cloud</t>
        </is>
      </c>
      <c r="E3991" t="inlineStr">
        <is>
          <t>https://www.getapp.com/nonprofit-software/a/salesforce-foundation/</t>
        </is>
      </c>
      <c r="F3991" t="inlineStr">
        <is>
          <t>Salesforce is a single technology platform to connect your entire community so you can raise more funds, communicate more effectively, engage and strengthen your community, and deliver better programs and services.Based on a unified data model that offers a 360-view of your constituents and organization, it provides real-time data and robust reporting capabilities. And it’s built for the social and mobile era, so you can reach your constituents wherever they may be.Read more about Salesforce.org Nonprofit Cloud</t>
        </is>
      </c>
    </row>
    <row r="3992">
      <c r="A3992" t="inlineStr">
        <is>
          <t>Industry Specific</t>
        </is>
      </c>
      <c r="B3992" t="inlineStr">
        <is>
          <t>Association Management</t>
        </is>
      </c>
      <c r="C3992" t="inlineStr">
        <is>
          <t>https://www.getapp.com/industries-software/association-management/os/web-based</t>
        </is>
      </c>
      <c r="D3992" t="inlineStr">
        <is>
          <t>ONR app</t>
        </is>
      </c>
      <c r="E3992" t="inlineStr">
        <is>
          <t>https://www.getapp.com/real-estate-property-software/a/onr-app/</t>
        </is>
      </c>
      <c r="F3992" t="inlineStr">
        <is>
          <t>ONR App is a community management solution for property managers, board members, owners, and residents, which provides features such as parking and vehicle management, pet registry, packages and receiving, community CRM, front desk and concierge, panic button, community calendar, document management, visitor management, and service requests.Read more about ONR app</t>
        </is>
      </c>
    </row>
    <row r="3993">
      <c r="A3993" t="inlineStr">
        <is>
          <t>Industry Specific</t>
        </is>
      </c>
      <c r="B3993" t="inlineStr">
        <is>
          <t>Association Management</t>
        </is>
      </c>
      <c r="C3993" t="inlineStr">
        <is>
          <t>https://www.getapp.com/industries-software/association-management/os/web-based</t>
        </is>
      </c>
      <c r="D3993" t="inlineStr">
        <is>
          <t>Neigbrs by Vinteum</t>
        </is>
      </c>
      <c r="E3993" t="inlineStr">
        <is>
          <t>https://www.getapp.com/industries-software/a/neigbrs/</t>
        </is>
      </c>
      <c r="F3993" t="inlineStr">
        <is>
          <t>Neigbrs by Vinteum is a communication-focused portal that provides websites, emails, texts, smart calls, and much more for HOAs! We also offer community websites &amp; mobile apps, amenity reservations, internal messaging, and moreRead more about Neigbrs by Vinteum</t>
        </is>
      </c>
    </row>
    <row r="3994">
      <c r="A3994" t="inlineStr">
        <is>
          <t>Industry Specific</t>
        </is>
      </c>
      <c r="B3994" t="inlineStr">
        <is>
          <t>Association Management</t>
        </is>
      </c>
      <c r="C3994" t="inlineStr">
        <is>
          <t>https://www.getapp.com/industries-software/association-management/os/web-based</t>
        </is>
      </c>
      <c r="D3994" t="inlineStr">
        <is>
          <t>Disciple</t>
        </is>
      </c>
      <c r="E3994" t="inlineStr">
        <is>
          <t>https://www.getapp.com/website-ecommerce-software/a/disciple/</t>
        </is>
      </c>
      <c r="F3994" t="inlineStr">
        <is>
          <t>Grow, engage and monetise your community with Disciple. Get your own fully-branded community platform on Web, iOS and Android.Read more about Disciple</t>
        </is>
      </c>
    </row>
    <row r="3995">
      <c r="A3995" t="inlineStr">
        <is>
          <t>Industry Specific</t>
        </is>
      </c>
      <c r="B3995" t="inlineStr">
        <is>
          <t>Association Management</t>
        </is>
      </c>
      <c r="C3995" t="inlineStr">
        <is>
          <t>https://www.getapp.com/industries-software/association-management/os/web-based</t>
        </is>
      </c>
      <c r="D3995" t="inlineStr">
        <is>
          <t>NetAnswer</t>
        </is>
      </c>
      <c r="E3995" t="inlineStr">
        <is>
          <t>https://www.getapp.com/nonprofit-software/a/netanswer/</t>
        </is>
      </c>
      <c r="F3995" t="inlineStr">
        <is>
          <t>Netanswer is a complete platform that offers all the tools necessary to manage, develop, and animate an alumni community and support groups. It is customizable and easy to use so you can adapt it to your specific needs.Read more about NetAnswer</t>
        </is>
      </c>
    </row>
    <row r="3996">
      <c r="A3996" t="inlineStr">
        <is>
          <t>Industry Specific</t>
        </is>
      </c>
      <c r="B3996" t="inlineStr">
        <is>
          <t>Association Management</t>
        </is>
      </c>
      <c r="C3996" t="inlineStr">
        <is>
          <t>https://www.getapp.com/industries-software/association-management/os/web-based</t>
        </is>
      </c>
      <c r="D3996" t="inlineStr">
        <is>
          <t>Track It Forward</t>
        </is>
      </c>
      <c r="E3996" t="inlineStr">
        <is>
          <t>https://www.getapp.com/hr-employee-management-software/a/track-it-forward/</t>
        </is>
      </c>
      <c r="F3996" t="inlineStr">
        <is>
          <t>Track it Forward’s Volunteer Time Tracking solution works great for nonprofits, schools, sports clubs, and other organizations looking to track and report on volunteer hours. The software offers web, mobile, and kiosk-based time tracking, advanced verifications, hour approvals, and more!Read more about Track It Forward</t>
        </is>
      </c>
    </row>
    <row r="3997">
      <c r="A3997" t="inlineStr">
        <is>
          <t>Industry Specific</t>
        </is>
      </c>
      <c r="B3997" t="inlineStr">
        <is>
          <t>Association Management</t>
        </is>
      </c>
      <c r="C3997" t="inlineStr">
        <is>
          <t>https://www.getapp.com/industries-software/association-management/os/web-based</t>
        </is>
      </c>
      <c r="D3997" t="inlineStr">
        <is>
          <t>SheepCRM</t>
        </is>
      </c>
      <c r="E3997" t="inlineStr">
        <is>
          <t>https://www.getapp.com/customer-management-software/a/sheep/</t>
        </is>
      </c>
      <c r="F3997" t="inlineStr">
        <is>
          <t>Leading Membership Management Software for professional associations. sheepCRM helps over 100 innovative associations efficiently manage and engage their membership. Customers include leading associations in medical, education, law, charities, sport, music, scientific and hospitality.Read more about SheepCRM</t>
        </is>
      </c>
    </row>
    <row r="3998">
      <c r="A3998" t="inlineStr">
        <is>
          <t>Industry Specific</t>
        </is>
      </c>
      <c r="B3998" t="inlineStr">
        <is>
          <t>Association Management</t>
        </is>
      </c>
      <c r="C3998" t="inlineStr">
        <is>
          <t>https://www.getapp.com/industries-software/association-management/os/web-based</t>
        </is>
      </c>
      <c r="D3998" t="inlineStr">
        <is>
          <t>Membroz</t>
        </is>
      </c>
      <c r="E3998" t="inlineStr">
        <is>
          <t>https://www.getapp.com/customer-management-software/a/membroz-manage-membership/</t>
        </is>
      </c>
      <c r="F3998" t="inlineStr">
        <is>
          <t>Membroz is a membership management solution which provides a way for resorts to manage membership plans with payment terms and usage terms settingsRead more about Membroz</t>
        </is>
      </c>
    </row>
    <row r="3999">
      <c r="A3999" t="inlineStr">
        <is>
          <t>Industry Specific</t>
        </is>
      </c>
      <c r="B3999" t="inlineStr">
        <is>
          <t>Association Management</t>
        </is>
      </c>
      <c r="C3999" t="inlineStr">
        <is>
          <t>https://www.getapp.com/industries-software/association-management/os/web-based</t>
        </is>
      </c>
      <c r="D3999" t="inlineStr">
        <is>
          <t>LoveAdmin</t>
        </is>
      </c>
      <c r="E3999" t="inlineStr">
        <is>
          <t>https://www.getapp.com/customer-management-software/a/paysubsonline/</t>
        </is>
      </c>
      <c r="F3999" t="inlineStr">
        <is>
          <t>Move your association forward with easy-to-use software from LoveAdmin. We’re already helping thousands of administrators like you take their organisation to the next level - get your FREE demo today!Read more about LoveAdmin</t>
        </is>
      </c>
    </row>
    <row r="4000">
      <c r="A4000" t="inlineStr">
        <is>
          <t>Industry Specific</t>
        </is>
      </c>
      <c r="B4000" t="inlineStr">
        <is>
          <t>Association Management</t>
        </is>
      </c>
      <c r="C4000" t="inlineStr">
        <is>
          <t>https://www.getapp.com/industries-software/association-management/os/web-based</t>
        </is>
      </c>
      <c r="D4000" t="inlineStr">
        <is>
          <t>Enumerate</t>
        </is>
      </c>
      <c r="E4000" t="inlineStr">
        <is>
          <t>https://www.getapp.com/real-estate-property-software/a/enumerate/</t>
        </is>
      </c>
      <c r="F4000" t="inlineStr">
        <is>
          <t>Our community management software and services are designed to handle one simple thing: everything. From end-to-end accounting and operations management, to resident engagement, payment processing, and vendor integration, we’ve got you covered.Read more about Enumerate</t>
        </is>
      </c>
    </row>
    <row r="4001">
      <c r="A4001" t="inlineStr">
        <is>
          <t>Industry Specific</t>
        </is>
      </c>
      <c r="B4001" t="inlineStr">
        <is>
          <t>Association Management</t>
        </is>
      </c>
      <c r="C4001" t="inlineStr">
        <is>
          <t>https://www.getapp.com/industries-software/association-management/os/web-based</t>
        </is>
      </c>
      <c r="D4001" t="inlineStr">
        <is>
          <t>Springly</t>
        </is>
      </c>
      <c r="E4001" t="inlineStr">
        <is>
          <t>https://www.getapp.com/nonprofit-software/a/springly/</t>
        </is>
      </c>
      <c r="F4001" t="inlineStr">
        <is>
          <t>Springly, a brand of AssoConnect, is an all-in-one nonprofit management software. It helps organizations save time on daily management with features for fundraising, accounting, website building, emailing, and more. Rated 4.7/5 stars on Google, Springly has over 30,000 happy customers.Read more about Springly</t>
        </is>
      </c>
    </row>
    <row r="4002">
      <c r="A4002" t="inlineStr">
        <is>
          <t>Industry Specific</t>
        </is>
      </c>
      <c r="B4002" t="inlineStr">
        <is>
          <t>Association Management</t>
        </is>
      </c>
      <c r="C4002" t="inlineStr">
        <is>
          <t>https://www.getapp.com/industries-software/association-management/os/web-based</t>
        </is>
      </c>
      <c r="D4002" t="inlineStr">
        <is>
          <t>Member365</t>
        </is>
      </c>
      <c r="E4002" t="inlineStr">
        <is>
          <t>https://www.getapp.com/customer-management-software/a/member365/</t>
        </is>
      </c>
      <c r="F4002" t="inlineStr">
        <is>
          <t>All-in-one platform built for member-based organizations to help increase membership, automate daily data-driven tasks, and strengthen member engagementRead more about Member365</t>
        </is>
      </c>
    </row>
    <row r="4003">
      <c r="A4003" t="inlineStr">
        <is>
          <t>Industry Specific</t>
        </is>
      </c>
      <c r="B4003" t="inlineStr">
        <is>
          <t>Association Management</t>
        </is>
      </c>
      <c r="C4003" t="inlineStr">
        <is>
          <t>https://www.getapp.com/industries-software/association-management/os/web-based</t>
        </is>
      </c>
      <c r="D4003" t="inlineStr">
        <is>
          <t>Quorum</t>
        </is>
      </c>
      <c r="E4003" t="inlineStr">
        <is>
          <t>https://www.getapp.com/marketing-software/a/quorum/</t>
        </is>
      </c>
      <c r="F4003" t="inlineStr">
        <is>
          <t>Quorum is a cloud-based advocacy platform which helps public affairs professionals with stakeholder engagement, legislative tracking, and grassroots advocacy. Key features include contact management, dialogue tracking, business card scanning, predefined templates, and collaboration.Read more about Quorum</t>
        </is>
      </c>
    </row>
    <row r="4004">
      <c r="A4004" t="inlineStr">
        <is>
          <t>Industry Specific</t>
        </is>
      </c>
      <c r="B4004" t="inlineStr">
        <is>
          <t>Association Management</t>
        </is>
      </c>
      <c r="C4004" t="inlineStr">
        <is>
          <t>https://www.getapp.com/industries-software/association-management/os/web-based</t>
        </is>
      </c>
      <c r="D4004" t="inlineStr">
        <is>
          <t>SilkStart MultiChapter</t>
        </is>
      </c>
      <c r="E4004" t="inlineStr">
        <is>
          <t>https://www.getapp.com/customer-management-software/a/silkstart/</t>
        </is>
      </c>
      <c r="F4004" t="inlineStr">
        <is>
          <t>SilkStart provides your members with a superior experience when they engage with your association from any device. Our comprehensive tools empower organizations of all sizes; so whether you have a single location, or thousands, SilkStart will scake with you as your grow.Read more about SilkStart MultiChapter</t>
        </is>
      </c>
    </row>
    <row r="4005">
      <c r="A4005" t="inlineStr">
        <is>
          <t>Industry Specific</t>
        </is>
      </c>
      <c r="B4005" t="inlineStr">
        <is>
          <t>Association Management</t>
        </is>
      </c>
      <c r="C4005" t="inlineStr">
        <is>
          <t>https://www.getapp.com/industries-software/association-management/os/web-based</t>
        </is>
      </c>
      <c r="D4005" t="inlineStr">
        <is>
          <t>My Member Software</t>
        </is>
      </c>
      <c r="E4005" t="inlineStr">
        <is>
          <t>https://www.getapp.com/customer-management-software/a/my-member-software/</t>
        </is>
      </c>
      <c r="F4005" t="inlineStr">
        <is>
          <t>My Member Software is an open-source membership management solution designed to help associations, clubs, unions and foundations create and manage their own member administration portal. Primarily integrated with CMS Joomla, the solution can also be operated with Wordpress or Drupal websites.Read more about My Member Software</t>
        </is>
      </c>
    </row>
    <row r="4006">
      <c r="A4006" t="inlineStr">
        <is>
          <t>Industry Specific</t>
        </is>
      </c>
      <c r="B4006" t="inlineStr">
        <is>
          <t>Association Management</t>
        </is>
      </c>
      <c r="C4006" t="inlineStr">
        <is>
          <t>https://www.getapp.com/industries-software/association-management/os/web-based</t>
        </is>
      </c>
      <c r="D4006" t="inlineStr">
        <is>
          <t>Findjoo</t>
        </is>
      </c>
      <c r="E4006" t="inlineStr">
        <is>
          <t>https://www.getapp.com/customer-management-software/a/findjoo/</t>
        </is>
      </c>
      <c r="F4006" t="inlineStr">
        <is>
          <t>Findjoo is a member &amp; customer management solution for nonprofits, associations &amp; gyms, with the aim of helping businesses engage customers and improve loyaltyRead more about Findjoo</t>
        </is>
      </c>
    </row>
    <row r="4007">
      <c r="A4007" t="inlineStr">
        <is>
          <t>Industry Specific</t>
        </is>
      </c>
      <c r="B4007" t="inlineStr">
        <is>
          <t>Association Management</t>
        </is>
      </c>
      <c r="C4007" t="inlineStr">
        <is>
          <t>https://www.getapp.com/industries-software/association-management/os/web-based</t>
        </is>
      </c>
      <c r="D4007" t="inlineStr">
        <is>
          <t>i4a AMS</t>
        </is>
      </c>
      <c r="E4007" t="inlineStr">
        <is>
          <t>https://www.getapp.com/industries-software/a/i4a-ams/</t>
        </is>
      </c>
      <c r="F4007" t="inlineStr">
        <is>
          <t>i4a AMS is a cloud-based, mobile-ready association management solution, with integrated web content management, designed to support organizations of all sizesRead more about i4a AMS</t>
        </is>
      </c>
    </row>
    <row r="4008">
      <c r="A4008" t="inlineStr">
        <is>
          <t>Industry Specific</t>
        </is>
      </c>
      <c r="B4008" t="inlineStr">
        <is>
          <t>Association Management</t>
        </is>
      </c>
      <c r="C4008" t="inlineStr">
        <is>
          <t>https://www.getapp.com/industries-software/association-management/os/web-based</t>
        </is>
      </c>
      <c r="D4008" t="inlineStr">
        <is>
          <t>Pelcro</t>
        </is>
      </c>
      <c r="E4008" t="inlineStr">
        <is>
          <t>https://www.getapp.com/all-software/a/pelcro-1/</t>
        </is>
      </c>
      <c r="F4008" t="inlineStr">
        <is>
          <t>All-in-one subscription &amp; membership management platform that provides identity, authorization, dynamic paywall, CRM and billing all in one place. A comprehensive and self-serve solution with no code required, yet has all of the development tools to provide ultimate flexibility.Read more about Pelcro</t>
        </is>
      </c>
    </row>
    <row r="4009">
      <c r="A4009" t="inlineStr">
        <is>
          <t>Industry Specific</t>
        </is>
      </c>
      <c r="B4009" t="inlineStr">
        <is>
          <t>Association Management</t>
        </is>
      </c>
      <c r="C4009" t="inlineStr">
        <is>
          <t>https://www.getapp.com/industries-software/association-management/os/web-based</t>
        </is>
      </c>
      <c r="D4009" t="inlineStr">
        <is>
          <t>AMO</t>
        </is>
      </c>
      <c r="E4009" t="inlineStr">
        <is>
          <t>https://www.getapp.com/industries-software/a/amo/</t>
        </is>
      </c>
      <c r="F4009" t="inlineStr">
        <is>
          <t>AMO is the flexible, friendly, all-in-one platform for busy membership managers.Read more about AMO</t>
        </is>
      </c>
    </row>
    <row r="4010">
      <c r="A4010" t="inlineStr">
        <is>
          <t>Industry Specific</t>
        </is>
      </c>
      <c r="B4010" t="inlineStr">
        <is>
          <t>Association Management</t>
        </is>
      </c>
      <c r="C4010" t="inlineStr">
        <is>
          <t>https://www.getapp.com/industries-software/association-management/os/web-based</t>
        </is>
      </c>
      <c r="D4010" t="inlineStr">
        <is>
          <t>Naylor AMS</t>
        </is>
      </c>
      <c r="E4010" t="inlineStr">
        <is>
          <t>https://www.getapp.com/customer-management-software/a/timberlake-ams-solutions/</t>
        </is>
      </c>
      <c r="F4010" t="inlineStr">
        <is>
          <t>Naylor AMS Solutions delivers a simple and easy-to-use solution like no other in the industry. Our consultative approach builds a partnership that provides a hassle-free AMS implementation. Simply put, you'll have everything needed to organize, automate and optimize your association.Read more about Naylor AMS</t>
        </is>
      </c>
    </row>
    <row r="4011">
      <c r="A4011" t="inlineStr">
        <is>
          <t>Industry Specific</t>
        </is>
      </c>
      <c r="B4011" t="inlineStr">
        <is>
          <t>Association Management</t>
        </is>
      </c>
      <c r="C4011" t="inlineStr">
        <is>
          <t>https://www.getapp.com/industries-software/association-management/os/web-based</t>
        </is>
      </c>
      <c r="D4011" t="inlineStr">
        <is>
          <t>FRONTSTEPS</t>
        </is>
      </c>
      <c r="E4011" t="inlineStr">
        <is>
          <t>https://www.getapp.com/all-software/a/frontsteps/</t>
        </is>
      </c>
      <c r="F4011" t="inlineStr">
        <is>
          <t>Connect management teams and homeowners through the mobile app with FRONTSTEPS Community, the ultimate mobile community experience.Read more about FRONTSTEPS</t>
        </is>
      </c>
    </row>
    <row r="4012">
      <c r="A4012" t="inlineStr">
        <is>
          <t>Industry Specific</t>
        </is>
      </c>
      <c r="B4012" t="inlineStr">
        <is>
          <t>Association Management</t>
        </is>
      </c>
      <c r="C4012" t="inlineStr">
        <is>
          <t>https://www.getapp.com/industries-software/association-management/os/web-based</t>
        </is>
      </c>
      <c r="D4012" t="inlineStr">
        <is>
          <t>LoftOS</t>
        </is>
      </c>
      <c r="E4012" t="inlineStr">
        <is>
          <t>https://www.getapp.com/website-ecommerce-software/a/loftos/</t>
        </is>
      </c>
      <c r="F4012" t="inlineStr">
        <is>
          <t>LoftOS is a no-code development platform enabling everyone to create web applications like community platforms, business networks or portals.Read more about LoftOS</t>
        </is>
      </c>
    </row>
    <row r="4013">
      <c r="A4013" t="inlineStr">
        <is>
          <t>Industry Specific</t>
        </is>
      </c>
      <c r="B4013" t="inlineStr">
        <is>
          <t>Association Management</t>
        </is>
      </c>
      <c r="C4013" t="inlineStr">
        <is>
          <t>https://www.getapp.com/industries-software/association-management/os/web-based</t>
        </is>
      </c>
      <c r="D4013" t="inlineStr">
        <is>
          <t>9mCollab</t>
        </is>
      </c>
      <c r="E4013" t="inlineStr">
        <is>
          <t>https://www.getapp.com/collaboration-software/a/9mcollab/</t>
        </is>
      </c>
      <c r="F4013" t="inlineStr">
        <is>
          <t>9mCollab is a collaboration software designed to help businesses manage internal communication via non-linear chats and create and maintain knowledge bases for future reference. The application lets employees build a communication tree to display the origin of conversation topics and provide feedback to colleagues.Read more about 9mCollab</t>
        </is>
      </c>
    </row>
    <row r="4014">
      <c r="A4014" t="inlineStr">
        <is>
          <t>Industry Specific</t>
        </is>
      </c>
      <c r="B4014" t="inlineStr">
        <is>
          <t>Association Management</t>
        </is>
      </c>
      <c r="C4014" t="inlineStr">
        <is>
          <t>https://www.getapp.com/industries-software/association-management/os/web-based</t>
        </is>
      </c>
      <c r="D4014" t="inlineStr">
        <is>
          <t>Membee</t>
        </is>
      </c>
      <c r="E4014" t="inlineStr">
        <is>
          <t>https://www.getapp.com/customer-management-software/a/membee/</t>
        </is>
      </c>
      <c r="F4014" t="inlineStr">
        <is>
          <t>Membee is an online, automated membership management solution for membership-based organizations requiring website integrated registration and renewal featuresRead more about Membee</t>
        </is>
      </c>
    </row>
    <row r="4015">
      <c r="A4015" t="inlineStr">
        <is>
          <t>Industry Specific</t>
        </is>
      </c>
      <c r="B4015" t="inlineStr">
        <is>
          <t>Association Management</t>
        </is>
      </c>
      <c r="C4015" t="inlineStr">
        <is>
          <t>https://www.getapp.com/industries-software/association-management/os/web-based</t>
        </is>
      </c>
      <c r="D4015" t="inlineStr">
        <is>
          <t>CiviCRM</t>
        </is>
      </c>
      <c r="E4015" t="inlineStr">
        <is>
          <t>https://www.getapp.com/customer-management-software/a/appcenter123/</t>
        </is>
      </c>
      <c r="F4015" t="inlineStr">
        <is>
          <t>CiviCRM is the #1 open source constituent relationship management solution built exclusively for nonprofits and civic sector organizations dedicated to maximizing your impact. Organize and managing your contacts, donations, memberships and campaigns all in one place.Read more about CiviCRM</t>
        </is>
      </c>
    </row>
    <row r="4016">
      <c r="A4016" t="inlineStr">
        <is>
          <t>Industry Specific</t>
        </is>
      </c>
      <c r="B4016" t="inlineStr">
        <is>
          <t>Association Management</t>
        </is>
      </c>
      <c r="C4016" t="inlineStr">
        <is>
          <t>https://www.getapp.com/industries-software/association-management/os/web-based</t>
        </is>
      </c>
      <c r="D4016" t="inlineStr">
        <is>
          <t>AlumNet</t>
        </is>
      </c>
      <c r="E4016" t="inlineStr">
        <is>
          <t>https://www.getapp.com/education-childcare-software/a/alumnet/</t>
        </is>
      </c>
      <c r="F4016" t="inlineStr">
        <is>
          <t>AlumNet is a cloud-based alumni management platform enabling effective communication between a faculty &amp; its member community via a back-office &amp; alumni portalRead more about AlumNet</t>
        </is>
      </c>
    </row>
    <row r="4017">
      <c r="A4017" t="inlineStr">
        <is>
          <t>Industry Specific</t>
        </is>
      </c>
      <c r="B4017" t="inlineStr">
        <is>
          <t>Association Management</t>
        </is>
      </c>
      <c r="C4017" t="inlineStr">
        <is>
          <t>https://www.getapp.com/industries-software/association-management/os/web-based</t>
        </is>
      </c>
      <c r="D4017" t="inlineStr">
        <is>
          <t>MemberSuite</t>
        </is>
      </c>
      <c r="E4017" t="inlineStr">
        <is>
          <t>https://www.getapp.com/nonprofit-software/a/membersuite/</t>
        </is>
      </c>
      <c r="F4017" t="inlineStr">
        <is>
          <t>MemberSuite AMS simplifies managing complex memberships, CEU tracking, and certification. It streamlines workflows, boosts engagement, and delivers value with powerful solutions designed for forward-thinking, member-based organizations.Read more about MemberSuite</t>
        </is>
      </c>
    </row>
    <row r="4018">
      <c r="A4018" t="inlineStr">
        <is>
          <t>Industry Specific</t>
        </is>
      </c>
      <c r="B4018" t="inlineStr">
        <is>
          <t>Association Management</t>
        </is>
      </c>
      <c r="C4018" t="inlineStr">
        <is>
          <t>https://www.getapp.com/industries-software/association-management/os/web-based</t>
        </is>
      </c>
      <c r="D4018" t="inlineStr">
        <is>
          <t>Bidrento</t>
        </is>
      </c>
      <c r="E4018" t="inlineStr">
        <is>
          <t>https://www.getapp.com/real-estate-property-software/a/bidrento/</t>
        </is>
      </c>
      <c r="F4018" t="inlineStr">
        <is>
          <t>Bidrento is a cloud-based property management solution designed to help landlords, property managers, and real estate companies handle their rental portfolios. Key features include tenant onboarding automation, online rental listings, maintenance scheduling, accounting tools, and a tenant communication portal.Read more about Bidrento</t>
        </is>
      </c>
    </row>
    <row r="4019">
      <c r="A4019" t="inlineStr">
        <is>
          <t>Industry Specific</t>
        </is>
      </c>
      <c r="B4019" t="inlineStr">
        <is>
          <t>Association Management</t>
        </is>
      </c>
      <c r="C4019" t="inlineStr">
        <is>
          <t>https://www.getapp.com/industries-software/association-management/os/web-based</t>
        </is>
      </c>
      <c r="D4019" t="inlineStr">
        <is>
          <t>xCatalyst</t>
        </is>
      </c>
      <c r="E4019" t="inlineStr">
        <is>
          <t>https://www.getapp.com/industries-software/a/xcatalyst/</t>
        </is>
      </c>
      <c r="F4019" t="inlineStr">
        <is>
          <t>xCatalyst Content Management simplifies website updates, document organization, and communication with built-in tools for news, calendars, and forms. Designed for seamless collaboration and audience engagement, it ensures a dynamic, secure, and well-structured online presence.Read more about xCatalyst</t>
        </is>
      </c>
    </row>
    <row r="4020">
      <c r="A4020" t="inlineStr">
        <is>
          <t>Industry Specific</t>
        </is>
      </c>
      <c r="B4020" t="inlineStr">
        <is>
          <t>Association Management</t>
        </is>
      </c>
      <c r="C4020" t="inlineStr">
        <is>
          <t>https://www.getapp.com/industries-software/association-management/os/web-based</t>
        </is>
      </c>
      <c r="D4020" t="inlineStr">
        <is>
          <t>Membri 365</t>
        </is>
      </c>
      <c r="E4020" t="inlineStr">
        <is>
          <t>https://www.getapp.com/customer-management-software/a/membri-365/</t>
        </is>
      </c>
      <c r="F4020" t="inlineStr">
        <is>
          <t>Membri 365 is an all-in-one membership management solution is designed to help associations capture and store member and prospect data in a centralized repository. The cloud-based application enables employees to automatically enroll members into the system and update the required information.Read more about Membri 365</t>
        </is>
      </c>
    </row>
    <row r="4021">
      <c r="A4021" t="inlineStr">
        <is>
          <t>Industry Specific</t>
        </is>
      </c>
      <c r="B4021" t="inlineStr">
        <is>
          <t>Association Management</t>
        </is>
      </c>
      <c r="C4021" t="inlineStr">
        <is>
          <t>https://www.getapp.com/industries-software/association-management/os/web-based</t>
        </is>
      </c>
      <c r="D4021" t="inlineStr">
        <is>
          <t>ChamberMaster</t>
        </is>
      </c>
      <c r="E4021" t="inlineStr">
        <is>
          <t>https://www.getapp.com/customer-management-software/a/chambermaster/</t>
        </is>
      </c>
      <c r="F4021" t="inlineStr">
        <is>
          <t>ChamberMaster is a membership management software that is designed for chambers of commerce. Its integrated components and features include reporting, billing, communications, events, marketing and social networks.Read more about ChamberMaster</t>
        </is>
      </c>
    </row>
    <row r="4022">
      <c r="A4022" t="inlineStr">
        <is>
          <t>Industry Specific</t>
        </is>
      </c>
      <c r="B4022" t="inlineStr">
        <is>
          <t>Association Management</t>
        </is>
      </c>
      <c r="C4022" t="inlineStr">
        <is>
          <t>https://www.getapp.com/industries-software/association-management/os/web-based</t>
        </is>
      </c>
      <c r="D4022" t="inlineStr">
        <is>
          <t>Yapla</t>
        </is>
      </c>
      <c r="E4022" t="inlineStr">
        <is>
          <t>https://www.getapp.com/nonprofit-software/a/yapla/</t>
        </is>
      </c>
      <c r="F4022" t="inlineStr">
        <is>
          <t>Yapla allows businesses to manage member data, create events and start accepting donations and payments in 5 minutes. Designed by and for associations, Yapla is an all-in-one payment and management platform that gives you the time to accomplish your mission.Read more about Yapla</t>
        </is>
      </c>
    </row>
    <row r="4023">
      <c r="A4023" t="inlineStr">
        <is>
          <t>Industry Specific</t>
        </is>
      </c>
      <c r="B4023" t="inlineStr">
        <is>
          <t>Association Management</t>
        </is>
      </c>
      <c r="C4023" t="inlineStr">
        <is>
          <t>https://www.getapp.com/industries-software/association-management/os/web-based</t>
        </is>
      </c>
      <c r="D4023" t="inlineStr">
        <is>
          <t>AidHound</t>
        </is>
      </c>
      <c r="E4023" t="inlineStr">
        <is>
          <t>https://www.getapp.com/nonprofit-software/a/aidhound/</t>
        </is>
      </c>
      <c r="F4023" t="inlineStr">
        <is>
          <t>AidHound is a cloud-based social work case management solution designed to help non-profits &amp; municipalities collect data and analyze beneficiaries' activities. Key features include form creation, progress tracking, user management, computed fields, tagging, secure data storage, and reporting.Read more about AidHound</t>
        </is>
      </c>
    </row>
    <row r="4024">
      <c r="A4024" t="inlineStr">
        <is>
          <t>Industry Specific</t>
        </is>
      </c>
      <c r="B4024" t="inlineStr">
        <is>
          <t>Association Management</t>
        </is>
      </c>
      <c r="C4024" t="inlineStr">
        <is>
          <t>https://www.getapp.com/industries-software/association-management/os/web-based</t>
        </is>
      </c>
      <c r="D4024" t="inlineStr">
        <is>
          <t>Friendly Manager</t>
        </is>
      </c>
      <c r="E4024" t="inlineStr">
        <is>
          <t>https://www.getapp.com/recreation-wellness-software/a/friendly-manager/</t>
        </is>
      </c>
      <c r="F4024" t="inlineStr">
        <is>
          <t>Friendly Manager allows you to engage with your constituents like never before.Great for sports associations and alike.Read more about Friendly Manager</t>
        </is>
      </c>
    </row>
    <row r="4025">
      <c r="A4025" t="inlineStr">
        <is>
          <t>Industry Specific</t>
        </is>
      </c>
      <c r="B4025" t="inlineStr">
        <is>
          <t>Association Management</t>
        </is>
      </c>
      <c r="C4025" t="inlineStr">
        <is>
          <t>https://www.getapp.com/industries-software/association-management/os/web-based</t>
        </is>
      </c>
      <c r="D4025" t="inlineStr">
        <is>
          <t>Connect Online Community</t>
        </is>
      </c>
      <c r="E4025" t="inlineStr">
        <is>
          <t>https://www.getapp.com/website-ecommerce-software/a/connect-online-community/</t>
        </is>
      </c>
      <c r="F4025" t="inlineStr">
        <is>
          <t>Connect is an online community solution for professional, trade, and member-based associations that assists with enhancing engagement, streamlining committee collaboration, gaining insightful analytics, and integrating with your AMS and CRM systems.Read more about Connect Online Community</t>
        </is>
      </c>
    </row>
    <row r="4026">
      <c r="A4026" t="inlineStr">
        <is>
          <t>Industry Specific</t>
        </is>
      </c>
      <c r="B4026" t="inlineStr">
        <is>
          <t>Association Management</t>
        </is>
      </c>
      <c r="C4026" t="inlineStr">
        <is>
          <t>https://www.getapp.com/industries-software/association-management/os/web-based</t>
        </is>
      </c>
      <c r="D4026" t="inlineStr">
        <is>
          <t>Exware Association Management</t>
        </is>
      </c>
      <c r="E4026" t="inlineStr">
        <is>
          <t>https://www.getapp.com/customer-management-software/a/exware-association-management/</t>
        </is>
      </c>
      <c r="F4026" t="inlineStr">
        <is>
          <t>Exware Association Management is a solution for nonprofits &amp; associations, covering membership management, online payments &amp; donations, social networking &amp; moreRead more about Exware Association Management</t>
        </is>
      </c>
    </row>
    <row r="4027">
      <c r="A4027" t="inlineStr">
        <is>
          <t>Industry Specific</t>
        </is>
      </c>
      <c r="B4027" t="inlineStr">
        <is>
          <t>Association Management</t>
        </is>
      </c>
      <c r="C4027" t="inlineStr">
        <is>
          <t>https://www.getapp.com/industries-software/association-management/os/web-based</t>
        </is>
      </c>
      <c r="D4027" t="inlineStr">
        <is>
          <t>Open Social</t>
        </is>
      </c>
      <c r="E4027" t="inlineStr">
        <is>
          <t>https://www.getapp.com/industries-software/a/open-social/</t>
        </is>
      </c>
      <c r="F4027" t="inlineStr">
        <is>
          <t>Open Social helps organizations create, deploy, and manage online spaces to streamline communication, collaboration, and engagement operations. The white-labeling capabilities lets users personalize the platform with custom colors, images, taxonomies, header and footer menus, and other elements.Read more about Open Social</t>
        </is>
      </c>
    </row>
    <row r="4028">
      <c r="A4028" t="inlineStr">
        <is>
          <t>Industry Specific</t>
        </is>
      </c>
      <c r="B4028" t="inlineStr">
        <is>
          <t>Association Management</t>
        </is>
      </c>
      <c r="C4028" t="inlineStr">
        <is>
          <t>https://www.getapp.com/industries-software/association-management/os/web-based</t>
        </is>
      </c>
      <c r="D4028" t="inlineStr">
        <is>
          <t>Communal</t>
        </is>
      </c>
      <c r="E4028" t="inlineStr">
        <is>
          <t>https://www.getapp.com/industries-software/a/communal/</t>
        </is>
      </c>
      <c r="F4028" t="inlineStr">
        <is>
          <t>Communal is a cloud-based community management software that helps bring communities together and avoids making them more difficult to manage.Read more about Communal</t>
        </is>
      </c>
    </row>
    <row r="4029">
      <c r="A4029" t="inlineStr">
        <is>
          <t>Industry Specific</t>
        </is>
      </c>
      <c r="B4029" t="inlineStr">
        <is>
          <t>Association Management</t>
        </is>
      </c>
      <c r="C4029" t="inlineStr">
        <is>
          <t>https://www.getapp.com/industries-software/association-management/os/web-based</t>
        </is>
      </c>
      <c r="D4029" t="inlineStr">
        <is>
          <t>Connect Space</t>
        </is>
      </c>
      <c r="E4029" t="inlineStr">
        <is>
          <t>https://www.getapp.com/customer-management-software/a/connect-space/</t>
        </is>
      </c>
      <c r="F4029" t="inlineStr">
        <is>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is>
      </c>
    </row>
    <row r="4030">
      <c r="A4030" t="inlineStr">
        <is>
          <t>Industry Specific</t>
        </is>
      </c>
      <c r="B4030" t="inlineStr">
        <is>
          <t>Association Management</t>
        </is>
      </c>
      <c r="C4030" t="inlineStr">
        <is>
          <t>https://www.getapp.com/industries-software/association-management/os/web-based</t>
        </is>
      </c>
      <c r="D4030" t="inlineStr">
        <is>
          <t>ManageCasa</t>
        </is>
      </c>
      <c r="E4030" t="inlineStr">
        <is>
          <t>https://www.getapp.com/real-estate-property-software/a/managecasa/</t>
        </is>
      </c>
      <c r="F4030" t="inlineStr">
        <is>
          <t>ManageCasa is the everyday software for HOAs, community associations, and rental property managers. It streamlines accounting, amenities, violations, and package tracking all in one platform. What makes ManageCasa unique is our unmatched human supportRead more about ManageCasa</t>
        </is>
      </c>
    </row>
    <row r="4031">
      <c r="A4031" t="inlineStr">
        <is>
          <t>Industry Specific</t>
        </is>
      </c>
      <c r="B4031" t="inlineStr">
        <is>
          <t>Association Management</t>
        </is>
      </c>
      <c r="C4031" t="inlineStr">
        <is>
          <t>https://www.getapp.com/industries-software/association-management/os/web-based</t>
        </is>
      </c>
      <c r="D4031" t="inlineStr">
        <is>
          <t>Groop</t>
        </is>
      </c>
      <c r="E4031" t="inlineStr">
        <is>
          <t>https://www.getapp.com/recreation-wellness-software/a/groop/</t>
        </is>
      </c>
      <c r="F4031" t="inlineStr">
        <is>
          <t>Groop software is a management platform for individuals or groups involved in public charities or events. It has CRM functions for handling data, administrative tasks, and facilitating communication. Key features include group management, community engagement, event organization, and payment processing.Read more about Groop</t>
        </is>
      </c>
    </row>
    <row r="4032">
      <c r="A4032" t="inlineStr">
        <is>
          <t>Industry Specific</t>
        </is>
      </c>
      <c r="B4032" t="inlineStr">
        <is>
          <t>Association Management</t>
        </is>
      </c>
      <c r="C4032" t="inlineStr">
        <is>
          <t>https://www.getapp.com/industries-software/association-management/os/web-based</t>
        </is>
      </c>
      <c r="D4032" t="inlineStr">
        <is>
          <t>ThreeSixty</t>
        </is>
      </c>
      <c r="E4032" t="inlineStr">
        <is>
          <t>https://www.getapp.com/customer-management-software/a/personify360/</t>
        </is>
      </c>
      <c r="F4032" t="inlineStr">
        <is>
          <t>The market’s most robust and flexibleAMS for enterprise associations andnonprofits looking for a technologyinfrastructure that supports theirunique processes and complexworkflows.Read more about ThreeSixty</t>
        </is>
      </c>
    </row>
    <row r="4033">
      <c r="A4033" t="inlineStr">
        <is>
          <t>Industry Specific</t>
        </is>
      </c>
      <c r="B4033" t="inlineStr">
        <is>
          <t>Association Management</t>
        </is>
      </c>
      <c r="C4033" t="inlineStr">
        <is>
          <t>https://www.getapp.com/industries-software/association-management/os/web-based</t>
        </is>
      </c>
      <c r="D4033" t="inlineStr">
        <is>
          <t>MemberNova</t>
        </is>
      </c>
      <c r="E4033" t="inlineStr">
        <is>
          <t>https://www.getapp.com/customer-management-software/a/membernova/</t>
        </is>
      </c>
      <c r="F4033" t="inlineStr">
        <is>
          <t>MemberNova is an integrated membership management &amp; community engagement platform designed to help associations increase engagement, PR &amp; achieve growth with centralized services such as membership, content &amp; communication management, &amp; moreRead more about MemberNova</t>
        </is>
      </c>
    </row>
    <row r="4034">
      <c r="A4034" t="inlineStr">
        <is>
          <t>Industry Specific</t>
        </is>
      </c>
      <c r="B4034" t="inlineStr">
        <is>
          <t>Association Management</t>
        </is>
      </c>
      <c r="C4034" t="inlineStr">
        <is>
          <t>https://www.getapp.com/industries-software/association-management/os/web-based</t>
        </is>
      </c>
      <c r="D4034" t="inlineStr">
        <is>
          <t>Zuddl</t>
        </is>
      </c>
      <c r="E4034" t="inlineStr">
        <is>
          <t>https://www.getapp.com/it-communications-software/a/zuddl/</t>
        </is>
      </c>
      <c r="F4034" t="inlineStr">
        <is>
          <t>Zuddl is a preferred event platform for CMOs, Demand Gen leaders, Field Marketers, and Customer marketers at B2B Enterprises and SMBs globally.Read more about Zuddl</t>
        </is>
      </c>
    </row>
    <row r="4035">
      <c r="A4035" t="inlineStr">
        <is>
          <t>Industry Specific</t>
        </is>
      </c>
      <c r="B4035" t="inlineStr">
        <is>
          <t>Association Management</t>
        </is>
      </c>
      <c r="C4035" t="inlineStr">
        <is>
          <t>https://www.getapp.com/industries-software/association-management/os/web-based</t>
        </is>
      </c>
      <c r="D4035" t="inlineStr">
        <is>
          <t>NextWare Pro</t>
        </is>
      </c>
      <c r="E4035" t="inlineStr">
        <is>
          <t>https://www.getapp.com/nonprofit-software/a/nextware-pro/</t>
        </is>
      </c>
      <c r="F4035" t="inlineStr">
        <is>
          <t>NextWare Pro is a non-profit management solution that helps give users more time and resources to focus on their cause.Read more about NextWare Pro</t>
        </is>
      </c>
    </row>
    <row r="4036">
      <c r="A4036" t="inlineStr">
        <is>
          <t>Industry Specific</t>
        </is>
      </c>
      <c r="B4036" t="inlineStr">
        <is>
          <t>Association Management</t>
        </is>
      </c>
      <c r="C4036" t="inlineStr">
        <is>
          <t>https://www.getapp.com/industries-software/association-management/os/web-based</t>
        </is>
      </c>
      <c r="D4036" t="inlineStr">
        <is>
          <t>Association Anywhere</t>
        </is>
      </c>
      <c r="E4036" t="inlineStr">
        <is>
          <t>https://www.getapp.com/customer-management-software/a/association-anywhere/</t>
        </is>
      </c>
      <c r="F4036" t="inlineStr">
        <is>
          <t>Association Anywhere is web-based, enterprise-class association management software built for growth. The platform centralizes data across the organization with apps and modules to manage members, plan events, create publications, track participation, and access reports to monitor the association.Read more about Association Anywhere</t>
        </is>
      </c>
    </row>
    <row r="4037">
      <c r="A4037" t="inlineStr">
        <is>
          <t>Industry Specific</t>
        </is>
      </c>
      <c r="B4037" t="inlineStr">
        <is>
          <t>Association Management</t>
        </is>
      </c>
      <c r="C4037" t="inlineStr">
        <is>
          <t>https://www.getapp.com/industries-software/association-management/os/web-based</t>
        </is>
      </c>
      <c r="D4037" t="inlineStr">
        <is>
          <t>BRYNK</t>
        </is>
      </c>
      <c r="E4037" t="inlineStr">
        <is>
          <t>https://www.getapp.com/customer-management-software/a/brynk/</t>
        </is>
      </c>
      <c r="F4037" t="inlineStr">
        <is>
          <t>All-in-one platform(AMS) for Member, Donor, Event &amp; Payment/Fundraising Management.Read more about BRYNK</t>
        </is>
      </c>
    </row>
    <row r="4038">
      <c r="A4038" t="inlineStr">
        <is>
          <t>Industry Specific</t>
        </is>
      </c>
      <c r="B4038" t="inlineStr">
        <is>
          <t>Association Management</t>
        </is>
      </c>
      <c r="C4038" t="inlineStr">
        <is>
          <t>https://www.getapp.com/industries-software/association-management/os/web-based</t>
        </is>
      </c>
      <c r="D4038" t="inlineStr">
        <is>
          <t>Engagifii</t>
        </is>
      </c>
      <c r="E4038" t="inlineStr">
        <is>
          <t>https://www.getapp.com/industries-software/a/engagifii/</t>
        </is>
      </c>
      <c r="F4038" t="inlineStr">
        <is>
          <t>Association Management &amp; Member Engagement software solution that is purpose-built to meet the needs of Education, Legal, &amp; Government Associations.Read more about Engagifii</t>
        </is>
      </c>
    </row>
    <row r="4039">
      <c r="A4039" t="inlineStr">
        <is>
          <t>Industry Specific</t>
        </is>
      </c>
      <c r="B4039" t="inlineStr">
        <is>
          <t>Association Management</t>
        </is>
      </c>
      <c r="C4039" t="inlineStr">
        <is>
          <t>https://www.getapp.com/industries-software/association-management/os/web-based</t>
        </is>
      </c>
      <c r="D4039" t="inlineStr">
        <is>
          <t>CiviPlus</t>
        </is>
      </c>
      <c r="E4039" t="inlineStr">
        <is>
          <t>https://www.getapp.com/nonprofit-software/a/civiplus/</t>
        </is>
      </c>
      <c r="F4039" t="inlineStr">
        <is>
          <t>CiviPlus is a cloud-based CRM for nonprofit organizations. It is intuitive and user-friendly specifically developed for growing third sector organizations looking to better understand and make use of their data.Read more about CiviPlus</t>
        </is>
      </c>
    </row>
    <row r="4040">
      <c r="A4040" t="inlineStr">
        <is>
          <t>Industry Specific</t>
        </is>
      </c>
      <c r="B4040" t="inlineStr">
        <is>
          <t>Association Management</t>
        </is>
      </c>
      <c r="C4040" t="inlineStr">
        <is>
          <t>https://www.getapp.com/industries-software/association-management/os/web-based</t>
        </is>
      </c>
      <c r="D4040" t="inlineStr">
        <is>
          <t>Aluminati</t>
        </is>
      </c>
      <c r="E4040" t="inlineStr">
        <is>
          <t>https://www.getapp.com/education-childcare-software/a/aluminate-community-builder/</t>
        </is>
      </c>
      <c r="F4040" t="inlineStr">
        <is>
          <t>Aluminate Community Builder is a cloud-based alumni management solution that helps organizations streamline processes for managing memberships, recruitment, event planning and more. Users can create profiles with information such as name, contact details, biography, employment history, and skills.Read more about Aluminati</t>
        </is>
      </c>
    </row>
    <row r="4041">
      <c r="A4041" t="inlineStr">
        <is>
          <t>Industry Specific</t>
        </is>
      </c>
      <c r="B4041" t="inlineStr">
        <is>
          <t>Association Management</t>
        </is>
      </c>
      <c r="C4041" t="inlineStr">
        <is>
          <t>https://www.getapp.com/industries-software/association-management/os/web-based</t>
        </is>
      </c>
      <c r="D4041" t="inlineStr">
        <is>
          <t>AdvantageNFP Fundraiser</t>
        </is>
      </c>
      <c r="E4041" t="inlineStr">
        <is>
          <t>https://www.getapp.com/nonprofit-software/a/advantagenfp-fundraiser/</t>
        </is>
      </c>
      <c r="F4041" t="inlineStr">
        <is>
          <t>AdvantageNFP is an integrated customer relationship management (CRM), fundraising, membership, alumni, and event management solution designed to help non-profit organizations of all sizes manage donations, payments, charity events, campaigns, and more.Read more about AdvantageNFP Fundraiser</t>
        </is>
      </c>
    </row>
    <row r="4042">
      <c r="A4042" t="inlineStr">
        <is>
          <t>Industry Specific</t>
        </is>
      </c>
      <c r="B4042" t="inlineStr">
        <is>
          <t>Association Management</t>
        </is>
      </c>
      <c r="C4042" t="inlineStr">
        <is>
          <t>https://www.getapp.com/industries-software/association-management/os/web-based</t>
        </is>
      </c>
      <c r="D4042" t="inlineStr">
        <is>
          <t>Billhighway</t>
        </is>
      </c>
      <c r="E4042" t="inlineStr">
        <is>
          <t>https://www.getapp.com/customer-management-software/a/billhighway/</t>
        </is>
      </c>
      <c r="F4042" t="inlineStr">
        <is>
          <t>We’re not an AMS; however, our robust network of partners enables us to do what we do best. Our chapter tools easily integrate with your member management system, AMS, database and more, to gather and share component data and streamline operations for both chapter leaders and staff at National.Read more about Billhighway</t>
        </is>
      </c>
    </row>
    <row r="4043">
      <c r="A4043" t="inlineStr">
        <is>
          <t>Industry Specific</t>
        </is>
      </c>
      <c r="B4043" t="inlineStr">
        <is>
          <t>Association Management</t>
        </is>
      </c>
      <c r="C4043" t="inlineStr">
        <is>
          <t>https://www.getapp.com/industries-software/association-management/os/web-based</t>
        </is>
      </c>
      <c r="D4043" t="inlineStr">
        <is>
          <t>MemberMax</t>
        </is>
      </c>
      <c r="E4043" t="inlineStr">
        <is>
          <t>https://www.getapp.com/industries-software/a/membermax/</t>
        </is>
      </c>
      <c r="F4043" t="inlineStr">
        <is>
          <t>MemberMax is a cloud-based solution, which assists trade and professional associations with membership and conference management. Key features include visitor registration, search functionality, content management, a contact database, accounting, audit trails, and reporting.Read more about MemberMax</t>
        </is>
      </c>
    </row>
    <row r="4044">
      <c r="A4044" t="inlineStr">
        <is>
          <t>Industry Specific</t>
        </is>
      </c>
      <c r="B4044" t="inlineStr">
        <is>
          <t>Association Management</t>
        </is>
      </c>
      <c r="C4044" t="inlineStr">
        <is>
          <t>https://www.getapp.com/industries-software/association-management/os/web-based</t>
        </is>
      </c>
      <c r="D4044" t="inlineStr">
        <is>
          <t>Webling</t>
        </is>
      </c>
      <c r="E4044" t="inlineStr">
        <is>
          <t>https://www.getapp.com/industries-software/a/webling/</t>
        </is>
      </c>
      <c r="F4044" t="inlineStr">
        <is>
          <t>Manage all your club or association member data in the cloud. Includes addresses, finances, communication and more. Comes with a member portal for self-service.Read more about Webling</t>
        </is>
      </c>
    </row>
    <row r="4045">
      <c r="A4045" t="inlineStr">
        <is>
          <t>Industry Specific</t>
        </is>
      </c>
      <c r="B4045" t="inlineStr">
        <is>
          <t>Association Management</t>
        </is>
      </c>
      <c r="C4045" t="inlineStr">
        <is>
          <t>https://www.getapp.com/industries-software/association-management/os/web-based</t>
        </is>
      </c>
      <c r="D4045" t="inlineStr">
        <is>
          <t>Mition</t>
        </is>
      </c>
      <c r="E4045" t="inlineStr">
        <is>
          <t>https://www.getapp.com/customer-management-software/a/mition/</t>
        </is>
      </c>
      <c r="F4045" t="inlineStr">
        <is>
          <t>Mition is a cloud-based association management software designed to help organizations of all sizes manage memberships, volunteer staff, training, communication, and more via a unified portal.Read more about Mition</t>
        </is>
      </c>
    </row>
    <row r="4046">
      <c r="A4046" t="inlineStr">
        <is>
          <t>Industry Specific</t>
        </is>
      </c>
      <c r="B4046" t="inlineStr">
        <is>
          <t>Association Management</t>
        </is>
      </c>
      <c r="C4046" t="inlineStr">
        <is>
          <t>https://www.getapp.com/industries-software/association-management/os/web-based</t>
        </is>
      </c>
      <c r="D4046" t="inlineStr">
        <is>
          <t>Groupeasy</t>
        </is>
      </c>
      <c r="E4046" t="inlineStr">
        <is>
          <t>https://www.getapp.com/customer-management-software/a/groupeasy/</t>
        </is>
      </c>
      <c r="F4046" t="inlineStr">
        <is>
          <t>Groupeasy is the only all-in-one communication scheduling and collaboration platform designed for organizations and  small businesses.  We are the productivity app for associations and organizations that need to do more with less.  Streamline organize and effectively manage all your resources.Read more about Groupeasy</t>
        </is>
      </c>
    </row>
    <row r="4047">
      <c r="A4047" t="inlineStr">
        <is>
          <t>Industry Specific</t>
        </is>
      </c>
      <c r="B4047" t="inlineStr">
        <is>
          <t>Association Management</t>
        </is>
      </c>
      <c r="C4047" t="inlineStr">
        <is>
          <t>https://www.getapp.com/industries-software/association-management/os/web-based</t>
        </is>
      </c>
      <c r="D4047" t="inlineStr">
        <is>
          <t>Aptify</t>
        </is>
      </c>
      <c r="E4047" t="inlineStr">
        <is>
          <t>https://www.getapp.com/customer-management-software/a/aptify/</t>
        </is>
      </c>
      <c r="F4047" t="inlineStr">
        <is>
          <t>Aptify is a membership management software designed to help professional, philanthropic, and trade associations, labor unions, and international organizations engage with members and store financial information in a centralized database.Read more about Aptify</t>
        </is>
      </c>
    </row>
    <row r="4048">
      <c r="A4048" t="inlineStr">
        <is>
          <t>Industry Specific</t>
        </is>
      </c>
      <c r="B4048" t="inlineStr">
        <is>
          <t>Association Management</t>
        </is>
      </c>
      <c r="C4048" t="inlineStr">
        <is>
          <t>https://www.getapp.com/industries-software/association-management/os/web-based</t>
        </is>
      </c>
      <c r="D4048" t="inlineStr">
        <is>
          <t>Culmas</t>
        </is>
      </c>
      <c r="E4048" t="inlineStr">
        <is>
          <t>https://www.getapp.com/recreation-wellness-software/a/culmas/</t>
        </is>
      </c>
      <c r="F4048" t="inlineStr">
        <is>
          <t>Culmas is a Class management platform for the performing arts. The system streamlines classes and show planning, automates communication, manages students, finances, and more.Read more about Culmas</t>
        </is>
      </c>
    </row>
    <row r="4049">
      <c r="A4049" t="inlineStr">
        <is>
          <t>Industry Specific</t>
        </is>
      </c>
      <c r="B4049" t="inlineStr">
        <is>
          <t>Association Management</t>
        </is>
      </c>
      <c r="C4049" t="inlineStr">
        <is>
          <t>https://www.getapp.com/industries-software/association-management/os/web-based</t>
        </is>
      </c>
      <c r="D4049" t="inlineStr">
        <is>
          <t>Wicket</t>
        </is>
      </c>
      <c r="E4049" t="inlineStr">
        <is>
          <t>https://www.getapp.com/customer-management-software/a/wicket/</t>
        </is>
      </c>
      <c r="F4049" t="inlineStr">
        <is>
          <t>World's first Member Data Platform  allowing associations to integrate with best-in-class third-party software, from email marketing and events to e-commerce and learning management. Because Wicket integrate, you'll see your member activity across all connected platforms.Read more about Wicket</t>
        </is>
      </c>
    </row>
    <row r="4050">
      <c r="A4050" t="inlineStr">
        <is>
          <t>Industry Specific</t>
        </is>
      </c>
      <c r="B4050" t="inlineStr">
        <is>
          <t>Association Management</t>
        </is>
      </c>
      <c r="C4050" t="inlineStr">
        <is>
          <t>https://www.getapp.com/industries-software/association-management/os/web-based</t>
        </is>
      </c>
      <c r="D4050" t="inlineStr">
        <is>
          <t>Engage AMS</t>
        </is>
      </c>
      <c r="E4050" t="inlineStr">
        <is>
          <t>https://www.getapp.com/customer-service-support-software/a/engage-ams/</t>
        </is>
      </c>
      <c r="F4050" t="inlineStr">
        <is>
          <t>Engage AMS is more than membership management. It is an integrated website &amp; membership management solution all-in-one -- a public-facing along with a single sign-on for member-exclusive info &amp; easy-to-use admin features. Request your free demo at EngageAMS.com or email jstone@engagesoftware.com.Read more about Engage AMS</t>
        </is>
      </c>
    </row>
    <row r="4051">
      <c r="A4051" t="inlineStr">
        <is>
          <t>Industry Specific</t>
        </is>
      </c>
      <c r="B4051" t="inlineStr">
        <is>
          <t>Association Management</t>
        </is>
      </c>
      <c r="C4051" t="inlineStr">
        <is>
          <t>https://www.getapp.com/industries-software/association-management/os/web-based</t>
        </is>
      </c>
      <c r="D4051" t="inlineStr">
        <is>
          <t>Klubaro</t>
        </is>
      </c>
      <c r="E4051" t="inlineStr">
        <is>
          <t>https://www.getapp.com/recreation-wellness-software/a/klubaro/</t>
        </is>
      </c>
      <c r="F4051" t="inlineStr">
        <is>
          <t>Klubaro modernizes association management with digital tools for member tracking, payment monitoring, and GDPR-compliant communication. Reduce administrative workload while maintaining transparent operations through intuitive, automated processes.Read more about Klubaro</t>
        </is>
      </c>
    </row>
    <row r="4052">
      <c r="A4052" t="inlineStr">
        <is>
          <t>Industry Specific</t>
        </is>
      </c>
      <c r="B4052" t="inlineStr">
        <is>
          <t>Association Management</t>
        </is>
      </c>
      <c r="C4052" t="inlineStr">
        <is>
          <t>https://www.getapp.com/industries-software/association-management/os/web-based</t>
        </is>
      </c>
      <c r="D4052" t="inlineStr">
        <is>
          <t>Nimble AMS</t>
        </is>
      </c>
      <c r="E4052" t="inlineStr">
        <is>
          <t>https://www.getapp.com/industries-software/a/nimble-ams/</t>
        </is>
      </c>
      <c r="F4052" t="inlineStr">
        <is>
          <t>Nimble AMS, built on Salesforce CRM, is a cloud-based association management software designed to help nonprofits and trade and professional associations handle memberships, orders, events, exhibitors, sponsorships, and more.Read more about Nimble AMS</t>
        </is>
      </c>
    </row>
    <row r="4053">
      <c r="A4053" t="inlineStr">
        <is>
          <t>Industry Specific</t>
        </is>
      </c>
      <c r="B4053" t="inlineStr">
        <is>
          <t>Association Management</t>
        </is>
      </c>
      <c r="C4053" t="inlineStr">
        <is>
          <t>https://www.getapp.com/industries-software/association-management/os/web-based</t>
        </is>
      </c>
      <c r="D4053" t="inlineStr">
        <is>
          <t>HappyTenant</t>
        </is>
      </c>
      <c r="E4053" t="inlineStr">
        <is>
          <t>https://www.getapp.com/real-estate-property-software/a/happytenant/</t>
        </is>
      </c>
      <c r="F4053" t="inlineStr">
        <is>
          <t>HappyTenant is a property management system with a web portal and 4 mobile applications for each stakeholder, enabling a seamless digital rental journey.Read more about HappyTenant</t>
        </is>
      </c>
    </row>
    <row r="4054">
      <c r="A4054" t="inlineStr">
        <is>
          <t>Industry Specific</t>
        </is>
      </c>
      <c r="B4054" t="inlineStr">
        <is>
          <t>Association Management</t>
        </is>
      </c>
      <c r="C4054" t="inlineStr">
        <is>
          <t>https://www.getapp.com/industries-software/association-management/os/web-based</t>
        </is>
      </c>
      <c r="D4054" t="inlineStr">
        <is>
          <t>Association DNA</t>
        </is>
      </c>
      <c r="E4054" t="inlineStr">
        <is>
          <t>https://www.getapp.com/customer-management-software/a/association-dna/</t>
        </is>
      </c>
      <c r="F4054" t="inlineStr">
        <is>
          <t>Association DNA is a cloud-based software designed to help businesses handle memberships, revenue, and data via a unified portal. The application connects seamlessly to existing websites and allows users to securely store member data.Read more about Association DNA</t>
        </is>
      </c>
    </row>
    <row r="4055">
      <c r="A4055" t="inlineStr">
        <is>
          <t>Industry Specific</t>
        </is>
      </c>
      <c r="B4055" t="inlineStr">
        <is>
          <t>Association Management</t>
        </is>
      </c>
      <c r="C4055" t="inlineStr">
        <is>
          <t>https://www.getapp.com/industries-software/association-management/os/web-based</t>
        </is>
      </c>
      <c r="D4055" t="inlineStr">
        <is>
          <t>Engage Spaces</t>
        </is>
      </c>
      <c r="E4055" t="inlineStr">
        <is>
          <t>https://www.getapp.com/collaboration-software/a/engage-spaces/</t>
        </is>
      </c>
      <c r="F4055" t="inlineStr">
        <is>
          <t>Manage associations effortlessly with tools to connect, communicate, train, and track.Read more about Engage Spaces</t>
        </is>
      </c>
    </row>
    <row r="4056">
      <c r="A4056" t="inlineStr">
        <is>
          <t>Industry Specific</t>
        </is>
      </c>
      <c r="B4056" t="inlineStr">
        <is>
          <t>Association Management</t>
        </is>
      </c>
      <c r="C4056" t="inlineStr">
        <is>
          <t>https://www.getapp.com/industries-software/association-management/os/web-based</t>
        </is>
      </c>
      <c r="D4056" t="inlineStr">
        <is>
          <t>ClearVantage</t>
        </is>
      </c>
      <c r="E4056" t="inlineStr">
        <is>
          <t>https://www.getapp.com/industries-software/a/clearvantage/</t>
        </is>
      </c>
      <c r="F4056" t="inlineStr">
        <is>
          <t>ClearVantage is an association management software designed to help organizations handle memberships, events, financials, payments, surveys, subscriptions, committees, product sales, email marketing processes, and more from within a unified platform. The online self-service portal enables members to register for events, print invoices, and purchase products.Read more about ClearVantage</t>
        </is>
      </c>
    </row>
    <row r="4057">
      <c r="A4057" t="inlineStr">
        <is>
          <t>Industry Specific</t>
        </is>
      </c>
      <c r="B4057" t="inlineStr">
        <is>
          <t>Association Management</t>
        </is>
      </c>
      <c r="C4057" t="inlineStr">
        <is>
          <t>https://www.getapp.com/industries-software/association-management/os/web-based</t>
        </is>
      </c>
      <c r="D4057" t="inlineStr">
        <is>
          <t>Clarity</t>
        </is>
      </c>
      <c r="E4057" t="inlineStr">
        <is>
          <t>https://www.getapp.com/nonprofit-software/a/clarity-2/</t>
        </is>
      </c>
      <c r="F4057" t="inlineStr">
        <is>
          <t>Clarity enables charities to manage beneficiaries, donors, and organizations.We’re on a mission to make giving more collaborative by providing better insights into charitable activities so that beneficiaries, donors, and organizations can monitor their impact, with Clarity.Read more about Clarity</t>
        </is>
      </c>
    </row>
    <row r="4058">
      <c r="A4058" t="inlineStr">
        <is>
          <t>Industry Specific</t>
        </is>
      </c>
      <c r="B4058" t="inlineStr">
        <is>
          <t>Association Management</t>
        </is>
      </c>
      <c r="C4058" t="inlineStr">
        <is>
          <t>https://www.getapp.com/industries-software/association-management/os/web-based</t>
        </is>
      </c>
      <c r="D4058" t="inlineStr">
        <is>
          <t>streamSWEET</t>
        </is>
      </c>
      <c r="E4058" t="inlineStr">
        <is>
          <t>https://www.getapp.com/customer-management-software/a/streamsweet/</t>
        </is>
      </c>
      <c r="F4058" t="inlineStr">
        <is>
          <t>streamSWEET is an association management software designed to help businesses manage website content and customer relationships to deliver information and maintain online presence. Administrators can add and rearrange web pages across multiple sites using the drag-and-drop interface.Read more about streamSWEET</t>
        </is>
      </c>
    </row>
    <row r="4059">
      <c r="A4059" t="inlineStr">
        <is>
          <t>Industry Specific</t>
        </is>
      </c>
      <c r="B4059" t="inlineStr">
        <is>
          <t>Association Management</t>
        </is>
      </c>
      <c r="C4059" t="inlineStr">
        <is>
          <t>https://www.getapp.com/industries-software/association-management/os/web-based</t>
        </is>
      </c>
      <c r="D4059" t="inlineStr">
        <is>
          <t>Impexium</t>
        </is>
      </c>
      <c r="E4059" t="inlineStr">
        <is>
          <t>https://www.getapp.com/nonprofit-software/a/impexium/</t>
        </is>
      </c>
      <c r="F4059" t="inlineStr">
        <is>
          <t>Impexium is a cloud-based membership management platform that offers a full range of administrative and association business activities. The platform allows users to streamline operations, reduce development costs and reliance on corporate IT, and help improve business outcomes.Read more about Impexium</t>
        </is>
      </c>
    </row>
    <row r="4060">
      <c r="A4060" t="inlineStr">
        <is>
          <t>Industry Specific</t>
        </is>
      </c>
      <c r="B4060" t="inlineStr">
        <is>
          <t>Association Management</t>
        </is>
      </c>
      <c r="C4060" t="inlineStr">
        <is>
          <t>https://www.getapp.com/industries-software/association-management/os/web-based</t>
        </is>
      </c>
      <c r="D4060" t="inlineStr">
        <is>
          <t>MNprogram</t>
        </is>
      </c>
      <c r="E4060" t="inlineStr">
        <is>
          <t>https://www.getapp.com/legal-law-software/a/mnprogram/</t>
        </is>
      </c>
      <c r="F4060" t="inlineStr">
        <is>
          <t>MNprogram is a cloud-based system designed to help businesses in legal, medical, healthcare, and other industries manage sales, customers, billing, accounting, and more. It enables supervisors to automate employee scheduling, run marketing campaigns, and store documents in a centralized repository.Read more about MNprogram</t>
        </is>
      </c>
    </row>
    <row r="4061">
      <c r="A4061" t="inlineStr">
        <is>
          <t>Industry Specific</t>
        </is>
      </c>
      <c r="B4061" t="inlineStr">
        <is>
          <t>Association Management</t>
        </is>
      </c>
      <c r="C4061" t="inlineStr">
        <is>
          <t>https://www.getapp.com/industries-software/association-management/os/web-based</t>
        </is>
      </c>
      <c r="D4061" t="inlineStr">
        <is>
          <t>associami</t>
        </is>
      </c>
      <c r="E4061" t="inlineStr">
        <is>
          <t>https://www.getapp.com/industries-software/a/associami/</t>
        </is>
      </c>
      <c r="F4061" t="inlineStr">
        <is>
          <t>associami is a management and cloud application for sports associations and clubs.Read more about associami</t>
        </is>
      </c>
    </row>
    <row r="4062">
      <c r="A4062" t="inlineStr">
        <is>
          <t>Industry Specific</t>
        </is>
      </c>
      <c r="B4062" t="inlineStr">
        <is>
          <t>Association Management</t>
        </is>
      </c>
      <c r="C4062" t="inlineStr">
        <is>
          <t>https://www.getapp.com/industries-software/association-management/os/web-based</t>
        </is>
      </c>
      <c r="D4062" t="inlineStr">
        <is>
          <t>Memba CRM</t>
        </is>
      </c>
      <c r="E4062" t="inlineStr">
        <is>
          <t>https://www.getapp.com/nonprofit-software/a/memba-crm/</t>
        </is>
      </c>
      <c r="F4062" t="inlineStr">
        <is>
          <t>Memba CRM is a cloud-based membership management software designed for trade associations, societies, nonprofit organizations, and clubs that helps build websites, manage associations and profiles, streamline communication, promote events, upload documents, set permissions, engage members, and generate reports.Read more about Memba CRM</t>
        </is>
      </c>
    </row>
    <row r="4063">
      <c r="A4063" t="inlineStr">
        <is>
          <t>Industry Specific</t>
        </is>
      </c>
      <c r="B4063" t="inlineStr">
        <is>
          <t>Association Management</t>
        </is>
      </c>
      <c r="C4063" t="inlineStr">
        <is>
          <t>https://www.getapp.com/industries-software/association-management/os/web-based</t>
        </is>
      </c>
      <c r="D4063" t="inlineStr">
        <is>
          <t>Your People</t>
        </is>
      </c>
      <c r="E4063" t="inlineStr">
        <is>
          <t>https://www.getapp.com/customer-management-software/a/your-people/</t>
        </is>
      </c>
      <c r="F4063" t="inlineStr">
        <is>
          <t>Your People is a membership management solution designed to help associations of all sizes manage daily operations, scheduled tasks, member communications, and financial transactions. The system lets users store information related to member profiles, renewals and interactions in a unified database.Read more about Your People</t>
        </is>
      </c>
    </row>
    <row r="4064">
      <c r="A4064" t="inlineStr">
        <is>
          <t>Industry Specific</t>
        </is>
      </c>
      <c r="B4064" t="inlineStr">
        <is>
          <t>Association Management</t>
        </is>
      </c>
      <c r="C4064" t="inlineStr">
        <is>
          <t>https://www.getapp.com/industries-software/association-management/os/web-based</t>
        </is>
      </c>
      <c r="D4064" t="inlineStr">
        <is>
          <t>Clubdesk</t>
        </is>
      </c>
      <c r="E4064" t="inlineStr">
        <is>
          <t>https://www.getapp.com/recreation-wellness-software/a/clubdesk/</t>
        </is>
      </c>
      <c r="F4064" t="inlineStr">
        <is>
          <t>ClubDesk is an administration solution for clubs of all sizes. It supports the registration and administration of members and internal tasks such as scheduling, event planning, and bookkeeping. All membership data is recorded and managed centrally.Read more about Clubdesk</t>
        </is>
      </c>
    </row>
    <row r="4065">
      <c r="A4065" t="inlineStr">
        <is>
          <t>Industry Specific</t>
        </is>
      </c>
      <c r="B4065" t="inlineStr">
        <is>
          <t>Association Management</t>
        </is>
      </c>
      <c r="C4065" t="inlineStr">
        <is>
          <t>https://www.getapp.com/industries-software/association-management/os/web-based</t>
        </is>
      </c>
      <c r="D4065" t="inlineStr">
        <is>
          <t>Eudonet</t>
        </is>
      </c>
      <c r="E4065" t="inlineStr">
        <is>
          <t>https://www.getapp.com/nonprofit-software/a/eudonet/</t>
        </is>
      </c>
      <c r="F4065" t="inlineStr">
        <is>
          <t>Federate effectively members of your professional organization with Eudonet CRM.In putting your members at the heart of all your actions, our solution helps you to defend et represent the interests of your industry.Read more about Eudonet</t>
        </is>
      </c>
    </row>
    <row r="4066">
      <c r="A4066" t="inlineStr">
        <is>
          <t>Industry Specific</t>
        </is>
      </c>
      <c r="B4066" t="inlineStr">
        <is>
          <t>Association Management</t>
        </is>
      </c>
      <c r="C4066" t="inlineStr">
        <is>
          <t>https://www.getapp.com/industries-software/association-management/os/web-based</t>
        </is>
      </c>
      <c r="D4066" t="inlineStr">
        <is>
          <t>Rezedent</t>
        </is>
      </c>
      <c r="E4066" t="inlineStr">
        <is>
          <t>https://www.getapp.com/real-estate-property-software/a/rezedent/</t>
        </is>
      </c>
      <c r="F4066" t="inlineStr">
        <is>
          <t>Rezedent is an affordable and easy-to-use property management platform for DIY landlords, owner-operators of multi-family and single rentals.Read more about Rezedent</t>
        </is>
      </c>
    </row>
    <row r="4067">
      <c r="A4067" t="inlineStr">
        <is>
          <t>Industry Specific</t>
        </is>
      </c>
      <c r="B4067" t="inlineStr">
        <is>
          <t>Association Management</t>
        </is>
      </c>
      <c r="C4067" t="inlineStr">
        <is>
          <t>https://www.getapp.com/industries-software/association-management/os/web-based</t>
        </is>
      </c>
      <c r="D4067" t="inlineStr">
        <is>
          <t>DoorSpot</t>
        </is>
      </c>
      <c r="E4067" t="inlineStr">
        <is>
          <t>https://www.getapp.com/hr-employee-management-software/a/doorspot/</t>
        </is>
      </c>
      <c r="F4067" t="inlineStr">
        <is>
          <t>DoorSpot is your go-to solution for rental management. Designed for landlords, tenants, and administrators, it streamlines operations, bolsters communication, and drives revenue growth. With automated tasks, robust reporting tools, and easy tenant management, DoorSpot simplifies property management.Read more about DoorSpot</t>
        </is>
      </c>
    </row>
    <row r="4068">
      <c r="A4068" t="inlineStr">
        <is>
          <t>Industry Specific</t>
        </is>
      </c>
      <c r="B4068" t="inlineStr">
        <is>
          <t>Association Management</t>
        </is>
      </c>
      <c r="C4068" t="inlineStr">
        <is>
          <t>https://www.getapp.com/industries-software/association-management/os/web-based</t>
        </is>
      </c>
      <c r="D4068" t="inlineStr">
        <is>
          <t>MobileUp</t>
        </is>
      </c>
      <c r="E4068" t="inlineStr">
        <is>
          <t>https://www.getapp.com/recreation-wellness-software/a/mobileup/</t>
        </is>
      </c>
      <c r="F4068" t="inlineStr">
        <is>
          <t>MobileUp is a cloud-based mobile engagement software that helps businesses design, build, and deploy applications to streamline event management processes. Supervisors can customize applications according to brand guidelines, conduct virtual events or teleconference meetings, and manage attendees on a centralized platform.Read more about MobileUp</t>
        </is>
      </c>
    </row>
    <row r="4069">
      <c r="A4069" t="inlineStr">
        <is>
          <t>Industry Specific</t>
        </is>
      </c>
      <c r="B4069" t="inlineStr">
        <is>
          <t>Association Management</t>
        </is>
      </c>
      <c r="C4069" t="inlineStr">
        <is>
          <t>https://www.getapp.com/industries-software/association-management/os/web-based</t>
        </is>
      </c>
      <c r="D4069" t="inlineStr">
        <is>
          <t>LegFi</t>
        </is>
      </c>
      <c r="E4069" t="inlineStr">
        <is>
          <t>https://www.getapp.com/finance-accounting-software/a/legfi/</t>
        </is>
      </c>
      <c r="F4069" t="inlineStr">
        <is>
          <t>LegFi is an invoicing, payment processing, expense tracking and financial reporting solution for member groups, associations, fraternities, sororities and moreRead more about LegFi</t>
        </is>
      </c>
    </row>
    <row r="4070">
      <c r="A4070" t="inlineStr">
        <is>
          <t>Industry Specific</t>
        </is>
      </c>
      <c r="B4070" t="inlineStr">
        <is>
          <t>Association Management</t>
        </is>
      </c>
      <c r="C4070" t="inlineStr">
        <is>
          <t>https://www.getapp.com/industries-software/association-management/os/web-based</t>
        </is>
      </c>
      <c r="D4070" t="inlineStr">
        <is>
          <t>Nelis</t>
        </is>
      </c>
      <c r="E4070" t="inlineStr">
        <is>
          <t>https://www.getapp.com/hr-employee-management-software/a/nelis/</t>
        </is>
      </c>
      <c r="F4070" t="inlineStr">
        <is>
          <t>Nelis CRM is a solution that facilitates targeted communication by helping businesses of all sizes reach out to the appropriate contact at the ideal time. With this tool, users can identify important contacts, ensures the reliability and real-time evaluation of their contacts, and provides a secure environment for team collaboration.Read more about Nelis</t>
        </is>
      </c>
    </row>
    <row r="4071">
      <c r="A4071" t="inlineStr">
        <is>
          <t>Industry Specific</t>
        </is>
      </c>
      <c r="B4071" t="inlineStr">
        <is>
          <t>Association Management</t>
        </is>
      </c>
      <c r="C4071" t="inlineStr">
        <is>
          <t>https://www.getapp.com/industries-software/association-management/os/web-based</t>
        </is>
      </c>
      <c r="D4071" t="inlineStr">
        <is>
          <t>Union Digital</t>
        </is>
      </c>
      <c r="E4071" t="inlineStr">
        <is>
          <t>https://www.getapp.com/customer-management-software/a/union-digital/</t>
        </is>
      </c>
      <c r="F4071" t="inlineStr">
        <is>
          <t>Union Digital is member engagement software designed specifically for unions and associations. The software has core modules for member communications and member management. Member communications features enable sending email, SMS, and push notifications to keep members informed. It eliminates the need for spreadsheets by keeping records digitally. The system also enables creating, tracking, and managing grievances.Read more about Union Digital</t>
        </is>
      </c>
    </row>
    <row r="4072">
      <c r="A4072" t="inlineStr">
        <is>
          <t>Industry Specific</t>
        </is>
      </c>
      <c r="B4072" t="inlineStr">
        <is>
          <t>Association Management</t>
        </is>
      </c>
      <c r="C4072" t="inlineStr">
        <is>
          <t>https://www.getapp.com/industries-software/association-management/os/web-based</t>
        </is>
      </c>
      <c r="D4072" t="inlineStr">
        <is>
          <t>OHME</t>
        </is>
      </c>
      <c r="E4072" t="inlineStr">
        <is>
          <t>https://www.getapp.com/nonprofit-software/a/ohme/</t>
        </is>
      </c>
      <c r="F4072" t="inlineStr">
        <is>
          <t>OHME is a platform designed for associations to provide them with centralized and secured management. Thanks to the connection with many specialized partner applications, it allows users to manage the daily life of an association: contacts, payments, accounting, and statistics.Read more about OHME</t>
        </is>
      </c>
    </row>
    <row r="4073">
      <c r="A4073" t="inlineStr">
        <is>
          <t>Industry Specific</t>
        </is>
      </c>
      <c r="B4073" t="inlineStr">
        <is>
          <t>Association Management</t>
        </is>
      </c>
      <c r="C4073" t="inlineStr">
        <is>
          <t>https://www.getapp.com/industries-software/association-management/os/web-based</t>
        </is>
      </c>
      <c r="D4073" t="inlineStr">
        <is>
          <t>BPA Solutions</t>
        </is>
      </c>
      <c r="E4073" t="inlineStr">
        <is>
          <t>https://www.getapp.com/nonprofit-software/a/bpa-solutions/</t>
        </is>
      </c>
      <c r="F4073" t="inlineStr">
        <is>
          <t>BPA Solutions is a tool designed to streamline fundraising and project management. The app supports users with association management, payment transactions, and sub-accounting. BPA Solutions also offers efficient personnel management functions.Read more about BPA Solutions</t>
        </is>
      </c>
    </row>
    <row r="4074">
      <c r="A4074" t="inlineStr">
        <is>
          <t>Industry Specific</t>
        </is>
      </c>
      <c r="B4074" t="inlineStr">
        <is>
          <t>Association Management</t>
        </is>
      </c>
      <c r="C4074" t="inlineStr">
        <is>
          <t>https://www.getapp.com/industries-software/association-management/os/web-based</t>
        </is>
      </c>
      <c r="D4074" t="inlineStr">
        <is>
          <t>Berrly</t>
        </is>
      </c>
      <c r="E4074" t="inlineStr">
        <is>
          <t>https://www.getapp.com/recreation-wellness-software/a/berrly/</t>
        </is>
      </c>
      <c r="F4074" t="inlineStr">
        <is>
          <t>Berrly is a cloud-based software for associations, sports clubs, communities, and foundations that helps them streamline member management, database maintenance, fee collection via subscriptions, communication, virtual card services, event organization with ticket sales, and a payment gateway for fee processing.Read more about Berrly</t>
        </is>
      </c>
    </row>
    <row r="4075">
      <c r="A4075" t="inlineStr">
        <is>
          <t>Industry Specific</t>
        </is>
      </c>
      <c r="B4075" t="inlineStr">
        <is>
          <t>Association Management</t>
        </is>
      </c>
      <c r="C4075" t="inlineStr">
        <is>
          <t>https://www.getapp.com/industries-software/association-management/os/web-based</t>
        </is>
      </c>
      <c r="D4075" t="inlineStr">
        <is>
          <t>Recur</t>
        </is>
      </c>
      <c r="E4075" t="inlineStr">
        <is>
          <t>https://www.getapp.com/customer-management-software/a/recur/</t>
        </is>
      </c>
      <c r="F4075" t="inlineStr">
        <is>
          <t>Recur is a comprehensive platform designed for service-oriented businesses that rely on recurring appointments, payments, and communication. It helps businesses grow their revenue by improving the customer experience. Recur provides tools for communicating, sales tracking, managing customers, and gaining insight into revenue streams.Read more about Recur</t>
        </is>
      </c>
    </row>
    <row r="4076">
      <c r="A4076" t="inlineStr">
        <is>
          <t>Industry Specific</t>
        </is>
      </c>
      <c r="B4076" t="inlineStr">
        <is>
          <t>Association Management</t>
        </is>
      </c>
      <c r="C4076" t="inlineStr">
        <is>
          <t>https://www.getapp.com/industries-software/association-management/os/web-based</t>
        </is>
      </c>
      <c r="D4076" t="inlineStr">
        <is>
          <t>OHME</t>
        </is>
      </c>
      <c r="E4076" t="inlineStr">
        <is>
          <t>https://www.getapp.com/nonprofit-software/a/ohme/</t>
        </is>
      </c>
      <c r="F4076" t="inlineStr">
        <is>
          <t>OHME is a platform designed for associations to provide them with centralized and secured management. Thanks to the connection with many specialized partner applications, it allows users to manage the daily life of an association: contacts, payments, accounting, and statistics.Read more about OHME</t>
        </is>
      </c>
    </row>
    <row r="4077">
      <c r="A4077" t="inlineStr">
        <is>
          <t>Industry Specific</t>
        </is>
      </c>
      <c r="B4077" t="inlineStr">
        <is>
          <t>Association Management</t>
        </is>
      </c>
      <c r="C4077" t="inlineStr">
        <is>
          <t>https://www.getapp.com/industries-software/association-management/os/web-based</t>
        </is>
      </c>
      <c r="D4077" t="inlineStr">
        <is>
          <t>Assocyate</t>
        </is>
      </c>
      <c r="E4077" t="inlineStr">
        <is>
          <t>https://www.getapp.com/nonprofit-software/a/assocyate/</t>
        </is>
      </c>
      <c r="F4077" t="inlineStr">
        <is>
          <t>Assocyate is a cloud-based association management solution that helps enterprises manage client memberships and streamline collaboration among team members. It enables users to create subscription plans, monitor transactions, generate invoices, and calculate taxes.Read more about Assocyate</t>
        </is>
      </c>
    </row>
    <row r="4078">
      <c r="A4078" t="inlineStr">
        <is>
          <t>Industry Specific</t>
        </is>
      </c>
      <c r="B4078" t="inlineStr">
        <is>
          <t>Association Management</t>
        </is>
      </c>
      <c r="C4078" t="inlineStr">
        <is>
          <t>https://www.getapp.com/industries-software/association-management/os/web-based</t>
        </is>
      </c>
      <c r="D4078" t="inlineStr">
        <is>
          <t>ClubApp</t>
        </is>
      </c>
      <c r="E4078" t="inlineStr">
        <is>
          <t>https://www.getapp.com/recreation-wellness-software/a/clubapp-1/</t>
        </is>
      </c>
      <c r="F4078" t="inlineStr">
        <is>
          <t>ClubApp is a mobile app designed to keep up to date with your sport club's latest news, match and training agenda, team information, results, events, all on one organized platform.Read more about ClubApp</t>
        </is>
      </c>
    </row>
    <row r="4079">
      <c r="A4079" t="inlineStr">
        <is>
          <t>Industry Specific</t>
        </is>
      </c>
      <c r="B4079" t="inlineStr">
        <is>
          <t>Association Management</t>
        </is>
      </c>
      <c r="C4079" t="inlineStr">
        <is>
          <t>https://www.getapp.com/industries-software/association-management/os/web-based</t>
        </is>
      </c>
      <c r="D4079" t="inlineStr">
        <is>
          <t>Assofy</t>
        </is>
      </c>
      <c r="E4079" t="inlineStr">
        <is>
          <t>https://www.getapp.com/industries-software/a/assofy/</t>
        </is>
      </c>
      <c r="F4079" t="inlineStr">
        <is>
          <t>Assofy is an association management software that streamlines operations and member management for associations. It centralizes member data and automates tasks like collecting dues and organizing events. Assofy enables secure storage of information and facilitates communication with members. The sofRead more about Assofy</t>
        </is>
      </c>
    </row>
    <row r="4080">
      <c r="A4080" t="inlineStr">
        <is>
          <t>Industry Specific</t>
        </is>
      </c>
      <c r="B4080" t="inlineStr">
        <is>
          <t>Association Management</t>
        </is>
      </c>
      <c r="C4080" t="inlineStr">
        <is>
          <t>https://www.getapp.com/industries-software/association-management/os/web-based</t>
        </is>
      </c>
      <c r="D4080" t="inlineStr">
        <is>
          <t>BPA Solutions</t>
        </is>
      </c>
      <c r="E4080" t="inlineStr">
        <is>
          <t>https://www.getapp.com/nonprofit-software/a/bpa-solutions/</t>
        </is>
      </c>
      <c r="F4080" t="inlineStr">
        <is>
          <t>BPA Solutions is a tool designed to streamline fundraising and project management. The app supports users with association management, payment transactions, and sub-accounting. BPA Solutions also offers efficient personnel management functions.Read more about BPA Solutions</t>
        </is>
      </c>
    </row>
    <row r="4081">
      <c r="A4081" t="inlineStr">
        <is>
          <t>Industry Specific</t>
        </is>
      </c>
      <c r="B4081" t="inlineStr">
        <is>
          <t>Association Management</t>
        </is>
      </c>
      <c r="C4081" t="inlineStr">
        <is>
          <t>https://www.getapp.com/industries-software/association-management/os/web-based</t>
        </is>
      </c>
      <c r="D4081" t="inlineStr">
        <is>
          <t>X-CD</t>
        </is>
      </c>
      <c r="E4081" t="inlineStr">
        <is>
          <t>https://www.getapp.com/industries-software/a/x-cd/</t>
        </is>
      </c>
      <c r="F4081" t="inlineStr">
        <is>
          <t>X-CD is a cloud-based association management solution that helps users stream live or pre-recorded sessions, handle virtual posters, and track attendance. Exhibitors get access to portals to manage profiles, resources, and booth staff. Interactive directories and floor plans can be embedded on site.Read more about X-CD</t>
        </is>
      </c>
    </row>
    <row r="4082">
      <c r="A4082" t="inlineStr">
        <is>
          <t>Industry Specific</t>
        </is>
      </c>
      <c r="B4082" t="inlineStr">
        <is>
          <t>Association Management</t>
        </is>
      </c>
      <c r="C4082" t="inlineStr">
        <is>
          <t>https://www.getapp.com/industries-software/association-management/os/web-based</t>
        </is>
      </c>
      <c r="D4082" t="inlineStr">
        <is>
          <t>Union Digital</t>
        </is>
      </c>
      <c r="E4082" t="inlineStr">
        <is>
          <t>https://www.getapp.com/customer-management-software/a/union-digital/</t>
        </is>
      </c>
      <c r="F4082" t="inlineStr">
        <is>
          <t>Union Digital is member engagement software designed specifically for unions and associations. The software has core modules for member communications and member management. Member communications features enable sending email, SMS, and push notifications to keep members informed. It eliminates the need for spreadsheets by keeping records digitally. The system also enables creating, tracking, and managing grievances.Read more about Union Digital</t>
        </is>
      </c>
    </row>
    <row r="4083">
      <c r="A4083" t="inlineStr">
        <is>
          <t>Industry Specific</t>
        </is>
      </c>
      <c r="B4083" t="inlineStr">
        <is>
          <t>Auto Body</t>
        </is>
      </c>
      <c r="C4083" t="inlineStr">
        <is>
          <t>https://www.getapp.com/industries-software/auto-body/os/web-based</t>
        </is>
      </c>
      <c r="D4083" t="inlineStr">
        <is>
          <t>Acuity Scheduling</t>
        </is>
      </c>
      <c r="E4083" t="inlineStr">
        <is>
          <t>https://www.getapp.com/customer-management-software/a/acuity-scheduling/</t>
        </is>
      </c>
      <c r="F4083"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4084">
      <c r="A4084" t="inlineStr">
        <is>
          <t>Industry Specific</t>
        </is>
      </c>
      <c r="B4084" t="inlineStr">
        <is>
          <t>Auto Body</t>
        </is>
      </c>
      <c r="C4084" t="inlineStr">
        <is>
          <t>https://www.getapp.com/industries-software/auto-body/os/web-based</t>
        </is>
      </c>
      <c r="D4084" t="inlineStr">
        <is>
          <t>AutoLeap</t>
        </is>
      </c>
      <c r="E4084" t="inlineStr">
        <is>
          <t>https://www.getapp.com/retail-consumer-services-software/a/autoleap/</t>
        </is>
      </c>
      <c r="F4084" t="inlineStr">
        <is>
          <t>AutoLeap is a powerful, cloud-based software that helps auto body shops across the US and Canada streamline operations, increase revenue, and boost customer satisfaction. It's advanced features, user-friendly interface, and incredible customer service make it the leading tool in the market.Read more about AutoLeap</t>
        </is>
      </c>
    </row>
    <row r="4085">
      <c r="A4085" t="inlineStr">
        <is>
          <t>Industry Specific</t>
        </is>
      </c>
      <c r="B4085" t="inlineStr">
        <is>
          <t>Auto Body</t>
        </is>
      </c>
      <c r="C4085" t="inlineStr">
        <is>
          <t>https://www.getapp.com/industries-software/auto-body/os/web-based</t>
        </is>
      </c>
      <c r="D4085" t="inlineStr">
        <is>
          <t>Marketing 360</t>
        </is>
      </c>
      <c r="E4085" t="inlineStr">
        <is>
          <t>https://www.getapp.com/marketing-software/a/marketing-360/</t>
        </is>
      </c>
      <c r="F4085" t="inlineStr">
        <is>
          <t>Simplify payment processing and invoice managementSecurely process payments in your auto shop, on your website or on the go. Payments also makes it easy to create and send invoices that can be paid directly, and you can monitor the status of all of your invoices from one dashboard.Read more about Marketing 360</t>
        </is>
      </c>
    </row>
    <row r="4086">
      <c r="A4086" t="inlineStr">
        <is>
          <t>Industry Specific</t>
        </is>
      </c>
      <c r="B4086" t="inlineStr">
        <is>
          <t>Auto Body</t>
        </is>
      </c>
      <c r="C4086" t="inlineStr">
        <is>
          <t>https://www.getapp.com/industries-software/auto-body/os/web-based</t>
        </is>
      </c>
      <c r="D4086" t="inlineStr">
        <is>
          <t>NetSuite</t>
        </is>
      </c>
      <c r="E4086" t="inlineStr">
        <is>
          <t>https://www.getapp.com/operations-management-software/a/netsuite/</t>
        </is>
      </c>
      <c r="F4086"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4087">
      <c r="A4087" t="inlineStr">
        <is>
          <t>Industry Specific</t>
        </is>
      </c>
      <c r="B4087" t="inlineStr">
        <is>
          <t>Auto Body</t>
        </is>
      </c>
      <c r="C4087" t="inlineStr">
        <is>
          <t>https://www.getapp.com/industries-software/auto-body/os/web-based</t>
        </is>
      </c>
      <c r="D4087" t="inlineStr">
        <is>
          <t>ARI</t>
        </is>
      </c>
      <c r="E4087" t="inlineStr">
        <is>
          <t>https://www.getapp.com/retail-consumer-services-software/a/ari/</t>
        </is>
      </c>
      <c r="F4087" t="inlineStr">
        <is>
          <t>ARI is a cloud-based auto repair software designed to help independent mechanics, mobile technicians, car dealers, and repair shops manage vehicle inspections, spare part inventories, client communications, VIN decoding and license plate recognition, and more.Read more about ARI</t>
        </is>
      </c>
    </row>
    <row r="4088">
      <c r="A4088" t="inlineStr">
        <is>
          <t>Industry Specific</t>
        </is>
      </c>
      <c r="B4088" t="inlineStr">
        <is>
          <t>Auto Body</t>
        </is>
      </c>
      <c r="C4088" t="inlineStr">
        <is>
          <t>https://www.getapp.com/industries-software/auto-body/os/web-based</t>
        </is>
      </c>
      <c r="D4088" t="inlineStr">
        <is>
          <t>Fishbowl</t>
        </is>
      </c>
      <c r="E4088" t="inlineStr">
        <is>
          <t>https://www.getapp.com/operations-management-software/a/fishbowl/</t>
        </is>
      </c>
      <c r="F4088" t="inlineStr">
        <is>
          <t>Designed with simplicity and efficiency in mind, Fishbowl’s complete manufacturing and inventory management solution transforms the inventory process and uses automation to help growing businesses make strategic and precise decisions based on real-time data and cut costs.Read more about Fishbowl</t>
        </is>
      </c>
    </row>
    <row r="4089">
      <c r="A4089" t="inlineStr">
        <is>
          <t>Industry Specific</t>
        </is>
      </c>
      <c r="B4089" t="inlineStr">
        <is>
          <t>Auto Body</t>
        </is>
      </c>
      <c r="C4089" t="inlineStr">
        <is>
          <t>https://www.getapp.com/industries-software/auto-body/os/web-based</t>
        </is>
      </c>
      <c r="D4089" t="inlineStr">
        <is>
          <t>Shopmonkey</t>
        </is>
      </c>
      <c r="E4089" t="inlineStr">
        <is>
          <t>https://www.getapp.com/retail-consumer-services-software/a/shopmonkey/</t>
        </is>
      </c>
      <c r="F4089" t="inlineStr">
        <is>
          <t>Shopmonkey is a cloud-based auto repair solution designed to help businesses manage processes through appointment scheduling, messaging, reporting, and digital vehicle inspection tools. It lets users track inventory, update order statuses, and reach out to vendors for purchasing missing auto parts.Read more about Shopmonkey</t>
        </is>
      </c>
    </row>
    <row r="4090">
      <c r="A4090" t="inlineStr">
        <is>
          <t>Industry Specific</t>
        </is>
      </c>
      <c r="B4090" t="inlineStr">
        <is>
          <t>Auto Body</t>
        </is>
      </c>
      <c r="C4090" t="inlineStr">
        <is>
          <t>https://www.getapp.com/industries-software/auto-body/os/web-based</t>
        </is>
      </c>
      <c r="D4090" t="inlineStr">
        <is>
          <t>AutoRepair Cloud</t>
        </is>
      </c>
      <c r="E4090" t="inlineStr">
        <is>
          <t>https://www.getapp.com/retail-consumer-services-software/a/autorepair-cloud/</t>
        </is>
      </c>
      <c r="F4090" t="inlineStr">
        <is>
          <t>AutoRepair Cloud is an automobile repair management software that helps businesses handle operations such as estimate generation, appointment scheduling, inspections, inventory tracking, customer communications, and more on a centralized platform.Read more about AutoRepair Cloud</t>
        </is>
      </c>
    </row>
    <row r="4091">
      <c r="A4091" t="inlineStr">
        <is>
          <t>Industry Specific</t>
        </is>
      </c>
      <c r="B4091" t="inlineStr">
        <is>
          <t>Auto Body</t>
        </is>
      </c>
      <c r="C4091" t="inlineStr">
        <is>
          <t>https://www.getapp.com/industries-software/auto-body/os/web-based</t>
        </is>
      </c>
      <c r="D4091" t="inlineStr">
        <is>
          <t>Preferred Patron Loyalty</t>
        </is>
      </c>
      <c r="E4091" t="inlineStr">
        <is>
          <t>https://www.getapp.com/customer-management-software/a/preferred-patron-loyalty/</t>
        </is>
      </c>
      <c r="F4091" t="inlineStr">
        <is>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is>
      </c>
    </row>
    <row r="4092">
      <c r="A4092" t="inlineStr">
        <is>
          <t>Industry Specific</t>
        </is>
      </c>
      <c r="B4092" t="inlineStr">
        <is>
          <t>Auto Body</t>
        </is>
      </c>
      <c r="C4092" t="inlineStr">
        <is>
          <t>https://www.getapp.com/industries-software/auto-body/os/web-based</t>
        </is>
      </c>
      <c r="D4092" t="inlineStr">
        <is>
          <t>Clover</t>
        </is>
      </c>
      <c r="E4092" t="inlineStr">
        <is>
          <t>https://www.getapp.com/customer-management-software/a/clover/</t>
        </is>
      </c>
      <c r="F4092" t="inlineStr">
        <is>
          <t>Clover is an all-in-one platform designed to help on and offline retailers, quick service restaurants, and other service businesses manage their point-of-sale operations, with secure payment solutions and reliable business management featuresRead more about Clover</t>
        </is>
      </c>
    </row>
    <row r="4093">
      <c r="A4093" t="inlineStr">
        <is>
          <t>Industry Specific</t>
        </is>
      </c>
      <c r="B4093" t="inlineStr">
        <is>
          <t>Auto Body</t>
        </is>
      </c>
      <c r="C4093" t="inlineStr">
        <is>
          <t>https://www.getapp.com/industries-software/auto-body/os/web-based</t>
        </is>
      </c>
      <c r="D4093" t="inlineStr">
        <is>
          <t>Fullbay</t>
        </is>
      </c>
      <c r="E4093" t="inlineStr">
        <is>
          <t>https://www.getapp.com/retail-consumer-services-software/a/fullbay/</t>
        </is>
      </c>
      <c r="F4093" t="inlineStr">
        <is>
          <t>Fullbay is a web-based repair shop management solution for heavy duty truck shops, providing invoicing, parts billing and mechanic efficiency reporting featuresRead more about Fullbay</t>
        </is>
      </c>
    </row>
    <row r="4094">
      <c r="A4094" t="inlineStr">
        <is>
          <t>Industry Specific</t>
        </is>
      </c>
      <c r="B4094" t="inlineStr">
        <is>
          <t>Auto Body</t>
        </is>
      </c>
      <c r="C4094" t="inlineStr">
        <is>
          <t>https://www.getapp.com/industries-software/auto-body/os/web-based</t>
        </is>
      </c>
      <c r="D4094" t="inlineStr">
        <is>
          <t>Kukui</t>
        </is>
      </c>
      <c r="E4094" t="inlineStr">
        <is>
          <t>https://www.getapp.com/industries-software/a/kukui/</t>
        </is>
      </c>
      <c r="F4094" t="inlineStr">
        <is>
          <t>KUKUI is an all-in-one customer relationship management (CRM) and marketing platform for auto repair businesses with tools for conversion rate optimizationRead more about Kukui</t>
        </is>
      </c>
    </row>
    <row r="4095">
      <c r="A4095" t="inlineStr">
        <is>
          <t>Industry Specific</t>
        </is>
      </c>
      <c r="B4095" t="inlineStr">
        <is>
          <t>Auto Body</t>
        </is>
      </c>
      <c r="C4095" t="inlineStr">
        <is>
          <t>https://www.getapp.com/industries-software/auto-body/os/web-based</t>
        </is>
      </c>
      <c r="D4095" t="inlineStr">
        <is>
          <t>DaySmart Appointments</t>
        </is>
      </c>
      <c r="E4095" t="inlineStr">
        <is>
          <t>https://www.getapp.com/customer-management-software/a/daysmart-appointments/</t>
        </is>
      </c>
      <c r="F4095" t="inlineStr">
        <is>
          <t>Since 2001, DaySmart Appointments (formerly AppointmentPlus) has been a trusted provider of cloud-based appointment scheduling software. Our powerhouse online booking, payment, and communication platform is the preferred choice for thousands of businesses of all sizes.Read more about DaySmart Appointments</t>
        </is>
      </c>
    </row>
    <row r="4096">
      <c r="A4096" t="inlineStr">
        <is>
          <t>Industry Specific</t>
        </is>
      </c>
      <c r="B4096" t="inlineStr">
        <is>
          <t>Auto Body</t>
        </is>
      </c>
      <c r="C4096" t="inlineStr">
        <is>
          <t>https://www.getapp.com/industries-software/auto-body/os/web-based</t>
        </is>
      </c>
      <c r="D4096" t="inlineStr">
        <is>
          <t>LS Retail</t>
        </is>
      </c>
      <c r="E4096" t="inlineStr">
        <is>
          <t>https://www.getapp.com/customer-management-software/a/ls-central/</t>
        </is>
      </c>
      <c r="F4096" t="inlineStr">
        <is>
          <t>A unified ERP + POS software solution built on Microsoft Dynamics technology that is ideal for retailers, restaurants, hotels, pharmacies and gas stations with at least 50+ employees, or multiple locations. Ideal also for companies with ambitious growth goals.Read more about LS Retail</t>
        </is>
      </c>
    </row>
    <row r="4097">
      <c r="A4097" t="inlineStr">
        <is>
          <t>Industry Specific</t>
        </is>
      </c>
      <c r="B4097" t="inlineStr">
        <is>
          <t>Auto Body</t>
        </is>
      </c>
      <c r="C4097" t="inlineStr">
        <is>
          <t>https://www.getapp.com/industries-software/auto-body/os/web-based</t>
        </is>
      </c>
      <c r="D4097" t="inlineStr">
        <is>
          <t>Shop Boss</t>
        </is>
      </c>
      <c r="E4097" t="inlineStr">
        <is>
          <t>https://www.getapp.com/industries-software/a/shop-boss-pro/</t>
        </is>
      </c>
      <c r="F4097" t="inlineStr">
        <is>
          <t>Shop Boss is a cloud-based auto repair shop management system that helps independent shop owners manage operations by offering digital inspections, integrated payments, and customer communication tools.Read more about Shop Boss</t>
        </is>
      </c>
    </row>
    <row r="4098">
      <c r="A4098" t="inlineStr">
        <is>
          <t>Industry Specific</t>
        </is>
      </c>
      <c r="B4098" t="inlineStr">
        <is>
          <t>Auto Body</t>
        </is>
      </c>
      <c r="C4098" t="inlineStr">
        <is>
          <t>https://www.getapp.com/industries-software/auto-body/os/web-based</t>
        </is>
      </c>
      <c r="D4098" t="inlineStr">
        <is>
          <t>Autorox</t>
        </is>
      </c>
      <c r="E4098" t="inlineStr">
        <is>
          <t>https://www.getapp.com/finance-accounting-software/a/autrorox/</t>
        </is>
      </c>
      <c r="F4098" t="inlineStr">
        <is>
          <t>Autorox Garage Management Software with a Customer Engagement Platform for appointment scheduling, service tracking, and offers. Stay connected with SMS/WhatsApp updates. Multi-outlet monitoring and white-labeling for custom branding and website development services.Read more about Autorox</t>
        </is>
      </c>
    </row>
    <row r="4099">
      <c r="A4099" t="inlineStr">
        <is>
          <t>Industry Specific</t>
        </is>
      </c>
      <c r="B4099" t="inlineStr">
        <is>
          <t>Auto Body</t>
        </is>
      </c>
      <c r="C4099" t="inlineStr">
        <is>
          <t>https://www.getapp.com/industries-software/auto-body/os/web-based</t>
        </is>
      </c>
      <c r="D4099" t="inlineStr">
        <is>
          <t>CAMS DMS</t>
        </is>
      </c>
      <c r="E4099" t="inlineStr">
        <is>
          <t>https://www.getapp.com/retail-consumer-services-software/a/cams-dealership-management-system/</t>
        </is>
      </c>
      <c r="F4099" t="inlineStr">
        <is>
          <t>CAMS is a cloud-based dealer management software that assists auto dealerships with VIN decoding, cost tracking, profit and loss analysis, and customer data management. Features include vehicle inspection forms, garage register, roll back calculations, document storage, and transactional audit.Read more about CAMS DMS</t>
        </is>
      </c>
    </row>
    <row r="4100">
      <c r="A4100" t="inlineStr">
        <is>
          <t>Industry Specific</t>
        </is>
      </c>
      <c r="B4100" t="inlineStr">
        <is>
          <t>Auto Body</t>
        </is>
      </c>
      <c r="C4100" t="inlineStr">
        <is>
          <t>https://www.getapp.com/industries-software/auto-body/os/web-based</t>
        </is>
      </c>
      <c r="D4100" t="inlineStr">
        <is>
          <t>ALLDATA</t>
        </is>
      </c>
      <c r="E4100" t="inlineStr">
        <is>
          <t>https://www.getapp.com/retail-consumer-services-software/a/alldata/</t>
        </is>
      </c>
      <c r="F4100" t="inlineStr">
        <is>
          <t>ALLDATA is a cloud-based OEM diagnostic suite that helps automotive businesses conduct vehicle inspections based on repair data provided through interactive color wiring or OEM diagrams. Technicians can generate high quality images, view diagrams for inspections &amp; highlight components.Read more about ALLDATA</t>
        </is>
      </c>
    </row>
    <row r="4101">
      <c r="A4101" t="inlineStr">
        <is>
          <t>Industry Specific</t>
        </is>
      </c>
      <c r="B4101" t="inlineStr">
        <is>
          <t>Auto Body</t>
        </is>
      </c>
      <c r="C4101" t="inlineStr">
        <is>
          <t>https://www.getapp.com/industries-software/auto-body/os/web-based</t>
        </is>
      </c>
      <c r="D4101" t="inlineStr">
        <is>
          <t>AutoServe1</t>
        </is>
      </c>
      <c r="E4101" t="inlineStr">
        <is>
          <t>https://www.getapp.com/retail-consumer-services-software/a/autoserve1/</t>
        </is>
      </c>
      <c r="F4101" t="inlineStr">
        <is>
          <t>AutoServe1 is a digital vehicle inspection tool for auto repair shops, automotive garages, &amp; car dealer service centres with configurable workflows &amp; recordingRead more about AutoServe1</t>
        </is>
      </c>
    </row>
    <row r="4102">
      <c r="A4102" t="inlineStr">
        <is>
          <t>Industry Specific</t>
        </is>
      </c>
      <c r="B4102" t="inlineStr">
        <is>
          <t>Auto Body</t>
        </is>
      </c>
      <c r="C4102" t="inlineStr">
        <is>
          <t>https://www.getapp.com/industries-software/auto-body/os/web-based</t>
        </is>
      </c>
      <c r="D4102" t="inlineStr">
        <is>
          <t>Nexsyis Collision</t>
        </is>
      </c>
      <c r="E4102" t="inlineStr">
        <is>
          <t>https://www.getapp.com/industries-software/a/nexsyis-collision/</t>
        </is>
      </c>
      <c r="F4102" t="inlineStr">
        <is>
          <t>Nexsyis Collision helps dealerships and individual or multistore operators (MSOs) manage scheduling, customer communication, documents imaging, and more. The technician time and labor monitoring module lets users assign jobs to technicians, view status, and compile work hours for payroll processing.Read more about Nexsyis Collision</t>
        </is>
      </c>
    </row>
    <row r="4103">
      <c r="A4103" t="inlineStr">
        <is>
          <t>Industry Specific</t>
        </is>
      </c>
      <c r="B4103" t="inlineStr">
        <is>
          <t>Auto Body</t>
        </is>
      </c>
      <c r="C4103" t="inlineStr">
        <is>
          <t>https://www.getapp.com/industries-software/auto-body/os/web-based</t>
        </is>
      </c>
      <c r="D4103" t="inlineStr">
        <is>
          <t>Orderry</t>
        </is>
      </c>
      <c r="E4103" t="inlineStr">
        <is>
          <t>https://www.getapp.com/operations-management-software/a/orderry/</t>
        </is>
      </c>
      <c r="F4103"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4104">
      <c r="A4104" t="inlineStr">
        <is>
          <t>Industry Specific</t>
        </is>
      </c>
      <c r="B4104" t="inlineStr">
        <is>
          <t>Auto Body</t>
        </is>
      </c>
      <c r="C4104" t="inlineStr">
        <is>
          <t>https://www.getapp.com/industries-software/auto-body/os/web-based</t>
        </is>
      </c>
      <c r="D4104" t="inlineStr">
        <is>
          <t>R.O. Writer</t>
        </is>
      </c>
      <c r="E4104" t="inlineStr">
        <is>
          <t>https://www.getapp.com/retail-consumer-services-software/a/r-o-writer/</t>
        </is>
      </c>
      <c r="F4104" t="inlineStr">
        <is>
          <t>R.O. Writer is designed to support auto repair shop owners in enhancing various business operations, spanning from service writing to invoicing and customer communications. It is positioned as a comprehensive shop management solution, offering an extensive range of features. The R.O. Writer Hybrid Cloud is emphasized as a new offering, advocating real-time data synchronization, secure data backups, cloud-based reporting, and data storage tailored to the needs of shop owners.Read more about R.O. Writer</t>
        </is>
      </c>
    </row>
    <row r="4105">
      <c r="A4105" t="inlineStr">
        <is>
          <t>Industry Specific</t>
        </is>
      </c>
      <c r="B4105" t="inlineStr">
        <is>
          <t>Auto Body</t>
        </is>
      </c>
      <c r="C4105" t="inlineStr">
        <is>
          <t>https://www.getapp.com/industries-software/auto-body/os/web-based</t>
        </is>
      </c>
      <c r="D4105" t="inlineStr">
        <is>
          <t>CCC ONE</t>
        </is>
      </c>
      <c r="E4105" t="inlineStr">
        <is>
          <t>https://www.getapp.com/retail-consumer-services-software/a/ccc-one-total-repair-platform/</t>
        </is>
      </c>
      <c r="F4105" t="inlineStr">
        <is>
          <t>CCC ONE is a collision repair technology solution that offers repair shops with AI-generated cost predictions, written estimates, workflow effiency management, and API integrations.Read more about CCC ONE</t>
        </is>
      </c>
    </row>
    <row r="4106">
      <c r="A4106" t="inlineStr">
        <is>
          <t>Industry Specific</t>
        </is>
      </c>
      <c r="B4106" t="inlineStr">
        <is>
          <t>Auto Body</t>
        </is>
      </c>
      <c r="C4106" t="inlineStr">
        <is>
          <t>https://www.getapp.com/industries-software/auto-body/os/web-based</t>
        </is>
      </c>
      <c r="D4106" t="inlineStr">
        <is>
          <t>Shop4D</t>
        </is>
      </c>
      <c r="E4106" t="inlineStr">
        <is>
          <t>https://www.getapp.com/retail-consumer-services-software/a/shop4d/</t>
        </is>
      </c>
      <c r="F4106" t="inlineStr">
        <is>
          <t>Shop4D is a cloud-based auto repair shop management software that provides service advising, parts sourcing, and digital inspections to boost shop efficiency.Read more about Shop4D</t>
        </is>
      </c>
    </row>
    <row r="4107">
      <c r="A4107" t="inlineStr">
        <is>
          <t>Industry Specific</t>
        </is>
      </c>
      <c r="B4107" t="inlineStr">
        <is>
          <t>Auto Body</t>
        </is>
      </c>
      <c r="C4107" t="inlineStr">
        <is>
          <t>https://www.getapp.com/industries-software/auto-body/os/web-based</t>
        </is>
      </c>
      <c r="D4107" t="inlineStr">
        <is>
          <t>EZauto Scheduler</t>
        </is>
      </c>
      <c r="E4107" t="inlineStr">
        <is>
          <t>https://www.getapp.com/retail-consumer-services-software/a/ez-auto-scheduler/</t>
        </is>
      </c>
      <c r="F4107" t="inlineStr">
        <is>
          <t>EZ Auto Scheduler is a web-based appointment scheduling solution for mechanics and the auto industry which allows users to schedule appointments for multiple bays based on the work required. The platform also supports work order generation, automated follow-ups, customer reviews management, and more.Read more about EZauto Scheduler</t>
        </is>
      </c>
    </row>
    <row r="4108">
      <c r="A4108" t="inlineStr">
        <is>
          <t>Industry Specific</t>
        </is>
      </c>
      <c r="B4108" t="inlineStr">
        <is>
          <t>Auto Body</t>
        </is>
      </c>
      <c r="C4108" t="inlineStr">
        <is>
          <t>https://www.getapp.com/industries-software/auto-body/os/web-based</t>
        </is>
      </c>
      <c r="D4108" t="inlineStr">
        <is>
          <t>Xtime</t>
        </is>
      </c>
      <c r="E4108" t="inlineStr">
        <is>
          <t>https://www.getapp.com/industries-software/a/xtime/</t>
        </is>
      </c>
      <c r="F4108" t="inlineStr">
        <is>
          <t>Xtime is the leading software solution for automotive dealer service departments,?driving retention and revenue with technology and industry experts that help dealers meet changing customer expectations.Read more about Xtime</t>
        </is>
      </c>
    </row>
    <row r="4109">
      <c r="A4109" t="inlineStr">
        <is>
          <t>Industry Specific</t>
        </is>
      </c>
      <c r="B4109" t="inlineStr">
        <is>
          <t>Auto Body</t>
        </is>
      </c>
      <c r="C4109" t="inlineStr">
        <is>
          <t>https://www.getapp.com/industries-software/auto-body/os/web-based</t>
        </is>
      </c>
      <c r="D4109" t="inlineStr">
        <is>
          <t>Shop Methods</t>
        </is>
      </c>
      <c r="E4109" t="inlineStr">
        <is>
          <t>https://www.getapp.com/retail-consumer-services-software/a/shop-methods/</t>
        </is>
      </c>
      <c r="F4109" t="inlineStr">
        <is>
          <t>Shop Methods is a cloud and mobile-based automotive solution designed for small businesses that helps automate and streamline back-office operations. Designed for independent auto repair shops, it allows users to create brand value through customizable shop landing pages and a customer portal.Read more about Shop Methods</t>
        </is>
      </c>
    </row>
    <row r="4110">
      <c r="A4110" t="inlineStr">
        <is>
          <t>Industry Specific</t>
        </is>
      </c>
      <c r="B4110" t="inlineStr">
        <is>
          <t>Auto Body</t>
        </is>
      </c>
      <c r="C4110" t="inlineStr">
        <is>
          <t>https://www.getapp.com/industries-software/auto-body/os/web-based</t>
        </is>
      </c>
      <c r="D4110" t="inlineStr">
        <is>
          <t>GoSite</t>
        </is>
      </c>
      <c r="E4110" t="inlineStr">
        <is>
          <t>https://www.getapp.com/customer-management-software/a/gosite/</t>
        </is>
      </c>
      <c r="F4110" t="inlineStr">
        <is>
          <t>GoSite is an online storefront that allows service-orientated businesses to market and sell services online.Read more about GoSite</t>
        </is>
      </c>
    </row>
    <row r="4111">
      <c r="A4111" t="inlineStr">
        <is>
          <t>Industry Specific</t>
        </is>
      </c>
      <c r="B4111" t="inlineStr">
        <is>
          <t>Auto Body</t>
        </is>
      </c>
      <c r="C4111" t="inlineStr">
        <is>
          <t>https://www.getapp.com/industries-software/auto-body/os/web-based</t>
        </is>
      </c>
      <c r="D4111" t="inlineStr">
        <is>
          <t>The Rome Solution</t>
        </is>
      </c>
      <c r="E4111" t="inlineStr">
        <is>
          <t>https://www.getapp.com/retail-consumer-services-software/a/rome-management-software/</t>
        </is>
      </c>
      <c r="F4111" t="inlineStr">
        <is>
          <t>Rome Management Software allows users to manage their auto body shop with user-friendly features such as a single point of entry, a real-time view of the shop floor, electronic parts ordering, mobile apps, tech stations, and much more.Read more about The Rome Solution</t>
        </is>
      </c>
    </row>
    <row r="4112">
      <c r="A4112" t="inlineStr">
        <is>
          <t>Industry Specific</t>
        </is>
      </c>
      <c r="B4112" t="inlineStr">
        <is>
          <t>Auto Body</t>
        </is>
      </c>
      <c r="C4112" t="inlineStr">
        <is>
          <t>https://www.getapp.com/industries-software/auto-body/os/web-based</t>
        </is>
      </c>
      <c r="D4112" t="inlineStr">
        <is>
          <t>Stax</t>
        </is>
      </c>
      <c r="E4112" t="inlineStr">
        <is>
          <t>https://www.getapp.com/website-ecommerce-software/a/fattmerchant/</t>
        </is>
      </c>
      <c r="F4112" t="inlineStr">
        <is>
          <t>Stax is a subscription-based payment platform offering unlimited credit card processing at direct cost, giving industries such as retail, healthcare, plus professional and home services with integrated, PCI compliant solutions across EMV / virtual terminal, shopping cart, mobile and moreRead more about Stax</t>
        </is>
      </c>
    </row>
    <row r="4113">
      <c r="A4113" t="inlineStr">
        <is>
          <t>Industry Specific</t>
        </is>
      </c>
      <c r="B4113" t="inlineStr">
        <is>
          <t>Auto Body</t>
        </is>
      </c>
      <c r="C4113" t="inlineStr">
        <is>
          <t>https://www.getapp.com/industries-software/auto-body/os/web-based</t>
        </is>
      </c>
      <c r="D4113" t="inlineStr">
        <is>
          <t>Bodyshop Booster</t>
        </is>
      </c>
      <c r="E4113" t="inlineStr">
        <is>
          <t>https://www.getapp.com/industries-software/a/bodyshop-booster/</t>
        </is>
      </c>
      <c r="F4113" t="inlineStr">
        <is>
          <t>Get a free live demo of our auto body software &amp; virtual estimating solution. See how we can help scale your collision repair business and improve your entire operation using our suite of automated sales &amp; marketing tools.Read more about Bodyshop Booster</t>
        </is>
      </c>
    </row>
    <row r="4114">
      <c r="A4114" t="inlineStr">
        <is>
          <t>Industry Specific</t>
        </is>
      </c>
      <c r="B4114" t="inlineStr">
        <is>
          <t>Auto Body</t>
        </is>
      </c>
      <c r="C4114" t="inlineStr">
        <is>
          <t>https://www.getapp.com/industries-software/auto-body/os/web-based</t>
        </is>
      </c>
      <c r="D4114" t="inlineStr">
        <is>
          <t>ImEX Online</t>
        </is>
      </c>
      <c r="E4114" t="inlineStr">
        <is>
          <t>https://www.getapp.com/industries-software/a/imex-online/</t>
        </is>
      </c>
      <c r="F4114" t="inlineStr">
        <is>
          <t>A comprehensive shop management system, ImEX Online is your all in one software solution to running your body shop effectively and effortlessly. With features for job scheduling, production management, parts ordering, invoicing and reporting, ImEX runs your shop.Read more about ImEX Online</t>
        </is>
      </c>
    </row>
    <row r="4115">
      <c r="A4115" t="inlineStr">
        <is>
          <t>Industry Specific</t>
        </is>
      </c>
      <c r="B4115" t="inlineStr">
        <is>
          <t>Auto Body</t>
        </is>
      </c>
      <c r="C4115" t="inlineStr">
        <is>
          <t>https://www.getapp.com/industries-software/auto-body/os/web-based</t>
        </is>
      </c>
      <c r="D4115" t="inlineStr">
        <is>
          <t>RO App</t>
        </is>
      </c>
      <c r="E4115" t="inlineStr">
        <is>
          <t>https://www.getapp.com/retail-consumer-services-software/a/remonline/</t>
        </is>
      </c>
      <c r="F4115" t="inlineStr">
        <is>
          <t>RemOnline is a comprehensive business management solution specifically created to cater to the needs of repair shops.Read more about RO App</t>
        </is>
      </c>
    </row>
    <row r="4116">
      <c r="A4116" t="inlineStr">
        <is>
          <t>Industry Specific</t>
        </is>
      </c>
      <c r="B4116" t="inlineStr">
        <is>
          <t>Auto Body</t>
        </is>
      </c>
      <c r="C4116" t="inlineStr">
        <is>
          <t>https://www.getapp.com/industries-software/auto-body/os/web-based</t>
        </is>
      </c>
      <c r="D4116" t="inlineStr">
        <is>
          <t>S2K Enterprise for Retail</t>
        </is>
      </c>
      <c r="E4116" t="inlineStr">
        <is>
          <t>https://www.getapp.com/all-software/a/s2k-enterprise-for-retail/</t>
        </is>
      </c>
      <c r="F4116" t="inlineStr">
        <is>
          <t>S2K Retail Point-of-Sale (POS) software blends a user-friendly, intuitive retail solution with strong enterprise capabilities.Read more about S2K Enterprise for Retail</t>
        </is>
      </c>
    </row>
    <row r="4117">
      <c r="A4117" t="inlineStr">
        <is>
          <t>Industry Specific</t>
        </is>
      </c>
      <c r="B4117" t="inlineStr">
        <is>
          <t>Auto Body</t>
        </is>
      </c>
      <c r="C4117" t="inlineStr">
        <is>
          <t>https://www.getapp.com/industries-software/auto-body/os/web-based</t>
        </is>
      </c>
      <c r="D4117" t="inlineStr">
        <is>
          <t>Karbook</t>
        </is>
      </c>
      <c r="E4117" t="inlineStr">
        <is>
          <t>https://www.getapp.com/retail-consumer-services-software/a/karbook/</t>
        </is>
      </c>
      <c r="F4117" t="inlineStr">
        <is>
          <t>Karbook is an auto repair shop management software that centralizes business operations. It features customer management, invoicing, vehicle inspections, inventory, employee scheduling, and analytics. Designed to boost customer retention and service quality, Karbook includes communication tools and suits auto repair, detailing, heavy-duty, motorcycle, and tire shops.Read more about Karbook</t>
        </is>
      </c>
    </row>
    <row r="4118">
      <c r="A4118" t="inlineStr">
        <is>
          <t>Industry Specific</t>
        </is>
      </c>
      <c r="B4118" t="inlineStr">
        <is>
          <t>Auto Body</t>
        </is>
      </c>
      <c r="C4118" t="inlineStr">
        <is>
          <t>https://www.getapp.com/industries-software/auto-body/os/web-based</t>
        </is>
      </c>
      <c r="D4118" t="inlineStr">
        <is>
          <t>Web-Est</t>
        </is>
      </c>
      <c r="E4118" t="inlineStr">
        <is>
          <t>https://www.getapp.com/retail-consumer-services-software/a/web-est/</t>
        </is>
      </c>
      <c r="F4118" t="inlineStr">
        <is>
          <t>Affordable Collision Estimating Software For Independent Auto Body ShopsRead more about Web-Est</t>
        </is>
      </c>
    </row>
    <row r="4119">
      <c r="A4119" t="inlineStr">
        <is>
          <t>Industry Specific</t>
        </is>
      </c>
      <c r="B4119" t="inlineStr">
        <is>
          <t>Auto Body</t>
        </is>
      </c>
      <c r="C4119" t="inlineStr">
        <is>
          <t>https://www.getapp.com/industries-software/auto-body/os/web-based</t>
        </is>
      </c>
      <c r="D4119" t="inlineStr">
        <is>
          <t>Salesforce for Automotive</t>
        </is>
      </c>
      <c r="E4119" t="inlineStr">
        <is>
          <t>https://www.getapp.com/retail-consumer-services-software/a/salesforce-automotive-crm/</t>
        </is>
      </c>
      <c r="F4119" t="inlineStr">
        <is>
          <t>Salesforce Automotive CRM is an auto-dealer management software that helps businesses manage customer engagement, monitor performance, team collaboration, and more from within a unified platform.Read more about Salesforce for Automotive</t>
        </is>
      </c>
    </row>
    <row r="4120">
      <c r="A4120" t="inlineStr">
        <is>
          <t>Industry Specific</t>
        </is>
      </c>
      <c r="B4120" t="inlineStr">
        <is>
          <t>Auto Body</t>
        </is>
      </c>
      <c r="C4120" t="inlineStr">
        <is>
          <t>https://www.getapp.com/industries-software/auto-body/os/web-based</t>
        </is>
      </c>
      <c r="D4120" t="inlineStr">
        <is>
          <t>Irium-software</t>
        </is>
      </c>
      <c r="E4120" t="inlineStr">
        <is>
          <t>https://www.getapp.com/customer-management-software/a/irium-software/</t>
        </is>
      </c>
      <c r="F4120" t="inlineStr">
        <is>
          <t>IRIUM SOFTWARE provides ERP solutions dedicated exclusively to dealers, distributors, repair agents, rental companies and importers of equipment in the agricultural machinery, public works, handling, heavy goods vehicle and recreational motorbike sectors.Read more about Irium-software</t>
        </is>
      </c>
    </row>
    <row r="4121">
      <c r="A4121" t="inlineStr">
        <is>
          <t>Industry Specific</t>
        </is>
      </c>
      <c r="B4121" t="inlineStr">
        <is>
          <t>Auto Body</t>
        </is>
      </c>
      <c r="C4121" t="inlineStr">
        <is>
          <t>https://www.getapp.com/industries-software/auto-body/os/web-based</t>
        </is>
      </c>
      <c r="D4121" t="inlineStr">
        <is>
          <t>Salesforce for Automotive</t>
        </is>
      </c>
      <c r="E4121" t="inlineStr">
        <is>
          <t>https://www.getapp.com/retail-consumer-services-software/a/salesforce-automotive-crm/</t>
        </is>
      </c>
      <c r="F4121" t="inlineStr">
        <is>
          <t>Salesforce Automotive CRM is an auto-dealer management software that helps businesses manage customer engagement, monitor performance, team collaboration, and more from within a unified platform.Read more about Salesforce for Automotive</t>
        </is>
      </c>
    </row>
    <row r="4122">
      <c r="A4122" t="inlineStr">
        <is>
          <t>Industry Specific</t>
        </is>
      </c>
      <c r="B4122" t="inlineStr">
        <is>
          <t>Auto Body</t>
        </is>
      </c>
      <c r="C4122" t="inlineStr">
        <is>
          <t>https://www.getapp.com/industries-software/auto-body/os/web-based</t>
        </is>
      </c>
      <c r="D4122" t="inlineStr">
        <is>
          <t>CR Auto Scheduler - Production</t>
        </is>
      </c>
      <c r="E4122" t="inlineStr">
        <is>
          <t>https://www.getapp.com/operations-management-software/a/cr-auto-scheduler/</t>
        </is>
      </c>
      <c r="F4122" t="inlineStr">
        <is>
          <t>We help auto body shops and collision repair centers looking to streamline scheduling and the flow of incoming cars which need repair to boost productivity and maximize profits.Try our CR Auto Scheduler - Production to streamline scheduling and balance workflow in your auto body shop today!Read more about CR Auto Scheduler - Production</t>
        </is>
      </c>
    </row>
    <row r="4123">
      <c r="A4123" t="inlineStr">
        <is>
          <t>Industry Specific</t>
        </is>
      </c>
      <c r="B4123" t="inlineStr">
        <is>
          <t>Auto Body</t>
        </is>
      </c>
      <c r="C4123" t="inlineStr">
        <is>
          <t>https://www.getapp.com/industries-software/auto-body/os/web-based</t>
        </is>
      </c>
      <c r="D4123" t="inlineStr">
        <is>
          <t>Epicor Service CRM</t>
        </is>
      </c>
      <c r="E4123" t="inlineStr">
        <is>
          <t>https://www.getapp.com/retail-consumer-services-software/a/epicor-service-crm/</t>
        </is>
      </c>
      <c r="F4123" t="inlineStr">
        <is>
          <t>Epicor Service CRM is a cloud-based solution that helps you manage your customer relationships from quote to sale, from service to delivery, and beyond.Read more about Epicor Service CRM</t>
        </is>
      </c>
    </row>
    <row r="4124">
      <c r="A4124" t="inlineStr">
        <is>
          <t>Industry Specific</t>
        </is>
      </c>
      <c r="B4124" t="inlineStr">
        <is>
          <t>Auto Body</t>
        </is>
      </c>
      <c r="C4124" t="inlineStr">
        <is>
          <t>https://www.getapp.com/industries-software/auto-body/os/web-based</t>
        </is>
      </c>
      <c r="D4124" t="inlineStr">
        <is>
          <t>InvoMax</t>
        </is>
      </c>
      <c r="E4124" t="inlineStr">
        <is>
          <t>https://www.getapp.com/retail-consumer-services-software/a/invomax/</t>
        </is>
      </c>
      <c r="F4124" t="inlineStr">
        <is>
          <t>InvoMax is an auto repair software that helps businesses handle invoicing, accounting, payment processing, finances, and more. The solution offers an accounting module that allows teams to track expenses and income and plan for future expenses by setting goals.Read more about InvoMax</t>
        </is>
      </c>
    </row>
    <row r="4125">
      <c r="A4125" t="inlineStr">
        <is>
          <t>Industry Specific</t>
        </is>
      </c>
      <c r="B4125" t="inlineStr">
        <is>
          <t>Auto Body</t>
        </is>
      </c>
      <c r="C4125" t="inlineStr">
        <is>
          <t>https://www.getapp.com/industries-software/auto-body/os/web-based</t>
        </is>
      </c>
      <c r="D4125" t="inlineStr">
        <is>
          <t>Epicor for Automotive</t>
        </is>
      </c>
      <c r="E4125" t="inlineStr">
        <is>
          <t>https://www.getapp.com/retail-consumer-services-software/a/epicor-eagle/</t>
        </is>
      </c>
      <c r="F4125" t="inlineStr">
        <is>
          <t>Epicor for Automotive offers ERP solutions designed for aftermarket auto parts dealers, distributors &amp; job shops. These solutions help businesses in the automotive industry increase efficiency and profitability. Epicor for Automotive can help expand operations using eCatalog, POS &amp; other features.Read more about Epicor for Automotive</t>
        </is>
      </c>
    </row>
    <row r="4126">
      <c r="A4126" t="inlineStr">
        <is>
          <t>Industry Specific</t>
        </is>
      </c>
      <c r="B4126" t="inlineStr">
        <is>
          <t>Auto Body</t>
        </is>
      </c>
      <c r="C4126" t="inlineStr">
        <is>
          <t>https://www.getapp.com/industries-software/auto-body/os/web-based</t>
        </is>
      </c>
      <c r="D4126" t="inlineStr">
        <is>
          <t>AutoSoftWay</t>
        </is>
      </c>
      <c r="E4126" t="inlineStr">
        <is>
          <t>https://www.getapp.com/retail-consumer-services-software/a/autoserv1/</t>
        </is>
      </c>
      <c r="F4126" t="inlineStr">
        <is>
          <t>AutoSoftWay is a comprehensive cloud-based auto repair software built to streamline operations for independent mechanics, auto body shops, car dealerships, and mobile technicians. With AutoSoftWay, you can efficiently manage vehicle inspections, parts inventory, client communication, and billing.Read more about AutoSoftWay</t>
        </is>
      </c>
    </row>
    <row r="4127">
      <c r="A4127" t="inlineStr">
        <is>
          <t>Industry Specific</t>
        </is>
      </c>
      <c r="B4127" t="inlineStr">
        <is>
          <t>Auto Body</t>
        </is>
      </c>
      <c r="C4127" t="inlineStr">
        <is>
          <t>https://www.getapp.com/industries-software/auto-body/os/web-based</t>
        </is>
      </c>
      <c r="D4127" t="inlineStr">
        <is>
          <t>Moiboo</t>
        </is>
      </c>
      <c r="E4127" t="inlineStr">
        <is>
          <t>https://www.getapp.com/operations-management-software/a/moiboo-software/</t>
        </is>
      </c>
      <c r="F4127" t="inlineStr">
        <is>
          <t>With Moiboo software the business efficiency can be increased by 80% and the activities of the business can be efficiently managed.Read more about Moiboo</t>
        </is>
      </c>
    </row>
    <row r="4128">
      <c r="A4128" t="inlineStr">
        <is>
          <t>Industry Specific</t>
        </is>
      </c>
      <c r="B4128" t="inlineStr">
        <is>
          <t>Auto Body</t>
        </is>
      </c>
      <c r="C4128" t="inlineStr">
        <is>
          <t>https://www.getapp.com/industries-software/auto-body/os/web-based</t>
        </is>
      </c>
      <c r="D4128" t="inlineStr">
        <is>
          <t>LoopMeIn</t>
        </is>
      </c>
      <c r="E4128" t="inlineStr">
        <is>
          <t>https://www.getapp.com/retail-consumer-services-software/a/loopmein/</t>
        </is>
      </c>
      <c r="F4128" t="inlineStr">
        <is>
          <t>LoopMeIn is an auto dealer software that specializes in streamlining the complete lifecycle management for pre-owned departments, keeping dealers in the loop at all times with communication across the organization and inventory turnarounds.Read more about LoopMeIn</t>
        </is>
      </c>
    </row>
    <row r="4129">
      <c r="A4129" t="inlineStr">
        <is>
          <t>Industry Specific</t>
        </is>
      </c>
      <c r="B4129" t="inlineStr">
        <is>
          <t>Auto Body</t>
        </is>
      </c>
      <c r="C4129" t="inlineStr">
        <is>
          <t>https://www.getapp.com/industries-software/auto-body/os/web-based</t>
        </is>
      </c>
      <c r="D4129" t="inlineStr">
        <is>
          <t>AUTOMATE Garage Management Software</t>
        </is>
      </c>
      <c r="E4129" t="inlineStr">
        <is>
          <t>https://www.getapp.com/industries-software/a/automate-garage-management-software/</t>
        </is>
      </c>
      <c r="F4129" t="inlineStr">
        <is>
          <t>Automate Garage Software is designed to optimize daily operations in garage management operations. The software provides a workflow management system, comprehensive service tracking, integrated customer communication, efficient inventory management, performance analytics, and multiple integrations.Read more about AUTOMATE Garage Management Software</t>
        </is>
      </c>
    </row>
    <row r="4130">
      <c r="A4130" t="inlineStr">
        <is>
          <t>Industry Specific</t>
        </is>
      </c>
      <c r="B4130" t="inlineStr">
        <is>
          <t>Auto Body</t>
        </is>
      </c>
      <c r="C4130" t="inlineStr">
        <is>
          <t>https://www.getapp.com/industries-software/auto-body/os/web-based</t>
        </is>
      </c>
      <c r="D4130" t="inlineStr">
        <is>
          <t>Sianty</t>
        </is>
      </c>
      <c r="E4130" t="inlineStr">
        <is>
          <t>https://www.getapp.com/industries-software/a/sianty/</t>
        </is>
      </c>
      <c r="F4130" t="inlineStr">
        <is>
          <t>Sianty is a web-based garage management software designed to streamline and optimize auto workshop operations. It offers features like real-time monitoring, predictive maintenance, and digital inspections to help auto workshops increase efficiency, enhance customer service, and boost profitability. The software's mobile app allows users to manage their business on-the-go, while its dual-mode functionality ensures continuous access even without an internet connection.Read more about Sianty</t>
        </is>
      </c>
    </row>
    <row r="4131">
      <c r="A4131" t="inlineStr">
        <is>
          <t>Industry Specific</t>
        </is>
      </c>
      <c r="B4131" t="inlineStr">
        <is>
          <t>Auto Body</t>
        </is>
      </c>
      <c r="C4131" t="inlineStr">
        <is>
          <t>https://www.getapp.com/industries-software/auto-body/os/web-based</t>
        </is>
      </c>
      <c r="D4131" t="inlineStr">
        <is>
          <t>autocore.io</t>
        </is>
      </c>
      <c r="E4131" t="inlineStr">
        <is>
          <t>https://www.getapp.com/retail-consumer-services-software/a/autocore-io/</t>
        </is>
      </c>
      <c r="F4131" t="inlineStr">
        <is>
          <t>Revolutionize your auto repair workshop with autocore.io, empowering you to effortlessly manage orders, finances, inspections, inventory, and customer service with a user-friendly mobile app for iOS and Android, ultimately boosting productivity and enhancing customer satisfaction.Read more about autocore.io</t>
        </is>
      </c>
    </row>
    <row r="4132">
      <c r="A4132" t="inlineStr">
        <is>
          <t>Industry Specific</t>
        </is>
      </c>
      <c r="B4132" t="inlineStr">
        <is>
          <t>Auto Body</t>
        </is>
      </c>
      <c r="C4132" t="inlineStr">
        <is>
          <t>https://www.getapp.com/industries-software/auto-body/os/web-based</t>
        </is>
      </c>
      <c r="D4132" t="inlineStr">
        <is>
          <t>Cyber Garage</t>
        </is>
      </c>
      <c r="E4132" t="inlineStr">
        <is>
          <t>https://www.getapp.com/industries-software/a/cyber-garage/</t>
        </is>
      </c>
      <c r="F4132" t="inlineStr">
        <is>
          <t>Cyber Garage offers dependable software management tools that are specifically tailored to body shops in the collision repair industry.Read more about Cyber Garage</t>
        </is>
      </c>
    </row>
    <row r="4133">
      <c r="A4133" t="inlineStr">
        <is>
          <t>Industry Specific</t>
        </is>
      </c>
      <c r="B4133" t="inlineStr">
        <is>
          <t>Auto Body</t>
        </is>
      </c>
      <c r="C4133" t="inlineStr">
        <is>
          <t>https://www.getapp.com/industries-software/auto-body/os/web-based</t>
        </is>
      </c>
      <c r="D4133" t="inlineStr">
        <is>
          <t>OEC</t>
        </is>
      </c>
      <c r="E4133" t="inlineStr">
        <is>
          <t>https://www.getapp.com/retail-consumer-services-software/a/oeconnection/</t>
        </is>
      </c>
      <c r="F4133" t="inlineStr">
        <is>
          <t>OEConnection is an auto dealer software designed to help businesses manage and track original equipment parts. It enables repair facilities to locate, source, and purchase original equipment parts as well as streamline billing operations via a unified platform.Read more about OEC</t>
        </is>
      </c>
    </row>
    <row r="4134">
      <c r="A4134" t="inlineStr">
        <is>
          <t>Industry Specific</t>
        </is>
      </c>
      <c r="B4134" t="inlineStr">
        <is>
          <t>Auto Body</t>
        </is>
      </c>
      <c r="C4134" t="inlineStr">
        <is>
          <t>https://www.getapp.com/industries-software/auto-body/os/web-based</t>
        </is>
      </c>
      <c r="D4134" t="inlineStr">
        <is>
          <t>LoopMeIn</t>
        </is>
      </c>
      <c r="E4134" t="inlineStr">
        <is>
          <t>https://www.getapp.com/retail-consumer-services-software/a/loopmein/</t>
        </is>
      </c>
      <c r="F4134" t="inlineStr">
        <is>
          <t>LoopMeIn is an auto dealer software that specializes in streamlining the complete lifecycle management for pre-owned departments, keeping dealers in the loop at all times with communication across the organization and inventory turnarounds.Read more about LoopMeIn</t>
        </is>
      </c>
    </row>
    <row r="4135">
      <c r="A4135" t="inlineStr">
        <is>
          <t>Industry Specific</t>
        </is>
      </c>
      <c r="B4135" t="inlineStr">
        <is>
          <t>Auto Body</t>
        </is>
      </c>
      <c r="C4135" t="inlineStr">
        <is>
          <t>https://www.getapp.com/industries-software/auto-body/os/web-based</t>
        </is>
      </c>
      <c r="D4135" t="inlineStr">
        <is>
          <t>AUTOMATE Garage Management Software</t>
        </is>
      </c>
      <c r="E4135" t="inlineStr">
        <is>
          <t>https://www.getapp.com/industries-software/a/automate-garage-management-software/</t>
        </is>
      </c>
      <c r="F4135" t="inlineStr">
        <is>
          <t>Automate Garage Software is designed to optimize daily operations in garage management operations. The software provides a workflow management system, comprehensive service tracking, integrated customer communication, efficient inventory management, performance analytics, and multiple integrations.Read more about AUTOMATE Garage Management Software</t>
        </is>
      </c>
    </row>
    <row r="4136">
      <c r="A4136" t="inlineStr">
        <is>
          <t>Industry Specific</t>
        </is>
      </c>
      <c r="B4136" t="inlineStr">
        <is>
          <t>Auto Body</t>
        </is>
      </c>
      <c r="C4136" t="inlineStr">
        <is>
          <t>https://www.getapp.com/industries-software/auto-body/os/web-based</t>
        </is>
      </c>
      <c r="D4136" t="inlineStr">
        <is>
          <t>Epicor Catalog for Automotive</t>
        </is>
      </c>
      <c r="E4136" t="inlineStr">
        <is>
          <t>https://www.getapp.com/industries-software/a/epicor-catalog-for-automotive/</t>
        </is>
      </c>
      <c r="F4136" t="inlineStr">
        <is>
          <t>Epicor Catalog for Automotive is software that helps parts businesses find and sell parts using a cloud platform and modern interface.Read more about Epicor Catalog for Automotive</t>
        </is>
      </c>
    </row>
    <row r="4137">
      <c r="A4137" t="inlineStr">
        <is>
          <t>Industry Specific</t>
        </is>
      </c>
      <c r="B4137" t="inlineStr">
        <is>
          <t>Auto Body</t>
        </is>
      </c>
      <c r="C4137" t="inlineStr">
        <is>
          <t>https://www.getapp.com/industries-software/auto-body/os/web-based</t>
        </is>
      </c>
      <c r="D4137" t="inlineStr">
        <is>
          <t>FixoPro</t>
        </is>
      </c>
      <c r="E4137" t="inlineStr">
        <is>
          <t>https://www.getapp.com/industries-software/a/fixopro/</t>
        </is>
      </c>
      <c r="F4137" t="inlineStr">
        <is>
          <t>FixoPro helps small-to-mid garages, multi-location providers, and OEM workshops boost efficiency, centralize operations, manage customers, and integrate with FixoMotor for growth and retention.Read more about FixoPro</t>
        </is>
      </c>
    </row>
    <row r="4138">
      <c r="A4138" t="inlineStr">
        <is>
          <t>Industry Specific</t>
        </is>
      </c>
      <c r="B4138" t="inlineStr">
        <is>
          <t>Auto Body</t>
        </is>
      </c>
      <c r="C4138" t="inlineStr">
        <is>
          <t>https://www.getapp.com/industries-software/auto-body/os/web-based</t>
        </is>
      </c>
      <c r="D4138" t="inlineStr">
        <is>
          <t>Sianty</t>
        </is>
      </c>
      <c r="E4138" t="inlineStr">
        <is>
          <t>https://www.getapp.com/industries-software/a/sianty/</t>
        </is>
      </c>
      <c r="F4138" t="inlineStr">
        <is>
          <t>Sianty is a web-based garage management software designed to streamline and optimize auto workshop operations. It offers features like real-time monitoring, predictive maintenance, and digital inspections to help auto workshops increase efficiency, enhance customer service, and boost profitability. The software's mobile app allows users to manage their business on-the-go, while its dual-mode functionality ensures continuous access even without an internet connection.Read more about Sianty</t>
        </is>
      </c>
    </row>
    <row r="4139">
      <c r="A4139" t="inlineStr">
        <is>
          <t>Industry Specific</t>
        </is>
      </c>
      <c r="B4139" t="inlineStr">
        <is>
          <t>Auto Body</t>
        </is>
      </c>
      <c r="C4139" t="inlineStr">
        <is>
          <t>https://www.getapp.com/industries-software/auto-body/os/web-based</t>
        </is>
      </c>
      <c r="D4139" t="inlineStr">
        <is>
          <t>CR Visual Production Manager</t>
        </is>
      </c>
      <c r="E4139" t="inlineStr">
        <is>
          <t>https://www.getapp.com/industries-software/a/cr-visual-production-manager/</t>
        </is>
      </c>
      <c r="F4139" t="inlineStr">
        <is>
          <t>CR Visual Production Manager is a highly customizable and visually intuitive body shop production management software designed specifically for collision repair facilities. This web-based Lean Kanban Board allows team members to easily visualize the vehicles in the production process, with features like automatic data import from leading estimating systems, real-time parts status updates, and efficient communication tools to streamline workflow and enhance productivity.Read more about CR Visual Production Manager</t>
        </is>
      </c>
    </row>
    <row r="4140">
      <c r="A4140" t="inlineStr">
        <is>
          <t>Industry Specific</t>
        </is>
      </c>
      <c r="B4140" t="inlineStr">
        <is>
          <t>Auto Body</t>
        </is>
      </c>
      <c r="C4140" t="inlineStr">
        <is>
          <t>https://www.getapp.com/industries-software/auto-body/os/web-based</t>
        </is>
      </c>
      <c r="D4140" t="inlineStr">
        <is>
          <t>autocore.io</t>
        </is>
      </c>
      <c r="E4140" t="inlineStr">
        <is>
          <t>https://www.getapp.com/retail-consumer-services-software/a/autocore-io/</t>
        </is>
      </c>
      <c r="F4140" t="inlineStr">
        <is>
          <t>Revolutionize your auto repair workshop with autocore.io, empowering you to effortlessly manage orders, finances, inspections, inventory, and customer service with a user-friendly mobile app for iOS and Android, ultimately boosting productivity and enhancing customer satisfaction.Read more about autocore.io</t>
        </is>
      </c>
    </row>
    <row r="4141">
      <c r="A4141" t="inlineStr">
        <is>
          <t>Industry Specific</t>
        </is>
      </c>
      <c r="B4141" t="inlineStr">
        <is>
          <t>Auto Body</t>
        </is>
      </c>
      <c r="C4141" t="inlineStr">
        <is>
          <t>https://www.getapp.com/industries-software/auto-body/os/web-based</t>
        </is>
      </c>
      <c r="D4141" t="inlineStr">
        <is>
          <t>DMS Complete</t>
        </is>
      </c>
      <c r="E4141" t="inlineStr">
        <is>
          <t>https://www.getapp.com/retail-consumer-services-software/a/dms-complete/</t>
        </is>
      </c>
      <c r="F4141" t="inlineStr">
        <is>
          <t>DMS Complete is a cloud-based dealership management system (DMS) designed for dealerships with new and used cars, agricultural equipment, recreational vehicles (RV), and more. The platform helps users manage processes related to customer relationships, lead generation, inventory tracking, and more.Read more about DMS Complete</t>
        </is>
      </c>
    </row>
    <row r="4142">
      <c r="A4142" t="inlineStr">
        <is>
          <t>Industry Specific</t>
        </is>
      </c>
      <c r="B4142" t="inlineStr">
        <is>
          <t>Aviation Maintenance</t>
        </is>
      </c>
      <c r="C4142" t="inlineStr">
        <is>
          <t>https://www.getapp.com/industries-software/aviation-maintenance/os/web-based</t>
        </is>
      </c>
      <c r="D4142" t="inlineStr">
        <is>
          <t>UpKeep</t>
        </is>
      </c>
      <c r="E4142" t="inlineStr">
        <is>
          <t>https://www.getapp.com/operations-management-software/a/upkeep/</t>
        </is>
      </c>
      <c r="F4142" t="inlineStr">
        <is>
          <t>UpKeep is a mobile maintenance management software (CMMS) for aviation-- which allows users to manage their team, assign work orders, sync devices, and more.Read more about UpKeep</t>
        </is>
      </c>
    </row>
    <row r="4143">
      <c r="A4143" t="inlineStr">
        <is>
          <t>Industry Specific</t>
        </is>
      </c>
      <c r="B4143" t="inlineStr">
        <is>
          <t>Aviation Maintenance</t>
        </is>
      </c>
      <c r="C4143" t="inlineStr">
        <is>
          <t>https://www.getapp.com/industries-software/aviation-maintenance/os/web-based</t>
        </is>
      </c>
      <c r="D4143" t="inlineStr">
        <is>
          <t>Limble</t>
        </is>
      </c>
      <c r="E4143" t="inlineStr">
        <is>
          <t>https://www.getapp.com/all-software/a/limble-cmms/</t>
        </is>
      </c>
      <c r="F4143"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4144">
      <c r="A4144" t="inlineStr">
        <is>
          <t>Industry Specific</t>
        </is>
      </c>
      <c r="B4144" t="inlineStr">
        <is>
          <t>Aviation Maintenance</t>
        </is>
      </c>
      <c r="C4144" t="inlineStr">
        <is>
          <t>https://www.getapp.com/industries-software/aviation-maintenance/os/web-based</t>
        </is>
      </c>
      <c r="D4144" t="inlineStr">
        <is>
          <t>FMX</t>
        </is>
      </c>
      <c r="E4144" t="inlineStr">
        <is>
          <t>https://www.getapp.com/operations-management-software/a/facilities-management-express/</t>
        </is>
      </c>
      <c r="F4144" t="inlineStr">
        <is>
          <t>FMX is a cloud-based CMMS software that assists with facilities and maintenance management, asset productivity optimizaton, and insight generation..Read more about FMX</t>
        </is>
      </c>
    </row>
    <row r="4145">
      <c r="A4145" t="inlineStr">
        <is>
          <t>Industry Specific</t>
        </is>
      </c>
      <c r="B4145" t="inlineStr">
        <is>
          <t>Aviation Maintenance</t>
        </is>
      </c>
      <c r="C4145" t="inlineStr">
        <is>
          <t>https://www.getapp.com/industries-software/aviation-maintenance/os/web-based</t>
        </is>
      </c>
      <c r="D4145" t="inlineStr">
        <is>
          <t>Fiix</t>
        </is>
      </c>
      <c r="E4145" t="inlineStr">
        <is>
          <t>https://www.getapp.com/operations-management-software/a/fiix/</t>
        </is>
      </c>
      <c r="F4145" t="inlineStr">
        <is>
          <t>Fiix is a cloud-based maintenance management platform helping teams manage assets, work orders and parts with super-charged mobile, integration, and AI capabilities. It helps manage tasks, inventory, spending, planned work, and metrics to improve the business.Read more about Fiix</t>
        </is>
      </c>
    </row>
    <row r="4146">
      <c r="A4146" t="inlineStr">
        <is>
          <t>Industry Specific</t>
        </is>
      </c>
      <c r="B4146" t="inlineStr">
        <is>
          <t>Aviation Maintenance</t>
        </is>
      </c>
      <c r="C4146" t="inlineStr">
        <is>
          <t>https://www.getapp.com/industries-software/aviation-maintenance/os/web-based</t>
        </is>
      </c>
      <c r="D4146" t="inlineStr">
        <is>
          <t>eMaint CMMS</t>
        </is>
      </c>
      <c r="E4146" t="inlineStr">
        <is>
          <t>https://www.getapp.com/operations-management-software/a/emaint-cmms/</t>
        </is>
      </c>
      <c r="F4146" t="inlineStr">
        <is>
          <t>eMaint CMMS is a cloud-based maintenance management software that helps teams improve efficiency and optimize maintenance costs with a configurable and easy-to-use interface. The tool helps enhance maintenance operations and equipment reliability.Read more about eMaint CMMS</t>
        </is>
      </c>
    </row>
    <row r="4147">
      <c r="A4147" t="inlineStr">
        <is>
          <t>Industry Specific</t>
        </is>
      </c>
      <c r="B4147" t="inlineStr">
        <is>
          <t>Aviation Maintenance</t>
        </is>
      </c>
      <c r="C4147" t="inlineStr">
        <is>
          <t>https://www.getapp.com/industries-software/aviation-maintenance/os/web-based</t>
        </is>
      </c>
      <c r="D4147" t="inlineStr">
        <is>
          <t>Asset Essentials</t>
        </is>
      </c>
      <c r="E4147" t="inlineStr">
        <is>
          <t>https://www.getapp.com/operations-management-software/a/maintenanceedge/</t>
        </is>
      </c>
      <c r="F4147" t="inlineStr">
        <is>
          <t>Asset Essentials is a cloud and mobile-based enterprise asset management software that streamlines maintenance operations and optimizes asset lifecycles.Read more about Asset Essentials</t>
        </is>
      </c>
    </row>
    <row r="4148">
      <c r="A4148" t="inlineStr">
        <is>
          <t>Industry Specific</t>
        </is>
      </c>
      <c r="B4148" t="inlineStr">
        <is>
          <t>Aviation Maintenance</t>
        </is>
      </c>
      <c r="C4148" t="inlineStr">
        <is>
          <t>https://www.getapp.com/industries-software/aviation-maintenance/os/web-based</t>
        </is>
      </c>
      <c r="D4148" t="inlineStr">
        <is>
          <t>GoCodes</t>
        </is>
      </c>
      <c r="E4148" t="inlineStr">
        <is>
          <t>https://www.getapp.com/operations-management-software/a/gocodes-asset-management/</t>
        </is>
      </c>
      <c r="F4148" t="inlineStr">
        <is>
          <t>A cloud-based tool tracking solution that includes patented QR code labels, mobile apps and award winning features.Read more about GoCodes</t>
        </is>
      </c>
    </row>
    <row r="4149">
      <c r="A4149" t="inlineStr">
        <is>
          <t>Industry Specific</t>
        </is>
      </c>
      <c r="B4149" t="inlineStr">
        <is>
          <t>Aviation Maintenance</t>
        </is>
      </c>
      <c r="C4149" t="inlineStr">
        <is>
          <t>https://www.getapp.com/industries-software/aviation-maintenance/os/web-based</t>
        </is>
      </c>
      <c r="D4149" t="inlineStr">
        <is>
          <t>Service Fusion</t>
        </is>
      </c>
      <c r="E4149" t="inlineStr">
        <is>
          <t>https://www.getapp.com/operations-management-software/a/service-fusion/</t>
        </is>
      </c>
      <c r="F4149" t="inlineStr">
        <is>
          <t>Service Fusion helps aviation maintenance teams simplify operations, streamline payments, and grow—without per-user fees.Read more about Service Fusion</t>
        </is>
      </c>
    </row>
    <row r="4150">
      <c r="A4150" t="inlineStr">
        <is>
          <t>Industry Specific</t>
        </is>
      </c>
      <c r="B4150" t="inlineStr">
        <is>
          <t>Aviation Maintenance</t>
        </is>
      </c>
      <c r="C4150" t="inlineStr">
        <is>
          <t>https://www.getapp.com/industries-software/aviation-maintenance/os/web-based</t>
        </is>
      </c>
      <c r="D4150" t="inlineStr">
        <is>
          <t>MPulse</t>
        </is>
      </c>
      <c r="E4150" t="inlineStr">
        <is>
          <t>https://www.getapp.com/operations-management-software/a/mpulse/</t>
        </is>
      </c>
      <c r="F4150" t="inlineStr">
        <is>
          <t>MPulse is a CMMS (computerized maintenance management system) offering tools for maintenance tracking, scheduling, and reporting, designed to be used by equipment and facilities maintenance businesses across several industries.Read more about MPulse</t>
        </is>
      </c>
    </row>
    <row r="4151">
      <c r="A4151" t="inlineStr">
        <is>
          <t>Industry Specific</t>
        </is>
      </c>
      <c r="B4151" t="inlineStr">
        <is>
          <t>Aviation Maintenance</t>
        </is>
      </c>
      <c r="C4151" t="inlineStr">
        <is>
          <t>https://www.getapp.com/industries-software/aviation-maintenance/os/web-based</t>
        </is>
      </c>
      <c r="D4151" t="inlineStr">
        <is>
          <t>AI Field Management</t>
        </is>
      </c>
      <c r="E4151" t="inlineStr">
        <is>
          <t>https://www.getapp.com/operations-management-software/a/ai-field-management/</t>
        </is>
      </c>
      <c r="F4151" t="inlineStr">
        <is>
          <t>Is AI-FM Different? Easy as 1-2-3!AI-FM = 1) Award Winning Tech + 2) Fair Price +  3) 5 Star Reviews- AI-FM has won 15 Gartner Awards since 2019- Pricing starts at $ 9.99/user/mo... NO ONBOARDING FEES- Genuine 5 Star Reviews- Integrations: Chat GPT, Quickbooks, Zapier, Siri, Google AssistRead more about AI Field Management</t>
        </is>
      </c>
    </row>
    <row r="4152">
      <c r="A4152" t="inlineStr">
        <is>
          <t>Industry Specific</t>
        </is>
      </c>
      <c r="B4152" t="inlineStr">
        <is>
          <t>Aviation Maintenance</t>
        </is>
      </c>
      <c r="C4152" t="inlineStr">
        <is>
          <t>https://www.getapp.com/industries-software/aviation-maintenance/os/web-based</t>
        </is>
      </c>
      <c r="D4152" t="inlineStr">
        <is>
          <t>SISMETRO</t>
        </is>
      </c>
      <c r="E4152" t="inlineStr">
        <is>
          <t>https://www.getapp.com/emerging-technology-software/a/sismetro-maintenance-management-cmms/</t>
        </is>
      </c>
      <c r="F4152"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4153">
      <c r="A4153" t="inlineStr">
        <is>
          <t>Industry Specific</t>
        </is>
      </c>
      <c r="B4153" t="inlineStr">
        <is>
          <t>Aviation Maintenance</t>
        </is>
      </c>
      <c r="C4153" t="inlineStr">
        <is>
          <t>https://www.getapp.com/industries-software/aviation-maintenance/os/web-based</t>
        </is>
      </c>
      <c r="D4153" t="inlineStr">
        <is>
          <t>Fullbay</t>
        </is>
      </c>
      <c r="E4153" t="inlineStr">
        <is>
          <t>https://www.getapp.com/retail-consumer-services-software/a/fullbay/</t>
        </is>
      </c>
      <c r="F4153" t="inlineStr">
        <is>
          <t>Fullbay is a web-based repair shop management solution for heavy duty truck shops, providing invoicing, parts billing and mechanic efficiency reporting featuresRead more about Fullbay</t>
        </is>
      </c>
    </row>
    <row r="4154">
      <c r="A4154" t="inlineStr">
        <is>
          <t>Industry Specific</t>
        </is>
      </c>
      <c r="B4154" t="inlineStr">
        <is>
          <t>Aviation Maintenance</t>
        </is>
      </c>
      <c r="C4154" t="inlineStr">
        <is>
          <t>https://www.getapp.com/industries-software/aviation-maintenance/os/web-based</t>
        </is>
      </c>
      <c r="D4154" t="inlineStr">
        <is>
          <t>Veryon Tracking</t>
        </is>
      </c>
      <c r="E4154" t="inlineStr">
        <is>
          <t>https://www.getapp.com/industries-software/a/veryon-tracking/</t>
        </is>
      </c>
      <c r="F4154" t="inlineStr">
        <is>
          <t>Veryon Tracking (formerly Flightdocs) provides aircraft maintenance management software for business aviation, general aviation, and routine helicopter operations. Track your maintenance and compliance, plus manage work orders, inventory, and flight operations all in one solution.Read more about Veryon Tracking</t>
        </is>
      </c>
    </row>
    <row r="4155">
      <c r="A4155" t="inlineStr">
        <is>
          <t>Industry Specific</t>
        </is>
      </c>
      <c r="B4155" t="inlineStr">
        <is>
          <t>Aviation Maintenance</t>
        </is>
      </c>
      <c r="C4155" t="inlineStr">
        <is>
          <t>https://www.getapp.com/industries-software/aviation-maintenance/os/web-based</t>
        </is>
      </c>
      <c r="D4155" t="inlineStr">
        <is>
          <t>IFS Ultimo</t>
        </is>
      </c>
      <c r="E4155" t="inlineStr">
        <is>
          <t>https://www.getapp.com/operations-management-software/a/ultimo/</t>
        </is>
      </c>
      <c r="F4155" t="inlineStr">
        <is>
          <t>Ultimo will be sure to pass on the crucial signals about your assets. Centralised on one Aviation Maintenance platform. A software platform on which it is easy to manage all your assets and their processes. Our talent for automation and our knowledge of management used for your benefit.Read more about IFS Ultimo</t>
        </is>
      </c>
    </row>
    <row r="4156">
      <c r="A4156" t="inlineStr">
        <is>
          <t>Industry Specific</t>
        </is>
      </c>
      <c r="B4156" t="inlineStr">
        <is>
          <t>Aviation Maintenance</t>
        </is>
      </c>
      <c r="C4156" t="inlineStr">
        <is>
          <t>https://www.getapp.com/industries-software/aviation-maintenance/os/web-based</t>
        </is>
      </c>
      <c r="D4156" t="inlineStr">
        <is>
          <t>Fluix</t>
        </is>
      </c>
      <c r="E4156" t="inlineStr">
        <is>
          <t>https://www.getapp.com/operations-management-software/a/fluix/</t>
        </is>
      </c>
      <c r="F4156" t="inlineStr">
        <is>
          <t>Fluix is a mobile-first platform that helps field teams work faster, safer, and stay compliant.Read more about Fluix</t>
        </is>
      </c>
    </row>
    <row r="4157">
      <c r="A4157" t="inlineStr">
        <is>
          <t>Industry Specific</t>
        </is>
      </c>
      <c r="B4157" t="inlineStr">
        <is>
          <t>Aviation Maintenance</t>
        </is>
      </c>
      <c r="C4157" t="inlineStr">
        <is>
          <t>https://www.getapp.com/industries-software/aviation-maintenance/os/web-based</t>
        </is>
      </c>
      <c r="D4157" t="inlineStr">
        <is>
          <t>FlightLogger</t>
        </is>
      </c>
      <c r="E4157" t="inlineStr">
        <is>
          <t>https://www.getapp.com/operations-management-software/a/flightlogger/</t>
        </is>
      </c>
      <c r="F4157" t="inlineStr">
        <is>
          <t>FlightLogger is a cloud-based flight training management software that provides an efficient and user-friendly way to manage all the daily operations of a typical flight training organization.Read more about FlightLogger</t>
        </is>
      </c>
    </row>
    <row r="4158">
      <c r="A4158" t="inlineStr">
        <is>
          <t>Industry Specific</t>
        </is>
      </c>
      <c r="B4158" t="inlineStr">
        <is>
          <t>Aviation Maintenance</t>
        </is>
      </c>
      <c r="C4158" t="inlineStr">
        <is>
          <t>https://www.getapp.com/industries-software/aviation-maintenance/os/web-based</t>
        </is>
      </c>
      <c r="D4158" t="inlineStr">
        <is>
          <t>Eptura Asset</t>
        </is>
      </c>
      <c r="E4158" t="inlineStr">
        <is>
          <t>https://www.getapp.com/operations-management-software/a/managerplus/</t>
        </is>
      </c>
      <c r="F4158" t="inlineStr">
        <is>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is>
      </c>
    </row>
    <row r="4159">
      <c r="A4159" t="inlineStr">
        <is>
          <t>Industry Specific</t>
        </is>
      </c>
      <c r="B4159" t="inlineStr">
        <is>
          <t>Aviation Maintenance</t>
        </is>
      </c>
      <c r="C4159" t="inlineStr">
        <is>
          <t>https://www.getapp.com/industries-software/aviation-maintenance/os/web-based</t>
        </is>
      </c>
      <c r="D4159" t="inlineStr">
        <is>
          <t>3PL Warehouse Manager</t>
        </is>
      </c>
      <c r="E4159" t="inlineStr">
        <is>
          <t>https://www.getapp.com/operations-management-software/a/3pl-warehouse-manager/</t>
        </is>
      </c>
      <c r="F4159" t="inlineStr">
        <is>
          <t>Extensiv 3PL Warehouse Manager is the leader in WMS solutions for 3PLs, partnering with our customers to quickly transform paper-based, error-prone businesses into service leaders who can focus on customer satisfaction, operate more efficiently, and grow faster.Read more about 3PL Warehouse Manager</t>
        </is>
      </c>
    </row>
    <row r="4160">
      <c r="A4160" t="inlineStr">
        <is>
          <t>Industry Specific</t>
        </is>
      </c>
      <c r="B4160" t="inlineStr">
        <is>
          <t>Aviation Maintenance</t>
        </is>
      </c>
      <c r="C4160" t="inlineStr">
        <is>
          <t>https://www.getapp.com/industries-software/aviation-maintenance/os/web-based</t>
        </is>
      </c>
      <c r="D4160" t="inlineStr">
        <is>
          <t>MaintiMizer</t>
        </is>
      </c>
      <c r="E4160" t="inlineStr">
        <is>
          <t>https://www.getapp.com/operations-management-software/a/maintimizer/</t>
        </is>
      </c>
      <c r="F4160" t="inlineStr">
        <is>
          <t>A flexible and fully customizable web-based CMMS (maintenance management system) for small to large businesses with enterprise-wide system integrationsRead more about MaintiMizer</t>
        </is>
      </c>
    </row>
    <row r="4161">
      <c r="A4161" t="inlineStr">
        <is>
          <t>Industry Specific</t>
        </is>
      </c>
      <c r="B4161" t="inlineStr">
        <is>
          <t>Aviation Maintenance</t>
        </is>
      </c>
      <c r="C4161" t="inlineStr">
        <is>
          <t>https://www.getapp.com/industries-software/aviation-maintenance/os/web-based</t>
        </is>
      </c>
      <c r="D4161" t="inlineStr">
        <is>
          <t>Asset Infinity</t>
        </is>
      </c>
      <c r="E4161" t="inlineStr">
        <is>
          <t>https://www.getapp.com/operations-management-software/a/asset-infinity/</t>
        </is>
      </c>
      <c r="F4161"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4162">
      <c r="A4162" t="inlineStr">
        <is>
          <t>Industry Specific</t>
        </is>
      </c>
      <c r="B4162" t="inlineStr">
        <is>
          <t>Aviation Maintenance</t>
        </is>
      </c>
      <c r="C4162" t="inlineStr">
        <is>
          <t>https://www.getapp.com/industries-software/aviation-maintenance/os/web-based</t>
        </is>
      </c>
      <c r="D4162" t="inlineStr">
        <is>
          <t>Engeman</t>
        </is>
      </c>
      <c r="E4162" t="inlineStr">
        <is>
          <t>https://www.getapp.com/operations-management-software/a/engeman/</t>
        </is>
      </c>
      <c r="F4162"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4163">
      <c r="A4163" t="inlineStr">
        <is>
          <t>Industry Specific</t>
        </is>
      </c>
      <c r="B4163" t="inlineStr">
        <is>
          <t>Aviation Maintenance</t>
        </is>
      </c>
      <c r="C4163" t="inlineStr">
        <is>
          <t>https://www.getapp.com/industries-software/aviation-maintenance/os/web-based</t>
        </is>
      </c>
      <c r="D4163" t="inlineStr">
        <is>
          <t>CARL Source</t>
        </is>
      </c>
      <c r="E4163" t="inlineStr">
        <is>
          <t>https://www.getapp.com/all-software/a/carl-source/</t>
        </is>
      </c>
      <c r="F4163" t="inlineStr">
        <is>
          <t>CARL Source optimizes equipment reliability by facilitating efficient preventive and predictive maintenance. It reduces operating costs through precise planning and tracking of interventions, while improving safety and compliance with aeronautical standards. Guaranteeing compliance with FAA and EASARead more about CARL Source</t>
        </is>
      </c>
    </row>
    <row r="4164">
      <c r="A4164" t="inlineStr">
        <is>
          <t>Industry Specific</t>
        </is>
      </c>
      <c r="B4164" t="inlineStr">
        <is>
          <t>Aviation Maintenance</t>
        </is>
      </c>
      <c r="C4164" t="inlineStr">
        <is>
          <t>https://www.getapp.com/industries-software/aviation-maintenance/os/web-based</t>
        </is>
      </c>
      <c r="D4164" t="inlineStr">
        <is>
          <t>FTMaintenance Select</t>
        </is>
      </c>
      <c r="E4164" t="inlineStr">
        <is>
          <t>https://www.getapp.com/operations-management-software/a/ftmaintenance/</t>
        </is>
      </c>
      <c r="F4164" t="inlineStr">
        <is>
          <t>FTMaintenance is an on-premise, computerized maintenance management system (CMMS) for work order management, asset management, inventory management, preventive maintenance, and predictive maintenance. The solution enables businesses of all sizes to streamline their maintenance operations.Read more about FTMaintenance Select</t>
        </is>
      </c>
    </row>
    <row r="4165">
      <c r="A4165" t="inlineStr">
        <is>
          <t>Industry Specific</t>
        </is>
      </c>
      <c r="B4165" t="inlineStr">
        <is>
          <t>Aviation Maintenance</t>
        </is>
      </c>
      <c r="C4165" t="inlineStr">
        <is>
          <t>https://www.getapp.com/industries-software/aviation-maintenance/os/web-based</t>
        </is>
      </c>
      <c r="D4165" t="inlineStr">
        <is>
          <t>AMCS Fleet Maintenance</t>
        </is>
      </c>
      <c r="E4165" t="inlineStr">
        <is>
          <t>https://www.getapp.com/operations-management-software/a/dossier/</t>
        </is>
      </c>
      <c r="F4165" t="inlineStr">
        <is>
          <t>AMCS Fleet Maintenance software helps surface vital information for transportation and operations managers to control and manage costs and operational readiness of fleets and other assets.Read more about AMCS Fleet Maintenance</t>
        </is>
      </c>
    </row>
    <row r="4166">
      <c r="A4166" t="inlineStr">
        <is>
          <t>Industry Specific</t>
        </is>
      </c>
      <c r="B4166" t="inlineStr">
        <is>
          <t>Aviation Maintenance</t>
        </is>
      </c>
      <c r="C4166" t="inlineStr">
        <is>
          <t>https://www.getapp.com/industries-software/aviation-maintenance/os/web-based</t>
        </is>
      </c>
      <c r="D4166" t="inlineStr">
        <is>
          <t>Aerotrac</t>
        </is>
      </c>
      <c r="E4166" t="inlineStr">
        <is>
          <t>https://www.getapp.com/business-intelligence-analytics-software/a/aerotrac/</t>
        </is>
      </c>
      <c r="F4166" t="inlineStr">
        <is>
          <t>Aerotrac is a Windows-based process control software developed specifically for the aviation MRO industry in the UK. It can be used by Part 145 aircraft maintenance providers, aircraft modification service providers, parts distributors, and others. Aerotrac is used to measure, monitor, and continuously improve critical business processes. Aerotrac’s suite of modules provides an integrated system that aims to increase efficiency, accuracy, profitability, and more.Read more about Aerotrac</t>
        </is>
      </c>
    </row>
    <row r="4167">
      <c r="A4167" t="inlineStr">
        <is>
          <t>Industry Specific</t>
        </is>
      </c>
      <c r="B4167" t="inlineStr">
        <is>
          <t>Aviation Maintenance</t>
        </is>
      </c>
      <c r="C4167" t="inlineStr">
        <is>
          <t>https://www.getapp.com/industries-software/aviation-maintenance/os/web-based</t>
        </is>
      </c>
      <c r="D4167" t="inlineStr">
        <is>
          <t>Rosmiman</t>
        </is>
      </c>
      <c r="E4167" t="inlineStr">
        <is>
          <t>https://www.getapp.com/real-estate-property-software/a/rosmiman-iwms/</t>
        </is>
      </c>
      <c r="F4167" t="inlineStr">
        <is>
          <t>Software for aviation maintenance and management with their associated logistics. Rosmiman® contributes to digital transformation turning the assets life cycle into an area with a measurable return and impact on the company's income statement.Read more about Rosmiman</t>
        </is>
      </c>
    </row>
    <row r="4168">
      <c r="A4168" t="inlineStr">
        <is>
          <t>Industry Specific</t>
        </is>
      </c>
      <c r="B4168" t="inlineStr">
        <is>
          <t>Aviation Maintenance</t>
        </is>
      </c>
      <c r="C4168" t="inlineStr">
        <is>
          <t>https://www.getapp.com/industries-software/aviation-maintenance/os/web-based</t>
        </is>
      </c>
      <c r="D4168" t="inlineStr">
        <is>
          <t>CERDAAC</t>
        </is>
      </c>
      <c r="E4168" t="inlineStr">
        <is>
          <t>https://www.getapp.com/operations-management-software/a/cerdaac/</t>
        </is>
      </c>
      <c r="F4168" t="inlineStr">
        <is>
          <t>CERDAAC is a Regulated Operations Excellence platform that includes Calibration, Maintenance, Asset, and Facility Management solutions, among many others.Read more about CERDAAC</t>
        </is>
      </c>
    </row>
    <row r="4169">
      <c r="A4169" t="inlineStr">
        <is>
          <t>Industry Specific</t>
        </is>
      </c>
      <c r="B4169" t="inlineStr">
        <is>
          <t>Aviation Maintenance</t>
        </is>
      </c>
      <c r="C4169" t="inlineStr">
        <is>
          <t>https://www.getapp.com/industries-software/aviation-maintenance/os/web-based</t>
        </is>
      </c>
      <c r="D4169" t="inlineStr">
        <is>
          <t>Quantum MX</t>
        </is>
      </c>
      <c r="E4169" t="inlineStr">
        <is>
          <t>https://www.getapp.com/industries-software/a/quantum-mx/</t>
        </is>
      </c>
      <c r="F4169" t="inlineStr">
        <is>
          <t>Aircraft maintenance software for 2020 and beyond.  Increase the productivity of your repair station or aircraft maintenance shop.  Secure online access to work orders, aviation inventory, log entries, and maintenance records.  Perfect also for fleet management and paperless repair stations.Read more about Quantum MX</t>
        </is>
      </c>
    </row>
    <row r="4170">
      <c r="A4170" t="inlineStr">
        <is>
          <t>Industry Specific</t>
        </is>
      </c>
      <c r="B4170" t="inlineStr">
        <is>
          <t>Aviation Maintenance</t>
        </is>
      </c>
      <c r="C4170" t="inlineStr">
        <is>
          <t>https://www.getapp.com/industries-software/aviation-maintenance/os/web-based</t>
        </is>
      </c>
      <c r="D4170" t="inlineStr">
        <is>
          <t>AMI MX</t>
        </is>
      </c>
      <c r="E4170" t="inlineStr">
        <is>
          <t>https://www.getapp.com/industries-software/a/aircraft-maintenance-inventory-ami/</t>
        </is>
      </c>
      <c r="F4170" t="inlineStr">
        <is>
          <t>Aircraft Maintenance &amp; Inventory (AMI) is an integrated system to manage customers, work orders, and quotes. It is designed for companies in the aviation sector, such as Part 145 repair stations and A&amp;P maintenance shops. AMI uses Kanban-inspired tools to streamline aircraft maintenance operations.Read more about AMI MX</t>
        </is>
      </c>
    </row>
    <row r="4171">
      <c r="A4171" t="inlineStr">
        <is>
          <t>Industry Specific</t>
        </is>
      </c>
      <c r="B4171" t="inlineStr">
        <is>
          <t>Aviation Maintenance</t>
        </is>
      </c>
      <c r="C4171" t="inlineStr">
        <is>
          <t>https://www.getapp.com/industries-software/aviation-maintenance/os/web-based</t>
        </is>
      </c>
      <c r="D4171" t="inlineStr">
        <is>
          <t>Wowflow</t>
        </is>
      </c>
      <c r="E4171" t="inlineStr">
        <is>
          <t>https://www.getapp.com/operations-management-software/a/wowflow/</t>
        </is>
      </c>
      <c r="F4171"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4172">
      <c r="A4172" t="inlineStr">
        <is>
          <t>Industry Specific</t>
        </is>
      </c>
      <c r="B4172" t="inlineStr">
        <is>
          <t>Aviation Maintenance</t>
        </is>
      </c>
      <c r="C4172" t="inlineStr">
        <is>
          <t>https://www.getapp.com/industries-software/aviation-maintenance/os/web-based</t>
        </is>
      </c>
      <c r="D4172" t="inlineStr">
        <is>
          <t>CompuCal</t>
        </is>
      </c>
      <c r="E4172" t="inlineStr">
        <is>
          <t>https://www.getapp.com/operations-management-software/a/compucal/</t>
        </is>
      </c>
      <c r="F4172" t="inlineStr">
        <is>
          <t>CompuCal is a high performance software tool for calibration management and complianceRead more about CompuCal</t>
        </is>
      </c>
    </row>
    <row r="4173">
      <c r="A4173" t="inlineStr">
        <is>
          <t>Industry Specific</t>
        </is>
      </c>
      <c r="B4173" t="inlineStr">
        <is>
          <t>Aviation Maintenance</t>
        </is>
      </c>
      <c r="C4173" t="inlineStr">
        <is>
          <t>https://www.getapp.com/industries-software/aviation-maintenance/os/web-based</t>
        </is>
      </c>
      <c r="D4173" t="inlineStr">
        <is>
          <t>FlyPal</t>
        </is>
      </c>
      <c r="E4173" t="inlineStr">
        <is>
          <t>https://www.getapp.com/all-software/a/flypal/</t>
        </is>
      </c>
      <c r="F4173" t="inlineStr">
        <is>
          <t>BytzSoft currently serves the aviation industry with its flagship product, FlyPal, which is among the top 5 contenders in aircraft maintenance, CAMO, M&amp;E, and MRO software globally. FlyPal also serves the aviation industry through crew scheduling, duty time limitations software, and FlyPal-SMS: Safety Management System. Flexibility and customer-centric approach makes FlyPal an oblivious choice for aviation organization of any scale or size that wants value for money.Read more about FlyPal</t>
        </is>
      </c>
    </row>
    <row r="4174">
      <c r="A4174" t="inlineStr">
        <is>
          <t>Industry Specific</t>
        </is>
      </c>
      <c r="B4174" t="inlineStr">
        <is>
          <t>Aviation Maintenance</t>
        </is>
      </c>
      <c r="C4174" t="inlineStr">
        <is>
          <t>https://www.getapp.com/industries-software/aviation-maintenance/os/web-based</t>
        </is>
      </c>
      <c r="D4174" t="inlineStr">
        <is>
          <t>Common Areas</t>
        </is>
      </c>
      <c r="E4174" t="inlineStr">
        <is>
          <t>https://www.getapp.com/operations-management-software/a/common-areas/</t>
        </is>
      </c>
      <c r="F4174" t="inlineStr">
        <is>
          <t>Productivity Everywhere -- Unite your people, properties and processes with software tailored to your unique multi-location operations.Read more about Common Areas</t>
        </is>
      </c>
    </row>
    <row r="4175">
      <c r="A4175" t="inlineStr">
        <is>
          <t>Industry Specific</t>
        </is>
      </c>
      <c r="B4175" t="inlineStr">
        <is>
          <t>Aviation Maintenance</t>
        </is>
      </c>
      <c r="C4175" t="inlineStr">
        <is>
          <t>https://www.getapp.com/industries-software/aviation-maintenance/os/web-based</t>
        </is>
      </c>
      <c r="D4175" t="inlineStr">
        <is>
          <t>Sisum</t>
        </is>
      </c>
      <c r="E4175" t="inlineStr">
        <is>
          <t>https://www.getapp.com/operations-management-software/a/sisum/</t>
        </is>
      </c>
      <c r="F4175" t="inlineStr">
        <is>
          <t>Sisum is an all-encompassing software platform engineered to optimize maintenance and service management processes across various industries.Read more about Sisum</t>
        </is>
      </c>
    </row>
    <row r="4176">
      <c r="A4176" t="inlineStr">
        <is>
          <t>Industry Specific</t>
        </is>
      </c>
      <c r="B4176" t="inlineStr">
        <is>
          <t>Aviation Maintenance</t>
        </is>
      </c>
      <c r="C4176" t="inlineStr">
        <is>
          <t>https://www.getapp.com/industries-software/aviation-maintenance/os/web-based</t>
        </is>
      </c>
      <c r="D4176" t="inlineStr">
        <is>
          <t>Soma Software</t>
        </is>
      </c>
      <c r="E4176" t="inlineStr">
        <is>
          <t>https://www.getapp.com/operations-management-software/a/soma-software/</t>
        </is>
      </c>
      <c r="F4176" t="inlineStr">
        <is>
          <t>A web-based solution and mobile app for the management of operations, maintenance, engineering, production, logistics, documentation and reporting in then aviation industry.Read more about Soma Software</t>
        </is>
      </c>
    </row>
    <row r="4177">
      <c r="A4177" t="inlineStr">
        <is>
          <t>Industry Specific</t>
        </is>
      </c>
      <c r="B4177" t="inlineStr">
        <is>
          <t>Aviation Maintenance</t>
        </is>
      </c>
      <c r="C4177" t="inlineStr">
        <is>
          <t>https://www.getapp.com/industries-software/aviation-maintenance/os/web-based</t>
        </is>
      </c>
      <c r="D4177" t="inlineStr">
        <is>
          <t>Elara</t>
        </is>
      </c>
      <c r="E4177" t="inlineStr">
        <is>
          <t>https://www.getapp.com/operations-management-software/a/elara/</t>
        </is>
      </c>
      <c r="F4177" t="inlineStr">
        <is>
          <t>Elara: A modern, intuitive maintenance software designed for tech-savvy users. Streamline processes, enhance equipment availability, and simplify work. Experience seamless integrations, expert support, and robust security with Elara.Read more about Elara</t>
        </is>
      </c>
    </row>
    <row r="4178">
      <c r="A4178" t="inlineStr">
        <is>
          <t>Industry Specific</t>
        </is>
      </c>
      <c r="B4178" t="inlineStr">
        <is>
          <t>Aviation Maintenance</t>
        </is>
      </c>
      <c r="C4178" t="inlineStr">
        <is>
          <t>https://www.getapp.com/industries-software/aviation-maintenance/os/web-based</t>
        </is>
      </c>
      <c r="D4178" t="inlineStr">
        <is>
          <t>Platform AERO</t>
        </is>
      </c>
      <c r="E4178" t="inlineStr">
        <is>
          <t>https://www.getapp.com/industries-software/a/platform-aero/</t>
        </is>
      </c>
      <c r="F4178" t="inlineStr">
        <is>
          <t>Platform AERO is a modular aviation software for airline, maintenance and engineering organisations. Clients will benefit from an extremely user friendly and easy to use tool which improves productivity and saves resources. This software has been developed by aerospace engineering specialists.Read more about Platform AERO</t>
        </is>
      </c>
    </row>
    <row r="4179">
      <c r="A4179" t="inlineStr">
        <is>
          <t>Industry Specific</t>
        </is>
      </c>
      <c r="B4179" t="inlineStr">
        <is>
          <t>Aviation Maintenance</t>
        </is>
      </c>
      <c r="C4179" t="inlineStr">
        <is>
          <t>https://www.getapp.com/industries-software/aviation-maintenance/os/web-based</t>
        </is>
      </c>
      <c r="D4179" t="inlineStr">
        <is>
          <t>VistaQuote</t>
        </is>
      </c>
      <c r="E4179" t="inlineStr">
        <is>
          <t>https://www.getapp.com/operations-management-software/a/vistaquote/</t>
        </is>
      </c>
      <c r="F4179" t="inlineStr">
        <is>
          <t>Transform how you manage inbound RFQs &amp; send customer quotes. With a single click, quotes are sent to customers &amp; seamlessly entered into your software without manual entry.  It even interprets plain-text emails using AI, enabling automatic quoting, enhancing efficiency, and saving valuable time.Read more about VistaQuote</t>
        </is>
      </c>
    </row>
    <row r="4180">
      <c r="A4180" t="inlineStr">
        <is>
          <t>Industry Specific</t>
        </is>
      </c>
      <c r="B4180" t="inlineStr">
        <is>
          <t>Aviation Maintenance</t>
        </is>
      </c>
      <c r="C4180" t="inlineStr">
        <is>
          <t>https://www.getapp.com/industries-software/aviation-maintenance/os/web-based</t>
        </is>
      </c>
      <c r="D4180" t="inlineStr">
        <is>
          <t>Vista-Suite</t>
        </is>
      </c>
      <c r="E4180" t="inlineStr">
        <is>
          <t>https://www.getapp.com/operations-management-software/a/vistasuite/</t>
        </is>
      </c>
      <c r="F4180" t="inlineStr">
        <is>
          <t>VistaSuite Enterprise is a cloud ERP and MRO software with inventory management, RFQ and quote automation, order processing, logistics, and invoicing.Read more about Vista-Suite</t>
        </is>
      </c>
    </row>
    <row r="4181">
      <c r="A4181" t="inlineStr">
        <is>
          <t>Industry Specific</t>
        </is>
      </c>
      <c r="B4181" t="inlineStr">
        <is>
          <t>Aviation Maintenance</t>
        </is>
      </c>
      <c r="C4181" t="inlineStr">
        <is>
          <t>https://www.getapp.com/industries-software/aviation-maintenance/os/web-based</t>
        </is>
      </c>
      <c r="D4181" t="inlineStr">
        <is>
          <t>Cryotos</t>
        </is>
      </c>
      <c r="E4181" t="inlineStr">
        <is>
          <t>https://www.getapp.com/operations-management-software/a/cryotos/</t>
        </is>
      </c>
      <c r="F4181" t="inlineStr">
        <is>
          <t>PiqoTech is a maintenance operations CMMS. Facility managers can create and approve work orders on their smartphones and tablets. A preventive maintenance mobile app with updates, alerts and notes ensures team accountability.Read more about Cryotos</t>
        </is>
      </c>
    </row>
    <row r="4182">
      <c r="A4182" t="inlineStr">
        <is>
          <t>Industry Specific</t>
        </is>
      </c>
      <c r="B4182" t="inlineStr">
        <is>
          <t>Aviation Maintenance</t>
        </is>
      </c>
      <c r="C4182" t="inlineStr">
        <is>
          <t>https://www.getapp.com/industries-software/aviation-maintenance/os/web-based</t>
        </is>
      </c>
      <c r="D4182" t="inlineStr">
        <is>
          <t>Aircraft management system</t>
        </is>
      </c>
      <c r="E4182" t="inlineStr">
        <is>
          <t>https://www.getapp.com/industries-software/a/aircraft-management-system/</t>
        </is>
      </c>
      <c r="F4182" t="inlineStr">
        <is>
          <t>Aircraft management system is an aviation software that helps aviation companies manage aircraft operations. It enables efficient management of aircraft maintenance, flight scheduling, inventory, analytics, and other aspects of running an aviation business. Aircraft management system serves aviation companies, including charter operators, fractional jet providers, corporate flight departments, fixed base operators, and aircraft management companies.Read more about Aircraft management system</t>
        </is>
      </c>
    </row>
    <row r="4183">
      <c r="A4183" t="inlineStr">
        <is>
          <t>Industry Specific</t>
        </is>
      </c>
      <c r="B4183" t="inlineStr">
        <is>
          <t>Aviation Maintenance</t>
        </is>
      </c>
      <c r="C4183" t="inlineStr">
        <is>
          <t>https://www.getapp.com/industries-software/aviation-maintenance/os/web-based</t>
        </is>
      </c>
      <c r="D4183" t="inlineStr">
        <is>
          <t>AvPro</t>
        </is>
      </c>
      <c r="E4183" t="inlineStr">
        <is>
          <t>https://www.getapp.com/industries-software/a/avpro-software/</t>
        </is>
      </c>
      <c r="F4183" t="inlineStr">
        <is>
          <t>AvPro Software is a cloud-based aviation maintenance &amp; component tracking solution which enables small to midsize businesses to manage inventory, repairs, fleets, &amp; more. With AvPro, users can handle work orders, deferred items, squawks, costs, &amp; labor &amp; task cards with rotable parts.Read more about AvPro</t>
        </is>
      </c>
    </row>
    <row r="4184">
      <c r="A4184" t="inlineStr">
        <is>
          <t>Industry Specific</t>
        </is>
      </c>
      <c r="B4184" t="inlineStr">
        <is>
          <t>Aviation Maintenance</t>
        </is>
      </c>
      <c r="C4184" t="inlineStr">
        <is>
          <t>https://www.getapp.com/industries-software/aviation-maintenance/os/web-based</t>
        </is>
      </c>
      <c r="D4184" t="inlineStr">
        <is>
          <t>MicroMain</t>
        </is>
      </c>
      <c r="E4184" t="inlineStr">
        <is>
          <t>https://www.getapp.com/operations-management-software/a/micromain/</t>
        </is>
      </c>
      <c r="F4184" t="inlineStr">
        <is>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is>
      </c>
    </row>
    <row r="4185">
      <c r="A4185" t="inlineStr">
        <is>
          <t>Industry Specific</t>
        </is>
      </c>
      <c r="B4185" t="inlineStr">
        <is>
          <t>Aviation Maintenance</t>
        </is>
      </c>
      <c r="C4185" t="inlineStr">
        <is>
          <t>https://www.getapp.com/industries-software/aviation-maintenance/os/web-based</t>
        </is>
      </c>
      <c r="D4185" t="inlineStr">
        <is>
          <t>IFS Cloud</t>
        </is>
      </c>
      <c r="E4185" t="inlineStr">
        <is>
          <t>https://www.getapp.com/operations-management-software/a/ifs-applications/</t>
        </is>
      </c>
      <c r="F4185" t="inlineStr">
        <is>
          <t>A composable enterprise application delivering ERP, Service Management and Enterprise Asset Management capabilities on a single platform with IFS.ai as the backbone of the solution.Read more about IFS Cloud</t>
        </is>
      </c>
    </row>
    <row r="4186">
      <c r="A4186" t="inlineStr">
        <is>
          <t>Industry Specific</t>
        </is>
      </c>
      <c r="B4186" t="inlineStr">
        <is>
          <t>Aviation Maintenance</t>
        </is>
      </c>
      <c r="C4186" t="inlineStr">
        <is>
          <t>https://www.getapp.com/industries-software/aviation-maintenance/os/web-based</t>
        </is>
      </c>
      <c r="D4186" t="inlineStr">
        <is>
          <t>Blue Eye</t>
        </is>
      </c>
      <c r="E4186" t="inlineStr">
        <is>
          <t>https://www.getapp.com/operations-management-software/a/blue-eye/</t>
        </is>
      </c>
      <c r="F4186" t="inlineStr">
        <is>
          <t>The MRX Systems software solution is a fully-integrated digital platform enabling aviationprofessionals to access real-time data and take control over their fleet and their operations.Read more about Blue Eye</t>
        </is>
      </c>
    </row>
    <row r="4187">
      <c r="A4187" t="inlineStr">
        <is>
          <t>Industry Specific</t>
        </is>
      </c>
      <c r="B4187" t="inlineStr">
        <is>
          <t>Aviation Maintenance</t>
        </is>
      </c>
      <c r="C4187" t="inlineStr">
        <is>
          <t>https://www.getapp.com/industries-software/aviation-maintenance/os/web-based</t>
        </is>
      </c>
      <c r="D4187" t="inlineStr">
        <is>
          <t>Aircraft Maintenance Systems</t>
        </is>
      </c>
      <c r="E4187" t="inlineStr">
        <is>
          <t>https://www.getapp.com/industries-software/a/aircraft-maintenance-systems/</t>
        </is>
      </c>
      <c r="F4187" t="inlineStr">
        <is>
          <t>Aircraft Maintenance Systems is a cloud-based and on-premise software, which helps general, commercial, and military aviation sectors streamline maintenance processes, track employee productivity, and handle aircraft's downtime.Read more about Aircraft Maintenance Systems</t>
        </is>
      </c>
    </row>
    <row r="4188">
      <c r="A4188" t="inlineStr">
        <is>
          <t>Industry Specific</t>
        </is>
      </c>
      <c r="B4188" t="inlineStr">
        <is>
          <t>Aviation Maintenance</t>
        </is>
      </c>
      <c r="C4188" t="inlineStr">
        <is>
          <t>https://www.getapp.com/industries-software/aviation-maintenance/os/web-based</t>
        </is>
      </c>
      <c r="D4188" t="inlineStr">
        <is>
          <t>Ramco Aviation</t>
        </is>
      </c>
      <c r="E4188" t="inlineStr">
        <is>
          <t>https://www.getapp.com/industries-software/a/ramco-aviation/</t>
        </is>
      </c>
      <c r="F4188" t="inlineStr">
        <is>
          <t>Ramco Aviation provides aviation maintenance software built to meet the needs of global airlines, helicopter operators, charters, small operators and MROs, with single cloud-based or on-premise deployment with multi-tenant capabilities, real time analytics plus in-memory planning &amp; optimizationRead more about Ramco Aviation</t>
        </is>
      </c>
    </row>
    <row r="4189">
      <c r="A4189" t="inlineStr">
        <is>
          <t>Industry Specific</t>
        </is>
      </c>
      <c r="B4189" t="inlineStr">
        <is>
          <t>Aviation Maintenance</t>
        </is>
      </c>
      <c r="C4189" t="inlineStr">
        <is>
          <t>https://www.getapp.com/industries-software/aviation-maintenance/os/web-based</t>
        </is>
      </c>
      <c r="D4189" t="inlineStr">
        <is>
          <t>SAM</t>
        </is>
      </c>
      <c r="E4189" t="inlineStr">
        <is>
          <t>https://www.getapp.com/operations-management-software/a/sam/</t>
        </is>
      </c>
      <c r="F4189" t="inlineStr">
        <is>
          <t>Easy to use yet powerful CAMO/MRO software designed to support you in all aspects of your business. From engineering to planning, our integrated and easy to use software enables CAMOs and MROs to certify, maintain and service aircrafts and components easily.Read more about SAM</t>
        </is>
      </c>
    </row>
    <row r="4190">
      <c r="A4190" t="inlineStr">
        <is>
          <t>Industry Specific</t>
        </is>
      </c>
      <c r="B4190" t="inlineStr">
        <is>
          <t>Aviation Maintenance</t>
        </is>
      </c>
      <c r="C4190" t="inlineStr">
        <is>
          <t>https://www.getapp.com/industries-software/aviation-maintenance/os/web-based</t>
        </is>
      </c>
      <c r="D4190" t="inlineStr">
        <is>
          <t>SVISION on-premises</t>
        </is>
      </c>
      <c r="E4190" t="inlineStr">
        <is>
          <t>https://www.getapp.com/operations-management-software/a/mp/</t>
        </is>
      </c>
      <c r="F4190"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4191">
      <c r="A4191" t="inlineStr">
        <is>
          <t>Industry Specific</t>
        </is>
      </c>
      <c r="B4191" t="inlineStr">
        <is>
          <t>Aviation Maintenance</t>
        </is>
      </c>
      <c r="C4191" t="inlineStr">
        <is>
          <t>https://www.getapp.com/industries-software/aviation-maintenance/os/web-based</t>
        </is>
      </c>
      <c r="D4191" t="inlineStr">
        <is>
          <t>MVP One</t>
        </is>
      </c>
      <c r="E4191" t="inlineStr">
        <is>
          <t>https://www.getapp.com/all-software/a/mvp-plant/</t>
        </is>
      </c>
      <c r="F4191" t="inlineStr">
        <is>
          <t>MVP One is an integrated enterprise asset management (EAM) and overall equipment effectiveness (OEE) software  platform that helps organizations optimize asset performance and maintenance processes.Read more about MVP One</t>
        </is>
      </c>
    </row>
    <row r="4192">
      <c r="A4192" t="inlineStr">
        <is>
          <t>Industry Specific</t>
        </is>
      </c>
      <c r="B4192" t="inlineStr">
        <is>
          <t>Aviation Maintenance</t>
        </is>
      </c>
      <c r="C4192" t="inlineStr">
        <is>
          <t>https://www.getapp.com/industries-software/aviation-maintenance/os/web-based</t>
        </is>
      </c>
      <c r="D4192" t="inlineStr">
        <is>
          <t>MX System</t>
        </is>
      </c>
      <c r="E4192" t="inlineStr">
        <is>
          <t>https://www.getapp.com/industries-software/a/mx-system/</t>
        </is>
      </c>
      <c r="F4192" t="inlineStr">
        <is>
          <t>MX System is an aircraft maintenance tracking solution, which helps aviation businesses manage flight time tracking, logbook recording, component availability, manuals, inventory, and more.  Its document tracking functionality enables users to monitor, manage and store documents.Read more about MX System</t>
        </is>
      </c>
    </row>
    <row r="4193">
      <c r="A4193" t="inlineStr">
        <is>
          <t>Industry Specific</t>
        </is>
      </c>
      <c r="B4193" t="inlineStr">
        <is>
          <t>Aviation Maintenance</t>
        </is>
      </c>
      <c r="C4193" t="inlineStr">
        <is>
          <t>https://www.getapp.com/industries-software/aviation-maintenance/os/web-based</t>
        </is>
      </c>
      <c r="D4193" t="inlineStr">
        <is>
          <t>LogMRO</t>
        </is>
      </c>
      <c r="E4193" t="inlineStr">
        <is>
          <t>https://www.getapp.com/transportation-logistics-software/a/logmro/</t>
        </is>
      </c>
      <c r="F4193" t="inlineStr">
        <is>
          <t>Logistics software for maintenance, repair and overhaul of complex equipment including military and commercial aircraft. LogMRO is also used by suppliers to manage their entire supply ecosystem.Read more about LogMRO</t>
        </is>
      </c>
    </row>
    <row r="4194">
      <c r="A4194" t="inlineStr">
        <is>
          <t>Industry Specific</t>
        </is>
      </c>
      <c r="B4194" t="inlineStr">
        <is>
          <t>Aviation Maintenance</t>
        </is>
      </c>
      <c r="C4194" t="inlineStr">
        <is>
          <t>https://www.getapp.com/industries-software/aviation-maintenance/os/web-based</t>
        </is>
      </c>
      <c r="D4194" t="inlineStr">
        <is>
          <t>EBIS</t>
        </is>
      </c>
      <c r="E4194" t="inlineStr">
        <is>
          <t>https://www.getapp.com/industries-software/a/ebis/</t>
        </is>
      </c>
      <c r="F4194" t="inlineStr">
        <is>
          <t>EBIS is the premier solution for managing GSE assets and aircraft maintenance. It helps organizations reduce costs and improve visibility through efficient work order management and advanced features.Read more about EBIS</t>
        </is>
      </c>
    </row>
    <row r="4195">
      <c r="A4195" t="inlineStr">
        <is>
          <t>Industry Specific</t>
        </is>
      </c>
      <c r="B4195" t="inlineStr">
        <is>
          <t>Aviation Maintenance</t>
        </is>
      </c>
      <c r="C4195" t="inlineStr">
        <is>
          <t>https://www.getapp.com/industries-software/aviation-maintenance/os/web-based</t>
        </is>
      </c>
      <c r="D4195" t="inlineStr">
        <is>
          <t>WinAir</t>
        </is>
      </c>
      <c r="E4195" t="inlineStr">
        <is>
          <t>https://www.getapp.com/industries-software/a/winair1/</t>
        </is>
      </c>
      <c r="F4195" t="inlineStr">
        <is>
          <t>Aviation maintenance and inventory software with purchasing, production, maintenance forecasting, cost accounting, invoicing, and more.Read more about WinAir</t>
        </is>
      </c>
    </row>
    <row r="4196">
      <c r="A4196" t="inlineStr">
        <is>
          <t>Industry Specific</t>
        </is>
      </c>
      <c r="B4196" t="inlineStr">
        <is>
          <t>Aviation Maintenance</t>
        </is>
      </c>
      <c r="C4196" t="inlineStr">
        <is>
          <t>https://www.getapp.com/industries-software/aviation-maintenance/os/web-based</t>
        </is>
      </c>
      <c r="D4196" t="inlineStr">
        <is>
          <t>Veryon Tracking+</t>
        </is>
      </c>
      <c r="E4196" t="inlineStr">
        <is>
          <t>https://www.getapp.com/industries-software/a/rusada-envision/</t>
        </is>
      </c>
      <c r="F4196" t="inlineStr">
        <is>
          <t>Veryon Tracking+ (formerly Rusada ENVISION) is an aircraft maintenance software solution for commercial aviation, complex helicopter operations, MRO facilities, and government &amp; military organizations.Read more about Veryon Tracking+</t>
        </is>
      </c>
    </row>
    <row r="4197">
      <c r="A4197" t="inlineStr">
        <is>
          <t>Industry Specific</t>
        </is>
      </c>
      <c r="B4197" t="inlineStr">
        <is>
          <t>Aviation Maintenance</t>
        </is>
      </c>
      <c r="C4197" t="inlineStr">
        <is>
          <t>https://www.getapp.com/industries-software/aviation-maintenance/os/web-based</t>
        </is>
      </c>
      <c r="D4197" t="inlineStr">
        <is>
          <t>RAAS</t>
        </is>
      </c>
      <c r="E4197" t="inlineStr">
        <is>
          <t>https://www.getapp.com/operations-management-software/a/raas/</t>
        </is>
      </c>
      <c r="F4197" t="inlineStr">
        <is>
          <t>MRO &amp; Continuing Airworthiness Software. The best option for fleet operators, MROs and CAMOs around the world.Read more about RAAS</t>
        </is>
      </c>
    </row>
    <row r="4198">
      <c r="A4198" t="inlineStr">
        <is>
          <t>Industry Specific</t>
        </is>
      </c>
      <c r="B4198" t="inlineStr">
        <is>
          <t>Aviation Maintenance</t>
        </is>
      </c>
      <c r="C4198" t="inlineStr">
        <is>
          <t>https://www.getapp.com/industries-software/aviation-maintenance/os/web-based</t>
        </is>
      </c>
      <c r="D4198" t="inlineStr">
        <is>
          <t>MAIN-TOOL</t>
        </is>
      </c>
      <c r="E4198" t="inlineStr">
        <is>
          <t>https://www.getapp.com/operations-management-software/a/main-tool/</t>
        </is>
      </c>
      <c r="F4198" t="inlineStr">
        <is>
          <t>The MAIN-TOOL maintenance App:Our special solution for maintenance and technical operations management based on Microsoft® Dynamics® Business Central®.Our development team constantly develops the App further and adapts individual solutions.Read more about MAIN-TOOL</t>
        </is>
      </c>
    </row>
    <row r="4199">
      <c r="A4199" t="inlineStr">
        <is>
          <t>Industry Specific</t>
        </is>
      </c>
      <c r="B4199" t="inlineStr">
        <is>
          <t>Aviation Maintenance</t>
        </is>
      </c>
      <c r="C4199" t="inlineStr">
        <is>
          <t>https://www.getapp.com/industries-software/aviation-maintenance/os/web-based</t>
        </is>
      </c>
      <c r="D4199" t="inlineStr">
        <is>
          <t>Access FactoryMaster MRP</t>
        </is>
      </c>
      <c r="E4199" t="inlineStr">
        <is>
          <t>https://www.getapp.com/operations-management-software/a/access-factorymaster-mrp/</t>
        </is>
      </c>
      <c r="F4199" t="inlineStr">
        <is>
          <t>Material requirements planning software designed for mid-tier manufacturers, including those with ambitious growth plans. Access MRP provides everything you need to run your operations more effectively.Read more about Access FactoryMaster MRP</t>
        </is>
      </c>
    </row>
    <row r="4200">
      <c r="A4200" t="inlineStr">
        <is>
          <t>Industry Specific</t>
        </is>
      </c>
      <c r="B4200" t="inlineStr">
        <is>
          <t>Aviation Maintenance</t>
        </is>
      </c>
      <c r="C4200" t="inlineStr">
        <is>
          <t>https://www.getapp.com/industries-software/aviation-maintenance/os/web-based</t>
        </is>
      </c>
      <c r="D4200" t="inlineStr">
        <is>
          <t>Flight Schedule Pro</t>
        </is>
      </c>
      <c r="E4200" t="inlineStr">
        <is>
          <t>https://www.getapp.com/hr-employee-management-software/a/flight-schedule-pro/</t>
        </is>
      </c>
      <c r="F4200" t="inlineStr">
        <is>
          <t>Flight Schedule Pro is flight training management software that lets you manage scheduling, billing, training, and more from a single easy-to-use platform. It allows career pilot training centers, universities, flight schools, and flying clubs to reduce administrative burden for staff and improve the flight training experience for students.Read more about Flight Schedule Pro</t>
        </is>
      </c>
    </row>
    <row r="4201">
      <c r="A4201" t="inlineStr">
        <is>
          <t>Industry Specific</t>
        </is>
      </c>
      <c r="B4201" t="inlineStr">
        <is>
          <t>Aviation Maintenance</t>
        </is>
      </c>
      <c r="C4201" t="inlineStr">
        <is>
          <t>https://www.getapp.com/industries-software/aviation-maintenance/os/web-based</t>
        </is>
      </c>
      <c r="D4201" t="inlineStr">
        <is>
          <t>OASES</t>
        </is>
      </c>
      <c r="E4201" t="inlineStr">
        <is>
          <t>https://www.getapp.com/industries-software/a/oases/</t>
        </is>
      </c>
      <c r="F4201" t="inlineStr">
        <is>
          <t>OASES is a modular MRO software solution for airworthiness maintenance control. OASES modules can be used together as an integrated suite, standalone, or in any combination. The modules share real-time data for informed actions across airworthiness processes. Key features include maintenance planning, tracking works orders, line maintenance, inventory management, and more. It is designed for aviation organizations to gain visibility and streamline aircraft maintenance.Read more about OASES</t>
        </is>
      </c>
    </row>
    <row r="4202">
      <c r="A4202" t="inlineStr">
        <is>
          <t>Industry Specific</t>
        </is>
      </c>
      <c r="B4202" t="inlineStr">
        <is>
          <t>Aviation Maintenance</t>
        </is>
      </c>
      <c r="C4202" t="inlineStr">
        <is>
          <t>https://www.getapp.com/industries-software/aviation-maintenance/os/web-based</t>
        </is>
      </c>
      <c r="D4202" t="inlineStr">
        <is>
          <t>Traxxall Maintenance Tracking</t>
        </is>
      </c>
      <c r="E4202" t="inlineStr">
        <is>
          <t>https://www.getapp.com/industries-software/a/traxxall-maintenance-tracking/</t>
        </is>
      </c>
      <c r="F4202" t="inlineStr">
        <is>
          <t>Traxxall is an aircraft maintenance tracking and inventory management solution designed to serve the vital needs of business aviation. Whether you operate fixed-wing or rotary-wing aircraft, Traxxall meets the maintenance tracking and inventory management requirements of any model of business aircraft.Read more about Traxxall Maintenance Tracking</t>
        </is>
      </c>
    </row>
    <row r="4203">
      <c r="A4203" t="inlineStr">
        <is>
          <t>Industry Specific</t>
        </is>
      </c>
      <c r="B4203" t="inlineStr">
        <is>
          <t>Aviation Maintenance</t>
        </is>
      </c>
      <c r="C4203" t="inlineStr">
        <is>
          <t>https://www.getapp.com/industries-software/aviation-maintenance/os/web-based</t>
        </is>
      </c>
      <c r="D4203" t="inlineStr">
        <is>
          <t>PAMC</t>
        </is>
      </c>
      <c r="E4203" t="inlineStr">
        <is>
          <t>https://www.getapp.com/industries-software/a/pamc/</t>
        </is>
      </c>
      <c r="F4203" t="inlineStr">
        <is>
          <t>PAMC Software is an experienced ERP solution for MRO businesses. The software offers modules for invoicing, quality assurance, tooling, planning, inventory, finance, and more to manage workflows. PAMC integrates with general ledger and supports paperless operations like electronic approvals and PDF scanning.Read more about PAMC</t>
        </is>
      </c>
    </row>
    <row r="4204">
      <c r="A4204" t="inlineStr">
        <is>
          <t>Industry Specific</t>
        </is>
      </c>
      <c r="B4204" t="inlineStr">
        <is>
          <t>Aviation Maintenance</t>
        </is>
      </c>
      <c r="C4204" t="inlineStr">
        <is>
          <t>https://www.getapp.com/industries-software/aviation-maintenance/os/web-based</t>
        </is>
      </c>
      <c r="D4204" t="inlineStr">
        <is>
          <t>EasyMaint</t>
        </is>
      </c>
      <c r="E4204" t="inlineStr">
        <is>
          <t>https://www.getapp.com/operations-management-software/a/easymaint/</t>
        </is>
      </c>
      <c r="F4204"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4205">
      <c r="A4205" t="inlineStr">
        <is>
          <t>Industry Specific</t>
        </is>
      </c>
      <c r="B4205" t="inlineStr">
        <is>
          <t>Aviation Maintenance</t>
        </is>
      </c>
      <c r="C4205" t="inlineStr">
        <is>
          <t>https://www.getapp.com/industries-software/aviation-maintenance/os/web-based</t>
        </is>
      </c>
      <c r="D4205" t="inlineStr">
        <is>
          <t>AvAIO</t>
        </is>
      </c>
      <c r="E4205" t="inlineStr">
        <is>
          <t>https://www.getapp.com/industries-software/a/avaio/</t>
        </is>
      </c>
      <c r="F4205" t="inlineStr">
        <is>
          <t>AvAIO is an airline management software designed to help businesses in the aviation industry handle flight reservations, ground operations, and human resource (HR) processes on a centralized platform. Features include schedule management, seat allocation, e-ticketing, payment processing, and more.Read more about AvAIO</t>
        </is>
      </c>
    </row>
    <row r="4206">
      <c r="A4206" t="inlineStr">
        <is>
          <t>Industry Specific</t>
        </is>
      </c>
      <c r="B4206" t="inlineStr">
        <is>
          <t>Aviation Maintenance</t>
        </is>
      </c>
      <c r="C4206" t="inlineStr">
        <is>
          <t>https://www.getapp.com/industries-software/aviation-maintenance/os/web-based</t>
        </is>
      </c>
      <c r="D4206" t="inlineStr">
        <is>
          <t>Enterprise Asset Management (EAM) Software</t>
        </is>
      </c>
      <c r="E4206" t="inlineStr">
        <is>
          <t>https://www.getapp.com/operations-management-software/a/ifs-enterprise-asset-management-eam/</t>
        </is>
      </c>
      <c r="F4206" t="inlineStr">
        <is>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is>
      </c>
    </row>
    <row r="4207">
      <c r="A4207" t="inlineStr">
        <is>
          <t>Industry Specific</t>
        </is>
      </c>
      <c r="B4207" t="inlineStr">
        <is>
          <t>Aviation Maintenance</t>
        </is>
      </c>
      <c r="C4207" t="inlineStr">
        <is>
          <t>https://www.getapp.com/industries-software/aviation-maintenance/os/web-based</t>
        </is>
      </c>
      <c r="D4207" t="inlineStr">
        <is>
          <t>Titan CMMS</t>
        </is>
      </c>
      <c r="E4207" t="inlineStr">
        <is>
          <t>https://www.getapp.com/operations-management-software/a/titan-cmms/</t>
        </is>
      </c>
      <c r="F4207"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4208">
      <c r="A4208" t="inlineStr">
        <is>
          <t>Industry Specific</t>
        </is>
      </c>
      <c r="B4208" t="inlineStr">
        <is>
          <t>Aviation Maintenance</t>
        </is>
      </c>
      <c r="C4208" t="inlineStr">
        <is>
          <t>https://www.getapp.com/industries-software/aviation-maintenance/os/web-based</t>
        </is>
      </c>
      <c r="D4208" t="inlineStr">
        <is>
          <t>Solumina MRO</t>
        </is>
      </c>
      <c r="E4208" t="inlineStr">
        <is>
          <t>https://www.getapp.com/industries-software/a/solumina-mro/</t>
        </is>
      </c>
      <c r="F4208" t="inlineStr">
        <is>
          <t>Solumina Maintenance, Repair and Overhaul (MRO) is a maintenance execution solution that drives visibility, traceability, and efficiency in aerospace and defense sustainment. It replaces paper with a centralized digital platform, reducing turnaround time, lowering costs, and increasing throughput.Read more about Solumina MRO</t>
        </is>
      </c>
    </row>
    <row r="4209">
      <c r="A4209" t="inlineStr">
        <is>
          <t>Industry Specific</t>
        </is>
      </c>
      <c r="B4209" t="inlineStr">
        <is>
          <t>Aviation Maintenance</t>
        </is>
      </c>
      <c r="C4209" t="inlineStr">
        <is>
          <t>https://www.getapp.com/industries-software/aviation-maintenance/os/web-based</t>
        </is>
      </c>
      <c r="D4209" t="inlineStr">
        <is>
          <t>Logbookr</t>
        </is>
      </c>
      <c r="E4209" t="inlineStr">
        <is>
          <t>https://www.getapp.com/industries-software/a/logbookr/</t>
        </is>
      </c>
      <c r="F4209" t="inlineStr">
        <is>
          <t>Logbookr is the logbook app that won't cost you a fortune to buy and implement. Be up and running in minutes. Try it!Read more about Logbookr</t>
        </is>
      </c>
    </row>
    <row r="4210">
      <c r="A4210" t="inlineStr">
        <is>
          <t>Industry Specific</t>
        </is>
      </c>
      <c r="B4210" t="inlineStr">
        <is>
          <t>Aviation Maintenance</t>
        </is>
      </c>
      <c r="C4210" t="inlineStr">
        <is>
          <t>https://www.getapp.com/industries-software/aviation-maintenance/os/web-based</t>
        </is>
      </c>
      <c r="D4210" t="inlineStr">
        <is>
          <t>MyHandling</t>
        </is>
      </c>
      <c r="E4210" t="inlineStr">
        <is>
          <t>https://www.getapp.com/industries-software/a/myhandling/</t>
        </is>
      </c>
      <c r="F4210" t="inlineStr">
        <is>
          <t>MyHandling is a planning and management software that allows users to manage the activity of airports or FBOs, and it includes a financial monitoring tool and an administrative task management system. It makes it possible to track flights in real time and optimize aircraft parking.Read more about MyHandling</t>
        </is>
      </c>
    </row>
    <row r="4211">
      <c r="A4211" t="inlineStr">
        <is>
          <t>Industry Specific</t>
        </is>
      </c>
      <c r="B4211" t="inlineStr">
        <is>
          <t>Aviation Maintenance</t>
        </is>
      </c>
      <c r="C4211" t="inlineStr">
        <is>
          <t>https://www.getapp.com/industries-software/aviation-maintenance/os/web-based</t>
        </is>
      </c>
      <c r="D4211" t="inlineStr">
        <is>
          <t>Easy Dutyplan</t>
        </is>
      </c>
      <c r="E4211" t="inlineStr">
        <is>
          <t>https://www.getapp.com/finance-accounting-software/a/easy-dutyplan/</t>
        </is>
      </c>
      <c r="F4211" t="inlineStr">
        <is>
          <t>easy dutyplan helps airline employees evaluate their duty rosters concerning tax-relevant information. 38 different airlines are supported, including Condor and Lufthansa. Flight book interfaces to Flitebook on Android and OffBlock on iOS are also available.Read more about Easy Dutyplan</t>
        </is>
      </c>
    </row>
    <row r="4212">
      <c r="A4212" t="inlineStr">
        <is>
          <t>Industry Specific</t>
        </is>
      </c>
      <c r="B4212" t="inlineStr">
        <is>
          <t>Aviation Maintenance</t>
        </is>
      </c>
      <c r="C4212" t="inlineStr">
        <is>
          <t>https://www.getapp.com/industries-software/aviation-maintenance/os/web-based</t>
        </is>
      </c>
      <c r="D4212" t="inlineStr">
        <is>
          <t>LOGMA</t>
        </is>
      </c>
      <c r="E4212" t="inlineStr">
        <is>
          <t>https://www.getapp.com/industries-software/a/logma/</t>
        </is>
      </c>
      <c r="F4212" t="inlineStr">
        <is>
          <t>LOGMA is a cloud-based aviation maintenance solution that helps businesses facilitate and improve their operation processes and financial planning on a unified platform.Read more about LOGMA</t>
        </is>
      </c>
    </row>
    <row r="4213">
      <c r="A4213" t="inlineStr">
        <is>
          <t>Industry Specific</t>
        </is>
      </c>
      <c r="B4213" t="inlineStr">
        <is>
          <t>Aviation Maintenance</t>
        </is>
      </c>
      <c r="C4213" t="inlineStr">
        <is>
          <t>https://www.getapp.com/industries-software/aviation-maintenance/os/web-based</t>
        </is>
      </c>
      <c r="D4213" t="inlineStr">
        <is>
          <t>QOCO Systems</t>
        </is>
      </c>
      <c r="E4213" t="inlineStr">
        <is>
          <t>https://www.getapp.com/operations-management-software/a/qoco-systems/</t>
        </is>
      </c>
      <c r="F4213" t="inlineStr">
        <is>
          <t>QOCO Systems offers a tooling solution for the aviation industry, specializing in serving airlines, maintenance, repair, and overhaul (MRO) organizations, and original equipment manufacturers (OEMs).Read more about QOCO Systems</t>
        </is>
      </c>
    </row>
    <row r="4214">
      <c r="A4214" t="inlineStr">
        <is>
          <t>Industry Specific</t>
        </is>
      </c>
      <c r="B4214" t="inlineStr">
        <is>
          <t>Aviation Maintenance</t>
        </is>
      </c>
      <c r="C4214" t="inlineStr">
        <is>
          <t>https://www.getapp.com/industries-software/aviation-maintenance/os/web-based</t>
        </is>
      </c>
      <c r="D4214" t="inlineStr">
        <is>
          <t>AvMET</t>
        </is>
      </c>
      <c r="E4214" t="inlineStr">
        <is>
          <t>https://www.getapp.com/industries-software/a/avmet/</t>
        </is>
      </c>
      <c r="F4214" t="inlineStr">
        <is>
          <t>Our cloud-based software, AvMET, helps airlines track maintenance activities for aircrafts &amp; our VME services provide technical support.Read more about AvMET</t>
        </is>
      </c>
    </row>
    <row r="4215">
      <c r="A4215" t="inlineStr">
        <is>
          <t>Industry Specific</t>
        </is>
      </c>
      <c r="B4215" t="inlineStr">
        <is>
          <t>Aviation Maintenance</t>
        </is>
      </c>
      <c r="C4215" t="inlineStr">
        <is>
          <t>https://www.getapp.com/industries-software/aviation-maintenance/os/web-based</t>
        </is>
      </c>
      <c r="D4215" t="inlineStr">
        <is>
          <t>PowerAeroSuites</t>
        </is>
      </c>
      <c r="E4215" t="inlineStr">
        <is>
          <t>https://www.getapp.com/industries-software/a/poweraerosuites/</t>
        </is>
      </c>
      <c r="F4215" t="inlineStr">
        <is>
          <t>PowerAeroSuites (PAS) is a cloud-based enterprise resource planning (ERP) software that assists businesses of all sizes across the aviation industry with inventory management, report generation, and more.Read more about PowerAeroSuites</t>
        </is>
      </c>
    </row>
    <row r="4216">
      <c r="A4216" t="inlineStr">
        <is>
          <t>Industry Specific</t>
        </is>
      </c>
      <c r="B4216" t="inlineStr">
        <is>
          <t>Banking Systems</t>
        </is>
      </c>
      <c r="C4216" t="inlineStr">
        <is>
          <t>https://www.getapp.com/industries-software/banking-system/os/web-based</t>
        </is>
      </c>
      <c r="D4216" t="inlineStr">
        <is>
          <t>Macrobank</t>
        </is>
      </c>
      <c r="E4216" t="inlineStr">
        <is>
          <t>https://www.capterra.com/ppc/clicks/collect/GA/directory/e3d698f4-5680-4d52-92f0-a6d200b3185f/destination?country=ID&amp;language=en&amp;specificLocation=serp_oses&amp;sessionStartPage=&amp;categoryId=204a5d93-db7b-48cc-9c4e-604514e23197&amp;listingPosition=1&amp;gaClientId=R0ExLjEuMTQyMTY3NzIzMy4xNzU2NjEyODY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4276fb0-98e7-486a-ae8d-d74e0ab1f2fc</t>
        </is>
      </c>
      <c r="F4216" t="inlineStr">
        <is>
          <t>Core banking and payment software platform for accounts, payments, card issuing, online acquiring, currency exchange and money transfers.Read more about Macrobank</t>
        </is>
      </c>
    </row>
    <row r="4217">
      <c r="A4217" t="inlineStr">
        <is>
          <t>Industry Specific</t>
        </is>
      </c>
      <c r="B4217" t="inlineStr">
        <is>
          <t>Banking Systems</t>
        </is>
      </c>
      <c r="C4217" t="inlineStr">
        <is>
          <t>https://www.getapp.com/industries-software/banking-system/os/web-based</t>
        </is>
      </c>
      <c r="D4217" t="inlineStr">
        <is>
          <t>Kinective Serve</t>
        </is>
      </c>
      <c r="E4217" t="inlineStr">
        <is>
          <t>https://www.capterra.com/ppc/clicks/collect/GA/directory/690d60bc-d3f5-44bc-9269-e91b122a4048/destination?country=ID&amp;language=en&amp;specificLocation=serp_oses&amp;sessionStartPage=&amp;categoryId=204a5d93-db7b-48cc-9c4e-604514e23197&amp;listingPosition=2&amp;gaClientId=R0ExLjEuMTQyMTY3NzIzMy4xNzU2NjEyODY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024108d-28b8-4281-9848-fbcaf0fd3c71</t>
        </is>
      </c>
      <c r="F4217" t="inlineStr">
        <is>
          <t>Put teller transactions into the hands of untethered associates so they can greet clients at the door, service them hip-to-hip, and have the freedom to complete transactions from any available device.Read more about Kinective Serve</t>
        </is>
      </c>
    </row>
    <row r="4218">
      <c r="A4218" t="inlineStr">
        <is>
          <t>Industry Specific</t>
        </is>
      </c>
      <c r="B4218" t="inlineStr">
        <is>
          <t>Banking Systems</t>
        </is>
      </c>
      <c r="C4218" t="inlineStr">
        <is>
          <t>https://www.getapp.com/industries-software/banking-system/os/web-based</t>
        </is>
      </c>
      <c r="D4218" t="inlineStr">
        <is>
          <t>Kinective Access</t>
        </is>
      </c>
      <c r="E4218" t="inlineStr">
        <is>
          <t>https://www.kinective.io/rta/?Gartner-Digital-Markets=GetApp&amp;utm_campaign=5528839-Kinective+EG:+Gartner+Digital+Markets&amp;utm_source=GartnerDigitalMarkets&amp;utm_medium=PPC&amp;utm_content=Kinective_Access_product&amp;gdmcid=5eb788a4-05f7-4834-8923-98fd4581abca</t>
        </is>
      </c>
      <c r="F4218" t="inlineStr">
        <is>
          <t>RTA enables modern branch experiences by allowing all associates to handle cash transactions from any branch workstation through secure queuing technology.Read more about Kinective Access</t>
        </is>
      </c>
    </row>
    <row r="4219">
      <c r="A4219" t="inlineStr">
        <is>
          <t>Industry Specific</t>
        </is>
      </c>
      <c r="B4219" t="inlineStr">
        <is>
          <t>Banking Systems</t>
        </is>
      </c>
      <c r="C4219" t="inlineStr">
        <is>
          <t>https://www.getapp.com/industries-software/banking-system/os/web-based</t>
        </is>
      </c>
      <c r="D4219" t="inlineStr">
        <is>
          <t>Kinective Link &amp; Kinective Hub</t>
        </is>
      </c>
      <c r="E4219" t="inlineStr">
        <is>
          <t>https://www.kinective.io/s4-norm/?Gartner-Digital-Markets=GetApp&amp;utm_campaign=5528839-Kinective+EG:+Gartner+Digital+Markets&amp;utm_source=GartnerDigitalMarkets&amp;utm_medium=PPC&amp;utm_content=Kinective_Link-and-Hub_product&amp;gdmcid=be9da481-b3e6-4b63-9ae6-34bf7933065d</t>
        </is>
      </c>
      <c r="F4219" t="inlineStr">
        <is>
          <t>Universally drive and manage cash automation machines with complete choice of hardware, full device functionality, and real-time integration with teller applications.Read more about Kinective Link &amp; Kinective Hub</t>
        </is>
      </c>
    </row>
    <row r="4220">
      <c r="A4220" t="inlineStr">
        <is>
          <t>Industry Specific</t>
        </is>
      </c>
      <c r="B4220" t="inlineStr">
        <is>
          <t>Banking Systems</t>
        </is>
      </c>
      <c r="C4220" t="inlineStr">
        <is>
          <t>https://www.getapp.com/industries-software/banking-system/os/web-based</t>
        </is>
      </c>
      <c r="D4220" t="inlineStr">
        <is>
          <t>Online Check Writer</t>
        </is>
      </c>
      <c r="E4220" t="inlineStr">
        <is>
          <t>https://www.getapp.com/finance-accounting-software/a/online-check-writer/</t>
        </is>
      </c>
      <c r="F4220" t="inlineStr">
        <is>
          <t>OnlineCheckWriter.com is check printing software and a B2B payment platform with 30+ business payment tools. Pay and get paid with checks, eChecks, ACH, wires, international payments, and credit cards. Connects with QuickBooks, Xero, and more.Read more about Online Check Writer</t>
        </is>
      </c>
    </row>
    <row r="4221">
      <c r="A4221" t="inlineStr">
        <is>
          <t>Industry Specific</t>
        </is>
      </c>
      <c r="B4221" t="inlineStr">
        <is>
          <t>Banking Systems</t>
        </is>
      </c>
      <c r="C4221" t="inlineStr">
        <is>
          <t>https://www.getapp.com/industries-software/banking-system/os/web-based</t>
        </is>
      </c>
      <c r="D4221" t="inlineStr">
        <is>
          <t>authorize.net</t>
        </is>
      </c>
      <c r="E4221" t="inlineStr">
        <is>
          <t>https://www.getapp.com/website-ecommerce-software/a/authorizenet/</t>
        </is>
      </c>
      <c r="F4221" t="inlineStr">
        <is>
          <t>authorize.net supports payment processing by helping businesses accept credit card and eCheck payments online, in person, via mobile devices, and more. The product offers a range of features, including online payments, mobile point of sale, virtual point of sale, phone payments, eCheck payments, digital invoicing, and fraud protection. It provides account updater and recurring payments capabilities to help businesses manage payments.Read more about authorize.net</t>
        </is>
      </c>
    </row>
    <row r="4222">
      <c r="A4222" t="inlineStr">
        <is>
          <t>Industry Specific</t>
        </is>
      </c>
      <c r="B4222" t="inlineStr">
        <is>
          <t>Banking Systems</t>
        </is>
      </c>
      <c r="C4222" t="inlineStr">
        <is>
          <t>https://www.getapp.com/industries-software/banking-system/os/web-based</t>
        </is>
      </c>
      <c r="D4222" t="inlineStr">
        <is>
          <t>Creatio CRM</t>
        </is>
      </c>
      <c r="E4222" t="inlineStr">
        <is>
          <t>https://www.getapp.com/customer-management-software/a/bpm-online-crm/</t>
        </is>
      </c>
      <c r="F4222" t="inlineStr">
        <is>
          <t>Creatio CRM for Banking Industry and Credit Unions  offers an award-winning CRM, a great variety of financial apps, and enterprise-grade no-code tools!Read more about Creatio CRM</t>
        </is>
      </c>
    </row>
    <row r="4223">
      <c r="A4223" t="inlineStr">
        <is>
          <t>Industry Specific</t>
        </is>
      </c>
      <c r="B4223" t="inlineStr">
        <is>
          <t>Banking Systems</t>
        </is>
      </c>
      <c r="C4223" t="inlineStr">
        <is>
          <t>https://www.getapp.com/industries-software/banking-system/os/web-based</t>
        </is>
      </c>
      <c r="D4223" t="inlineStr">
        <is>
          <t>Tipalti</t>
        </is>
      </c>
      <c r="E4223" t="inlineStr">
        <is>
          <t>https://www.getapp.com/finance-accounting-software/a/tipalti/</t>
        </is>
      </c>
      <c r="F4223" t="inlineStr">
        <is>
          <t>Tipalti remits supplier payments on your behalf in 6 different payment methods and in 120+ currencies to over 196 countries while upgrading financial controls.Read more about Tipalti</t>
        </is>
      </c>
    </row>
    <row r="4224">
      <c r="A4224" t="inlineStr">
        <is>
          <t>Industry Specific</t>
        </is>
      </c>
      <c r="B4224" t="inlineStr">
        <is>
          <t>Banking Systems</t>
        </is>
      </c>
      <c r="C4224" t="inlineStr">
        <is>
          <t>https://www.getapp.com/industries-software/banking-system/os/web-based</t>
        </is>
      </c>
      <c r="D4224" t="inlineStr">
        <is>
          <t>ProcessMaker</t>
        </is>
      </c>
      <c r="E4224" t="inlineStr">
        <is>
          <t>https://www.getapp.com/operations-management-software/a/processmaker/</t>
        </is>
      </c>
      <c r="F4224" t="inlineStr">
        <is>
          <t>ProcessMaker is a provider of Enterprise business process management (BPM) and workflow software, available on-premise and in the cloud, providing core features such as BPMN 2.0 diagramming, responsive form design, dashboard-based performance reporting, plus REST API and companion mobile app supportRead more about ProcessMaker</t>
        </is>
      </c>
    </row>
    <row r="4225">
      <c r="A4225" t="inlineStr">
        <is>
          <t>Industry Specific</t>
        </is>
      </c>
      <c r="B4225" t="inlineStr">
        <is>
          <t>Banking Systems</t>
        </is>
      </c>
      <c r="C4225" t="inlineStr">
        <is>
          <t>https://www.getapp.com/industries-software/banking-system/os/web-based</t>
        </is>
      </c>
      <c r="D4225" t="inlineStr">
        <is>
          <t>AP Workflow Automation</t>
        </is>
      </c>
      <c r="E4225" t="inlineStr">
        <is>
          <t>https://www.getapp.com/finance-accounting-software/a/ap-workflow-automation/</t>
        </is>
      </c>
      <c r="F4225" t="inlineStr">
        <is>
          <t>AP Workflow Automation is a banking systems software designed to help businesses manage accounts payable processes, streamline approval workflows, and generate invoices. The platform enables managers to define automated business rules and targeted controls, eliminating time-consuming and manual processes in accounts payable operations.Read more about AP Workflow Automation</t>
        </is>
      </c>
    </row>
    <row r="4226">
      <c r="A4226" t="inlineStr">
        <is>
          <t>Industry Specific</t>
        </is>
      </c>
      <c r="B4226" t="inlineStr">
        <is>
          <t>Banking Systems</t>
        </is>
      </c>
      <c r="C4226" t="inlineStr">
        <is>
          <t>https://www.getapp.com/industries-software/banking-system/os/web-based</t>
        </is>
      </c>
      <c r="D4226" t="inlineStr">
        <is>
          <t>LoanPro</t>
        </is>
      </c>
      <c r="E4226" t="inlineStr">
        <is>
          <t>https://www.getapp.com/finance-accounting-software/a/loanpro-software/</t>
        </is>
      </c>
      <c r="F4226" t="inlineStr">
        <is>
          <t>Full-service loan servicing software, robust API, Live amortization calculator, customer communication center, delinquency tracker, automated payments, &amp; more.Read more about LoanPro</t>
        </is>
      </c>
    </row>
    <row r="4227">
      <c r="A4227" t="inlineStr">
        <is>
          <t>Industry Specific</t>
        </is>
      </c>
      <c r="B4227" t="inlineStr">
        <is>
          <t>Banking Systems</t>
        </is>
      </c>
      <c r="C4227" t="inlineStr">
        <is>
          <t>https://www.getapp.com/industries-software/banking-system/os/web-based</t>
        </is>
      </c>
      <c r="D4227" t="inlineStr">
        <is>
          <t>Qonto</t>
        </is>
      </c>
      <c r="E4227" t="inlineStr">
        <is>
          <t>https://www.getapp.com/industries-software/a/qonto/</t>
        </is>
      </c>
      <c r="F4227" t="inlineStr">
        <is>
          <t>Qonto is the leading European business finance solution with over 450,000 customers.The company makes day-to-day banking easier for SMEs and freelancers by offering an online business account combined with finance tools, such as invoicing, bookkeeping, and spend management.Read more about Qonto</t>
        </is>
      </c>
    </row>
    <row r="4228">
      <c r="A4228" t="inlineStr">
        <is>
          <t>Industry Specific</t>
        </is>
      </c>
      <c r="B4228" t="inlineStr">
        <is>
          <t>Banking Systems</t>
        </is>
      </c>
      <c r="C4228" t="inlineStr">
        <is>
          <t>https://www.getapp.com/industries-software/banking-system/os/web-based</t>
        </is>
      </c>
      <c r="D4228" t="inlineStr">
        <is>
          <t>Tandem Software</t>
        </is>
      </c>
      <c r="E4228" t="inlineStr">
        <is>
          <t>https://www.getapp.com/finance-accounting-software/a/tandem-software/</t>
        </is>
      </c>
      <c r="F4228" t="inlineStr">
        <is>
          <t>Tandem is a security and compliance solution designed to help organizations manage audits, business continuity planning, compliance, risk assessment, and vendors. The platform enables users to create role-based access and custom workflows using built-in programs.Read more about Tandem Software</t>
        </is>
      </c>
    </row>
    <row r="4229">
      <c r="A4229" t="inlineStr">
        <is>
          <t>Industry Specific</t>
        </is>
      </c>
      <c r="B4229" t="inlineStr">
        <is>
          <t>Banking Systems</t>
        </is>
      </c>
      <c r="C4229" t="inlineStr">
        <is>
          <t>https://www.getapp.com/industries-software/banking-system/os/web-based</t>
        </is>
      </c>
      <c r="D4229" t="inlineStr">
        <is>
          <t>CurrencyXchanger</t>
        </is>
      </c>
      <c r="E4229" t="inlineStr">
        <is>
          <t>https://www.getapp.com/finance-accounting-software/a/currencyxchanger/</t>
        </is>
      </c>
      <c r="F4229" t="inlineStr">
        <is>
          <t>CurrencyXchanger is a currency exchange software which helps small to medium-sized money exchange businesses, financial institutions, and travel agencies manage multi-currency accounting, reporting, auditing, multi-currency POS, CRM, compliance, and more.Read more about CurrencyXchanger</t>
        </is>
      </c>
    </row>
    <row r="4230">
      <c r="A4230" t="inlineStr">
        <is>
          <t>Industry Specific</t>
        </is>
      </c>
      <c r="B4230" t="inlineStr">
        <is>
          <t>Banking Systems</t>
        </is>
      </c>
      <c r="C4230" t="inlineStr">
        <is>
          <t>https://www.getapp.com/industries-software/banking-system/os/web-based</t>
        </is>
      </c>
      <c r="D4230" t="inlineStr">
        <is>
          <t>Temenos Core</t>
        </is>
      </c>
      <c r="E4230" t="inlineStr">
        <is>
          <t>https://www.getapp.com/industries-software/a/temenos-t24/</t>
        </is>
      </c>
      <c r="F4230" t="inlineStr">
        <is>
          <t>Temenos Transact is a cloud-based and on-premise core banking software, which enables corporate, retail, or private banks and credit unions to create and deploy financial products, securely process transactions, and manage accounts and deposits on a centralized platformRead more about Temenos Core</t>
        </is>
      </c>
    </row>
    <row r="4231">
      <c r="A4231" t="inlineStr">
        <is>
          <t>Industry Specific</t>
        </is>
      </c>
      <c r="B4231" t="inlineStr">
        <is>
          <t>Banking Systems</t>
        </is>
      </c>
      <c r="C4231" t="inlineStr">
        <is>
          <t>https://www.getapp.com/industries-software/banking-system/os/web-based</t>
        </is>
      </c>
      <c r="D4231" t="inlineStr">
        <is>
          <t>The Nortridge Loan System</t>
        </is>
      </c>
      <c r="E4231" t="inlineStr">
        <is>
          <t>https://www.getapp.com/finance-accounting-software/a/the-nortridge-loan-system/</t>
        </is>
      </c>
      <c r="F4231" t="inlineStr">
        <is>
          <t>The Nortridge Loan System is a flexible servicing platform that enables highly configurable loans, multiple product lines &amp; expansion to additional marketsRead more about The Nortridge Loan System</t>
        </is>
      </c>
    </row>
    <row r="4232">
      <c r="A4232" t="inlineStr">
        <is>
          <t>Industry Specific</t>
        </is>
      </c>
      <c r="B4232" t="inlineStr">
        <is>
          <t>Banking Systems</t>
        </is>
      </c>
      <c r="C4232" t="inlineStr">
        <is>
          <t>https://www.getapp.com/industries-software/banking-system/os/web-based</t>
        </is>
      </c>
      <c r="D4232" t="inlineStr">
        <is>
          <t>Plaid</t>
        </is>
      </c>
      <c r="E4232" t="inlineStr">
        <is>
          <t>https://www.getapp.com/finance-accounting-software/a/plaid/</t>
        </is>
      </c>
      <c r="F4232" t="inlineStr">
        <is>
          <t>Plaid is a technology platform which allows users to create connections between applications and bank accounts to authenticate accounts, check balances in real time, verify identities, validate income, pull transaction data, and verify borrower assetsRead more about Plaid</t>
        </is>
      </c>
    </row>
    <row r="4233">
      <c r="A4233" t="inlineStr">
        <is>
          <t>Industry Specific</t>
        </is>
      </c>
      <c r="B4233" t="inlineStr">
        <is>
          <t>Banking Systems</t>
        </is>
      </c>
      <c r="C4233" t="inlineStr">
        <is>
          <t>https://www.getapp.com/industries-software/banking-system/os/web-based</t>
        </is>
      </c>
      <c r="D4233" t="inlineStr">
        <is>
          <t>Bankingly</t>
        </is>
      </c>
      <c r="E4233" t="inlineStr">
        <is>
          <t>https://www.getapp.com/industries-software/a/bankingly/</t>
        </is>
      </c>
      <c r="F4233" t="inlineStr">
        <is>
          <t>Bankingly is a SaaS cloud-based platform for financial institutions, enabling seamless digital banking solutions.The platform is designed to help financial institutions automate online banking processes via iOS and Android mobile applications.Read more about Bankingly</t>
        </is>
      </c>
    </row>
    <row r="4234">
      <c r="A4234" t="inlineStr">
        <is>
          <t>Industry Specific</t>
        </is>
      </c>
      <c r="B4234" t="inlineStr">
        <is>
          <t>Banking Systems</t>
        </is>
      </c>
      <c r="C4234" t="inlineStr">
        <is>
          <t>https://www.getapp.com/industries-software/banking-system/os/web-based</t>
        </is>
      </c>
      <c r="D4234" t="inlineStr">
        <is>
          <t>Turnkey Lender</t>
        </is>
      </c>
      <c r="E4234" t="inlineStr">
        <is>
          <t>https://www.getapp.com/finance-accounting-software/a/turnkey-lender/</t>
        </is>
      </c>
      <c r="F4234" t="inlineStr">
        <is>
          <t>An intelligent end-to-end solution to automate separate parts or the entire lending process for banks. Advanced analytics and reporting, simplified regulatory compliance, AI-driven loan origination (combining traditional and alternative approaches in credit risk assessment), and much more.Read more about Turnkey Lender</t>
        </is>
      </c>
    </row>
    <row r="4235">
      <c r="A4235" t="inlineStr">
        <is>
          <t>Industry Specific</t>
        </is>
      </c>
      <c r="B4235" t="inlineStr">
        <is>
          <t>Banking Systems</t>
        </is>
      </c>
      <c r="C4235" t="inlineStr">
        <is>
          <t>https://www.getapp.com/industries-software/banking-system/os/web-based</t>
        </is>
      </c>
      <c r="D4235" t="inlineStr">
        <is>
          <t>Open</t>
        </is>
      </c>
      <c r="E4235" t="inlineStr">
        <is>
          <t>https://www.getapp.com/finance-accounting-software/a/open/</t>
        </is>
      </c>
      <c r="F4235" t="inlineStr">
        <is>
          <t>Open is a cloud-based software designed to help startups and small to midsize enterprises manage payments, virtual accounts, cash, invoices, taxes, expenses, and more via a unified portal. The platform includes payroll management functionality, which enables businesses to track employees’ attendance and leaves, create payslips, and analyze reports for reference.Read more about Open</t>
        </is>
      </c>
    </row>
    <row r="4236">
      <c r="A4236" t="inlineStr">
        <is>
          <t>Industry Specific</t>
        </is>
      </c>
      <c r="B4236" t="inlineStr">
        <is>
          <t>Banking Systems</t>
        </is>
      </c>
      <c r="C4236" t="inlineStr">
        <is>
          <t>https://www.getapp.com/industries-software/banking-system/os/web-based</t>
        </is>
      </c>
      <c r="D4236" t="inlineStr">
        <is>
          <t>Serrala Suite</t>
        </is>
      </c>
      <c r="E4236" t="inlineStr">
        <is>
          <t>https://www.getapp.com/finance-accounting-software/a/serrala-suite/</t>
        </is>
      </c>
      <c r="F4236" t="inlineStr">
        <is>
          <t>Serrala is a global finance automation company that creates more secure payment capabilities for organizations worldwide. We offer comprehensive order to cash, procure to pay, payments, treasury, and cash management solutions for multi-ERP and SAP-embedded deployments.Read more about Serrala Suite</t>
        </is>
      </c>
    </row>
    <row r="4237">
      <c r="A4237" t="inlineStr">
        <is>
          <t>Industry Specific</t>
        </is>
      </c>
      <c r="B4237" t="inlineStr">
        <is>
          <t>Banking Systems</t>
        </is>
      </c>
      <c r="C4237" t="inlineStr">
        <is>
          <t>https://www.getapp.com/industries-software/banking-system/os/web-based</t>
        </is>
      </c>
      <c r="D4237" t="inlineStr">
        <is>
          <t>NexorONE</t>
        </is>
      </c>
      <c r="E4237" t="inlineStr">
        <is>
          <t>https://www.getapp.com/finance-accounting-software/a/nexorone/</t>
        </is>
      </c>
      <c r="F4237" t="inlineStr">
        <is>
          <t>NexorONE is an online banking platform which offers a variety of modules that help serve different financial institutions. The cloud-based software aids with transaction management, allows users to send international wires, works as a payment platform and allows customers to communicate online.Read more about NexorONE</t>
        </is>
      </c>
    </row>
    <row r="4238">
      <c r="A4238" t="inlineStr">
        <is>
          <t>Industry Specific</t>
        </is>
      </c>
      <c r="B4238" t="inlineStr">
        <is>
          <t>Banking Systems</t>
        </is>
      </c>
      <c r="C4238" t="inlineStr">
        <is>
          <t>https://www.getapp.com/industries-software/banking-system/os/web-based</t>
        </is>
      </c>
      <c r="D4238" t="inlineStr">
        <is>
          <t>Alessa</t>
        </is>
      </c>
      <c r="E4238" t="inlineStr">
        <is>
          <t>https://www.getapp.com/finance-accounting-software/a/alessa/</t>
        </is>
      </c>
      <c r="F4238" t="inlineStr">
        <is>
          <t>As an AML compliance solution, Alessa offers due diligence, sanctions/watchlist screening, transaction monitoring/screening/filtering and automated regulatory reporting for many jurisdictions.  It can quickly integrate with existing core systems and scale as the needs grow.Read more about Alessa</t>
        </is>
      </c>
    </row>
    <row r="4239">
      <c r="A4239" t="inlineStr">
        <is>
          <t>Industry Specific</t>
        </is>
      </c>
      <c r="B4239" t="inlineStr">
        <is>
          <t>Banking Systems</t>
        </is>
      </c>
      <c r="C4239" t="inlineStr">
        <is>
          <t>https://www.getapp.com/industries-software/banking-system/os/web-based</t>
        </is>
      </c>
      <c r="D4239" t="inlineStr">
        <is>
          <t>BankPoint</t>
        </is>
      </c>
      <c r="E4239" t="inlineStr">
        <is>
          <t>https://www.getapp.com/finance-accounting-software/a/bankpoint/</t>
        </is>
      </c>
      <c r="F4239" t="inlineStr">
        <is>
          <t>BankPoint is a cloud-based solution designed to help banks, loan portfolio managers, and non-bank lenders such as hedge funds, private equity groups, and hard-money lenders automate processes for covenant tracking, credit approval, due diligence, real estate owned (REO) management and more.Read more about BankPoint</t>
        </is>
      </c>
    </row>
    <row r="4240">
      <c r="A4240" t="inlineStr">
        <is>
          <t>Industry Specific</t>
        </is>
      </c>
      <c r="B4240" t="inlineStr">
        <is>
          <t>Banking Systems</t>
        </is>
      </c>
      <c r="C4240" t="inlineStr">
        <is>
          <t>https://www.getapp.com/industries-software/banking-system/os/web-based</t>
        </is>
      </c>
      <c r="D4240" t="inlineStr">
        <is>
          <t>EBANQ</t>
        </is>
      </c>
      <c r="E4240" t="inlineStr">
        <is>
          <t>https://www.getapp.com/industries-software/a/ebanq/</t>
        </is>
      </c>
      <c r="F4240" t="inlineStr">
        <is>
          <t>The most user-friendly online banking software platform in the world. Online in 24 hrs with your own branding.Read more about EBANQ</t>
        </is>
      </c>
    </row>
    <row r="4241">
      <c r="A4241" t="inlineStr">
        <is>
          <t>Industry Specific</t>
        </is>
      </c>
      <c r="B4241" t="inlineStr">
        <is>
          <t>Banking Systems</t>
        </is>
      </c>
      <c r="C4241" t="inlineStr">
        <is>
          <t>https://www.getapp.com/industries-software/banking-system/os/web-based</t>
        </is>
      </c>
      <c r="D4241" t="inlineStr">
        <is>
          <t>Intergiro</t>
        </is>
      </c>
      <c r="E4241" t="inlineStr">
        <is>
          <t>https://www.getapp.com/finance-accounting-software/a/intergiro/</t>
        </is>
      </c>
      <c r="F4241" t="inlineStr">
        <is>
          <t>Intergiro is a Swedish business banking provider and payment processor that offers merchant business accounts with an API-driven platform. Enjoy same-day settlements (T+0), reliable and efficient processing solutions with rapid merchant onboarding, and you get business banking services for free.Read more about Intergiro</t>
        </is>
      </c>
    </row>
    <row r="4242">
      <c r="A4242" t="inlineStr">
        <is>
          <t>Industry Specific</t>
        </is>
      </c>
      <c r="B4242" t="inlineStr">
        <is>
          <t>Banking Systems</t>
        </is>
      </c>
      <c r="C4242" t="inlineStr">
        <is>
          <t>https://www.getapp.com/industries-software/banking-system/os/web-based</t>
        </is>
      </c>
      <c r="D4242" t="inlineStr">
        <is>
          <t>Kinective Bridge</t>
        </is>
      </c>
      <c r="E4242" t="inlineStr">
        <is>
          <t>https://www.getapp.com/all-software/a/omniconnect/</t>
        </is>
      </c>
      <c r="F4242" t="inlineStr">
        <is>
          <t>OmniConnect's API connectivity as a service is the quickest and most cost-effective way to securely connect a FinTech solution to any US-based financial institution. The platform support integration with various systems such as payments, point of sale (POS), lending, general ledger, deposits &amp; more.Read more about Kinective Bridge</t>
        </is>
      </c>
    </row>
    <row r="4243">
      <c r="A4243" t="inlineStr">
        <is>
          <t>Industry Specific</t>
        </is>
      </c>
      <c r="B4243" t="inlineStr">
        <is>
          <t>Banking Systems</t>
        </is>
      </c>
      <c r="C4243" t="inlineStr">
        <is>
          <t>https://www.getapp.com/industries-software/banking-system/os/web-based</t>
        </is>
      </c>
      <c r="D4243" t="inlineStr">
        <is>
          <t>Modern Treasury</t>
        </is>
      </c>
      <c r="E4243" t="inlineStr">
        <is>
          <t>https://www.getapp.com/finance-accounting-software/a/modern-treasury/</t>
        </is>
      </c>
      <c r="F4243" t="inlineStr">
        <is>
          <t>Modern Treasury provides a comprehensive platform built around the RISE Engine, enhancing financial workflows with real-time data integration, AI-driven automations, and extensive connectivity options. It offers seamless bank payments orchestration, transaction reconciliation, and a scalable ledger system for improved financial operations.Read more about Modern Treasury</t>
        </is>
      </c>
    </row>
    <row r="4244">
      <c r="A4244" t="inlineStr">
        <is>
          <t>Industry Specific</t>
        </is>
      </c>
      <c r="B4244" t="inlineStr">
        <is>
          <t>Banking Systems</t>
        </is>
      </c>
      <c r="C4244" t="inlineStr">
        <is>
          <t>https://www.getapp.com/industries-software/banking-system/os/web-based</t>
        </is>
      </c>
      <c r="D4244" t="inlineStr">
        <is>
          <t>Oradian</t>
        </is>
      </c>
      <c r="E4244" t="inlineStr">
        <is>
          <t>https://www.getapp.com/finance-accounting-software/a/oradian/</t>
        </is>
      </c>
      <c r="F4244" t="inlineStr">
        <is>
          <t>Are you looking for a core banking system? Oradian covers each step of your loan workflow so if you are looking for a loan management system that can seamlessly process more loans and serve more clients faster, choose Oradian. Oradian's core banking system covers each step of your loan workflow with features such as integrated accounting, deposit management, credit scorecard, user access control, and more.Read more about Oradian</t>
        </is>
      </c>
    </row>
    <row r="4245">
      <c r="A4245" t="inlineStr">
        <is>
          <t>Industry Specific</t>
        </is>
      </c>
      <c r="B4245" t="inlineStr">
        <is>
          <t>Banking Systems</t>
        </is>
      </c>
      <c r="C4245" t="inlineStr">
        <is>
          <t>https://www.getapp.com/industries-software/banking-system/os/web-based</t>
        </is>
      </c>
      <c r="D4245" t="inlineStr">
        <is>
          <t>Oracle Cloud CX</t>
        </is>
      </c>
      <c r="E4245" t="inlineStr">
        <is>
          <t>https://www.getapp.com/all-software/a/oracle-cloud-cx/</t>
        </is>
      </c>
      <c r="F4245" t="inlineStr">
        <is>
          <t>Oracle Cloud CX is a customer experience platform that provides businesses with several tools for managing customer data, content, continuous integration, continuous deployment, data security, and conversational marketing operations. It uses artificial intelligence technology to report on transactions in real-time, discover data using self-service analytics, and gain actionable insights through predictive analytics and what-if scenarios.Read more about Oracle Cloud CX</t>
        </is>
      </c>
    </row>
    <row r="4246">
      <c r="A4246" t="inlineStr">
        <is>
          <t>Industry Specific</t>
        </is>
      </c>
      <c r="B4246" t="inlineStr">
        <is>
          <t>Banking Systems</t>
        </is>
      </c>
      <c r="C4246" t="inlineStr">
        <is>
          <t>https://www.getapp.com/industries-software/banking-system/os/web-based</t>
        </is>
      </c>
      <c r="D4246" t="inlineStr">
        <is>
          <t>CreditOnline</t>
        </is>
      </c>
      <c r="E4246" t="inlineStr">
        <is>
          <t>https://www.getapp.com/finance-accounting-software/a/creditonline/</t>
        </is>
      </c>
      <c r="F4246" t="inlineStr">
        <is>
          <t>CREDITONLINE is a cloud-based solution, which helps lending businesses manage the entire lifecycle of loan origination and servicing based on various marketing requirements. Using multiple lending models, it lets users automate business processes to provide P2P and secured/unsecured loans.Read more about CreditOnline</t>
        </is>
      </c>
    </row>
    <row r="4247">
      <c r="A4247" t="inlineStr">
        <is>
          <t>Industry Specific</t>
        </is>
      </c>
      <c r="B4247" t="inlineStr">
        <is>
          <t>Banking Systems</t>
        </is>
      </c>
      <c r="C4247" t="inlineStr">
        <is>
          <t>https://www.getapp.com/industries-software/banking-system/os/web-based</t>
        </is>
      </c>
      <c r="D4247" t="inlineStr">
        <is>
          <t>Jamio openwork</t>
        </is>
      </c>
      <c r="E4247" t="inlineStr">
        <is>
          <t>https://www.getapp.com/development-tools-software/a/jamio-openwork/</t>
        </is>
      </c>
      <c r="F4247"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4248">
      <c r="A4248" t="inlineStr">
        <is>
          <t>Industry Specific</t>
        </is>
      </c>
      <c r="B4248" t="inlineStr">
        <is>
          <t>Banking Systems</t>
        </is>
      </c>
      <c r="C4248" t="inlineStr">
        <is>
          <t>https://www.getapp.com/industries-software/banking-system/os/web-based</t>
        </is>
      </c>
      <c r="D4248" t="inlineStr">
        <is>
          <t>MeridianLink Opening</t>
        </is>
      </c>
      <c r="E4248" t="inlineStr">
        <is>
          <t>https://www.getapp.com/finance-accounting-software/a/xpressaccounts/</t>
        </is>
      </c>
      <c r="F4248" t="inlineStr">
        <is>
          <t>MeridianLink Opening, formerly known as XpressAccounts is an account opening &amp; funding transactions management solution, which helps financial institutions manage identity verification, OFAC checks, account creation, and more. It lets customers apply for deposit accounts and e-sign documents online.Read more about MeridianLink Opening</t>
        </is>
      </c>
    </row>
    <row r="4249">
      <c r="A4249" t="inlineStr">
        <is>
          <t>Industry Specific</t>
        </is>
      </c>
      <c r="B4249" t="inlineStr">
        <is>
          <t>Banking Systems</t>
        </is>
      </c>
      <c r="C4249" t="inlineStr">
        <is>
          <t>https://www.getapp.com/industries-software/banking-system/os/web-based</t>
        </is>
      </c>
      <c r="D4249" t="inlineStr">
        <is>
          <t>Centrex</t>
        </is>
      </c>
      <c r="E4249" t="inlineStr">
        <is>
          <t>https://www.getapp.com/finance-accounting-software/a/centrex/</t>
        </is>
      </c>
      <c r="F4249" t="inlineStr">
        <is>
          <t>Centrex is a cloud-based customer relationship management (CRM) software for the finance sector, which enables organizations to manage contacts, deals, team productivity, loan portfolio and email/text marketing campaigns on a centralized platform.Read more about Centrex</t>
        </is>
      </c>
    </row>
    <row r="4250">
      <c r="A4250" t="inlineStr">
        <is>
          <t>Industry Specific</t>
        </is>
      </c>
      <c r="B4250" t="inlineStr">
        <is>
          <t>Banking Systems</t>
        </is>
      </c>
      <c r="C4250" t="inlineStr">
        <is>
          <t>https://www.getapp.com/industries-software/banking-system/os/web-based</t>
        </is>
      </c>
      <c r="D4250" t="inlineStr">
        <is>
          <t>Musoni</t>
        </is>
      </c>
      <c r="E4250" t="inlineStr">
        <is>
          <t>https://www.getapp.com/finance-accounting-software/a/musoni/</t>
        </is>
      </c>
      <c r="F4250" t="inlineStr">
        <is>
          <t>Musoni is the specialist digitalization partner for financial institutions. The multi award winning cloud banking system has been proven to help MFIs to efficiently manage &amp; grow their portfolio.Read more about Musoni</t>
        </is>
      </c>
    </row>
    <row r="4251">
      <c r="A4251" t="inlineStr">
        <is>
          <t>Industry Specific</t>
        </is>
      </c>
      <c r="B4251" t="inlineStr">
        <is>
          <t>Banking Systems</t>
        </is>
      </c>
      <c r="C4251" t="inlineStr">
        <is>
          <t>https://www.getapp.com/industries-software/banking-system/os/web-based</t>
        </is>
      </c>
      <c r="D4251" t="inlineStr">
        <is>
          <t>BankOne</t>
        </is>
      </c>
      <c r="E4251" t="inlineStr">
        <is>
          <t>https://www.getapp.com/finance-accounting-software/a/bankone/</t>
        </is>
      </c>
      <c r="F4251" t="inlineStr">
        <is>
          <t>BankOne is an online and mobile banking software designed to help businesses in the financial sector with account management, funds transfer, payment gateway integration, and much more. The platform enables managers to handle penalties, amortization, automated credit assessments, and treasury.Read more about BankOne</t>
        </is>
      </c>
    </row>
    <row r="4252">
      <c r="A4252" t="inlineStr">
        <is>
          <t>Industry Specific</t>
        </is>
      </c>
      <c r="B4252" t="inlineStr">
        <is>
          <t>Banking Systems</t>
        </is>
      </c>
      <c r="C4252" t="inlineStr">
        <is>
          <t>https://www.getapp.com/industries-software/banking-system/os/web-based</t>
        </is>
      </c>
      <c r="D4252" t="inlineStr">
        <is>
          <t>FPS GOLD Core Banking</t>
        </is>
      </c>
      <c r="E4252" t="inlineStr">
        <is>
          <t>https://www.getapp.com/industries-software/a/fps-gold-core-processing/</t>
        </is>
      </c>
      <c r="F4252" t="inlineStr">
        <is>
          <t>FPS GOLD Core Processing is a core banking solution designed for community banks with tools for CRM, deposit management, loan planning, accounting &amp; moreRead more about FPS GOLD Core Banking</t>
        </is>
      </c>
    </row>
    <row r="4253">
      <c r="A4253" t="inlineStr">
        <is>
          <t>Industry Specific</t>
        </is>
      </c>
      <c r="B4253" t="inlineStr">
        <is>
          <t>Banking Systems</t>
        </is>
      </c>
      <c r="C4253" t="inlineStr">
        <is>
          <t>https://www.getapp.com/industries-software/banking-system/os/web-based</t>
        </is>
      </c>
      <c r="D4253" t="inlineStr">
        <is>
          <t>QUASAR ERP Banking</t>
        </is>
      </c>
      <c r="E4253" t="inlineStr">
        <is>
          <t>https://www.getapp.com/operations-management-software/a/quasar-erp-banking/</t>
        </is>
      </c>
      <c r="F4253" t="inlineStr">
        <is>
          <t>QUASAR ERP Banking is designed exclusively for the banking sector. It is directly coupled to core banking in a natural and automatic way, regardless of the platform. QUASAR ERP Banking integrates not only with core banking on the cloud but can also combine on-premise &amp; hybrid.Read more about QUASAR ERP Banking</t>
        </is>
      </c>
    </row>
    <row r="4254">
      <c r="A4254" t="inlineStr">
        <is>
          <t>Industry Specific</t>
        </is>
      </c>
      <c r="B4254" t="inlineStr">
        <is>
          <t>Banking Systems</t>
        </is>
      </c>
      <c r="C4254" t="inlineStr">
        <is>
          <t>https://www.getapp.com/industries-software/banking-system/os/web-based</t>
        </is>
      </c>
      <c r="D4254" t="inlineStr">
        <is>
          <t>Vault</t>
        </is>
      </c>
      <c r="E4254" t="inlineStr">
        <is>
          <t>https://www.getapp.com/industries-software/a/vault-2/</t>
        </is>
      </c>
      <c r="F4254" t="inlineStr">
        <is>
          <t>Vault is a cloud-native core banking and payments platform designed to give banks complete control and flexibility. The Vault platform was built from scratch without any legacy or pre-cloud code, leveraging the unique features of the cloud to provide horizontal scaling, continuous deployment, high availability, and self-healing capabilities.Read more about Vault</t>
        </is>
      </c>
    </row>
    <row r="4255">
      <c r="A4255" t="inlineStr">
        <is>
          <t>Industry Specific</t>
        </is>
      </c>
      <c r="B4255" t="inlineStr">
        <is>
          <t>Banking Systems</t>
        </is>
      </c>
      <c r="C4255" t="inlineStr">
        <is>
          <t>https://www.getapp.com/industries-software/banking-system/os/web-based</t>
        </is>
      </c>
      <c r="D4255" t="inlineStr">
        <is>
          <t>nCino Cloud Banking Platform</t>
        </is>
      </c>
      <c r="E4255" t="inlineStr">
        <is>
          <t>https://www.getapp.com/finance-accounting-software/a/ncino/</t>
        </is>
      </c>
      <c r="F4255" t="inlineStr">
        <is>
          <t>nCino's Cloud Banking Platform empowers financial institutions to increase efficiency, transparency, profitability, and compliance.Read more about nCino Cloud Banking Platform</t>
        </is>
      </c>
    </row>
    <row r="4256">
      <c r="A4256" t="inlineStr">
        <is>
          <t>Industry Specific</t>
        </is>
      </c>
      <c r="B4256" t="inlineStr">
        <is>
          <t>Banking Systems</t>
        </is>
      </c>
      <c r="C4256" t="inlineStr">
        <is>
          <t>https://www.getapp.com/industries-software/banking-system/os/web-based</t>
        </is>
      </c>
      <c r="D4256" t="inlineStr">
        <is>
          <t>timveroOS</t>
        </is>
      </c>
      <c r="E4256" t="inlineStr">
        <is>
          <t>https://www.getapp.com/finance-accounting-software/a/timvero-core/</t>
        </is>
      </c>
      <c r="F4256" t="inlineStr">
        <is>
          <t>timveroOS is banking software that unifies loan origination, servicing, and analytics. Banks can customize workflows, risk rules, and integrations with a proprietary framework designed for efficient, secure, and customer-focused lending operations.Read more about timveroOS</t>
        </is>
      </c>
    </row>
    <row r="4257">
      <c r="A4257" t="inlineStr">
        <is>
          <t>Industry Specific</t>
        </is>
      </c>
      <c r="B4257" t="inlineStr">
        <is>
          <t>Banking Systems</t>
        </is>
      </c>
      <c r="C4257" t="inlineStr">
        <is>
          <t>https://www.getapp.com/industries-software/banking-system/os/web-based</t>
        </is>
      </c>
      <c r="D4257" t="inlineStr">
        <is>
          <t>AccessPay Platform</t>
        </is>
      </c>
      <c r="E4257" t="inlineStr">
        <is>
          <t>https://www.getapp.com/finance-accounting-software/a/corporate-to-bank-integration-platform/</t>
        </is>
      </c>
      <c r="F4257" t="inlineStr">
        <is>
          <t>AccessPay is leading the way in driving digital transformation within finance and treasury teams, by modernising processes across banking operations, minimising the risk of fraud and error, enhancing efficiency and optimising cash visibility.Read more about AccessPay Platform</t>
        </is>
      </c>
    </row>
    <row r="4258">
      <c r="A4258" t="inlineStr">
        <is>
          <t>Industry Specific</t>
        </is>
      </c>
      <c r="B4258" t="inlineStr">
        <is>
          <t>Banking Systems</t>
        </is>
      </c>
      <c r="C4258" t="inlineStr">
        <is>
          <t>https://www.getapp.com/industries-software/banking-system/os/web-based</t>
        </is>
      </c>
      <c r="D4258" t="inlineStr">
        <is>
          <t>ASPEKT Product Suite</t>
        </is>
      </c>
      <c r="E4258" t="inlineStr">
        <is>
          <t>https://www.getapp.com/industries-software/a/aspekt-product-suite/</t>
        </is>
      </c>
      <c r="F4258" t="inlineStr">
        <is>
          <t>Adaptable financial software solution that provides efficiency in business processes, risks mitigation, and operational control.Read more about ASPEKT Product Suite</t>
        </is>
      </c>
    </row>
    <row r="4259">
      <c r="A4259" t="inlineStr">
        <is>
          <t>Industry Specific</t>
        </is>
      </c>
      <c r="B4259" t="inlineStr">
        <is>
          <t>Banking Systems</t>
        </is>
      </c>
      <c r="C4259" t="inlineStr">
        <is>
          <t>https://www.getapp.com/industries-software/banking-system/os/web-based</t>
        </is>
      </c>
      <c r="D4259" t="inlineStr">
        <is>
          <t>FinCell</t>
        </is>
      </c>
      <c r="E4259" t="inlineStr">
        <is>
          <t>https://www.getapp.com/industries-software/a/fincell/</t>
        </is>
      </c>
      <c r="F4259" t="inlineStr">
        <is>
          <t>FinCell is a white-label mobile banking app developed by Baltic Amadeus. It helps financial institutions go mobile in weeks, not months, by offering rich out-of-the-box functionality.Read more about FinCell</t>
        </is>
      </c>
    </row>
    <row r="4260">
      <c r="A4260" t="inlineStr">
        <is>
          <t>Industry Specific</t>
        </is>
      </c>
      <c r="B4260" t="inlineStr">
        <is>
          <t>Banking Systems</t>
        </is>
      </c>
      <c r="C4260" t="inlineStr">
        <is>
          <t>https://www.getapp.com/industries-software/banking-system/os/web-based</t>
        </is>
      </c>
      <c r="D4260" t="inlineStr">
        <is>
          <t>Backbase</t>
        </is>
      </c>
      <c r="E4260" t="inlineStr">
        <is>
          <t>https://www.getapp.com/industries-software/a/backbase/</t>
        </is>
      </c>
      <c r="F4260" t="inlineStr">
        <is>
          <t>Backbase offers a new-generation Engagement Banking Platform, allowing you to progressively modernize your main customer journeys and re-architect your business operations around your customers.Read more about Backbase</t>
        </is>
      </c>
    </row>
    <row r="4261">
      <c r="A4261" t="inlineStr">
        <is>
          <t>Industry Specific</t>
        </is>
      </c>
      <c r="B4261" t="inlineStr">
        <is>
          <t>Banking Systems</t>
        </is>
      </c>
      <c r="C4261" t="inlineStr">
        <is>
          <t>https://www.getapp.com/industries-software/banking-system/os/web-based</t>
        </is>
      </c>
      <c r="D4261" t="inlineStr">
        <is>
          <t>Corniche</t>
        </is>
      </c>
      <c r="E4261" t="inlineStr">
        <is>
          <t>https://www.getapp.com/industries-software/a/corniche/</t>
        </is>
      </c>
      <c r="F4261" t="inlineStr">
        <is>
          <t>Corniche is a cloud-based banking system which helps banks, loans and financial service companies with payment processing, documentation and compliance. Key features include commodity brokerage, records management, escrow payments, interest processing, and transaction management.Read more about Corniche</t>
        </is>
      </c>
    </row>
    <row r="4262">
      <c r="A4262" t="inlineStr">
        <is>
          <t>Industry Specific</t>
        </is>
      </c>
      <c r="B4262" t="inlineStr">
        <is>
          <t>Banking Systems</t>
        </is>
      </c>
      <c r="C4262" t="inlineStr">
        <is>
          <t>https://www.getapp.com/industries-software/banking-system/os/web-based</t>
        </is>
      </c>
      <c r="D4262" t="inlineStr">
        <is>
          <t>DigiFi</t>
        </is>
      </c>
      <c r="E4262" t="inlineStr">
        <is>
          <t>https://www.getapp.com/customer-management-software/a/digifi/</t>
        </is>
      </c>
      <c r="F4262" t="inlineStr">
        <is>
          <t>DigiFi is a cloud-based financial CRM software that helps businesses process loan applications, handle official documents, generate performance reports, and more.Read more about DigiFi</t>
        </is>
      </c>
    </row>
    <row r="4263">
      <c r="A4263" t="inlineStr">
        <is>
          <t>Industry Specific</t>
        </is>
      </c>
      <c r="B4263" t="inlineStr">
        <is>
          <t>Banking Systems</t>
        </is>
      </c>
      <c r="C4263" t="inlineStr">
        <is>
          <t>https://www.getapp.com/industries-software/banking-system/os/web-based</t>
        </is>
      </c>
      <c r="D4263" t="inlineStr">
        <is>
          <t>Velmie Banking</t>
        </is>
      </c>
      <c r="E4263" t="inlineStr">
        <is>
          <t>https://www.getapp.com/industries-software/a/velmie-banking/</t>
        </is>
      </c>
      <c r="F4263" t="inlineStr">
        <is>
          <t>Velmie Banking provides financial institutions with a customizable digital banking platform that helps them address modern-day challenges. The platform includes back-end services, mobile applications, a web front-end for clients and administrators, and an extensive API for developers.Read more about Velmie Banking</t>
        </is>
      </c>
    </row>
    <row r="4264">
      <c r="A4264" t="inlineStr">
        <is>
          <t>Industry Specific</t>
        </is>
      </c>
      <c r="B4264" t="inlineStr">
        <is>
          <t>Banking Systems</t>
        </is>
      </c>
      <c r="C4264" t="inlineStr">
        <is>
          <t>https://www.getapp.com/industries-software/banking-system/os/web-based</t>
        </is>
      </c>
      <c r="D4264" t="inlineStr">
        <is>
          <t>Nidhi Company Software</t>
        </is>
      </c>
      <c r="E4264" t="inlineStr">
        <is>
          <t>https://www.getapp.com/industries-software/a/nidhi-company-software/</t>
        </is>
      </c>
      <c r="F4264" t="inlineStr">
        <is>
          <t>Nidhi Company Software is a cloud-based banking platform for Finance companies, which includes Member, FD, RD, DD, LOANS, and MICRO-FINANCE Management. The platform supports various payment methods such as NEFT, UPI transfers, credit reports, and utility payments.Read more about Nidhi Company Software</t>
        </is>
      </c>
    </row>
    <row r="4265">
      <c r="A4265" t="inlineStr">
        <is>
          <t>Industry Specific</t>
        </is>
      </c>
      <c r="B4265" t="inlineStr">
        <is>
          <t>Banking Systems</t>
        </is>
      </c>
      <c r="C4265" t="inlineStr">
        <is>
          <t>https://www.getapp.com/industries-software/banking-system/os/web-based</t>
        </is>
      </c>
      <c r="D4265" t="inlineStr">
        <is>
          <t>Tier1</t>
        </is>
      </c>
      <c r="E4265" t="inlineStr">
        <is>
          <t>https://www.getapp.com/all-software/a/tier1/</t>
        </is>
      </c>
      <c r="F4265" t="inlineStr">
        <is>
          <t>Global relationship management software for capital markets, corporate &amp; investment banking, and investment management.Read more about Tier1</t>
        </is>
      </c>
    </row>
    <row r="4266">
      <c r="A4266" t="inlineStr">
        <is>
          <t>Industry Specific</t>
        </is>
      </c>
      <c r="B4266" t="inlineStr">
        <is>
          <t>Banking Systems</t>
        </is>
      </c>
      <c r="C4266" t="inlineStr">
        <is>
          <t>https://www.getapp.com/industries-software/banking-system/os/web-based</t>
        </is>
      </c>
      <c r="D4266" t="inlineStr">
        <is>
          <t>Digibanc</t>
        </is>
      </c>
      <c r="E4266" t="inlineStr">
        <is>
          <t>https://www.getapp.com/industries-software/a/digibanc/</t>
        </is>
      </c>
      <c r="F4266" t="inlineStr">
        <is>
          <t>Digibanc is a cloud-enabled, API-driven, and highly adaptable fintech and digital banking platform.Read more about Digibanc</t>
        </is>
      </c>
    </row>
    <row r="4267">
      <c r="A4267" t="inlineStr">
        <is>
          <t>Industry Specific</t>
        </is>
      </c>
      <c r="B4267" t="inlineStr">
        <is>
          <t>Banking Systems</t>
        </is>
      </c>
      <c r="C4267" t="inlineStr">
        <is>
          <t>https://www.getapp.com/industries-software/banking-system/os/web-based</t>
        </is>
      </c>
      <c r="D4267" t="inlineStr">
        <is>
          <t>Omnibanca</t>
        </is>
      </c>
      <c r="E4267" t="inlineStr">
        <is>
          <t>https://www.getapp.com/industries-software/a/omnibanca/</t>
        </is>
      </c>
      <c r="F4267" t="inlineStr">
        <is>
          <t>Omnibanca is an omnichannel banking platform designed to help cooperatives and neo banks manage campaigns and streamline various administrative processes, such as customer experience, payment processing, document management, and more.Read more about Omnibanca</t>
        </is>
      </c>
    </row>
    <row r="4268">
      <c r="A4268" t="inlineStr">
        <is>
          <t>Industry Specific</t>
        </is>
      </c>
      <c r="B4268" t="inlineStr">
        <is>
          <t>Banking Systems</t>
        </is>
      </c>
      <c r="C4268" t="inlineStr">
        <is>
          <t>https://www.getapp.com/industries-software/banking-system/os/web-based</t>
        </is>
      </c>
      <c r="D4268" t="inlineStr">
        <is>
          <t>SBP Core Banking</t>
        </is>
      </c>
      <c r="E4268" t="inlineStr">
        <is>
          <t>https://www.getapp.com/industries-software/a/sbp-core-banking/</t>
        </is>
      </c>
      <c r="F4268" t="inlineStr">
        <is>
          <t>SBP Core Banking empowers banks to modernize legacy systems, ensure compliance, and deliver personalized digital services at scaleRead more about SBP Core Banking</t>
        </is>
      </c>
    </row>
    <row r="4269">
      <c r="A4269" t="inlineStr">
        <is>
          <t>Industry Specific</t>
        </is>
      </c>
      <c r="B4269" t="inlineStr">
        <is>
          <t>Banking Systems</t>
        </is>
      </c>
      <c r="C4269" t="inlineStr">
        <is>
          <t>https://www.getapp.com/industries-software/banking-system/os/web-based</t>
        </is>
      </c>
      <c r="D4269" t="inlineStr">
        <is>
          <t>Trusek</t>
        </is>
      </c>
      <c r="E4269" t="inlineStr">
        <is>
          <t>https://www.getapp.com/industries-software/a/trusek/</t>
        </is>
      </c>
      <c r="F4269" t="inlineStr">
        <is>
          <t>Trusek provides a scalable, white-label core banking and FX platform that enables fintechs, EMIs, PSPs, and banks to launch multi-currency payment, compliance, and financial products quickly and securely. Ideal for MVPs, full-scale launches, and rapid market expansion.Read more about Trusek</t>
        </is>
      </c>
    </row>
    <row r="4270">
      <c r="A4270" t="inlineStr">
        <is>
          <t>Industry Specific</t>
        </is>
      </c>
      <c r="B4270" t="inlineStr">
        <is>
          <t>Banking Systems</t>
        </is>
      </c>
      <c r="C4270" t="inlineStr">
        <is>
          <t>https://www.getapp.com/industries-software/banking-system/os/web-based</t>
        </is>
      </c>
      <c r="D4270" t="inlineStr">
        <is>
          <t>Oracle FLEXCUBE</t>
        </is>
      </c>
      <c r="E4270" t="inlineStr">
        <is>
          <t>https://www.getapp.com/finance-accounting-software/a/oracle-flexcube/</t>
        </is>
      </c>
      <c r="F4270" t="inlineStr">
        <is>
          <t>Oracle FLEXCUBE is a financial services and banking management software that helps organizations create multiple product portfolios for deposits, microfinance, lending, Islamic banking, financial inclusion, and more based on specific customers and markets. It enables staff members to manage loan disbursements, monitor repayments, gain insights into customer credit history, process transactions, and handle authorization processes from within a unified platform.Read more about Oracle FLEXCUBE</t>
        </is>
      </c>
    </row>
    <row r="4271">
      <c r="A4271" t="inlineStr">
        <is>
          <t>Industry Specific</t>
        </is>
      </c>
      <c r="B4271" t="inlineStr">
        <is>
          <t>Banking Systems</t>
        </is>
      </c>
      <c r="C4271" t="inlineStr">
        <is>
          <t>https://www.getapp.com/industries-software/banking-system/os/web-based</t>
        </is>
      </c>
      <c r="D4271" t="inlineStr">
        <is>
          <t>NEObank software</t>
        </is>
      </c>
      <c r="E4271" t="inlineStr">
        <is>
          <t>https://www.getapp.com/development-tools-software/a/neobank-software/</t>
        </is>
      </c>
      <c r="F4271" t="inlineStr">
        <is>
          <t>NEObank software is an app development solution designed for the deployment and customization of NEObank applications. It offers a unique blend of features, including a fully customizable mobile user interface, integration options, and a modular backend core.Read more about NEObank software</t>
        </is>
      </c>
    </row>
    <row r="4272">
      <c r="A4272" t="inlineStr">
        <is>
          <t>Industry Specific</t>
        </is>
      </c>
      <c r="B4272" t="inlineStr">
        <is>
          <t>Banking Systems</t>
        </is>
      </c>
      <c r="C4272" t="inlineStr">
        <is>
          <t>https://www.getapp.com/industries-software/banking-system/os/web-based</t>
        </is>
      </c>
      <c r="D4272" t="inlineStr">
        <is>
          <t>Lucinity</t>
        </is>
      </c>
      <c r="E4272" t="inlineStr">
        <is>
          <t>https://www.getapp.com/finance-accounting-software/a/lucinity/</t>
        </is>
      </c>
      <c r="F4272" t="inlineStr">
        <is>
          <t>Lucinity is a SaaS anti-money laundering (AML) software platform and compliance hub, on a mission to Make Money Good by solving productivity and efficiency issues in compliance.Read more about Lucinity</t>
        </is>
      </c>
    </row>
    <row r="4273">
      <c r="A4273" t="inlineStr">
        <is>
          <t>Industry Specific</t>
        </is>
      </c>
      <c r="B4273" t="inlineStr">
        <is>
          <t>Banking Systems</t>
        </is>
      </c>
      <c r="C4273" t="inlineStr">
        <is>
          <t>https://www.getapp.com/industries-software/banking-system/os/web-based</t>
        </is>
      </c>
      <c r="D4273" t="inlineStr">
        <is>
          <t>Quanto</t>
        </is>
      </c>
      <c r="E4273" t="inlineStr">
        <is>
          <t>https://www.getapp.com/finance-accounting-software/a/quanto/</t>
        </is>
      </c>
      <c r="F4273" t="inlineStr">
        <is>
          <t>Quanto® is a software in the cloud that allows financial institutions to automate their processes, improve their productivity and achieve their strategic objectivesRead more about Quanto</t>
        </is>
      </c>
    </row>
    <row r="4274">
      <c r="A4274" t="inlineStr">
        <is>
          <t>Industry Specific</t>
        </is>
      </c>
      <c r="B4274" t="inlineStr">
        <is>
          <t>Banking Systems</t>
        </is>
      </c>
      <c r="C4274" t="inlineStr">
        <is>
          <t>https://www.getapp.com/industries-software/banking-system/os/web-based</t>
        </is>
      </c>
      <c r="D4274" t="inlineStr">
        <is>
          <t>Validis</t>
        </is>
      </c>
      <c r="E4274" t="inlineStr">
        <is>
          <t>https://www.getapp.com/finance-accounting-software/a/validis/</t>
        </is>
      </c>
      <c r="F4274" t="inlineStr">
        <is>
          <t>Validis is a lending software for loan origination &amp; risk management which enables SMBs to extract, standardize &amp; analyze financial data simply &amp; effectivelyRead more about Validis</t>
        </is>
      </c>
    </row>
    <row r="4275">
      <c r="A4275" t="inlineStr">
        <is>
          <t>Industry Specific</t>
        </is>
      </c>
      <c r="B4275" t="inlineStr">
        <is>
          <t>Banking Systems</t>
        </is>
      </c>
      <c r="C4275" t="inlineStr">
        <is>
          <t>https://www.getapp.com/industries-software/banking-system/os/web-based</t>
        </is>
      </c>
      <c r="D4275" t="inlineStr">
        <is>
          <t>Trapets</t>
        </is>
      </c>
      <c r="E4275" t="inlineStr">
        <is>
          <t>https://www.getapp.com/finance-accounting-software/a/trapets/</t>
        </is>
      </c>
      <c r="F4275" t="inlineStr">
        <is>
          <t>Trapets provides compliance solutions to help businesses comply with AMLD and MAR, increase efficiency, and fight financial crime. Trapets’ Instantwatch platform covers the full AML process and supports market abuse prevention and detection.Read more about Trapets</t>
        </is>
      </c>
    </row>
    <row r="4276">
      <c r="A4276" t="inlineStr">
        <is>
          <t>Industry Specific</t>
        </is>
      </c>
      <c r="B4276" t="inlineStr">
        <is>
          <t>Banking Systems</t>
        </is>
      </c>
      <c r="C4276" t="inlineStr">
        <is>
          <t>https://www.getapp.com/industries-software/banking-system/os/web-based</t>
        </is>
      </c>
      <c r="D4276" t="inlineStr">
        <is>
          <t>ACTICO Compliance Solutions</t>
        </is>
      </c>
      <c r="E4276" t="inlineStr">
        <is>
          <t>https://www.getapp.com/finance-accounting-software/a/actico-compliance-suite/</t>
        </is>
      </c>
      <c r="F4276" t="inlineStr">
        <is>
          <t>Increasing regulation and the growth in suspected cases of money laundering mean that bank compliance departments are being pushed to the limit. The answer lies in the combination of digitalization, analysis technology, machine learning and AI - integrated in the ACTICO Compliance Solutions.Read more about ACTICO Compliance Solutions</t>
        </is>
      </c>
    </row>
    <row r="4277">
      <c r="A4277" t="inlineStr">
        <is>
          <t>Industry Specific</t>
        </is>
      </c>
      <c r="B4277" t="inlineStr">
        <is>
          <t>Banking Systems</t>
        </is>
      </c>
      <c r="C4277" t="inlineStr">
        <is>
          <t>https://www.getapp.com/industries-software/banking-system/os/web-based</t>
        </is>
      </c>
      <c r="D4277" t="inlineStr">
        <is>
          <t>Powens</t>
        </is>
      </c>
      <c r="E4277" t="inlineStr">
        <is>
          <t>https://www.getapp.com/finance-accounting-software/a/budget-insight/</t>
        </is>
      </c>
      <c r="F4277" t="inlineStr">
        <is>
          <t>Budget Insight brings Open Banking and Open Finance technologies to 230 companies, from major banking institutions to fintech startups.Its API and products enable its clients and their end-users to aggregate financial data and documents and to perform payment initiations.Read more about Powens</t>
        </is>
      </c>
    </row>
    <row r="4278">
      <c r="A4278" t="inlineStr">
        <is>
          <t>Industry Specific</t>
        </is>
      </c>
      <c r="B4278" t="inlineStr">
        <is>
          <t>Banking Systems</t>
        </is>
      </c>
      <c r="C4278" t="inlineStr">
        <is>
          <t>https://www.getapp.com/industries-software/banking-system/os/web-based</t>
        </is>
      </c>
      <c r="D4278" t="inlineStr">
        <is>
          <t>SBS Banking Platform</t>
        </is>
      </c>
      <c r="E4278" t="inlineStr">
        <is>
          <t>https://www.getapp.com/finance-accounting-software/a/sbs-banking-platform/</t>
        </is>
      </c>
      <c r="F4278" t="inlineStr">
        <is>
          <t>SBS Banking Platform is a holistic, front-to-back cloud banking solution. From digital to open banking, deposits, payments, lending, and compliance, it helps retail banks, corporate banks, neobanks, and microfinance institutions, whether global or local, stay ahead of the curve.Read more about SBS Banking Platform</t>
        </is>
      </c>
    </row>
    <row r="4279">
      <c r="A4279" t="inlineStr">
        <is>
          <t>Industry Specific</t>
        </is>
      </c>
      <c r="B4279" t="inlineStr">
        <is>
          <t>Banking Systems</t>
        </is>
      </c>
      <c r="C4279" t="inlineStr">
        <is>
          <t>https://www.getapp.com/industries-software/banking-system/os/web-based</t>
        </is>
      </c>
      <c r="D4279" t="inlineStr">
        <is>
          <t>Particeep Plug</t>
        </is>
      </c>
      <c r="E4279" t="inlineStr">
        <is>
          <t>https://www.getapp.com/it-management-software/a/particeep/</t>
        </is>
      </c>
      <c r="F4279" t="inlineStr">
        <is>
          <t>Turnkey financial services distribution solution.Read more about Particeep Plug</t>
        </is>
      </c>
    </row>
    <row r="4280">
      <c r="A4280" t="inlineStr">
        <is>
          <t>Industry Specific</t>
        </is>
      </c>
      <c r="B4280" t="inlineStr">
        <is>
          <t>Banking Systems</t>
        </is>
      </c>
      <c r="C4280" t="inlineStr">
        <is>
          <t>https://www.getapp.com/industries-software/banking-system/os/web-based</t>
        </is>
      </c>
      <c r="D4280" t="inlineStr">
        <is>
          <t>ABLE Platform</t>
        </is>
      </c>
      <c r="E4280" t="inlineStr">
        <is>
          <t>https://www.getapp.com/finance-accounting-software/a/able-origination/</t>
        </is>
      </c>
      <c r="F4280" t="inlineStr">
        <is>
          <t>ABLE Platform completely automates the processes of loan origination and loan management for banks, fintechs, retail lenders and microfinance. Manage incoming loan applications, service disbursed loans, configure the loan product catalog, built-in dashboards and more.Read more about ABLE Platform</t>
        </is>
      </c>
    </row>
    <row r="4281">
      <c r="A4281" t="inlineStr">
        <is>
          <t>Industry Specific</t>
        </is>
      </c>
      <c r="B4281" t="inlineStr">
        <is>
          <t>Banking Systems</t>
        </is>
      </c>
      <c r="C4281" t="inlineStr">
        <is>
          <t>https://www.getapp.com/industries-software/banking-system/os/web-based</t>
        </is>
      </c>
      <c r="D4281" t="inlineStr">
        <is>
          <t>iCashpro+</t>
        </is>
      </c>
      <c r="E4281" t="inlineStr">
        <is>
          <t>https://www.getapp.com/finance-accounting-software/a/icashpro/</t>
        </is>
      </c>
      <c r="F4281" t="inlineStr">
        <is>
          <t>iCashPro+ is a next level transaction banking platform that offers a comprehensive solution that covers full-spectrum corporate banking, delivering a superior and consistent client experience across customer segments to improve time-to-market, gain greater cash visibility, and reduce costs.Read more about iCashpro+</t>
        </is>
      </c>
    </row>
    <row r="4282">
      <c r="A4282" t="inlineStr">
        <is>
          <t>Industry Specific</t>
        </is>
      </c>
      <c r="B4282" t="inlineStr">
        <is>
          <t>Banking Systems</t>
        </is>
      </c>
      <c r="C4282" t="inlineStr">
        <is>
          <t>https://www.getapp.com/industries-software/banking-system/os/web-based</t>
        </is>
      </c>
      <c r="D4282" t="inlineStr">
        <is>
          <t>Origins</t>
        </is>
      </c>
      <c r="E4282" t="inlineStr">
        <is>
          <t>https://www.getapp.com/finance-accounting-software/a/origins/</t>
        </is>
      </c>
      <c r="F4282" t="inlineStr">
        <is>
          <t>Origins is a banking systems software designed to help credit unions manage memberships and loan processes. Administrators can capture ID photos, automatically fill out forms, and open new accounts on a unified interface.Read more about Origins</t>
        </is>
      </c>
    </row>
    <row r="4283">
      <c r="A4283" t="inlineStr">
        <is>
          <t>Industry Specific</t>
        </is>
      </c>
      <c r="B4283" t="inlineStr">
        <is>
          <t>Banking Systems</t>
        </is>
      </c>
      <c r="C4283" t="inlineStr">
        <is>
          <t>https://www.getapp.com/industries-software/banking-system/os/web-based</t>
        </is>
      </c>
      <c r="D4283" t="inlineStr">
        <is>
          <t>Co-Bank+</t>
        </is>
      </c>
      <c r="E4283" t="inlineStr">
        <is>
          <t>https://www.getapp.com/industries-software/a/co-bank/</t>
        </is>
      </c>
      <c r="F4283" t="inlineStr">
        <is>
          <t>Co-Bank+ is a powerful cloud-based core banking software solution, designed exclusively for SACCOS, Investment Clubs, Cooperative Sector, MFIs and Non-Banking Financial Institutions. The solution is customized for the local and regulatory requirements of each country we rollout in Africa.Read more about Co-Bank+</t>
        </is>
      </c>
    </row>
    <row r="4284">
      <c r="A4284" t="inlineStr">
        <is>
          <t>Industry Specific</t>
        </is>
      </c>
      <c r="B4284" t="inlineStr">
        <is>
          <t>Banking Systems</t>
        </is>
      </c>
      <c r="C4284" t="inlineStr">
        <is>
          <t>https://www.getapp.com/industries-software/banking-system/os/web-based</t>
        </is>
      </c>
      <c r="D4284" t="inlineStr">
        <is>
          <t>Revogear</t>
        </is>
      </c>
      <c r="E4284" t="inlineStr">
        <is>
          <t>https://www.getapp.com/industries-software/a/ivypay/</t>
        </is>
      </c>
      <c r="F4284" t="inlineStr">
        <is>
          <t>Revogear is a modular, scalable online banking software suite built to help private international banks, electronic money institutions, and payment provider institutions with managing electronic money payments, and international transfers. It  includes multi-currency and cryptocurrency support.Read more about Revogear</t>
        </is>
      </c>
    </row>
    <row r="4285">
      <c r="A4285" t="inlineStr">
        <is>
          <t>Industry Specific</t>
        </is>
      </c>
      <c r="B4285" t="inlineStr">
        <is>
          <t>Banking Systems</t>
        </is>
      </c>
      <c r="C4285" t="inlineStr">
        <is>
          <t>https://www.getapp.com/industries-software/banking-system/os/web-based</t>
        </is>
      </c>
      <c r="D4285" t="inlineStr">
        <is>
          <t>CAVU</t>
        </is>
      </c>
      <c r="E4285" t="inlineStr">
        <is>
          <t>https://www.getapp.com/industries-software/a/cavu/</t>
        </is>
      </c>
      <c r="F4285" t="inlineStr">
        <is>
          <t>CAVU is a white label mobile banking solution which allows banking businesses to create and manage custom mobile apps for online banking. Features of CAVU apps include account management, bill transfers, loan management, goal setting and tracking, a branch locator, and payment scheduling.Read more about CAVU</t>
        </is>
      </c>
    </row>
    <row r="4286">
      <c r="A4286" t="inlineStr">
        <is>
          <t>Industry Specific</t>
        </is>
      </c>
      <c r="B4286" t="inlineStr">
        <is>
          <t>Banking Systems</t>
        </is>
      </c>
      <c r="C4286" t="inlineStr">
        <is>
          <t>https://www.getapp.com/industries-software/banking-system/os/web-based</t>
        </is>
      </c>
      <c r="D4286" t="inlineStr">
        <is>
          <t>Cyberbank</t>
        </is>
      </c>
      <c r="E4286" t="inlineStr">
        <is>
          <t>https://www.getapp.com/industries-software/a/cyberbank/</t>
        </is>
      </c>
      <c r="F4286" t="inlineStr">
        <is>
          <t>Cyberbank is the next-gen digital and core banking platform from Technisys (now Galileo Financial Technologies) that redefines the customer experience.Read more about Cyberbank</t>
        </is>
      </c>
    </row>
    <row r="4287">
      <c r="A4287" t="inlineStr">
        <is>
          <t>Industry Specific</t>
        </is>
      </c>
      <c r="B4287" t="inlineStr">
        <is>
          <t>Banking Systems</t>
        </is>
      </c>
      <c r="C4287" t="inlineStr">
        <is>
          <t>https://www.getapp.com/industries-software/banking-system/os/web-based</t>
        </is>
      </c>
      <c r="D4287" t="inlineStr">
        <is>
          <t>Mambu</t>
        </is>
      </c>
      <c r="E4287" t="inlineStr">
        <is>
          <t>https://www.getapp.com/industries-software/a/mambu/</t>
        </is>
      </c>
      <c r="F4287" t="inlineStr">
        <is>
          <t>Mambu is a cloud-based banking software designed to help financial institutions manage, monitor, and control financial transactions on a unified platform. It offers a composable banking solution, which allows organizations to build, configure, and deploy banking products and financial services.Read more about Mambu</t>
        </is>
      </c>
    </row>
    <row r="4288">
      <c r="A4288" t="inlineStr">
        <is>
          <t>Industry Specific</t>
        </is>
      </c>
      <c r="B4288" t="inlineStr">
        <is>
          <t>Banking Systems</t>
        </is>
      </c>
      <c r="C4288" t="inlineStr">
        <is>
          <t>https://www.getapp.com/industries-software/banking-system/os/web-based</t>
        </is>
      </c>
      <c r="D4288" t="inlineStr">
        <is>
          <t>FRONTeO e-banking</t>
        </is>
      </c>
      <c r="E4288" t="inlineStr">
        <is>
          <t>https://www.getapp.com/industries-software/a/fronteo-e-banking/</t>
        </is>
      </c>
      <c r="F4288" t="inlineStr">
        <is>
          <t>FRONTeO e-banking is a platform for web &amp; mobile banking. It was specifically created for corporate banks and retail.Read more about FRONTeO e-banking</t>
        </is>
      </c>
    </row>
    <row r="4289">
      <c r="A4289" t="inlineStr">
        <is>
          <t>Industry Specific</t>
        </is>
      </c>
      <c r="B4289" t="inlineStr">
        <is>
          <t>Banking Systems</t>
        </is>
      </c>
      <c r="C4289" t="inlineStr">
        <is>
          <t>https://www.getapp.com/industries-software/banking-system/os/web-based</t>
        </is>
      </c>
      <c r="D4289" t="inlineStr">
        <is>
          <t>Alkami Platform</t>
        </is>
      </c>
      <c r="E4289" t="inlineStr">
        <is>
          <t>https://www.getapp.com/industries-software/a/alkami-platform/</t>
        </is>
      </c>
      <c r="F4289" t="inlineStr">
        <is>
          <t>The Alkami Platform provides financial institutions a complete digital banking solution to securely onboard, engage, &amp; grow retail &amp; business users for banks &amp; credit unions. Clients set the pace of innovation with customized user experiences via our platform &amp; extensive fintech partner ecosystem.Read more about Alkami Platform</t>
        </is>
      </c>
    </row>
    <row r="4290">
      <c r="A4290" t="inlineStr">
        <is>
          <t>Industry Specific</t>
        </is>
      </c>
      <c r="B4290" t="inlineStr">
        <is>
          <t>Banking Systems</t>
        </is>
      </c>
      <c r="C4290" t="inlineStr">
        <is>
          <t>https://www.getapp.com/industries-software/banking-system/os/web-based</t>
        </is>
      </c>
      <c r="D4290" t="inlineStr">
        <is>
          <t>COBIS Core</t>
        </is>
      </c>
      <c r="E4290" t="inlineStr">
        <is>
          <t>https://www.getapp.com/finance-accounting-software/a/cobis-core/</t>
        </is>
      </c>
      <c r="F4290" t="inlineStr">
        <is>
          <t>A solution that integrates financial information in one place.Read more about COBIS Core</t>
        </is>
      </c>
    </row>
    <row r="4291">
      <c r="A4291" t="inlineStr">
        <is>
          <t>Industry Specific</t>
        </is>
      </c>
      <c r="B4291" t="inlineStr">
        <is>
          <t>Banking Systems</t>
        </is>
      </c>
      <c r="C4291" t="inlineStr">
        <is>
          <t>https://www.getapp.com/industries-software/banking-system/os/web-based</t>
        </is>
      </c>
      <c r="D4291" t="inlineStr">
        <is>
          <t>Intelligent Engagement Platform</t>
        </is>
      </c>
      <c r="E4291" t="inlineStr">
        <is>
          <t>https://www.getapp.com/business-intelligence-analytics-software/a/customer-data-platform/</t>
        </is>
      </c>
      <c r="F4291" t="inlineStr">
        <is>
          <t>NGDATA offers an intelligent engagement platform that builds rich customer data profiles to create truly personalized customer experiences with in-built real-time interaction management.Read more about Intelligent Engagement Platform</t>
        </is>
      </c>
    </row>
    <row r="4292">
      <c r="A4292" t="inlineStr">
        <is>
          <t>Industry Specific</t>
        </is>
      </c>
      <c r="B4292" t="inlineStr">
        <is>
          <t>Banking Systems</t>
        </is>
      </c>
      <c r="C4292" t="inlineStr">
        <is>
          <t>https://www.getapp.com/industries-software/banking-system/os/web-based</t>
        </is>
      </c>
      <c r="D4292" t="inlineStr">
        <is>
          <t>SBP Regulatory Reporting</t>
        </is>
      </c>
      <c r="E4292" t="inlineStr">
        <is>
          <t>https://www.getapp.com/business-intelligence-analytics-software/a/sbp-regulatory-reporting/</t>
        </is>
      </c>
      <c r="F4292" t="inlineStr">
        <is>
          <t>SBP Regulatory Reporting automates compliance with automation, analytics, and scalable architecture for financial institutions.Read more about SBP Regulatory Reporting</t>
        </is>
      </c>
    </row>
    <row r="4293">
      <c r="A4293" t="inlineStr">
        <is>
          <t>Industry Specific</t>
        </is>
      </c>
      <c r="B4293" t="inlineStr">
        <is>
          <t>Banking Systems</t>
        </is>
      </c>
      <c r="C4293" t="inlineStr">
        <is>
          <t>https://www.getapp.com/industries-software/banking-system/os/web-based</t>
        </is>
      </c>
      <c r="D4293" t="inlineStr">
        <is>
          <t>Odessa Platform</t>
        </is>
      </c>
      <c r="E4293" t="inlineStr">
        <is>
          <t>https://www.getapp.com/all-software/a/odessa-platform/</t>
        </is>
      </c>
      <c r="F4293" t="inlineStr">
        <is>
          <t>Odessa is a cloud-based software designed to help businesses of all sizes streamline the entire contract/lease lifecycle for vehicle fleets and equipment. The platform allows users to define vehicle replacement policies, monitor drivers and fuel cards usage, and plan preventive maintenance via a unified portal.Read more about Odessa Platform</t>
        </is>
      </c>
    </row>
    <row r="4294">
      <c r="A4294" t="inlineStr">
        <is>
          <t>Industry Specific</t>
        </is>
      </c>
      <c r="B4294" t="inlineStr">
        <is>
          <t>Banking Systems</t>
        </is>
      </c>
      <c r="C4294" t="inlineStr">
        <is>
          <t>https://www.getapp.com/industries-software/banking-system/os/web-based</t>
        </is>
      </c>
      <c r="D4294" t="inlineStr">
        <is>
          <t>Sharetec</t>
        </is>
      </c>
      <c r="E4294" t="inlineStr">
        <is>
          <t>https://www.getapp.com/finance-accounting-software/a/sharetec/</t>
        </is>
      </c>
      <c r="F4294" t="inlineStr">
        <is>
          <t>Sharetec is one of the fastest growing core data processing systems serving credit unions globally. Sharetec's goal is to maintain a customizable system that serves CUs of all sizes while maintaining an always evolving system to avoid mistakes made by other core providers.Read more about Sharetec</t>
        </is>
      </c>
    </row>
    <row r="4295">
      <c r="A4295" t="inlineStr">
        <is>
          <t>Industry Specific</t>
        </is>
      </c>
      <c r="B4295" t="inlineStr">
        <is>
          <t>Banking Systems</t>
        </is>
      </c>
      <c r="C4295" t="inlineStr">
        <is>
          <t>https://www.getapp.com/industries-software/banking-system/os/web-based</t>
        </is>
      </c>
      <c r="D4295" t="inlineStr">
        <is>
          <t>Finicity</t>
        </is>
      </c>
      <c r="E4295" t="inlineStr">
        <is>
          <t>https://www.getapp.com/it-management-software/a/finicity/</t>
        </is>
      </c>
      <c r="F4295" t="inlineStr">
        <is>
          <t>Finicity is a provider of a financial data aggregation and insight platform that empowers financial organizations around the world to streamline financial decision-making.Read more about Finicity</t>
        </is>
      </c>
    </row>
    <row r="4296">
      <c r="A4296" t="inlineStr">
        <is>
          <t>Industry Specific</t>
        </is>
      </c>
      <c r="B4296" t="inlineStr">
        <is>
          <t>Banking Systems</t>
        </is>
      </c>
      <c r="C4296" t="inlineStr">
        <is>
          <t>https://www.getapp.com/industries-software/banking-system/os/web-based</t>
        </is>
      </c>
      <c r="D4296" t="inlineStr">
        <is>
          <t>CECL FIT</t>
        </is>
      </c>
      <c r="E4296" t="inlineStr">
        <is>
          <t>https://www.getapp.com/finance-accounting-software/a/cecl-fit/</t>
        </is>
      </c>
      <c r="F4296" t="inlineStr">
        <is>
          <t>CECL FIT is a web-based financial management software designed to help businesses comply with current expected credit loss (CECL) standards by reviewing portfolio reserves and testing assumptions. The system enables supervisors to assess the impact of credit loss across held-to-maturity (HTM) securities.Read more about CECL FIT</t>
        </is>
      </c>
    </row>
    <row r="4297">
      <c r="A4297" t="inlineStr">
        <is>
          <t>Industry Specific</t>
        </is>
      </c>
      <c r="B4297" t="inlineStr">
        <is>
          <t>Banking Systems</t>
        </is>
      </c>
      <c r="C4297" t="inlineStr">
        <is>
          <t>https://www.getapp.com/industries-software/banking-system/os/web-based</t>
        </is>
      </c>
      <c r="D4297" t="inlineStr">
        <is>
          <t>LLC Fund Manager</t>
        </is>
      </c>
      <c r="E4297" t="inlineStr">
        <is>
          <t>https://www.getapp.com/finance-accounting-software/a/llc-fund-manager/</t>
        </is>
      </c>
      <c r="F4297" t="inlineStr">
        <is>
          <t>LLC Fund Manager is software for mortgage pools, investment funds, and small banks and credit unions. It is designed for small to medium sized financial organizations with up to 10,000 members. LLC Fund Manager software includes a built-in loan applications and origination, risk management and underwriting tools, membership accounting and reporting for the Board of Directors.Read more about LLC Fund Manager</t>
        </is>
      </c>
    </row>
    <row r="4298">
      <c r="A4298" t="inlineStr">
        <is>
          <t>Industry Specific</t>
        </is>
      </c>
      <c r="B4298" t="inlineStr">
        <is>
          <t>Banking Systems</t>
        </is>
      </c>
      <c r="C4298" t="inlineStr">
        <is>
          <t>https://www.getapp.com/industries-software/banking-system/os/web-based</t>
        </is>
      </c>
      <c r="D4298" t="inlineStr">
        <is>
          <t>IPBS</t>
        </is>
      </c>
      <c r="E4298" t="inlineStr">
        <is>
          <t>https://www.getapp.com/finance-accounting-software/a/ipbs/</t>
        </is>
      </c>
      <c r="F4298" t="inlineStr">
        <is>
          <t>IPBS was designed to overcome all of the challenges and weaknesses typically found in Financial Services Platforms of the twenty-first century. Things like End of Day Processing and Start of Day Processing mandated a period of time when the system could not be used. IPBS runs 24/7/365.Read more about IPBS</t>
        </is>
      </c>
    </row>
    <row r="4299">
      <c r="A4299" t="inlineStr">
        <is>
          <t>Industry Specific</t>
        </is>
      </c>
      <c r="B4299" t="inlineStr">
        <is>
          <t>Banking Systems</t>
        </is>
      </c>
      <c r="C4299" t="inlineStr">
        <is>
          <t>https://www.getapp.com/industries-software/banking-system/os/web-based</t>
        </is>
      </c>
      <c r="D4299" t="inlineStr">
        <is>
          <t>Xloan</t>
        </is>
      </c>
      <c r="E4299" t="inlineStr">
        <is>
          <t>https://www.getapp.com/finance-accounting-software/a/xloan/</t>
        </is>
      </c>
      <c r="F4299" t="inlineStr">
        <is>
          <t>Xloan loans &amp; leasing is a digital platform specializing in financing professional services and individuals. It provides access to a range of financing solutions from over 100 lenders, covering personal loans to leasing services.Read more about Xloan</t>
        </is>
      </c>
    </row>
    <row r="4300">
      <c r="A4300" t="inlineStr">
        <is>
          <t>Industry Specific</t>
        </is>
      </c>
      <c r="B4300" t="inlineStr">
        <is>
          <t>Banking Systems</t>
        </is>
      </c>
      <c r="C4300" t="inlineStr">
        <is>
          <t>https://www.getapp.com/industries-software/banking-system/os/web-based</t>
        </is>
      </c>
      <c r="D4300" t="inlineStr">
        <is>
          <t>IMEX</t>
        </is>
      </c>
      <c r="E4300" t="inlineStr">
        <is>
          <t>https://www.getapp.com/industries-software/a/imex/</t>
        </is>
      </c>
      <c r="F4300" t="inlineStr">
        <is>
          <t>IMEX is a back-office trade finance processing solution. This platform manages transactions including issued and received letters of credit, standbys, clean and documentary collections, clean payments, reimbursements, and more.Read more about IMEX</t>
        </is>
      </c>
    </row>
    <row r="4301">
      <c r="A4301" t="inlineStr">
        <is>
          <t>Industry Specific</t>
        </is>
      </c>
      <c r="B4301" t="inlineStr">
        <is>
          <t>Banking Systems</t>
        </is>
      </c>
      <c r="C4301" t="inlineStr">
        <is>
          <t>https://www.getapp.com/industries-software/banking-system/os/web-based</t>
        </is>
      </c>
      <c r="D4301" t="inlineStr">
        <is>
          <t>QFD</t>
        </is>
      </c>
      <c r="E4301" t="inlineStr">
        <is>
          <t>https://www.getapp.com/operations-management-software/a/qfd/</t>
        </is>
      </c>
      <c r="F4301" t="inlineStr">
        <is>
          <t>Quavo’s QFD is the only cloud-based, automated chargeback management SaaS platform for issuers.Read more about QFD</t>
        </is>
      </c>
    </row>
    <row r="4302">
      <c r="A4302" t="inlineStr">
        <is>
          <t>Industry Specific</t>
        </is>
      </c>
      <c r="B4302" t="inlineStr">
        <is>
          <t>Banking Systems</t>
        </is>
      </c>
      <c r="C4302" t="inlineStr">
        <is>
          <t>https://www.getapp.com/industries-software/banking-system/os/web-based</t>
        </is>
      </c>
      <c r="D4302" t="inlineStr">
        <is>
          <t>Mako Fintech</t>
        </is>
      </c>
      <c r="E4302" t="inlineStr">
        <is>
          <t>https://www.getapp.com/all-software/a/mako-fintech/</t>
        </is>
      </c>
      <c r="F4302" t="inlineStr">
        <is>
          <t>Mako Fintech is a wealth management technology that automates manual administration by replacing heavy and long administrative paper processes with digital ones.Read more about Mako Fintech</t>
        </is>
      </c>
    </row>
    <row r="4303">
      <c r="A4303" t="inlineStr">
        <is>
          <t>Industry Specific</t>
        </is>
      </c>
      <c r="B4303" t="inlineStr">
        <is>
          <t>Banking Systems</t>
        </is>
      </c>
      <c r="C4303" t="inlineStr">
        <is>
          <t>https://www.getapp.com/industries-software/banking-system/os/web-based</t>
        </is>
      </c>
      <c r="D4303" t="inlineStr">
        <is>
          <t>Infor Complete Billing System (CBS)</t>
        </is>
      </c>
      <c r="E4303" t="inlineStr">
        <is>
          <t>https://www.getapp.com/finance-accounting-software/a/infor-complete-billing-system-cbs/</t>
        </is>
      </c>
      <c r="F4303" t="inlineStr">
        <is>
          <t>Infor CBS seamlessly merges pricing and billing into a user-friendly interface. It introduces pricing incentives and comprehensive deal management. Integrated with analytics, CBS empowers global financial institutions with innovative services while prioritizing regulatory compliance.Read more about Infor Complete Billing System (CBS)</t>
        </is>
      </c>
    </row>
    <row r="4304">
      <c r="A4304" t="inlineStr">
        <is>
          <t>Industry Specific</t>
        </is>
      </c>
      <c r="B4304" t="inlineStr">
        <is>
          <t>Banking Systems</t>
        </is>
      </c>
      <c r="C4304" t="inlineStr">
        <is>
          <t>https://www.getapp.com/industries-software/banking-system/os/web-based</t>
        </is>
      </c>
      <c r="D4304" t="inlineStr">
        <is>
          <t>Orange Bank</t>
        </is>
      </c>
      <c r="E4304" t="inlineStr">
        <is>
          <t>https://www.getapp.com/industries-software/a/orange-bank/</t>
        </is>
      </c>
      <c r="F4304" t="inlineStr">
        <is>
          <t>With its easy-to-use products and rich features, Orange Bank aims to give customers the best value for money and innovation while continuing to reinvent the banking experience with groundbreaking offers such as the Premium Pack in 2020, the first offer on the market for families.Read more about Orange Bank</t>
        </is>
      </c>
    </row>
    <row r="4305">
      <c r="A4305" t="inlineStr">
        <is>
          <t>Industry Specific</t>
        </is>
      </c>
      <c r="B4305" t="inlineStr">
        <is>
          <t>Banking Systems</t>
        </is>
      </c>
      <c r="C4305" t="inlineStr">
        <is>
          <t>https://www.getapp.com/industries-software/banking-system/os/web-based</t>
        </is>
      </c>
      <c r="D4305" t="inlineStr">
        <is>
          <t>Continuity</t>
        </is>
      </c>
      <c r="E4305" t="inlineStr">
        <is>
          <t>https://www.getapp.com/finance-accounting-software/a/continuity/</t>
        </is>
      </c>
      <c r="F4305" t="inlineStr">
        <is>
          <t>Continuity provides advanced technology that enables financial institutions to automate virtually every aspect of their risk, credit, and compliance operations, allowing them to manage risk across all accountsRead more about Continuity</t>
        </is>
      </c>
    </row>
    <row r="4306">
      <c r="A4306" t="inlineStr">
        <is>
          <t>Industry Specific</t>
        </is>
      </c>
      <c r="B4306" t="inlineStr">
        <is>
          <t>Banking Systems</t>
        </is>
      </c>
      <c r="C4306" t="inlineStr">
        <is>
          <t>https://www.getapp.com/industries-software/banking-system/os/web-based</t>
        </is>
      </c>
      <c r="D4306" t="inlineStr">
        <is>
          <t>Oracle Financial Services Lending and Leasing</t>
        </is>
      </c>
      <c r="E4306" t="inlineStr">
        <is>
          <t>https://www.getapp.com/finance-accounting-software/a/oracle-financial-services-lending-and-leasing/</t>
        </is>
      </c>
      <c r="F4306" t="inlineStr">
        <is>
          <t>Oracle Financial Services Lending and Leasing is a cloud-based software, which helps organizations streamline the lending process from origination to servicing through collections. The asset finance software manages loans, leases, and lines of credit products on a centralized platform.Read more about Oracle Financial Services Lending and Leasing</t>
        </is>
      </c>
    </row>
    <row r="4307">
      <c r="A4307" t="inlineStr">
        <is>
          <t>Industry Specific</t>
        </is>
      </c>
      <c r="B4307" t="inlineStr">
        <is>
          <t>Banking Systems</t>
        </is>
      </c>
      <c r="C4307" t="inlineStr">
        <is>
          <t>https://www.getapp.com/industries-software/banking-system/os/web-based</t>
        </is>
      </c>
      <c r="D4307" t="inlineStr">
        <is>
          <t>Oracle Banking Digital Experience</t>
        </is>
      </c>
      <c r="E4307" t="inlineStr">
        <is>
          <t>https://www.getapp.com/industries-software/a/oracle-banking-digital-experience/</t>
        </is>
      </c>
      <c r="F4307" t="inlineStr">
        <is>
          <t>Oracle Banking Digital Experience is an online banking systems solution designed to help businesses manage finances, bulk payments, investments, virtual accounts, liquidities, and more from within a unified platform.Read more about Oracle Banking Digital Experience</t>
        </is>
      </c>
    </row>
    <row r="4308">
      <c r="A4308" t="inlineStr">
        <is>
          <t>Industry Specific</t>
        </is>
      </c>
      <c r="B4308" t="inlineStr">
        <is>
          <t>Banking Systems</t>
        </is>
      </c>
      <c r="C4308" t="inlineStr">
        <is>
          <t>https://www.getapp.com/industries-software/banking-system/os/web-based</t>
        </is>
      </c>
      <c r="D4308" t="inlineStr">
        <is>
          <t>Oracle Banking Platform</t>
        </is>
      </c>
      <c r="E4308" t="inlineStr">
        <is>
          <t>https://www.getapp.com/finance-accounting-software/a/oracle-banking-platform/</t>
        </is>
      </c>
      <c r="F4308" t="inlineStr">
        <is>
          <t>Oracle Banking Platform is a web-based banking platform designed to help businesses in the financial services industry manage customer relationships across all products and services, consolidate back-office operations, and adopt new distribution strategies. It lets teams adopt relationship pricing that helps create value for customers and reduce attrition.Read more about Oracle Banking Platform</t>
        </is>
      </c>
    </row>
    <row r="4309">
      <c r="A4309" t="inlineStr">
        <is>
          <t>Industry Specific</t>
        </is>
      </c>
      <c r="B4309" t="inlineStr">
        <is>
          <t>Banking Systems</t>
        </is>
      </c>
      <c r="C4309" t="inlineStr">
        <is>
          <t>https://www.getapp.com/industries-software/banking-system/os/web-based</t>
        </is>
      </c>
      <c r="D4309" t="inlineStr">
        <is>
          <t>Symmetry</t>
        </is>
      </c>
      <c r="E4309" t="inlineStr">
        <is>
          <t>https://www.getapp.com/industries-software/a/symmetry/</t>
        </is>
      </c>
      <c r="F4309" t="inlineStr">
        <is>
          <t>Symmetry is a cloud-based digital banking platform that helps financial institutions open accounts, handle account creation, transaction management, customer onboarding, contactless payments, and more.Read more about Symmetry</t>
        </is>
      </c>
    </row>
    <row r="4310">
      <c r="A4310" t="inlineStr">
        <is>
          <t>Industry Specific</t>
        </is>
      </c>
      <c r="B4310" t="inlineStr">
        <is>
          <t>Banking Systems</t>
        </is>
      </c>
      <c r="C4310" t="inlineStr">
        <is>
          <t>https://www.getapp.com/industries-software/banking-system/os/web-based</t>
        </is>
      </c>
      <c r="D4310" t="inlineStr">
        <is>
          <t>Intelligrow</t>
        </is>
      </c>
      <c r="E4310" t="inlineStr">
        <is>
          <t>https://www.getapp.com/finance-accounting-software/a/intelligrow/</t>
        </is>
      </c>
      <c r="F4310" t="inlineStr">
        <is>
          <t>Intellligrow is a mobile and web application-based lending solution. It offers a core banking application for NBFCs and microfinance. It assists with the entire lending process, from lead generation, document management, and loan origination to reporting. It supports credit bureau integrations.Read more about Intelligrow</t>
        </is>
      </c>
    </row>
    <row r="4311">
      <c r="A4311" t="inlineStr">
        <is>
          <t>Industry Specific</t>
        </is>
      </c>
      <c r="B4311" t="inlineStr">
        <is>
          <t>Banking Systems</t>
        </is>
      </c>
      <c r="C4311" t="inlineStr">
        <is>
          <t>https://www.getapp.com/industries-software/banking-system/os/web-based</t>
        </is>
      </c>
      <c r="D4311" t="inlineStr">
        <is>
          <t>AssurePay Teller</t>
        </is>
      </c>
      <c r="E4311" t="inlineStr">
        <is>
          <t>https://www.getapp.com/industries-software/a/assurepay-teller/</t>
        </is>
      </c>
      <c r="F4311" t="inlineStr">
        <is>
          <t>TROY's AssurePay teller is a cloud-based check and teller document printing solution for banks and credit unions. Through the software, tellers and banking professionals can streamline banking processes by reducing data entry, errors, and customer wait times.Read more about AssurePay Teller</t>
        </is>
      </c>
    </row>
    <row r="4312">
      <c r="A4312" t="inlineStr">
        <is>
          <t>Industry Specific</t>
        </is>
      </c>
      <c r="B4312" t="inlineStr">
        <is>
          <t>Banking Systems</t>
        </is>
      </c>
      <c r="C4312" t="inlineStr">
        <is>
          <t>https://www.getapp.com/industries-software/banking-system/os/web-based</t>
        </is>
      </c>
      <c r="D4312" t="inlineStr">
        <is>
          <t>Oakleaf Financial Technologies</t>
        </is>
      </c>
      <c r="E4312" t="inlineStr">
        <is>
          <t>https://www.getapp.com/industries-software/a/oakleaf-financial-technologies/</t>
        </is>
      </c>
      <c r="F4312" t="inlineStr">
        <is>
          <t>Whitelabel platform, offering banking, merchant payment processing and Crypto.Read more about Oakleaf Financial Technologies</t>
        </is>
      </c>
    </row>
    <row r="4313">
      <c r="A4313" t="inlineStr">
        <is>
          <t>Industry Specific</t>
        </is>
      </c>
      <c r="B4313" t="inlineStr">
        <is>
          <t>Banking Systems</t>
        </is>
      </c>
      <c r="C4313" t="inlineStr">
        <is>
          <t>https://www.getapp.com/industries-software/banking-system/os/web-based</t>
        </is>
      </c>
      <c r="D4313" t="inlineStr">
        <is>
          <t>Velmie Wallet</t>
        </is>
      </c>
      <c r="E4313" t="inlineStr">
        <is>
          <t>https://www.getapp.com/industries-software/a/velmie-wallet/</t>
        </is>
      </c>
      <c r="F4313" t="inlineStr">
        <is>
          <t>Velmie is a banking technology provider with expertise in developing software and providing professional fintech services.Read more about Velmie Wallet</t>
        </is>
      </c>
    </row>
    <row r="4314">
      <c r="A4314" t="inlineStr">
        <is>
          <t>Industry Specific</t>
        </is>
      </c>
      <c r="B4314" t="inlineStr">
        <is>
          <t>Banking Systems</t>
        </is>
      </c>
      <c r="C4314" t="inlineStr">
        <is>
          <t>https://www.getapp.com/industries-software/banking-system/os/web-based</t>
        </is>
      </c>
      <c r="D4314" t="inlineStr">
        <is>
          <t>Solución Neurona</t>
        </is>
      </c>
      <c r="E4314" t="inlineStr">
        <is>
          <t>https://www.getapp.com/finance-accounting-software/a/solucion-neurona/</t>
        </is>
      </c>
      <c r="F4314" t="inlineStr">
        <is>
          <t>Neurona is a cloud platform for the management of funds in international money transfers with a payment engine, collections, and connections to massive channels (batch) or online channels. It allows external networks such as ACH, low-value networks such as cards, wallets, and others to connect with cases. There are also 14 additional modules including a Transactional Portal and Transfiya.Read more about Solución Neurona</t>
        </is>
      </c>
    </row>
    <row r="4315">
      <c r="A4315" t="inlineStr">
        <is>
          <t>Industry Specific</t>
        </is>
      </c>
      <c r="B4315" t="inlineStr">
        <is>
          <t>Banking Systems</t>
        </is>
      </c>
      <c r="C4315" t="inlineStr">
        <is>
          <t>https://www.getapp.com/industries-software/banking-system/os/web-based</t>
        </is>
      </c>
      <c r="D4315" t="inlineStr">
        <is>
          <t>Cloudcore</t>
        </is>
      </c>
      <c r="E4315" t="inlineStr">
        <is>
          <t>https://www.getapp.com/finance-accounting-software/a/cloudcore/</t>
        </is>
      </c>
      <c r="F4315" t="inlineStr">
        <is>
          <t>Cloudcore is an end-to-end core banking system that helps businesses manage financial activities such as loans, deposit accounts, and treasuries. The platform enables managers to integrate the solution with anti-money laundering systems, credit unions, general ledgers, and more.Read more about Cloudcore</t>
        </is>
      </c>
    </row>
    <row r="4316">
      <c r="A4316" t="inlineStr">
        <is>
          <t>Industry Specific</t>
        </is>
      </c>
      <c r="B4316" t="inlineStr">
        <is>
          <t>Banking Systems</t>
        </is>
      </c>
      <c r="C4316" t="inlineStr">
        <is>
          <t>https://www.getapp.com/industries-software/banking-system/os/web-based</t>
        </is>
      </c>
      <c r="D4316" t="inlineStr">
        <is>
          <t>ForensicCloud</t>
        </is>
      </c>
      <c r="E4316" t="inlineStr">
        <is>
          <t>https://www.getapp.com/finance-accounting-software/a/forensiccloud/</t>
        </is>
      </c>
      <c r="F4316" t="inlineStr">
        <is>
          <t>ForensicCloud is a cloud-based financial fraud detection software designed to help banks and businesses in the financial services industry identify, aggregate and remediate risks using a proprietary scoring model. Organizations can collect, verify and validate clients' details for know your customer (KYC) investigations and prevent money laundering, fraud, and compliance violations from within a unified platform.Read more about ForensicCloud</t>
        </is>
      </c>
    </row>
    <row r="4317">
      <c r="A4317" t="inlineStr">
        <is>
          <t>Industry Specific</t>
        </is>
      </c>
      <c r="B4317" t="inlineStr">
        <is>
          <t>Banking Systems</t>
        </is>
      </c>
      <c r="C4317" t="inlineStr">
        <is>
          <t>https://www.getapp.com/industries-software/banking-system/os/web-based</t>
        </is>
      </c>
      <c r="D4317" t="inlineStr">
        <is>
          <t>Alviere Hive</t>
        </is>
      </c>
      <c r="E4317" t="inlineStr">
        <is>
          <t>https://www.getapp.com/security-software/a/alviere-hive/</t>
        </is>
      </c>
      <c r="F4317" t="inlineStr">
        <is>
          <t>Alviere Hive is a banking software that offers FDIC-insured banking services to customers and processes payments via credit cards, ACH transactions, and more. Supervisors can create customizable branded cards and streamline cross-border transactions in multiple currencies.Read more about Alviere Hive</t>
        </is>
      </c>
    </row>
    <row r="4318">
      <c r="A4318" t="inlineStr">
        <is>
          <t>Industry Specific</t>
        </is>
      </c>
      <c r="B4318" t="inlineStr">
        <is>
          <t>Banking Systems</t>
        </is>
      </c>
      <c r="C4318" t="inlineStr">
        <is>
          <t>https://www.getapp.com/industries-software/banking-system/os/web-based</t>
        </is>
      </c>
      <c r="D4318" t="inlineStr">
        <is>
          <t>Isabel 6</t>
        </is>
      </c>
      <c r="E4318" t="inlineStr">
        <is>
          <t>https://www.getapp.com/industries-software/a/isabel-6/</t>
        </is>
      </c>
      <c r="F4318" t="inlineStr">
        <is>
          <t>Isabel 6 is a cloud-based payments management solution designed to help organizations manage transactions across multiple business accounts. Key features include data sharing, user group management, cash flow tracking, role-based permissions, audit trails, email notifications &amp; reporting.Read more about Isabel 6</t>
        </is>
      </c>
    </row>
    <row r="4319">
      <c r="A4319" t="inlineStr">
        <is>
          <t>Industry Specific</t>
        </is>
      </c>
      <c r="B4319" t="inlineStr">
        <is>
          <t>Banking Systems</t>
        </is>
      </c>
      <c r="C4319" t="inlineStr">
        <is>
          <t>https://www.getapp.com/industries-software/banking-system/os/web-based</t>
        </is>
      </c>
      <c r="D4319" t="inlineStr">
        <is>
          <t>Tangany Custody Suite</t>
        </is>
      </c>
      <c r="E4319" t="inlineStr">
        <is>
          <t>https://www.getapp.com/industries-software/a/tangany-custody-suite/</t>
        </is>
      </c>
      <c r="F4319" t="inlineStr">
        <is>
          <t>Tangany Custody Suite is a digital white-labeled wallet to manage cryptocurrencies, such as Ether, Tether, and Bitcoin. The product is designed for small to large-sized companies that want to offer their customers a branded digital wallet.Read more about Tangany Custody Suite</t>
        </is>
      </c>
    </row>
    <row r="4320">
      <c r="A4320" t="inlineStr">
        <is>
          <t>Industry Specific</t>
        </is>
      </c>
      <c r="B4320" t="inlineStr">
        <is>
          <t>Banking Systems</t>
        </is>
      </c>
      <c r="C4320" t="inlineStr">
        <is>
          <t>https://www.getapp.com/industries-software/banking-system/os/web-based</t>
        </is>
      </c>
      <c r="D4320" t="inlineStr">
        <is>
          <t>Oakleaf Financial Technologies</t>
        </is>
      </c>
      <c r="E4320" t="inlineStr">
        <is>
          <t>https://www.getapp.com/industries-software/a/oakleaf-financial-technologies/</t>
        </is>
      </c>
      <c r="F4320" t="inlineStr">
        <is>
          <t>Whitelabel platform, offering banking, merchant payment processing and Crypto.Read more about Oakleaf Financial Technologies</t>
        </is>
      </c>
    </row>
    <row r="4321">
      <c r="A4321" t="inlineStr">
        <is>
          <t>Industry Specific</t>
        </is>
      </c>
      <c r="B4321" t="inlineStr">
        <is>
          <t>Banking Systems</t>
        </is>
      </c>
      <c r="C4321" t="inlineStr">
        <is>
          <t>https://www.getapp.com/industries-software/banking-system/os/web-based</t>
        </is>
      </c>
      <c r="D4321" t="inlineStr">
        <is>
          <t>Velmie Wallet</t>
        </is>
      </c>
      <c r="E4321" t="inlineStr">
        <is>
          <t>https://www.getapp.com/industries-software/a/velmie-wallet/</t>
        </is>
      </c>
      <c r="F4321" t="inlineStr">
        <is>
          <t>Velmie is a banking technology provider with expertise in developing software and providing professional fintech services.Read more about Velmie Wallet</t>
        </is>
      </c>
    </row>
    <row r="4322">
      <c r="A4322" t="inlineStr">
        <is>
          <t>Industry Specific</t>
        </is>
      </c>
      <c r="B4322" t="inlineStr">
        <is>
          <t>Banking Systems</t>
        </is>
      </c>
      <c r="C4322" t="inlineStr">
        <is>
          <t>https://www.getapp.com/industries-software/banking-system/os/web-based</t>
        </is>
      </c>
      <c r="D4322" t="inlineStr">
        <is>
          <t>Solución Neurona</t>
        </is>
      </c>
      <c r="E4322" t="inlineStr">
        <is>
          <t>https://www.getapp.com/finance-accounting-software/a/solucion-neurona/</t>
        </is>
      </c>
      <c r="F4322" t="inlineStr">
        <is>
          <t>Neurona is a cloud platform for the management of funds in international money transfers with a payment engine, collections, and connections to massive channels (batch) or online channels. It allows external networks such as ACH, low-value networks such as cards, wallets, and others to connect with cases. There are also 14 additional modules including a Transactional Portal and Transfiya.Read more about Solución Neurona</t>
        </is>
      </c>
    </row>
    <row r="4323">
      <c r="A4323" t="inlineStr">
        <is>
          <t>Industry Specific</t>
        </is>
      </c>
      <c r="B4323" t="inlineStr">
        <is>
          <t>Banking Systems</t>
        </is>
      </c>
      <c r="C4323" t="inlineStr">
        <is>
          <t>https://www.getapp.com/industries-software/banking-system/os/web-based</t>
        </is>
      </c>
      <c r="D4323" t="inlineStr">
        <is>
          <t>Cloudcore</t>
        </is>
      </c>
      <c r="E4323" t="inlineStr">
        <is>
          <t>https://www.getapp.com/finance-accounting-software/a/cloudcore/</t>
        </is>
      </c>
      <c r="F4323" t="inlineStr">
        <is>
          <t>Cloudcore is an end-to-end core banking system that helps businesses manage financial activities such as loans, deposit accounts, and treasuries. The platform enables managers to integrate the solution with anti-money laundering systems, credit unions, general ledgers, and more.Read more about Cloudcore</t>
        </is>
      </c>
    </row>
    <row r="4324">
      <c r="A4324" t="inlineStr">
        <is>
          <t>Industry Specific</t>
        </is>
      </c>
      <c r="B4324" t="inlineStr">
        <is>
          <t>Banking Systems</t>
        </is>
      </c>
      <c r="C4324" t="inlineStr">
        <is>
          <t>https://www.getapp.com/industries-software/banking-system/os/web-based</t>
        </is>
      </c>
      <c r="D4324" t="inlineStr">
        <is>
          <t>Xloan</t>
        </is>
      </c>
      <c r="E4324" t="inlineStr">
        <is>
          <t>https://www.getapp.com/finance-accounting-software/a/xloan/</t>
        </is>
      </c>
      <c r="F4324" t="inlineStr">
        <is>
          <t>Xloan loans &amp; leasing is a digital platform specializing in financing professional services and individuals. It provides access to a range of financing solutions from over 100 lenders, covering personal loans to leasing services.Read more about Xloan</t>
        </is>
      </c>
    </row>
    <row r="4325">
      <c r="A4325" t="inlineStr">
        <is>
          <t>Industry Specific</t>
        </is>
      </c>
      <c r="B4325" t="inlineStr">
        <is>
          <t>Banking Systems</t>
        </is>
      </c>
      <c r="C4325" t="inlineStr">
        <is>
          <t>https://www.getapp.com/industries-software/banking-system/os/web-based</t>
        </is>
      </c>
      <c r="D4325" t="inlineStr">
        <is>
          <t>IMEX</t>
        </is>
      </c>
      <c r="E4325" t="inlineStr">
        <is>
          <t>https://www.getapp.com/industries-software/a/imex/</t>
        </is>
      </c>
      <c r="F4325" t="inlineStr">
        <is>
          <t>IMEX is a back-office trade finance processing solution. This platform manages transactions including issued and received letters of credit, standbys, clean and documentary collections, clean payments, reimbursements, and more.Read more about IMEX</t>
        </is>
      </c>
    </row>
    <row r="4326">
      <c r="A4326" t="inlineStr">
        <is>
          <t>Industry Specific</t>
        </is>
      </c>
      <c r="B4326" t="inlineStr">
        <is>
          <t>Banking Systems</t>
        </is>
      </c>
      <c r="C4326" t="inlineStr">
        <is>
          <t>https://www.getapp.com/industries-software/banking-system/os/web-based</t>
        </is>
      </c>
      <c r="D4326" t="inlineStr">
        <is>
          <t>QFD</t>
        </is>
      </c>
      <c r="E4326" t="inlineStr">
        <is>
          <t>https://www.getapp.com/operations-management-software/a/qfd/</t>
        </is>
      </c>
      <c r="F4326" t="inlineStr">
        <is>
          <t>Quavo’s QFD is the only cloud-based, automated chargeback management SaaS platform for issuers.Read more about QFD</t>
        </is>
      </c>
    </row>
    <row r="4327">
      <c r="A4327" t="inlineStr">
        <is>
          <t>Industry Specific</t>
        </is>
      </c>
      <c r="B4327" t="inlineStr">
        <is>
          <t>Banking Systems</t>
        </is>
      </c>
      <c r="C4327" t="inlineStr">
        <is>
          <t>https://www.getapp.com/industries-software/banking-system/os/web-based</t>
        </is>
      </c>
      <c r="D4327" t="inlineStr">
        <is>
          <t>FISA-System</t>
        </is>
      </c>
      <c r="E4327" t="inlineStr">
        <is>
          <t>https://www.getapp.com/finance-accounting-software/a/fisa-system/</t>
        </is>
      </c>
      <c r="F4327" t="inlineStr">
        <is>
          <t>FISA-System is a flexible and comprehensive banking system for all types of retail and financial institution.Read more about FISA-System</t>
        </is>
      </c>
    </row>
    <row r="4328">
      <c r="A4328" t="inlineStr">
        <is>
          <t>Industry Specific</t>
        </is>
      </c>
      <c r="B4328" t="inlineStr">
        <is>
          <t>Banking Systems</t>
        </is>
      </c>
      <c r="C4328" t="inlineStr">
        <is>
          <t>https://www.getapp.com/industries-software/banking-system/os/web-based</t>
        </is>
      </c>
      <c r="D4328" t="inlineStr">
        <is>
          <t>XREX</t>
        </is>
      </c>
      <c r="E4328" t="inlineStr">
        <is>
          <t>https://www.getapp.com/finance-accounting-software/a/xrex/</t>
        </is>
      </c>
      <c r="F4328" t="inlineStr">
        <is>
          <t>XREX is a neo fintech that bridges the gap between the traditional banking system and innovative financial solutions. XREX’s full suite of blockchain-driven solutions offers fiat gateways, crypto-fiat conversion, online payment guarantee BitCheck, and more.Read more about XREX</t>
        </is>
      </c>
    </row>
    <row r="4329">
      <c r="A4329" t="inlineStr">
        <is>
          <t>Industry Specific</t>
        </is>
      </c>
      <c r="B4329" t="inlineStr">
        <is>
          <t>Banking Systems</t>
        </is>
      </c>
      <c r="C4329" t="inlineStr">
        <is>
          <t>https://www.getapp.com/industries-software/banking-system/os/web-based</t>
        </is>
      </c>
      <c r="D4329" t="inlineStr">
        <is>
          <t>Finicity</t>
        </is>
      </c>
      <c r="E4329" t="inlineStr">
        <is>
          <t>https://www.getapp.com/it-management-software/a/finicity/</t>
        </is>
      </c>
      <c r="F4329" t="inlineStr">
        <is>
          <t>Finicity is a provider of a financial data aggregation and insight platform that empowers financial organizations around the world to streamline financial decision-making.Read more about Finicity</t>
        </is>
      </c>
    </row>
    <row r="4330">
      <c r="A4330" t="inlineStr">
        <is>
          <t>Industry Specific</t>
        </is>
      </c>
      <c r="B4330" t="inlineStr">
        <is>
          <t>Banking Systems</t>
        </is>
      </c>
      <c r="C4330" t="inlineStr">
        <is>
          <t>https://www.getapp.com/industries-software/banking-system/os/web-based</t>
        </is>
      </c>
      <c r="D4330" t="inlineStr">
        <is>
          <t>CECL FIT</t>
        </is>
      </c>
      <c r="E4330" t="inlineStr">
        <is>
          <t>https://www.getapp.com/finance-accounting-software/a/cecl-fit/</t>
        </is>
      </c>
      <c r="F4330" t="inlineStr">
        <is>
          <t>CECL FIT is a web-based financial management software designed to help businesses comply with current expected credit loss (CECL) standards by reviewing portfolio reserves and testing assumptions. The system enables supervisors to assess the impact of credit loss across held-to-maturity (HTM) securities.Read more about CECL FIT</t>
        </is>
      </c>
    </row>
    <row r="4331">
      <c r="A4331" t="inlineStr">
        <is>
          <t>Industry Specific</t>
        </is>
      </c>
      <c r="B4331" t="inlineStr">
        <is>
          <t>Banking Systems</t>
        </is>
      </c>
      <c r="C4331" t="inlineStr">
        <is>
          <t>https://www.getapp.com/industries-software/banking-system/os/web-based</t>
        </is>
      </c>
      <c r="D4331" t="inlineStr">
        <is>
          <t>Oracle Financial Services Lending and Leasing</t>
        </is>
      </c>
      <c r="E4331" t="inlineStr">
        <is>
          <t>https://www.getapp.com/finance-accounting-software/a/oracle-financial-services-lending-and-leasing/</t>
        </is>
      </c>
      <c r="F4331" t="inlineStr">
        <is>
          <t>Oracle Financial Services Lending and Leasing is a cloud-based software, which helps organizations streamline the lending process from origination to servicing through collections. The asset finance software manages loans, leases, and lines of credit products on a centralized platform.Read more about Oracle Financial Services Lending and Leasing</t>
        </is>
      </c>
    </row>
    <row r="4332">
      <c r="A4332" t="inlineStr">
        <is>
          <t>Industry Specific</t>
        </is>
      </c>
      <c r="B4332" t="inlineStr">
        <is>
          <t>Banking Systems</t>
        </is>
      </c>
      <c r="C4332" t="inlineStr">
        <is>
          <t>https://www.getapp.com/industries-software/banking-system/os/web-based</t>
        </is>
      </c>
      <c r="D4332" t="inlineStr">
        <is>
          <t>Oracle Banking Digital Experience</t>
        </is>
      </c>
      <c r="E4332" t="inlineStr">
        <is>
          <t>https://www.getapp.com/industries-software/a/oracle-banking-digital-experience/</t>
        </is>
      </c>
      <c r="F4332" t="inlineStr">
        <is>
          <t>Oracle Banking Digital Experience is an online banking systems solution designed to help businesses manage finances, bulk payments, investments, virtual accounts, liquidities, and more from within a unified platform.Read more about Oracle Banking Digital Experience</t>
        </is>
      </c>
    </row>
    <row r="4333">
      <c r="A4333" t="inlineStr">
        <is>
          <t>Industry Specific</t>
        </is>
      </c>
      <c r="B4333" t="inlineStr">
        <is>
          <t>Banking Systems</t>
        </is>
      </c>
      <c r="C4333" t="inlineStr">
        <is>
          <t>https://www.getapp.com/industries-software/banking-system/os/web-based</t>
        </is>
      </c>
      <c r="D4333" t="inlineStr">
        <is>
          <t>Oracle Banking Platform</t>
        </is>
      </c>
      <c r="E4333" t="inlineStr">
        <is>
          <t>https://www.getapp.com/finance-accounting-software/a/oracle-banking-platform/</t>
        </is>
      </c>
      <c r="F4333" t="inlineStr">
        <is>
          <t>Oracle Banking Platform is a web-based banking platform designed to help businesses in the financial services industry manage customer relationships across all products and services, consolidate back-office operations, and adopt new distribution strategies. It lets teams adopt relationship pricing that helps create value for customers and reduce attrition.Read more about Oracle Banking Platform</t>
        </is>
      </c>
    </row>
    <row r="4334">
      <c r="A4334" t="inlineStr">
        <is>
          <t>Industry Specific</t>
        </is>
      </c>
      <c r="B4334" t="inlineStr">
        <is>
          <t>Banking Systems</t>
        </is>
      </c>
      <c r="C4334" t="inlineStr">
        <is>
          <t>https://www.getapp.com/industries-software/banking-system/os/web-based</t>
        </is>
      </c>
      <c r="D4334" t="inlineStr">
        <is>
          <t>Mako Fintech</t>
        </is>
      </c>
      <c r="E4334" t="inlineStr">
        <is>
          <t>https://www.getapp.com/all-software/a/mako-fintech/</t>
        </is>
      </c>
      <c r="F4334" t="inlineStr">
        <is>
          <t>Mako Fintech is a wealth management technology that automates manual administration by replacing heavy and long administrative paper processes with digital ones.Read more about Mako Fintech</t>
        </is>
      </c>
    </row>
    <row r="4335">
      <c r="A4335" t="inlineStr">
        <is>
          <t>Industry Specific</t>
        </is>
      </c>
      <c r="B4335" t="inlineStr">
        <is>
          <t>Banking Systems</t>
        </is>
      </c>
      <c r="C4335" t="inlineStr">
        <is>
          <t>https://www.getapp.com/industries-software/banking-system/os/web-based</t>
        </is>
      </c>
      <c r="D4335" t="inlineStr">
        <is>
          <t>Continuity</t>
        </is>
      </c>
      <c r="E4335" t="inlineStr">
        <is>
          <t>https://www.getapp.com/finance-accounting-software/a/continuity/</t>
        </is>
      </c>
      <c r="F4335" t="inlineStr">
        <is>
          <t>Continuity provides advanced technology that enables financial institutions to automate virtually every aspect of their risk, credit, and compliance operations, allowing them to manage risk across all accountsRead more about Continuity</t>
        </is>
      </c>
    </row>
    <row r="4336">
      <c r="A4336" t="inlineStr">
        <is>
          <t>Industry Specific</t>
        </is>
      </c>
      <c r="B4336" t="inlineStr">
        <is>
          <t>Banking Systems</t>
        </is>
      </c>
      <c r="C4336" t="inlineStr">
        <is>
          <t>https://www.getapp.com/industries-software/banking-system/os/web-based</t>
        </is>
      </c>
      <c r="D4336" t="inlineStr">
        <is>
          <t>Effiya Anti-Money Laundering Solution</t>
        </is>
      </c>
      <c r="E4336" t="inlineStr">
        <is>
          <t>https://www.getapp.com/finance-accounting-software/a/effiya-anti-money-laundering-solution/</t>
        </is>
      </c>
      <c r="F4336" t="inlineStr">
        <is>
          <t>AI based solution to help you save 30% on complianceRead more about Effiya Anti-Money Laundering Solution</t>
        </is>
      </c>
    </row>
    <row r="4337">
      <c r="A4337" t="inlineStr">
        <is>
          <t>Industry Specific</t>
        </is>
      </c>
      <c r="B4337" t="inlineStr">
        <is>
          <t>Banking Systems</t>
        </is>
      </c>
      <c r="C4337" t="inlineStr">
        <is>
          <t>https://www.getapp.com/industries-software/banking-system/os/web-based</t>
        </is>
      </c>
      <c r="D4337" t="inlineStr">
        <is>
          <t>Infor Complete Billing System (CBS)</t>
        </is>
      </c>
      <c r="E4337" t="inlineStr">
        <is>
          <t>https://www.getapp.com/finance-accounting-software/a/infor-complete-billing-system-cbs/</t>
        </is>
      </c>
      <c r="F4337" t="inlineStr">
        <is>
          <t>Infor CBS seamlessly merges pricing and billing into a user-friendly interface. It introduces pricing incentives and comprehensive deal management. Integrated with analytics, CBS empowers global financial institutions with innovative services while prioritizing regulatory compliance.Read more about Infor Complete Billing System (CBS)</t>
        </is>
      </c>
    </row>
    <row r="4338">
      <c r="A4338" t="inlineStr">
        <is>
          <t>Industry Specific</t>
        </is>
      </c>
      <c r="B4338" t="inlineStr">
        <is>
          <t>Banking Systems</t>
        </is>
      </c>
      <c r="C4338" t="inlineStr">
        <is>
          <t>https://www.getapp.com/industries-software/banking-system/os/web-based</t>
        </is>
      </c>
      <c r="D4338" t="inlineStr">
        <is>
          <t>Orange Bank</t>
        </is>
      </c>
      <c r="E4338" t="inlineStr">
        <is>
          <t>https://www.getapp.com/industries-software/a/orange-bank/</t>
        </is>
      </c>
      <c r="F4338" t="inlineStr">
        <is>
          <t>With its easy-to-use products and rich features, Orange Bank aims to give customers the best value for money and innovation while continuing to reinvent the banking experience with groundbreaking offers such as the Premium Pack in 2020, the first offer on the market for families.Read more about Orange Bank</t>
        </is>
      </c>
    </row>
    <row r="4339">
      <c r="A4339" t="inlineStr">
        <is>
          <t>Industry Specific</t>
        </is>
      </c>
      <c r="B4339" t="inlineStr">
        <is>
          <t>Banking Systems</t>
        </is>
      </c>
      <c r="C4339" t="inlineStr">
        <is>
          <t>https://www.getapp.com/industries-software/banking-system/os/web-based</t>
        </is>
      </c>
      <c r="D4339" t="inlineStr">
        <is>
          <t>ThreatMark</t>
        </is>
      </c>
      <c r="E4339" t="inlineStr">
        <is>
          <t>https://www.getapp.com/finance-accounting-software/a/threatmark/</t>
        </is>
      </c>
      <c r="F4339" t="inlineStr">
        <is>
          <t>ThreatMark is a fraud detection and prevention software designed to help banks manage transaction risk analysis, user behavior profiling, and threat detection. The centralized dashboard allows fraud analysts to gain visibility into security or risk events and view real-time alerts for credit risks.Read more about ThreatMark</t>
        </is>
      </c>
    </row>
    <row r="4340">
      <c r="A4340" t="inlineStr">
        <is>
          <t>Industry Specific</t>
        </is>
      </c>
      <c r="B4340" t="inlineStr">
        <is>
          <t>Banking Systems</t>
        </is>
      </c>
      <c r="C4340" t="inlineStr">
        <is>
          <t>https://www.getapp.com/industries-software/banking-system/os/web-based</t>
        </is>
      </c>
      <c r="D4340" t="inlineStr">
        <is>
          <t>SBP Digital Banking Suite</t>
        </is>
      </c>
      <c r="E4340" t="inlineStr">
        <is>
          <t>https://www.getapp.com/industries-software/a/sbp-digital-banking-suite/</t>
        </is>
      </c>
      <c r="F4340" t="inlineStr">
        <is>
          <t>SBP Digital Banking Suite empowers banks with modern mobile &amp; web experiences, seamless onboarding &amp; AI-driven journeys for growth.Read more about SBP Digital Banking Suite</t>
        </is>
      </c>
    </row>
    <row r="4341">
      <c r="A4341" t="inlineStr">
        <is>
          <t>Industry Specific</t>
        </is>
      </c>
      <c r="B4341" t="inlineStr">
        <is>
          <t>Banking Systems</t>
        </is>
      </c>
      <c r="C4341" t="inlineStr">
        <is>
          <t>https://www.getapp.com/industries-software/banking-system/os/web-based</t>
        </is>
      </c>
      <c r="D4341" t="inlineStr">
        <is>
          <t>F2B Daily Banking</t>
        </is>
      </c>
      <c r="E4341" t="inlineStr">
        <is>
          <t>https://www.getapp.com/industries-software/a/f2b-daily-banking/</t>
        </is>
      </c>
      <c r="F4341" t="inlineStr">
        <is>
          <t>F2B Daily Banking is a modular solution that enables banks to build a complete, integrated, and flexible platform to better manage the needs of their customers and clients.Read more about F2B Daily Banking</t>
        </is>
      </c>
    </row>
    <row r="4342">
      <c r="A4342" t="inlineStr">
        <is>
          <t>Industry Specific</t>
        </is>
      </c>
      <c r="B4342" t="inlineStr">
        <is>
          <t>Banking Systems</t>
        </is>
      </c>
      <c r="C4342" t="inlineStr">
        <is>
          <t>https://www.getapp.com/industries-software/banking-system/os/web-based</t>
        </is>
      </c>
      <c r="D4342" t="inlineStr">
        <is>
          <t>B1 Financial</t>
        </is>
      </c>
      <c r="E4342" t="inlineStr">
        <is>
          <t>https://www.getapp.com/finance-accounting-software/a/b1-financial/</t>
        </is>
      </c>
      <c r="F4342" t="inlineStr">
        <is>
          <t>B1 Financial provides financial &amp; credit management solutions for businesses. The cloud-based platform assists businesses with accounting and risk modelling, customer data handling and business growth strategies.Read more about B1 Financial</t>
        </is>
      </c>
    </row>
    <row r="4343">
      <c r="A4343" t="inlineStr">
        <is>
          <t>Industry Specific</t>
        </is>
      </c>
      <c r="B4343" t="inlineStr">
        <is>
          <t>Banking Systems</t>
        </is>
      </c>
      <c r="C4343" t="inlineStr">
        <is>
          <t>https://www.getapp.com/industries-software/banking-system/os/web-based</t>
        </is>
      </c>
      <c r="D4343" t="inlineStr">
        <is>
          <t>SBP Payments &amp; Cards</t>
        </is>
      </c>
      <c r="E4343" t="inlineStr">
        <is>
          <t>https://www.getapp.com/finance-accounting-software/a/sbp-payments-cards/</t>
        </is>
      </c>
      <c r="F4343" t="inlineStr">
        <is>
          <t>SBP Instant Payments leverages latest technology and security standards. It ensures that banks get the latest solution to move towards a real-time payments hub so they can deliver exceptional service &amp; stay adept with the evolving payments landscape (EPI, RTP, OCTInst etc) while limiting their TCO.Read more about SBP Payments &amp; Cards</t>
        </is>
      </c>
    </row>
    <row r="4344">
      <c r="A4344" t="inlineStr">
        <is>
          <t>Industry Specific</t>
        </is>
      </c>
      <c r="B4344" t="inlineStr">
        <is>
          <t>Barcoding</t>
        </is>
      </c>
      <c r="C4344" t="inlineStr">
        <is>
          <t>https://www.getapp.com/industries-software/label/os/web-based</t>
        </is>
      </c>
      <c r="D4344" t="inlineStr">
        <is>
          <t>EZO</t>
        </is>
      </c>
      <c r="E4344" t="inlineStr">
        <is>
          <t>https://www.getapp.com/operations-management-software/a/ezofficeinventory/</t>
        </is>
      </c>
      <c r="F4344" t="inlineStr">
        <is>
          <t>Tag and manage items with our asset tracking and inventory management software. RFID, Barcode and QR Code scanning functionality. Free 15-days trial!Read more about EZO</t>
        </is>
      </c>
    </row>
    <row r="4345">
      <c r="A4345" t="inlineStr">
        <is>
          <t>Industry Specific</t>
        </is>
      </c>
      <c r="B4345" t="inlineStr">
        <is>
          <t>Barcoding</t>
        </is>
      </c>
      <c r="C4345" t="inlineStr">
        <is>
          <t>https://www.getapp.com/industries-software/label/os/web-based</t>
        </is>
      </c>
      <c r="D4345" t="inlineStr">
        <is>
          <t>Asset Panda</t>
        </is>
      </c>
      <c r="E4345" t="inlineStr">
        <is>
          <t>https://www.getapp.com/operations-management-software/a/asset-panda/</t>
        </is>
      </c>
      <c r="F4345"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4346">
      <c r="A4346" t="inlineStr">
        <is>
          <t>Industry Specific</t>
        </is>
      </c>
      <c r="B4346" t="inlineStr">
        <is>
          <t>Barcoding</t>
        </is>
      </c>
      <c r="C4346" t="inlineStr">
        <is>
          <t>https://www.getapp.com/industries-software/label/os/web-based</t>
        </is>
      </c>
      <c r="D4346" t="inlineStr">
        <is>
          <t>Sortly</t>
        </is>
      </c>
      <c r="E4346" t="inlineStr">
        <is>
          <t>https://www.getapp.com/operations-management-software/a/sortly-pro/</t>
        </is>
      </c>
      <c r="F4346" t="inlineStr">
        <is>
          <t>Sortly is the industry's simplest (mobile friendly) inventory system. Trusted by 1000's of businesses. Try it for free today.Read more about Sortly</t>
        </is>
      </c>
    </row>
    <row r="4347">
      <c r="A4347" t="inlineStr">
        <is>
          <t>Industry Specific</t>
        </is>
      </c>
      <c r="B4347" t="inlineStr">
        <is>
          <t>Barcoding</t>
        </is>
      </c>
      <c r="C4347" t="inlineStr">
        <is>
          <t>https://www.getapp.com/industries-software/label/os/web-based</t>
        </is>
      </c>
      <c r="D4347" t="inlineStr">
        <is>
          <t>NetSuite</t>
        </is>
      </c>
      <c r="E4347" t="inlineStr">
        <is>
          <t>https://www.getapp.com/operations-management-software/a/netsuite/</t>
        </is>
      </c>
      <c r="F4347"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4348">
      <c r="A4348" t="inlineStr">
        <is>
          <t>Industry Specific</t>
        </is>
      </c>
      <c r="B4348" t="inlineStr">
        <is>
          <t>Barcoding</t>
        </is>
      </c>
      <c r="C4348" t="inlineStr">
        <is>
          <t>https://www.getapp.com/industries-software/label/os/web-based</t>
        </is>
      </c>
      <c r="D4348" t="inlineStr">
        <is>
          <t>Square for Retail</t>
        </is>
      </c>
      <c r="E4348" t="inlineStr">
        <is>
          <t>https://www.getapp.com/retail-consumer-services-software/a/square-for-retail/</t>
        </is>
      </c>
      <c r="F4348" t="inlineStr">
        <is>
          <t>Whether you sell online or in store, Square for Retail can work for your retail business no matter your size or style.Read more about Square for Retail</t>
        </is>
      </c>
    </row>
    <row r="4349">
      <c r="A4349" t="inlineStr">
        <is>
          <t>Industry Specific</t>
        </is>
      </c>
      <c r="B4349" t="inlineStr">
        <is>
          <t>Barcoding</t>
        </is>
      </c>
      <c r="C4349" t="inlineStr">
        <is>
          <t>https://www.getapp.com/industries-software/label/os/web-based</t>
        </is>
      </c>
      <c r="D4349" t="inlineStr">
        <is>
          <t>inFlow Inventory</t>
        </is>
      </c>
      <c r="E4349" t="inlineStr">
        <is>
          <t>https://www.getapp.com/operations-management-software/a/inflow-inventory/</t>
        </is>
      </c>
      <c r="F4349" t="inlineStr">
        <is>
          <t>inFlow Inventory offers inventory and order management with full barcode support and a built-in barcode generator. Scan barcodes using 2D scanners, smartphones, or our dedicated inFlow Smart Scanner to speed up fulfilling and receiving, while increasing accuracy.Read more about inFlow Inventory</t>
        </is>
      </c>
    </row>
    <row r="4350">
      <c r="A4350" t="inlineStr">
        <is>
          <t>Industry Specific</t>
        </is>
      </c>
      <c r="B4350" t="inlineStr">
        <is>
          <t>Barcoding</t>
        </is>
      </c>
      <c r="C4350" t="inlineStr">
        <is>
          <t>https://www.getapp.com/industries-software/label/os/web-based</t>
        </is>
      </c>
      <c r="D4350" t="inlineStr">
        <is>
          <t>Fishbowl</t>
        </is>
      </c>
      <c r="E4350" t="inlineStr">
        <is>
          <t>https://www.getapp.com/operations-management-software/a/fishbowl/</t>
        </is>
      </c>
      <c r="F4350" t="inlineStr">
        <is>
          <t>Barcoding your inventory can save you money and reduce costs. Fishbowl’s barcoding solution combines inventory management with real-time manufacturing data, so you can optimize your daily operations.Read more about Fishbowl</t>
        </is>
      </c>
    </row>
    <row r="4351">
      <c r="A4351" t="inlineStr">
        <is>
          <t>Industry Specific</t>
        </is>
      </c>
      <c r="B4351" t="inlineStr">
        <is>
          <t>Barcoding</t>
        </is>
      </c>
      <c r="C4351" t="inlineStr">
        <is>
          <t>https://www.getapp.com/industries-software/label/os/web-based</t>
        </is>
      </c>
      <c r="D4351" t="inlineStr">
        <is>
          <t>Cin7 Omni</t>
        </is>
      </c>
      <c r="E4351" t="inlineStr">
        <is>
          <t>https://www.getapp.com/operations-management-software/a/cin7/</t>
        </is>
      </c>
      <c r="F4351" t="inlineStr">
        <is>
          <t>Cin7 Omni makes complex retail and wholesale simple, with all-in-one Inventory Management, POS, Direct EDI Integration and 3PL integration.Read more about Cin7 Omni</t>
        </is>
      </c>
    </row>
    <row r="4352">
      <c r="A4352" t="inlineStr">
        <is>
          <t>Industry Specific</t>
        </is>
      </c>
      <c r="B4352" t="inlineStr">
        <is>
          <t>Barcoding</t>
        </is>
      </c>
      <c r="C4352" t="inlineStr">
        <is>
          <t>https://www.getapp.com/industries-software/label/os/web-based</t>
        </is>
      </c>
      <c r="D4352" t="inlineStr">
        <is>
          <t>Lightspeed Retail</t>
        </is>
      </c>
      <c r="E4352" t="inlineStr">
        <is>
          <t>https://www.getapp.com/retail-consumer-services-software/a/lightspeed-retail/</t>
        </is>
      </c>
      <c r="F4352" t="inlineStr">
        <is>
          <t>Lightspeed Retail is a complete point of sale (POS) &amp; inventory management tool that simplifies time-consuming tasks like inventory &amp; employee management. Access detailed sales reports in minutes and use built-in customer profiles to provide personalized service that will increase customer loyalty.Read more about Lightspeed Retail</t>
        </is>
      </c>
    </row>
    <row r="4353">
      <c r="A4353" t="inlineStr">
        <is>
          <t>Industry Specific</t>
        </is>
      </c>
      <c r="B4353" t="inlineStr">
        <is>
          <t>Barcoding</t>
        </is>
      </c>
      <c r="C4353" t="inlineStr">
        <is>
          <t>https://www.getapp.com/industries-software/label/os/web-based</t>
        </is>
      </c>
      <c r="D4353" t="inlineStr">
        <is>
          <t>ERPAG</t>
        </is>
      </c>
      <c r="E4353" t="inlineStr">
        <is>
          <t>https://www.getapp.com/operations-management-software/a/erpag/</t>
        </is>
      </c>
      <c r="F4353" t="inlineStr">
        <is>
          <t>ERPAG is a cloud-based ERP system for small and mid-sized companies, which covers sales, purchasing, inventory, production, payroll, business analysis, and moreRead more about ERPAG</t>
        </is>
      </c>
    </row>
    <row r="4354">
      <c r="A4354" t="inlineStr">
        <is>
          <t>Industry Specific</t>
        </is>
      </c>
      <c r="B4354" t="inlineStr">
        <is>
          <t>Barcoding</t>
        </is>
      </c>
      <c r="C4354" t="inlineStr">
        <is>
          <t>https://www.getapp.com/industries-software/label/os/web-based</t>
        </is>
      </c>
      <c r="D4354" t="inlineStr">
        <is>
          <t>Finale Inventory</t>
        </is>
      </c>
      <c r="E4354" t="inlineStr">
        <is>
          <t>https://www.getapp.com/operations-management-software/a/finale-inventory/</t>
        </is>
      </c>
      <c r="F4354" t="inlineStr">
        <is>
          <t>Leverage Finale Inventory to print custom barcode labels used in conjunction with wireless mobile barcode scanners and powerful cloud inventory management software to efficiently operate your warehouse.Read more about Finale Inventory</t>
        </is>
      </c>
    </row>
    <row r="4355">
      <c r="A4355" t="inlineStr">
        <is>
          <t>Industry Specific</t>
        </is>
      </c>
      <c r="B4355" t="inlineStr">
        <is>
          <t>Barcoding</t>
        </is>
      </c>
      <c r="C4355" t="inlineStr">
        <is>
          <t>https://www.getapp.com/industries-software/label/os/web-based</t>
        </is>
      </c>
      <c r="D4355" t="inlineStr">
        <is>
          <t>Caspio</t>
        </is>
      </c>
      <c r="E4355" t="inlineStr">
        <is>
          <t>https://www.getapp.com/it-management-software/a/caspio/</t>
        </is>
      </c>
      <c r="F4355" t="inlineStr">
        <is>
          <t>Caspio is the world’s leading NO-CODE platform for building online database applications without having to write code.Read more about Caspio</t>
        </is>
      </c>
    </row>
    <row r="4356">
      <c r="A4356" t="inlineStr">
        <is>
          <t>Industry Specific</t>
        </is>
      </c>
      <c r="B4356" t="inlineStr">
        <is>
          <t>Barcoding</t>
        </is>
      </c>
      <c r="C4356" t="inlineStr">
        <is>
          <t>https://www.getapp.com/industries-software/label/os/web-based</t>
        </is>
      </c>
      <c r="D4356" t="inlineStr">
        <is>
          <t>InventoryCloud</t>
        </is>
      </c>
      <c r="E4356" t="inlineStr">
        <is>
          <t>https://www.getapp.com/operations-management-software/a/inventorycloud/</t>
        </is>
      </c>
      <c r="F4356" t="inlineStr">
        <is>
          <t>InventoryCloud streamlines your barcoding and inventory management processes with a modern, feature-rich solution. Experience fast and accurate physical inventory cycle counts, eliminate stock-outs and write-offs, and gain complete control over your inventory.Read more about InventoryCloud</t>
        </is>
      </c>
    </row>
    <row r="4357">
      <c r="A4357" t="inlineStr">
        <is>
          <t>Industry Specific</t>
        </is>
      </c>
      <c r="B4357" t="inlineStr">
        <is>
          <t>Barcoding</t>
        </is>
      </c>
      <c r="C4357" t="inlineStr">
        <is>
          <t>https://www.getapp.com/industries-software/label/os/web-based</t>
        </is>
      </c>
      <c r="D4357" t="inlineStr">
        <is>
          <t>Unleashed</t>
        </is>
      </c>
      <c r="E4357" t="inlineStr">
        <is>
          <t>https://www.getapp.com/operations-management-software/a/unleashed/</t>
        </is>
      </c>
      <c r="F4357" t="inlineStr">
        <is>
          <t>Unleashed is a web-based system designed for businesses to manage their stock levels and inventory.Read more about Unleashed</t>
        </is>
      </c>
    </row>
    <row r="4358">
      <c r="A4358" t="inlineStr">
        <is>
          <t>Industry Specific</t>
        </is>
      </c>
      <c r="B4358" t="inlineStr">
        <is>
          <t>Barcoding</t>
        </is>
      </c>
      <c r="C4358" t="inlineStr">
        <is>
          <t>https://www.getapp.com/industries-software/label/os/web-based</t>
        </is>
      </c>
      <c r="D4358" t="inlineStr">
        <is>
          <t>WooPOS</t>
        </is>
      </c>
      <c r="E4358" t="inlineStr">
        <is>
          <t>https://www.getapp.com/all-software/a/woopos/</t>
        </is>
      </c>
      <c r="F4358" t="inlineStr">
        <is>
          <t>WooPOS -- Point of sale and inventory management for WooCommerce and Shopify. Fit businesses for up to 1000 employees and 1M products. Customizable for all types of retail Industries. Hybrid online and offline database, 500 comprehensive analytics reports.Read more about WooPOS</t>
        </is>
      </c>
    </row>
    <row r="4359">
      <c r="A4359" t="inlineStr">
        <is>
          <t>Industry Specific</t>
        </is>
      </c>
      <c r="B4359" t="inlineStr">
        <is>
          <t>Barcoding</t>
        </is>
      </c>
      <c r="C4359" t="inlineStr">
        <is>
          <t>https://www.getapp.com/industries-software/label/os/web-based</t>
        </is>
      </c>
      <c r="D4359" t="inlineStr">
        <is>
          <t>Katana Cloud Inventory</t>
        </is>
      </c>
      <c r="E4359" t="inlineStr">
        <is>
          <t>https://www.getapp.com/industries-software/a/katana-mrp/</t>
        </is>
      </c>
      <c r="F4359" t="inlineStr">
        <is>
          <t>Katana’s cloud inventory platform covers the live inventory, production, accounting, and reporting features that give businesses the knowledge they need to make the right decisions.Read more about Katana Cloud Inventory</t>
        </is>
      </c>
    </row>
    <row r="4360">
      <c r="A4360" t="inlineStr">
        <is>
          <t>Industry Specific</t>
        </is>
      </c>
      <c r="B4360" t="inlineStr">
        <is>
          <t>Barcoding</t>
        </is>
      </c>
      <c r="C4360" t="inlineStr">
        <is>
          <t>https://www.getapp.com/industries-software/label/os/web-based</t>
        </is>
      </c>
      <c r="D4360" t="inlineStr">
        <is>
          <t>Thrive by Shopventory</t>
        </is>
      </c>
      <c r="E4360" t="inlineStr">
        <is>
          <t>https://www.getapp.com/operations-management-software/a/shopventory/</t>
        </is>
      </c>
      <c r="F4360" t="inlineStr">
        <is>
          <t>Shopventory is a cloud-based inventory management solution which integrates with a range of sales systems. The platform offers automatic transaction import, inventory optimization, low stock alerts, sales reporting, vendor management, barcode scanning, purchase orders, modifier management and more.Read more about Thrive by Shopventory</t>
        </is>
      </c>
    </row>
    <row r="4361">
      <c r="A4361" t="inlineStr">
        <is>
          <t>Industry Specific</t>
        </is>
      </c>
      <c r="B4361" t="inlineStr">
        <is>
          <t>Barcoding</t>
        </is>
      </c>
      <c r="C4361" t="inlineStr">
        <is>
          <t>https://www.getapp.com/industries-software/label/os/web-based</t>
        </is>
      </c>
      <c r="D4361" t="inlineStr">
        <is>
          <t>Gofrugal</t>
        </is>
      </c>
      <c r="E4361" t="inlineStr">
        <is>
          <t>https://www.getapp.com/retail-consumer-services-software/a/gofrugal-pos-software/</t>
        </is>
      </c>
      <c r="F4361" t="inlineStr">
        <is>
          <t>GOFRUGAL offers retail, restaurant, distribution and Enterprise businesses a range of ERP and Point of Sale (POS) solutions suitable for multiple trades, with a cloud-based option boasting multi-store management, inventory control, purchase automation, BI reporting &amp; data syncing for offline accessRead more about Gofrugal</t>
        </is>
      </c>
    </row>
    <row r="4362">
      <c r="A4362" t="inlineStr">
        <is>
          <t>Industry Specific</t>
        </is>
      </c>
      <c r="B4362" t="inlineStr">
        <is>
          <t>Barcoding</t>
        </is>
      </c>
      <c r="C4362" t="inlineStr">
        <is>
          <t>https://www.getapp.com/industries-software/label/os/web-based</t>
        </is>
      </c>
      <c r="D4362" t="inlineStr">
        <is>
          <t>MRPeasy</t>
        </is>
      </c>
      <c r="E4362" t="inlineStr">
        <is>
          <t>https://www.getapp.com/operations-management-software/a/mrpeasy/</t>
        </is>
      </c>
      <c r="F4362" t="inlineStr">
        <is>
          <t>Production planning and inventory management trusted by over 2000 companies worldwide. MRPeasy is a powerful yet affordable cloud-based ERP system, perfect for small manufacturers and distributors across various industries.Read more about MRPeasy</t>
        </is>
      </c>
    </row>
    <row r="4363">
      <c r="A4363" t="inlineStr">
        <is>
          <t>Industry Specific</t>
        </is>
      </c>
      <c r="B4363" t="inlineStr">
        <is>
          <t>Barcoding</t>
        </is>
      </c>
      <c r="C4363" t="inlineStr">
        <is>
          <t>https://www.getapp.com/industries-software/label/os/web-based</t>
        </is>
      </c>
      <c r="D4363" t="inlineStr">
        <is>
          <t>Reftab</t>
        </is>
      </c>
      <c r="E4363" t="inlineStr">
        <is>
          <t>https://www.getapp.com/operations-management-software/a/reftab/</t>
        </is>
      </c>
      <c r="F4363" t="inlineStr">
        <is>
          <t>Reftab is an asset management and tracking solution for businesses to track IT hardware assets, licenses, and accessories. The cloud-based tool offers features including a check in and check out functionality, barcode and QR-code scanning, loan tracking, asset reservations, reporting, and more.Read more about Reftab</t>
        </is>
      </c>
    </row>
    <row r="4364">
      <c r="A4364" t="inlineStr">
        <is>
          <t>Industry Specific</t>
        </is>
      </c>
      <c r="B4364" t="inlineStr">
        <is>
          <t>Barcoding</t>
        </is>
      </c>
      <c r="C4364" t="inlineStr">
        <is>
          <t>https://www.getapp.com/industries-software/label/os/web-based</t>
        </is>
      </c>
      <c r="D4364" t="inlineStr">
        <is>
          <t>Sage 100</t>
        </is>
      </c>
      <c r="E4364" t="inlineStr">
        <is>
          <t>https://www.getapp.com/operations-management-software/a/sage-100cloud/</t>
        </is>
      </c>
      <c r="F4364"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4365">
      <c r="A4365" t="inlineStr">
        <is>
          <t>Industry Specific</t>
        </is>
      </c>
      <c r="B4365" t="inlineStr">
        <is>
          <t>Barcoding</t>
        </is>
      </c>
      <c r="C4365" t="inlineStr">
        <is>
          <t>https://www.getapp.com/industries-software/label/os/web-based</t>
        </is>
      </c>
      <c r="D4365" t="inlineStr">
        <is>
          <t>Megaventory</t>
        </is>
      </c>
      <c r="E4365" t="inlineStr">
        <is>
          <t>https://www.getapp.com/operations-management-software/a/megaventory/</t>
        </is>
      </c>
      <c r="F4365" t="inlineStr">
        <is>
          <t>Megaventory is a cloud inventory management and order fulfillment software solution with full barcode features, strong manufacturing and reporting capabilities aimed at medium-sized businesses. User-friendly interface and comprehensive support.Read more about Megaventory</t>
        </is>
      </c>
    </row>
    <row r="4366">
      <c r="A4366" t="inlineStr">
        <is>
          <t>Industry Specific</t>
        </is>
      </c>
      <c r="B4366" t="inlineStr">
        <is>
          <t>Barcoding</t>
        </is>
      </c>
      <c r="C4366" t="inlineStr">
        <is>
          <t>https://www.getapp.com/industries-software/label/os/web-based</t>
        </is>
      </c>
      <c r="D4366" t="inlineStr">
        <is>
          <t>Timly</t>
        </is>
      </c>
      <c r="E4366" t="inlineStr">
        <is>
          <t>https://www.getapp.com/operations-management-software/a/timly/</t>
        </is>
      </c>
      <c r="F4366"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4367">
      <c r="A4367" t="inlineStr">
        <is>
          <t>Industry Specific</t>
        </is>
      </c>
      <c r="B4367" t="inlineStr">
        <is>
          <t>Barcoding</t>
        </is>
      </c>
      <c r="C4367" t="inlineStr">
        <is>
          <t>https://www.getapp.com/industries-software/label/os/web-based</t>
        </is>
      </c>
      <c r="D4367" t="inlineStr">
        <is>
          <t>Fusion Operations</t>
        </is>
      </c>
      <c r="E4367" t="inlineStr">
        <is>
          <t>https://www.getapp.com/industries-software/a/prodsmart/</t>
        </is>
      </c>
      <c r="F4367" t="inlineStr">
        <is>
          <t>Fusion Operations by Autodesk's barcode &amp; label management module is the mobile, user-friendly way for SMBs to manage production and inventory in real time.Read more about Fusion Operations</t>
        </is>
      </c>
    </row>
    <row r="4368">
      <c r="A4368" t="inlineStr">
        <is>
          <t>Industry Specific</t>
        </is>
      </c>
      <c r="B4368" t="inlineStr">
        <is>
          <t>Barcoding</t>
        </is>
      </c>
      <c r="C4368" t="inlineStr">
        <is>
          <t>https://www.getapp.com/industries-software/label/os/web-based</t>
        </is>
      </c>
      <c r="D4368" t="inlineStr">
        <is>
          <t>Ordoro</t>
        </is>
      </c>
      <c r="E4368" t="inlineStr">
        <is>
          <t>https://www.getapp.com/operations-management-software/a/ordoro/</t>
        </is>
      </c>
      <c r="F4368" t="inlineStr">
        <is>
          <t>Conquer ecommerce complexity with Ordoro's three handy software apps — inventory, shipping, and dropshipping —make selling online a breeze.  They automate your daily tasks, giving you more time to focus on what really matters—growth!Start your 15-Day FREE TRIAL today!Read more about Ordoro</t>
        </is>
      </c>
    </row>
    <row r="4369">
      <c r="A4369" t="inlineStr">
        <is>
          <t>Industry Specific</t>
        </is>
      </c>
      <c r="B4369" t="inlineStr">
        <is>
          <t>Barcoding</t>
        </is>
      </c>
      <c r="C4369" t="inlineStr">
        <is>
          <t>https://www.getapp.com/industries-software/label/os/web-based</t>
        </is>
      </c>
      <c r="D4369" t="inlineStr">
        <is>
          <t>SalesPad</t>
        </is>
      </c>
      <c r="E4369" t="inlineStr">
        <is>
          <t>https://www.getapp.com/all-software/a/salespad-desktop/</t>
        </is>
      </c>
      <c r="F4369" t="inlineStr">
        <is>
          <t>SalesPad by Cavallo is a robust, comprehensive solution that extends Microsoft Dynamics GP to make distribution operations more efficient and more profitable than ever before.Read more about SalesPad</t>
        </is>
      </c>
    </row>
    <row r="4370">
      <c r="A4370" t="inlineStr">
        <is>
          <t>Industry Specific</t>
        </is>
      </c>
      <c r="B4370" t="inlineStr">
        <is>
          <t>Barcoding</t>
        </is>
      </c>
      <c r="C4370" t="inlineStr">
        <is>
          <t>https://www.getapp.com/industries-software/label/os/web-based</t>
        </is>
      </c>
      <c r="D4370" t="inlineStr">
        <is>
          <t>seventhings</t>
        </is>
      </c>
      <c r="E4370" t="inlineStr">
        <is>
          <t>https://www.getapp.com/it-management-software/a/itexia/</t>
        </is>
      </c>
      <c r="F4370" t="inlineStr">
        <is>
          <t>seventhings is a cloud-based inventory management software designed to help businesses of all sizes view, track, and manage assets across multiple locations via a unified portal.Read more about seventhings</t>
        </is>
      </c>
    </row>
    <row r="4371">
      <c r="A4371" t="inlineStr">
        <is>
          <t>Industry Specific</t>
        </is>
      </c>
      <c r="B4371" t="inlineStr">
        <is>
          <t>Barcoding</t>
        </is>
      </c>
      <c r="C4371" t="inlineStr">
        <is>
          <t>https://www.getapp.com/industries-software/label/os/web-based</t>
        </is>
      </c>
      <c r="D4371" t="inlineStr">
        <is>
          <t>Order Time Inventory</t>
        </is>
      </c>
      <c r="E4371" t="inlineStr">
        <is>
          <t>https://www.getapp.com/operations-management-software/a/order-time/</t>
        </is>
      </c>
      <c r="F4371" t="inlineStr">
        <is>
          <t>Order Time Inventory is a cloud-based order and inventory management solution designed to help businesses streamline processes related to sales orders, lead generation, purchasing, production scheduling, warehousing and more from within a unified platform.Read more about Order Time Inventory</t>
        </is>
      </c>
    </row>
    <row r="4372">
      <c r="A4372" t="inlineStr">
        <is>
          <t>Industry Specific</t>
        </is>
      </c>
      <c r="B4372" t="inlineStr">
        <is>
          <t>Barcoding</t>
        </is>
      </c>
      <c r="C4372" t="inlineStr">
        <is>
          <t>https://www.getapp.com/industries-software/label/os/web-based</t>
        </is>
      </c>
      <c r="D4372" t="inlineStr">
        <is>
          <t>LABELVIEW</t>
        </is>
      </c>
      <c r="E4372" t="inlineStr">
        <is>
          <t>https://www.getapp.com/all-software/a/labelview/</t>
        </is>
      </c>
      <c r="F4372" t="inlineStr">
        <is>
          <t>LABELVIEW helps businesses streamline the barcode label design and printing process with helpful wizards and database connections. LABELVIEW is built for any size business across any industry, creating efficient labeling processes.Read more about LABELVIEW</t>
        </is>
      </c>
    </row>
    <row r="4373">
      <c r="A4373" t="inlineStr">
        <is>
          <t>Industry Specific</t>
        </is>
      </c>
      <c r="B4373" t="inlineStr">
        <is>
          <t>Barcoding</t>
        </is>
      </c>
      <c r="C4373" t="inlineStr">
        <is>
          <t>https://www.getapp.com/industries-software/label/os/web-based</t>
        </is>
      </c>
      <c r="D4373" t="inlineStr">
        <is>
          <t>Flowtrac</t>
        </is>
      </c>
      <c r="E4373" t="inlineStr">
        <is>
          <t>https://www.getapp.com/operations-management-software/a/flowtrac/</t>
        </is>
      </c>
      <c r="F4373"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4374">
      <c r="A4374" t="inlineStr">
        <is>
          <t>Industry Specific</t>
        </is>
      </c>
      <c r="B4374" t="inlineStr">
        <is>
          <t>Barcoding</t>
        </is>
      </c>
      <c r="C4374" t="inlineStr">
        <is>
          <t>https://www.getapp.com/industries-software/label/os/web-based</t>
        </is>
      </c>
      <c r="D4374" t="inlineStr">
        <is>
          <t>SKULabs</t>
        </is>
      </c>
      <c r="E4374" t="inlineStr">
        <is>
          <t>https://www.getapp.com/industries-software/a/skulabs/</t>
        </is>
      </c>
      <c r="F4374" t="inlineStr">
        <is>
          <t>SKULabs' barcode system simplifies inventory and order management. With barcode scanning, you can accurately track stock levels, streamline picking and packing, and prevent errors in order fulfillment. Our system supports UPC, EAN, custom barcodes, and allows you to print labels directly.Read more about SKULabs</t>
        </is>
      </c>
    </row>
    <row r="4375">
      <c r="A4375" t="inlineStr">
        <is>
          <t>Industry Specific</t>
        </is>
      </c>
      <c r="B4375" t="inlineStr">
        <is>
          <t>Barcoding</t>
        </is>
      </c>
      <c r="C4375" t="inlineStr">
        <is>
          <t>https://www.getapp.com/industries-software/label/os/web-based</t>
        </is>
      </c>
      <c r="D4375" t="inlineStr">
        <is>
          <t>Inventory360</t>
        </is>
      </c>
      <c r="E4375" t="inlineStr">
        <is>
          <t>https://www.getapp.com/it-management-software/a/inventory360/</t>
        </is>
      </c>
      <c r="F4375" t="inlineStr">
        <is>
          <t>Inventory360 offers an inventory with centralized management of all assets. It is efficient and affordable. ISO27001 certified. Made &amp; hosted in Germany.Read more about Inventory360</t>
        </is>
      </c>
    </row>
    <row r="4376">
      <c r="A4376" t="inlineStr">
        <is>
          <t>Industry Specific</t>
        </is>
      </c>
      <c r="B4376" t="inlineStr">
        <is>
          <t>Barcoding</t>
        </is>
      </c>
      <c r="C4376" t="inlineStr">
        <is>
          <t>https://www.getapp.com/industries-software/label/os/web-based</t>
        </is>
      </c>
      <c r="D4376" t="inlineStr">
        <is>
          <t>GearChain</t>
        </is>
      </c>
      <c r="E4376" t="inlineStr">
        <is>
          <t>https://www.getapp.com/development-tools-software/a/gearchain/</t>
        </is>
      </c>
      <c r="F4376" t="inlineStr">
        <is>
          <t>Our Unified Asset Management helps 8M+ US businesses save 90% on asset tracking time and boost revenue by 15% annually.Read more about GearChain</t>
        </is>
      </c>
    </row>
    <row r="4377">
      <c r="A4377" t="inlineStr">
        <is>
          <t>Industry Specific</t>
        </is>
      </c>
      <c r="B4377" t="inlineStr">
        <is>
          <t>Barcoding</t>
        </is>
      </c>
      <c r="C4377" t="inlineStr">
        <is>
          <t>https://www.getapp.com/industries-software/label/os/web-based</t>
        </is>
      </c>
      <c r="D4377" t="inlineStr">
        <is>
          <t>STORIS</t>
        </is>
      </c>
      <c r="E4377" t="inlineStr">
        <is>
          <t>https://www.getapp.com/retail-consumer-services-software/a/storis/</t>
        </is>
      </c>
      <c r="F4377" t="inlineStr">
        <is>
          <t>STORIS barcoding for home furnishings, bedding, and appliance retailers automates scanning for accurate inventory, faster receiving, and error-free picking. Label each product with unique codes linked to real-time data, reducing shrinkage and labor. Achieve seamless warehouse efficiency with STORIS.Read more about STORIS</t>
        </is>
      </c>
    </row>
    <row r="4378">
      <c r="A4378" t="inlineStr">
        <is>
          <t>Industry Specific</t>
        </is>
      </c>
      <c r="B4378" t="inlineStr">
        <is>
          <t>Barcoding</t>
        </is>
      </c>
      <c r="C4378" t="inlineStr">
        <is>
          <t>https://www.getapp.com/industries-software/label/os/web-based</t>
        </is>
      </c>
      <c r="D4378" t="inlineStr">
        <is>
          <t>eTurns</t>
        </is>
      </c>
      <c r="E4378" t="inlineStr">
        <is>
          <t>https://www.getapp.com/operations-management-software/a/eturns/</t>
        </is>
      </c>
      <c r="F4378" t="inlineStr">
        <is>
          <t>eTurns is a cloud-based mobile inventory management app that gives real-time visibility into remote stockroom or truck inventory and then automates replenishment in an optimized way. eTurns helps distributors, hospitals, manufacturers and contractors. Uses phones, RFID, and IoT sensors.Read more about eTurns</t>
        </is>
      </c>
    </row>
    <row r="4379">
      <c r="A4379" t="inlineStr">
        <is>
          <t>Industry Specific</t>
        </is>
      </c>
      <c r="B4379" t="inlineStr">
        <is>
          <t>Barcoding</t>
        </is>
      </c>
      <c r="C4379" t="inlineStr">
        <is>
          <t>https://www.getapp.com/industries-software/label/os/web-based</t>
        </is>
      </c>
      <c r="D4379" t="inlineStr">
        <is>
          <t>HandiFox</t>
        </is>
      </c>
      <c r="E4379" t="inlineStr">
        <is>
          <t>https://www.getapp.com/operations-management-software/a/handifox/</t>
        </is>
      </c>
      <c r="F4379" t="inlineStr">
        <is>
          <t>HandiFox is a QuickBooks Desktop and QuickBooks Online-integrated mobile inventory tracking and sales management system for small and mid-sized businessesRead more about HandiFox</t>
        </is>
      </c>
    </row>
    <row r="4380">
      <c r="A4380" t="inlineStr">
        <is>
          <t>Industry Specific</t>
        </is>
      </c>
      <c r="B4380" t="inlineStr">
        <is>
          <t>Barcoding</t>
        </is>
      </c>
      <c r="C4380" t="inlineStr">
        <is>
          <t>https://www.getapp.com/industries-software/label/os/web-based</t>
        </is>
      </c>
      <c r="D4380" t="inlineStr">
        <is>
          <t>ShipHero</t>
        </is>
      </c>
      <c r="E4380" t="inlineStr">
        <is>
          <t>https://www.getapp.com/operations-management-software/a/shiphero/</t>
        </is>
      </c>
      <c r="F4380" t="inlineStr">
        <is>
          <t>ShipHero is a cloud-based multi-channel inventory management solution, with tools for managing orders, barcoding, batch picking, shipping, returns, and moreRead more about ShipHero</t>
        </is>
      </c>
    </row>
    <row r="4381">
      <c r="A4381" t="inlineStr">
        <is>
          <t>Industry Specific</t>
        </is>
      </c>
      <c r="B4381" t="inlineStr">
        <is>
          <t>Barcoding</t>
        </is>
      </c>
      <c r="C4381" t="inlineStr">
        <is>
          <t>https://www.getapp.com/industries-software/label/os/web-based</t>
        </is>
      </c>
      <c r="D4381" t="inlineStr">
        <is>
          <t>Kechie</t>
        </is>
      </c>
      <c r="E4381" t="inlineStr">
        <is>
          <t>https://www.getapp.com/operations-management-software/a/kechie/</t>
        </is>
      </c>
      <c r="F4381" t="inlineStr">
        <is>
          <t>This tightly integrated solution, synchronizes data throughout your organization, from CRM, order management, production, procurement, picking, packing, and shipping your products, to managing your finances.  Designed for high growth or well-established distributors, wholesalers, and manufacturers.Read more about Kechie</t>
        </is>
      </c>
    </row>
    <row r="4382">
      <c r="A4382" t="inlineStr">
        <is>
          <t>Industry Specific</t>
        </is>
      </c>
      <c r="B4382" t="inlineStr">
        <is>
          <t>Barcoding</t>
        </is>
      </c>
      <c r="C4382" t="inlineStr">
        <is>
          <t>https://www.getapp.com/industries-software/label/os/web-based</t>
        </is>
      </c>
      <c r="D4382" t="inlineStr">
        <is>
          <t>BarTender</t>
        </is>
      </c>
      <c r="E4382" t="inlineStr">
        <is>
          <t>https://www.getapp.com/all-software/a/bartender/</t>
        </is>
      </c>
      <c r="F4382" t="inlineStr">
        <is>
          <t>BarTender by Seagull seamlessly connects your mission-critical labeling &amp; RFID tracking, business data &amp; systems, and printing operations to enable transparent, resilient, and cost-effective supply chains.Read more about BarTender</t>
        </is>
      </c>
    </row>
    <row r="4383">
      <c r="A4383" t="inlineStr">
        <is>
          <t>Industry Specific</t>
        </is>
      </c>
      <c r="B4383" t="inlineStr">
        <is>
          <t>Barcoding</t>
        </is>
      </c>
      <c r="C4383" t="inlineStr">
        <is>
          <t>https://www.getapp.com/industries-software/label/os/web-based</t>
        </is>
      </c>
      <c r="D4383" t="inlineStr">
        <is>
          <t>TrackAbout</t>
        </is>
      </c>
      <c r="E4383" t="inlineStr">
        <is>
          <t>https://www.getapp.com/operations-management-software/a/trackabout/</t>
        </is>
      </c>
      <c r="F4383" t="inlineStr">
        <is>
          <t>TrackAbout is a cloud-based fixed asset tracking software with which enterprises can track, manage &amp; maintain physical assets effectively &amp; efficientlyRead more about TrackAbout</t>
        </is>
      </c>
    </row>
    <row r="4384">
      <c r="A4384" t="inlineStr">
        <is>
          <t>Industry Specific</t>
        </is>
      </c>
      <c r="B4384" t="inlineStr">
        <is>
          <t>Barcoding</t>
        </is>
      </c>
      <c r="C4384" t="inlineStr">
        <is>
          <t>https://www.getapp.com/industries-software/label/os/web-based</t>
        </is>
      </c>
      <c r="D4384" t="inlineStr">
        <is>
          <t>Asset Infinity</t>
        </is>
      </c>
      <c r="E4384" t="inlineStr">
        <is>
          <t>https://www.getapp.com/operations-management-software/a/asset-infinity/</t>
        </is>
      </c>
      <c r="F4384"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4385">
      <c r="A4385" t="inlineStr">
        <is>
          <t>Industry Specific</t>
        </is>
      </c>
      <c r="B4385" t="inlineStr">
        <is>
          <t>Barcoding</t>
        </is>
      </c>
      <c r="C4385" t="inlineStr">
        <is>
          <t>https://www.getapp.com/industries-software/label/os/web-based</t>
        </is>
      </c>
      <c r="D4385" t="inlineStr">
        <is>
          <t>GigaTrak Asset Tracking System</t>
        </is>
      </c>
      <c r="E4385" t="inlineStr">
        <is>
          <t>https://www.getapp.com/operations-management-software/a/gigatrak-asset-tracking-system/</t>
        </is>
      </c>
      <c r="F4385" t="inlineStr">
        <is>
          <t>GigaTrak Asset Tracking Software, a powerful easy to use solution to manage all of your stuff. Call us today!Read more about GigaTrak Asset Tracking System</t>
        </is>
      </c>
    </row>
    <row r="4386">
      <c r="A4386" t="inlineStr">
        <is>
          <t>Industry Specific</t>
        </is>
      </c>
      <c r="B4386" t="inlineStr">
        <is>
          <t>Barcoding</t>
        </is>
      </c>
      <c r="C4386" t="inlineStr">
        <is>
          <t>https://www.getapp.com/industries-software/label/os/web-based</t>
        </is>
      </c>
      <c r="D4386" t="inlineStr">
        <is>
          <t>Pulse</t>
        </is>
      </c>
      <c r="E4386" t="inlineStr">
        <is>
          <t>https://www.getapp.com/industries-software/a/arbimed-inventory/</t>
        </is>
      </c>
      <c r="F4386" t="inlineStr">
        <is>
          <t>Pulse is a cloud-based platform that revolutionizes the management of buy and bill processes, enhancing your capacity to track injectables, infusions, vaccines, and more from procurement to payment.Read more about Pulse</t>
        </is>
      </c>
    </row>
    <row r="4387">
      <c r="A4387" t="inlineStr">
        <is>
          <t>Industry Specific</t>
        </is>
      </c>
      <c r="B4387" t="inlineStr">
        <is>
          <t>Barcoding</t>
        </is>
      </c>
      <c r="C4387" t="inlineStr">
        <is>
          <t>https://www.getapp.com/industries-software/label/os/web-based</t>
        </is>
      </c>
      <c r="D4387" t="inlineStr">
        <is>
          <t>Datapel</t>
        </is>
      </c>
      <c r="E4387" t="inlineStr">
        <is>
          <t>https://www.getapp.com/operations-management-software/a/datapel-wms/</t>
        </is>
      </c>
      <c r="F4387" t="inlineStr">
        <is>
          <t>Track stock with speed and precision using barcode scanning. From put-away to dispatch, Datapel guides every scan to reduce errors, boost accuracy, and improve warehouse efficiency. Compatible with mobile and handheld devices.With Datapel’s barcode scanning, every product movement — from receiRead more about Datapel</t>
        </is>
      </c>
    </row>
    <row r="4388">
      <c r="A4388" t="inlineStr">
        <is>
          <t>Industry Specific</t>
        </is>
      </c>
      <c r="B4388" t="inlineStr">
        <is>
          <t>Barcoding</t>
        </is>
      </c>
      <c r="C4388" t="inlineStr">
        <is>
          <t>https://www.getapp.com/industries-software/label/os/web-based</t>
        </is>
      </c>
      <c r="D4388" t="inlineStr">
        <is>
          <t>OnPrintShop</t>
        </is>
      </c>
      <c r="E4388" t="inlineStr">
        <is>
          <t>https://www.getapp.com/website-ecommerce-software/a/onprintshop/</t>
        </is>
      </c>
      <c r="F4388" t="inlineStr">
        <is>
          <t>#1 AI-powered Web-to-Print software to boost print sales, automate processes, and streamline print business operations.Read more about OnPrintShop</t>
        </is>
      </c>
    </row>
    <row r="4389">
      <c r="A4389" t="inlineStr">
        <is>
          <t>Industry Specific</t>
        </is>
      </c>
      <c r="B4389" t="inlineStr">
        <is>
          <t>Barcoding</t>
        </is>
      </c>
      <c r="C4389" t="inlineStr">
        <is>
          <t>https://www.getapp.com/industries-software/label/os/web-based</t>
        </is>
      </c>
      <c r="D4389" t="inlineStr">
        <is>
          <t>OmniStock</t>
        </is>
      </c>
      <c r="E4389" t="inlineStr">
        <is>
          <t>https://www.getapp.com/operations-management-software/a/omnistock/</t>
        </is>
      </c>
      <c r="F4389" t="inlineStr">
        <is>
          <t>OmniStock is an inventory management solution that helps users gain real-time insights, prioritize intelligently, and allocate seamlessly across channels. It enables users to tackle unique challenges using data-driven reports and tailored solutions.Read more about OmniStock</t>
        </is>
      </c>
    </row>
    <row r="4390">
      <c r="A4390" t="inlineStr">
        <is>
          <t>Industry Specific</t>
        </is>
      </c>
      <c r="B4390" t="inlineStr">
        <is>
          <t>Barcoding</t>
        </is>
      </c>
      <c r="C4390" t="inlineStr">
        <is>
          <t>https://www.getapp.com/industries-software/label/os/web-based</t>
        </is>
      </c>
      <c r="D4390" t="inlineStr">
        <is>
          <t>LABEL MATRIX</t>
        </is>
      </c>
      <c r="E4390" t="inlineStr">
        <is>
          <t>https://www.getapp.com/all-software/a/label-matrix/</t>
        </is>
      </c>
      <c r="F4390" t="inlineStr">
        <is>
          <t>Lay the foundation for growth with barcode label design software LABEL MATRIX. Built for simple labeling needs, LABEL MATRIX has helpful built-in wizards to easily design barcode labels, a familiar windows interface, over 100 barcode symbologies to choose from, 2D barcode configuration and more.Read more about LABEL MATRIX</t>
        </is>
      </c>
    </row>
    <row r="4391">
      <c r="A4391" t="inlineStr">
        <is>
          <t>Industry Specific</t>
        </is>
      </c>
      <c r="B4391" t="inlineStr">
        <is>
          <t>Barcoding</t>
        </is>
      </c>
      <c r="C4391" t="inlineStr">
        <is>
          <t>https://www.getapp.com/industries-software/label/os/web-based</t>
        </is>
      </c>
      <c r="D4391" t="inlineStr">
        <is>
          <t>PartsBox</t>
        </is>
      </c>
      <c r="E4391" t="inlineStr">
        <is>
          <t>https://www.getapp.com/all-software/a/partsbox/</t>
        </is>
      </c>
      <c r="F4391" t="inlineStr">
        <is>
          <t>Designed for hardware startups, companies that design, prototype, &amp; manufacture electronic devices, R&amp;D divisions of large companies, and research labs to manage electronic device design &amp; production.Read more about PartsBox</t>
        </is>
      </c>
    </row>
    <row r="4392">
      <c r="A4392" t="inlineStr">
        <is>
          <t>Industry Specific</t>
        </is>
      </c>
      <c r="B4392" t="inlineStr">
        <is>
          <t>Barcoding</t>
        </is>
      </c>
      <c r="C4392" t="inlineStr">
        <is>
          <t>https://www.getapp.com/industries-software/label/os/web-based</t>
        </is>
      </c>
      <c r="D4392" t="inlineStr">
        <is>
          <t>CODESOFT</t>
        </is>
      </c>
      <c r="E4392" t="inlineStr">
        <is>
          <t>https://www.getapp.com/all-software/a/codesoft/</t>
        </is>
      </c>
      <c r="F4392" t="inlineStr">
        <is>
          <t>CODESOFT barcode label design software offers unmatched flexibility, power, and support. Made for complex labeling requirements, CODESOFT can accomplish virtually any barcode labeling needs.Read more about CODESOFT</t>
        </is>
      </c>
    </row>
    <row r="4393">
      <c r="A4393" t="inlineStr">
        <is>
          <t>Industry Specific</t>
        </is>
      </c>
      <c r="B4393" t="inlineStr">
        <is>
          <t>Barcoding</t>
        </is>
      </c>
      <c r="C4393" t="inlineStr">
        <is>
          <t>https://www.getapp.com/industries-software/label/os/web-based</t>
        </is>
      </c>
      <c r="D4393" t="inlineStr">
        <is>
          <t>ENVI</t>
        </is>
      </c>
      <c r="E4393" t="inlineStr">
        <is>
          <t>https://www.getapp.com/healthcare-pharmaceuticals-software/a/envi/</t>
        </is>
      </c>
      <c r="F4393" t="inlineStr">
        <is>
          <t>Envi by Inventory Optimization Solutions (IOS) is a healthcare inventory management solution for hospitals, urgent care clinics, ambulatory surgery centers, and physician groups. The modular software includes approval workflows, purchasing, requisitioning, electronic invoice matching, and more.Read more about ENVI</t>
        </is>
      </c>
    </row>
    <row r="4394">
      <c r="A4394" t="inlineStr">
        <is>
          <t>Industry Specific</t>
        </is>
      </c>
      <c r="B4394" t="inlineStr">
        <is>
          <t>Barcoding</t>
        </is>
      </c>
      <c r="C4394" t="inlineStr">
        <is>
          <t>https://www.getapp.com/industries-software/label/os/web-based</t>
        </is>
      </c>
      <c r="D4394" t="inlineStr">
        <is>
          <t>Digit</t>
        </is>
      </c>
      <c r="E4394" t="inlineStr">
        <is>
          <t>https://www.getapp.com/all-software/a/digit/</t>
        </is>
      </c>
      <c r="F4394" t="inlineStr">
        <is>
          <t>Digit is a cloud-based ERP platform that helps small manufacturers manage inventory, production, sales, purchasing, and fulfillment.Read more about Digit</t>
        </is>
      </c>
    </row>
    <row r="4395">
      <c r="A4395" t="inlineStr">
        <is>
          <t>Industry Specific</t>
        </is>
      </c>
      <c r="B4395" t="inlineStr">
        <is>
          <t>Barcoding</t>
        </is>
      </c>
      <c r="C4395" t="inlineStr">
        <is>
          <t>https://www.getapp.com/industries-software/label/os/web-based</t>
        </is>
      </c>
      <c r="D4395" t="inlineStr">
        <is>
          <t>Zaico</t>
        </is>
      </c>
      <c r="E4395" t="inlineStr">
        <is>
          <t>https://www.getapp.com/website-ecommerce-software/a/zaico/</t>
        </is>
      </c>
      <c r="F4395" t="inlineStr">
        <is>
          <t>A quick and intuitive business management software which makes it easy to get started with your inventory. Track all of your inventory data in one central location and get real-time visibility over your supply chain.Read more about Zaico</t>
        </is>
      </c>
    </row>
    <row r="4396">
      <c r="A4396" t="inlineStr">
        <is>
          <t>Industry Specific</t>
        </is>
      </c>
      <c r="B4396" t="inlineStr">
        <is>
          <t>Barcoding</t>
        </is>
      </c>
      <c r="C4396" t="inlineStr">
        <is>
          <t>https://www.getapp.com/industries-software/label/os/web-based</t>
        </is>
      </c>
      <c r="D4396" t="inlineStr">
        <is>
          <t>Brilliant WMS</t>
        </is>
      </c>
      <c r="E4396" t="inlineStr">
        <is>
          <t>https://www.getapp.com/all-software/a/brilliant-wms/</t>
        </is>
      </c>
      <c r="F4396" t="inlineStr">
        <is>
          <t>BrilliantWMS optimize warehouse functionality and distribution center management. It facilitates control over warehouse operations, Its on-premise solution .Read more about Brilliant WMS</t>
        </is>
      </c>
    </row>
    <row r="4397">
      <c r="A4397" t="inlineStr">
        <is>
          <t>Industry Specific</t>
        </is>
      </c>
      <c r="B4397" t="inlineStr">
        <is>
          <t>Barcoding</t>
        </is>
      </c>
      <c r="C4397" t="inlineStr">
        <is>
          <t>https://www.getapp.com/industries-software/label/os/web-based</t>
        </is>
      </c>
      <c r="D4397" t="inlineStr">
        <is>
          <t>CoreIMS</t>
        </is>
      </c>
      <c r="E4397" t="inlineStr">
        <is>
          <t>https://www.getapp.com/operations-management-software/a/coreims/</t>
        </is>
      </c>
      <c r="F4397" t="inlineStr">
        <is>
          <t>CoreIMS is an inventory management system available for on-premise installation or as a cloud-based SaaS, providing key features such as multi-location support for multiple warehouses, barcode scanning and printing, reporting, and third party integration with accounting software.Read more about CoreIMS</t>
        </is>
      </c>
    </row>
    <row r="4398">
      <c r="A4398" t="inlineStr">
        <is>
          <t>Industry Specific</t>
        </is>
      </c>
      <c r="B4398" t="inlineStr">
        <is>
          <t>Barcoding</t>
        </is>
      </c>
      <c r="C4398" t="inlineStr">
        <is>
          <t>https://www.getapp.com/industries-software/label/os/web-based</t>
        </is>
      </c>
      <c r="D4398" t="inlineStr">
        <is>
          <t>Brahmin Solutions</t>
        </is>
      </c>
      <c r="E4398" t="inlineStr">
        <is>
          <t>https://www.getapp.com/operations-management-software/a/brahmin-solutions/</t>
        </is>
      </c>
      <c r="F4398" t="inlineStr">
        <is>
          <t>Brahmin Solutions is an integrated end-to-end inventory management and MRP solution crafted for small to mid-sized businesses.Read more about Brahmin Solutions</t>
        </is>
      </c>
    </row>
    <row r="4399">
      <c r="A4399" t="inlineStr">
        <is>
          <t>Industry Specific</t>
        </is>
      </c>
      <c r="B4399" t="inlineStr">
        <is>
          <t>Barcoding</t>
        </is>
      </c>
      <c r="C4399" t="inlineStr">
        <is>
          <t>https://www.getapp.com/industries-software/label/os/web-based</t>
        </is>
      </c>
      <c r="D4399" t="inlineStr">
        <is>
          <t>SENTINEL</t>
        </is>
      </c>
      <c r="E4399" t="inlineStr">
        <is>
          <t>https://www.getapp.com/all-software/a/sentinel-2/</t>
        </is>
      </c>
      <c r="F4399" t="inlineStr">
        <is>
          <t>SENTINEL is a cloud-enabled and on-premise label printing automation that creates efficiency, eliminates manual data entry, and reduces labeling errors.Read more about SENTINEL</t>
        </is>
      </c>
    </row>
    <row r="4400">
      <c r="A4400" t="inlineStr">
        <is>
          <t>Industry Specific</t>
        </is>
      </c>
      <c r="B4400" t="inlineStr">
        <is>
          <t>Barcoding</t>
        </is>
      </c>
      <c r="C4400" t="inlineStr">
        <is>
          <t>https://www.getapp.com/industries-software/label/os/web-based</t>
        </is>
      </c>
      <c r="D4400" t="inlineStr">
        <is>
          <t>ImplantBase</t>
        </is>
      </c>
      <c r="E4400" t="inlineStr">
        <is>
          <t>https://www.getapp.com/healthcare-pharmaceuticals-software/a/implantbase/</t>
        </is>
      </c>
      <c r="F4400" t="inlineStr">
        <is>
          <t>ImplantBase is a true, field inventory management provider that guides you through change management, technical integration challenges and field adoption. The system is available for both iOS and Android mobile devices.Read more about ImplantBase</t>
        </is>
      </c>
    </row>
    <row r="4401">
      <c r="A4401" t="inlineStr">
        <is>
          <t>Industry Specific</t>
        </is>
      </c>
      <c r="B4401" t="inlineStr">
        <is>
          <t>Barcoding</t>
        </is>
      </c>
      <c r="C4401" t="inlineStr">
        <is>
          <t>https://www.getapp.com/industries-software/label/os/web-based</t>
        </is>
      </c>
      <c r="D4401" t="inlineStr">
        <is>
          <t>Ubiqod</t>
        </is>
      </c>
      <c r="E4401" t="inlineStr">
        <is>
          <t>https://www.getapp.com/emerging-technology-software/a/ubiqod/</t>
        </is>
      </c>
      <c r="F4401" t="inlineStr">
        <is>
          <t>Ubiqod is software that delivers precise on-site tracking with QR codes, real-time data syncing, integration, and top-tier security for asset and activity management.Read more about Ubiqod</t>
        </is>
      </c>
    </row>
    <row r="4402">
      <c r="A4402" t="inlineStr">
        <is>
          <t>Industry Specific</t>
        </is>
      </c>
      <c r="B4402" t="inlineStr">
        <is>
          <t>Barcoding</t>
        </is>
      </c>
      <c r="C4402" t="inlineStr">
        <is>
          <t>https://www.getapp.com/industries-software/label/os/web-based</t>
        </is>
      </c>
      <c r="D4402" t="inlineStr">
        <is>
          <t>Sortful</t>
        </is>
      </c>
      <c r="E4402" t="inlineStr">
        <is>
          <t>https://www.getapp.com/it-management-software/a/my-sam/</t>
        </is>
      </c>
      <c r="F4402" t="inlineStr">
        <is>
          <t>sortful is a powerful inventory management software for businesses, covering the asset lifecycle from procurement to reselling. With a user-friendly interface, it enables efficient tracking and promotes sustainability through refurbishing services.Read more about Sortful</t>
        </is>
      </c>
    </row>
    <row r="4403">
      <c r="A4403" t="inlineStr">
        <is>
          <t>Industry Specific</t>
        </is>
      </c>
      <c r="B4403" t="inlineStr">
        <is>
          <t>Barcoding</t>
        </is>
      </c>
      <c r="C4403" t="inlineStr">
        <is>
          <t>https://www.getapp.com/industries-software/label/os/web-based</t>
        </is>
      </c>
      <c r="D4403" t="inlineStr">
        <is>
          <t>EZ StockPro</t>
        </is>
      </c>
      <c r="E4403" t="inlineStr">
        <is>
          <t>https://www.getapp.com/operations-management-software/a/stockpro/</t>
        </is>
      </c>
      <c r="F4403" t="inlineStr">
        <is>
          <t>StockPRO is a warehouse management system (WMS) designed to help businesses in the manufacturing, wholesale, food, and pharmaceutical industries handle various operational processes related to logistics, asset utilization, inventory tracking, and order fulfillment.Read more about EZ StockPro</t>
        </is>
      </c>
    </row>
    <row r="4404">
      <c r="A4404" t="inlineStr">
        <is>
          <t>Industry Specific</t>
        </is>
      </c>
      <c r="B4404" t="inlineStr">
        <is>
          <t>Barcoding</t>
        </is>
      </c>
      <c r="C4404" t="inlineStr">
        <is>
          <t>https://www.getapp.com/industries-software/label/os/web-based</t>
        </is>
      </c>
      <c r="D4404" t="inlineStr">
        <is>
          <t>Traverse</t>
        </is>
      </c>
      <c r="E4404" t="inlineStr">
        <is>
          <t>https://www.getapp.com/operations-management-software/a/traverse/</t>
        </is>
      </c>
      <c r="F4404" t="inlineStr">
        <is>
          <t>Traverse is a barcode tracking system that can also manage inventory.  Traverse is unique offering different hardware integrations such as Zebra CC6000 Kiosk.  Our ideal customer as of late is accounting firms, law firms, and medical facilities that have an abundance of paper files.Read more about Traverse</t>
        </is>
      </c>
    </row>
    <row r="4405">
      <c r="A4405" t="inlineStr">
        <is>
          <t>Industry Specific</t>
        </is>
      </c>
      <c r="B4405" t="inlineStr">
        <is>
          <t>Barcoding</t>
        </is>
      </c>
      <c r="C4405" t="inlineStr">
        <is>
          <t>https://www.getapp.com/industries-software/label/os/web-based</t>
        </is>
      </c>
      <c r="D4405" t="inlineStr">
        <is>
          <t>WithoutWire</t>
        </is>
      </c>
      <c r="E4405" t="inlineStr">
        <is>
          <t>https://www.getapp.com/operations-management-software/a/withoutwire/</t>
        </is>
      </c>
      <c r="F4405" t="inlineStr">
        <is>
          <t>We provide barcode scanning with a wide range of inventory operations on android, iOS devices with scalable Microsoft backend technology. We secure our system using Microsoft Azure Active Directory. We embed Microsoft Power BI for data analytics of warehouse operations. We improve efficiency.Read more about WithoutWire</t>
        </is>
      </c>
    </row>
    <row r="4406">
      <c r="A4406" t="inlineStr">
        <is>
          <t>Industry Specific</t>
        </is>
      </c>
      <c r="B4406" t="inlineStr">
        <is>
          <t>Barcoding</t>
        </is>
      </c>
      <c r="C4406" t="inlineStr">
        <is>
          <t>https://www.getapp.com/industries-software/label/os/web-based</t>
        </is>
      </c>
      <c r="D4406" t="inlineStr">
        <is>
          <t>StartProto</t>
        </is>
      </c>
      <c r="E4406" t="inlineStr">
        <is>
          <t>https://www.getapp.com/project-management-planning-software/a/startproto/</t>
        </is>
      </c>
      <c r="F4406" t="inlineStr">
        <is>
          <t>Our manufacturing software effortlessly integrates with your established workflows. It has been developed by a team of dedicated professionals who are fully committed to ensuring your success.Read more about StartProto</t>
        </is>
      </c>
    </row>
    <row r="4407">
      <c r="A4407" t="inlineStr">
        <is>
          <t>Industry Specific</t>
        </is>
      </c>
      <c r="B4407" t="inlineStr">
        <is>
          <t>Barcoding</t>
        </is>
      </c>
      <c r="C4407" t="inlineStr">
        <is>
          <t>https://www.getapp.com/industries-software/label/os/web-based</t>
        </is>
      </c>
      <c r="D4407" t="inlineStr">
        <is>
          <t>SalesBinder</t>
        </is>
      </c>
      <c r="E4407" t="inlineStr">
        <is>
          <t>https://www.getapp.com/operations-management-software/a/salesbinder/</t>
        </is>
      </c>
      <c r="F4407" t="inlineStr">
        <is>
          <t>SalesBinder is an inventory management platform that helps businesses manage stock, invoices, purchase orders, estimates, and more. It comes with an administrative dashboard, which enables users to monitor sales activities, monthly revenue, and account statistics via actionable analytics.Read more about SalesBinder</t>
        </is>
      </c>
    </row>
    <row r="4408">
      <c r="A4408" t="inlineStr">
        <is>
          <t>Industry Specific</t>
        </is>
      </c>
      <c r="B4408" t="inlineStr">
        <is>
          <t>Barcoding</t>
        </is>
      </c>
      <c r="C4408" t="inlineStr">
        <is>
          <t>https://www.getapp.com/industries-software/label/os/web-based</t>
        </is>
      </c>
      <c r="D4408" t="inlineStr">
        <is>
          <t>E-Stock Web</t>
        </is>
      </c>
      <c r="E4408" t="inlineStr">
        <is>
          <t>https://www.getapp.com/operations-management-software/a/e-stock-web/</t>
        </is>
      </c>
      <c r="F4408" t="inlineStr">
        <is>
          <t>E-Stock Web is a stock control and inventory management system compatible with any type of product that a company works or sells.Read more about E-Stock Web</t>
        </is>
      </c>
    </row>
    <row r="4409">
      <c r="A4409" t="inlineStr">
        <is>
          <t>Industry Specific</t>
        </is>
      </c>
      <c r="B4409" t="inlineStr">
        <is>
          <t>Barcoding</t>
        </is>
      </c>
      <c r="C4409" t="inlineStr">
        <is>
          <t>https://www.getapp.com/industries-software/label/os/web-based</t>
        </is>
      </c>
      <c r="D4409" t="inlineStr">
        <is>
          <t>ASAP Systems</t>
        </is>
      </c>
      <c r="E4409" t="inlineStr">
        <is>
          <t>https://www.getapp.com/it-management-software/a/barcloud-assets/</t>
        </is>
      </c>
      <c r="F4409" t="inlineStr">
        <is>
          <t>ASAP Systems, a California barcode-based Inventory System and Asset Tracking Solutions provider for businesses of all sizes, government, education, Fire-EMS Departments, Stockrooms, military organizations and much more.Read more about ASAP Systems</t>
        </is>
      </c>
    </row>
    <row r="4410">
      <c r="A4410" t="inlineStr">
        <is>
          <t>Industry Specific</t>
        </is>
      </c>
      <c r="B4410" t="inlineStr">
        <is>
          <t>Barcoding</t>
        </is>
      </c>
      <c r="C4410" t="inlineStr">
        <is>
          <t>https://www.getapp.com/industries-software/label/os/web-based</t>
        </is>
      </c>
      <c r="D4410" t="inlineStr">
        <is>
          <t>ParityFactory</t>
        </is>
      </c>
      <c r="E4410" t="inlineStr">
        <is>
          <t>https://www.getapp.com/retail-consumer-services-software/a/parityfactory/</t>
        </is>
      </c>
      <c r="F4410" t="inlineStr">
        <is>
          <t>ParityFactory is a food factory management solution that automates materials control in food processing plants with a range of features, including real-time inventory, ERP integration, and more. The software is designed to automate and simplify the food production lifecycle.Read more about ParityFactory</t>
        </is>
      </c>
    </row>
    <row r="4411">
      <c r="A4411" t="inlineStr">
        <is>
          <t>Industry Specific</t>
        </is>
      </c>
      <c r="B4411" t="inlineStr">
        <is>
          <t>Barcoding</t>
        </is>
      </c>
      <c r="C4411" t="inlineStr">
        <is>
          <t>https://www.getapp.com/industries-software/label/os/web-based</t>
        </is>
      </c>
      <c r="D4411" t="inlineStr">
        <is>
          <t>eSwap</t>
        </is>
      </c>
      <c r="E4411" t="inlineStr">
        <is>
          <t>https://www.getapp.com/operations-management-software/a/eswap/</t>
        </is>
      </c>
      <c r="F4411" t="inlineStr">
        <is>
          <t>eSwap is a cloud-based inventory and order management software designed to help businesses of all sizes handle inventory, shipping processes, customers, purchase orders, suppliers, warehouses, and more on a centralized platform. Administrators can automate workflows and route orders for fulfillment.Read more about eSwap</t>
        </is>
      </c>
    </row>
    <row r="4412">
      <c r="A4412" t="inlineStr">
        <is>
          <t>Industry Specific</t>
        </is>
      </c>
      <c r="B4412" t="inlineStr">
        <is>
          <t>Barcoding</t>
        </is>
      </c>
      <c r="C4412" t="inlineStr">
        <is>
          <t>https://www.getapp.com/industries-software/label/os/web-based</t>
        </is>
      </c>
      <c r="D4412" t="inlineStr">
        <is>
          <t>Speed WMS</t>
        </is>
      </c>
      <c r="E4412" t="inlineStr">
        <is>
          <t>https://www.getapp.com/operations-management-software/a/speed-wms/</t>
        </is>
      </c>
      <c r="F4412" t="inlineStr">
        <is>
          <t>Speed WMS is a warehouse inventory management software developed and integrated by BK Systèmes. This solution enables users to manage logistics activities, optimize their processes and flows, and increase the productivity of their logistics activity. Speed WMS lets users increase the productivity of their logistics operations with customized settings.Read more about Speed WMS</t>
        </is>
      </c>
    </row>
    <row r="4413">
      <c r="A4413" t="inlineStr">
        <is>
          <t>Industry Specific</t>
        </is>
      </c>
      <c r="B4413" t="inlineStr">
        <is>
          <t>Barcoding</t>
        </is>
      </c>
      <c r="C4413" t="inlineStr">
        <is>
          <t>https://www.getapp.com/industries-software/label/os/web-based</t>
        </is>
      </c>
      <c r="D4413" t="inlineStr">
        <is>
          <t>Moiboo</t>
        </is>
      </c>
      <c r="E4413" t="inlineStr">
        <is>
          <t>https://www.getapp.com/operations-management-software/a/moiboo-software/</t>
        </is>
      </c>
      <c r="F4413" t="inlineStr">
        <is>
          <t>With Moiboo software the business efficiency can be increased by 80% and the activities of the business can be efficiently managed.Read more about Moiboo</t>
        </is>
      </c>
    </row>
    <row r="4414">
      <c r="A4414" t="inlineStr">
        <is>
          <t>Industry Specific</t>
        </is>
      </c>
      <c r="B4414" t="inlineStr">
        <is>
          <t>Barcoding</t>
        </is>
      </c>
      <c r="C4414" t="inlineStr">
        <is>
          <t>https://www.getapp.com/industries-software/label/os/web-based</t>
        </is>
      </c>
      <c r="D4414" t="inlineStr">
        <is>
          <t>QRwave</t>
        </is>
      </c>
      <c r="E4414" t="inlineStr">
        <is>
          <t>https://www.getapp.com/operations-management-software/a/qrwave/</t>
        </is>
      </c>
      <c r="F4414" t="inlineStr">
        <is>
          <t>Mobile QR Codes Based Shopping Cart Software For B2B EcommerceRead more about QRwave</t>
        </is>
      </c>
    </row>
    <row r="4415">
      <c r="A4415" t="inlineStr">
        <is>
          <t>Industry Specific</t>
        </is>
      </c>
      <c r="B4415" t="inlineStr">
        <is>
          <t>Barcoding</t>
        </is>
      </c>
      <c r="C4415" t="inlineStr">
        <is>
          <t>https://www.getapp.com/industries-software/label/os/web-based</t>
        </is>
      </c>
      <c r="D4415" t="inlineStr">
        <is>
          <t>Funding Roadmap</t>
        </is>
      </c>
      <c r="E4415" t="inlineStr">
        <is>
          <t>https://www.getapp.com/operations-management-software/a/fundingroadmap/</t>
        </is>
      </c>
      <c r="F4415" t="inlineStr">
        <is>
          <t>The Funding Roadmap is a cloud based mutilple choice business plan and due diligence reporting system. It is designed  to bring transparency and speed to the planning and funding of small businesses, lenders and investors who fund them.It can accommodate intake,evaluation and review in less time.Read more about Funding Roadmap</t>
        </is>
      </c>
    </row>
    <row r="4416">
      <c r="A4416" t="inlineStr">
        <is>
          <t>Industry Specific</t>
        </is>
      </c>
      <c r="B4416" t="inlineStr">
        <is>
          <t>Barcoding</t>
        </is>
      </c>
      <c r="C4416" t="inlineStr">
        <is>
          <t>https://www.getapp.com/industries-software/label/os/web-based</t>
        </is>
      </c>
      <c r="D4416" t="inlineStr">
        <is>
          <t>Scanbot Barcode Scanner SDK</t>
        </is>
      </c>
      <c r="E4416" t="inlineStr">
        <is>
          <t>https://www.getapp.com/industries-software/a/scanbot-barcode-scanner-sdk/</t>
        </is>
      </c>
      <c r="F4416" t="inlineStr">
        <is>
          <t>The Scanbot Barcode Scanner SDK is an ideal solution for enterprise barcode scanning in any industry. It offers extensive support for all major native and cross-platform development platforms. Test it now in our Demo App from the App or Play Store or in your own app with a free trial license.Read more about Scanbot Barcode Scanner SDK</t>
        </is>
      </c>
    </row>
    <row r="4417">
      <c r="A4417" t="inlineStr">
        <is>
          <t>Industry Specific</t>
        </is>
      </c>
      <c r="B4417" t="inlineStr">
        <is>
          <t>Barcoding</t>
        </is>
      </c>
      <c r="C4417" t="inlineStr">
        <is>
          <t>https://www.getapp.com/industries-software/label/os/web-based</t>
        </is>
      </c>
      <c r="D4417" t="inlineStr">
        <is>
          <t>Panatracker</t>
        </is>
      </c>
      <c r="E4417" t="inlineStr">
        <is>
          <t>https://www.getapp.com/industries-software/a/panatrackerst/</t>
        </is>
      </c>
      <c r="F4417" t="inlineStr">
        <is>
          <t>Panatracker is a cloud-based inventory and asset tracking solution that provides visibility into the status, location, and custody of your inventory items or assets.Read more about Panatracker</t>
        </is>
      </c>
    </row>
    <row r="4418">
      <c r="A4418" t="inlineStr">
        <is>
          <t>Industry Specific</t>
        </is>
      </c>
      <c r="B4418" t="inlineStr">
        <is>
          <t>Barcoding</t>
        </is>
      </c>
      <c r="C4418" t="inlineStr">
        <is>
          <t>https://www.getapp.com/industries-software/label/os/web-based</t>
        </is>
      </c>
      <c r="D4418" t="inlineStr">
        <is>
          <t>Rufus WorkHero</t>
        </is>
      </c>
      <c r="E4418" t="inlineStr">
        <is>
          <t>https://www.getapp.com/operations-management-software/a/rufus-workhero/</t>
        </is>
      </c>
      <c r="F4418" t="inlineStr">
        <is>
          <t>Rufus WorkHero offers the most powerful barcode scanners, labor analytics, and mobile device management for warehouse teams.Read more about Rufus WorkHero</t>
        </is>
      </c>
    </row>
    <row r="4419">
      <c r="A4419" t="inlineStr">
        <is>
          <t>Industry Specific</t>
        </is>
      </c>
      <c r="B4419" t="inlineStr">
        <is>
          <t>Barcoding</t>
        </is>
      </c>
      <c r="C4419" t="inlineStr">
        <is>
          <t>https://www.getapp.com/industries-software/label/os/web-based</t>
        </is>
      </c>
      <c r="D4419" t="inlineStr">
        <is>
          <t>Panatracker</t>
        </is>
      </c>
      <c r="E4419" t="inlineStr">
        <is>
          <t>https://www.getapp.com/industries-software/a/panatrackerst/</t>
        </is>
      </c>
      <c r="F4419" t="inlineStr">
        <is>
          <t>Panatracker is a cloud-based inventory and asset tracking solution that provides visibility into the status, location, and custody of your inventory items or assets.Read more about Panatracker</t>
        </is>
      </c>
    </row>
    <row r="4420">
      <c r="A4420" t="inlineStr">
        <is>
          <t>Industry Specific</t>
        </is>
      </c>
      <c r="B4420" t="inlineStr">
        <is>
          <t>Barcoding</t>
        </is>
      </c>
      <c r="C4420" t="inlineStr">
        <is>
          <t>https://www.getapp.com/industries-software/label/os/web-based</t>
        </is>
      </c>
      <c r="D4420" t="inlineStr">
        <is>
          <t>Inventorypro</t>
        </is>
      </c>
      <c r="E4420" t="inlineStr">
        <is>
          <t>https://www.getapp.com/operations-management-software/a/inventorypro/</t>
        </is>
      </c>
      <c r="F4420" t="inlineStr">
        <is>
          <t>InventoryPro is an inventory management system that allows businesses to track sales, purchases, and orders for all of their products, including for multiple warehouses.Read more about Inventorypro</t>
        </is>
      </c>
    </row>
    <row r="4421">
      <c r="A4421" t="inlineStr">
        <is>
          <t>Industry Specific</t>
        </is>
      </c>
      <c r="B4421" t="inlineStr">
        <is>
          <t>Barcoding</t>
        </is>
      </c>
      <c r="C4421" t="inlineStr">
        <is>
          <t>https://www.getapp.com/industries-software/label/os/web-based</t>
        </is>
      </c>
      <c r="D4421" t="inlineStr">
        <is>
          <t>OmniCounts</t>
        </is>
      </c>
      <c r="E4421" t="inlineStr">
        <is>
          <t>https://www.getapp.com/operations-management-software/a/omnicounts/</t>
        </is>
      </c>
      <c r="F4421" t="inlineStr">
        <is>
          <t>OmniCounts provides on-demand inventory count solutions that allows staff to conduct full &amp; partial in-store counts.Read more about OmniCounts</t>
        </is>
      </c>
    </row>
    <row r="4422">
      <c r="A4422" t="inlineStr">
        <is>
          <t>Industry Specific</t>
        </is>
      </c>
      <c r="B4422" t="inlineStr">
        <is>
          <t>Barcoding</t>
        </is>
      </c>
      <c r="C4422" t="inlineStr">
        <is>
          <t>https://www.getapp.com/industries-software/label/os/web-based</t>
        </is>
      </c>
      <c r="D4422" t="inlineStr">
        <is>
          <t>eQuipMe</t>
        </is>
      </c>
      <c r="E4422" t="inlineStr">
        <is>
          <t>https://www.getapp.com/hr-employee-management-software/a/equipme-2/</t>
        </is>
      </c>
      <c r="F4422" t="inlineStr">
        <is>
          <t>eQuipMe is an all-in-one management tool app that helps users with task management, service requests tracking, expense reports, invoicing, and more.Read more about eQuipMe</t>
        </is>
      </c>
    </row>
    <row r="4423">
      <c r="A4423" t="inlineStr">
        <is>
          <t>Industry Specific</t>
        </is>
      </c>
      <c r="B4423" t="inlineStr">
        <is>
          <t>Barcoding</t>
        </is>
      </c>
      <c r="C4423" t="inlineStr">
        <is>
          <t>https://www.getapp.com/industries-software/label/os/web-based</t>
        </is>
      </c>
      <c r="D4423" t="inlineStr">
        <is>
          <t>Rufus WorkHero</t>
        </is>
      </c>
      <c r="E4423" t="inlineStr">
        <is>
          <t>https://www.getapp.com/operations-management-software/a/rufus-workhero/</t>
        </is>
      </c>
      <c r="F4423" t="inlineStr">
        <is>
          <t>Rufus WorkHero offers the most powerful barcode scanners, labor analytics, and mobile device management for warehouse teams.Read more about Rufus WorkHero</t>
        </is>
      </c>
    </row>
    <row r="4424">
      <c r="A4424" t="inlineStr">
        <is>
          <t>Industry Specific</t>
        </is>
      </c>
      <c r="B4424" t="inlineStr">
        <is>
          <t>Barcoding</t>
        </is>
      </c>
      <c r="C4424" t="inlineStr">
        <is>
          <t>https://www.getapp.com/industries-software/label/os/web-based</t>
        </is>
      </c>
      <c r="D4424" t="inlineStr">
        <is>
          <t>Scanflow</t>
        </is>
      </c>
      <c r="E4424" t="inlineStr">
        <is>
          <t>https://www.getapp.com/all-software/a/scanflow/</t>
        </is>
      </c>
      <c r="F4424" t="inlineStr">
        <is>
          <t>ScanFlow is an AI-powered scanner that allows users to capture data and automate workflows straight from their smart devices. It offers a barcode scanning SDK that can be integrated into any smart device. Its ID scanning feature allows real-time data capture from customer identity documents.Read more about Scanflow</t>
        </is>
      </c>
    </row>
    <row r="4425">
      <c r="A4425" t="inlineStr">
        <is>
          <t>Industry Specific</t>
        </is>
      </c>
      <c r="B4425" t="inlineStr">
        <is>
          <t>Barcoding</t>
        </is>
      </c>
      <c r="C4425" t="inlineStr">
        <is>
          <t>https://www.getapp.com/industries-software/label/os/web-based</t>
        </is>
      </c>
      <c r="D4425" t="inlineStr">
        <is>
          <t>Barcoder 250 Cloud</t>
        </is>
      </c>
      <c r="E4425" t="inlineStr">
        <is>
          <t>https://www.getapp.com/operations-management-software/a/barcoder-250-cloud/</t>
        </is>
      </c>
      <c r="F4425" t="inlineStr">
        <is>
          <t>Barcoder 250 Cloud: Simplify your inventory, dispatching, &amp; more. Integrate with Sage 50 and Sage 200, Amazon, eBay &amp; beyond.Read more about Barcoder 250 Cloud</t>
        </is>
      </c>
    </row>
    <row r="4426">
      <c r="A4426" t="inlineStr">
        <is>
          <t>Industry Specific</t>
        </is>
      </c>
      <c r="B4426" t="inlineStr">
        <is>
          <t>Barcoding</t>
        </is>
      </c>
      <c r="C4426" t="inlineStr">
        <is>
          <t>https://www.getapp.com/industries-software/label/os/web-based</t>
        </is>
      </c>
      <c r="D4426" t="inlineStr">
        <is>
          <t>Clarity RFID Software</t>
        </is>
      </c>
      <c r="E4426" t="inlineStr">
        <is>
          <t>https://www.getapp.com/operations-management-software/a/clarity-rfid-software/</t>
        </is>
      </c>
      <c r="F4426" t="inlineStr">
        <is>
          <t>Sustainable and user-friendly labeling and packaging products with high-performance RFID tags across industries.Read more about Clarity RFID Software</t>
        </is>
      </c>
    </row>
    <row r="4427">
      <c r="A4427" t="inlineStr">
        <is>
          <t>Industry Specific</t>
        </is>
      </c>
      <c r="B4427" t="inlineStr">
        <is>
          <t>Barcoding</t>
        </is>
      </c>
      <c r="C4427" t="inlineStr">
        <is>
          <t>https://www.getapp.com/industries-software/label/os/web-based</t>
        </is>
      </c>
      <c r="D4427" t="inlineStr">
        <is>
          <t>Digital Link</t>
        </is>
      </c>
      <c r="E4427" t="inlineStr">
        <is>
          <t>https://www.getapp.com/industries-software/a/digital-link/</t>
        </is>
      </c>
      <c r="F4427" t="inlineStr">
        <is>
          <t>Digital Link is a cloud-based solution that helps create digital twins of products. With Digital Link, users can create GS1 digital links, generate QR codes, and connect their products to the web with a single code.Read more about Digital Link</t>
        </is>
      </c>
    </row>
    <row r="4428">
      <c r="A4428" t="inlineStr">
        <is>
          <t>Industry Specific</t>
        </is>
      </c>
      <c r="B4428" t="inlineStr">
        <is>
          <t>Barcoding</t>
        </is>
      </c>
      <c r="C4428" t="inlineStr">
        <is>
          <t>https://www.getapp.com/industries-software/label/os/web-based</t>
        </is>
      </c>
      <c r="D4428" t="inlineStr">
        <is>
          <t>Asset Performer</t>
        </is>
      </c>
      <c r="E4428" t="inlineStr">
        <is>
          <t>https://www.getapp.com/operations-management-software/a/asset-performer/</t>
        </is>
      </c>
      <c r="F4428" t="inlineStr">
        <is>
          <t>Configurable cloud asset platform - any sector, any item and workflow and includes unlimited asset records, documents, and photos.Read more about Asset Performer</t>
        </is>
      </c>
    </row>
    <row r="4429">
      <c r="A4429" t="inlineStr">
        <is>
          <t>Industry Specific</t>
        </is>
      </c>
      <c r="B4429" t="inlineStr">
        <is>
          <t>Barcoding</t>
        </is>
      </c>
      <c r="C4429" t="inlineStr">
        <is>
          <t>https://www.getapp.com/industries-software/label/os/web-based</t>
        </is>
      </c>
      <c r="D4429" t="inlineStr">
        <is>
          <t>AccessReal</t>
        </is>
      </c>
      <c r="E4429" t="inlineStr">
        <is>
          <t>https://www.getapp.com/industries-software/a/accessreal/</t>
        </is>
      </c>
      <c r="F4429" t="inlineStr">
        <is>
          <t>AccessReal is a cloud-based barcode solution that helps small to large businesses protect their brands, verify products, and prevent counterfeiting. It allows each product to be tracked from the factory to the consumer, just like a birth certificate does for people. The unique identity of the product is assigned using barcodes, QR codes, and other identification tags.Read more about AccessReal</t>
        </is>
      </c>
    </row>
    <row r="4430">
      <c r="A4430" t="inlineStr">
        <is>
          <t>Industry Specific</t>
        </is>
      </c>
      <c r="B4430" t="inlineStr">
        <is>
          <t>Barcoding</t>
        </is>
      </c>
      <c r="C4430" t="inlineStr">
        <is>
          <t>https://www.getapp.com/industries-software/label/os/web-based</t>
        </is>
      </c>
      <c r="D4430" t="inlineStr">
        <is>
          <t>Quick Code</t>
        </is>
      </c>
      <c r="E4430" t="inlineStr">
        <is>
          <t>https://www.getapp.com/industries-software/a/quick-code/</t>
        </is>
      </c>
      <c r="F4430" t="inlineStr">
        <is>
          <t>Quick Code is a fully customizable online tool that allows users to create QR codes for their marketing needs.Read more about Quick Code</t>
        </is>
      </c>
    </row>
    <row r="4431">
      <c r="A4431" t="inlineStr">
        <is>
          <t>Industry Specific</t>
        </is>
      </c>
      <c r="B4431" t="inlineStr">
        <is>
          <t>Barcoding</t>
        </is>
      </c>
      <c r="C4431" t="inlineStr">
        <is>
          <t>https://www.getapp.com/industries-software/label/os/web-based</t>
        </is>
      </c>
      <c r="D4431" t="inlineStr">
        <is>
          <t>UC! Web</t>
        </is>
      </c>
      <c r="E4431" t="inlineStr">
        <is>
          <t>https://www.getapp.com/real-estate-property-software/a/government-property-management-software/</t>
        </is>
      </c>
      <c r="F4431" t="inlineStr">
        <is>
          <t>UC! Web is a secure, cloud-based solution designed for government property managers, offering support for DCMA audits and ensuring compliance to FAR 52.245-1.A complete Government Property Management system offering IUID compliance, robust audit trails and automated reporting to government systemsRead more about UC! Web</t>
        </is>
      </c>
    </row>
    <row r="4432">
      <c r="A4432" t="inlineStr">
        <is>
          <t>Industry Specific</t>
        </is>
      </c>
      <c r="B4432" t="inlineStr">
        <is>
          <t>Barcoding</t>
        </is>
      </c>
      <c r="C4432" t="inlineStr">
        <is>
          <t>https://www.getapp.com/industries-software/label/os/web-based</t>
        </is>
      </c>
      <c r="D4432" t="inlineStr">
        <is>
          <t>Inventarsoftware</t>
        </is>
      </c>
      <c r="E4432" t="inlineStr">
        <is>
          <t>https://www.getapp.com/operations-management-software/a/inventarsoftware/</t>
        </is>
      </c>
      <c r="F4432" t="inlineStr">
        <is>
          <t>Inventarsoftware allows companies to manage inventories via a documentation system. Inventory movements can be recorded by scanning barcodes. All data is transmitted, which means inventory lists can be created and users can monitor the inventory history.Read more about Inventarsoftware</t>
        </is>
      </c>
    </row>
    <row r="4433">
      <c r="A4433" t="inlineStr">
        <is>
          <t>Industry Specific</t>
        </is>
      </c>
      <c r="B4433" t="inlineStr">
        <is>
          <t>Barcoding</t>
        </is>
      </c>
      <c r="C4433" t="inlineStr">
        <is>
          <t>https://www.getapp.com/industries-software/label/os/web-based</t>
        </is>
      </c>
      <c r="D4433" t="inlineStr">
        <is>
          <t>ScanIT</t>
        </is>
      </c>
      <c r="E4433" t="inlineStr">
        <is>
          <t>https://www.getapp.com/industries-software/a/scanit/</t>
        </is>
      </c>
      <c r="F4433" t="inlineStr">
        <is>
          <t>ScanIT is a barcoding and inventory control solution that can streamline and improve inventory accuracy.Read more about ScanIT</t>
        </is>
      </c>
    </row>
    <row r="4434">
      <c r="A4434" t="inlineStr">
        <is>
          <t>Industry Specific</t>
        </is>
      </c>
      <c r="B4434" t="inlineStr">
        <is>
          <t>Barcoding</t>
        </is>
      </c>
      <c r="C4434" t="inlineStr">
        <is>
          <t>https://www.getapp.com/industries-software/label/os/web-based</t>
        </is>
      </c>
      <c r="D4434" t="inlineStr">
        <is>
          <t>OmniCounts</t>
        </is>
      </c>
      <c r="E4434" t="inlineStr">
        <is>
          <t>https://www.getapp.com/operations-management-software/a/omnicounts/</t>
        </is>
      </c>
      <c r="F4434" t="inlineStr">
        <is>
          <t>OmniCounts provides on-demand inventory count solutions that allows staff to conduct full &amp; partial in-store counts.Read more about OmniCounts</t>
        </is>
      </c>
    </row>
    <row r="4435">
      <c r="A4435" t="inlineStr">
        <is>
          <t>Industry Specific</t>
        </is>
      </c>
      <c r="B4435" t="inlineStr">
        <is>
          <t>Barcoding</t>
        </is>
      </c>
      <c r="C4435" t="inlineStr">
        <is>
          <t>https://www.getapp.com/industries-software/label/os/web-based</t>
        </is>
      </c>
      <c r="D4435" t="inlineStr">
        <is>
          <t>Inventorypro</t>
        </is>
      </c>
      <c r="E4435" t="inlineStr">
        <is>
          <t>https://www.getapp.com/operations-management-software/a/inventorypro/</t>
        </is>
      </c>
      <c r="F4435" t="inlineStr">
        <is>
          <t>InventoryPro is an inventory management system that allows businesses to track sales, purchases, and orders for all of their products, including for multiple warehouses.Read more about Inventorypro</t>
        </is>
      </c>
    </row>
    <row r="4436">
      <c r="A4436" t="inlineStr">
        <is>
          <t>Industry Specific</t>
        </is>
      </c>
      <c r="B4436" t="inlineStr">
        <is>
          <t>Barcoding</t>
        </is>
      </c>
      <c r="C4436" t="inlineStr">
        <is>
          <t>https://www.getapp.com/industries-software/label/os/web-based</t>
        </is>
      </c>
      <c r="D4436" t="inlineStr">
        <is>
          <t>Quick Code</t>
        </is>
      </c>
      <c r="E4436" t="inlineStr">
        <is>
          <t>https://www.getapp.com/industries-software/a/quick-code/</t>
        </is>
      </c>
      <c r="F4436" t="inlineStr">
        <is>
          <t>Quick Code is a fully customizable online tool that allows users to create QR codes for their marketing needs.Read more about Quick Code</t>
        </is>
      </c>
    </row>
    <row r="4437">
      <c r="A4437" t="inlineStr">
        <is>
          <t>Industry Specific</t>
        </is>
      </c>
      <c r="B4437" t="inlineStr">
        <is>
          <t>Barcoding</t>
        </is>
      </c>
      <c r="C4437" t="inlineStr">
        <is>
          <t>https://www.getapp.com/industries-software/label/os/web-based</t>
        </is>
      </c>
      <c r="D4437" t="inlineStr">
        <is>
          <t>Asset Performer</t>
        </is>
      </c>
      <c r="E4437" t="inlineStr">
        <is>
          <t>https://www.getapp.com/operations-management-software/a/asset-performer/</t>
        </is>
      </c>
      <c r="F4437" t="inlineStr">
        <is>
          <t>Configurable cloud asset platform - any sector, any item and workflow and includes unlimited asset records, documents, and photos.Read more about Asset Performer</t>
        </is>
      </c>
    </row>
    <row r="4438">
      <c r="A4438" t="inlineStr">
        <is>
          <t>Industry Specific</t>
        </is>
      </c>
      <c r="B4438" t="inlineStr">
        <is>
          <t>Barcoding</t>
        </is>
      </c>
      <c r="C4438" t="inlineStr">
        <is>
          <t>https://www.getapp.com/industries-software/label/os/web-based</t>
        </is>
      </c>
      <c r="D4438" t="inlineStr">
        <is>
          <t>AccessReal</t>
        </is>
      </c>
      <c r="E4438" t="inlineStr">
        <is>
          <t>https://www.getapp.com/industries-software/a/accessreal/</t>
        </is>
      </c>
      <c r="F4438" t="inlineStr">
        <is>
          <t>AccessReal is a cloud-based barcode solution that helps small to large businesses protect their brands, verify products, and prevent counterfeiting. It allows each product to be tracked from the factory to the consumer, just like a birth certificate does for people. The unique identity of the product is assigned using barcodes, QR codes, and other identification tags.Read more about AccessReal</t>
        </is>
      </c>
    </row>
    <row r="4439">
      <c r="A4439" t="inlineStr">
        <is>
          <t>Industry Specific</t>
        </is>
      </c>
      <c r="B4439" t="inlineStr">
        <is>
          <t>Barcoding</t>
        </is>
      </c>
      <c r="C4439" t="inlineStr">
        <is>
          <t>https://www.getapp.com/industries-software/label/os/web-based</t>
        </is>
      </c>
      <c r="D4439" t="inlineStr">
        <is>
          <t>eQuipMe</t>
        </is>
      </c>
      <c r="E4439" t="inlineStr">
        <is>
          <t>https://www.getapp.com/hr-employee-management-software/a/equipme-2/</t>
        </is>
      </c>
      <c r="F4439" t="inlineStr">
        <is>
          <t>eQuipMe is an all-in-one management tool app that helps users with task management, service requests tracking, expense reports, invoicing, and more.Read more about eQuipMe</t>
        </is>
      </c>
    </row>
    <row r="4440">
      <c r="A4440" t="inlineStr">
        <is>
          <t>Industry Specific</t>
        </is>
      </c>
      <c r="B4440" t="inlineStr">
        <is>
          <t>Barcoding</t>
        </is>
      </c>
      <c r="C4440" t="inlineStr">
        <is>
          <t>https://www.getapp.com/industries-software/label/os/web-based</t>
        </is>
      </c>
      <c r="D4440" t="inlineStr">
        <is>
          <t>Smartcode</t>
        </is>
      </c>
      <c r="E4440" t="inlineStr">
        <is>
          <t>https://www.getapp.com/industries-software/a/smartcode/</t>
        </is>
      </c>
      <c r="F4440" t="inlineStr">
        <is>
          <t>Smartcode is a bolt-on barcoding &amp; scanning solution that integrates with existing stock control, warehouse management system, eCommerce &amp; accountancy softwareRead more about Smartcode</t>
        </is>
      </c>
    </row>
    <row r="4441">
      <c r="A4441" t="inlineStr">
        <is>
          <t>Industry Specific</t>
        </is>
      </c>
      <c r="B4441" t="inlineStr">
        <is>
          <t>Brewery</t>
        </is>
      </c>
      <c r="C4441" t="inlineStr">
        <is>
          <t>https://www.getapp.com/industries-software/brewery/os/web-based</t>
        </is>
      </c>
      <c r="D4441" t="inlineStr">
        <is>
          <t>Connecteam</t>
        </is>
      </c>
      <c r="E4441" t="inlineStr">
        <is>
          <t>https://www.getapp.com/hr-employee-management-software/a/connecteam/</t>
        </is>
      </c>
      <c r="F4441" t="inlineStr">
        <is>
          <t>An all-in-one employee app that's both powerful, affordable and easy to use, especially for the mobile workforce.Read more about Connecteam</t>
        </is>
      </c>
    </row>
    <row r="4442">
      <c r="A4442" t="inlineStr">
        <is>
          <t>Industry Specific</t>
        </is>
      </c>
      <c r="B4442" t="inlineStr">
        <is>
          <t>Brewery</t>
        </is>
      </c>
      <c r="C4442" t="inlineStr">
        <is>
          <t>https://www.getapp.com/industries-software/brewery/os/web-based</t>
        </is>
      </c>
      <c r="D4442" t="inlineStr">
        <is>
          <t>When I Work</t>
        </is>
      </c>
      <c r="E4442" t="inlineStr">
        <is>
          <t>https://www.getapp.com/hr-employee-management-software/a/when-i-work/</t>
        </is>
      </c>
      <c r="F4442" t="inlineStr">
        <is>
          <t>The easy way for breweries and distilleries to schedule hourly workers, track time &amp; attendance, and communicate with employees. Save time. Improve accountability. 14-day free trial.Read more about When I Work</t>
        </is>
      </c>
    </row>
    <row r="4443">
      <c r="A4443" t="inlineStr">
        <is>
          <t>Industry Specific</t>
        </is>
      </c>
      <c r="B4443" t="inlineStr">
        <is>
          <t>Brewery</t>
        </is>
      </c>
      <c r="C4443" t="inlineStr">
        <is>
          <t>https://www.getapp.com/industries-software/brewery/os/web-based</t>
        </is>
      </c>
      <c r="D4443" t="inlineStr">
        <is>
          <t>Tripleseat</t>
        </is>
      </c>
      <c r="E4443" t="inlineStr">
        <is>
          <t>https://www.getapp.com/operations-management-software/a/tripleseat/</t>
        </is>
      </c>
      <c r="F4443" t="inlineStr">
        <is>
          <t>Tripleseat is an event management platform for restaurants, bars, nightclubs, hotels, and other unique venues. The solution enables teams to streamline the event booking and planning process, helping businesses increase event revenue.Read more about Tripleseat</t>
        </is>
      </c>
    </row>
    <row r="4444">
      <c r="A4444" t="inlineStr">
        <is>
          <t>Industry Specific</t>
        </is>
      </c>
      <c r="B4444" t="inlineStr">
        <is>
          <t>Brewery</t>
        </is>
      </c>
      <c r="C4444" t="inlineStr">
        <is>
          <t>https://www.getapp.com/industries-software/brewery/os/web-based</t>
        </is>
      </c>
      <c r="D4444" t="inlineStr">
        <is>
          <t>Unleashed</t>
        </is>
      </c>
      <c r="E4444" t="inlineStr">
        <is>
          <t>https://www.getapp.com/operations-management-software/a/unleashed/</t>
        </is>
      </c>
      <c r="F4444" t="inlineStr">
        <is>
          <t>With Unleashed you will know the true cost of making beer. Assemble your perfect recipe, gain full margin visibility and accelerate your business growth.Read more about Unleashed</t>
        </is>
      </c>
    </row>
    <row r="4445">
      <c r="A4445" t="inlineStr">
        <is>
          <t>Industry Specific</t>
        </is>
      </c>
      <c r="B4445" t="inlineStr">
        <is>
          <t>Brewery</t>
        </is>
      </c>
      <c r="C4445" t="inlineStr">
        <is>
          <t>https://www.getapp.com/industries-software/brewery/os/web-based</t>
        </is>
      </c>
      <c r="D4445" t="inlineStr">
        <is>
          <t>Lightspeed Restaurant</t>
        </is>
      </c>
      <c r="E4445" t="inlineStr">
        <is>
          <t>https://www.getapp.com/retail-consumer-services-software/a/lightspeed-restaurant/</t>
        </is>
      </c>
      <c r="F4445" t="inlineStr">
        <is>
          <t>Lightspeed Restaurant is a cloud-based point of sale (POS) system for restaurants. The platform offers features including sales tracking, contactless payment processing, customizable floor plans, employee management, and more. Lightspeed Restaurant also offers add-ons for delivery and eCommerce.Read more about Lightspeed Restaurant</t>
        </is>
      </c>
    </row>
    <row r="4446">
      <c r="A4446" t="inlineStr">
        <is>
          <t>Industry Specific</t>
        </is>
      </c>
      <c r="B4446" t="inlineStr">
        <is>
          <t>Brewery</t>
        </is>
      </c>
      <c r="C4446" t="inlineStr">
        <is>
          <t>https://www.getapp.com/industries-software/brewery/os/web-based</t>
        </is>
      </c>
      <c r="D4446" t="inlineStr">
        <is>
          <t>Gofrugal</t>
        </is>
      </c>
      <c r="E4446" t="inlineStr">
        <is>
          <t>https://www.getapp.com/retail-consumer-services-software/a/gofrugal-pos-software/</t>
        </is>
      </c>
      <c r="F4446" t="inlineStr">
        <is>
          <t>GOFRUGAL offers retail, restaurant, distribution and Enterprise businesses a range of ERP and Point of Sale (POS) solutions suitable for multiple trades, with a cloud-based option boasting multi-store management, inventory control, purchase automation, BI reporting &amp; data syncing for offline accessRead more about Gofrugal</t>
        </is>
      </c>
    </row>
    <row r="4447">
      <c r="A4447" t="inlineStr">
        <is>
          <t>Industry Specific</t>
        </is>
      </c>
      <c r="B4447" t="inlineStr">
        <is>
          <t>Brewery</t>
        </is>
      </c>
      <c r="C4447" t="inlineStr">
        <is>
          <t>https://www.getapp.com/industries-software/brewery/os/web-based</t>
        </is>
      </c>
      <c r="D4447" t="inlineStr">
        <is>
          <t>Perfect Venue</t>
        </is>
      </c>
      <c r="E4447" t="inlineStr">
        <is>
          <t>https://www.getapp.com/customer-management-software/a/perfect-venue/</t>
        </is>
      </c>
      <c r="F4447" t="inlineStr">
        <is>
          <t>Perfect Venue is an event management solution that allows businesses to manage all aspects of the event in one place. With the PV app, businesses can communicate with guests and accept credit card deposits through the booking widget. Teams can integrate the system with personal email for secure communication on the go.Read more about Perfect Venue</t>
        </is>
      </c>
    </row>
    <row r="4448">
      <c r="A4448" t="inlineStr">
        <is>
          <t>Industry Specific</t>
        </is>
      </c>
      <c r="B4448" t="inlineStr">
        <is>
          <t>Brewery</t>
        </is>
      </c>
      <c r="C4448" t="inlineStr">
        <is>
          <t>https://www.getapp.com/industries-software/brewery/os/web-based</t>
        </is>
      </c>
      <c r="D4448" t="inlineStr">
        <is>
          <t>Evergreen</t>
        </is>
      </c>
      <c r="E4448" t="inlineStr">
        <is>
          <t>https://www.getapp.com/industries-software/a/taphunter/</t>
        </is>
      </c>
      <c r="F4448" t="inlineStr">
        <is>
          <t>TapHunter is a cloud-based software designed to meet the needs of bar owners &amp; managers for managing and marketing beverage programs. The solution offers a centralized dashboard for menu creation and publishing, website &amp; digital signage integration, inventory tracking, review monitoring, and more.Read more about Evergreen</t>
        </is>
      </c>
    </row>
    <row r="4449">
      <c r="A4449" t="inlineStr">
        <is>
          <t>Industry Specific</t>
        </is>
      </c>
      <c r="B4449" t="inlineStr">
        <is>
          <t>Brewery</t>
        </is>
      </c>
      <c r="C4449" t="inlineStr">
        <is>
          <t>https://www.getapp.com/industries-software/brewery/os/web-based</t>
        </is>
      </c>
      <c r="D4449" t="inlineStr">
        <is>
          <t>meez</t>
        </is>
      </c>
      <c r="E4449" t="inlineStr">
        <is>
          <t>https://www.getapp.com/hospitality-travel-software/a/meez/</t>
        </is>
      </c>
      <c r="F4449" t="inlineStr">
        <is>
          <t>The only recipe management system of its kind with food costing, scaling, conversions and yields in one place where you can add docs, photos and videos for collaborating, training and sharing. Start creating and importing recipes for free to see your dishes come to life digitally.Read more about meez</t>
        </is>
      </c>
    </row>
    <row r="4450">
      <c r="A4450" t="inlineStr">
        <is>
          <t>Industry Specific</t>
        </is>
      </c>
      <c r="B4450" t="inlineStr">
        <is>
          <t>Brewery</t>
        </is>
      </c>
      <c r="C4450" t="inlineStr">
        <is>
          <t>https://www.getapp.com/industries-software/brewery/os/web-based</t>
        </is>
      </c>
      <c r="D4450" t="inlineStr">
        <is>
          <t>Ekos</t>
        </is>
      </c>
      <c r="E4450" t="inlineStr">
        <is>
          <t>https://www.getapp.com/industries-software/a/ekos-brewmaster/</t>
        </is>
      </c>
      <c r="F4450" t="inlineStr">
        <is>
          <t>Ekos is the leader in business management software for breweries. The Ekos software is designed and built to help organize and operate craft breweries more efficiently and profitably, delivering insights unavailable from spreadsheets and traditional methods.Read more about Ekos</t>
        </is>
      </c>
    </row>
    <row r="4451">
      <c r="A4451" t="inlineStr">
        <is>
          <t>Industry Specific</t>
        </is>
      </c>
      <c r="B4451" t="inlineStr">
        <is>
          <t>Brewery</t>
        </is>
      </c>
      <c r="C4451" t="inlineStr">
        <is>
          <t>https://www.getapp.com/industries-software/brewery/os/web-based</t>
        </is>
      </c>
      <c r="D4451" t="inlineStr">
        <is>
          <t>Arryved</t>
        </is>
      </c>
      <c r="E4451" t="inlineStr">
        <is>
          <t>https://www.getapp.com/customer-management-software/a/arryved/</t>
        </is>
      </c>
      <c r="F4451" t="inlineStr">
        <is>
          <t>Arryved is an all-in-one mobile POS and hospitality management system that provides sophisticated tools to local, independent food, drink and entertainment venues.Read more about Arryved</t>
        </is>
      </c>
    </row>
    <row r="4452">
      <c r="A4452" t="inlineStr">
        <is>
          <t>Industry Specific</t>
        </is>
      </c>
      <c r="B4452" t="inlineStr">
        <is>
          <t>Brewery</t>
        </is>
      </c>
      <c r="C4452" t="inlineStr">
        <is>
          <t>https://www.getapp.com/industries-software/brewery/os/web-based</t>
        </is>
      </c>
      <c r="D4452" t="inlineStr">
        <is>
          <t>GoTab POS</t>
        </is>
      </c>
      <c r="E4452" t="inlineStr">
        <is>
          <t>https://www.getapp.com/retail-consumer-services-software/a/gotab-pos/</t>
        </is>
      </c>
      <c r="F4452" t="inlineStr">
        <is>
          <t>GoTab POS is a cloud-based restaurant point of sale (POS) platform designed to help bars, breweries, and hotels streamline payment processing operations to improve guest experiences.Read more about GoTab POS</t>
        </is>
      </c>
    </row>
    <row r="4453">
      <c r="A4453" t="inlineStr">
        <is>
          <t>Industry Specific</t>
        </is>
      </c>
      <c r="B4453" t="inlineStr">
        <is>
          <t>Brewery</t>
        </is>
      </c>
      <c r="C4453" t="inlineStr">
        <is>
          <t>https://www.getapp.com/industries-software/brewery/os/web-based</t>
        </is>
      </c>
      <c r="D4453" t="inlineStr">
        <is>
          <t>Kegshoe</t>
        </is>
      </c>
      <c r="E4453" t="inlineStr">
        <is>
          <t>https://www.getapp.com/industries-software/a/kegshoe/</t>
        </is>
      </c>
      <c r="F4453" t="inlineStr">
        <is>
          <t>Kegshoe is a keg management platform for breweries which allows users to track inventory throughout the production, storage, sales, and delivery processes. The cloud-based platform also provides breweries with reports on key metrics such as sales, keg storage, inventory turnover, and more.Read more about Kegshoe</t>
        </is>
      </c>
    </row>
    <row r="4454">
      <c r="A4454" t="inlineStr">
        <is>
          <t>Industry Specific</t>
        </is>
      </c>
      <c r="B4454" t="inlineStr">
        <is>
          <t>Brewery</t>
        </is>
      </c>
      <c r="C4454" t="inlineStr">
        <is>
          <t>https://www.getapp.com/industries-software/brewery/os/web-based</t>
        </is>
      </c>
      <c r="D4454" t="inlineStr">
        <is>
          <t>Releventful</t>
        </is>
      </c>
      <c r="E4454" t="inlineStr">
        <is>
          <t>https://www.getapp.com/customer-management-software/a/releventful/</t>
        </is>
      </c>
      <c r="F4454" t="inlineStr">
        <is>
          <t>Say goodbye to stress and hello to seamless operations.  Discover the power of our user-friendly, business management platform by booking your customized demo today.Read more about Releventful</t>
        </is>
      </c>
    </row>
    <row r="4455">
      <c r="A4455" t="inlineStr">
        <is>
          <t>Industry Specific</t>
        </is>
      </c>
      <c r="B4455" t="inlineStr">
        <is>
          <t>Brewery</t>
        </is>
      </c>
      <c r="C4455" t="inlineStr">
        <is>
          <t>https://www.getapp.com/industries-software/brewery/os/web-based</t>
        </is>
      </c>
      <c r="D4455" t="inlineStr">
        <is>
          <t>ShipCompliant</t>
        </is>
      </c>
      <c r="E4455" t="inlineStr">
        <is>
          <t>https://www.getapp.com/finance-accounting-software/a/shipcompliant/</t>
        </is>
      </c>
      <c r="F4455" t="inlineStr">
        <is>
          <t>ShipCompliant is an online compliance tool that helps businesses in the spirits, wine, and beer industries run more efficiently and maintain compliance.Read more about ShipCompliant</t>
        </is>
      </c>
    </row>
    <row r="4456">
      <c r="A4456" t="inlineStr">
        <is>
          <t>Industry Specific</t>
        </is>
      </c>
      <c r="B4456" t="inlineStr">
        <is>
          <t>Brewery</t>
        </is>
      </c>
      <c r="C4456" t="inlineStr">
        <is>
          <t>https://www.getapp.com/industries-software/brewery/os/web-based</t>
        </is>
      </c>
      <c r="D4456" t="inlineStr">
        <is>
          <t>Plex Smart Manufacturing Platform</t>
        </is>
      </c>
      <c r="E4456" t="inlineStr">
        <is>
          <t>https://www.getapp.com/operations-management-software/a/plex/</t>
        </is>
      </c>
      <c r="F4456" t="inlineStr">
        <is>
          <t>Plex Systems delivers the first smart manufacturing platform that empowers innovators to make awesome products.Read more about Plex Smart Manufacturing Platform</t>
        </is>
      </c>
    </row>
    <row r="4457">
      <c r="A4457" t="inlineStr">
        <is>
          <t>Industry Specific</t>
        </is>
      </c>
      <c r="B4457" t="inlineStr">
        <is>
          <t>Brewery</t>
        </is>
      </c>
      <c r="C4457" t="inlineStr">
        <is>
          <t>https://www.getapp.com/industries-software/brewery/os/web-based</t>
        </is>
      </c>
      <c r="D4457" t="inlineStr">
        <is>
          <t>Notch</t>
        </is>
      </c>
      <c r="E4457" t="inlineStr">
        <is>
          <t>https://www.getapp.com/finance-accounting-software/a/notch/</t>
        </is>
      </c>
      <c r="F4457" t="inlineStr">
        <is>
          <t>Notch is an end-to-end accounts receivable automation software, helping businesses get paid 3x faster.Read more about Notch</t>
        </is>
      </c>
    </row>
    <row r="4458">
      <c r="A4458" t="inlineStr">
        <is>
          <t>Industry Specific</t>
        </is>
      </c>
      <c r="B4458" t="inlineStr">
        <is>
          <t>Brewery</t>
        </is>
      </c>
      <c r="C4458" t="inlineStr">
        <is>
          <t>https://www.getapp.com/industries-software/brewery/os/web-based</t>
        </is>
      </c>
      <c r="D4458" t="inlineStr">
        <is>
          <t>Ohanafy</t>
        </is>
      </c>
      <c r="E4458" t="inlineStr">
        <is>
          <t>https://www.getapp.com/industries-software/a/ohanafy/</t>
        </is>
      </c>
      <c r="F4458" t="inlineStr">
        <is>
          <t>Ohanafy is a management platform for businesses in the beverage industry that provides producers, distributors, and importers tools to manage sales, production, inventory, finance, marketing, employees, customer relations and maps.Read more about Ohanafy</t>
        </is>
      </c>
    </row>
    <row r="4459">
      <c r="A4459" t="inlineStr">
        <is>
          <t>Industry Specific</t>
        </is>
      </c>
      <c r="B4459" t="inlineStr">
        <is>
          <t>Brewery</t>
        </is>
      </c>
      <c r="C4459" t="inlineStr">
        <is>
          <t>https://www.getapp.com/industries-software/brewery/os/web-based</t>
        </is>
      </c>
      <c r="D4459" t="inlineStr">
        <is>
          <t>BrewPlanner</t>
        </is>
      </c>
      <c r="E4459" t="inlineStr">
        <is>
          <t>https://www.getapp.com/industries-software/a/brewplanner/</t>
        </is>
      </c>
      <c r="F4459" t="inlineStr">
        <is>
          <t>BrewPlanner is a brewer-inspired production management software for craft beverage producers. It is a cloud-based brewery management solution that allows all crew members to collaborate effectively and efficiently. The SAAS solution includes scheduling, inventory, raw material management, multiple users, reports, QC, and more, allowing the brewer to focus on optimizing their brews and not on cumbersome software.Read more about BrewPlanner</t>
        </is>
      </c>
    </row>
    <row r="4460">
      <c r="A4460" t="inlineStr">
        <is>
          <t>Industry Specific</t>
        </is>
      </c>
      <c r="B4460" t="inlineStr">
        <is>
          <t>Brewery</t>
        </is>
      </c>
      <c r="C4460" t="inlineStr">
        <is>
          <t>https://www.getapp.com/industries-software/brewery/os/web-based</t>
        </is>
      </c>
      <c r="D4460" t="inlineStr">
        <is>
          <t>Modisoft</t>
        </is>
      </c>
      <c r="E4460" t="inlineStr">
        <is>
          <t>https://www.getapp.com/retail-consumer-services-software/a/modisoft/</t>
        </is>
      </c>
      <c r="F4460" t="inlineStr">
        <is>
          <t>Modisoft is an all-in-one POS solution that allows retail and restaurant owners to understand their business operations. Over 10,000 locations nationwide use Modisoft's in-depth reporting features to make data-driven decisions.Read more about Modisoft</t>
        </is>
      </c>
    </row>
    <row r="4461">
      <c r="A4461" t="inlineStr">
        <is>
          <t>Industry Specific</t>
        </is>
      </c>
      <c r="B4461" t="inlineStr">
        <is>
          <t>Brewery</t>
        </is>
      </c>
      <c r="C4461" t="inlineStr">
        <is>
          <t>https://www.getapp.com/industries-software/brewery/os/web-based</t>
        </is>
      </c>
      <c r="D4461" t="inlineStr">
        <is>
          <t>Breww</t>
        </is>
      </c>
      <c r="E4461" t="inlineStr">
        <is>
          <t>https://www.getapp.com/industries-software/a/breww/</t>
        </is>
      </c>
      <c r="F4461" t="inlineStr">
        <is>
          <t>Breww is a cloud-based brewery management software designed to help businesses streamline production tracking, distribution management, and sales operations. It enables employees to monitor inventories, record fermentation and quality assurance (QA) readings, and generate custom reports via a unified platform.Read more about Breww</t>
        </is>
      </c>
    </row>
    <row r="4462">
      <c r="A4462" t="inlineStr">
        <is>
          <t>Industry Specific</t>
        </is>
      </c>
      <c r="B4462" t="inlineStr">
        <is>
          <t>Brewery</t>
        </is>
      </c>
      <c r="C4462" t="inlineStr">
        <is>
          <t>https://www.getapp.com/industries-software/brewery/os/web-based</t>
        </is>
      </c>
      <c r="D4462" t="inlineStr">
        <is>
          <t>Vicinity</t>
        </is>
      </c>
      <c r="E4462" t="inlineStr">
        <is>
          <t>https://www.getapp.com/all-software/a/vicinity-1/</t>
        </is>
      </c>
      <c r="F4462" t="inlineStr">
        <is>
          <t>VicinityBrew® brewery management software with Microsoft Dynamics® or QuickBooks® Online enables breweries to meet fluctuating demands of customer requirements for quality, delivery and price.Read more about Vicinity</t>
        </is>
      </c>
    </row>
    <row r="4463">
      <c r="A4463" t="inlineStr">
        <is>
          <t>Industry Specific</t>
        </is>
      </c>
      <c r="B4463" t="inlineStr">
        <is>
          <t>Brewery</t>
        </is>
      </c>
      <c r="C4463" t="inlineStr">
        <is>
          <t>https://www.getapp.com/industries-software/brewery/os/web-based</t>
        </is>
      </c>
      <c r="D4463" t="inlineStr">
        <is>
          <t>Ollie</t>
        </is>
      </c>
      <c r="E4463" t="inlineStr">
        <is>
          <t>https://www.getapp.com/industries-software/a/ollie/</t>
        </is>
      </c>
      <c r="F4463" t="inlineStr">
        <is>
          <t>Ollie is a powerful brewery management system that helps breweries manage production, customer relationships, order processing, inventory, payments and reporting in a single platform. Ollie makes it easier to manage breweries' production, customer relationships, and reporting while staying compliant with TABC regulations.Read more about Ollie</t>
        </is>
      </c>
    </row>
    <row r="4464">
      <c r="A4464" t="inlineStr">
        <is>
          <t>Industry Specific</t>
        </is>
      </c>
      <c r="B4464" t="inlineStr">
        <is>
          <t>Brewery</t>
        </is>
      </c>
      <c r="C4464" t="inlineStr">
        <is>
          <t>https://www.getapp.com/industries-software/brewery/os/web-based</t>
        </is>
      </c>
      <c r="D4464" t="inlineStr">
        <is>
          <t>BarSight</t>
        </is>
      </c>
      <c r="E4464" t="inlineStr">
        <is>
          <t>https://www.getapp.com/hr-employee-management-software/a/barsight/</t>
        </is>
      </c>
      <c r="F4464" t="inlineStr">
        <is>
          <t>BarSight is a restaurant management software designed to help businesses in the hospitality sector create employee schedules, track expenses, and manage restaurant operations. Key features include employee management, time off and availability requests, group communication, expense reporting, sales forecasting, accounts payable reports, and training management.Read more about BarSight</t>
        </is>
      </c>
    </row>
    <row r="4465">
      <c r="A4465" t="inlineStr">
        <is>
          <t>Industry Specific</t>
        </is>
      </c>
      <c r="B4465" t="inlineStr">
        <is>
          <t>Brewery</t>
        </is>
      </c>
      <c r="C4465" t="inlineStr">
        <is>
          <t>https://www.getapp.com/industries-software/brewery/os/web-based</t>
        </is>
      </c>
      <c r="D4465" t="inlineStr">
        <is>
          <t>Biz1Book</t>
        </is>
      </c>
      <c r="E4465" t="inlineStr">
        <is>
          <t>https://www.getapp.com/retail-consumer-services-software/a/biz1book/</t>
        </is>
      </c>
      <c r="F4465" t="inlineStr">
        <is>
          <t>Biz1book is a cloud-based food service management solution that helps businesses of all sizes within the food and beverage industry track and manage inventory, manufacturing, product price changes, wastage, stock variations, sales, maintenance, purchase, dispatch, and moreRead more about Biz1Book</t>
        </is>
      </c>
    </row>
    <row r="4466">
      <c r="A4466" t="inlineStr">
        <is>
          <t>Industry Specific</t>
        </is>
      </c>
      <c r="B4466" t="inlineStr">
        <is>
          <t>Brewery</t>
        </is>
      </c>
      <c r="C4466" t="inlineStr">
        <is>
          <t>https://www.getapp.com/industries-software/brewery/os/web-based</t>
        </is>
      </c>
      <c r="D4466" t="inlineStr">
        <is>
          <t>Encompass Distribution Cloud</t>
        </is>
      </c>
      <c r="E4466" t="inlineStr">
        <is>
          <t>https://www.getapp.com/retail-consumer-services-software/a/encompass-cloud/</t>
        </is>
      </c>
      <c r="F4466" t="inlineStr">
        <is>
          <t>Encompass Cloud is specifically built for the distribution industry and functions to fit unique business needs with products like warehouse management, sales execution, logistics, warehouse automation, retailer ordering tools, and more.Read more about Encompass Distribution Cloud</t>
        </is>
      </c>
    </row>
    <row r="4467">
      <c r="A4467" t="inlineStr">
        <is>
          <t>Industry Specific</t>
        </is>
      </c>
      <c r="B4467" t="inlineStr">
        <is>
          <t>Brewery</t>
        </is>
      </c>
      <c r="C4467" t="inlineStr">
        <is>
          <t>https://www.getapp.com/industries-software/brewery/os/web-based</t>
        </is>
      </c>
      <c r="D4467" t="inlineStr">
        <is>
          <t>BrewMan</t>
        </is>
      </c>
      <c r="E4467" t="inlineStr">
        <is>
          <t>https://www.getapp.com/industries-software/a/brewman/</t>
        </is>
      </c>
      <c r="F4467" t="inlineStr">
        <is>
          <t>Enables breweries to handle beer production, cask tracking, invoicing, telesales, distribution planning, duty calculation and much more.Read more about BrewMan</t>
        </is>
      </c>
    </row>
    <row r="4468">
      <c r="A4468" t="inlineStr">
        <is>
          <t>Industry Specific</t>
        </is>
      </c>
      <c r="B4468" t="inlineStr">
        <is>
          <t>Brewery</t>
        </is>
      </c>
      <c r="C4468" t="inlineStr">
        <is>
          <t>https://www.getapp.com/industries-software/brewery/os/web-based</t>
        </is>
      </c>
      <c r="D4468" t="inlineStr">
        <is>
          <t>Brewhouse</t>
        </is>
      </c>
      <c r="E4468" t="inlineStr">
        <is>
          <t>https://www.getapp.com/industries-software/a/brew-x-5/</t>
        </is>
      </c>
      <c r="F4468" t="inlineStr">
        <is>
          <t>BREW X 5, formerly known as Brewhouse, is a brewery process management software that keeps track of everything a brewery owner needs to be successful, from managing inventory to tracking production, kegs, sales, costs, barrels, invoices, and more. BREW X 5 also offers native Quickbooks integration.Read more about Brewhouse</t>
        </is>
      </c>
    </row>
    <row r="4469">
      <c r="A4469" t="inlineStr">
        <is>
          <t>Industry Specific</t>
        </is>
      </c>
      <c r="B4469" t="inlineStr">
        <is>
          <t>Brewery</t>
        </is>
      </c>
      <c r="C4469" t="inlineStr">
        <is>
          <t>https://www.getapp.com/industries-software/brewery/os/web-based</t>
        </is>
      </c>
      <c r="D4469" t="inlineStr">
        <is>
          <t>Toteat</t>
        </is>
      </c>
      <c r="E4469" t="inlineStr">
        <is>
          <t>https://www.getapp.com/retail-consumer-services-software/a/toteat/</t>
        </is>
      </c>
      <c r="F4469" t="inlineStr">
        <is>
          <t>Toteat is a cloud-based solution that helps gastronomic businesses handle their operations in real-time. It offers a point of sale (POS) platform to manage the entire restaurant operation, from order management to kitchen operations and checkout, centralizing all orders on a single screen.Read more about Toteat</t>
        </is>
      </c>
    </row>
    <row r="4470">
      <c r="A4470" t="inlineStr">
        <is>
          <t>Industry Specific</t>
        </is>
      </c>
      <c r="B4470" t="inlineStr">
        <is>
          <t>Brewery</t>
        </is>
      </c>
      <c r="C4470" t="inlineStr">
        <is>
          <t>https://www.getapp.com/industries-software/brewery/os/web-based</t>
        </is>
      </c>
      <c r="D4470" t="inlineStr">
        <is>
          <t>Crafted ERP</t>
        </is>
      </c>
      <c r="E4470" t="inlineStr">
        <is>
          <t>https://www.getapp.com/industries-software/a/crafted-erp/</t>
        </is>
      </c>
      <c r="F4470" t="inlineStr">
        <is>
          <t>Crafted ERP is an all-in-one brewery management software that streamlines and automates many of the complex tasks and processes required to run a craft brewery.Read more about Crafted ERP</t>
        </is>
      </c>
    </row>
    <row r="4471">
      <c r="A4471" t="inlineStr">
        <is>
          <t>Industry Specific</t>
        </is>
      </c>
      <c r="B4471" t="inlineStr">
        <is>
          <t>Brewery</t>
        </is>
      </c>
      <c r="C4471" t="inlineStr">
        <is>
          <t>https://www.getapp.com/industries-software/brewery/os/web-based</t>
        </is>
      </c>
      <c r="D4471" t="inlineStr">
        <is>
          <t>CardFree</t>
        </is>
      </c>
      <c r="E4471" t="inlineStr">
        <is>
          <t>https://www.getapp.com/all-software/a/cardfree/</t>
        </is>
      </c>
      <c r="F4471" t="inlineStr">
        <is>
          <t>CardFree provides digital order, pay, and loyalty solutions for restaurants, hospitality, and retail businesses seamlessly integrated with leading POS systems and processors. Our products, including Ordering for web and mobile, Order@Table + Pay@Table, Text-To-Pay, Pay@Drive-Thru, EMV Plus, self-service kiosks, loyalty programs, and hotel order-to-room, power the full hospitality ecosystem, both on and off-premise.Read more about CardFree</t>
        </is>
      </c>
    </row>
    <row r="4472">
      <c r="A4472" t="inlineStr">
        <is>
          <t>Industry Specific</t>
        </is>
      </c>
      <c r="B4472" t="inlineStr">
        <is>
          <t>Brewery</t>
        </is>
      </c>
      <c r="C4472" t="inlineStr">
        <is>
          <t>https://www.getapp.com/industries-software/brewery/os/web-based</t>
        </is>
      </c>
      <c r="D4472" t="inlineStr">
        <is>
          <t>Encompass Production Cloud</t>
        </is>
      </c>
      <c r="E4472" t="inlineStr">
        <is>
          <t>https://www.getapp.com/industries-software/a/orchestra-cloud/</t>
        </is>
      </c>
      <c r="F4472" t="inlineStr">
        <is>
          <t>Orchestra Cloud is a brewery management platform designed to help craft breweries to manage and automate accounts, quality, production, inventory, and moreRead more about Encompass Production Cloud</t>
        </is>
      </c>
    </row>
    <row r="4473">
      <c r="A4473" t="inlineStr">
        <is>
          <t>Industry Specific</t>
        </is>
      </c>
      <c r="B4473" t="inlineStr">
        <is>
          <t>Brewery</t>
        </is>
      </c>
      <c r="C4473" t="inlineStr">
        <is>
          <t>https://www.getapp.com/industries-software/brewery/os/web-based</t>
        </is>
      </c>
      <c r="D4473" t="inlineStr">
        <is>
          <t>Margin Minder</t>
        </is>
      </c>
      <c r="E4473" t="inlineStr">
        <is>
          <t>https://www.getapp.com/all-software/a/margin-minder/</t>
        </is>
      </c>
      <c r="F4473" t="inlineStr">
        <is>
          <t>Analytical solution that helps gives clear visibility into  sales, revenue, costs, margins, inventory, and more to drive better decisions to continually create greater value for your business.Read more about Margin Minder</t>
        </is>
      </c>
    </row>
    <row r="4474">
      <c r="A4474" t="inlineStr">
        <is>
          <t>Industry Specific</t>
        </is>
      </c>
      <c r="B4474" t="inlineStr">
        <is>
          <t>Carpet Cleaning</t>
        </is>
      </c>
      <c r="C4474" t="inlineStr">
        <is>
          <t>https://www.getapp.com/industries-software/carpet-cleaning/os/web-based</t>
        </is>
      </c>
      <c r="D4474" t="inlineStr">
        <is>
          <t>Housecall Pro</t>
        </is>
      </c>
      <c r="E4474" t="inlineStr">
        <is>
          <t>https://www.getapp.com/operations-management-software/a/housecall-pro/</t>
        </is>
      </c>
      <c r="F4474" t="inlineStr">
        <is>
          <t>Housecall Pro helps carpet cleaning companies automate scheduling, invoicing, dispatching, and more—all from one comprehensive platform. With guided setup and user-friendly tools, getting started is easy. Join over 45,000 businesses and sign up for a free trial today!Read more about Housecall Pro</t>
        </is>
      </c>
    </row>
    <row r="4475">
      <c r="A4475" t="inlineStr">
        <is>
          <t>Industry Specific</t>
        </is>
      </c>
      <c r="B4475" t="inlineStr">
        <is>
          <t>Carpet Cleaning</t>
        </is>
      </c>
      <c r="C4475" t="inlineStr">
        <is>
          <t>https://www.getapp.com/industries-software/carpet-cleaning/os/web-based</t>
        </is>
      </c>
      <c r="D4475" t="inlineStr">
        <is>
          <t>Jobber</t>
        </is>
      </c>
      <c r="E4475" t="inlineStr">
        <is>
          <t>https://www.getapp.com/operations-management-software/a/jobber/</t>
        </is>
      </c>
      <c r="F4475" t="inlineStr">
        <is>
          <t>Join over 250,000 home service pros using Jobber. We make it easy to schedule appointments, quote, invoice, and get paid faster. Organize your field service business and impress your clients - get started today.Read more about Jobber</t>
        </is>
      </c>
    </row>
    <row r="4476">
      <c r="A4476" t="inlineStr">
        <is>
          <t>Industry Specific</t>
        </is>
      </c>
      <c r="B4476" t="inlineStr">
        <is>
          <t>Carpet Cleaning</t>
        </is>
      </c>
      <c r="C4476" t="inlineStr">
        <is>
          <t>https://www.getapp.com/industries-software/carpet-cleaning/os/web-based</t>
        </is>
      </c>
      <c r="D4476" t="inlineStr">
        <is>
          <t>Marketing 360</t>
        </is>
      </c>
      <c r="E4476" t="inlineStr">
        <is>
          <t>https://www.getapp.com/marketing-software/a/marketing-360/</t>
        </is>
      </c>
      <c r="F4476" t="inlineStr">
        <is>
          <t>The carpet cleaning platform that works as hard as youClose more jobs, build customer loyalty and become the most trusted carpet cleaner in your town.Read more about Marketing 360</t>
        </is>
      </c>
    </row>
    <row r="4477">
      <c r="A4477" t="inlineStr">
        <is>
          <t>Industry Specific</t>
        </is>
      </c>
      <c r="B4477" t="inlineStr">
        <is>
          <t>Carpet Cleaning</t>
        </is>
      </c>
      <c r="C4477" t="inlineStr">
        <is>
          <t>https://www.getapp.com/industries-software/carpet-cleaning/os/web-based</t>
        </is>
      </c>
      <c r="D4477" t="inlineStr">
        <is>
          <t>mHelpDesk</t>
        </is>
      </c>
      <c r="E4477" t="inlineStr">
        <is>
          <t>https://www.getapp.com/operations-management-software/a/mhelpdesk-field-service-software/</t>
        </is>
      </c>
      <c r="F4477"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4478">
      <c r="A4478" t="inlineStr">
        <is>
          <t>Industry Specific</t>
        </is>
      </c>
      <c r="B4478" t="inlineStr">
        <is>
          <t>Carpet Cleaning</t>
        </is>
      </c>
      <c r="C4478" t="inlineStr">
        <is>
          <t>https://www.getapp.com/industries-software/carpet-cleaning/os/web-based</t>
        </is>
      </c>
      <c r="D4478" t="inlineStr">
        <is>
          <t>Book Like A Boss</t>
        </is>
      </c>
      <c r="E4478" t="inlineStr">
        <is>
          <t>https://www.getapp.com/customer-management-software/a/book-like-a-boss/</t>
        </is>
      </c>
      <c r="F4478" t="inlineStr">
        <is>
          <t>Book Like A Boss is a platform for scheduling appointments and selling products and services online through a custom all-in-one booking page. Send automated reminders via email or SMS and connect with PayPal, Stripe or Square to collect payments and sync with Google Calendar, iCloud, Outlook &amp; more.Read more about Book Like A Boss</t>
        </is>
      </c>
    </row>
    <row r="4479">
      <c r="A4479" t="inlineStr">
        <is>
          <t>Industry Specific</t>
        </is>
      </c>
      <c r="B4479" t="inlineStr">
        <is>
          <t>Carpet Cleaning</t>
        </is>
      </c>
      <c r="C4479" t="inlineStr">
        <is>
          <t>https://www.getapp.com/industries-software/carpet-cleaning/os/web-based</t>
        </is>
      </c>
      <c r="D4479" t="inlineStr">
        <is>
          <t>FieldPulse</t>
        </is>
      </c>
      <c r="E4479" t="inlineStr">
        <is>
          <t>https://www.getapp.com/operations-management-software/a/fieldpulse/</t>
        </is>
      </c>
      <c r="F4479" t="inlineStr">
        <is>
          <t>FieldPulse is a cloud-based field service management software designed for service contractors that helps manage business operations and workflows, including customer management, scheduling, project management, estimates and invoices, timesheets, customer portals, and more.Read more about FieldPulse</t>
        </is>
      </c>
    </row>
    <row r="4480">
      <c r="A4480" t="inlineStr">
        <is>
          <t>Industry Specific</t>
        </is>
      </c>
      <c r="B4480" t="inlineStr">
        <is>
          <t>Carpet Cleaning</t>
        </is>
      </c>
      <c r="C4480" t="inlineStr">
        <is>
          <t>https://www.getapp.com/industries-software/carpet-cleaning/os/web-based</t>
        </is>
      </c>
      <c r="D4480" t="inlineStr">
        <is>
          <t>Kickserv</t>
        </is>
      </c>
      <c r="E4480" t="inlineStr">
        <is>
          <t>https://www.getapp.com/operations-management-software/a/kickserv/</t>
        </is>
      </c>
      <c r="F4480" t="inlineStr">
        <is>
          <t>Used by hundreds of Carpet Cleaning companies, Kickserv provides complete job management (estimates, leads, jobs, calendars, invoices, payments and more). Manage everything in one paperless place. Kickserv is Modern yet Proven. We've been trusted by thousands of service businesses for over 20 years.Read more about Kickserv</t>
        </is>
      </c>
    </row>
    <row r="4481">
      <c r="A4481" t="inlineStr">
        <is>
          <t>Industry Specific</t>
        </is>
      </c>
      <c r="B4481" t="inlineStr">
        <is>
          <t>Carpet Cleaning</t>
        </is>
      </c>
      <c r="C4481" t="inlineStr">
        <is>
          <t>https://www.getapp.com/industries-software/carpet-cleaning/os/web-based</t>
        </is>
      </c>
      <c r="D4481" t="inlineStr">
        <is>
          <t>Commusoft</t>
        </is>
      </c>
      <c r="E4481" t="inlineStr">
        <is>
          <t>https://www.getapp.com/industries-software/a/commusoft/</t>
        </is>
      </c>
      <c r="F4481"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4482">
      <c r="A4482" t="inlineStr">
        <is>
          <t>Industry Specific</t>
        </is>
      </c>
      <c r="B4482" t="inlineStr">
        <is>
          <t>Carpet Cleaning</t>
        </is>
      </c>
      <c r="C4482" t="inlineStr">
        <is>
          <t>https://www.getapp.com/industries-software/carpet-cleaning/os/web-based</t>
        </is>
      </c>
      <c r="D4482" t="inlineStr">
        <is>
          <t>vcita</t>
        </is>
      </c>
      <c r="E4482" t="inlineStr">
        <is>
          <t>https://www.getapp.com/customer-management-software/a/vcita-contact-forms-and-online-scheduling/</t>
        </is>
      </c>
      <c r="F4482"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4483">
      <c r="A4483" t="inlineStr">
        <is>
          <t>Industry Specific</t>
        </is>
      </c>
      <c r="B4483" t="inlineStr">
        <is>
          <t>Carpet Cleaning</t>
        </is>
      </c>
      <c r="C4483" t="inlineStr">
        <is>
          <t>https://www.getapp.com/industries-software/carpet-cleaning/os/web-based</t>
        </is>
      </c>
      <c r="D4483" t="inlineStr">
        <is>
          <t>ServiceTitan</t>
        </is>
      </c>
      <c r="E4483" t="inlineStr">
        <is>
          <t>https://www.getapp.com/operations-management-software/a/servicetitan/</t>
        </is>
      </c>
      <c r="F4483" t="inlineStr">
        <is>
          <t>ServiceTitan is the leading business software solution for both residential and commercial carpet cleaning businesses. Our powerful platform optimizes and eliminates tasks both out in the field and in the office with cloud-based responsiveness, real-time sync, and unbeatable uptimes.Read more about ServiceTitan</t>
        </is>
      </c>
    </row>
    <row r="4484">
      <c r="A4484" t="inlineStr">
        <is>
          <t>Industry Specific</t>
        </is>
      </c>
      <c r="B4484" t="inlineStr">
        <is>
          <t>Carpet Cleaning</t>
        </is>
      </c>
      <c r="C4484" t="inlineStr">
        <is>
          <t>https://www.getapp.com/industries-software/carpet-cleaning/os/web-based</t>
        </is>
      </c>
      <c r="D4484" t="inlineStr">
        <is>
          <t>LawnPro</t>
        </is>
      </c>
      <c r="E4484" t="inlineStr">
        <is>
          <t>https://www.getapp.com/industries-software/a/lawnpro/</t>
        </is>
      </c>
      <c r="F4484"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4485">
      <c r="A4485" t="inlineStr">
        <is>
          <t>Industry Specific</t>
        </is>
      </c>
      <c r="B4485" t="inlineStr">
        <is>
          <t>Carpet Cleaning</t>
        </is>
      </c>
      <c r="C4485" t="inlineStr">
        <is>
          <t>https://www.getapp.com/industries-software/carpet-cleaning/os/web-based</t>
        </is>
      </c>
      <c r="D4485" t="inlineStr">
        <is>
          <t>Workiz</t>
        </is>
      </c>
      <c r="E4485" t="inlineStr">
        <is>
          <t>https://www.getapp.com/operations-management-software/a/send-a-job/</t>
        </is>
      </c>
      <c r="F4485" t="inlineStr">
        <is>
          <t>With Workiz, carpet cleaner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4486">
      <c r="A4486" t="inlineStr">
        <is>
          <t>Industry Specific</t>
        </is>
      </c>
      <c r="B4486" t="inlineStr">
        <is>
          <t>Carpet Cleaning</t>
        </is>
      </c>
      <c r="C4486" t="inlineStr">
        <is>
          <t>https://www.getapp.com/industries-software/carpet-cleaning/os/web-based</t>
        </is>
      </c>
      <c r="D4486" t="inlineStr">
        <is>
          <t>Service Fusion</t>
        </is>
      </c>
      <c r="E4486" t="inlineStr">
        <is>
          <t>https://www.getapp.com/operations-management-software/a/service-fusion/</t>
        </is>
      </c>
      <c r="F4486" t="inlineStr">
        <is>
          <t>Service Fusion helps carpet cleaners streamline scheduling, collect payments in the field, and grow—without per-user fees or extra features.Read more about Service Fusion</t>
        </is>
      </c>
    </row>
    <row r="4487">
      <c r="A4487" t="inlineStr">
        <is>
          <t>Industry Specific</t>
        </is>
      </c>
      <c r="B4487" t="inlineStr">
        <is>
          <t>Carpet Cleaning</t>
        </is>
      </c>
      <c r="C4487" t="inlineStr">
        <is>
          <t>https://www.getapp.com/industries-software/carpet-cleaning/os/web-based</t>
        </is>
      </c>
      <c r="D4487" t="inlineStr">
        <is>
          <t>MioCommerce</t>
        </is>
      </c>
      <c r="E4487" t="inlineStr">
        <is>
          <t>https://www.getapp.com/retail-consumer-services-software/a/podiumio/</t>
        </is>
      </c>
      <c r="F4487"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4488">
      <c r="A4488" t="inlineStr">
        <is>
          <t>Industry Specific</t>
        </is>
      </c>
      <c r="B4488" t="inlineStr">
        <is>
          <t>Carpet Cleaning</t>
        </is>
      </c>
      <c r="C4488" t="inlineStr">
        <is>
          <t>https://www.getapp.com/industries-software/carpet-cleaning/os/web-based</t>
        </is>
      </c>
      <c r="D4488" t="inlineStr">
        <is>
          <t>Synchroteam</t>
        </is>
      </c>
      <c r="E4488" t="inlineStr">
        <is>
          <t>https://www.getapp.com/operations-management-software/a/synchroteam-com/</t>
        </is>
      </c>
      <c r="F4488" t="inlineStr">
        <is>
          <t>Field service management software for Carpet Cleaning Companies. Features workforce tracking, scheduling, dispatch, calendar, job management, invoicing and map. Live supportRead more about Synchroteam</t>
        </is>
      </c>
    </row>
    <row r="4489">
      <c r="A4489" t="inlineStr">
        <is>
          <t>Industry Specific</t>
        </is>
      </c>
      <c r="B4489" t="inlineStr">
        <is>
          <t>Carpet Cleaning</t>
        </is>
      </c>
      <c r="C4489" t="inlineStr">
        <is>
          <t>https://www.getapp.com/industries-software/carpet-cleaning/os/web-based</t>
        </is>
      </c>
      <c r="D4489" t="inlineStr">
        <is>
          <t>Vonigo</t>
        </is>
      </c>
      <c r="E4489" t="inlineStr">
        <is>
          <t>https://www.getapp.com/operations-management-software/a/vonigo/</t>
        </is>
      </c>
      <c r="F4489" t="inlineStr">
        <is>
          <t>Vonigo works great for carpet cleaning companies looking to streamline operations and increase sales.Read more about Vonigo</t>
        </is>
      </c>
    </row>
    <row r="4490">
      <c r="A4490" t="inlineStr">
        <is>
          <t>Industry Specific</t>
        </is>
      </c>
      <c r="B4490" t="inlineStr">
        <is>
          <t>Carpet Cleaning</t>
        </is>
      </c>
      <c r="C4490" t="inlineStr">
        <is>
          <t>https://www.getapp.com/industries-software/carpet-cleaning/os/web-based</t>
        </is>
      </c>
      <c r="D4490" t="inlineStr">
        <is>
          <t>ResponsiBid</t>
        </is>
      </c>
      <c r="E4490" t="inlineStr">
        <is>
          <t>https://www.getapp.com/sales-software/a/responsibid/</t>
        </is>
      </c>
      <c r="F4490" t="inlineStr">
        <is>
          <t>ResponsiBid is a home services management software that helps businesses generate quotes, manage appointments, handle customer information, and more on a centralized platform. It allows customers to utilize the self-service portal and calendar tools to schedule services based on personal requirements and preferences.Read more about ResponsiBid</t>
        </is>
      </c>
    </row>
    <row r="4491">
      <c r="A4491" t="inlineStr">
        <is>
          <t>Industry Specific</t>
        </is>
      </c>
      <c r="B4491" t="inlineStr">
        <is>
          <t>Carpet Cleaning</t>
        </is>
      </c>
      <c r="C4491" t="inlineStr">
        <is>
          <t>https://www.getapp.com/industries-software/carpet-cleaning/os/web-based</t>
        </is>
      </c>
      <c r="D4491" t="inlineStr">
        <is>
          <t>Revetize</t>
        </is>
      </c>
      <c r="E4491" t="inlineStr">
        <is>
          <t>https://www.getapp.com/marketing-software/a/revetize/</t>
        </is>
      </c>
      <c r="F4491"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4492">
      <c r="A4492" t="inlineStr">
        <is>
          <t>Industry Specific</t>
        </is>
      </c>
      <c r="B4492" t="inlineStr">
        <is>
          <t>Carpet Cleaning</t>
        </is>
      </c>
      <c r="C4492" t="inlineStr">
        <is>
          <t>https://www.getapp.com/industries-software/carpet-cleaning/os/web-based</t>
        </is>
      </c>
      <c r="D4492" t="inlineStr">
        <is>
          <t>Swept</t>
        </is>
      </c>
      <c r="E4492" t="inlineStr">
        <is>
          <t>https://www.getapp.com/operations-management-software/a/swept/</t>
        </is>
      </c>
      <c r="F4492" t="inlineStr">
        <is>
          <t>Swept is operational software that connects cleaning technicians, admin teams and clients.  Companies who use Swept have a platform for communications, accountability and visibility, easily allowing them to run their business from anywhere.Read more about Swept</t>
        </is>
      </c>
    </row>
    <row r="4493">
      <c r="A4493" t="inlineStr">
        <is>
          <t>Industry Specific</t>
        </is>
      </c>
      <c r="B4493" t="inlineStr">
        <is>
          <t>Carpet Cleaning</t>
        </is>
      </c>
      <c r="C4493" t="inlineStr">
        <is>
          <t>https://www.getapp.com/industries-software/carpet-cleaning/os/web-based</t>
        </is>
      </c>
      <c r="D4493" t="inlineStr">
        <is>
          <t>BizScheduler</t>
        </is>
      </c>
      <c r="E4493" t="inlineStr">
        <is>
          <t>https://www.getapp.com/operations-management-software/a/bizscheduler/</t>
        </is>
      </c>
      <c r="F4493" t="inlineStr">
        <is>
          <t>BizScheduler is field service management software designed for businesses in several service industry segments, such as handyman, flooring contractors, lawn care, landscape, pest control, and interior decorators. It helps organizations manage customers, documents, email marketing, job estimates, and more from within a unified platform.Read more about BizScheduler</t>
        </is>
      </c>
    </row>
    <row r="4494">
      <c r="A4494" t="inlineStr">
        <is>
          <t>Industry Specific</t>
        </is>
      </c>
      <c r="B4494" t="inlineStr">
        <is>
          <t>Carpet Cleaning</t>
        </is>
      </c>
      <c r="C4494" t="inlineStr">
        <is>
          <t>https://www.getapp.com/industries-software/carpet-cleaning/os/web-based</t>
        </is>
      </c>
      <c r="D4494" t="inlineStr">
        <is>
          <t>ServiceOS</t>
        </is>
      </c>
      <c r="E4494" t="inlineStr">
        <is>
          <t>https://www.getapp.com/operations-management-software/a/serviceos/</t>
        </is>
      </c>
      <c r="F4494" t="inlineStr">
        <is>
          <t>ServiceOS is designed to automate countless interactions for you. From crew management and job scheduling to invoicing and payments. The future is now and taking your business to the next level has never been easier.Read more about ServiceOS</t>
        </is>
      </c>
    </row>
    <row r="4495">
      <c r="A4495" t="inlineStr">
        <is>
          <t>Industry Specific</t>
        </is>
      </c>
      <c r="B4495" t="inlineStr">
        <is>
          <t>Carpet Cleaning</t>
        </is>
      </c>
      <c r="C4495" t="inlineStr">
        <is>
          <t>https://www.getapp.com/industries-software/carpet-cleaning/os/web-based</t>
        </is>
      </c>
      <c r="D4495" t="inlineStr">
        <is>
          <t>Less Paper</t>
        </is>
      </c>
      <c r="E4495" t="inlineStr">
        <is>
          <t>https://www.getapp.com/operations-management-software/a/less-paper/</t>
        </is>
      </c>
      <c r="F4495"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4496">
      <c r="A4496" t="inlineStr">
        <is>
          <t>Industry Specific</t>
        </is>
      </c>
      <c r="B4496" t="inlineStr">
        <is>
          <t>Carpet Cleaning</t>
        </is>
      </c>
      <c r="C4496" t="inlineStr">
        <is>
          <t>https://www.getapp.com/industries-software/carpet-cleaning/os/web-based</t>
        </is>
      </c>
      <c r="D4496" t="inlineStr">
        <is>
          <t>Zuper</t>
        </is>
      </c>
      <c r="E4496" t="inlineStr">
        <is>
          <t>https://www.getapp.com/hr-employee-management-software/a/zuper/</t>
        </is>
      </c>
      <c r="F4496" t="inlineStr">
        <is>
          <t>Zuper helps carpet cleaning businesses schedule faster, update clients in real time, and invoice instantly. Crews get mobile access to job details and checklists, while customers benefit from timely updates, before/after photos, and repeat booking ease.Read more about Zuper</t>
        </is>
      </c>
    </row>
    <row r="4497">
      <c r="A4497" t="inlineStr">
        <is>
          <t>Industry Specific</t>
        </is>
      </c>
      <c r="B4497" t="inlineStr">
        <is>
          <t>Carpet Cleaning</t>
        </is>
      </c>
      <c r="C4497" t="inlineStr">
        <is>
          <t>https://www.getapp.com/industries-software/carpet-cleaning/os/web-based</t>
        </is>
      </c>
      <c r="D4497" t="inlineStr">
        <is>
          <t>Orderry</t>
        </is>
      </c>
      <c r="E4497" t="inlineStr">
        <is>
          <t>https://www.getapp.com/operations-management-software/a/orderry/</t>
        </is>
      </c>
      <c r="F4497"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4498">
      <c r="A4498" t="inlineStr">
        <is>
          <t>Industry Specific</t>
        </is>
      </c>
      <c r="B4498" t="inlineStr">
        <is>
          <t>Carpet Cleaning</t>
        </is>
      </c>
      <c r="C4498" t="inlineStr">
        <is>
          <t>https://www.getapp.com/industries-software/carpet-cleaning/os/web-based</t>
        </is>
      </c>
      <c r="D4498" t="inlineStr">
        <is>
          <t>GeoOp</t>
        </is>
      </c>
      <c r="E4498" t="inlineStr">
        <is>
          <t>https://www.getapp.com/operations-management-software/a/geoop/</t>
        </is>
      </c>
      <c r="F4498"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4499">
      <c r="A4499" t="inlineStr">
        <is>
          <t>Industry Specific</t>
        </is>
      </c>
      <c r="B4499" t="inlineStr">
        <is>
          <t>Carpet Cleaning</t>
        </is>
      </c>
      <c r="C4499" t="inlineStr">
        <is>
          <t>https://www.getapp.com/industries-software/carpet-cleaning/os/web-based</t>
        </is>
      </c>
      <c r="D4499" t="inlineStr">
        <is>
          <t>MarketBox</t>
        </is>
      </c>
      <c r="E4499" t="inlineStr">
        <is>
          <t>https://www.getapp.com/recreation-wellness-software/a/marketbox/</t>
        </is>
      </c>
      <c r="F4499"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4500">
      <c r="A4500" t="inlineStr">
        <is>
          <t>Industry Specific</t>
        </is>
      </c>
      <c r="B4500" t="inlineStr">
        <is>
          <t>Carpet Cleaning</t>
        </is>
      </c>
      <c r="C4500" t="inlineStr">
        <is>
          <t>https://www.getapp.com/industries-software/carpet-cleaning/os/web-based</t>
        </is>
      </c>
      <c r="D4500" t="inlineStr">
        <is>
          <t>ServiceWorks</t>
        </is>
      </c>
      <c r="E4500" t="inlineStr">
        <is>
          <t>https://www.getapp.com/operations-management-software/a/serviceworks/</t>
        </is>
      </c>
      <c r="F4500" t="inlineStr">
        <is>
          <t>GROW YOUR CLEANING SERVICE WITH SERVICE WORKSNo more paper schedules and messy whiteboards. With industry-leading cleaning service software, companies can streamline operations and grow their business; all while creating a more actionable and accountable workforce.Read more about ServiceWorks</t>
        </is>
      </c>
    </row>
    <row r="4501">
      <c r="A4501" t="inlineStr">
        <is>
          <t>Industry Specific</t>
        </is>
      </c>
      <c r="B4501" t="inlineStr">
        <is>
          <t>Carpet Cleaning</t>
        </is>
      </c>
      <c r="C4501" t="inlineStr">
        <is>
          <t>https://www.getapp.com/industries-software/carpet-cleaning/os/web-based</t>
        </is>
      </c>
      <c r="D4501" t="inlineStr">
        <is>
          <t>Payaca</t>
        </is>
      </c>
      <c r="E4501" t="inlineStr">
        <is>
          <t>https://www.getapp.com/sales-software/a/payaca/</t>
        </is>
      </c>
      <c r="F4501" t="inlineStr">
        <is>
          <t>Payaca helps carpet cleaners convert more leads, automate their workflow and grow their business. There are both web and mobile versions of the app and software available.Also integrates with leading accounting and payment softwares such as Xero, Quickbooks, Stripe and Zapier.Read more about Payaca</t>
        </is>
      </c>
    </row>
    <row r="4502">
      <c r="A4502" t="inlineStr">
        <is>
          <t>Industry Specific</t>
        </is>
      </c>
      <c r="B4502" t="inlineStr">
        <is>
          <t>Carpet Cleaning</t>
        </is>
      </c>
      <c r="C4502" t="inlineStr">
        <is>
          <t>https://www.getapp.com/industries-software/carpet-cleaning/os/web-based</t>
        </is>
      </c>
      <c r="D4502" t="inlineStr">
        <is>
          <t>Orcatec</t>
        </is>
      </c>
      <c r="E4502" t="inlineStr">
        <is>
          <t>https://www.getapp.com/all-software/a/orcatec/</t>
        </is>
      </c>
      <c r="F4502"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4503">
      <c r="A4503" t="inlineStr">
        <is>
          <t>Industry Specific</t>
        </is>
      </c>
      <c r="B4503" t="inlineStr">
        <is>
          <t>Carpet Cleaning</t>
        </is>
      </c>
      <c r="C4503" t="inlineStr">
        <is>
          <t>https://www.getapp.com/industries-software/carpet-cleaning/os/web-based</t>
        </is>
      </c>
      <c r="D4503" t="inlineStr">
        <is>
          <t>TourSolver</t>
        </is>
      </c>
      <c r="E4503" t="inlineStr">
        <is>
          <t>https://www.getapp.com/operations-management-software/a/opti-time/</t>
        </is>
      </c>
      <c r="F4503" t="inlineStr">
        <is>
          <t>Our software is used to optimize the schedule of field service, logistic and sales activities to achieve 30% productivity gains.Read more about TourSolver</t>
        </is>
      </c>
    </row>
    <row r="4504">
      <c r="A4504" t="inlineStr">
        <is>
          <t>Industry Specific</t>
        </is>
      </c>
      <c r="B4504" t="inlineStr">
        <is>
          <t>Carpet Cleaning</t>
        </is>
      </c>
      <c r="C4504" t="inlineStr">
        <is>
          <t>https://www.getapp.com/industries-software/carpet-cleaning/os/web-based</t>
        </is>
      </c>
      <c r="D4504" t="inlineStr">
        <is>
          <t>GetCost</t>
        </is>
      </c>
      <c r="E4504" t="inlineStr">
        <is>
          <t>https://www.getapp.com/operations-management-software/a/getcost/</t>
        </is>
      </c>
      <c r="F4504" t="inlineStr">
        <is>
          <t>Save time and look professional. Manage your business like a pro. Don't miss an opportunity to impress your clients!Read more about GetCost</t>
        </is>
      </c>
    </row>
    <row r="4505">
      <c r="A4505" t="inlineStr">
        <is>
          <t>Industry Specific</t>
        </is>
      </c>
      <c r="B4505" t="inlineStr">
        <is>
          <t>Carpet Cleaning</t>
        </is>
      </c>
      <c r="C4505" t="inlineStr">
        <is>
          <t>https://www.getapp.com/industries-software/carpet-cleaning/os/web-based</t>
        </is>
      </c>
      <c r="D4505" t="inlineStr">
        <is>
          <t>ServiceMonster</t>
        </is>
      </c>
      <c r="E4505" t="inlineStr">
        <is>
          <t>https://www.getapp.com/all-software/a/servicemonster/</t>
        </is>
      </c>
      <c r="F4505" t="inlineStr">
        <is>
          <t>ServiceMonster is the leading business software for field service professionals, providing an online all-in-one customer management, scheduling, and marketing solution.Read more about ServiceMonster</t>
        </is>
      </c>
    </row>
    <row r="4506">
      <c r="A4506" t="inlineStr">
        <is>
          <t>Industry Specific</t>
        </is>
      </c>
      <c r="B4506" t="inlineStr">
        <is>
          <t>Carpet Cleaning</t>
        </is>
      </c>
      <c r="C4506" t="inlineStr">
        <is>
          <t>https://www.getapp.com/industries-software/carpet-cleaning/os/web-based</t>
        </is>
      </c>
      <c r="D4506" t="inlineStr">
        <is>
          <t>Plannit</t>
        </is>
      </c>
      <c r="E4506" t="inlineStr">
        <is>
          <t>https://www.getapp.com/customer-management-software/a/plannit/</t>
        </is>
      </c>
      <c r="F4506" t="inlineStr">
        <is>
          <t>The only FREE home services app designed to serve Pros AND customers, by bringing job requests, quotes, billing and payments online, all organized in a single place.Read more about Plannit</t>
        </is>
      </c>
    </row>
    <row r="4507">
      <c r="A4507" t="inlineStr">
        <is>
          <t>Industry Specific</t>
        </is>
      </c>
      <c r="B4507" t="inlineStr">
        <is>
          <t>Carpet Cleaning</t>
        </is>
      </c>
      <c r="C4507" t="inlineStr">
        <is>
          <t>https://www.getapp.com/industries-software/carpet-cleaning/os/web-based</t>
        </is>
      </c>
      <c r="D4507" t="inlineStr">
        <is>
          <t>D-TEC</t>
        </is>
      </c>
      <c r="E4507" t="inlineStr">
        <is>
          <t>https://www.getapp.com/operations-management-software/a/d-tec/</t>
        </is>
      </c>
      <c r="F4507" t="inlineStr">
        <is>
          <t>D-TEC is a cloud-based software designed for businesses of all sizes that manage operators and technicians in the field, such as maintenance technicians, installers and services providers, electricians and constructions operators.Read more about D-TEC</t>
        </is>
      </c>
    </row>
    <row r="4508">
      <c r="A4508" t="inlineStr">
        <is>
          <t>Industry Specific</t>
        </is>
      </c>
      <c r="B4508" t="inlineStr">
        <is>
          <t>Carpet Cleaning</t>
        </is>
      </c>
      <c r="C4508" t="inlineStr">
        <is>
          <t>https://www.getapp.com/industries-software/carpet-cleaning/os/web-based</t>
        </is>
      </c>
      <c r="D4508" t="inlineStr">
        <is>
          <t>CleanGuru</t>
        </is>
      </c>
      <c r="E4508" t="inlineStr">
        <is>
          <t>https://www.getapp.com/industries-software/a/cleanguru/</t>
        </is>
      </c>
      <c r="F4508" t="inlineStr">
        <is>
          <t>CleanGuru is a janitorial management tool for cleaning companies when bidding, scheduling, timekeeping, invoicing and inspecting. The mobile app makes it fast and easy for you to send cleaning proposals, and for your employees to 'check in/out' of the buildings/homes they clean on their smartphones.Read more about CleanGuru</t>
        </is>
      </c>
    </row>
    <row r="4509">
      <c r="A4509" t="inlineStr">
        <is>
          <t>Industry Specific</t>
        </is>
      </c>
      <c r="B4509" t="inlineStr">
        <is>
          <t>Carpet Cleaning</t>
        </is>
      </c>
      <c r="C4509" t="inlineStr">
        <is>
          <t>https://www.getapp.com/industries-software/carpet-cleaning/os/web-based</t>
        </is>
      </c>
      <c r="D4509" t="inlineStr">
        <is>
          <t>OctopusPro</t>
        </is>
      </c>
      <c r="E4509" t="inlineStr">
        <is>
          <t>https://www.getapp.com/operations-management-software/a/octopuspro/</t>
        </is>
      </c>
      <c r="F4509" t="inlineStr">
        <is>
          <t>OctopusPro is a cloud-based service management software with all the features and tools you need to manage and grow your business, allowing you to manage customers, leads, quotes, bookings, invoices, payments, feedback, and reviews, as well as your staff and workers in the field.Read more about OctopusPro</t>
        </is>
      </c>
    </row>
    <row r="4510">
      <c r="A4510" t="inlineStr">
        <is>
          <t>Industry Specific</t>
        </is>
      </c>
      <c r="B4510" t="inlineStr">
        <is>
          <t>Carpet Cleaning</t>
        </is>
      </c>
      <c r="C4510" t="inlineStr">
        <is>
          <t>https://www.getapp.com/industries-software/carpet-cleaning/os/web-based</t>
        </is>
      </c>
      <c r="D4510" t="inlineStr">
        <is>
          <t>Yelo</t>
        </is>
      </c>
      <c r="E4510" t="inlineStr">
        <is>
          <t>https://www.getapp.com/retail-consumer-services-software/a/yelo-1/</t>
        </is>
      </c>
      <c r="F4510" t="inlineStr">
        <is>
          <t>Yelo is a food delivery software that helps businesses create responsive websites using custom themes to sell products and facilitate peer-to-peer rentals. The platform allows managers to build static web pages and automatically detect visitors’ locations in real-time.Read more about Yelo</t>
        </is>
      </c>
    </row>
    <row r="4511">
      <c r="A4511" t="inlineStr">
        <is>
          <t>Industry Specific</t>
        </is>
      </c>
      <c r="B4511" t="inlineStr">
        <is>
          <t>Carpet Cleaning</t>
        </is>
      </c>
      <c r="C4511" t="inlineStr">
        <is>
          <t>https://www.getapp.com/industries-software/carpet-cleaning/os/web-based</t>
        </is>
      </c>
      <c r="D4511" t="inlineStr">
        <is>
          <t>Zenbooker</t>
        </is>
      </c>
      <c r="E4511" t="inlineStr">
        <is>
          <t>https://www.getapp.com/customer-management-software/a/zenbooker/</t>
        </is>
      </c>
      <c r="F4511" t="inlineStr">
        <is>
          <t>Zenbooker is an online appointment booking &amp; scheduling tool for home service businesses with availability tracking, payment processing, &amp; website integrationRead more about Zenbooker</t>
        </is>
      </c>
    </row>
    <row r="4512">
      <c r="A4512" t="inlineStr">
        <is>
          <t>Industry Specific</t>
        </is>
      </c>
      <c r="B4512" t="inlineStr">
        <is>
          <t>Carpet Cleaning</t>
        </is>
      </c>
      <c r="C4512" t="inlineStr">
        <is>
          <t>https://www.getapp.com/industries-software/carpet-cleaning/os/web-based</t>
        </is>
      </c>
      <c r="D4512" t="inlineStr">
        <is>
          <t>Planado</t>
        </is>
      </c>
      <c r="E4512" t="inlineStr">
        <is>
          <t>https://www.getapp.com/operations-management-software/a/planado/</t>
        </is>
      </c>
      <c r="F4512" t="inlineStr">
        <is>
          <t>Planado is great for quality controlWith the tool, you can set up check lists for employees, control their routes, and make use of integrations with dozens of business tools.Read more about Planado</t>
        </is>
      </c>
    </row>
    <row r="4513">
      <c r="A4513" t="inlineStr">
        <is>
          <t>Industry Specific</t>
        </is>
      </c>
      <c r="B4513" t="inlineStr">
        <is>
          <t>Carpet Cleaning</t>
        </is>
      </c>
      <c r="C4513" t="inlineStr">
        <is>
          <t>https://www.getapp.com/industries-software/carpet-cleaning/os/web-based</t>
        </is>
      </c>
      <c r="D4513" t="inlineStr">
        <is>
          <t>WorkWave Service</t>
        </is>
      </c>
      <c r="E4513" t="inlineStr">
        <is>
          <t>https://www.getapp.com/operations-management-software/a/workwave-service/</t>
        </is>
      </c>
      <c r="F4513" t="inlineStr">
        <is>
          <t>WorkWave Service is a field service software suited for residential maid service companies, lawn &amp; landscape professionals, pest, cleaning and HVAC industriesRead more about WorkWave Service</t>
        </is>
      </c>
    </row>
    <row r="4514">
      <c r="A4514" t="inlineStr">
        <is>
          <t>Industry Specific</t>
        </is>
      </c>
      <c r="B4514" t="inlineStr">
        <is>
          <t>Carpet Cleaning</t>
        </is>
      </c>
      <c r="C4514" t="inlineStr">
        <is>
          <t>https://www.getapp.com/industries-software/carpet-cleaning/os/web-based</t>
        </is>
      </c>
      <c r="D4514" t="inlineStr">
        <is>
          <t>RO App</t>
        </is>
      </c>
      <c r="E4514" t="inlineStr">
        <is>
          <t>https://www.getapp.com/retail-consumer-services-software/a/remonline/</t>
        </is>
      </c>
      <c r="F4514" t="inlineStr">
        <is>
          <t>RemOnline is a comprehensive business management solution specifically created to cater to the needs of repair shops.Read more about RO App</t>
        </is>
      </c>
    </row>
    <row r="4515">
      <c r="A4515" t="inlineStr">
        <is>
          <t>Industry Specific</t>
        </is>
      </c>
      <c r="B4515" t="inlineStr">
        <is>
          <t>Carpet Cleaning</t>
        </is>
      </c>
      <c r="C4515" t="inlineStr">
        <is>
          <t>https://www.getapp.com/industries-software/carpet-cleaning/os/web-based</t>
        </is>
      </c>
      <c r="D4515" t="inlineStr">
        <is>
          <t>Clean Calculator</t>
        </is>
      </c>
      <c r="E4515" t="inlineStr">
        <is>
          <t>https://www.getapp.com/industries-software/a/clean-calculator/</t>
        </is>
      </c>
      <c r="F4515" t="inlineStr">
        <is>
          <t>Clean Calculator is a cloud-based estimate and bidding solution for cleaning businesses, with support for both commercial and residential jobs. The software offers quote, invoice, and work schedule emails, QuickBooks integration, pre-loaded price recommendations, business dashboards, and more.Read more about Clean Calculator</t>
        </is>
      </c>
    </row>
    <row r="4516">
      <c r="A4516" t="inlineStr">
        <is>
          <t>Industry Specific</t>
        </is>
      </c>
      <c r="B4516" t="inlineStr">
        <is>
          <t>Carpet Cleaning</t>
        </is>
      </c>
      <c r="C4516" t="inlineStr">
        <is>
          <t>https://www.getapp.com/industries-software/carpet-cleaning/os/web-based</t>
        </is>
      </c>
      <c r="D4516" t="inlineStr">
        <is>
          <t>KloudGin</t>
        </is>
      </c>
      <c r="E4516" t="inlineStr">
        <is>
          <t>https://www.getapp.com/operations-management-software/a/field-service-asset-cloud/</t>
        </is>
      </c>
      <c r="F4516"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4517">
      <c r="A4517" t="inlineStr">
        <is>
          <t>Industry Specific</t>
        </is>
      </c>
      <c r="B4517" t="inlineStr">
        <is>
          <t>Carpet Cleaning</t>
        </is>
      </c>
      <c r="C4517" t="inlineStr">
        <is>
          <t>https://www.getapp.com/industries-software/carpet-cleaning/os/web-based</t>
        </is>
      </c>
      <c r="D4517" t="inlineStr">
        <is>
          <t>Bella FSM</t>
        </is>
      </c>
      <c r="E4517" t="inlineStr">
        <is>
          <t>https://www.getapp.com/operations-management-software/a/bella-fsm/</t>
        </is>
      </c>
      <c r="F4517" t="inlineStr">
        <is>
          <t>Bella is an online field service management software offering features such as dispatching, scheduling, work order management, inventory tracking, and invoicingRead more about Bella FSM</t>
        </is>
      </c>
    </row>
    <row r="4518">
      <c r="A4518" t="inlineStr">
        <is>
          <t>Industry Specific</t>
        </is>
      </c>
      <c r="B4518" t="inlineStr">
        <is>
          <t>Carpet Cleaning</t>
        </is>
      </c>
      <c r="C4518" t="inlineStr">
        <is>
          <t>https://www.getapp.com/industries-software/carpet-cleaning/os/web-based</t>
        </is>
      </c>
      <c r="D4518" t="inlineStr">
        <is>
          <t>SOMIS</t>
        </is>
      </c>
      <c r="E4518" t="inlineStr">
        <is>
          <t>https://www.getapp.com/operations-management-software/a/somis/</t>
        </is>
      </c>
      <c r="F4518" t="inlineStr">
        <is>
          <t>SOMIS is helping contractors and service businesses manage every aspect of their day to day operations, with tools tailored to contractors.Read more about SOMIS</t>
        </is>
      </c>
    </row>
    <row r="4519">
      <c r="A4519" t="inlineStr">
        <is>
          <t>Industry Specific</t>
        </is>
      </c>
      <c r="B4519" t="inlineStr">
        <is>
          <t>Carpet Cleaning</t>
        </is>
      </c>
      <c r="C4519" t="inlineStr">
        <is>
          <t>https://www.getapp.com/industries-software/carpet-cleaning/os/web-based</t>
        </is>
      </c>
      <c r="D4519" t="inlineStr">
        <is>
          <t>JobArmer</t>
        </is>
      </c>
      <c r="E4519" t="inlineStr">
        <is>
          <t>https://www.getapp.com/operations-management-software/a/jobarmer/</t>
        </is>
      </c>
      <c r="F4519" t="inlineStr">
        <is>
          <t>Jobarmer is the ultimate solution for home service businesses to elevate their customer experience and streamline their operations, ensuring seamless job management from initial request to swift payment.Read more about JobArmer</t>
        </is>
      </c>
    </row>
    <row r="4520">
      <c r="A4520" t="inlineStr">
        <is>
          <t>Industry Specific</t>
        </is>
      </c>
      <c r="B4520" t="inlineStr">
        <is>
          <t>Carpet Cleaning</t>
        </is>
      </c>
      <c r="C4520" t="inlineStr">
        <is>
          <t>https://www.getapp.com/industries-software/carpet-cleaning/os/web-based</t>
        </is>
      </c>
      <c r="D4520" t="inlineStr">
        <is>
          <t>HouseService 365</t>
        </is>
      </c>
      <c r="E4520" t="inlineStr">
        <is>
          <t>https://www.getapp.com/project-management-planning-software/a/homeproject-365/</t>
        </is>
      </c>
      <c r="F4520" t="inlineStr">
        <is>
          <t>HouseService 365 is a template-based software solution for house service professionals to streamline job costing, execution, scheduling, dispatching, invoicing &amp; more.Read more about HouseService 365</t>
        </is>
      </c>
    </row>
    <row r="4521">
      <c r="A4521" t="inlineStr">
        <is>
          <t>Industry Specific</t>
        </is>
      </c>
      <c r="B4521" t="inlineStr">
        <is>
          <t>Carpet Cleaning</t>
        </is>
      </c>
      <c r="C4521" t="inlineStr">
        <is>
          <t>https://www.getapp.com/industries-software/carpet-cleaning/os/web-based</t>
        </is>
      </c>
      <c r="D4521" t="inlineStr">
        <is>
          <t>CBS Cleaning Business Software</t>
        </is>
      </c>
      <c r="E4521" t="inlineStr">
        <is>
          <t>https://www.getapp.com/industries-software/a/cbs-cleaning-business-software/</t>
        </is>
      </c>
      <c r="F4521" t="inlineStr">
        <is>
          <t>CBS Cleaning Business Software.Contract Cleaning Management Software.Client Management and Portal.Cleaner Management and Portal,  Online Training and Induction, Document Intranet,Cleaner IOS and Android Apps, QR Code with GPS Capture.Mobile Audits,Periodical Cleaning ManagementRead more about CBS Cleaning Business Software</t>
        </is>
      </c>
    </row>
    <row r="4522">
      <c r="A4522" t="inlineStr">
        <is>
          <t>Industry Specific</t>
        </is>
      </c>
      <c r="B4522" t="inlineStr">
        <is>
          <t>Carpet Cleaning</t>
        </is>
      </c>
      <c r="C4522" t="inlineStr">
        <is>
          <t>https://www.getapp.com/industries-software/carpet-cleaning/os/web-based</t>
        </is>
      </c>
      <c r="D4522" t="inlineStr">
        <is>
          <t>Jobox</t>
        </is>
      </c>
      <c r="E4522" t="inlineStr">
        <is>
          <t>https://www.getapp.com/government-social-services-software/a/jobox/</t>
        </is>
      </c>
      <c r="F4522" t="inlineStr">
        <is>
          <t>Message your customers, create professional invoices, process payments and get weekly automated settlement reports to make accounting easier.Read more about Jobox</t>
        </is>
      </c>
    </row>
    <row r="4523">
      <c r="A4523" t="inlineStr">
        <is>
          <t>Industry Specific</t>
        </is>
      </c>
      <c r="B4523" t="inlineStr">
        <is>
          <t>Cemetery</t>
        </is>
      </c>
      <c r="C4523" t="inlineStr">
        <is>
          <t>https://www.getapp.com/industries-software/cemetery/os/web-based</t>
        </is>
      </c>
      <c r="D4523" t="inlineStr">
        <is>
          <t>Plotbox</t>
        </is>
      </c>
      <c r="E4523" t="inlineStr">
        <is>
          <t>https://www.getapp.com/industries-software/a/plotbox/</t>
        </is>
      </c>
      <c r="F4523" t="inlineStr">
        <is>
          <t>PlotBox is a death care software solution for cemetery site operators, crematoriums and funeral directors that centralizes burial plot, deeds, contracts and records management within the cloud, linking the data to geographical maps and integrating modules including a public portal, CRM and reportingRead more about Plotbox</t>
        </is>
      </c>
    </row>
    <row r="4524">
      <c r="A4524" t="inlineStr">
        <is>
          <t>Industry Specific</t>
        </is>
      </c>
      <c r="B4524" t="inlineStr">
        <is>
          <t>Cemetery</t>
        </is>
      </c>
      <c r="C4524" t="inlineStr">
        <is>
          <t>https://www.getapp.com/industries-software/cemetery/os/web-based</t>
        </is>
      </c>
      <c r="D4524" t="inlineStr">
        <is>
          <t>Chronicle</t>
        </is>
      </c>
      <c r="E4524" t="inlineStr">
        <is>
          <t>https://www.getapp.com/industries-software/a/chronicle-rip/</t>
        </is>
      </c>
      <c r="F4524" t="inlineStr">
        <is>
          <t>Chronicle is a cloud-based cemetery management software that allows cemeteries to create custom plot maps, upload and store burial records. The solution offers tools including records management, advanced mapping, online public access, document upload, activity log, event calendar, and more.Read more about Chronicle</t>
        </is>
      </c>
    </row>
    <row r="4525">
      <c r="A4525" t="inlineStr">
        <is>
          <t>Industry Specific</t>
        </is>
      </c>
      <c r="B4525" t="inlineStr">
        <is>
          <t>Cemetery</t>
        </is>
      </c>
      <c r="C4525" t="inlineStr">
        <is>
          <t>https://www.getapp.com/industries-software/cemetery/os/web-based</t>
        </is>
      </c>
      <c r="D4525" t="inlineStr">
        <is>
          <t>CIMS</t>
        </is>
      </c>
      <c r="E4525" t="inlineStr">
        <is>
          <t>https://www.getapp.com/industries-software/a/cims/</t>
        </is>
      </c>
      <c r="F4525" t="inlineStr">
        <is>
          <t>CIMS is a cemetery management software designed to help businesses store cemetery maps and records via a unified platform. It enables cemetery managers to maintain cemetery and burial records, handle administrative tasks, and view sold and available cemetery spaces across digital maps.Read more about CIMS</t>
        </is>
      </c>
    </row>
    <row r="4526">
      <c r="A4526" t="inlineStr">
        <is>
          <t>Industry Specific</t>
        </is>
      </c>
      <c r="B4526" t="inlineStr">
        <is>
          <t>Cemetery</t>
        </is>
      </c>
      <c r="C4526" t="inlineStr">
        <is>
          <t>https://www.getapp.com/industries-software/cemetery/os/web-based</t>
        </is>
      </c>
      <c r="D4526" t="inlineStr">
        <is>
          <t>Cemify</t>
        </is>
      </c>
      <c r="E4526" t="inlineStr">
        <is>
          <t>https://www.getapp.com/industries-software/a/cemify/</t>
        </is>
      </c>
      <c r="F4526" t="inlineStr">
        <is>
          <t>Cemify is a cloud-based cemetery records management software designed to digitize cemetery mapping, work orders, plot owner &amp; burial records, and more. The solution also provides a public gravesite lookup, with cemetery owners given full control over which information is made available publicly.Read more about Cemify</t>
        </is>
      </c>
    </row>
    <row r="4527">
      <c r="A4527" t="inlineStr">
        <is>
          <t>Industry Specific</t>
        </is>
      </c>
      <c r="B4527" t="inlineStr">
        <is>
          <t>Cemetery</t>
        </is>
      </c>
      <c r="C4527" t="inlineStr">
        <is>
          <t>https://www.getapp.com/industries-software/cemetery/os/web-based</t>
        </is>
      </c>
      <c r="D4527" t="inlineStr">
        <is>
          <t>CemeteryFind</t>
        </is>
      </c>
      <c r="E4527" t="inlineStr">
        <is>
          <t>https://www.getapp.com/government-social-services-software/a/cemeteryfind/</t>
        </is>
      </c>
      <c r="F4527" t="inlineStr">
        <is>
          <t>Burial and Lot Owner records and mapping, easily accessed and quickly edited! Secure, user level cloud accounts, set by cemetery manager. Friendly, knowledgeable support staff available to quickly assist by phone, web or in-person.Read more about CemeteryFind</t>
        </is>
      </c>
    </row>
    <row r="4528">
      <c r="A4528" t="inlineStr">
        <is>
          <t>Industry Specific</t>
        </is>
      </c>
      <c r="B4528" t="inlineStr">
        <is>
          <t>Cemetery</t>
        </is>
      </c>
      <c r="C4528" t="inlineStr">
        <is>
          <t>https://www.getapp.com/industries-software/cemetery/os/web-based</t>
        </is>
      </c>
      <c r="D4528" t="inlineStr">
        <is>
          <t>Nexus</t>
        </is>
      </c>
      <c r="E4528" t="inlineStr">
        <is>
          <t>https://www.getapp.com/retail-consumer-services-software/a/nexus-2/</t>
        </is>
      </c>
      <c r="F4528" t="inlineStr">
        <is>
          <t>Nexus helps companies manage the necessary administrative and financial tasks of running a death care facility.Read more about Nexus</t>
        </is>
      </c>
    </row>
    <row r="4529">
      <c r="A4529" t="inlineStr">
        <is>
          <t>Industry Specific</t>
        </is>
      </c>
      <c r="B4529" t="inlineStr">
        <is>
          <t>Cemetery</t>
        </is>
      </c>
      <c r="C4529" t="inlineStr">
        <is>
          <t>https://www.getapp.com/industries-software/cemetery/os/web-based</t>
        </is>
      </c>
      <c r="D4529" t="inlineStr">
        <is>
          <t>Unypax</t>
        </is>
      </c>
      <c r="E4529" t="inlineStr">
        <is>
          <t>https://www.getapp.com/all-software/a/unypax/</t>
        </is>
      </c>
      <c r="F4529" t="inlineStr">
        <is>
          <t>Unypax is a cemetery software designed to help businesses manage funeral plans, benefit cards, receiver and collector applications, equipment, and customer relationships on a unified interface. The platform offers various tools for managing finances, cash flows, portfolios, fleet, access controls and more.Read more about Unypax</t>
        </is>
      </c>
    </row>
    <row r="4530">
      <c r="A4530" t="inlineStr">
        <is>
          <t>Industry Specific</t>
        </is>
      </c>
      <c r="B4530" t="inlineStr">
        <is>
          <t>Cemetery</t>
        </is>
      </c>
      <c r="C4530" t="inlineStr">
        <is>
          <t>https://www.getapp.com/industries-software/cemetery/os/web-based</t>
        </is>
      </c>
      <c r="D4530" t="inlineStr">
        <is>
          <t>Tribute Management Software</t>
        </is>
      </c>
      <c r="E4530" t="inlineStr">
        <is>
          <t>https://www.getapp.com/retail-consumer-services-software/a/tribute-management-software/</t>
        </is>
      </c>
      <c r="F4530" t="inlineStr">
        <is>
          <t>Tribute Management Software is designed to help funeral businesses manage paperwork, schedules, calendar accounting, reporting, and other operations via a unified portal. The platform allows users to update case information and automatically generate documents for reference.Read more about Tribute Management Software</t>
        </is>
      </c>
    </row>
    <row r="4531">
      <c r="A4531" t="inlineStr">
        <is>
          <t>Industry Specific</t>
        </is>
      </c>
      <c r="B4531" t="inlineStr">
        <is>
          <t>Cemetery</t>
        </is>
      </c>
      <c r="C4531" t="inlineStr">
        <is>
          <t>https://www.getapp.com/industries-software/cemetery/os/web-based</t>
        </is>
      </c>
      <c r="D4531" t="inlineStr">
        <is>
          <t>byondpro</t>
        </is>
      </c>
      <c r="E4531" t="inlineStr">
        <is>
          <t>https://www.getapp.com/industries-software/a/byondpro/</t>
        </is>
      </c>
      <c r="F4531" t="inlineStr">
        <is>
          <t>byondpro by OpusXenta, is the comprehensive solution for managing all aspects of your cemetery business.Read more about byondpro</t>
        </is>
      </c>
    </row>
    <row r="4532">
      <c r="A4532" t="inlineStr">
        <is>
          <t>Industry Specific</t>
        </is>
      </c>
      <c r="B4532" t="inlineStr">
        <is>
          <t>Cemetery</t>
        </is>
      </c>
      <c r="C4532" t="inlineStr">
        <is>
          <t>https://www.getapp.com/industries-software/cemetery/os/web-based</t>
        </is>
      </c>
      <c r="D4532" t="inlineStr">
        <is>
          <t>Cemetery Workstation</t>
        </is>
      </c>
      <c r="E4532" t="inlineStr">
        <is>
          <t>https://www.getapp.com/retail-consumer-services-software/a/cemetery-workstation/</t>
        </is>
      </c>
      <c r="F4532" t="inlineStr">
        <is>
          <t>Cemetery Workstation by All Funeral Services offers an all-in-one solution to optimize cemetery and crematorium operations, providing inventory and sales management, aftercare and work order management, and reporting and analytics capabilities, to enhance customer service and increase revenue.Read more about Cemetery Workstation</t>
        </is>
      </c>
    </row>
    <row r="4533">
      <c r="A4533" t="inlineStr">
        <is>
          <t>Industry Specific</t>
        </is>
      </c>
      <c r="B4533" t="inlineStr">
        <is>
          <t>Cemetery</t>
        </is>
      </c>
      <c r="C4533" t="inlineStr">
        <is>
          <t>https://www.getapp.com/industries-software/cemetery/os/web-based</t>
        </is>
      </c>
      <c r="D4533" t="inlineStr">
        <is>
          <t>CemSites</t>
        </is>
      </c>
      <c r="E4533" t="inlineStr">
        <is>
          <t>https://www.getapp.com/industries-software/a/cemsites/</t>
        </is>
      </c>
      <c r="F4533" t="inlineStr">
        <is>
          <t>The All-in-One Death Care Management Solution for cemeteries, funeral homes, and crematories.Read more about CemSites</t>
        </is>
      </c>
    </row>
    <row r="4534">
      <c r="A4534" t="inlineStr">
        <is>
          <t>Industry Specific</t>
        </is>
      </c>
      <c r="B4534" t="inlineStr">
        <is>
          <t>Cemetery</t>
        </is>
      </c>
      <c r="C4534" t="inlineStr">
        <is>
          <t>https://www.getapp.com/industries-software/cemetery/os/web-based</t>
        </is>
      </c>
      <c r="D4534" t="inlineStr">
        <is>
          <t>Resting Gardens</t>
        </is>
      </c>
      <c r="E4534" t="inlineStr">
        <is>
          <t>https://www.getapp.com/industries-software/a/resting-gardens/</t>
        </is>
      </c>
      <c r="F4534" t="inlineStr">
        <is>
          <t>Resting Gardens is a cloud-based software that helps streamline cemetery management operations. Its record management system allows users to record, view, edit, and manage information about burial plots and customer records.Read more about Resting Gardens</t>
        </is>
      </c>
    </row>
    <row r="4535">
      <c r="A4535" t="inlineStr">
        <is>
          <t>Industry Specific</t>
        </is>
      </c>
      <c r="B4535" t="inlineStr">
        <is>
          <t>Cemetery</t>
        </is>
      </c>
      <c r="C4535" t="inlineStr">
        <is>
          <t>https://www.getapp.com/industries-software/cemetery/os/web-based</t>
        </is>
      </c>
      <c r="D4535" t="inlineStr">
        <is>
          <t>Ecclesiared</t>
        </is>
      </c>
      <c r="E4535" t="inlineStr">
        <is>
          <t>https://www.getapp.com/nonprofit-software/a/ecclesiared/</t>
        </is>
      </c>
      <c r="F4535" t="inlineStr">
        <is>
          <t>Ecclesiared is a church management software designed to help parishes and dioceses handle accounts, cemetery niches, websites, donations, documents, member registry, records, and more on a centralized platform. Church administrators can maintain a database of pastoral agents.Read more about Ecclesiared</t>
        </is>
      </c>
    </row>
    <row r="4536">
      <c r="A4536" t="inlineStr">
        <is>
          <t>Industry Specific</t>
        </is>
      </c>
      <c r="B4536" t="inlineStr">
        <is>
          <t>Cemetery</t>
        </is>
      </c>
      <c r="C4536" t="inlineStr">
        <is>
          <t>https://www.getapp.com/industries-software/cemetery/os/web-based</t>
        </is>
      </c>
      <c r="D4536" t="inlineStr">
        <is>
          <t>Memory Anchor</t>
        </is>
      </c>
      <c r="E4536" t="inlineStr">
        <is>
          <t>https://www.getapp.com/marketing-software/a/memory-anchor/</t>
        </is>
      </c>
      <c r="F4536" t="inlineStr">
        <is>
          <t>Premium cloud-based software that helps large cemeteries deliver a leading digital visitor experience via stunning digital tours, augmented reality biographies, and more.Read more about Memory Anchor</t>
        </is>
      </c>
    </row>
    <row r="4537">
      <c r="A4537" t="inlineStr">
        <is>
          <t>Industry Specific</t>
        </is>
      </c>
      <c r="B4537" t="inlineStr">
        <is>
          <t>Cemetery</t>
        </is>
      </c>
      <c r="C4537" t="inlineStr">
        <is>
          <t>https://www.getapp.com/industries-software/cemetery/os/web-based</t>
        </is>
      </c>
      <c r="D4537" t="inlineStr">
        <is>
          <t>Grave Discover Software</t>
        </is>
      </c>
      <c r="E4537" t="inlineStr">
        <is>
          <t>https://www.getapp.com/industries-software/a/grave-discover-software/</t>
        </is>
      </c>
      <c r="F4537" t="inlineStr">
        <is>
          <t>Grave Discover Software is an online cemetery management software that helps cemetery managers monitor spaces, and maintain records &amp; grave images. The mobile-responsive solution enables digitization of data &amp; documents, and allows both cemetery staff and visitors to search for records and burials.Read more about Grave Discover Software</t>
        </is>
      </c>
    </row>
    <row r="4538">
      <c r="A4538" t="inlineStr">
        <is>
          <t>Industry Specific</t>
        </is>
      </c>
      <c r="B4538" t="inlineStr">
        <is>
          <t>Cemetery</t>
        </is>
      </c>
      <c r="C4538" t="inlineStr">
        <is>
          <t>https://www.getapp.com/industries-software/cemetery/os/web-based</t>
        </is>
      </c>
      <c r="D4538" t="inlineStr">
        <is>
          <t>EverArk</t>
        </is>
      </c>
      <c r="E4538" t="inlineStr">
        <is>
          <t>https://www.getapp.com/industries-software/a/everark/</t>
        </is>
      </c>
      <c r="F4538" t="inlineStr">
        <is>
          <t>EverArk provides cemetery management and digital legacy software to that offers tools for tracking, selling, and managing burial plots, generating reports and invoices, coordinating work orders, and GPS mapping. Plot owners can create online memorials, organize funerals, build family trees, and share memories. The software serves cemeteries, plot owners, and the deceased's loved ones.Read more about EverArk</t>
        </is>
      </c>
    </row>
    <row r="4539">
      <c r="A4539" t="inlineStr">
        <is>
          <t>Industry Specific</t>
        </is>
      </c>
      <c r="B4539" t="inlineStr">
        <is>
          <t>Cemetery</t>
        </is>
      </c>
      <c r="C4539" t="inlineStr">
        <is>
          <t>https://www.getapp.com/industries-software/cemetery/os/web-based</t>
        </is>
      </c>
      <c r="D4539" t="inlineStr">
        <is>
          <t>webCemeteries</t>
        </is>
      </c>
      <c r="E4539" t="inlineStr">
        <is>
          <t>https://www.getapp.com/industries-software/a/webcemeteries/</t>
        </is>
      </c>
      <c r="F4539" t="inlineStr">
        <is>
          <t>webCemeteries is cemetery management software that streamlines operations, digitizes records and maps, and connects families with cloud-based tools for property search, payments, and memorials - all in one centralized system with US-based support and onboarding services.Read more about webCemeteries</t>
        </is>
      </c>
    </row>
    <row r="4540">
      <c r="A4540" t="inlineStr">
        <is>
          <t>Industry Specific</t>
        </is>
      </c>
      <c r="B4540" t="inlineStr">
        <is>
          <t>Cemetery</t>
        </is>
      </c>
      <c r="C4540" t="inlineStr">
        <is>
          <t>https://www.getapp.com/industries-software/cemetery/os/web-based</t>
        </is>
      </c>
      <c r="D4540" t="inlineStr">
        <is>
          <t>Everspot</t>
        </is>
      </c>
      <c r="E4540" t="inlineStr">
        <is>
          <t>https://www.getapp.com/industries-software/a/everspot/</t>
        </is>
      </c>
      <c r="F4540" t="inlineStr">
        <is>
          <t>Everspot is a cemetery management software built by cemetery operators. It offers an all-in-one solution for managing sales contracts, payment plans, interments, document management, CRM, work orders, trusts, liability tracking, property management, commissions, deeds and certificates, revenue recognition, and historical records.Read more about Everspot</t>
        </is>
      </c>
    </row>
    <row r="4541">
      <c r="A4541" t="inlineStr">
        <is>
          <t>Industry Specific</t>
        </is>
      </c>
      <c r="B4541" t="inlineStr">
        <is>
          <t>Cemetery</t>
        </is>
      </c>
      <c r="C4541" t="inlineStr">
        <is>
          <t>https://www.getapp.com/industries-software/cemetery/os/web-based</t>
        </is>
      </c>
      <c r="D4541" t="inlineStr">
        <is>
          <t>byondcloud</t>
        </is>
      </c>
      <c r="E4541" t="inlineStr">
        <is>
          <t>https://www.getapp.com/retail-consumer-services-software/a/byondcloud/</t>
        </is>
      </c>
      <c r="F4541" t="inlineStr">
        <is>
          <t>byondcloud by OpusXenta is a flexible cloud platform for death care organizations like cemeteries, crematories, funeral homes, and other service providers. It allows users to manage arrangements and bookings, care programs, funds, mapping, permits, tasks, and more. Key features include online scheduling, GPS mapping, showcase and promotion tools, streamlined workflows, and centralized information. byondcloud aims to support tradition while enabling digital capabilities needed today.Read more about byondcloud</t>
        </is>
      </c>
    </row>
    <row r="4542">
      <c r="A4542" t="inlineStr">
        <is>
          <t>Industry Specific</t>
        </is>
      </c>
      <c r="B4542" t="inlineStr">
        <is>
          <t>Cemetery</t>
        </is>
      </c>
      <c r="C4542" t="inlineStr">
        <is>
          <t>https://www.getapp.com/industries-software/cemetery/os/web-based</t>
        </is>
      </c>
      <c r="D4542" t="inlineStr">
        <is>
          <t>Karing Funeraria</t>
        </is>
      </c>
      <c r="E4542" t="inlineStr">
        <is>
          <t>https://www.getapp.com/retail-consumer-services-software/a/karing-funeraria/</t>
        </is>
      </c>
      <c r="F4542" t="inlineStr">
        <is>
          <t>Specialized Software in the Funeral Homes sector to control and manage the provision of posthumous service protocols.Read more about Karing Funeraria</t>
        </is>
      </c>
    </row>
    <row r="4543">
      <c r="A4543" t="inlineStr">
        <is>
          <t>Industry Specific</t>
        </is>
      </c>
      <c r="B4543" t="inlineStr">
        <is>
          <t>Cemetery</t>
        </is>
      </c>
      <c r="C4543" t="inlineStr">
        <is>
          <t>https://www.getapp.com/industries-software/cemetery/os/web-based</t>
        </is>
      </c>
      <c r="D4543" t="inlineStr">
        <is>
          <t>CemeteryPro</t>
        </is>
      </c>
      <c r="E4543" t="inlineStr">
        <is>
          <t>https://www.getapp.com/industries-software/a/cemeterypro/</t>
        </is>
      </c>
      <c r="F4543" t="inlineStr">
        <is>
          <t>CemeteryPro is a complete cemetery and plot management software solution specifically designed to help cemeteries and funeral homes track graves, burials and setups in the most efficient way.Read more about CemeteryPro</t>
        </is>
      </c>
    </row>
    <row r="4544">
      <c r="A4544" t="inlineStr">
        <is>
          <t>Industry Specific</t>
        </is>
      </c>
      <c r="B4544" t="inlineStr">
        <is>
          <t>Chemical</t>
        </is>
      </c>
      <c r="C4544" t="inlineStr">
        <is>
          <t>https://www.getapp.com/industries-software/chemical/os/web-based</t>
        </is>
      </c>
      <c r="D4544" t="inlineStr">
        <is>
          <t>LabCollector LIMS</t>
        </is>
      </c>
      <c r="E4544" t="inlineStr">
        <is>
          <t>https://www.capterra.com/ppc/clicks/collect/GA/directory/09c2c833-be2a-4d89-9302-a6d200b4d9ef/destination?country=ID&amp;language=en&amp;specificLocation=serp_oses&amp;sessionStartPage=&amp;categoryId=e89b4ed6-837a-4d5a-84ff-f735f9885e65&amp;listingPosition=1&amp;gaClientId=R0ExLjEuMjQ0OTU4NDYwLjE3NTY2MTMxNj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f5c3200-9ce9-405d-8f8d-60309d94575e</t>
        </is>
      </c>
      <c r="F4544" t="inlineStr">
        <is>
          <t>LabCollector is a laboratory management solution and electronic laboratory notebook (ELN) for small to larger sized labs, R&amp;D, academics and pharmacy groupsRead more about LabCollector LIMS</t>
        </is>
      </c>
    </row>
    <row r="4545">
      <c r="A4545" t="inlineStr">
        <is>
          <t>Industry Specific</t>
        </is>
      </c>
      <c r="B4545" t="inlineStr">
        <is>
          <t>Chemical</t>
        </is>
      </c>
      <c r="C4545" t="inlineStr">
        <is>
          <t>https://www.getapp.com/industries-software/chemical/os/web-based</t>
        </is>
      </c>
      <c r="D4545" t="inlineStr">
        <is>
          <t>A1 Tracker</t>
        </is>
      </c>
      <c r="E4545" t="inlineStr">
        <is>
          <t>https://www.getapp.com/finance-accounting-software/a/a1-tracker/</t>
        </is>
      </c>
      <c r="F4545"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4546">
      <c r="A4546" t="inlineStr">
        <is>
          <t>Industry Specific</t>
        </is>
      </c>
      <c r="B4546" t="inlineStr">
        <is>
          <t>Chemical</t>
        </is>
      </c>
      <c r="C4546" t="inlineStr">
        <is>
          <t>https://www.getapp.com/industries-software/chemical/os/web-based</t>
        </is>
      </c>
      <c r="D4546" t="inlineStr">
        <is>
          <t>Cority</t>
        </is>
      </c>
      <c r="E4546" t="inlineStr">
        <is>
          <t>https://www.getapp.com/operations-management-software/a/medgate-ehs-software/</t>
        </is>
      </c>
      <c r="F4546" t="inlineStr">
        <is>
          <t>Cority's EHSQ software aids chemical companies in meeting regulatory standards like Responsible Care, REACH, and ISO. It offers easy-to-use tools for audits, inspections, and continuous improvement, ensuring workplace safety and healthRead more about Cority</t>
        </is>
      </c>
    </row>
    <row r="4547">
      <c r="A4547" t="inlineStr">
        <is>
          <t>Industry Specific</t>
        </is>
      </c>
      <c r="B4547" t="inlineStr">
        <is>
          <t>Chemical</t>
        </is>
      </c>
      <c r="C4547" t="inlineStr">
        <is>
          <t>https://www.getapp.com/industries-software/chemical/os/web-based</t>
        </is>
      </c>
      <c r="D4547" t="inlineStr">
        <is>
          <t>Datacor ERP</t>
        </is>
      </c>
      <c r="E4547" t="inlineStr">
        <is>
          <t>https://www.getapp.com/industries-software/a/chempax/</t>
        </is>
      </c>
      <c r="F4547" t="inlineStr">
        <is>
          <t>Datacor ERP is a web-based ERP solution specifically designed for the process manufacturing and chemical distribution industries.Read more about Datacor ERP</t>
        </is>
      </c>
    </row>
    <row r="4548">
      <c r="A4548" t="inlineStr">
        <is>
          <t>Industry Specific</t>
        </is>
      </c>
      <c r="B4548" t="inlineStr">
        <is>
          <t>Chemical</t>
        </is>
      </c>
      <c r="C4548" t="inlineStr">
        <is>
          <t>https://www.getapp.com/industries-software/chemical/os/web-based</t>
        </is>
      </c>
      <c r="D4548" t="inlineStr">
        <is>
          <t>EHS Insight</t>
        </is>
      </c>
      <c r="E4548" t="inlineStr">
        <is>
          <t>https://www.getapp.com/operations-management-software/a/ehs-insight-enterprise/</t>
        </is>
      </c>
      <c r="F4548"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4549">
      <c r="A4549" t="inlineStr">
        <is>
          <t>Industry Specific</t>
        </is>
      </c>
      <c r="B4549" t="inlineStr">
        <is>
          <t>Chemical</t>
        </is>
      </c>
      <c r="C4549" t="inlineStr">
        <is>
          <t>https://www.getapp.com/industries-software/chemical/os/web-based</t>
        </is>
      </c>
      <c r="D4549" t="inlineStr">
        <is>
          <t>CDD Vault</t>
        </is>
      </c>
      <c r="E4549" t="inlineStr">
        <is>
          <t>https://www.getapp.com/industries-software/a/cdd-vault/</t>
        </is>
      </c>
      <c r="F4549" t="inlineStr">
        <is>
          <t>CDD Vault is a drug discovery informatics platform with an intuitive web interface that allows users to manage &amp; analyze chemical data &amp; biological assaysRead more about CDD Vault</t>
        </is>
      </c>
    </row>
    <row r="4550">
      <c r="A4550" t="inlineStr">
        <is>
          <t>Industry Specific</t>
        </is>
      </c>
      <c r="B4550" t="inlineStr">
        <is>
          <t>Chemical</t>
        </is>
      </c>
      <c r="C4550" t="inlineStr">
        <is>
          <t>https://www.getapp.com/industries-software/chemical/os/web-based</t>
        </is>
      </c>
      <c r="D4550" t="inlineStr">
        <is>
          <t>Momentum QMS</t>
        </is>
      </c>
      <c r="E4550" t="inlineStr">
        <is>
          <t>https://www.getapp.com/operations-management-software/a/momentum-qms/</t>
        </is>
      </c>
      <c r="F4550" t="inlineStr">
        <is>
          <t>Momentum QMS is an solution designed to help manufacturing, mining, &amp; aviation sectors maintain the quality standards of their products/services, &amp; ensure regulatory compliance.Read more about Momentum QMS</t>
        </is>
      </c>
    </row>
    <row r="4551">
      <c r="A4551" t="inlineStr">
        <is>
          <t>Industry Specific</t>
        </is>
      </c>
      <c r="B4551" t="inlineStr">
        <is>
          <t>Chemical</t>
        </is>
      </c>
      <c r="C4551" t="inlineStr">
        <is>
          <t>https://www.getapp.com/industries-software/chemical/os/web-based</t>
        </is>
      </c>
      <c r="D4551" t="inlineStr">
        <is>
          <t>VelocityEHS</t>
        </is>
      </c>
      <c r="E4551" t="inlineStr">
        <is>
          <t>https://www.getapp.com/operations-management-software/a/velocityehs/</t>
        </is>
      </c>
      <c r="F4551" t="inlineStr">
        <is>
          <t>As part of the new VelocityEHS Accelerate® Platform, VelocityEHS Chemical Management provides best-in-class, mobile access to SDSs, labels, and all of your HAZCOM compliance needs. With recent updates to GHS turning into updates to HazCcm Standards, now is the time to get your program up to date.Read more about VelocityEHS</t>
        </is>
      </c>
    </row>
    <row r="4552">
      <c r="A4552" t="inlineStr">
        <is>
          <t>Industry Specific</t>
        </is>
      </c>
      <c r="B4552" t="inlineStr">
        <is>
          <t>Chemical</t>
        </is>
      </c>
      <c r="C4552" t="inlineStr">
        <is>
          <t>https://www.getapp.com/industries-software/chemical/os/web-based</t>
        </is>
      </c>
      <c r="D4552" t="inlineStr">
        <is>
          <t>Labguru</t>
        </is>
      </c>
      <c r="E4552" t="inlineStr">
        <is>
          <t>https://www.getapp.com/all-software/a/labguru/</t>
        </is>
      </c>
      <c r="F4552" t="inlineStr">
        <is>
          <t>Labguru is an electronic lab notebook (ELN) platform designed to help laboratories and businesses in pharmaceutical, life sciences, and biotech industries document experiments, manage inventory, monitor research progress, and more.Read more about Labguru</t>
        </is>
      </c>
    </row>
    <row r="4553">
      <c r="A4553" t="inlineStr">
        <is>
          <t>Industry Specific</t>
        </is>
      </c>
      <c r="B4553" t="inlineStr">
        <is>
          <t>Chemical</t>
        </is>
      </c>
      <c r="C4553" t="inlineStr">
        <is>
          <t>https://www.getapp.com/industries-software/chemical/os/web-based</t>
        </is>
      </c>
      <c r="D4553" t="inlineStr">
        <is>
          <t>Evotix</t>
        </is>
      </c>
      <c r="E4553" t="inlineStr">
        <is>
          <t>https://www.getapp.com/all-software/a/assure-2/</t>
        </is>
      </c>
      <c r="F4553"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4554">
      <c r="A4554" t="inlineStr">
        <is>
          <t>Industry Specific</t>
        </is>
      </c>
      <c r="B4554" t="inlineStr">
        <is>
          <t>Chemical</t>
        </is>
      </c>
      <c r="C4554" t="inlineStr">
        <is>
          <t>https://www.getapp.com/industries-software/chemical/os/web-based</t>
        </is>
      </c>
      <c r="D4554" t="inlineStr">
        <is>
          <t>Caliber LIMS</t>
        </is>
      </c>
      <c r="E4554" t="inlineStr">
        <is>
          <t>https://www.getapp.com/all-software/a/caliber-lims/</t>
        </is>
      </c>
      <c r="F4554" t="inlineStr">
        <is>
          <t>Advanced LIMS 4.0 for modern labs. Scalable, configurable, flexible, and  traceable workflows with seamless integration capabilities.Read more about Caliber LIMS</t>
        </is>
      </c>
    </row>
    <row r="4555">
      <c r="A4555" t="inlineStr">
        <is>
          <t>Industry Specific</t>
        </is>
      </c>
      <c r="B4555" t="inlineStr">
        <is>
          <t>Chemical</t>
        </is>
      </c>
      <c r="C4555" t="inlineStr">
        <is>
          <t>https://www.getapp.com/industries-software/chemical/os/web-based</t>
        </is>
      </c>
      <c r="D4555" t="inlineStr">
        <is>
          <t>SBN Suite</t>
        </is>
      </c>
      <c r="E4555" t="inlineStr">
        <is>
          <t>https://www.getapp.com/operations-management-software/a/sbn-suite/</t>
        </is>
      </c>
      <c r="F4555" t="inlineStr">
        <is>
          <t>SBN Inspect is an inspection management software that helps you create customized checklists and forms to capture data and ensure compliance with OSHA, ISO, and other regulatory standards. It comes with a host of features such as recurring inspections, heat maps, a self-service portal, and automated notifications.Read more about SBN Suite</t>
        </is>
      </c>
    </row>
    <row r="4556">
      <c r="A4556" t="inlineStr">
        <is>
          <t>Industry Specific</t>
        </is>
      </c>
      <c r="B4556" t="inlineStr">
        <is>
          <t>Chemical</t>
        </is>
      </c>
      <c r="C4556" t="inlineStr">
        <is>
          <t>https://www.getapp.com/industries-software/chemical/os/web-based</t>
        </is>
      </c>
      <c r="D4556" t="inlineStr">
        <is>
          <t>Risolvo</t>
        </is>
      </c>
      <c r="E4556" t="inlineStr">
        <is>
          <t>https://www.getapp.com/operations-management-software/a/risolvo/</t>
        </is>
      </c>
      <c r="F4556" t="inlineStr">
        <is>
          <t>Risolvo is a cloud-based health and safety software designed to help medium to large businesses in the manufacturing industry manage risk assessment, schedule improvement activities, register historical certificates, and share documents with internal and external stakeholders. It lets teams report various injuries, including accidents, near misses, occupational diseases, and more.Read more about Risolvo</t>
        </is>
      </c>
    </row>
    <row r="4557">
      <c r="A4557" t="inlineStr">
        <is>
          <t>Industry Specific</t>
        </is>
      </c>
      <c r="B4557" t="inlineStr">
        <is>
          <t>Chemical</t>
        </is>
      </c>
      <c r="C4557" t="inlineStr">
        <is>
          <t>https://www.getapp.com/industries-software/chemical/os/web-based</t>
        </is>
      </c>
      <c r="D4557" t="inlineStr">
        <is>
          <t>ePSM</t>
        </is>
      </c>
      <c r="E4557" t="inlineStr">
        <is>
          <t>https://www.getapp.com/operations-management-software/a/epsm/</t>
        </is>
      </c>
      <c r="F4557" t="inlineStr">
        <is>
          <t>ePSM offers a cloud-based solution designed to meet OSAH and EPA compliance obligations for Ammonia refrigeration safety and process safety management.Read more about ePSM</t>
        </is>
      </c>
    </row>
    <row r="4558">
      <c r="A4558" t="inlineStr">
        <is>
          <t>Industry Specific</t>
        </is>
      </c>
      <c r="B4558" t="inlineStr">
        <is>
          <t>Chemical</t>
        </is>
      </c>
      <c r="C4558" t="inlineStr">
        <is>
          <t>https://www.getapp.com/industries-software/chemical/os/web-based</t>
        </is>
      </c>
      <c r="D4558" t="inlineStr">
        <is>
          <t>BatchMaster ERP</t>
        </is>
      </c>
      <c r="E4558" t="inlineStr">
        <is>
          <t>https://www.getapp.com/operations-management-software/a/batchmaster-erp/</t>
        </is>
      </c>
      <c r="F4558" t="inlineStr">
        <is>
          <t>BatchMaster offers cloud and on-premise ERP software solutions for recipe- and formula-based manufacturers, such as those in food and beverage, chemicals, cosmetics, paints, nutraceuticals, pharmaceuticals, and others. It is pre-configured and provides a fully integrated suite of purchasing, financials, distribution, sales, quality management, and other applications.Read more about BatchMaster ERP</t>
        </is>
      </c>
    </row>
    <row r="4559">
      <c r="A4559" t="inlineStr">
        <is>
          <t>Industry Specific</t>
        </is>
      </c>
      <c r="B4559" t="inlineStr">
        <is>
          <t>Chemical</t>
        </is>
      </c>
      <c r="C4559" t="inlineStr">
        <is>
          <t>https://www.getapp.com/industries-software/chemical/os/web-based</t>
        </is>
      </c>
      <c r="D4559" t="inlineStr">
        <is>
          <t>COSHH365</t>
        </is>
      </c>
      <c r="E4559" t="inlineStr">
        <is>
          <t>https://www.getapp.com/operations-management-software/a/coshh365/</t>
        </is>
      </c>
      <c r="F4559" t="inlineStr">
        <is>
          <t>COSHH365 protects any company that uses hazardous substances that endanger people within their team. The system was developed to reach and maintain compliance to UK COSHH regulations.Read more about COSHH365</t>
        </is>
      </c>
    </row>
    <row r="4560">
      <c r="A4560" t="inlineStr">
        <is>
          <t>Industry Specific</t>
        </is>
      </c>
      <c r="B4560" t="inlineStr">
        <is>
          <t>Chemical</t>
        </is>
      </c>
      <c r="C4560" t="inlineStr">
        <is>
          <t>https://www.getapp.com/industries-software/chemical/os/web-based</t>
        </is>
      </c>
      <c r="D4560" t="inlineStr">
        <is>
          <t>Salute Safety</t>
        </is>
      </c>
      <c r="E4560" t="inlineStr">
        <is>
          <t>https://www.getapp.com/operations-management-software/a/salute-safety/</t>
        </is>
      </c>
      <c r="F4560" t="inlineStr">
        <is>
          <t>Salute's cloud-based EHS software is an all-in-one solution to manage risk and compliance more efficiently, providing safety leaders the easiest, most flexible platform for tracking, managing, and communicating key environmental health and safety data.Read more about Salute Safety</t>
        </is>
      </c>
    </row>
    <row r="4561">
      <c r="A4561" t="inlineStr">
        <is>
          <t>Industry Specific</t>
        </is>
      </c>
      <c r="B4561" t="inlineStr">
        <is>
          <t>Chemical</t>
        </is>
      </c>
      <c r="C4561" t="inlineStr">
        <is>
          <t>https://www.getapp.com/industries-software/chemical/os/web-based</t>
        </is>
      </c>
      <c r="D4561" t="inlineStr">
        <is>
          <t>FindMolecule</t>
        </is>
      </c>
      <c r="E4561" t="inlineStr">
        <is>
          <t>https://www.getapp.com/industries-software/a/findmolecule/</t>
        </is>
      </c>
      <c r="F4561" t="inlineStr">
        <is>
          <t>FindMolecule is a chemical inventory management system and electronic lab notebook for biologists and chemists in both commercial and academic laboratories. The secure, web based software provides features for order tracking, barcode scanning, health &amp; safety management, structure searches, and moreRead more about FindMolecule</t>
        </is>
      </c>
    </row>
    <row r="4562">
      <c r="A4562" t="inlineStr">
        <is>
          <t>Industry Specific</t>
        </is>
      </c>
      <c r="B4562" t="inlineStr">
        <is>
          <t>Chemical</t>
        </is>
      </c>
      <c r="C4562" t="inlineStr">
        <is>
          <t>https://www.getapp.com/industries-software/chemical/os/web-based</t>
        </is>
      </c>
      <c r="D4562" t="inlineStr">
        <is>
          <t>HSC Chemistry</t>
        </is>
      </c>
      <c r="E4562" t="inlineStr">
        <is>
          <t>https://www.getapp.com/all-software/a/hsc-chemistry/</t>
        </is>
      </c>
      <c r="F4562" t="inlineStr">
        <is>
          <t>HSC Chemistry is a cloud-based software designed to help businesses in the chemical industry perform thermodynamic and mineral processing calculations through data modeling and simulation. Supervisors can estimate the environmental impact of chemical processes and design flowsheet models or test ideas before lab tests.Read more about HSC Chemistry</t>
        </is>
      </c>
    </row>
    <row r="4563">
      <c r="A4563" t="inlineStr">
        <is>
          <t>Industry Specific</t>
        </is>
      </c>
      <c r="B4563" t="inlineStr">
        <is>
          <t>Chemical</t>
        </is>
      </c>
      <c r="C4563" t="inlineStr">
        <is>
          <t>https://www.getapp.com/industries-software/chemical/os/web-based</t>
        </is>
      </c>
      <c r="D4563" t="inlineStr">
        <is>
          <t>UniPoint Quality Management Software</t>
        </is>
      </c>
      <c r="E4563" t="inlineStr">
        <is>
          <t>https://www.getapp.com/operations-management-software/a/unipoint-quality-management-software/</t>
        </is>
      </c>
      <c r="F4563" t="inlineStr">
        <is>
          <t>uniPoint Quality Management Software is a cloud-based solution which helps manufacturers manage product quality maintenance with collaboration tools and ERP integration, &amp; lets users handle supplier access across critical data, to ensure legal compliance throughout the supply chain.Read more about UniPoint Quality Management Software</t>
        </is>
      </c>
    </row>
    <row r="4564">
      <c r="A4564" t="inlineStr">
        <is>
          <t>Industry Specific</t>
        </is>
      </c>
      <c r="B4564" t="inlineStr">
        <is>
          <t>Chemical</t>
        </is>
      </c>
      <c r="C4564" t="inlineStr">
        <is>
          <t>https://www.getapp.com/industries-software/chemical/os/web-based</t>
        </is>
      </c>
      <c r="D4564" t="inlineStr">
        <is>
          <t>TenForce</t>
        </is>
      </c>
      <c r="E4564" t="inlineStr">
        <is>
          <t>https://www.getapp.com/it-management-software/a/tenforce/</t>
        </is>
      </c>
      <c r="F4564" t="inlineStr">
        <is>
          <t>The EHSQ platform for high-risk industries to reduce risk, ensure compliance, and boost operational efficiency.Read more about TenForce</t>
        </is>
      </c>
    </row>
    <row r="4565">
      <c r="A4565" t="inlineStr">
        <is>
          <t>Industry Specific</t>
        </is>
      </c>
      <c r="B4565" t="inlineStr">
        <is>
          <t>Chemical</t>
        </is>
      </c>
      <c r="C4565" t="inlineStr">
        <is>
          <t>https://www.getapp.com/industries-software/chemical/os/web-based</t>
        </is>
      </c>
      <c r="D4565" t="inlineStr">
        <is>
          <t>Chematix</t>
        </is>
      </c>
      <c r="E4565" t="inlineStr">
        <is>
          <t>https://www.getapp.com/operations-management-software/a/chematix/</t>
        </is>
      </c>
      <c r="F4565" t="inlineStr">
        <is>
          <t>Chematix is a chemical management solution designed to help businesses streamline inventory management and tracking operations via a unified platform. The platform enables organizations to comply with specific requirements and responsibilities of scientists, researchers, and regulatory officials across education and government sectors.Read more about Chematix</t>
        </is>
      </c>
    </row>
    <row r="4566">
      <c r="A4566" t="inlineStr">
        <is>
          <t>Industry Specific</t>
        </is>
      </c>
      <c r="B4566" t="inlineStr">
        <is>
          <t>Chemical</t>
        </is>
      </c>
      <c r="C4566" t="inlineStr">
        <is>
          <t>https://www.getapp.com/industries-software/chemical/os/web-based</t>
        </is>
      </c>
      <c r="D4566" t="inlineStr">
        <is>
          <t>Uncountable</t>
        </is>
      </c>
      <c r="E4566" t="inlineStr">
        <is>
          <t>https://www.getapp.com/healthcare-pharmaceuticals-software/a/uncountable/</t>
        </is>
      </c>
      <c r="F4566" t="inlineStr">
        <is>
          <t>Uncountable is a cloud-based laboratory information management system, designed to help chemical, material, and life sciences organizations manage and share experiment data, utilize visualization tools to gain insights, and promote collaboration among team members.Read more about Uncountable</t>
        </is>
      </c>
    </row>
    <row r="4567">
      <c r="A4567" t="inlineStr">
        <is>
          <t>Industry Specific</t>
        </is>
      </c>
      <c r="B4567" t="inlineStr">
        <is>
          <t>Chemical</t>
        </is>
      </c>
      <c r="C4567" t="inlineStr">
        <is>
          <t>https://www.getapp.com/industries-software/chemical/os/web-based</t>
        </is>
      </c>
      <c r="D4567" t="inlineStr">
        <is>
          <t>EHS Management Software</t>
        </is>
      </c>
      <c r="E4567" t="inlineStr">
        <is>
          <t>https://www.getapp.com/operations-management-software/a/ehs-management-software/</t>
        </is>
      </c>
      <c r="F4567" t="inlineStr">
        <is>
          <t>Enablon provides the most complete Environmental Management software solutions on the market designed for Fortune 500 companies.Read more about EHS Management Software</t>
        </is>
      </c>
    </row>
    <row r="4568">
      <c r="A4568" t="inlineStr">
        <is>
          <t>Industry Specific</t>
        </is>
      </c>
      <c r="B4568" t="inlineStr">
        <is>
          <t>Chemical</t>
        </is>
      </c>
      <c r="C4568" t="inlineStr">
        <is>
          <t>https://www.getapp.com/industries-software/chemical/os/web-based</t>
        </is>
      </c>
      <c r="D4568" t="inlineStr">
        <is>
          <t>Chemical Safety EMS</t>
        </is>
      </c>
      <c r="E4568" t="inlineStr">
        <is>
          <t>https://www.getapp.com/operations-management-software/a/chemical-safety-ems/</t>
        </is>
      </c>
      <c r="F4568" t="inlineStr">
        <is>
          <t>Chemical Safety Software is a cloud-based environmental management &amp; reporting system which tracks &amp; manages the flow of chemicals &amp; hazardous materialsRead more about Chemical Safety EMS</t>
        </is>
      </c>
    </row>
    <row r="4569">
      <c r="A4569" t="inlineStr">
        <is>
          <t>Industry Specific</t>
        </is>
      </c>
      <c r="B4569" t="inlineStr">
        <is>
          <t>Chemical</t>
        </is>
      </c>
      <c r="C4569" t="inlineStr">
        <is>
          <t>https://www.getapp.com/industries-software/chemical/os/web-based</t>
        </is>
      </c>
      <c r="D4569" t="inlineStr">
        <is>
          <t>Vicinity</t>
        </is>
      </c>
      <c r="E4569" t="inlineStr">
        <is>
          <t>https://www.getapp.com/all-software/a/vicinity-1/</t>
        </is>
      </c>
      <c r="F4569" t="inlineStr">
        <is>
          <t>VicinityChem is a comprehensive process manufacturing ERP software system designed for chemical manufacturers.Read more about Vicinity</t>
        </is>
      </c>
    </row>
    <row r="4570">
      <c r="A4570" t="inlineStr">
        <is>
          <t>Industry Specific</t>
        </is>
      </c>
      <c r="B4570" t="inlineStr">
        <is>
          <t>Chemical</t>
        </is>
      </c>
      <c r="C4570" t="inlineStr">
        <is>
          <t>https://www.getapp.com/industries-software/chemical/os/web-based</t>
        </is>
      </c>
      <c r="D4570" t="inlineStr">
        <is>
          <t>EUPHOR</t>
        </is>
      </c>
      <c r="E4570" t="inlineStr">
        <is>
          <t>https://www.getapp.com/operations-management-software/a/euphor/</t>
        </is>
      </c>
      <c r="F4570" t="inlineStr">
        <is>
          <t>EUPHOR is a global compliance management platform designed to help chemical companies monitor &amp; manage regulatory activitiesRead more about EUPHOR</t>
        </is>
      </c>
    </row>
    <row r="4571">
      <c r="A4571" t="inlineStr">
        <is>
          <t>Industry Specific</t>
        </is>
      </c>
      <c r="B4571" t="inlineStr">
        <is>
          <t>Chemical</t>
        </is>
      </c>
      <c r="C4571" t="inlineStr">
        <is>
          <t>https://www.getapp.com/industries-software/chemical/os/web-based</t>
        </is>
      </c>
      <c r="D4571" t="inlineStr">
        <is>
          <t>Yaveon 365 ERP</t>
        </is>
      </c>
      <c r="E4571" t="inlineStr">
        <is>
          <t>https://www.getapp.com/finance-accounting-software/a/yaveon-probatch/</t>
        </is>
      </c>
      <c r="F4571" t="inlineStr">
        <is>
          <t>YAVEON ProBatch is the ERP for the batch-controlled process industry. Chemicals, pharmaceuticals, food, cosmetics, biotechnology and medical technology are supported by the industry-specific functions of ProBatch.Read more about Yaveon 365 ERP</t>
        </is>
      </c>
    </row>
    <row r="4572">
      <c r="A4572" t="inlineStr">
        <is>
          <t>Industry Specific</t>
        </is>
      </c>
      <c r="B4572" t="inlineStr">
        <is>
          <t>Chemical</t>
        </is>
      </c>
      <c r="C4572" t="inlineStr">
        <is>
          <t>https://www.getapp.com/industries-software/chemical/os/web-based</t>
        </is>
      </c>
      <c r="D4572" t="inlineStr">
        <is>
          <t>WorkforceDocs</t>
        </is>
      </c>
      <c r="E4572" t="inlineStr">
        <is>
          <t>https://www.getapp.com/operations-management-software/a/workforcedocs/</t>
        </is>
      </c>
      <c r="F4572" t="inlineStr">
        <is>
          <t>Leverage WorkforceDocs and improve your field operations. Gain efficiencies and statistical insight with this cost-effective digital tool.Improve your safety culture with this digital EHS solution that make sense for enterprise-level organizations and growing companies.Read more about WorkforceDocs</t>
        </is>
      </c>
    </row>
    <row r="4573">
      <c r="A4573" t="inlineStr">
        <is>
          <t>Industry Specific</t>
        </is>
      </c>
      <c r="B4573" t="inlineStr">
        <is>
          <t>Chemical</t>
        </is>
      </c>
      <c r="C4573" t="inlineStr">
        <is>
          <t>https://www.getapp.com/industries-software/chemical/os/web-based</t>
        </is>
      </c>
      <c r="D4573" t="inlineStr">
        <is>
          <t>Data Sheet Solutions</t>
        </is>
      </c>
      <c r="E4573" t="inlineStr">
        <is>
          <t>https://www.getapp.com/operations-management-software/a/data-sheet-solutions/</t>
        </is>
      </c>
      <c r="F4573" t="inlineStr">
        <is>
          <t>Data Sheet Solution is a safety data sheets (SDS) software that helps organizations of all sizes build and maintain a unified library of chemical product databases. It enables users to create single-click GHS compliant labels across all chemical items, facilitating stock management operations.Read more about Data Sheet Solutions</t>
        </is>
      </c>
    </row>
    <row r="4574">
      <c r="A4574" t="inlineStr">
        <is>
          <t>Industry Specific</t>
        </is>
      </c>
      <c r="B4574" t="inlineStr">
        <is>
          <t>Chemical</t>
        </is>
      </c>
      <c r="C4574" t="inlineStr">
        <is>
          <t>https://www.getapp.com/industries-software/chemical/os/web-based</t>
        </is>
      </c>
      <c r="D4574" t="inlineStr">
        <is>
          <t>SpheraCloud</t>
        </is>
      </c>
      <c r="E4574" t="inlineStr">
        <is>
          <t>https://www.getapp.com/it-management-software/a/spheracloud/</t>
        </is>
      </c>
      <c r="F4574" t="inlineStr">
        <is>
          <t>SpheraCloud is a cloud-based enterprise sustainability management solution that enables businesses to manage their performance and achieve their sustainability goals.Read more about SpheraCloud</t>
        </is>
      </c>
    </row>
    <row r="4575">
      <c r="A4575" t="inlineStr">
        <is>
          <t>Industry Specific</t>
        </is>
      </c>
      <c r="B4575" t="inlineStr">
        <is>
          <t>Chemical</t>
        </is>
      </c>
      <c r="C4575" t="inlineStr">
        <is>
          <t>https://www.getapp.com/industries-software/chemical/os/web-based</t>
        </is>
      </c>
      <c r="D4575" t="inlineStr">
        <is>
          <t>Shiftconnector</t>
        </is>
      </c>
      <c r="E4575" t="inlineStr">
        <is>
          <t>https://www.getapp.com/operations-management-software/a/shiftconnector/</t>
        </is>
      </c>
      <c r="F4575" t="inlineStr">
        <is>
          <t>With Shiftconnector® io the chemical plant is easily documented.Read more about Shiftconnector</t>
        </is>
      </c>
    </row>
    <row r="4576">
      <c r="A4576" t="inlineStr">
        <is>
          <t>Industry Specific</t>
        </is>
      </c>
      <c r="B4576" t="inlineStr">
        <is>
          <t>Chemical</t>
        </is>
      </c>
      <c r="C4576" t="inlineStr">
        <is>
          <t>https://www.getapp.com/industries-software/chemical/os/web-based</t>
        </is>
      </c>
      <c r="D4576" t="inlineStr">
        <is>
          <t>Risk and Safety Solutions</t>
        </is>
      </c>
      <c r="E4576" t="inlineStr">
        <is>
          <t>https://www.getapp.com/operations-management-software/a/risk-and-safety-solutions/</t>
        </is>
      </c>
      <c r="F4576" t="inlineStr">
        <is>
          <t>Intuitive online and mobile solutions to strengthen your organization’s overall safety program and improve compliance.Read more about Risk and Safety Solutions</t>
        </is>
      </c>
    </row>
    <row r="4577">
      <c r="A4577" t="inlineStr">
        <is>
          <t>Industry Specific</t>
        </is>
      </c>
      <c r="B4577" t="inlineStr">
        <is>
          <t>Chemical</t>
        </is>
      </c>
      <c r="C4577" t="inlineStr">
        <is>
          <t>https://www.getapp.com/industries-software/chemical/os/web-based</t>
        </is>
      </c>
      <c r="D4577" t="inlineStr">
        <is>
          <t>3E Protect</t>
        </is>
      </c>
      <c r="E4577" t="inlineStr">
        <is>
          <t>https://www.getapp.com/operations-management-software/a/3e-protect/</t>
        </is>
      </c>
      <c r="F4577" t="inlineStr">
        <is>
          <t>3E Protect is a chemical management software designed to help businesses across pharmaceutical, healthcare, retail, and other industries track chemical inventories and access associated safety data sheets (SDS). It enables employees to streamline chemical and workplace safety operations, configure workflows, and ensure compliance with industry regulations.Read more about 3E Protect</t>
        </is>
      </c>
    </row>
    <row r="4578">
      <c r="A4578" t="inlineStr">
        <is>
          <t>Industry Specific</t>
        </is>
      </c>
      <c r="B4578" t="inlineStr">
        <is>
          <t>Chemical</t>
        </is>
      </c>
      <c r="C4578" t="inlineStr">
        <is>
          <t>https://www.getapp.com/industries-software/chemical/os/web-based</t>
        </is>
      </c>
      <c r="D4578" t="inlineStr">
        <is>
          <t>VISCOchem</t>
        </is>
      </c>
      <c r="E4578" t="inlineStr">
        <is>
          <t>https://www.getapp.com/industries-software/a/viscochem/</t>
        </is>
      </c>
      <c r="F4578" t="inlineStr">
        <is>
          <t>VISCOchem is a web-based ERP software designed specifically for small to mid-sized chemical importers and distributors. With VISCOchem, companies can manage their business more effectively by streamlining processes between departments, eliminating paperwork and human error, and analyzing profits.Read more about VISCOchem</t>
        </is>
      </c>
    </row>
    <row r="4579">
      <c r="A4579" t="inlineStr">
        <is>
          <t>Industry Specific</t>
        </is>
      </c>
      <c r="B4579" t="inlineStr">
        <is>
          <t>Chemical</t>
        </is>
      </c>
      <c r="C4579" t="inlineStr">
        <is>
          <t>https://www.getapp.com/industries-software/chemical/os/web-based</t>
        </is>
      </c>
      <c r="D4579" t="inlineStr">
        <is>
          <t>Materials Zone</t>
        </is>
      </c>
      <c r="E4579" t="inlineStr">
        <is>
          <t>https://www.getapp.com/emerging-technology-software/a/materials-zone/</t>
        </is>
      </c>
      <c r="F4579" t="inlineStr">
        <is>
          <t>Materials Zone ingests multi-dimensional, unstructured, and dispersed materials data and rapidly transforms it into AI/ML driven results for R&amp;D, supply chain and manufacturing.Read more about Materials Zone</t>
        </is>
      </c>
    </row>
    <row r="4580">
      <c r="A4580" t="inlineStr">
        <is>
          <t>Industry Specific</t>
        </is>
      </c>
      <c r="B4580" t="inlineStr">
        <is>
          <t>Chemical</t>
        </is>
      </c>
      <c r="C4580" t="inlineStr">
        <is>
          <t>https://www.getapp.com/industries-software/chemical/os/web-based</t>
        </is>
      </c>
      <c r="D4580" t="inlineStr">
        <is>
          <t>Assent</t>
        </is>
      </c>
      <c r="E4580" t="inlineStr">
        <is>
          <t>https://www.getapp.com/operations-management-software/a/assent/</t>
        </is>
      </c>
      <c r="F4580" t="inlineStr">
        <is>
          <t>Assent is a cloud-based compliance solution that helps complex manufacturers collect, manage, and report supply chain data to meet product compliance and sustainability requirements. The platform enables manufacturers to obtain standardized, validated, and usable data from their supply chain to ensure compliance with regulations such as REACH, PFAS, SCIP, RoHS, TSCA, and Proposition 65.Read more about Assent</t>
        </is>
      </c>
    </row>
    <row r="4581">
      <c r="A4581" t="inlineStr">
        <is>
          <t>Industry Specific</t>
        </is>
      </c>
      <c r="B4581" t="inlineStr">
        <is>
          <t>Chemical</t>
        </is>
      </c>
      <c r="C4581" t="inlineStr">
        <is>
          <t>https://www.getapp.com/industries-software/chemical/os/web-based</t>
        </is>
      </c>
      <c r="D4581" t="inlineStr">
        <is>
          <t>CanadaSDS SDS Management</t>
        </is>
      </c>
      <c r="E4581" t="inlineStr">
        <is>
          <t>https://www.getapp.com/finance-accounting-software/a/canadasds-sds-management/</t>
        </is>
      </c>
      <c r="F4581" t="inlineStr">
        <is>
          <t>CanadaSDS is a Canadian provider of chemical compliance software. The company helps organizations effortlessly create, author, and manage their Safety Data Sheets (SDS or MSDS) and track their chemical inventories.Read more about CanadaSDS SDS Management</t>
        </is>
      </c>
    </row>
    <row r="4582">
      <c r="A4582" t="inlineStr">
        <is>
          <t>Industry Specific</t>
        </is>
      </c>
      <c r="B4582" t="inlineStr">
        <is>
          <t>Chemical</t>
        </is>
      </c>
      <c r="C4582" t="inlineStr">
        <is>
          <t>https://www.getapp.com/industries-software/chemical/os/web-based</t>
        </is>
      </c>
      <c r="D4582" t="inlineStr">
        <is>
          <t>Quantum SDS Authoring</t>
        </is>
      </c>
      <c r="E4582" t="inlineStr">
        <is>
          <t>https://www.getapp.com/operations-management-software/a/quantum-sds-authoring/</t>
        </is>
      </c>
      <c r="F4582" t="inlineStr">
        <is>
          <t>Quantum SDS provides SDS authoring software and services to chemical producers. Companies and organizations that produce chemicals potentially harming employees, the public, or downstream users are mandated to author Safety Data Sheets for these substances and guarantee their availability to all concerned parties.Read more about Quantum SDS Authoring</t>
        </is>
      </c>
    </row>
    <row r="4583">
      <c r="A4583" t="inlineStr">
        <is>
          <t>Industry Specific</t>
        </is>
      </c>
      <c r="B4583" t="inlineStr">
        <is>
          <t>Chemical</t>
        </is>
      </c>
      <c r="C4583" t="inlineStr">
        <is>
          <t>https://www.getapp.com/industries-software/chemical/os/web-based</t>
        </is>
      </c>
      <c r="D4583" t="inlineStr">
        <is>
          <t>MySDS SDS Management</t>
        </is>
      </c>
      <c r="E4583" t="inlineStr">
        <is>
          <t>https://www.getapp.com/operations-management-software/a/mysds-sds-management/</t>
        </is>
      </c>
      <c r="F4583" t="inlineStr">
        <is>
          <t>MySDS is a Safety Data Sheet (SDS) management software that helps organizations easily and affordably manage and author SDS/MSDS. Companies dealing with potentially hazardous chemicals need to provide accessible SDSs to employees and the public. MySDS simplifies the process of creating (authoring) or storing (managing) SDSs with its user-friendly, affordable, cloud-based SDS authoring and management platform.Read more about MySDS SDS Management</t>
        </is>
      </c>
    </row>
    <row r="4584">
      <c r="A4584" t="inlineStr">
        <is>
          <t>Industry Specific</t>
        </is>
      </c>
      <c r="B4584" t="inlineStr">
        <is>
          <t>Chemical</t>
        </is>
      </c>
      <c r="C4584" t="inlineStr">
        <is>
          <t>https://www.getapp.com/industries-software/chemical/os/web-based</t>
        </is>
      </c>
      <c r="D4584" t="inlineStr">
        <is>
          <t>mSDS Source</t>
        </is>
      </c>
      <c r="E4584" t="inlineStr">
        <is>
          <t>https://www.getapp.com/operations-management-software/a/msds-source/</t>
        </is>
      </c>
      <c r="F4584" t="inlineStr">
        <is>
          <t>mSDS Source is a hazardous material and chemical compliance software that helps organizations author and manage safety data sheets. Offering state-of-the-art SDS authoring and SDS compliance tools, this platform is integral for organizations dealing with chemicals, ensuring OSHA, WHMIS, REACH, and GHS safety standards are met and critical information is accessible to all relevant parties, thereby maintaining a safe and informed working environment.Read more about mSDS Source</t>
        </is>
      </c>
    </row>
    <row r="4585">
      <c r="A4585" t="inlineStr">
        <is>
          <t>Industry Specific</t>
        </is>
      </c>
      <c r="B4585" t="inlineStr">
        <is>
          <t>Chemical</t>
        </is>
      </c>
      <c r="C4585" t="inlineStr">
        <is>
          <t>https://www.getapp.com/industries-software/chemical/os/web-based</t>
        </is>
      </c>
      <c r="D4585" t="inlineStr">
        <is>
          <t>SDS Management</t>
        </is>
      </c>
      <c r="E4585" t="inlineStr">
        <is>
          <t>https://www.getapp.com/business-intelligence-analytics-software/a/sds-management/</t>
        </is>
      </c>
      <c r="F4585" t="inlineStr">
        <is>
          <t>SDS Management is a cloud-based chemical platform that helps access, manage, and report on safety data sheets. This comprehensive solution from HSI offers a centralized location for easy storage and access to SDSs anytime, anywhere. It enables users to stay compliant with 'Right-to-Know' regulations and offers an integrated regulatory database for periodic analysis.Read more about SDS Management</t>
        </is>
      </c>
    </row>
    <row r="4586">
      <c r="A4586" t="inlineStr">
        <is>
          <t>Industry Specific</t>
        </is>
      </c>
      <c r="B4586" t="inlineStr">
        <is>
          <t>Chemical</t>
        </is>
      </c>
      <c r="C4586" t="inlineStr">
        <is>
          <t>https://www.getapp.com/industries-software/chemical/os/web-based</t>
        </is>
      </c>
      <c r="D4586" t="inlineStr">
        <is>
          <t>ChemDraw</t>
        </is>
      </c>
      <c r="E4586" t="inlineStr">
        <is>
          <t>https://www.getapp.com/industries-software/a/signals-chemdraw/</t>
        </is>
      </c>
      <c r="F4586" t="inlineStr">
        <is>
          <t>ChemDraw delivers market leading chemical drawing efficiency, accuracy and aesthetics. It boosts productivity and reduces errors for chemists needing to draw, analyze, document or otherwise complex chemical structures and reactions in their daily work.Read more about ChemDraw</t>
        </is>
      </c>
    </row>
    <row r="4587">
      <c r="A4587" t="inlineStr">
        <is>
          <t>Industry Specific</t>
        </is>
      </c>
      <c r="B4587" t="inlineStr">
        <is>
          <t>Chemical</t>
        </is>
      </c>
      <c r="C4587" t="inlineStr">
        <is>
          <t>https://www.getapp.com/industries-software/chemical/os/web-based</t>
        </is>
      </c>
      <c r="D4587" t="inlineStr">
        <is>
          <t>ChemOne</t>
        </is>
      </c>
      <c r="E4587" t="inlineStr">
        <is>
          <t>https://www.getapp.com/industries-software/a/chemone/</t>
        </is>
      </c>
      <c r="F4587" t="inlineStr">
        <is>
          <t>Codiant is a leading custom Mobile and Web Development Service Provider that excels in strategy, design, and development of enterprise applications. They also help companies to scale and extend their technical teams with our talented pool of developers available for hire on contract basis.Read more about ChemOne</t>
        </is>
      </c>
    </row>
    <row r="4588">
      <c r="A4588" t="inlineStr">
        <is>
          <t>Industry Specific</t>
        </is>
      </c>
      <c r="B4588" t="inlineStr">
        <is>
          <t>Chemical</t>
        </is>
      </c>
      <c r="C4588" t="inlineStr">
        <is>
          <t>https://www.getapp.com/industries-software/chemical/os/web-based</t>
        </is>
      </c>
      <c r="D4588" t="inlineStr">
        <is>
          <t>Integrated Chemical Management (ICM)</t>
        </is>
      </c>
      <c r="E4588" t="inlineStr">
        <is>
          <t>https://www.getapp.com/industries-software/a/integrated-chemical-management-icm/</t>
        </is>
      </c>
      <c r="F4588" t="inlineStr">
        <is>
          <t>Integrated Chemical Management, or iCM, is a quality solution that integrates seamlessly with Microsoft Dynamics 365 Finance and Supply Chain Management. Validated for pharma &amp; cGMP 21 CFR Part 11 compliance, iCM features SDS management, DEA management, label management, and eSignatures.Read more about Integrated Chemical Management (ICM)</t>
        </is>
      </c>
    </row>
    <row r="4589">
      <c r="A4589" t="inlineStr">
        <is>
          <t>Industry Specific</t>
        </is>
      </c>
      <c r="B4589" t="inlineStr">
        <is>
          <t>Chemical</t>
        </is>
      </c>
      <c r="C4589" t="inlineStr">
        <is>
          <t>https://www.getapp.com/industries-software/chemical/os/web-based</t>
        </is>
      </c>
      <c r="D4589" t="inlineStr">
        <is>
          <t>WinLIMS.NET Forms Client</t>
        </is>
      </c>
      <c r="E4589" t="inlineStr">
        <is>
          <t>https://www.getapp.com/healthcare-pharmaceuticals-software/a/winlims/</t>
        </is>
      </c>
      <c r="F4589" t="inlineStr">
        <is>
          <t>WinLIMS provides laboratories with a system for managing data results and analyses. WinLIMS has a document and material management system where all information is stored centrally. The system also allows the creation of different classes of protocol-based tests.Read more about WinLIMS.NET Forms Client</t>
        </is>
      </c>
    </row>
    <row r="4590">
      <c r="A4590" t="inlineStr">
        <is>
          <t>Industry Specific</t>
        </is>
      </c>
      <c r="B4590" t="inlineStr">
        <is>
          <t>Chemical</t>
        </is>
      </c>
      <c r="C4590" t="inlineStr">
        <is>
          <t>https://www.getapp.com/industries-software/chemical/os/web-based</t>
        </is>
      </c>
      <c r="D4590" t="inlineStr">
        <is>
          <t>SBLCore</t>
        </is>
      </c>
      <c r="E4590" t="inlineStr">
        <is>
          <t>https://www.getapp.com/it-management-software/a/sblcore/</t>
        </is>
      </c>
      <c r="F4590" t="inlineStr">
        <is>
          <t>SBLCore is a comprehensive software empowering users to create, manage, and translate safety data sheets (SDS) while ensuring strict adherence to legal regulations. With intuitive tools and a user-friendly interface, SBLCore streamlines the process of SDS generation.Read more about SBLCore</t>
        </is>
      </c>
    </row>
    <row r="4591">
      <c r="A4591" t="inlineStr">
        <is>
          <t>Industry Specific</t>
        </is>
      </c>
      <c r="B4591" t="inlineStr">
        <is>
          <t>Chemical</t>
        </is>
      </c>
      <c r="C4591" t="inlineStr">
        <is>
          <t>https://www.getapp.com/industries-software/chemical/os/web-based</t>
        </is>
      </c>
      <c r="D4591" t="inlineStr">
        <is>
          <t>OpenLab CDS</t>
        </is>
      </c>
      <c r="E4591" t="inlineStr">
        <is>
          <t>https://www.getapp.com/business-intelligence-analytics-software/a/openlab-cds/</t>
        </is>
      </c>
      <c r="F4591" t="inlineStr">
        <is>
          <t>OpenLab CDS is a cloud-based chromatography data software that provides technical controls to help ensure data integrity and facilitate regulatory compliance.Read more about OpenLab CDS</t>
        </is>
      </c>
    </row>
    <row r="4592">
      <c r="A4592" t="inlineStr">
        <is>
          <t>Industry Specific</t>
        </is>
      </c>
      <c r="B4592" t="inlineStr">
        <is>
          <t>Commercial Insurance</t>
        </is>
      </c>
      <c r="C4592" t="inlineStr">
        <is>
          <t>https://www.getapp.com/industries-software/commercial-insurance/os/web-based</t>
        </is>
      </c>
      <c r="D4592" t="inlineStr">
        <is>
          <t>Jenesis Software</t>
        </is>
      </c>
      <c r="E4592" t="inlineStr">
        <is>
          <t>https://www.getapp.com/industries-software/a/jenesis-software/</t>
        </is>
      </c>
      <c r="F4592" t="inlineStr">
        <is>
          <t>Jenesis Software is an insurance agency management solution that helps independent agencies reach out to potential prospects, manage clients, and improve relationships with policyholders. Key features include document management, cancellation tracking, renewal management, and marketing automation.Read more about Jenesis Software</t>
        </is>
      </c>
    </row>
    <row r="4593">
      <c r="A4593" t="inlineStr">
        <is>
          <t>Industry Specific</t>
        </is>
      </c>
      <c r="B4593" t="inlineStr">
        <is>
          <t>Commercial Insurance</t>
        </is>
      </c>
      <c r="C4593" t="inlineStr">
        <is>
          <t>https://www.getapp.com/industries-software/commercial-insurance/os/web-based</t>
        </is>
      </c>
      <c r="D4593" t="inlineStr">
        <is>
          <t>ePayPolicy</t>
        </is>
      </c>
      <c r="E4593" t="inlineStr">
        <is>
          <t>https://www.getapp.com/website-ecommerce-software/a/epaypolicy/</t>
        </is>
      </c>
      <c r="F4593" t="inlineStr">
        <is>
          <t>ePayPolicy is a payment processing solution designed to help businesses in the insurance sector collect credit card and ACH payments from policyholders. The centralized dashboard enables administrators to track transactions, access electronic receipts, and control user permissions.Read more about ePayPolicy</t>
        </is>
      </c>
    </row>
    <row r="4594">
      <c r="A4594" t="inlineStr">
        <is>
          <t>Industry Specific</t>
        </is>
      </c>
      <c r="B4594" t="inlineStr">
        <is>
          <t>Commercial Insurance</t>
        </is>
      </c>
      <c r="C4594" t="inlineStr">
        <is>
          <t>https://www.getapp.com/industries-software/commercial-insurance/os/web-based</t>
        </is>
      </c>
      <c r="D4594" t="inlineStr">
        <is>
          <t>NowCerts</t>
        </is>
      </c>
      <c r="E4594" t="inlineStr">
        <is>
          <t>https://www.getapp.com/industries-software/a/nowcerts/</t>
        </is>
      </c>
      <c r="F4594" t="inlineStr">
        <is>
          <t>NowCerts is an insurance agency management system (AMS) designed to optimize workflows and improve business results. The AMS software is used by independent insurance agents, independent P&amp;C agents, captive agents, and CSRs.Read more about NowCerts</t>
        </is>
      </c>
    </row>
    <row r="4595">
      <c r="A4595" t="inlineStr">
        <is>
          <t>Industry Specific</t>
        </is>
      </c>
      <c r="B4595" t="inlineStr">
        <is>
          <t>Commercial Insurance</t>
        </is>
      </c>
      <c r="C4595" t="inlineStr">
        <is>
          <t>https://www.getapp.com/industries-software/commercial-insurance/os/web-based</t>
        </is>
      </c>
      <c r="D4595" t="inlineStr">
        <is>
          <t>Creatio CRM</t>
        </is>
      </c>
      <c r="E4595" t="inlineStr">
        <is>
          <t>https://www.getapp.com/customer-management-software/a/bpm-online-crm/</t>
        </is>
      </c>
      <c r="F4595" t="inlineStr">
        <is>
          <t>Creatio is a global vendor of a no-code platform to automate workflows and CRM with a maximum degree of freedom. Creatio offering includes a no-code platform, CRM applications, industry workflows for various verticals and marketplace add-ons.Read more about Creatio CRM</t>
        </is>
      </c>
    </row>
    <row r="4596">
      <c r="A4596" t="inlineStr">
        <is>
          <t>Industry Specific</t>
        </is>
      </c>
      <c r="B4596" t="inlineStr">
        <is>
          <t>Commercial Insurance</t>
        </is>
      </c>
      <c r="C4596" t="inlineStr">
        <is>
          <t>https://www.getapp.com/industries-software/commercial-insurance/os/web-based</t>
        </is>
      </c>
      <c r="D4596" t="inlineStr">
        <is>
          <t>A1 Tracker</t>
        </is>
      </c>
      <c r="E4596" t="inlineStr">
        <is>
          <t>https://www.getapp.com/finance-accounting-software/a/a1-tracker/</t>
        </is>
      </c>
      <c r="F4596"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4597">
      <c r="A4597" t="inlineStr">
        <is>
          <t>Industry Specific</t>
        </is>
      </c>
      <c r="B4597" t="inlineStr">
        <is>
          <t>Commercial Insurance</t>
        </is>
      </c>
      <c r="C4597" t="inlineStr">
        <is>
          <t>https://www.getapp.com/industries-software/commercial-insurance/os/web-based</t>
        </is>
      </c>
      <c r="D4597" t="inlineStr">
        <is>
          <t>Sembley</t>
        </is>
      </c>
      <c r="E4597" t="inlineStr">
        <is>
          <t>https://www.getapp.com/finance-accounting-software/a/sembley/</t>
        </is>
      </c>
      <c r="F4597" t="inlineStr">
        <is>
          <t>Sembley is an innovative cloud-based solution that transforms the way commercial property and casualty (P&amp;C) insurance brokers and agencies manage their insurance submissions and renewal processes.Read more about Sembley</t>
        </is>
      </c>
    </row>
    <row r="4598">
      <c r="A4598" t="inlineStr">
        <is>
          <t>Industry Specific</t>
        </is>
      </c>
      <c r="B4598" t="inlineStr">
        <is>
          <t>Commercial Insurance</t>
        </is>
      </c>
      <c r="C4598" t="inlineStr">
        <is>
          <t>https://www.getapp.com/industries-software/commercial-insurance/os/web-based</t>
        </is>
      </c>
      <c r="D4598" t="inlineStr">
        <is>
          <t>EZLynx</t>
        </is>
      </c>
      <c r="E4598" t="inlineStr">
        <is>
          <t>https://www.getapp.com/operations-management-software/a/ezlynx/</t>
        </is>
      </c>
      <c r="F4598" t="inlineStr">
        <is>
          <t>With EZLynx®’s software for new and growing insurance agencies, we provide your business with an all-in-one platform that integrates your comparative rater, agency management system, reporting, customer portal, and more to make managing your policies easier.Read more about EZLynx</t>
        </is>
      </c>
    </row>
    <row r="4599">
      <c r="A4599" t="inlineStr">
        <is>
          <t>Industry Specific</t>
        </is>
      </c>
      <c r="B4599" t="inlineStr">
        <is>
          <t>Commercial Insurance</t>
        </is>
      </c>
      <c r="C4599" t="inlineStr">
        <is>
          <t>https://www.getapp.com/industries-software/commercial-insurance/os/web-based</t>
        </is>
      </c>
      <c r="D4599" t="inlineStr">
        <is>
          <t>Surefyre</t>
        </is>
      </c>
      <c r="E4599" t="inlineStr">
        <is>
          <t>https://www.getapp.com/all-software/a/surefyre-1/</t>
        </is>
      </c>
      <c r="F4599" t="inlineStr">
        <is>
          <t>Surefyre is a cloud-based customer relationship management (CRM) solution designed for the needs of insurance agents. It is suitable for multiple types of carriers including property, casualty, life, and health care insurance providers. The application retains customer information by automatically generating personal and commercial policies whenever new leads are added to the system. This allows agents to receive a commission on all sales generated after sending just one lead.Read more about Surefyre</t>
        </is>
      </c>
    </row>
    <row r="4600">
      <c r="A4600" t="inlineStr">
        <is>
          <t>Industry Specific</t>
        </is>
      </c>
      <c r="B4600" t="inlineStr">
        <is>
          <t>Commercial Insurance</t>
        </is>
      </c>
      <c r="C4600" t="inlineStr">
        <is>
          <t>https://www.getapp.com/industries-software/commercial-insurance/os/web-based</t>
        </is>
      </c>
      <c r="D4600" t="inlineStr">
        <is>
          <t>FileHandler Enterprise</t>
        </is>
      </c>
      <c r="E4600" t="inlineStr">
        <is>
          <t>https://www.getapp.com/healthcare-pharmaceuticals-software/a/filehandler-enterprise/</t>
        </is>
      </c>
      <c r="F4600" t="inlineStr">
        <is>
          <t>FileHandler Enterprise enables TPAs, insurance carriers, public entities, and self-insured organizations to automate processes and enhance efficiency. Our software keeps you on track with automation and customization, creating a standard claims management process for your business.Read more about FileHandler Enterprise</t>
        </is>
      </c>
    </row>
    <row r="4601">
      <c r="A4601" t="inlineStr">
        <is>
          <t>Industry Specific</t>
        </is>
      </c>
      <c r="B4601" t="inlineStr">
        <is>
          <t>Commercial Insurance</t>
        </is>
      </c>
      <c r="C4601" t="inlineStr">
        <is>
          <t>https://www.getapp.com/industries-software/commercial-insurance/os/web-based</t>
        </is>
      </c>
      <c r="D4601" t="inlineStr">
        <is>
          <t>tigerlab</t>
        </is>
      </c>
      <c r="E4601" t="inlineStr">
        <is>
          <t>https://www.getapp.com/industries-software/a/in-surance/</t>
        </is>
      </c>
      <c r="F4601" t="inlineStr">
        <is>
          <t>i2go is an end-to-end insurance software solution for Commercial Insurers, providing a sophisticated rating engine, policy management, and underwriting workbench, which can be customized to the individual underwriting and risk assessment processes.Read more about tigerlab</t>
        </is>
      </c>
    </row>
    <row r="4602">
      <c r="A4602" t="inlineStr">
        <is>
          <t>Industry Specific</t>
        </is>
      </c>
      <c r="B4602" t="inlineStr">
        <is>
          <t>Commercial Insurance</t>
        </is>
      </c>
      <c r="C4602" t="inlineStr">
        <is>
          <t>https://www.getapp.com/industries-software/commercial-insurance/os/web-based</t>
        </is>
      </c>
      <c r="D4602" t="inlineStr">
        <is>
          <t>ParaCode</t>
        </is>
      </c>
      <c r="E4602" t="inlineStr">
        <is>
          <t>https://www.getapp.com/finance-accounting-software/a/paracode/</t>
        </is>
      </c>
      <c r="F4602" t="inlineStr">
        <is>
          <t>ParaCode is a cloud-based policy administration and claims management software platform that is product agnostic and is aimed at anyone in the insurance market including MGA’s, Brokers and Insurers who want to take advantage of our Broker portal, Marketplace and Online sales functionality.Read more about ParaCode</t>
        </is>
      </c>
    </row>
    <row r="4603">
      <c r="A4603" t="inlineStr">
        <is>
          <t>Industry Specific</t>
        </is>
      </c>
      <c r="B4603" t="inlineStr">
        <is>
          <t>Commercial Insurance</t>
        </is>
      </c>
      <c r="C4603" t="inlineStr">
        <is>
          <t>https://www.getapp.com/industries-software/commercial-insurance/os/web-based</t>
        </is>
      </c>
      <c r="D4603" t="inlineStr">
        <is>
          <t>SmartIQ</t>
        </is>
      </c>
      <c r="E4603" t="inlineStr">
        <is>
          <t>https://www.getapp.com/operations-management-software/a/intelledox/</t>
        </is>
      </c>
      <c r="F4603" t="inlineStr">
        <is>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is>
      </c>
    </row>
    <row r="4604">
      <c r="A4604" t="inlineStr">
        <is>
          <t>Industry Specific</t>
        </is>
      </c>
      <c r="B4604" t="inlineStr">
        <is>
          <t>Commercial Insurance</t>
        </is>
      </c>
      <c r="C4604" t="inlineStr">
        <is>
          <t>https://www.getapp.com/industries-software/commercial-insurance/os/web-based</t>
        </is>
      </c>
      <c r="D4604" t="inlineStr">
        <is>
          <t>BindHQ</t>
        </is>
      </c>
      <c r="E4604" t="inlineStr">
        <is>
          <t>https://www.getapp.com/industries-software/a/bindhq/</t>
        </is>
      </c>
      <c r="F4604" t="inlineStr">
        <is>
          <t>BindHQ is a SaaS technology provider focused on building and delivering the software, tools, products and insights required to supercharge the performance of MGAs, MGUs &amp; Wholesalers.Read more about BindHQ</t>
        </is>
      </c>
    </row>
    <row r="4605">
      <c r="A4605" t="inlineStr">
        <is>
          <t>Industry Specific</t>
        </is>
      </c>
      <c r="B4605" t="inlineStr">
        <is>
          <t>Commercial Insurance</t>
        </is>
      </c>
      <c r="C4605" t="inlineStr">
        <is>
          <t>https://www.getapp.com/industries-software/commercial-insurance/os/web-based</t>
        </is>
      </c>
      <c r="D4605" t="inlineStr">
        <is>
          <t>Velocity</t>
        </is>
      </c>
      <c r="E4605" t="inlineStr">
        <is>
          <t>https://www.getapp.com/industries-software/a/velocity/</t>
        </is>
      </c>
      <c r="F4605" t="inlineStr">
        <is>
          <t>Velocity is a SaaS or on-premise insurance solution for agencies, featuring policy administration, claims, custom apps, rating, CRM, portal, accounting &amp; moreRead more about Velocity</t>
        </is>
      </c>
    </row>
    <row r="4606">
      <c r="A4606" t="inlineStr">
        <is>
          <t>Industry Specific</t>
        </is>
      </c>
      <c r="B4606" t="inlineStr">
        <is>
          <t>Commercial Insurance</t>
        </is>
      </c>
      <c r="C4606" t="inlineStr">
        <is>
          <t>https://www.getapp.com/industries-software/commercial-insurance/os/web-based</t>
        </is>
      </c>
      <c r="D4606" t="inlineStr">
        <is>
          <t>Pathway Insurance Software</t>
        </is>
      </c>
      <c r="E4606" t="inlineStr">
        <is>
          <t>https://www.getapp.com/marketing-software/a/pathway/</t>
        </is>
      </c>
      <c r="F4606" t="inlineStr">
        <is>
          <t>Pathway is designed to help insurance agencies and brokers streamline client communication, marketing automation, and workflow management operations. It enables employees to efficiently handle client onboarding, contract renewal, billing, referral requests, and cross-selling opportunities.Read more about Pathway Insurance Software</t>
        </is>
      </c>
    </row>
    <row r="4607">
      <c r="A4607" t="inlineStr">
        <is>
          <t>Industry Specific</t>
        </is>
      </c>
      <c r="B4607" t="inlineStr">
        <is>
          <t>Commercial Insurance</t>
        </is>
      </c>
      <c r="C4607" t="inlineStr">
        <is>
          <t>https://www.getapp.com/industries-software/commercial-insurance/os/web-based</t>
        </is>
      </c>
      <c r="D4607" t="inlineStr">
        <is>
          <t>SiegeAOS</t>
        </is>
      </c>
      <c r="E4607" t="inlineStr">
        <is>
          <t>https://www.getapp.com/operations-management-software/a/siegeams/</t>
        </is>
      </c>
      <c r="F4607" t="inlineStr">
        <is>
          <t>SiegeAMS is a cloud-based software designed to help insurance agencies handle and streamline various administrative processes, including campaign management, reporting, task assignment, and more. Supervisors can track employees’ productivity based on defined goals or benchmarks and generate performance reports.Read more about SiegeAOS</t>
        </is>
      </c>
    </row>
    <row r="4608">
      <c r="A4608" t="inlineStr">
        <is>
          <t>Industry Specific</t>
        </is>
      </c>
      <c r="B4608" t="inlineStr">
        <is>
          <t>Commercial Insurance</t>
        </is>
      </c>
      <c r="C4608" t="inlineStr">
        <is>
          <t>https://www.getapp.com/industries-software/commercial-insurance/os/web-based</t>
        </is>
      </c>
      <c r="D4608" t="inlineStr">
        <is>
          <t>Agency Master</t>
        </is>
      </c>
      <c r="E4608" t="inlineStr">
        <is>
          <t>https://www.getapp.com/all-software/a/agency-master-1/</t>
        </is>
      </c>
      <c r="F4608" t="inlineStr">
        <is>
          <t>Agency Master is an insurance agency management software designed to help businesses create insurance certificates for commercial trucking and transportation operations. It enables employees to prepare financial statements and streamline billing and commission tracking activities.Read more about Agency Master</t>
        </is>
      </c>
    </row>
    <row r="4609">
      <c r="A4609" t="inlineStr">
        <is>
          <t>Industry Specific</t>
        </is>
      </c>
      <c r="B4609" t="inlineStr">
        <is>
          <t>Commercial Insurance</t>
        </is>
      </c>
      <c r="C4609" t="inlineStr">
        <is>
          <t>https://www.getapp.com/industries-software/commercial-insurance/os/web-based</t>
        </is>
      </c>
      <c r="D4609" t="inlineStr">
        <is>
          <t>AgentCubed</t>
        </is>
      </c>
      <c r="E4609" t="inlineStr">
        <is>
          <t>https://www.getapp.com/industries-software/a/agentcubed/</t>
        </is>
      </c>
      <c r="F4609" t="inlineStr">
        <is>
          <t>AgentCubed is a cloud-based solution designed to help insurance businesses manage leads and distribution, customer relationships, workflows automation, and more. The platform enables agents to quote on/off-exchange products, calculate premiums, compare policies, and submit applications.Read more about AgentCubed</t>
        </is>
      </c>
    </row>
    <row r="4610">
      <c r="A4610" t="inlineStr">
        <is>
          <t>Industry Specific</t>
        </is>
      </c>
      <c r="B4610" t="inlineStr">
        <is>
          <t>Commercial Insurance</t>
        </is>
      </c>
      <c r="C4610" t="inlineStr">
        <is>
          <t>https://www.getapp.com/industries-software/commercial-insurance/os/web-based</t>
        </is>
      </c>
      <c r="D4610" t="inlineStr">
        <is>
          <t>Better Agency</t>
        </is>
      </c>
      <c r="E4610" t="inlineStr">
        <is>
          <t>https://www.getapp.com/industries-software/a/better-agency/</t>
        </is>
      </c>
      <c r="F4610" t="inlineStr">
        <is>
          <t>Better Agency is an insurance CRM software designed to help P/C agents manage service requests, follow up with prospects, and communicate with claimants for renewals. It lets users automate campaigns via emails, texts, and notifications that are sent to clients, prospects, and other team members.Read more about Better Agency</t>
        </is>
      </c>
    </row>
    <row r="4611">
      <c r="A4611" t="inlineStr">
        <is>
          <t>Industry Specific</t>
        </is>
      </c>
      <c r="B4611" t="inlineStr">
        <is>
          <t>Commercial Insurance</t>
        </is>
      </c>
      <c r="C4611" t="inlineStr">
        <is>
          <t>https://www.getapp.com/industries-software/commercial-insurance/os/web-based</t>
        </is>
      </c>
      <c r="D4611" t="inlineStr">
        <is>
          <t>Macaw</t>
        </is>
      </c>
      <c r="E4611" t="inlineStr">
        <is>
          <t>https://www.getapp.com/industries-software/a/macaw/</t>
        </is>
      </c>
      <c r="F4611" t="inlineStr">
        <is>
          <t>Built around a customer-centric model, Macaw AMS supports end to end processes for Insurance Brokers especially for the MGAs, MGUs, Program Managers and Lloyds Cover-holders. Macaw is best for its flexibility and time to market. Macaw AMS is expected to cut down the cost per policy to one third.Read more about Macaw</t>
        </is>
      </c>
    </row>
    <row r="4612">
      <c r="A4612" t="inlineStr">
        <is>
          <t>Industry Specific</t>
        </is>
      </c>
      <c r="B4612" t="inlineStr">
        <is>
          <t>Commercial Insurance</t>
        </is>
      </c>
      <c r="C4612" t="inlineStr">
        <is>
          <t>https://www.getapp.com/industries-software/commercial-insurance/os/web-based</t>
        </is>
      </c>
      <c r="D4612" t="inlineStr">
        <is>
          <t>MyHealthily</t>
        </is>
      </c>
      <c r="E4612" t="inlineStr">
        <is>
          <t>https://www.getapp.com/industries-software/a/myhealthily/</t>
        </is>
      </c>
      <c r="F4612" t="inlineStr">
        <is>
          <t>MyHealthily launched the ridiculously simple all-in-one workflow solution for small group benefits. Ensuring a profitable business line for agents and brokers. The platform enables managers to quote, enroll, service, and renew small group healthcare and ancillary profitably and efficiently.Read more about MyHealthily</t>
        </is>
      </c>
    </row>
    <row r="4613">
      <c r="A4613" t="inlineStr">
        <is>
          <t>Industry Specific</t>
        </is>
      </c>
      <c r="B4613" t="inlineStr">
        <is>
          <t>Commercial Insurance</t>
        </is>
      </c>
      <c r="C4613" t="inlineStr">
        <is>
          <t>https://www.getapp.com/industries-software/commercial-insurance/os/web-based</t>
        </is>
      </c>
      <c r="D4613" t="inlineStr">
        <is>
          <t>DecisionRules.io</t>
        </is>
      </c>
      <c r="E4613" t="inlineStr">
        <is>
          <t>https://www.getapp.com/operations-management-software/a/decisionrules-io/</t>
        </is>
      </c>
      <c r="F4613" t="inlineStr">
        <is>
          <t>DecisionRules helps you speed up everyday processes in financial services, insurance, e-commerce, logistics, healthcare and more.Read more about DecisionRules.io</t>
        </is>
      </c>
    </row>
    <row r="4614">
      <c r="A4614" t="inlineStr">
        <is>
          <t>Industry Specific</t>
        </is>
      </c>
      <c r="B4614" t="inlineStr">
        <is>
          <t>Commercial Insurance</t>
        </is>
      </c>
      <c r="C4614" t="inlineStr">
        <is>
          <t>https://www.getapp.com/industries-software/commercial-insurance/os/web-based</t>
        </is>
      </c>
      <c r="D4614" t="inlineStr">
        <is>
          <t>EasySend</t>
        </is>
      </c>
      <c r="E4614" t="inlineStr">
        <is>
          <t>https://www.getapp.com/website-ecommerce-software/a/easysend/</t>
        </is>
      </c>
      <c r="F4614" t="inlineStr">
        <is>
          <t>EasySend is the no-code platform designed for enterprises to build and manage digital processes, streamline customer data intake, and automate workflows.Read more about EasySend</t>
        </is>
      </c>
    </row>
    <row r="4615">
      <c r="A4615" t="inlineStr">
        <is>
          <t>Industry Specific</t>
        </is>
      </c>
      <c r="B4615" t="inlineStr">
        <is>
          <t>Commercial Insurance</t>
        </is>
      </c>
      <c r="C4615" t="inlineStr">
        <is>
          <t>https://www.getapp.com/industries-software/commercial-insurance/os/web-based</t>
        </is>
      </c>
      <c r="D4615" t="inlineStr">
        <is>
          <t>Guidewire</t>
        </is>
      </c>
      <c r="E4615" t="inlineStr">
        <is>
          <t>https://www.getapp.com/industries-software/a/guidewire/</t>
        </is>
      </c>
      <c r="F4615" t="inlineStr">
        <is>
          <t>Guidewire provides flexible core systems that enable you to deliver insurance the way you’ve always wanted to. Our core system suite spans the entire property/casualty (P/C) insurance lifecycle—underwriting, policy administration, billing, claims, and reinsurance management.Read more about Guidewire</t>
        </is>
      </c>
    </row>
    <row r="4616">
      <c r="A4616" t="inlineStr">
        <is>
          <t>Industry Specific</t>
        </is>
      </c>
      <c r="B4616" t="inlineStr">
        <is>
          <t>Commercial Insurance</t>
        </is>
      </c>
      <c r="C4616" t="inlineStr">
        <is>
          <t>https://www.getapp.com/industries-software/commercial-insurance/os/web-based</t>
        </is>
      </c>
      <c r="D4616" t="inlineStr">
        <is>
          <t>BluRoot</t>
        </is>
      </c>
      <c r="E4616" t="inlineStr">
        <is>
          <t>https://www.getapp.com/industries-software/a/bluinsurance/</t>
        </is>
      </c>
      <c r="F4616" t="inlineStr">
        <is>
          <t>BluInsurance manages the entire prospect to closed policy for commercial insurance brokers. This includes inbound lead collection and distribution, customer-facing intake forms, quote preparation, and market feedback tracking. This is all coupled with advanced analytics and reporting.Read more about BluRoot</t>
        </is>
      </c>
    </row>
    <row r="4617">
      <c r="A4617" t="inlineStr">
        <is>
          <t>Industry Specific</t>
        </is>
      </c>
      <c r="B4617" t="inlineStr">
        <is>
          <t>Commercial Insurance</t>
        </is>
      </c>
      <c r="C4617" t="inlineStr">
        <is>
          <t>https://www.getapp.com/industries-software/commercial-insurance/os/web-based</t>
        </is>
      </c>
      <c r="D4617" t="inlineStr">
        <is>
          <t>BriteCore</t>
        </is>
      </c>
      <c r="E4617" t="inlineStr">
        <is>
          <t>https://www.getapp.com/industries-software/a/britecore/</t>
        </is>
      </c>
      <c r="F4617" t="inlineStr">
        <is>
          <t>BriteCore is a fully-managed core platform for P&amp;C insurers that supports digital transformation, emerging technologies, and new business models. A cloud-native solution, BriteCore is deployed using AWS and is continually updated for maximum security, efficiency, and durability at scale.Read more about BriteCore</t>
        </is>
      </c>
    </row>
    <row r="4618">
      <c r="A4618" t="inlineStr">
        <is>
          <t>Industry Specific</t>
        </is>
      </c>
      <c r="B4618" t="inlineStr">
        <is>
          <t>Commercial Insurance</t>
        </is>
      </c>
      <c r="C4618" t="inlineStr">
        <is>
          <t>https://www.getapp.com/industries-software/commercial-insurance/os/web-based</t>
        </is>
      </c>
      <c r="D4618" t="inlineStr">
        <is>
          <t>Figtree General Insurance Claims</t>
        </is>
      </c>
      <c r="E4618" t="inlineStr">
        <is>
          <t>https://www.getapp.com/healthcare-pharmaceuticals-software/a/figtree-general-insurance-claims/</t>
        </is>
      </c>
      <c r="F4618" t="inlineStr">
        <is>
          <t>Figtree General Insurance Claims software is a cloud-based application designed to help insurance companies manage their claims processes efficiently. The software allows claims adjusters to enter and manage claims data, track claim status, and communicate with customers and other stakeholders.Read more about Figtree General Insurance Claims</t>
        </is>
      </c>
    </row>
    <row r="4619">
      <c r="A4619" t="inlineStr">
        <is>
          <t>Industry Specific</t>
        </is>
      </c>
      <c r="B4619" t="inlineStr">
        <is>
          <t>Commercial Insurance</t>
        </is>
      </c>
      <c r="C4619" t="inlineStr">
        <is>
          <t>https://www.getapp.com/industries-software/commercial-insurance/os/web-based</t>
        </is>
      </c>
      <c r="D4619" t="inlineStr">
        <is>
          <t>Layr</t>
        </is>
      </c>
      <c r="E4619" t="inlineStr">
        <is>
          <t>https://www.getapp.com/finance-accounting-software/a/layr/</t>
        </is>
      </c>
      <c r="F4619" t="inlineStr">
        <is>
          <t>Layr is enabling P&amp;C brokers to deliver 100% online insurance, from application to renewal. Layr is custom branded to each broker and includes the white-labeled insureds' digital kiosk, AI-account manager, digitized rater, and pricing + placement prediction designed with brokers in mind.Read more about Layr</t>
        </is>
      </c>
    </row>
    <row r="4620">
      <c r="A4620" t="inlineStr">
        <is>
          <t>Industry Specific</t>
        </is>
      </c>
      <c r="B4620" t="inlineStr">
        <is>
          <t>Commercial Insurance</t>
        </is>
      </c>
      <c r="C4620" t="inlineStr">
        <is>
          <t>https://www.getapp.com/industries-software/commercial-insurance/os/web-based</t>
        </is>
      </c>
      <c r="D4620" t="inlineStr">
        <is>
          <t>SimpleINSPIRE</t>
        </is>
      </c>
      <c r="E4620" t="inlineStr">
        <is>
          <t>https://www.getapp.com/finance-accounting-software/a/simpleinspire/</t>
        </is>
      </c>
      <c r="F4620" t="inlineStr">
        <is>
          <t>SimpleINSPIRE is an integrated multi-line insurance platform that includes policy management, billing and insurance accounting, claims management and business intelligence tools. It is ideal for P&amp;C insurers of any size with Integrated cost evaluators, payment gateways, email and other commonly used insurance systems. SimpleINSPIRE can be hosted on the cloud and integrate with AI/ML while the Adjustermate mobile app allows field adjusters to upload claim assessments and photos while on the go.Read more about SimpleINSPIRE</t>
        </is>
      </c>
    </row>
    <row r="4621">
      <c r="A4621" t="inlineStr">
        <is>
          <t>Industry Specific</t>
        </is>
      </c>
      <c r="B4621" t="inlineStr">
        <is>
          <t>Commercial Insurance</t>
        </is>
      </c>
      <c r="C4621" t="inlineStr">
        <is>
          <t>https://www.getapp.com/industries-software/commercial-insurance/os/web-based</t>
        </is>
      </c>
      <c r="D4621" t="inlineStr">
        <is>
          <t>InsureEdge</t>
        </is>
      </c>
      <c r="E4621" t="inlineStr">
        <is>
          <t>https://www.getapp.com/industries-software/a/insureedge/</t>
        </is>
      </c>
      <c r="F4621" t="inlineStr">
        <is>
          <t>Damco’s InsureEdge is designed to simplify and streamline insurance operations by harnessing technology to upgrade manual processes. It helps various stakeholders in managing their day-to-day operations while holding customer experience as the primary focus.Read more about InsureEdge</t>
        </is>
      </c>
    </row>
    <row r="4622">
      <c r="A4622" t="inlineStr">
        <is>
          <t>Industry Specific</t>
        </is>
      </c>
      <c r="B4622" t="inlineStr">
        <is>
          <t>Commercial Insurance</t>
        </is>
      </c>
      <c r="C4622" t="inlineStr">
        <is>
          <t>https://www.getapp.com/industries-software/commercial-insurance/os/web-based</t>
        </is>
      </c>
      <c r="D4622" t="inlineStr">
        <is>
          <t>SAIBA Global</t>
        </is>
      </c>
      <c r="E4622" t="inlineStr">
        <is>
          <t>https://www.getapp.com/all-software/a/saiba-global/</t>
        </is>
      </c>
      <c r="F4622" t="inlineStr">
        <is>
          <t>SAIBA is an insurance broker software solution designed for overseas direct insurance brokers. This software covers all aspects of the insurance business, including customer relationship management, policy administration, claims processing, accounting, reporting, and more. Key features include workflow automation, document management, renewal tracking, regulatory reporting, and multi-channel sales support.Read more about SAIBA Global</t>
        </is>
      </c>
    </row>
    <row r="4623">
      <c r="A4623" t="inlineStr">
        <is>
          <t>Industry Specific</t>
        </is>
      </c>
      <c r="B4623" t="inlineStr">
        <is>
          <t>Commercial Insurance</t>
        </is>
      </c>
      <c r="C4623" t="inlineStr">
        <is>
          <t>https://www.getapp.com/industries-software/commercial-insurance/os/web-based</t>
        </is>
      </c>
      <c r="D4623" t="inlineStr">
        <is>
          <t>AgentSync</t>
        </is>
      </c>
      <c r="E4623" t="inlineStr">
        <is>
          <t>https://www.getapp.com/finance-accounting-software/a/agentsync/</t>
        </is>
      </c>
      <c r="F4623" t="inlineStr">
        <is>
          <t>Designed for carriers, agencies, and managing general agents (MGAs), AgentSync is a compliance management solution that helps streamline onboarding, contracting, licensing, appointing, and other processes across property-casualty, life, health, and annuity insurance markets. It includes agent and self-service developer portals, transparent data and reporting, just-in-time (JIT) appointments, background checks, and National Insurance Producer Registry (NIPR) synchronization.Read more about AgentSync</t>
        </is>
      </c>
    </row>
    <row r="4624">
      <c r="A4624" t="inlineStr">
        <is>
          <t>Industry Specific</t>
        </is>
      </c>
      <c r="B4624" t="inlineStr">
        <is>
          <t>Commercial Insurance</t>
        </is>
      </c>
      <c r="C4624" t="inlineStr">
        <is>
          <t>https://www.getapp.com/industries-software/commercial-insurance/os/web-based</t>
        </is>
      </c>
      <c r="D4624" t="inlineStr">
        <is>
          <t>AdvantageGo</t>
        </is>
      </c>
      <c r="E4624" t="inlineStr">
        <is>
          <t>https://www.getapp.com/industries-software/a/advantagego/</t>
        </is>
      </c>
      <c r="F4624" t="inlineStr">
        <is>
          <t>AdvantageGo is a cloud-based insurance management software that helps businesses handle risk administration processes, control underwriting teams, and monitor policies and claims.Read more about AdvantageGo</t>
        </is>
      </c>
    </row>
    <row r="4625">
      <c r="A4625" t="inlineStr">
        <is>
          <t>Industry Specific</t>
        </is>
      </c>
      <c r="B4625" t="inlineStr">
        <is>
          <t>Commercial Insurance</t>
        </is>
      </c>
      <c r="C4625" t="inlineStr">
        <is>
          <t>https://www.getapp.com/industries-software/commercial-insurance/os/web-based</t>
        </is>
      </c>
      <c r="D4625" t="inlineStr">
        <is>
          <t>Bold Penguin</t>
        </is>
      </c>
      <c r="E4625" t="inlineStr">
        <is>
          <t>https://www.getapp.com/marketing-software/a/bold-penguin/</t>
        </is>
      </c>
      <c r="F4625" t="inlineStr">
        <is>
          <t>Bold Penguin offers a suite of innovative insurance technology and quoting software solutions designed to simplify the commercial insurance experience for agents, brokers, carriers, and small-to-medium sized businesses (SMBs).Read more about Bold Penguin</t>
        </is>
      </c>
    </row>
    <row r="4626">
      <c r="A4626" t="inlineStr">
        <is>
          <t>Industry Specific</t>
        </is>
      </c>
      <c r="B4626" t="inlineStr">
        <is>
          <t>Commercial Insurance</t>
        </is>
      </c>
      <c r="C4626" t="inlineStr">
        <is>
          <t>https://www.getapp.com/industries-software/commercial-insurance/os/web-based</t>
        </is>
      </c>
      <c r="D4626" t="inlineStr">
        <is>
          <t>Veos Assurance</t>
        </is>
      </c>
      <c r="E4626" t="inlineStr">
        <is>
          <t>https://www.getapp.com/industries-software/a/veos-assurance/</t>
        </is>
      </c>
      <c r="F4626" t="inlineStr">
        <is>
          <t>Veos Assurance is a comprehensive software that aims to encompass all the processes of companies related to the insurance world. Insurance companies are the primary users of this tool, but it is also suitable for independent brokers.Read more about Veos Assurance</t>
        </is>
      </c>
    </row>
    <row r="4627">
      <c r="A4627" t="inlineStr">
        <is>
          <t>Industry Specific</t>
        </is>
      </c>
      <c r="B4627" t="inlineStr">
        <is>
          <t>Commercial Insurance</t>
        </is>
      </c>
      <c r="C4627" t="inlineStr">
        <is>
          <t>https://www.getapp.com/industries-software/commercial-insurance/os/web-based</t>
        </is>
      </c>
      <c r="D4627" t="inlineStr">
        <is>
          <t>Mavera DSS</t>
        </is>
      </c>
      <c r="E4627" t="inlineStr">
        <is>
          <t>https://www.getapp.com/operations-management-software/a/mavera-dss/</t>
        </is>
      </c>
      <c r="F4627" t="inlineStr">
        <is>
          <t>Mavera DSS combines advanced AI technology with knowledge to streamline insurance claims decisions making the whole process more accurate, efficient, and compliant. It is an extension to the core system that provides additional capabilities for claims evaluation and business insights.Read more about Mavera DSS</t>
        </is>
      </c>
    </row>
    <row r="4628">
      <c r="A4628" t="inlineStr">
        <is>
          <t>Industry Specific</t>
        </is>
      </c>
      <c r="B4628" t="inlineStr">
        <is>
          <t>Commercial Insurance</t>
        </is>
      </c>
      <c r="C4628" t="inlineStr">
        <is>
          <t>https://www.getapp.com/industries-software/commercial-insurance/os/web-based</t>
        </is>
      </c>
      <c r="D4628" t="inlineStr">
        <is>
          <t>Scalepoint CORE</t>
        </is>
      </c>
      <c r="E4628" t="inlineStr">
        <is>
          <t>https://www.getapp.com/healthcare-pharmaceuticals-software/a/scalepoint-core/</t>
        </is>
      </c>
      <c r="F4628" t="inlineStr">
        <is>
          <t>A complete and intuitive core system (PAS), which digitises all policy and claims processes and can easily be customised to your business.Read more about Scalepoint CORE</t>
        </is>
      </c>
    </row>
    <row r="4629">
      <c r="A4629" t="inlineStr">
        <is>
          <t>Industry Specific</t>
        </is>
      </c>
      <c r="B4629" t="inlineStr">
        <is>
          <t>Commercial Insurance</t>
        </is>
      </c>
      <c r="C4629" t="inlineStr">
        <is>
          <t>https://www.getapp.com/industries-software/commercial-insurance/os/web-based</t>
        </is>
      </c>
      <c r="D4629" t="inlineStr">
        <is>
          <t>LIMRA</t>
        </is>
      </c>
      <c r="E4629" t="inlineStr">
        <is>
          <t>https://www.getapp.com/finance-accounting-software/a/limra/</t>
        </is>
      </c>
      <c r="F4629" t="inlineStr">
        <is>
          <t>LIMRA is an end-to-end insurance ERP software for general insurers, enabling seamless policy administration, claims processing, reinsurance management, and compliance through a unified, customizable platform.Read more about LIMRA</t>
        </is>
      </c>
    </row>
    <row r="4630">
      <c r="A4630" t="inlineStr">
        <is>
          <t>Industry Specific</t>
        </is>
      </c>
      <c r="B4630" t="inlineStr">
        <is>
          <t>Commercial Insurance</t>
        </is>
      </c>
      <c r="C4630" t="inlineStr">
        <is>
          <t>https://www.getapp.com/industries-software/commercial-insurance/os/web-based</t>
        </is>
      </c>
      <c r="D4630" t="inlineStr">
        <is>
          <t>Mavera DSS</t>
        </is>
      </c>
      <c r="E4630" t="inlineStr">
        <is>
          <t>https://www.getapp.com/operations-management-software/a/mavera-dss/</t>
        </is>
      </c>
      <c r="F4630" t="inlineStr">
        <is>
          <t>Mavera DSS combines advanced AI technology with knowledge to streamline insurance claims decisions making the whole process more accurate, efficient, and compliant. It is an extension to the core system that provides additional capabilities for claims evaluation and business insights.Read more about Mavera DSS</t>
        </is>
      </c>
    </row>
    <row r="4631">
      <c r="A4631" t="inlineStr">
        <is>
          <t>Industry Specific</t>
        </is>
      </c>
      <c r="B4631" t="inlineStr">
        <is>
          <t>Commercial Insurance</t>
        </is>
      </c>
      <c r="C4631" t="inlineStr">
        <is>
          <t>https://www.getapp.com/industries-software/commercial-insurance/os/web-based</t>
        </is>
      </c>
      <c r="D4631" t="inlineStr">
        <is>
          <t>Scalepoint CORE</t>
        </is>
      </c>
      <c r="E4631" t="inlineStr">
        <is>
          <t>https://www.getapp.com/healthcare-pharmaceuticals-software/a/scalepoint-core/</t>
        </is>
      </c>
      <c r="F4631" t="inlineStr">
        <is>
          <t>A complete and intuitive core system (PAS), which digitises all policy and claims processes and can easily be customised to your business.Read more about Scalepoint CORE</t>
        </is>
      </c>
    </row>
    <row r="4632">
      <c r="A4632" t="inlineStr">
        <is>
          <t>Industry Specific</t>
        </is>
      </c>
      <c r="B4632" t="inlineStr">
        <is>
          <t>Commercial Insurance</t>
        </is>
      </c>
      <c r="C4632" t="inlineStr">
        <is>
          <t>https://www.getapp.com/industries-software/commercial-insurance/os/web-based</t>
        </is>
      </c>
      <c r="D4632" t="inlineStr">
        <is>
          <t>Proris Blue</t>
        </is>
      </c>
      <c r="E4632" t="inlineStr">
        <is>
          <t>https://www.getapp.com/industries-software/a/proris-blue/</t>
        </is>
      </c>
      <c r="F4632" t="inlineStr">
        <is>
          <t>Proris Blue is a software package specially designed for the insurance industry's needs. The tool includes a large number of functions intended to streamline administration. For example, contracts can be stored, bills processed, and evaluations created.Read more about Proris Blue</t>
        </is>
      </c>
    </row>
    <row r="4633">
      <c r="A4633" t="inlineStr">
        <is>
          <t>Industry Specific</t>
        </is>
      </c>
      <c r="B4633" t="inlineStr">
        <is>
          <t>Commercial Insurance</t>
        </is>
      </c>
      <c r="C4633" t="inlineStr">
        <is>
          <t>https://www.getapp.com/industries-software/commercial-insurance/os/web-based</t>
        </is>
      </c>
      <c r="D4633" t="inlineStr">
        <is>
          <t>AdvantageGo</t>
        </is>
      </c>
      <c r="E4633" t="inlineStr">
        <is>
          <t>https://www.getapp.com/industries-software/a/advantagego/</t>
        </is>
      </c>
      <c r="F4633" t="inlineStr">
        <is>
          <t>AdvantageGo is a cloud-based insurance management software that helps businesses handle risk administration processes, control underwriting teams, and monitor policies and claims.Read more about AdvantageGo</t>
        </is>
      </c>
    </row>
    <row r="4634">
      <c r="A4634" t="inlineStr">
        <is>
          <t>Industry Specific</t>
        </is>
      </c>
      <c r="B4634" t="inlineStr">
        <is>
          <t>Commercial Insurance</t>
        </is>
      </c>
      <c r="C4634" t="inlineStr">
        <is>
          <t>https://www.getapp.com/industries-software/commercial-insurance/os/web-based</t>
        </is>
      </c>
      <c r="D4634" t="inlineStr">
        <is>
          <t>LIMRA</t>
        </is>
      </c>
      <c r="E4634" t="inlineStr">
        <is>
          <t>https://www.getapp.com/finance-accounting-software/a/limra/</t>
        </is>
      </c>
      <c r="F4634" t="inlineStr">
        <is>
          <t>LIMRA is an end-to-end insurance ERP software for general insurers, enabling seamless policy administration, claims processing, reinsurance management, and compliance through a unified, customizable platform.Read more about LIMRA</t>
        </is>
      </c>
    </row>
    <row r="4635">
      <c r="A4635" t="inlineStr">
        <is>
          <t>Industry Specific</t>
        </is>
      </c>
      <c r="B4635" t="inlineStr">
        <is>
          <t>Commercial Insurance</t>
        </is>
      </c>
      <c r="C4635" t="inlineStr">
        <is>
          <t>https://www.getapp.com/industries-software/commercial-insurance/os/web-based</t>
        </is>
      </c>
      <c r="D4635" t="inlineStr">
        <is>
          <t>Bold Penguin</t>
        </is>
      </c>
      <c r="E4635" t="inlineStr">
        <is>
          <t>https://www.getapp.com/marketing-software/a/bold-penguin/</t>
        </is>
      </c>
      <c r="F4635" t="inlineStr">
        <is>
          <t>Bold Penguin offers a suite of innovative insurance technology and quoting software solutions designed to simplify the commercial insurance experience for agents, brokers, carriers, and small-to-medium sized businesses (SMBs).Read more about Bold Penguin</t>
        </is>
      </c>
    </row>
    <row r="4636">
      <c r="A4636" t="inlineStr">
        <is>
          <t>Industry Specific</t>
        </is>
      </c>
      <c r="B4636" t="inlineStr">
        <is>
          <t>Commercial Insurance</t>
        </is>
      </c>
      <c r="C4636" t="inlineStr">
        <is>
          <t>https://www.getapp.com/industries-software/commercial-insurance/os/web-based</t>
        </is>
      </c>
      <c r="D4636" t="inlineStr">
        <is>
          <t>POLICYLive</t>
        </is>
      </c>
      <c r="E4636" t="inlineStr">
        <is>
          <t>https://www.getapp.com/finance-accounting-software/a/policylive/</t>
        </is>
      </c>
      <c r="F4636" t="inlineStr">
        <is>
          <t>PolicyLive helps insurance companies overcome their legacy system problems and drive immense growth across various new business verticals and channelsRead more about POLICYLive</t>
        </is>
      </c>
    </row>
    <row r="4637">
      <c r="A4637" t="inlineStr">
        <is>
          <t>Industry Specific</t>
        </is>
      </c>
      <c r="B4637" t="inlineStr">
        <is>
          <t>Commercial Insurance</t>
        </is>
      </c>
      <c r="C4637" t="inlineStr">
        <is>
          <t>https://www.getapp.com/industries-software/commercial-insurance/os/web-based</t>
        </is>
      </c>
      <c r="D4637" t="inlineStr">
        <is>
          <t>AdInsure</t>
        </is>
      </c>
      <c r="E4637" t="inlineStr">
        <is>
          <t>https://www.getapp.com/finance-accounting-software/a/adinsure/</t>
        </is>
      </c>
      <c r="F4637" t="inlineStr">
        <is>
          <t>AdInsure is a modern platform used by insurers across different commercial lines to digitalize their products, transform processes and business models, launch new offerings faster, and manage change effectively.Read more about AdInsure</t>
        </is>
      </c>
    </row>
    <row r="4638">
      <c r="A4638" t="inlineStr">
        <is>
          <t>Industry Specific</t>
        </is>
      </c>
      <c r="B4638" t="inlineStr">
        <is>
          <t>Commercial Insurance</t>
        </is>
      </c>
      <c r="C4638" t="inlineStr">
        <is>
          <t>https://www.getapp.com/industries-software/commercial-insurance/os/web-based</t>
        </is>
      </c>
      <c r="D4638" t="inlineStr">
        <is>
          <t>Verity</t>
        </is>
      </c>
      <c r="E4638" t="inlineStr">
        <is>
          <t>https://www.getapp.com/finance-accounting-software/a/verity/</t>
        </is>
      </c>
      <c r="F4638" t="inlineStr">
        <is>
          <t>Experience efficiency and seamless policy management with Verity. Automate tasks, streamline operations, and boost productivity. Take control of your workflow and conquer the P&amp;C insurance marketplace. Try Verity today!Read more about Verity</t>
        </is>
      </c>
    </row>
    <row r="4639">
      <c r="A4639" t="inlineStr">
        <is>
          <t>Industry Specific</t>
        </is>
      </c>
      <c r="B4639" t="inlineStr">
        <is>
          <t>Commercial Insurance</t>
        </is>
      </c>
      <c r="C4639" t="inlineStr">
        <is>
          <t>https://www.getapp.com/industries-software/commercial-insurance/os/web-based</t>
        </is>
      </c>
      <c r="D4639" t="inlineStr">
        <is>
          <t>GO-INSUR</t>
        </is>
      </c>
      <c r="E4639" t="inlineStr">
        <is>
          <t>https://www.getapp.com/industries-software/a/go-insur/</t>
        </is>
      </c>
      <c r="F4639" t="inlineStr">
        <is>
          <t>GO-INSUR brings digital transformation to the policy admin system to deliver an innovative, cloud-based commercial insurance solution that's agile, robust and rapidly scalable.  Built by digital insurance specialists, GO-INSUR enables you to rapidly distribute new products and drive policy sales.Read more about GO-INSUR</t>
        </is>
      </c>
    </row>
    <row r="4640">
      <c r="A4640" t="inlineStr">
        <is>
          <t>Industry Specific</t>
        </is>
      </c>
      <c r="B4640" t="inlineStr">
        <is>
          <t>Electrical Contractor</t>
        </is>
      </c>
      <c r="C4640" t="inlineStr">
        <is>
          <t>https://www.getapp.com/industries-software/electrical-contractor/os/web-based</t>
        </is>
      </c>
      <c r="D4640" t="inlineStr">
        <is>
          <t>Housecall Pro</t>
        </is>
      </c>
      <c r="E4640" t="inlineStr">
        <is>
          <t>https://www.getapp.com/operations-management-software/a/housecall-pro/</t>
        </is>
      </c>
      <c r="F4640" t="inlineStr">
        <is>
          <t>Housecall Pro helps electrical contractors streamline operations, automate routine tasks, simplify payments, and scale smarter—all from one comprehensive platform. With guided setup and user-friendly tools, getting started is easy. Join over 45,000 businesses and sign up for a free trial today!Read more about Housecall Pro</t>
        </is>
      </c>
    </row>
    <row r="4641">
      <c r="A4641" t="inlineStr">
        <is>
          <t>Industry Specific</t>
        </is>
      </c>
      <c r="B4641" t="inlineStr">
        <is>
          <t>Electrical Contractor</t>
        </is>
      </c>
      <c r="C4641" t="inlineStr">
        <is>
          <t>https://www.getapp.com/industries-software/electrical-contractor/os/web-based</t>
        </is>
      </c>
      <c r="D4641" t="inlineStr">
        <is>
          <t>Procore</t>
        </is>
      </c>
      <c r="E4641" t="inlineStr">
        <is>
          <t>https://www.getapp.com/construction-software/a/procore/</t>
        </is>
      </c>
      <c r="F4641"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4642">
      <c r="A4642" t="inlineStr">
        <is>
          <t>Industry Specific</t>
        </is>
      </c>
      <c r="B4642" t="inlineStr">
        <is>
          <t>Electrical Contractor</t>
        </is>
      </c>
      <c r="C4642" t="inlineStr">
        <is>
          <t>https://www.getapp.com/industries-software/electrical-contractor/os/web-based</t>
        </is>
      </c>
      <c r="D4642" t="inlineStr">
        <is>
          <t>Autodesk Construction Cloud</t>
        </is>
      </c>
      <c r="E4642" t="inlineStr">
        <is>
          <t>https://www.getapp.com/construction-software/a/autodesk-construction-cloud/</t>
        </is>
      </c>
      <c r="F4642" t="inlineStr">
        <is>
          <t>Autodesk Construction Cloud is a comprehensive construction management platform that serves as a single source of truth for every project. It empowers construction teams to collaborate securely and efficiently across the entire project lifecycle, from design to operations.Read more about Autodesk Construction Cloud</t>
        </is>
      </c>
    </row>
    <row r="4643">
      <c r="A4643" t="inlineStr">
        <is>
          <t>Industry Specific</t>
        </is>
      </c>
      <c r="B4643" t="inlineStr">
        <is>
          <t>Electrical Contractor</t>
        </is>
      </c>
      <c r="C4643" t="inlineStr">
        <is>
          <t>https://www.getapp.com/industries-software/electrical-contractor/os/web-based</t>
        </is>
      </c>
      <c r="D4643" t="inlineStr">
        <is>
          <t>Jobber</t>
        </is>
      </c>
      <c r="E4643" t="inlineStr">
        <is>
          <t>https://www.getapp.com/operations-management-software/a/jobber/</t>
        </is>
      </c>
      <c r="F4643" t="inlineStr">
        <is>
          <t>Electrical contractors trust Jobber to manage scheduling, invoicing, and dispatching with ease. With AI-powered insights from Jobber Copilot, you can streamline your operations and focus on delivering exceptional service. Join 250K+ pros who run their businesses more efficiently with Jobber.Read more about Jobber</t>
        </is>
      </c>
    </row>
    <row r="4644">
      <c r="A4644" t="inlineStr">
        <is>
          <t>Industry Specific</t>
        </is>
      </c>
      <c r="B4644" t="inlineStr">
        <is>
          <t>Electrical Contractor</t>
        </is>
      </c>
      <c r="C4644" t="inlineStr">
        <is>
          <t>https://www.getapp.com/industries-software/electrical-contractor/os/web-based</t>
        </is>
      </c>
      <c r="D4644" t="inlineStr">
        <is>
          <t>STACK</t>
        </is>
      </c>
      <c r="E4644" t="inlineStr">
        <is>
          <t>https://www.getapp.com/construction-software/a/stack/</t>
        </is>
      </c>
      <c r="F4644" t="inlineStr">
        <is>
          <t>Easy-to-use, cloud-based takeoff and estimating software for electrical contractors. Mac &amp; PC compatible with powerful, time-saving AI features. Get Your Free STACK account today!Read more about STACK</t>
        </is>
      </c>
    </row>
    <row r="4645">
      <c r="A4645" t="inlineStr">
        <is>
          <t>Industry Specific</t>
        </is>
      </c>
      <c r="B4645" t="inlineStr">
        <is>
          <t>Electrical Contractor</t>
        </is>
      </c>
      <c r="C4645" t="inlineStr">
        <is>
          <t>https://www.getapp.com/industries-software/electrical-contractor/os/web-based</t>
        </is>
      </c>
      <c r="D4645" t="inlineStr">
        <is>
          <t>Houzz Pro</t>
        </is>
      </c>
      <c r="E4645" t="inlineStr">
        <is>
          <t>https://www.getapp.com/construction-software/a/houzz-pro/</t>
        </is>
      </c>
      <c r="F4645" t="inlineStr">
        <is>
          <t>All-in-one solution for construction &amp; design with AI tools to win projects, manage clients &amp; teams, and run an efficient business.Read more about Houzz Pro</t>
        </is>
      </c>
    </row>
    <row r="4646">
      <c r="A4646" t="inlineStr">
        <is>
          <t>Industry Specific</t>
        </is>
      </c>
      <c r="B4646" t="inlineStr">
        <is>
          <t>Electrical Contractor</t>
        </is>
      </c>
      <c r="C4646" t="inlineStr">
        <is>
          <t>https://www.getapp.com/industries-software/electrical-contractor/os/web-based</t>
        </is>
      </c>
      <c r="D4646" t="inlineStr">
        <is>
          <t>Contractor Foreman</t>
        </is>
      </c>
      <c r="E4646" t="inlineStr">
        <is>
          <t>https://www.getapp.com/construction-software/a/contractor-foreman/</t>
        </is>
      </c>
      <c r="F4646" t="inlineStr">
        <is>
          <t>Contractor Foreman is an all-in-one construction management software designed for small to medium-sized contractors. It offers a range of features, including project management, financial tracking, team collaboration, and document management, all in an easy-to-use and affordable platform. Contractor Foreman is rated as the easiest to use construction management software and is a top choice for general contractors, trade contractors, and residential and commercial contractors.Read more about Contractor Foreman</t>
        </is>
      </c>
    </row>
    <row r="4647">
      <c r="A4647" t="inlineStr">
        <is>
          <t>Industry Specific</t>
        </is>
      </c>
      <c r="B4647" t="inlineStr">
        <is>
          <t>Electrical Contractor</t>
        </is>
      </c>
      <c r="C4647" t="inlineStr">
        <is>
          <t>https://www.getapp.com/industries-software/electrical-contractor/os/web-based</t>
        </is>
      </c>
      <c r="D4647" t="inlineStr">
        <is>
          <t>mHelpDesk</t>
        </is>
      </c>
      <c r="E4647" t="inlineStr">
        <is>
          <t>https://www.getapp.com/operations-management-software/a/mhelpdesk-field-service-software/</t>
        </is>
      </c>
      <c r="F4647"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4648">
      <c r="A4648" t="inlineStr">
        <is>
          <t>Industry Specific</t>
        </is>
      </c>
      <c r="B4648" t="inlineStr">
        <is>
          <t>Electrical Contractor</t>
        </is>
      </c>
      <c r="C4648" t="inlineStr">
        <is>
          <t>https://www.getapp.com/industries-software/electrical-contractor/os/web-based</t>
        </is>
      </c>
      <c r="D4648" t="inlineStr">
        <is>
          <t>ServiceTrade</t>
        </is>
      </c>
      <c r="E4648" t="inlineStr">
        <is>
          <t>https://www.getapp.com/operations-management-software/a/servicetrade/</t>
        </is>
      </c>
      <c r="F4648" t="inlineStr">
        <is>
          <t>ServiceTrade is the software platform for commercial HVAC, mechanical, and fire contractors that streamlines operations, optimizes field performance, and boosts sales and client retention.Read more about ServiceTrade</t>
        </is>
      </c>
    </row>
    <row r="4649">
      <c r="A4649" t="inlineStr">
        <is>
          <t>Industry Specific</t>
        </is>
      </c>
      <c r="B4649" t="inlineStr">
        <is>
          <t>Electrical Contractor</t>
        </is>
      </c>
      <c r="C4649" t="inlineStr">
        <is>
          <t>https://www.getapp.com/industries-software/electrical-contractor/os/web-based</t>
        </is>
      </c>
      <c r="D4649" t="inlineStr">
        <is>
          <t>FieldPulse</t>
        </is>
      </c>
      <c r="E4649" t="inlineStr">
        <is>
          <t>https://www.getapp.com/operations-management-software/a/fieldpulse/</t>
        </is>
      </c>
      <c r="F4649" t="inlineStr">
        <is>
          <t>Known for its ease of use, scalable functionality, and the best support in the industry, FieldPulse is an all-in-one application for electrical and plumbing companies to manage their business.Customer ManagementSchedulingProject ManagementEstimates &amp; InvoicesTimesheetsAnd much more...Read more about FieldPulse</t>
        </is>
      </c>
    </row>
    <row r="4650">
      <c r="A4650" t="inlineStr">
        <is>
          <t>Industry Specific</t>
        </is>
      </c>
      <c r="B4650" t="inlineStr">
        <is>
          <t>Electrical Contractor</t>
        </is>
      </c>
      <c r="C4650" t="inlineStr">
        <is>
          <t>https://www.getapp.com/industries-software/electrical-contractor/os/web-based</t>
        </is>
      </c>
      <c r="D4650" t="inlineStr">
        <is>
          <t>ServiceM8</t>
        </is>
      </c>
      <c r="E4650" t="inlineStr">
        <is>
          <t>https://www.getapp.com/operations-management-software/a/servicem8/</t>
        </is>
      </c>
      <c r="F4650"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4651">
      <c r="A4651" t="inlineStr">
        <is>
          <t>Industry Specific</t>
        </is>
      </c>
      <c r="B4651" t="inlineStr">
        <is>
          <t>Electrical Contractor</t>
        </is>
      </c>
      <c r="C4651" t="inlineStr">
        <is>
          <t>https://www.getapp.com/industries-software/electrical-contractor/os/web-based</t>
        </is>
      </c>
      <c r="D4651" t="inlineStr">
        <is>
          <t>RazorSync</t>
        </is>
      </c>
      <c r="E4651" t="inlineStr">
        <is>
          <t>https://www.getapp.com/operations-management-software/a/razorsync/</t>
        </is>
      </c>
      <c r="F4651" t="inlineStr">
        <is>
          <t>#1 Rated Electrical Contractor software &amp; app. RazorSync handles the entire workflow from estimating through payment, from office to job site.Read more about RazorSync</t>
        </is>
      </c>
    </row>
    <row r="4652">
      <c r="A4652" t="inlineStr">
        <is>
          <t>Industry Specific</t>
        </is>
      </c>
      <c r="B4652" t="inlineStr">
        <is>
          <t>Electrical Contractor</t>
        </is>
      </c>
      <c r="C4652" t="inlineStr">
        <is>
          <t>https://www.getapp.com/industries-software/electrical-contractor/os/web-based</t>
        </is>
      </c>
      <c r="D4652" t="inlineStr">
        <is>
          <t>Kickserv</t>
        </is>
      </c>
      <c r="E4652" t="inlineStr">
        <is>
          <t>https://www.getapp.com/operations-management-software/a/kickserv/</t>
        </is>
      </c>
      <c r="F4652" t="inlineStr">
        <is>
          <t>WE ARE HOME SERVICE! The owners of Kickserv ran one of the largest plumbing outfits in the US and originally developed Kickserv to run their own business. We now provide complete paperless job management for thousands of customers and implements best practices of over 20 years of running service.Read more about Kickserv</t>
        </is>
      </c>
    </row>
    <row r="4653">
      <c r="A4653" t="inlineStr">
        <is>
          <t>Industry Specific</t>
        </is>
      </c>
      <c r="B4653" t="inlineStr">
        <is>
          <t>Electrical Contractor</t>
        </is>
      </c>
      <c r="C4653" t="inlineStr">
        <is>
          <t>https://www.getapp.com/industries-software/electrical-contractor/os/web-based</t>
        </is>
      </c>
      <c r="D4653" t="inlineStr">
        <is>
          <t>FieldEdge Flat Rate Mobile</t>
        </is>
      </c>
      <c r="E4653" t="inlineStr">
        <is>
          <t>https://www.getapp.com/industries-software/a/coolfront/</t>
        </is>
      </c>
      <c r="F4653" t="inlineStr">
        <is>
          <t>FieldEdge Flat Rate Mobile is a mobile-optimized flat rate pricing &amp; agreement management application for HVAC, Plumbing &amp; Electrical contractors and service businessesRead more about FieldEdge Flat Rate Mobile</t>
        </is>
      </c>
    </row>
    <row r="4654">
      <c r="A4654" t="inlineStr">
        <is>
          <t>Industry Specific</t>
        </is>
      </c>
      <c r="B4654" t="inlineStr">
        <is>
          <t>Electrical Contractor</t>
        </is>
      </c>
      <c r="C4654" t="inlineStr">
        <is>
          <t>https://www.getapp.com/industries-software/electrical-contractor/os/web-based</t>
        </is>
      </c>
      <c r="D4654" t="inlineStr">
        <is>
          <t>Commusoft</t>
        </is>
      </c>
      <c r="E4654" t="inlineStr">
        <is>
          <t>https://www.getapp.com/industries-software/a/commusoft/</t>
        </is>
      </c>
      <c r="F4654" t="inlineStr">
        <is>
          <t>All-in-one web-based business software for electricians, both small to large contractors. It helps manage your customer database, quotations, work orders, technicians, service work reminders.Read more about Commusoft</t>
        </is>
      </c>
    </row>
    <row r="4655">
      <c r="A4655" t="inlineStr">
        <is>
          <t>Industry Specific</t>
        </is>
      </c>
      <c r="B4655" t="inlineStr">
        <is>
          <t>Electrical Contractor</t>
        </is>
      </c>
      <c r="C4655" t="inlineStr">
        <is>
          <t>https://www.getapp.com/industries-software/electrical-contractor/os/web-based</t>
        </is>
      </c>
      <c r="D4655" t="inlineStr">
        <is>
          <t>RAKEN</t>
        </is>
      </c>
      <c r="E4655" t="inlineStr">
        <is>
          <t>https://www.getapp.com/construction-software/a/raken/</t>
        </is>
      </c>
      <c r="F4655" t="inlineStr">
        <is>
          <t>Connect the field and office with Raken’s easy-to-use app for daily reporting, time tracking, safety management, and more. Our simple, streamlined workflows help thousands of contractors increase productivity and keep projects on track without adding extra hours to the workday.Read more about RAKEN</t>
        </is>
      </c>
    </row>
    <row r="4656">
      <c r="A4656" t="inlineStr">
        <is>
          <t>Industry Specific</t>
        </is>
      </c>
      <c r="B4656" t="inlineStr">
        <is>
          <t>Electrical Contractor</t>
        </is>
      </c>
      <c r="C4656" t="inlineStr">
        <is>
          <t>https://www.getapp.com/industries-software/electrical-contractor/os/web-based</t>
        </is>
      </c>
      <c r="D4656" t="inlineStr">
        <is>
          <t>BigChange</t>
        </is>
      </c>
      <c r="E4656" t="inlineStr">
        <is>
          <t>https://www.getapp.com/operations-management-software/a/jobwatch-powered-by-bigchange/</t>
        </is>
      </c>
      <c r="F4656" t="inlineStr">
        <is>
          <t>BigChange is the complete Job Management Platform, helping electrical companies to plan, manage, schedule &amp; track jobs in one simple to use, easy to integrate, cloud-based platform.Read more about BigChange</t>
        </is>
      </c>
    </row>
    <row r="4657">
      <c r="A4657" t="inlineStr">
        <is>
          <t>Industry Specific</t>
        </is>
      </c>
      <c r="B4657" t="inlineStr">
        <is>
          <t>Electrical Contractor</t>
        </is>
      </c>
      <c r="C4657" t="inlineStr">
        <is>
          <t>https://www.getapp.com/industries-software/electrical-contractor/os/web-based</t>
        </is>
      </c>
      <c r="D4657" t="inlineStr">
        <is>
          <t>ServiceTitan</t>
        </is>
      </c>
      <c r="E4657" t="inlineStr">
        <is>
          <t>https://www.getapp.com/operations-management-software/a/servicetitan/</t>
        </is>
      </c>
      <c r="F4657" t="inlineStr">
        <is>
          <t>ServiceTitan is the leading business software solution for both residential and commercial electrical businesses. Our powerful platform optimizes and eliminates tasks both out in the field and in the office with cloud-based responsiveness, real-time sync, and an unbeatable uptime.Read more about ServiceTitan</t>
        </is>
      </c>
    </row>
    <row r="4658">
      <c r="A4658" t="inlineStr">
        <is>
          <t>Industry Specific</t>
        </is>
      </c>
      <c r="B4658" t="inlineStr">
        <is>
          <t>Electrical Contractor</t>
        </is>
      </c>
      <c r="C4658" t="inlineStr">
        <is>
          <t>https://www.getapp.com/industries-software/electrical-contractor/os/web-based</t>
        </is>
      </c>
      <c r="D4658" t="inlineStr">
        <is>
          <t>Contractor+</t>
        </is>
      </c>
      <c r="E4658" t="inlineStr">
        <is>
          <t>https://www.getapp.com/industries-software/a/contractor/</t>
        </is>
      </c>
      <c r="F4658" t="inlineStr">
        <is>
          <t>Contractor+ ia a mobile app for field service contractors. Manage your client relationships. Send estimates &amp; invoices. Get paid. Manage your job schedule and collaborate with your team in real-time.Read more about Contractor+</t>
        </is>
      </c>
    </row>
    <row r="4659">
      <c r="A4659" t="inlineStr">
        <is>
          <t>Industry Specific</t>
        </is>
      </c>
      <c r="B4659" t="inlineStr">
        <is>
          <t>Electrical Contractor</t>
        </is>
      </c>
      <c r="C4659" t="inlineStr">
        <is>
          <t>https://www.getapp.com/industries-software/electrical-contractor/os/web-based</t>
        </is>
      </c>
      <c r="D4659" t="inlineStr">
        <is>
          <t>ArcSite</t>
        </is>
      </c>
      <c r="E4659" t="inlineStr">
        <is>
          <t>https://www.getapp.com/construction-software/a/arcsite/</t>
        </is>
      </c>
      <c r="F4659" t="inlineStr">
        <is>
          <t>ArcSite simplifies mobile drawing, takeoffs, and estimates—helping you work faster, win more jobs, and stay organized on the go.Read more about ArcSite</t>
        </is>
      </c>
    </row>
    <row r="4660">
      <c r="A4660" t="inlineStr">
        <is>
          <t>Industry Specific</t>
        </is>
      </c>
      <c r="B4660" t="inlineStr">
        <is>
          <t>Electrical Contractor</t>
        </is>
      </c>
      <c r="C4660" t="inlineStr">
        <is>
          <t>https://www.getapp.com/industries-software/electrical-contractor/os/web-based</t>
        </is>
      </c>
      <c r="D4660" t="inlineStr">
        <is>
          <t>Tradify</t>
        </is>
      </c>
      <c r="E4660" t="inlineStr">
        <is>
          <t>https://www.getapp.com/industries-software/a/tradify/</t>
        </is>
      </c>
      <c r="F4660" t="inlineStr">
        <is>
          <t>Tradify is a powerful tool to help electrical contractors estimate, invoice and manage jobs.Read more about Tradify</t>
        </is>
      </c>
    </row>
    <row r="4661">
      <c r="A4661" t="inlineStr">
        <is>
          <t>Industry Specific</t>
        </is>
      </c>
      <c r="B4661" t="inlineStr">
        <is>
          <t>Electrical Contractor</t>
        </is>
      </c>
      <c r="C4661" t="inlineStr">
        <is>
          <t>https://www.getapp.com/industries-software/electrical-contractor/os/web-based</t>
        </is>
      </c>
      <c r="D4661" t="inlineStr">
        <is>
          <t>Workiz</t>
        </is>
      </c>
      <c r="E4661" t="inlineStr">
        <is>
          <t>https://www.getapp.com/operations-management-software/a/send-a-job/</t>
        </is>
      </c>
      <c r="F4661" t="inlineStr">
        <is>
          <t>With Workiz, contractor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4662">
      <c r="A4662" t="inlineStr">
        <is>
          <t>Industry Specific</t>
        </is>
      </c>
      <c r="B4662" t="inlineStr">
        <is>
          <t>Electrical Contractor</t>
        </is>
      </c>
      <c r="C4662" t="inlineStr">
        <is>
          <t>https://www.getapp.com/industries-software/electrical-contractor/os/web-based</t>
        </is>
      </c>
      <c r="D4662" t="inlineStr">
        <is>
          <t>Powered Now</t>
        </is>
      </c>
      <c r="E4662" t="inlineStr">
        <is>
          <t>https://www.getapp.com/operations-management-software/a/powered-now/</t>
        </is>
      </c>
      <c r="F4662" t="inlineStr">
        <is>
          <t>Powered Now, easy to use Electrical Contractor Software for small business. Create electrical certificates, manage your team &amp; business with our simple but powerful application. Comes with 14 days free trial &amp; low cost subscription options. UK based with telephone support and free set up &amp; training.Read more about Powered Now</t>
        </is>
      </c>
    </row>
    <row r="4663">
      <c r="A4663" t="inlineStr">
        <is>
          <t>Industry Specific</t>
        </is>
      </c>
      <c r="B4663" t="inlineStr">
        <is>
          <t>Electrical Contractor</t>
        </is>
      </c>
      <c r="C4663" t="inlineStr">
        <is>
          <t>https://www.getapp.com/industries-software/electrical-contractor/os/web-based</t>
        </is>
      </c>
      <c r="D4663" t="inlineStr">
        <is>
          <t>Fergus</t>
        </is>
      </c>
      <c r="E4663" t="inlineStr">
        <is>
          <t>https://www.getapp.com/operations-management-software/a/fergus/</t>
        </is>
      </c>
      <c r="F4663" t="inlineStr">
        <is>
          <t>Fergus is a cloud-based job management solution for trades and service-based businesses, which takes care of all your quoting, invoicing, timesheets, scheduling, reporting, and more and neatly organises it inside a job.Read more about Fergus</t>
        </is>
      </c>
    </row>
    <row r="4664">
      <c r="A4664" t="inlineStr">
        <is>
          <t>Industry Specific</t>
        </is>
      </c>
      <c r="B4664" t="inlineStr">
        <is>
          <t>Electrical Contractor</t>
        </is>
      </c>
      <c r="C4664" t="inlineStr">
        <is>
          <t>https://www.getapp.com/industries-software/electrical-contractor/os/web-based</t>
        </is>
      </c>
      <c r="D4664" t="inlineStr">
        <is>
          <t>Smart Service</t>
        </is>
      </c>
      <c r="E4664" t="inlineStr">
        <is>
          <t>https://www.getapp.com/operations-management-software/a/smart-service-scheduling-routing-mapping-gps-and-management-dashboards-for-use-with-quickbooksa/</t>
        </is>
      </c>
      <c r="F4664" t="inlineStr">
        <is>
          <t>All-in-one field service software with QuickBooks™ integration, mobile access, and workflow automation for electrical businesses.Read more about Smart Service</t>
        </is>
      </c>
    </row>
    <row r="4665">
      <c r="A4665" t="inlineStr">
        <is>
          <t>Industry Specific</t>
        </is>
      </c>
      <c r="B4665" t="inlineStr">
        <is>
          <t>Electrical Contractor</t>
        </is>
      </c>
      <c r="C4665" t="inlineStr">
        <is>
          <t>https://www.getapp.com/industries-software/electrical-contractor/os/web-based</t>
        </is>
      </c>
      <c r="D4665" t="inlineStr">
        <is>
          <t>MobiWork</t>
        </is>
      </c>
      <c r="E4665" t="inlineStr">
        <is>
          <t>https://www.getapp.com/operations-management-software/a/mobiwork/</t>
        </is>
      </c>
      <c r="F4665"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4666">
      <c r="A4666" t="inlineStr">
        <is>
          <t>Industry Specific</t>
        </is>
      </c>
      <c r="B4666" t="inlineStr">
        <is>
          <t>Electrical Contractor</t>
        </is>
      </c>
      <c r="C4666" t="inlineStr">
        <is>
          <t>https://www.getapp.com/industries-software/electrical-contractor/os/web-based</t>
        </is>
      </c>
      <c r="D4666" t="inlineStr">
        <is>
          <t>FieldEdge</t>
        </is>
      </c>
      <c r="E4666" t="inlineStr">
        <is>
          <t>https://www.getapp.com/operations-management-software/a/fieldedge/</t>
        </is>
      </c>
      <c r="F4666" t="inlineStr">
        <is>
          <t>FieldEdge is a cloud-based service management software to help users run and grow the entire field service business by handling operations such as scheduling, dispatching, invoicing, and payment processing.Read more about FieldEdge</t>
        </is>
      </c>
    </row>
    <row r="4667">
      <c r="A4667" t="inlineStr">
        <is>
          <t>Industry Specific</t>
        </is>
      </c>
      <c r="B4667" t="inlineStr">
        <is>
          <t>Electrical Contractor</t>
        </is>
      </c>
      <c r="C4667" t="inlineStr">
        <is>
          <t>https://www.getapp.com/industries-software/electrical-contractor/os/web-based</t>
        </is>
      </c>
      <c r="D4667" t="inlineStr">
        <is>
          <t>Service Fusion</t>
        </is>
      </c>
      <c r="E4667" t="inlineStr">
        <is>
          <t>https://www.getapp.com/operations-management-software/a/service-fusion/</t>
        </is>
      </c>
      <c r="F4667" t="inlineStr">
        <is>
          <t>Service Fusion is easy-to-use software built for electricians—streamlining jobs, payments, and invoicing with no extra features or per-user fees.Read more about Service Fusion</t>
        </is>
      </c>
    </row>
    <row r="4668">
      <c r="A4668" t="inlineStr">
        <is>
          <t>Industry Specific</t>
        </is>
      </c>
      <c r="B4668" t="inlineStr">
        <is>
          <t>Electrical Contractor</t>
        </is>
      </c>
      <c r="C4668" t="inlineStr">
        <is>
          <t>https://www.getapp.com/industries-software/electrical-contractor/os/web-based</t>
        </is>
      </c>
      <c r="D4668" t="inlineStr">
        <is>
          <t>BuildOps</t>
        </is>
      </c>
      <c r="E4668" t="inlineStr">
        <is>
          <t>https://www.getapp.com/operations-management-software/a/buildops/</t>
        </is>
      </c>
      <c r="F4668" t="inlineStr">
        <is>
          <t>BuildOps is a cloud and mobile-based software for commercial service contractors that assists with dispatching, workflow management, quoting, invoicing, service agreements creation, projects management, report generation, and more.Read more about BuildOps</t>
        </is>
      </c>
    </row>
    <row r="4669">
      <c r="A4669" t="inlineStr">
        <is>
          <t>Industry Specific</t>
        </is>
      </c>
      <c r="B4669" t="inlineStr">
        <is>
          <t>Electrical Contractor</t>
        </is>
      </c>
      <c r="C4669" t="inlineStr">
        <is>
          <t>https://www.getapp.com/industries-software/electrical-contractor/os/web-based</t>
        </is>
      </c>
      <c r="D4669" t="inlineStr">
        <is>
          <t>ServiceBox</t>
        </is>
      </c>
      <c r="E4669" t="inlineStr">
        <is>
          <t>https://www.getapp.com/operations-management-software/a/servicebox/</t>
        </is>
      </c>
      <c r="F4669"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4670">
      <c r="A4670" t="inlineStr">
        <is>
          <t>Industry Specific</t>
        </is>
      </c>
      <c r="B4670" t="inlineStr">
        <is>
          <t>Electrical Contractor</t>
        </is>
      </c>
      <c r="C4670" t="inlineStr">
        <is>
          <t>https://www.getapp.com/industries-software/electrical-contractor/os/web-based</t>
        </is>
      </c>
      <c r="D4670" t="inlineStr">
        <is>
          <t>BlueFolder</t>
        </is>
      </c>
      <c r="E4670" t="inlineStr">
        <is>
          <t>https://www.getapp.com/operations-management-software/a/bluefolder/</t>
        </is>
      </c>
      <c r="F4670" t="inlineStr">
        <is>
          <t>BlueFolder helps commercial service professionals in the field stay on-schedule, access critical job details &amp; manage work order through a mobile and web-based user-friendly interface.Get a demo to see BlueFolder in action. No long-term commitment required – cancel anytime.Read more about BlueFolder</t>
        </is>
      </c>
    </row>
    <row r="4671">
      <c r="A4671" t="inlineStr">
        <is>
          <t>Industry Specific</t>
        </is>
      </c>
      <c r="B4671" t="inlineStr">
        <is>
          <t>Electrical Contractor</t>
        </is>
      </c>
      <c r="C4671" t="inlineStr">
        <is>
          <t>https://www.getapp.com/industries-software/electrical-contractor/os/web-based</t>
        </is>
      </c>
      <c r="D4671" t="inlineStr">
        <is>
          <t>Crew Control</t>
        </is>
      </c>
      <c r="E4671" t="inlineStr">
        <is>
          <t>https://www.getapp.com/operations-management-software/a/crew-control/</t>
        </is>
      </c>
      <c r="F4671" t="inlineStr">
        <is>
          <t>Crew Control helps electrical contractors by handling scheduling and changes to your schedule with ease, staying on top of your jobs and in touch with your crews, and giving you insight into how to grow smarter and more profitably.Read more about Crew Control</t>
        </is>
      </c>
    </row>
    <row r="4672">
      <c r="A4672" t="inlineStr">
        <is>
          <t>Industry Specific</t>
        </is>
      </c>
      <c r="B4672" t="inlineStr">
        <is>
          <t>Electrical Contractor</t>
        </is>
      </c>
      <c r="C4672" t="inlineStr">
        <is>
          <t>https://www.getapp.com/industries-software/electrical-contractor/os/web-based</t>
        </is>
      </c>
      <c r="D4672" t="inlineStr">
        <is>
          <t>YourTradebase</t>
        </is>
      </c>
      <c r="E4672" t="inlineStr">
        <is>
          <t>https://www.getapp.com/operations-management-software/a/yourtradebase/</t>
        </is>
      </c>
      <c r="F4672" t="inlineStr">
        <is>
          <t>Get work won, done and paid with the no-nonsense app made just for trades. Quotes, invoices, scheduling, payments… click, click, done.Read more about YourTradebase</t>
        </is>
      </c>
    </row>
    <row r="4673">
      <c r="A4673" t="inlineStr">
        <is>
          <t>Industry Specific</t>
        </is>
      </c>
      <c r="B4673" t="inlineStr">
        <is>
          <t>Electrical Contractor</t>
        </is>
      </c>
      <c r="C4673" t="inlineStr">
        <is>
          <t>https://www.getapp.com/industries-software/electrical-contractor/os/web-based</t>
        </is>
      </c>
      <c r="D4673" t="inlineStr">
        <is>
          <t>AroFlo</t>
        </is>
      </c>
      <c r="E4673" t="inlineStr">
        <is>
          <t>https://www.getapp.com/operations-management-software/a/aroflo/</t>
        </is>
      </c>
      <c r="F4673"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4674">
      <c r="A4674" t="inlineStr">
        <is>
          <t>Industry Specific</t>
        </is>
      </c>
      <c r="B4674" t="inlineStr">
        <is>
          <t>Electrical Contractor</t>
        </is>
      </c>
      <c r="C4674" t="inlineStr">
        <is>
          <t>https://www.getapp.com/industries-software/electrical-contractor/os/web-based</t>
        </is>
      </c>
      <c r="D4674" t="inlineStr">
        <is>
          <t>Knowify</t>
        </is>
      </c>
      <c r="E4674" t="inlineStr">
        <is>
          <t>https://www.getapp.com/industries-software/a/knowify/</t>
        </is>
      </c>
      <c r="F4674" t="inlineStr">
        <is>
          <t>For electrical contractors looking to run more productively. Seamless management of jobs, budgets, invoicing, time, schedules and more.Read more about Knowify</t>
        </is>
      </c>
    </row>
    <row r="4675">
      <c r="A4675" t="inlineStr">
        <is>
          <t>Industry Specific</t>
        </is>
      </c>
      <c r="B4675" t="inlineStr">
        <is>
          <t>Electrical Contractor</t>
        </is>
      </c>
      <c r="C4675" t="inlineStr">
        <is>
          <t>https://www.getapp.com/industries-software/electrical-contractor/os/web-based</t>
        </is>
      </c>
      <c r="D4675" t="inlineStr">
        <is>
          <t>Synchroteam</t>
        </is>
      </c>
      <c r="E4675" t="inlineStr">
        <is>
          <t>https://www.getapp.com/operations-management-software/a/synchroteam-com/</t>
        </is>
      </c>
      <c r="F4675" t="inlineStr">
        <is>
          <t>Field service management (FSM) software for electrical contractors. Features scheduling, dispatch, calendar, job management, invoicing and map. Live support.Read more about Synchroteam</t>
        </is>
      </c>
    </row>
    <row r="4676">
      <c r="A4676" t="inlineStr">
        <is>
          <t>Industry Specific</t>
        </is>
      </c>
      <c r="B4676" t="inlineStr">
        <is>
          <t>Electrical Contractor</t>
        </is>
      </c>
      <c r="C4676" t="inlineStr">
        <is>
          <t>https://www.getapp.com/industries-software/electrical-contractor/os/web-based</t>
        </is>
      </c>
      <c r="D4676" t="inlineStr">
        <is>
          <t>WorkPal</t>
        </is>
      </c>
      <c r="E4676" t="inlineStr">
        <is>
          <t>https://www.getapp.com/operations-management-software/a/workpal/</t>
        </is>
      </c>
      <c r="F4676" t="inlineStr">
        <is>
          <t>WorkPal is an end-to-end job management solution for mobile workflow management, designed to streamline job assignment, reporting, tracking and client invoicing.Read more about WorkPal</t>
        </is>
      </c>
    </row>
    <row r="4677">
      <c r="A4677" t="inlineStr">
        <is>
          <t>Industry Specific</t>
        </is>
      </c>
      <c r="B4677" t="inlineStr">
        <is>
          <t>Electrical Contractor</t>
        </is>
      </c>
      <c r="C4677" t="inlineStr">
        <is>
          <t>https://www.getapp.com/industries-software/electrical-contractor/os/web-based</t>
        </is>
      </c>
      <c r="D4677" t="inlineStr">
        <is>
          <t>Dataforma</t>
        </is>
      </c>
      <c r="E4677" t="inlineStr">
        <is>
          <t>https://www.getapp.com/operations-management-software/a/dataforma/</t>
        </is>
      </c>
      <c r="F4677" t="inlineStr">
        <is>
          <t>Dataforma is a cloud-based field service management software which helps businesses in electrical, plumbing, HVAC, and other industries manage bids, contracts, inspections, invoicing, and more. It enables contractors to handle projects, create proposals, track leads, and monitor marketing campaigns.Read more about Dataforma</t>
        </is>
      </c>
    </row>
    <row r="4678">
      <c r="A4678" t="inlineStr">
        <is>
          <t>Industry Specific</t>
        </is>
      </c>
      <c r="B4678" t="inlineStr">
        <is>
          <t>Electrical Contractor</t>
        </is>
      </c>
      <c r="C4678" t="inlineStr">
        <is>
          <t>https://www.getapp.com/industries-software/electrical-contractor/os/web-based</t>
        </is>
      </c>
      <c r="D4678" t="inlineStr">
        <is>
          <t>STACK Build &amp; Operate</t>
        </is>
      </c>
      <c r="E4678" t="inlineStr">
        <is>
          <t>https://www.getapp.com/all-software/a/smartuse-suite/</t>
        </is>
      </c>
      <c r="F4678" t="inlineStr">
        <is>
          <t>The app enables field teams and back-office real-time collaboration on plans and project files while providing visibility into project status for key stakeholders. Creating and assigning punch list items, downloading as-builts or managing and reporting tasks are all done with a few simple clicks.Read more about STACK Build &amp; Operate</t>
        </is>
      </c>
    </row>
    <row r="4679">
      <c r="A4679" t="inlineStr">
        <is>
          <t>Industry Specific</t>
        </is>
      </c>
      <c r="B4679" t="inlineStr">
        <is>
          <t>Electrical Contractor</t>
        </is>
      </c>
      <c r="C4679" t="inlineStr">
        <is>
          <t>https://www.getapp.com/industries-software/electrical-contractor/os/web-based</t>
        </is>
      </c>
      <c r="D4679" t="inlineStr">
        <is>
          <t>ThermoGrid</t>
        </is>
      </c>
      <c r="E4679" t="inlineStr">
        <is>
          <t>https://www.getapp.com/operations-management-software/a/thermogrid/</t>
        </is>
      </c>
      <c r="F4679" t="inlineStr">
        <is>
          <t>ThermoGrid is a cloud-based contractor management software solution designed for Field Service, HVAC-R, Plumbing, and Electrical companies that consolidates the full business cycle with features such as Scheduling &amp; Dispatching, Inventory Management, Payroll, Invoicing, Marketing and more.Read more about ThermoGrid</t>
        </is>
      </c>
    </row>
    <row r="4680">
      <c r="A4680" t="inlineStr">
        <is>
          <t>Industry Specific</t>
        </is>
      </c>
      <c r="B4680" t="inlineStr">
        <is>
          <t>Electrical Contractor</t>
        </is>
      </c>
      <c r="C4680" t="inlineStr">
        <is>
          <t>https://www.getapp.com/industries-software/electrical-contractor/os/web-based</t>
        </is>
      </c>
      <c r="D4680" t="inlineStr">
        <is>
          <t>Jonas Construction Software</t>
        </is>
      </c>
      <c r="E4680" t="inlineStr">
        <is>
          <t>https://www.getapp.com/industries-software/a/jonas/</t>
        </is>
      </c>
      <c r="F4680" t="inlineStr">
        <is>
          <t>With over 14,000 users, Jonas Construction Software is a Job Cost, Service Management, Accounting package that brings together all business units and establishes efficiencies for your business. It is a truly integrated ERP solution for North American Contractors.Read more about Jonas Construction Software</t>
        </is>
      </c>
    </row>
    <row r="4681">
      <c r="A4681" t="inlineStr">
        <is>
          <t>Industry Specific</t>
        </is>
      </c>
      <c r="B4681" t="inlineStr">
        <is>
          <t>Electrical Contractor</t>
        </is>
      </c>
      <c r="C4681" t="inlineStr">
        <is>
          <t>https://www.getapp.com/industries-software/electrical-contractor/os/web-based</t>
        </is>
      </c>
      <c r="D4681" t="inlineStr">
        <is>
          <t>Simpro</t>
        </is>
      </c>
      <c r="E4681" t="inlineStr">
        <is>
          <t>https://www.getapp.com/operations-management-software/a/simpro-enterprise/</t>
        </is>
      </c>
      <c r="F4681" t="inlineStr">
        <is>
          <t>Simpro is a powerful field service management software solution that helps trade industries streamline operations to increase profits.Read more about Simpro</t>
        </is>
      </c>
    </row>
    <row r="4682">
      <c r="A4682" t="inlineStr">
        <is>
          <t>Industry Specific</t>
        </is>
      </c>
      <c r="B4682" t="inlineStr">
        <is>
          <t>Electrical Contractor</t>
        </is>
      </c>
      <c r="C4682" t="inlineStr">
        <is>
          <t>https://www.getapp.com/industries-software/electrical-contractor/os/web-based</t>
        </is>
      </c>
      <c r="D4682" t="inlineStr">
        <is>
          <t>eTurns</t>
        </is>
      </c>
      <c r="E4682" t="inlineStr">
        <is>
          <t>https://www.getapp.com/operations-management-software/a/eturns/</t>
        </is>
      </c>
      <c r="F4682" t="inlineStr">
        <is>
          <t>eTurns is a cloud-based mobile inventory management app that gives real-time visibility into remote stockroom or truck inventory and then automates replenishment in an optimized way. eTurns helps distributors, hospitals, manufacturers and contractors. Uses phones, RFID, and IoT sensors.Read more about eTurns</t>
        </is>
      </c>
    </row>
    <row r="4683">
      <c r="A4683" t="inlineStr">
        <is>
          <t>Industry Specific</t>
        </is>
      </c>
      <c r="B4683" t="inlineStr">
        <is>
          <t>Electrical Contractor</t>
        </is>
      </c>
      <c r="C4683" t="inlineStr">
        <is>
          <t>https://www.getapp.com/industries-software/electrical-contractor/os/web-based</t>
        </is>
      </c>
      <c r="D4683" t="inlineStr">
        <is>
          <t>Joblogic</t>
        </is>
      </c>
      <c r="E4683" t="inlineStr">
        <is>
          <t>https://www.getapp.com/operations-management-software/a/joblogic/</t>
        </is>
      </c>
      <c r="F4683" t="inlineStr">
        <is>
          <t>Take control of your electrical contracting business with Joblogic Service Management Software. Go electronic with quotes, invoices, jobs, and payments; have all your business aspects in one place. Office access &amp; App, electronic forms and certificates. Book a Free Demo CallRead more about Joblogic</t>
        </is>
      </c>
    </row>
    <row r="4684">
      <c r="A4684" t="inlineStr">
        <is>
          <t>Industry Specific</t>
        </is>
      </c>
      <c r="B4684" t="inlineStr">
        <is>
          <t>Electrical Contractor</t>
        </is>
      </c>
      <c r="C4684" t="inlineStr">
        <is>
          <t>https://www.getapp.com/industries-software/electrical-contractor/os/web-based</t>
        </is>
      </c>
      <c r="D4684" t="inlineStr">
        <is>
          <t>Electric Ease</t>
        </is>
      </c>
      <c r="E4684" t="inlineStr">
        <is>
          <t>https://www.getapp.com/industries-software/a/electric-ease/</t>
        </is>
      </c>
      <c r="F4684" t="inlineStr">
        <is>
          <t>Electric Ease is a cloud-based software that simplifies digital takeoff, estimating, and bid management for electrical contractors. Its user-friendly interface allows businesses of all sizes to accurately estimate labor and material costs, making it a powerful yet easy-to-use tool.Read more about Electric Ease</t>
        </is>
      </c>
    </row>
    <row r="4685">
      <c r="A4685" t="inlineStr">
        <is>
          <t>Industry Specific</t>
        </is>
      </c>
      <c r="B4685" t="inlineStr">
        <is>
          <t>Electrical Contractor</t>
        </is>
      </c>
      <c r="C4685" t="inlineStr">
        <is>
          <t>https://www.getapp.com/industries-software/electrical-contractor/os/web-based</t>
        </is>
      </c>
      <c r="D4685" t="inlineStr">
        <is>
          <t>XOi</t>
        </is>
      </c>
      <c r="E4685" t="inlineStr">
        <is>
          <t>https://www.getapp.com/operations-management-software/a/xoi-vision/</t>
        </is>
      </c>
      <c r="F4685" t="inlineStr">
        <is>
          <t>XOi technology is built for the jobsite. The XOi app and reporting software are tools to help technicians complete their work with better efficiency and transparency, XOi offers streamlined workflows, instant access to knowledge, and revenue-generating insights.Read more about XOi</t>
        </is>
      </c>
    </row>
    <row r="4686">
      <c r="A4686" t="inlineStr">
        <is>
          <t>Industry Specific</t>
        </is>
      </c>
      <c r="B4686" t="inlineStr">
        <is>
          <t>Electrical Contractor</t>
        </is>
      </c>
      <c r="C4686" t="inlineStr">
        <is>
          <t>https://www.getapp.com/industries-software/electrical-contractor/os/web-based</t>
        </is>
      </c>
      <c r="D4686" t="inlineStr">
        <is>
          <t>Profit Rhino</t>
        </is>
      </c>
      <c r="E4686" t="inlineStr">
        <is>
          <t>https://www.getapp.com/industries-software/a/profit-rhino/</t>
        </is>
      </c>
      <c r="F4686" t="inlineStr">
        <is>
          <t>Profit Rhino is a pricing software designed to help electrical contractors and businesses in the plumbing and heating, ventilation, and air conditioning (HVAC) industries manage work orders, invoices, payments, tasks, and more on a centralized platform.Read more about Profit Rhino</t>
        </is>
      </c>
    </row>
    <row r="4687">
      <c r="A4687" t="inlineStr">
        <is>
          <t>Industry Specific</t>
        </is>
      </c>
      <c r="B4687" t="inlineStr">
        <is>
          <t>Electrical Contractor</t>
        </is>
      </c>
      <c r="C4687" t="inlineStr">
        <is>
          <t>https://www.getapp.com/industries-software/electrical-contractor/os/web-based</t>
        </is>
      </c>
      <c r="D4687" t="inlineStr">
        <is>
          <t>ServiceOS</t>
        </is>
      </c>
      <c r="E4687" t="inlineStr">
        <is>
          <t>https://www.getapp.com/operations-management-software/a/serviceos/</t>
        </is>
      </c>
      <c r="F4687" t="inlineStr">
        <is>
          <t>ServiceOS is designed to automate countless interactions for you. From crew management and job scheduling to invoicing and payments. The future is now and taking your business to the next level has never been easier.Read more about ServiceOS</t>
        </is>
      </c>
    </row>
    <row r="4688">
      <c r="A4688" t="inlineStr">
        <is>
          <t>Industry Specific</t>
        </is>
      </c>
      <c r="B4688" t="inlineStr">
        <is>
          <t>Electrical Contractor</t>
        </is>
      </c>
      <c r="C4688" t="inlineStr">
        <is>
          <t>https://www.getapp.com/industries-software/electrical-contractor/os/web-based</t>
        </is>
      </c>
      <c r="D4688" t="inlineStr">
        <is>
          <t>Less Paper</t>
        </is>
      </c>
      <c r="E4688" t="inlineStr">
        <is>
          <t>https://www.getapp.com/operations-management-software/a/less-paper/</t>
        </is>
      </c>
      <c r="F4688"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4689">
      <c r="A4689" t="inlineStr">
        <is>
          <t>Industry Specific</t>
        </is>
      </c>
      <c r="B4689" t="inlineStr">
        <is>
          <t>Electrical Contractor</t>
        </is>
      </c>
      <c r="C4689" t="inlineStr">
        <is>
          <t>https://www.getapp.com/industries-software/electrical-contractor/os/web-based</t>
        </is>
      </c>
      <c r="D4689" t="inlineStr">
        <is>
          <t>Successware</t>
        </is>
      </c>
      <c r="E4689" t="inlineStr">
        <is>
          <t>https://www.getapp.com/industries-software/a/successware21/</t>
        </is>
      </c>
      <c r="F4689" t="inlineStr">
        <is>
          <t>Successware is a business management system that helps businesses manage booking, accounting, sales, marketing, and other operations. The CRM module enables home service contractors to collect customer data including address, phone number, equipment condition, membership status, and repair history.Read more about Successware</t>
        </is>
      </c>
    </row>
    <row r="4690">
      <c r="A4690" t="inlineStr">
        <is>
          <t>Industry Specific</t>
        </is>
      </c>
      <c r="B4690" t="inlineStr">
        <is>
          <t>Electrical Contractor</t>
        </is>
      </c>
      <c r="C4690" t="inlineStr">
        <is>
          <t>https://www.getapp.com/industries-software/electrical-contractor/os/web-based</t>
        </is>
      </c>
      <c r="D4690" t="inlineStr">
        <is>
          <t>BrickControl</t>
        </is>
      </c>
      <c r="E4690" t="inlineStr">
        <is>
          <t>https://www.getapp.com/construction-software/a/brickcontrol/</t>
        </is>
      </c>
      <c r="F4690" t="inlineStr">
        <is>
          <t>BrickControl is a web software in the cloud that helps you manage your construction projects in a very powerful and simple way.Read more about BrickControl</t>
        </is>
      </c>
    </row>
    <row r="4691">
      <c r="A4691" t="inlineStr">
        <is>
          <t>Industry Specific</t>
        </is>
      </c>
      <c r="B4691" t="inlineStr">
        <is>
          <t>Electrical Contractor</t>
        </is>
      </c>
      <c r="C4691" t="inlineStr">
        <is>
          <t>https://www.getapp.com/industries-software/electrical-contractor/os/web-based</t>
        </is>
      </c>
      <c r="D4691" t="inlineStr">
        <is>
          <t>Bolt</t>
        </is>
      </c>
      <c r="E4691" t="inlineStr">
        <is>
          <t>https://www.getapp.com/construction-software/a/bolt-subcontractor-software/</t>
        </is>
      </c>
      <c r="F4691" t="inlineStr">
        <is>
          <t>Contract with home builders? Simplify project management, scheduling, &amp; estimatingfrom your mobile device.Read more about Bolt</t>
        </is>
      </c>
    </row>
    <row r="4692">
      <c r="A4692" t="inlineStr">
        <is>
          <t>Industry Specific</t>
        </is>
      </c>
      <c r="B4692" t="inlineStr">
        <is>
          <t>Electrical Contractor</t>
        </is>
      </c>
      <c r="C4692" t="inlineStr">
        <is>
          <t>https://www.getapp.com/industries-software/electrical-contractor/os/web-based</t>
        </is>
      </c>
      <c r="D4692" t="inlineStr">
        <is>
          <t>ToolWatch by AlignOps</t>
        </is>
      </c>
      <c r="E4692" t="inlineStr">
        <is>
          <t>https://www.getapp.com/operations-management-software/a/toolwatch-enterprise/</t>
        </is>
      </c>
      <c r="F4692" t="inlineStr">
        <is>
          <t>ToolWatch by AlignOps helps contractors track and manage the tools, materials, and equipment they work with every day.Read more about ToolWatch by AlignOps</t>
        </is>
      </c>
    </row>
    <row r="4693">
      <c r="A4693" t="inlineStr">
        <is>
          <t>Industry Specific</t>
        </is>
      </c>
      <c r="B4693" t="inlineStr">
        <is>
          <t>Electrical Contractor</t>
        </is>
      </c>
      <c r="C4693" t="inlineStr">
        <is>
          <t>https://www.getapp.com/industries-software/electrical-contractor/os/web-based</t>
        </is>
      </c>
      <c r="D4693" t="inlineStr">
        <is>
          <t>Zoho FSM</t>
        </is>
      </c>
      <c r="E4693" t="inlineStr">
        <is>
          <t>https://www.getapp.com/operations-management-software/a/zoho-fsm/</t>
        </is>
      </c>
      <c r="F4693" t="inlineStr">
        <is>
          <t>Zoho FSM is a one-stop platform that helps electrical contractors streamline field operations and deliver great customer experiences.Read more about Zoho FSM</t>
        </is>
      </c>
    </row>
    <row r="4694">
      <c r="A4694" t="inlineStr">
        <is>
          <t>Industry Specific</t>
        </is>
      </c>
      <c r="B4694" t="inlineStr">
        <is>
          <t>Electrical Contractor</t>
        </is>
      </c>
      <c r="C4694" t="inlineStr">
        <is>
          <t>https://www.getapp.com/industries-software/electrical-contractor/os/web-based</t>
        </is>
      </c>
      <c r="D4694" t="inlineStr">
        <is>
          <t>Loc8</t>
        </is>
      </c>
      <c r="E4694" t="inlineStr">
        <is>
          <t>https://www.getapp.com/operations-management-software/a/loc8/</t>
        </is>
      </c>
      <c r="F4694" t="inlineStr">
        <is>
          <t>Loc8 is for small and medium trade businesses. A total management platform to control jobs, quotes, invoices, schedules and people.Read more about Loc8</t>
        </is>
      </c>
    </row>
    <row r="4695">
      <c r="A4695" t="inlineStr">
        <is>
          <t>Industry Specific</t>
        </is>
      </c>
      <c r="B4695" t="inlineStr">
        <is>
          <t>Electrical Contractor</t>
        </is>
      </c>
      <c r="C4695" t="inlineStr">
        <is>
          <t>https://www.getapp.com/industries-software/electrical-contractor/os/web-based</t>
        </is>
      </c>
      <c r="D4695" t="inlineStr">
        <is>
          <t>Zuper</t>
        </is>
      </c>
      <c r="E4695" t="inlineStr">
        <is>
          <t>https://www.getapp.com/hr-employee-management-software/a/zuper/</t>
        </is>
      </c>
      <c r="F4695" t="inlineStr">
        <is>
          <t>Zuper helps electrical contractors schedule jobs by license, track technician availability, and document service digitally. Mobile forms, real-time updates, and instant invoicing ensure streamlined field service operations and improved customer satisfaction.Read more about Zuper</t>
        </is>
      </c>
    </row>
    <row r="4696">
      <c r="A4696" t="inlineStr">
        <is>
          <t>Industry Specific</t>
        </is>
      </c>
      <c r="B4696" t="inlineStr">
        <is>
          <t>Electrical Contractor</t>
        </is>
      </c>
      <c r="C4696" t="inlineStr">
        <is>
          <t>https://www.getapp.com/industries-software/electrical-contractor/os/web-based</t>
        </is>
      </c>
      <c r="D4696" t="inlineStr">
        <is>
          <t>Workever</t>
        </is>
      </c>
      <c r="E4696" t="inlineStr">
        <is>
          <t>https://www.getapp.com/operations-management-software/a/workforce-fm/</t>
        </is>
      </c>
      <c r="F4696"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4697">
      <c r="A4697" t="inlineStr">
        <is>
          <t>Industry Specific</t>
        </is>
      </c>
      <c r="B4697" t="inlineStr">
        <is>
          <t>Electrical Contractor</t>
        </is>
      </c>
      <c r="C4697" t="inlineStr">
        <is>
          <t>https://www.getapp.com/industries-software/electrical-contractor/os/web-based</t>
        </is>
      </c>
      <c r="D4697" t="inlineStr">
        <is>
          <t>SkyBoss</t>
        </is>
      </c>
      <c r="E4697" t="inlineStr">
        <is>
          <t>https://www.getapp.com/operations-management-software/a/skyboss/</t>
        </is>
      </c>
      <c r="F4697" t="inlineStr">
        <is>
          <t>SkyBoss is a back office and field-based service management solution for the scheduling, dispatch and job tracking of plumbers, electricians or HVAC techniciansRead more about SkyBoss</t>
        </is>
      </c>
    </row>
    <row r="4698">
      <c r="A4698" t="inlineStr">
        <is>
          <t>Industry Specific</t>
        </is>
      </c>
      <c r="B4698" t="inlineStr">
        <is>
          <t>Electrical Contractor</t>
        </is>
      </c>
      <c r="C4698" t="inlineStr">
        <is>
          <t>https://www.getapp.com/industries-software/electrical-contractor/os/web-based</t>
        </is>
      </c>
      <c r="D4698" t="inlineStr">
        <is>
          <t>Klipboard</t>
        </is>
      </c>
      <c r="E4698" t="inlineStr">
        <is>
          <t>https://www.getapp.com/it-management-software/a/klipboard/</t>
        </is>
      </c>
      <c r="F4698" t="inlineStr">
        <is>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is>
      </c>
    </row>
    <row r="4699">
      <c r="A4699" t="inlineStr">
        <is>
          <t>Industry Specific</t>
        </is>
      </c>
      <c r="B4699" t="inlineStr">
        <is>
          <t>Electrical Contractor</t>
        </is>
      </c>
      <c r="C4699" t="inlineStr">
        <is>
          <t>https://www.getapp.com/industries-software/electrical-contractor/os/web-based</t>
        </is>
      </c>
      <c r="D4699" t="inlineStr">
        <is>
          <t>ServiceWorks</t>
        </is>
      </c>
      <c r="E4699" t="inlineStr">
        <is>
          <t>https://www.getapp.com/operations-management-software/a/serviceworks/</t>
        </is>
      </c>
      <c r="F4699"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4700">
      <c r="A4700" t="inlineStr">
        <is>
          <t>Industry Specific</t>
        </is>
      </c>
      <c r="B4700" t="inlineStr">
        <is>
          <t>Electrical Contractor</t>
        </is>
      </c>
      <c r="C4700" t="inlineStr">
        <is>
          <t>https://www.getapp.com/industries-software/electrical-contractor/os/web-based</t>
        </is>
      </c>
      <c r="D4700" t="inlineStr">
        <is>
          <t>Payaca</t>
        </is>
      </c>
      <c r="E4700" t="inlineStr">
        <is>
          <t>https://www.getapp.com/sales-software/a/payaca/</t>
        </is>
      </c>
      <c r="F4700" t="inlineStr">
        <is>
          <t>Payaca helps electricians convert more leads, automate their workflow and grow their business. There are both web and mobile versions of the app and software available.Also integrates with leading accounting and payment softwares such as Xero, Quickbooks, Stripe and Zapier, saving hours of admin.Read more about Payaca</t>
        </is>
      </c>
    </row>
    <row r="4701">
      <c r="A4701" t="inlineStr">
        <is>
          <t>Industry Specific</t>
        </is>
      </c>
      <c r="B4701" t="inlineStr">
        <is>
          <t>Electrical Contractor</t>
        </is>
      </c>
      <c r="C4701" t="inlineStr">
        <is>
          <t>https://www.getapp.com/industries-software/electrical-contractor/os/web-based</t>
        </is>
      </c>
      <c r="D4701" t="inlineStr">
        <is>
          <t>Alobees</t>
        </is>
      </c>
      <c r="E4701" t="inlineStr">
        <is>
          <t>https://www.getapp.com/construction-software/a/alobees/</t>
        </is>
      </c>
      <c r="F4701" t="inlineStr">
        <is>
          <t>Alobees is a simple and intuitive tool allowing construction professionals to increase productivity and efficiency on all their sites.Read more about Alobees</t>
        </is>
      </c>
    </row>
    <row r="4702">
      <c r="A4702" t="inlineStr">
        <is>
          <t>Industry Specific</t>
        </is>
      </c>
      <c r="B4702" t="inlineStr">
        <is>
          <t>Electrical Contractor</t>
        </is>
      </c>
      <c r="C4702" t="inlineStr">
        <is>
          <t>https://www.getapp.com/industries-software/electrical-contractor/os/web-based</t>
        </is>
      </c>
      <c r="D4702" t="inlineStr">
        <is>
          <t>ReachOut Suite</t>
        </is>
      </c>
      <c r="E4702" t="inlineStr">
        <is>
          <t>https://www.getapp.com/operations-management-software/a/reachout-suite/</t>
        </is>
      </c>
      <c r="F4702" t="inlineStr">
        <is>
          <t>ReachOut is a field service management software for service companies to schedule jobs, track activities, and manage technicians.Read more about ReachOut Suite</t>
        </is>
      </c>
    </row>
    <row r="4703">
      <c r="A4703" t="inlineStr">
        <is>
          <t>Industry Specific</t>
        </is>
      </c>
      <c r="B4703" t="inlineStr">
        <is>
          <t>Electrical Contractor</t>
        </is>
      </c>
      <c r="C4703" t="inlineStr">
        <is>
          <t>https://www.getapp.com/industries-software/electrical-contractor/os/web-based</t>
        </is>
      </c>
      <c r="D4703" t="inlineStr">
        <is>
          <t>Fieldmagic</t>
        </is>
      </c>
      <c r="E4703" t="inlineStr">
        <is>
          <t>https://www.getapp.com/operations-management-software/a/fieldmagic/</t>
        </is>
      </c>
      <c r="F4703" t="inlineStr">
        <is>
          <t>Fieldmagic is purpose-built for electrical contractors to manage quoting, scheduling, compliance, and job documentation. Handle test results, photos, and mobile checklists in the field with ease—ensuring projects stay on time and compliant.Read more about Fieldmagic</t>
        </is>
      </c>
    </row>
    <row r="4704">
      <c r="A4704" t="inlineStr">
        <is>
          <t>Industry Specific</t>
        </is>
      </c>
      <c r="B4704" t="inlineStr">
        <is>
          <t>Electrical Contractor</t>
        </is>
      </c>
      <c r="C4704" t="inlineStr">
        <is>
          <t>https://www.getapp.com/industries-software/electrical-contractor/os/web-based</t>
        </is>
      </c>
      <c r="D4704" t="inlineStr">
        <is>
          <t>vWorkApp</t>
        </is>
      </c>
      <c r="E4704" t="inlineStr">
        <is>
          <t>https://www.getapp.com/operations-management-software/a/vworkapp/</t>
        </is>
      </c>
      <c r="F4704" t="inlineStr">
        <is>
          <t>vWork job scheduling and dispatch software specializes in last-mile delivery. In 10 countries around the world it ensures the right goods or field worker are delivered to the right place, at the right time - every time.Jobs are scheduled in an easy-to-use app, delivering more jobs for less cost.Read more about vWorkApp</t>
        </is>
      </c>
    </row>
    <row r="4705">
      <c r="A4705" t="inlineStr">
        <is>
          <t>Industry Specific</t>
        </is>
      </c>
      <c r="B4705" t="inlineStr">
        <is>
          <t>Electrical Contractor</t>
        </is>
      </c>
      <c r="C4705" t="inlineStr">
        <is>
          <t>https://www.getapp.com/industries-software/electrical-contractor/os/web-based</t>
        </is>
      </c>
      <c r="D4705" t="inlineStr">
        <is>
          <t>Sera</t>
        </is>
      </c>
      <c r="E4705" t="inlineStr">
        <is>
          <t>https://www.getapp.com/operations-management-software/a/sera/</t>
        </is>
      </c>
      <c r="F4705" t="inlineStr">
        <is>
          <t>Sera is a cloud-based field service management software that helps residential HVAC and plumbing contractors handle business operations and streamline processes such as job and client management, route planning and dispatching, and more.Read more about Sera</t>
        </is>
      </c>
    </row>
    <row r="4706">
      <c r="A4706" t="inlineStr">
        <is>
          <t>Industry Specific</t>
        </is>
      </c>
      <c r="B4706" t="inlineStr">
        <is>
          <t>Electrical Contractor</t>
        </is>
      </c>
      <c r="C4706" t="inlineStr">
        <is>
          <t>https://www.getapp.com/industries-software/electrical-contractor/os/web-based</t>
        </is>
      </c>
      <c r="D4706" t="inlineStr">
        <is>
          <t>Orcatec</t>
        </is>
      </c>
      <c r="E4706" t="inlineStr">
        <is>
          <t>https://www.getapp.com/all-software/a/orcatec/</t>
        </is>
      </c>
      <c r="F4706"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4707">
      <c r="A4707" t="inlineStr">
        <is>
          <t>Industry Specific</t>
        </is>
      </c>
      <c r="B4707" t="inlineStr">
        <is>
          <t>Electrical Contractor</t>
        </is>
      </c>
      <c r="C4707" t="inlineStr">
        <is>
          <t>https://www.getapp.com/industries-software/electrical-contractor/os/web-based</t>
        </is>
      </c>
      <c r="D4707" t="inlineStr">
        <is>
          <t>IntelliBid</t>
        </is>
      </c>
      <c r="E4707" t="inlineStr">
        <is>
          <t>https://www.getapp.com/all-software/a/intellibid/</t>
        </is>
      </c>
      <c r="F4707" t="inlineStr">
        <is>
          <t>Conest IntelliBid Electrical Estimating software allows electrical, low voltage, datacom, and solar contractors to  save tons of time and win more bids by producing estimates faster with greater accuracy and consistency.IntelliBid features the largest customizable items and materials database of aRead more about IntelliBid</t>
        </is>
      </c>
    </row>
    <row r="4708">
      <c r="A4708" t="inlineStr">
        <is>
          <t>Industry Specific</t>
        </is>
      </c>
      <c r="B4708" t="inlineStr">
        <is>
          <t>Electrical Contractor</t>
        </is>
      </c>
      <c r="C4708" t="inlineStr">
        <is>
          <t>https://www.getapp.com/industries-software/electrical-contractor/os/web-based</t>
        </is>
      </c>
      <c r="D4708" t="inlineStr">
        <is>
          <t>TakeOff Estimates and Reports 4.0</t>
        </is>
      </c>
      <c r="E4708" t="inlineStr">
        <is>
          <t>https://www.getapp.com/project-management-planning-software/a/takeoff/</t>
        </is>
      </c>
      <c r="F4708" t="inlineStr">
        <is>
          <t>TakeOff is a customer relationship management (CRM) software designed to help freelancers and businesses handle reports, estimates, budgets, travel accounting, proposals, goals, and more on a unified platform. Administrators can create quotes using existing cards and monitor opportunities.Read more about TakeOff Estimates and Reports 4.0</t>
        </is>
      </c>
    </row>
    <row r="4709">
      <c r="A4709" t="inlineStr">
        <is>
          <t>Industry Specific</t>
        </is>
      </c>
      <c r="B4709" t="inlineStr">
        <is>
          <t>Electrical Contractor</t>
        </is>
      </c>
      <c r="C4709" t="inlineStr">
        <is>
          <t>https://www.getapp.com/industries-software/electrical-contractor/os/web-based</t>
        </is>
      </c>
      <c r="D4709" t="inlineStr">
        <is>
          <t>TourSolver</t>
        </is>
      </c>
      <c r="E4709" t="inlineStr">
        <is>
          <t>https://www.getapp.com/operations-management-software/a/opti-time/</t>
        </is>
      </c>
      <c r="F4709" t="inlineStr">
        <is>
          <t>Our software is used to optimize the schedule of field service, logistic and sales activities to achieve 30% productivity gains.Read more about TourSolver</t>
        </is>
      </c>
    </row>
    <row r="4710">
      <c r="A4710" t="inlineStr">
        <is>
          <t>Industry Specific</t>
        </is>
      </c>
      <c r="B4710" t="inlineStr">
        <is>
          <t>Electrical Contractor</t>
        </is>
      </c>
      <c r="C4710" t="inlineStr">
        <is>
          <t>https://www.getapp.com/industries-software/electrical-contractor/os/web-based</t>
        </is>
      </c>
      <c r="D4710" t="inlineStr">
        <is>
          <t>Field Force Tracker</t>
        </is>
      </c>
      <c r="E4710" t="inlineStr">
        <is>
          <t>https://www.getapp.com/operations-management-software/a/field-force-tracker/</t>
        </is>
      </c>
      <c r="F4710" t="inlineStr">
        <is>
          <t>Field Force Tracker is a cloud-based field service management software which offers a range of features for customer, vendor, and employee management, job scheduling and dispatch, work orders, equipment maintenance, time tracking, contract and warranty management, accounting, reporting, and moreRead more about Field Force Tracker</t>
        </is>
      </c>
    </row>
    <row r="4711">
      <c r="A4711" t="inlineStr">
        <is>
          <t>Industry Specific</t>
        </is>
      </c>
      <c r="B4711" t="inlineStr">
        <is>
          <t>Electrical Contractor</t>
        </is>
      </c>
      <c r="C4711" t="inlineStr">
        <is>
          <t>https://www.getapp.com/industries-software/electrical-contractor/os/web-based</t>
        </is>
      </c>
      <c r="D4711" t="inlineStr">
        <is>
          <t>HERO Software</t>
        </is>
      </c>
      <c r="E4711" t="inlineStr">
        <is>
          <t>https://www.getapp.com/construction-software/a/hero-software/</t>
        </is>
      </c>
      <c r="F4711" t="inlineStr">
        <is>
          <t>HERO Software is for craftsmen and service professionals. Main features are project management, billing, time tracking and many more. It's also available as a mobile app.Read more about HERO Software</t>
        </is>
      </c>
    </row>
    <row r="4712">
      <c r="A4712" t="inlineStr">
        <is>
          <t>Industry Specific</t>
        </is>
      </c>
      <c r="B4712" t="inlineStr">
        <is>
          <t>Electrical Contractor</t>
        </is>
      </c>
      <c r="C4712" t="inlineStr">
        <is>
          <t>https://www.getapp.com/industries-software/electrical-contractor/os/web-based</t>
        </is>
      </c>
      <c r="D4712" t="inlineStr">
        <is>
          <t>Work&amp;Track Mobile</t>
        </is>
      </c>
      <c r="E4712" t="inlineStr">
        <is>
          <t>https://www.getapp.com/transportation-logistics-software/a/work-track-mobile/</t>
        </is>
      </c>
      <c r="F4712"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4713">
      <c r="A4713" t="inlineStr">
        <is>
          <t>Industry Specific</t>
        </is>
      </c>
      <c r="B4713" t="inlineStr">
        <is>
          <t>Electrical Contractor</t>
        </is>
      </c>
      <c r="C4713" t="inlineStr">
        <is>
          <t>https://www.getapp.com/industries-software/electrical-contractor/os/web-based</t>
        </is>
      </c>
      <c r="D4713" t="inlineStr">
        <is>
          <t>BidBook</t>
        </is>
      </c>
      <c r="E4713" t="inlineStr">
        <is>
          <t>https://www.getapp.com/construction-software/a/bidbook/</t>
        </is>
      </c>
      <c r="F4713" t="inlineStr">
        <is>
          <t>BidBook is a cloud-based customer relationship management (CRM) solution built on the Salesforce platform that helps medium to large construction businesses with the management of construction bids, projects, client relationships &amp; other activities, enabling them to visualize revenue &amp; drive growthRead more about BidBook</t>
        </is>
      </c>
    </row>
    <row r="4714">
      <c r="A4714" t="inlineStr">
        <is>
          <t>Industry Specific</t>
        </is>
      </c>
      <c r="B4714" t="inlineStr">
        <is>
          <t>Electrical Contractor</t>
        </is>
      </c>
      <c r="C4714" t="inlineStr">
        <is>
          <t>https://www.getapp.com/industries-software/electrical-contractor/os/web-based</t>
        </is>
      </c>
      <c r="D4714" t="inlineStr">
        <is>
          <t>Total Office Manager</t>
        </is>
      </c>
      <c r="E4714" t="inlineStr">
        <is>
          <t>https://www.getapp.com/operations-management-software/a/total-office-manager/</t>
        </is>
      </c>
      <c r="F4714" t="inlineStr">
        <is>
          <t>Total Office Manager is a cloud-based and on-premise service management software designed for businesses across various industry verticals, such as HVAC, plumbing, construction, roofing, and more. It enables users to streamline various administrative processes related to work orders, accounting, payroll and job costing.Read more about Total Office Manager</t>
        </is>
      </c>
    </row>
    <row r="4715">
      <c r="A4715" t="inlineStr">
        <is>
          <t>Industry Specific</t>
        </is>
      </c>
      <c r="B4715" t="inlineStr">
        <is>
          <t>Electrical Contractor</t>
        </is>
      </c>
      <c r="C4715" t="inlineStr">
        <is>
          <t>https://www.getapp.com/industries-software/electrical-contractor/os/web-based</t>
        </is>
      </c>
      <c r="D4715" t="inlineStr">
        <is>
          <t>Emvisage</t>
        </is>
      </c>
      <c r="E4715" t="inlineStr">
        <is>
          <t>https://www.getapp.com/operations-management-software/a/emvisage/</t>
        </is>
      </c>
      <c r="F4715"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4716">
      <c r="A4716" t="inlineStr">
        <is>
          <t>Industry Specific</t>
        </is>
      </c>
      <c r="B4716" t="inlineStr">
        <is>
          <t>Electrical Contractor</t>
        </is>
      </c>
      <c r="C4716" t="inlineStr">
        <is>
          <t>https://www.getapp.com/industries-software/electrical-contractor/os/web-based</t>
        </is>
      </c>
      <c r="D4716" t="inlineStr">
        <is>
          <t>NextMinute</t>
        </is>
      </c>
      <c r="E4716" t="inlineStr">
        <is>
          <t>https://www.getapp.com/operations-management-software/a/nextminute/</t>
        </is>
      </c>
      <c r="F4716" t="inlineStr">
        <is>
          <t>NextMinute is the leading residential construction job management software, helping you manage people, planning, pricing and profits to get ahead of the game.Read more about NextMinute</t>
        </is>
      </c>
    </row>
    <row r="4717">
      <c r="A4717" t="inlineStr">
        <is>
          <t>Industry Specific</t>
        </is>
      </c>
      <c r="B4717" t="inlineStr">
        <is>
          <t>Electrical Contractor</t>
        </is>
      </c>
      <c r="C4717" t="inlineStr">
        <is>
          <t>https://www.getapp.com/industries-software/electrical-contractor/os/web-based</t>
        </is>
      </c>
      <c r="D4717" t="inlineStr">
        <is>
          <t>360e</t>
        </is>
      </c>
      <c r="E4717" t="inlineStr">
        <is>
          <t>https://www.getapp.com/operations-management-software/a/360e/</t>
        </is>
      </c>
      <c r="F4717" t="inlineStr">
        <is>
          <t>360e is field service &amp; workflow management solution for small to medium businesses, which helps manage operations for scheduling, tracking, quoting &amp; billing. Its centralized interface allows users to access information about customers, contacts, vendors, accounts &amp; more directly on their mobiles.Read more about 360e</t>
        </is>
      </c>
    </row>
    <row r="4718">
      <c r="A4718" t="inlineStr">
        <is>
          <t>Industry Specific</t>
        </is>
      </c>
      <c r="B4718" t="inlineStr">
        <is>
          <t>Electrical Contractor</t>
        </is>
      </c>
      <c r="C4718" t="inlineStr">
        <is>
          <t>https://www.getapp.com/industries-software/electrical-contractor/os/web-based</t>
        </is>
      </c>
      <c r="D4718" t="inlineStr">
        <is>
          <t>D-TEC</t>
        </is>
      </c>
      <c r="E4718" t="inlineStr">
        <is>
          <t>https://www.getapp.com/operations-management-software/a/d-tec/</t>
        </is>
      </c>
      <c r="F4718" t="inlineStr">
        <is>
          <t>D-TEC is a cloud-based software designed for businesses of all sizes that manage operators and technicians in the field, such as maintenance technicians, installers and services providers, electricians and constructions operators.Read more about D-TEC</t>
        </is>
      </c>
    </row>
    <row r="4719">
      <c r="A4719" t="inlineStr">
        <is>
          <t>Industry Specific</t>
        </is>
      </c>
      <c r="B4719" t="inlineStr">
        <is>
          <t>Electrical Contractor</t>
        </is>
      </c>
      <c r="C4719" t="inlineStr">
        <is>
          <t>https://www.getapp.com/industries-software/electrical-contractor/os/web-based</t>
        </is>
      </c>
      <c r="D4719" t="inlineStr">
        <is>
          <t>Remato</t>
        </is>
      </c>
      <c r="E4719" t="inlineStr">
        <is>
          <t>https://www.getapp.com/construction-software/a/remato/</t>
        </is>
      </c>
      <c r="F4719" t="inlineStr">
        <is>
          <t>Leading time tracking and tools management software for growing construction companies.Work 3x-5x faster and do more with less.Read more about Remato</t>
        </is>
      </c>
    </row>
    <row r="4720">
      <c r="A4720" t="inlineStr">
        <is>
          <t>Industry Specific</t>
        </is>
      </c>
      <c r="B4720" t="inlineStr">
        <is>
          <t>Electrical Contractor</t>
        </is>
      </c>
      <c r="C4720" t="inlineStr">
        <is>
          <t>https://www.getapp.com/industries-software/electrical-contractor/os/web-based</t>
        </is>
      </c>
      <c r="D4720" t="inlineStr">
        <is>
          <t>ToolTime</t>
        </is>
      </c>
      <c r="E4720" t="inlineStr">
        <is>
          <t>https://www.getapp.com/operations-management-software/a/tooltime/</t>
        </is>
      </c>
      <c r="F4720"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4721">
      <c r="A4721" t="inlineStr">
        <is>
          <t>Industry Specific</t>
        </is>
      </c>
      <c r="B4721" t="inlineStr">
        <is>
          <t>Electrical Contractor</t>
        </is>
      </c>
      <c r="C4721" t="inlineStr">
        <is>
          <t>https://www.getapp.com/industries-software/electrical-contractor/os/web-based</t>
        </is>
      </c>
      <c r="D4721" t="inlineStr">
        <is>
          <t>FieldInsight</t>
        </is>
      </c>
      <c r="E4721" t="inlineStr">
        <is>
          <t>https://www.getapp.com/operations-management-software/a/scheduleflow/</t>
        </is>
      </c>
      <c r="F4721" t="inlineStr">
        <is>
          <t>Powerful end to end job management software that helps Electrical Contract businesses streamline operations to increase productivity. Technician Management. Inventory Management. Dispatch Management. Job Management. Service History Tracking. Work Order Management. Scheduling.  Automated Reminders.Read more about FieldInsight</t>
        </is>
      </c>
    </row>
    <row r="4722">
      <c r="A4722" t="inlineStr">
        <is>
          <t>Industry Specific</t>
        </is>
      </c>
      <c r="B4722" t="inlineStr">
        <is>
          <t>Electrical Contractor</t>
        </is>
      </c>
      <c r="C4722" t="inlineStr">
        <is>
          <t>https://www.getapp.com/industries-software/electrical-contractor/os/web-based</t>
        </is>
      </c>
      <c r="D4722" t="inlineStr">
        <is>
          <t>MARKUS</t>
        </is>
      </c>
      <c r="E4722" t="inlineStr">
        <is>
          <t>https://www.getapp.com/operations-management-software/a/markus/</t>
        </is>
      </c>
      <c r="F4722" t="inlineStr">
        <is>
          <t>MARKUS, a UK-based Job Management software, offers comprehensive job management for organizations. Its modular system adapts to property, gas, electrical, and refrigeration/air conditioning businesses.Read more about MARKUS</t>
        </is>
      </c>
    </row>
    <row r="4723">
      <c r="A4723" t="inlineStr">
        <is>
          <t>Industry Specific</t>
        </is>
      </c>
      <c r="B4723" t="inlineStr">
        <is>
          <t>Electrical Contractor</t>
        </is>
      </c>
      <c r="C4723" t="inlineStr">
        <is>
          <t>https://www.getapp.com/industries-software/electrical-contractor/os/web-based</t>
        </is>
      </c>
      <c r="D4723" t="inlineStr">
        <is>
          <t>SERVTRAC</t>
        </is>
      </c>
      <c r="E4723" t="inlineStr">
        <is>
          <t>https://www.getapp.com/operations-management-software/a/servtrac/</t>
        </is>
      </c>
      <c r="F4723" t="inlineStr">
        <is>
          <t>SERVTRAC is a cloud-based field service management solution designed to help small to large businesses manage their workforce with real-time access to inventory, schedules, equipment history, and customer service level agreements (SLAs). The platform enables users to automate tasks and processes.Read more about SERVTRAC</t>
        </is>
      </c>
    </row>
    <row r="4724">
      <c r="A4724" t="inlineStr">
        <is>
          <t>Industry Specific</t>
        </is>
      </c>
      <c r="B4724" t="inlineStr">
        <is>
          <t>Electrical Contractor</t>
        </is>
      </c>
      <c r="C4724" t="inlineStr">
        <is>
          <t>https://www.getapp.com/industries-software/electrical-contractor/os/web-based</t>
        </is>
      </c>
      <c r="D4724" t="inlineStr">
        <is>
          <t>Novade Lite</t>
        </is>
      </c>
      <c r="E4724" t="inlineStr">
        <is>
          <t>https://www.getapp.com/construction-software/a/novade-lite/</t>
        </is>
      </c>
      <c r="F4724" t="inlineStr">
        <is>
          <t>The #1 app to manage construction, installation, inspections and maintenance.Read more about Novade Lite</t>
        </is>
      </c>
    </row>
    <row r="4725">
      <c r="A4725" t="inlineStr">
        <is>
          <t>Industry Specific</t>
        </is>
      </c>
      <c r="B4725" t="inlineStr">
        <is>
          <t>Electrical Contractor</t>
        </is>
      </c>
      <c r="C4725" t="inlineStr">
        <is>
          <t>https://www.getapp.com/industries-software/electrical-contractor/os/web-based</t>
        </is>
      </c>
      <c r="D4725" t="inlineStr">
        <is>
          <t>Red Rhino</t>
        </is>
      </c>
      <c r="E4725" t="inlineStr">
        <is>
          <t>https://www.getapp.com/industries-software/a/red-rhino/</t>
        </is>
      </c>
      <c r="F4725" t="inlineStr">
        <is>
          <t>Red Rhino is a cloud-based electrical estimating tool for contractors, which aims to provide users with the tools to create accurate estimates whether in the field or in the office. The fully integrated system offers modules for estimating, biling, project management, and purchasing.Read more about Red Rhino</t>
        </is>
      </c>
    </row>
    <row r="4726">
      <c r="A4726" t="inlineStr">
        <is>
          <t>Industry Specific</t>
        </is>
      </c>
      <c r="B4726" t="inlineStr">
        <is>
          <t>Electrical Contractor</t>
        </is>
      </c>
      <c r="C4726" t="inlineStr">
        <is>
          <t>https://www.getapp.com/industries-software/electrical-contractor/os/web-based</t>
        </is>
      </c>
      <c r="D4726" t="inlineStr">
        <is>
          <t>BORIS</t>
        </is>
      </c>
      <c r="E4726" t="inlineStr">
        <is>
          <t>https://www.getapp.com/operations-management-software/a/boris/</t>
        </is>
      </c>
      <c r="F4726" t="inlineStr">
        <is>
          <t>BORIS is a cloud-based field service management software that supports several industries worldwide, including, construction, HVAC, fire protection, facilities management, utilities, and more.Read more about BORIS</t>
        </is>
      </c>
    </row>
    <row r="4727">
      <c r="A4727" t="inlineStr">
        <is>
          <t>Industry Specific</t>
        </is>
      </c>
      <c r="B4727" t="inlineStr">
        <is>
          <t>Electrical Contractor</t>
        </is>
      </c>
      <c r="C4727" t="inlineStr">
        <is>
          <t>https://www.getapp.com/industries-software/electrical-contractor/os/web-based</t>
        </is>
      </c>
      <c r="D4727" t="inlineStr">
        <is>
          <t>iTrade</t>
        </is>
      </c>
      <c r="E4727" t="inlineStr">
        <is>
          <t>https://www.getapp.com/operations-management-software/a/itrade/</t>
        </is>
      </c>
      <c r="F4727" t="inlineStr">
        <is>
          <t>iTrade is a cloud and mobile-based job management solution that assists businesses with quotes and invoice generation, job scheduling, GPS tracking, and more.Read more about iTrade</t>
        </is>
      </c>
    </row>
    <row r="4728">
      <c r="A4728" t="inlineStr">
        <is>
          <t>Industry Specific</t>
        </is>
      </c>
      <c r="B4728" t="inlineStr">
        <is>
          <t>Electrical Contractor</t>
        </is>
      </c>
      <c r="C4728" t="inlineStr">
        <is>
          <t>https://www.getapp.com/industries-software/electrical-contractor/os/web-based</t>
        </is>
      </c>
      <c r="D4728" t="inlineStr">
        <is>
          <t>Planado</t>
        </is>
      </c>
      <c r="E4728" t="inlineStr">
        <is>
          <t>https://www.getapp.com/operations-management-software/a/planado/</t>
        </is>
      </c>
      <c r="F4728" t="inlineStr">
        <is>
          <t>Planado is great for quality controlWith the tool, you can set up check lists for employees, control their routes, and make use of integrations with dozens of business tools.Read more about Planado</t>
        </is>
      </c>
    </row>
    <row r="4729">
      <c r="A4729" t="inlineStr">
        <is>
          <t>Industry Specific</t>
        </is>
      </c>
      <c r="B4729" t="inlineStr">
        <is>
          <t>Electrical Contractor</t>
        </is>
      </c>
      <c r="C4729" t="inlineStr">
        <is>
          <t>https://www.getapp.com/industries-software/electrical-contractor/os/web-based</t>
        </is>
      </c>
      <c r="D4729" t="inlineStr">
        <is>
          <t>StructShare</t>
        </is>
      </c>
      <c r="E4729" t="inlineStr">
        <is>
          <t>https://www.getapp.com/construction-software/a/structshare/</t>
        </is>
      </c>
      <c r="F4729" t="inlineStr">
        <is>
          <t>Materials procurement has been an ongoing challenge for construction subcontractors to manage. We started StructShare to digitize workflows between the field, office and suppliers to work seamlessly together. More efficient purchasing and operations is in our DNA. NO IT RESOURCES needed to start.Read more about StructShare</t>
        </is>
      </c>
    </row>
    <row r="4730">
      <c r="A4730" t="inlineStr">
        <is>
          <t>Industry Specific</t>
        </is>
      </c>
      <c r="B4730" t="inlineStr">
        <is>
          <t>Electrical Contractor</t>
        </is>
      </c>
      <c r="C4730" t="inlineStr">
        <is>
          <t>https://www.getapp.com/industries-software/electrical-contractor/os/web-based</t>
        </is>
      </c>
      <c r="D4730" t="inlineStr">
        <is>
          <t>WorkWave Service</t>
        </is>
      </c>
      <c r="E4730" t="inlineStr">
        <is>
          <t>https://www.getapp.com/operations-management-software/a/workwave-service/</t>
        </is>
      </c>
      <c r="F4730" t="inlineStr">
        <is>
          <t>WorkWave Service is a field service software suited for residential maid service companies, lawn &amp; landscape professionals, pest, cleaning and HVAC industriesRead more about WorkWave Service</t>
        </is>
      </c>
    </row>
    <row r="4731">
      <c r="A4731" t="inlineStr">
        <is>
          <t>Industry Specific</t>
        </is>
      </c>
      <c r="B4731" t="inlineStr">
        <is>
          <t>Electrical Contractor</t>
        </is>
      </c>
      <c r="C4731" t="inlineStr">
        <is>
          <t>https://www.getapp.com/industries-software/electrical-contractor/os/web-based</t>
        </is>
      </c>
      <c r="D4731" t="inlineStr">
        <is>
          <t>ZenElectrical</t>
        </is>
      </c>
      <c r="E4731" t="inlineStr">
        <is>
          <t>https://www.getapp.com/industries-software/a/zenelectrical/</t>
        </is>
      </c>
      <c r="F4731" t="inlineStr">
        <is>
          <t>ZenElectrical is an all-in-one electrical contractor software streamlining job management, scheduling, invoicing, and customer communication with efficiency.Read more about ZenElectrical</t>
        </is>
      </c>
    </row>
    <row r="4732">
      <c r="A4732" t="inlineStr">
        <is>
          <t>Industry Specific</t>
        </is>
      </c>
      <c r="B4732" t="inlineStr">
        <is>
          <t>Electrical Contractor</t>
        </is>
      </c>
      <c r="C4732" t="inlineStr">
        <is>
          <t>https://www.getapp.com/industries-software/electrical-contractor/os/web-based</t>
        </is>
      </c>
      <c r="D4732" t="inlineStr">
        <is>
          <t>Pipe App</t>
        </is>
      </c>
      <c r="E4732" t="inlineStr">
        <is>
          <t>https://www.getapp.com/operations-management-software/a/pipe-app/</t>
        </is>
      </c>
      <c r="F4732" t="inlineStr">
        <is>
          <t>Easily assign tasks to your teams and obtain feedback in real-time. Share information on any connected device. Keep a complete history and backup of all documents and data collected by your teams. Reduce time spent on duplicating paperwork.Read more about Pipe App</t>
        </is>
      </c>
    </row>
    <row r="4733">
      <c r="A4733" t="inlineStr">
        <is>
          <t>Industry Specific</t>
        </is>
      </c>
      <c r="B4733" t="inlineStr">
        <is>
          <t>Electrical Contractor</t>
        </is>
      </c>
      <c r="C4733" t="inlineStr">
        <is>
          <t>https://www.getapp.com/industries-software/electrical-contractor/os/web-based</t>
        </is>
      </c>
      <c r="D4733" t="inlineStr">
        <is>
          <t>BuildM8</t>
        </is>
      </c>
      <c r="E4733" t="inlineStr">
        <is>
          <t>https://www.getapp.com/project-management-planning-software/a/buildm8/</t>
        </is>
      </c>
      <c r="F4733" t="inlineStr">
        <is>
          <t>BuildM8 targets contractors and businesses that sell products/services, helping them move from Spreadsheets to streamline quoting, customer engagement, project management and cost control.Read more about BuildM8</t>
        </is>
      </c>
    </row>
    <row r="4734">
      <c r="A4734" t="inlineStr">
        <is>
          <t>Industry Specific</t>
        </is>
      </c>
      <c r="B4734" t="inlineStr">
        <is>
          <t>Electrical Contractor</t>
        </is>
      </c>
      <c r="C4734" t="inlineStr">
        <is>
          <t>https://www.getapp.com/industries-software/electrical-contractor/os/web-based</t>
        </is>
      </c>
      <c r="D4734" t="inlineStr">
        <is>
          <t>Siteline</t>
        </is>
      </c>
      <c r="E4734" t="inlineStr">
        <is>
          <t>https://www.getapp.com/construction-software/a/siteline-1/</t>
        </is>
      </c>
      <c r="F4734" t="inlineStr">
        <is>
          <t>Siteline is a construction billing solution that allows trade contractors to compile pay applications, manage billing, lien waivers, and more in one place. The features include pay app management, lien waiver management, vendor management, AR reporting, forecasting, change order tracking, compliance tracking, and integrations to streamline and visualize accounts receivable.Read more about Siteline</t>
        </is>
      </c>
    </row>
    <row r="4735">
      <c r="A4735" t="inlineStr">
        <is>
          <t>Industry Specific</t>
        </is>
      </c>
      <c r="B4735" t="inlineStr">
        <is>
          <t>Electrical Contractor</t>
        </is>
      </c>
      <c r="C4735" t="inlineStr">
        <is>
          <t>https://www.getapp.com/industries-software/electrical-contractor/os/web-based</t>
        </is>
      </c>
      <c r="D4735" t="inlineStr">
        <is>
          <t>jobi</t>
        </is>
      </c>
      <c r="E4735" t="inlineStr">
        <is>
          <t>https://www.getapp.com/operations-management-software/a/jobi/</t>
        </is>
      </c>
      <c r="F4735" t="inlineStr">
        <is>
          <t>Jobi is a mobile field service management platform which enables HVAC, plumbing &amp; electrical professions to control service calls, dispatch &amp; scheduling easilyRead more about jobi</t>
        </is>
      </c>
    </row>
    <row r="4736">
      <c r="A4736" t="inlineStr">
        <is>
          <t>Industry Specific</t>
        </is>
      </c>
      <c r="B4736" t="inlineStr">
        <is>
          <t>Electrical Contractor</t>
        </is>
      </c>
      <c r="C4736" t="inlineStr">
        <is>
          <t>https://www.getapp.com/industries-software/electrical-contractor/os/web-based</t>
        </is>
      </c>
      <c r="D4736" t="inlineStr">
        <is>
          <t>Service365</t>
        </is>
      </c>
      <c r="E4736" t="inlineStr">
        <is>
          <t>https://www.getapp.com/operations-management-software/a/service365/</t>
        </is>
      </c>
      <c r="F4736" t="inlineStr">
        <is>
          <t>Service 365 is an intuitive field service management software built for the industrial services industry.Read more about Service365</t>
        </is>
      </c>
    </row>
    <row r="4737">
      <c r="A4737" t="inlineStr">
        <is>
          <t>Industry Specific</t>
        </is>
      </c>
      <c r="B4737" t="inlineStr">
        <is>
          <t>Electrical Contractor</t>
        </is>
      </c>
      <c r="C4737" t="inlineStr">
        <is>
          <t>https://www.getapp.com/industries-software/electrical-contractor/os/web-based</t>
        </is>
      </c>
      <c r="D4737" t="inlineStr">
        <is>
          <t>SOMIS</t>
        </is>
      </c>
      <c r="E4737" t="inlineStr">
        <is>
          <t>https://www.getapp.com/operations-management-software/a/somis/</t>
        </is>
      </c>
      <c r="F4737" t="inlineStr">
        <is>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is>
      </c>
    </row>
    <row r="4738">
      <c r="A4738" t="inlineStr">
        <is>
          <t>Industry Specific</t>
        </is>
      </c>
      <c r="B4738" t="inlineStr">
        <is>
          <t>Electrical Contractor</t>
        </is>
      </c>
      <c r="C4738" t="inlineStr">
        <is>
          <t>https://www.getapp.com/industries-software/electrical-contractor/os/web-based</t>
        </is>
      </c>
      <c r="D4738" t="inlineStr">
        <is>
          <t>Boss</t>
        </is>
      </c>
      <c r="E4738" t="inlineStr">
        <is>
          <t>https://www.getapp.com/operations-management-software/a/boss/</t>
        </is>
      </c>
      <c r="F4738" t="inlineStr">
        <is>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is>
      </c>
    </row>
    <row r="4739">
      <c r="A4739" t="inlineStr">
        <is>
          <t>Industry Specific</t>
        </is>
      </c>
      <c r="B4739" t="inlineStr">
        <is>
          <t>Electrical Contractor</t>
        </is>
      </c>
      <c r="C4739" t="inlineStr">
        <is>
          <t>https://www.getapp.com/industries-software/electrical-contractor/os/web-based</t>
        </is>
      </c>
      <c r="D4739" t="inlineStr">
        <is>
          <t>ServiceDeck</t>
        </is>
      </c>
      <c r="E4739" t="inlineStr">
        <is>
          <t>https://www.getapp.com/operations-management-software/a/servicedeck/</t>
        </is>
      </c>
      <c r="F4739" t="inlineStr">
        <is>
          <t>ServiceDeck is an ultimate field management service software that integrates the success of your business, the workload of field workers, and the needs of your customers. Powered by a vast number of features, ServiceDeck empowers your management and on-site teams for higher efficiency and success.Read more about ServiceDeck</t>
        </is>
      </c>
    </row>
    <row r="4740">
      <c r="A4740" t="inlineStr">
        <is>
          <t>Industry Specific</t>
        </is>
      </c>
      <c r="B4740" t="inlineStr">
        <is>
          <t>Electrical Contractor</t>
        </is>
      </c>
      <c r="C4740" t="inlineStr">
        <is>
          <t>https://www.getapp.com/industries-software/electrical-contractor/os/web-based</t>
        </is>
      </c>
      <c r="D4740" t="inlineStr">
        <is>
          <t>FSM Grid</t>
        </is>
      </c>
      <c r="E4740" t="inlineStr">
        <is>
          <t>https://www.getapp.com/operations-management-software/a/fsm-grid/</t>
        </is>
      </c>
      <c r="F4740" t="inlineStr">
        <is>
          <t>FSM Grid is an AI/IoT enabled, omnichannel field service management solution that automates scheduling, routing, work orders and inventory control.Read more about FSM Grid</t>
        </is>
      </c>
    </row>
    <row r="4741">
      <c r="A4741" t="inlineStr">
        <is>
          <t>Industry Specific</t>
        </is>
      </c>
      <c r="B4741" t="inlineStr">
        <is>
          <t>Electrical Contractor</t>
        </is>
      </c>
      <c r="C4741" t="inlineStr">
        <is>
          <t>https://www.getapp.com/industries-software/electrical-contractor/os/web-based</t>
        </is>
      </c>
      <c r="D4741" t="inlineStr">
        <is>
          <t>SnapSuite</t>
        </is>
      </c>
      <c r="E4741" t="inlineStr">
        <is>
          <t>https://www.getapp.com/operations-management-software/a/snapsuite/</t>
        </is>
      </c>
      <c r="F4741" t="inlineStr">
        <is>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is>
      </c>
    </row>
    <row r="4742">
      <c r="A4742" t="inlineStr">
        <is>
          <t>Industry Specific</t>
        </is>
      </c>
      <c r="B4742" t="inlineStr">
        <is>
          <t>Electrical Contractor</t>
        </is>
      </c>
      <c r="C4742" t="inlineStr">
        <is>
          <t>https://www.getapp.com/industries-software/electrical-contractor/os/web-based</t>
        </is>
      </c>
      <c r="D4742" t="inlineStr">
        <is>
          <t>JobArmer</t>
        </is>
      </c>
      <c r="E4742" t="inlineStr">
        <is>
          <t>https://www.getapp.com/operations-management-software/a/jobarmer/</t>
        </is>
      </c>
      <c r="F4742" t="inlineStr">
        <is>
          <t>Jobarmer is the ultimate solution for home service businesses to elevate their customer experience and streamline their operations, ensuring seamless job management from initial request to swift payment.Read more about JobArmer</t>
        </is>
      </c>
    </row>
    <row r="4743">
      <c r="A4743" t="inlineStr">
        <is>
          <t>Industry Specific</t>
        </is>
      </c>
      <c r="B4743" t="inlineStr">
        <is>
          <t>Electrical Contractor</t>
        </is>
      </c>
      <c r="C4743" t="inlineStr">
        <is>
          <t>https://www.getapp.com/industries-software/electrical-contractor/os/web-based</t>
        </is>
      </c>
      <c r="D4743" t="inlineStr">
        <is>
          <t>Trade Service Pro</t>
        </is>
      </c>
      <c r="E4743" t="inlineStr">
        <is>
          <t>https://www.getapp.com/operations-management-software/a/trade-service-pro/</t>
        </is>
      </c>
      <c r="F4743" t="inlineStr">
        <is>
          <t>Trade Service Pro (TSP) is a competitively-priced field service management app that empowers users to organize and manage their business and the way they do business. TSP's features include CRM, scheduling, estimates, proposals, invoices, custom forms, payment processing, and more.Read more about Trade Service Pro</t>
        </is>
      </c>
    </row>
    <row r="4744">
      <c r="A4744" t="inlineStr">
        <is>
          <t>Industry Specific</t>
        </is>
      </c>
      <c r="B4744" t="inlineStr">
        <is>
          <t>Electrical Contractor</t>
        </is>
      </c>
      <c r="C4744" t="inlineStr">
        <is>
          <t>https://www.getapp.com/industries-software/electrical-contractor/os/web-based</t>
        </is>
      </c>
      <c r="D4744" t="inlineStr">
        <is>
          <t>SysQue</t>
        </is>
      </c>
      <c r="E4744" t="inlineStr">
        <is>
          <t>https://www.getapp.com/industries-software/a/sysque/</t>
        </is>
      </c>
      <c r="F4744" t="inlineStr">
        <is>
          <t>Trimble® SysQue® enables detailers to author or convert generic MEP systems into real-world constructible LOD 400 models natively in Revit. Using powerful productivity tools, a vast content library, and more, SysQue allows users model for fabrication, procurement, installation, and data sharing.Read more about SysQue</t>
        </is>
      </c>
    </row>
    <row r="4745">
      <c r="A4745" t="inlineStr">
        <is>
          <t>Industry Specific</t>
        </is>
      </c>
      <c r="B4745" t="inlineStr">
        <is>
          <t>Electrical Contractor</t>
        </is>
      </c>
      <c r="C4745" t="inlineStr">
        <is>
          <t>https://www.getapp.com/industries-software/electrical-contractor/os/web-based</t>
        </is>
      </c>
      <c r="D4745" t="inlineStr">
        <is>
          <t>MEC Pro</t>
        </is>
      </c>
      <c r="E4745" t="inlineStr">
        <is>
          <t>https://www.getapp.com/all-software/a/mecpro/</t>
        </is>
      </c>
      <c r="F4745" t="inlineStr">
        <is>
          <t>MEC is a Construction and Field Services platform ideal for small to medium sized General contractors, Electrical, Plumbing, Roofing, HVAC and more.Only pay for what you use.  Super affordable and packed with features found only in high-end expensive systems.Read more about MEC Pro</t>
        </is>
      </c>
    </row>
    <row r="4746">
      <c r="A4746" t="inlineStr">
        <is>
          <t>Industry Specific</t>
        </is>
      </c>
      <c r="B4746" t="inlineStr">
        <is>
          <t>Electrical Contractor</t>
        </is>
      </c>
      <c r="C4746" t="inlineStr">
        <is>
          <t>https://www.getapp.com/industries-software/electrical-contractor/os/web-based</t>
        </is>
      </c>
      <c r="D4746" t="inlineStr">
        <is>
          <t>WireBuddy</t>
        </is>
      </c>
      <c r="E4746" t="inlineStr">
        <is>
          <t>https://www.getapp.com/industries-software/a/wirebuddy/</t>
        </is>
      </c>
      <c r="F4746" t="inlineStr">
        <is>
          <t>WireBuddy.ca is a cloud-based solution that helps manage contract business from a unified platform. It is an online app that allows users to quickly create and send quotes, schedule their next job, and generate an invoice.Read more about WireBuddy</t>
        </is>
      </c>
    </row>
    <row r="4747">
      <c r="A4747" t="inlineStr">
        <is>
          <t>Industry Specific</t>
        </is>
      </c>
      <c r="B4747" t="inlineStr">
        <is>
          <t>Electrical Contractor</t>
        </is>
      </c>
      <c r="C4747" t="inlineStr">
        <is>
          <t>https://www.getapp.com/industries-software/electrical-contractor/os/web-based</t>
        </is>
      </c>
      <c r="D4747" t="inlineStr">
        <is>
          <t>WorkCEO</t>
        </is>
      </c>
      <c r="E4747" t="inlineStr">
        <is>
          <t>https://www.getapp.com/operations-management-software/a/workceo/</t>
        </is>
      </c>
      <c r="F4747" t="inlineStr">
        <is>
          <t>WorkCEO is a Cloud, all-in-one, SaaS B2B Field Service Management (FSM) platform optimizing SMB Service Company Field Team OperationsRead more about WorkCEO</t>
        </is>
      </c>
    </row>
    <row r="4748">
      <c r="A4748" t="inlineStr">
        <is>
          <t>Industry Specific</t>
        </is>
      </c>
      <c r="B4748" t="inlineStr">
        <is>
          <t>Electrical Contractor</t>
        </is>
      </c>
      <c r="C4748" t="inlineStr">
        <is>
          <t>https://www.getapp.com/industries-software/electrical-contractor/os/web-based</t>
        </is>
      </c>
      <c r="D4748" t="inlineStr">
        <is>
          <t>Causeway Project Accounting</t>
        </is>
      </c>
      <c r="E4748" t="inlineStr">
        <is>
          <t>https://www.getapp.com/construction-software/a/causeway-project-accounting/</t>
        </is>
      </c>
      <c r="F4748" t="inlineStr">
        <is>
          <t>Causeway Project Accounting is a construction management software designed to help businesses in the construction sector manage budgets, costs, and internal liabilities. Administrators can adjust post-tender allowances across various headings including labor, subcontractor, material, and plant.Read more about Causeway Project Accounting</t>
        </is>
      </c>
    </row>
    <row r="4749">
      <c r="A4749" t="inlineStr">
        <is>
          <t>Industry Specific</t>
        </is>
      </c>
      <c r="B4749" t="inlineStr">
        <is>
          <t>Electrical Contractor</t>
        </is>
      </c>
      <c r="C4749" t="inlineStr">
        <is>
          <t>https://www.getapp.com/industries-software/electrical-contractor/os/web-based</t>
        </is>
      </c>
      <c r="D4749" t="inlineStr">
        <is>
          <t>Cinderblock</t>
        </is>
      </c>
      <c r="E4749" t="inlineStr">
        <is>
          <t>https://www.getapp.com/operations-management-software/a/cinderblock/</t>
        </is>
      </c>
      <c r="F4749" t="inlineStr">
        <is>
          <t>Cinderblock helps businesses schedule jobs and appointments, communicate with technicians in real-time, create list and form templates, leave notes and change job statuses and synchronize files or documents. Users can build and send estimates and invoices, receive email notifications, view current job and appointment information, and track the team members' GPS locations.Read more about Cinderblock</t>
        </is>
      </c>
    </row>
    <row r="4750">
      <c r="A4750" t="inlineStr">
        <is>
          <t>Industry Specific</t>
        </is>
      </c>
      <c r="B4750" t="inlineStr">
        <is>
          <t>Electrical Contractor</t>
        </is>
      </c>
      <c r="C4750" t="inlineStr">
        <is>
          <t>https://www.getapp.com/industries-software/electrical-contractor/os/web-based</t>
        </is>
      </c>
      <c r="D4750" t="inlineStr">
        <is>
          <t>The New Flat Rate</t>
        </is>
      </c>
      <c r="E4750" t="inlineStr">
        <is>
          <t>https://www.getapp.com/industries-software/a/the-new-flat-rate/</t>
        </is>
      </c>
      <c r="F4750" t="inlineStr">
        <is>
          <t>The New Flat Rate is suitable for several different industries including HVAC, electrical, and plumbing. It creates customized menu pricing for services, repairs, and new equipment installations.Read more about The New Flat Rate</t>
        </is>
      </c>
    </row>
    <row r="4751">
      <c r="A4751" t="inlineStr">
        <is>
          <t>Industry Specific</t>
        </is>
      </c>
      <c r="B4751" t="inlineStr">
        <is>
          <t>Electrical Design</t>
        </is>
      </c>
      <c r="C4751" t="inlineStr">
        <is>
          <t>https://www.getapp.com/industries-software/electrical-design/os/web-based</t>
        </is>
      </c>
      <c r="D4751" t="inlineStr">
        <is>
          <t>AutoCAD</t>
        </is>
      </c>
      <c r="E4751" t="inlineStr">
        <is>
          <t>https://www.getapp.com/industries-software/a/autocad/</t>
        </is>
      </c>
      <c r="F4751" t="inlineStr">
        <is>
          <t>AutoCAD is a design and drafting platform which supports automated design tasks and offers features such as 2D drafting, drawing and annotation, 3D modeling and visualization, and more.Read more about AutoCAD</t>
        </is>
      </c>
    </row>
    <row r="4752">
      <c r="A4752" t="inlineStr">
        <is>
          <t>Industry Specific</t>
        </is>
      </c>
      <c r="B4752" t="inlineStr">
        <is>
          <t>Electrical Design</t>
        </is>
      </c>
      <c r="C4752" t="inlineStr">
        <is>
          <t>https://www.getapp.com/industries-software/electrical-design/os/web-based</t>
        </is>
      </c>
      <c r="D4752" t="inlineStr">
        <is>
          <t>Autodesk Fusion</t>
        </is>
      </c>
      <c r="E4752" t="inlineStr">
        <is>
          <t>https://www.getapp.com/operations-management-software/a/fusion-360/</t>
        </is>
      </c>
      <c r="F4752" t="inlineStr">
        <is>
          <t>Autodesk Fusion is a 3D CAD, CAM, and CAE tool that combines industrial and mechanical design, simulation, collaboration, and machining to connect the entire product development process in an integrated, concept-to-production toolsetRead more about Autodesk Fusion</t>
        </is>
      </c>
    </row>
    <row r="4753">
      <c r="A4753" t="inlineStr">
        <is>
          <t>Industry Specific</t>
        </is>
      </c>
      <c r="B4753" t="inlineStr">
        <is>
          <t>Electrical Design</t>
        </is>
      </c>
      <c r="C4753" t="inlineStr">
        <is>
          <t>https://www.getapp.com/industries-software/electrical-design/os/web-based</t>
        </is>
      </c>
      <c r="D4753" t="inlineStr">
        <is>
          <t>ArcSite</t>
        </is>
      </c>
      <c r="E4753" t="inlineStr">
        <is>
          <t>https://www.getapp.com/construction-software/a/arcsite/</t>
        </is>
      </c>
      <c r="F4753" t="inlineStr">
        <is>
          <t>ArcSite simplifies mobile drawing, takeoffs, and estimates—helping you work faster, win more jobs, and stay organized on the go.Read more about ArcSite</t>
        </is>
      </c>
    </row>
    <row r="4754">
      <c r="A4754" t="inlineStr">
        <is>
          <t>Industry Specific</t>
        </is>
      </c>
      <c r="B4754" t="inlineStr">
        <is>
          <t>Electrical Design</t>
        </is>
      </c>
      <c r="C4754" t="inlineStr">
        <is>
          <t>https://www.getapp.com/industries-software/electrical-design/os/web-based</t>
        </is>
      </c>
      <c r="D4754" t="inlineStr">
        <is>
          <t>Ansys SpaceClaim</t>
        </is>
      </c>
      <c r="E4754" t="inlineStr">
        <is>
          <t>https://www.getapp.com/industries-software/a/ansys-spaceclaim/</t>
        </is>
      </c>
      <c r="F4754" t="inlineStr">
        <is>
          <t>Ansys is a 3D design software that can be utilized by businesses across several industry segments, including automotive, aerospace, construction &amp; consumer goods. Organizations can manage processes related to workflow automation, predictive analysis, application customization, and product testing.Read more about Ansys SpaceClaim</t>
        </is>
      </c>
    </row>
    <row r="4755">
      <c r="A4755" t="inlineStr">
        <is>
          <t>Industry Specific</t>
        </is>
      </c>
      <c r="B4755" t="inlineStr">
        <is>
          <t>Electrical Design</t>
        </is>
      </c>
      <c r="C4755" t="inlineStr">
        <is>
          <t>https://www.getapp.com/industries-software/electrical-design/os/web-based</t>
        </is>
      </c>
      <c r="D4755" t="inlineStr">
        <is>
          <t>Creo</t>
        </is>
      </c>
      <c r="E4755" t="inlineStr">
        <is>
          <t>https://www.getapp.com/construction-software/a/creo/</t>
        </is>
      </c>
      <c r="F4755" t="inlineStr">
        <is>
          <t>Creo is an engineering CAD software that helps businesses optimize the entire product lifecycle using augmented reality, real-time simulation, additive manufacturing, and generative designing methodologies from within a unified platform.Read more about Creo</t>
        </is>
      </c>
    </row>
    <row r="4756">
      <c r="A4756" t="inlineStr">
        <is>
          <t>Industry Specific</t>
        </is>
      </c>
      <c r="B4756" t="inlineStr">
        <is>
          <t>Electrical Design</t>
        </is>
      </c>
      <c r="C4756" t="inlineStr">
        <is>
          <t>https://www.getapp.com/industries-software/electrical-design/os/web-based</t>
        </is>
      </c>
      <c r="D4756" t="inlineStr">
        <is>
          <t>SmartDraw</t>
        </is>
      </c>
      <c r="E4756" t="inlineStr">
        <is>
          <t>https://www.getapp.com/collaboration-software/a/smartdraw/</t>
        </is>
      </c>
      <c r="F4756" t="inlineStr">
        <is>
          <t>SmartDraw combines ease of use, precision drawing, and a huge electrical symbol library, without requiring the complexity of full CAD software. Use SmartDraw to make wiring diagrams, circuit designs, logic diagrams, block diagrams, residential &amp; commercial wiring plans, and more.Read more about SmartDraw</t>
        </is>
      </c>
    </row>
    <row r="4757">
      <c r="A4757" t="inlineStr">
        <is>
          <t>Industry Specific</t>
        </is>
      </c>
      <c r="B4757" t="inlineStr">
        <is>
          <t>Electrical Design</t>
        </is>
      </c>
      <c r="C4757" t="inlineStr">
        <is>
          <t>https://www.getapp.com/industries-software/electrical-design/os/web-based</t>
        </is>
      </c>
      <c r="D4757" t="inlineStr">
        <is>
          <t>Solid Edge</t>
        </is>
      </c>
      <c r="E4757" t="inlineStr">
        <is>
          <t>https://www.getapp.com/industries-software/a/solid-edge/</t>
        </is>
      </c>
      <c r="F4757" t="inlineStr">
        <is>
          <t>Solid Edge by Siemens provides businesses with a range of modeling and simulation tools to address all aspects of the product development process. The software portfolio covers electrical design, 3D design, computer aided manufacturing (CAM), 3D printing, simulation, data management, and more.Read more about Solid Edge</t>
        </is>
      </c>
    </row>
    <row r="4758">
      <c r="A4758" t="inlineStr">
        <is>
          <t>Industry Specific</t>
        </is>
      </c>
      <c r="B4758" t="inlineStr">
        <is>
          <t>Electrical Design</t>
        </is>
      </c>
      <c r="C4758" t="inlineStr">
        <is>
          <t>https://www.getapp.com/industries-software/electrical-design/os/web-based</t>
        </is>
      </c>
      <c r="D4758" t="inlineStr">
        <is>
          <t>EPLAN Electric P8</t>
        </is>
      </c>
      <c r="E4758" t="inlineStr">
        <is>
          <t>https://www.getapp.com/industries-software/a/electric-p8/</t>
        </is>
      </c>
      <c r="F4758" t="inlineStr">
        <is>
          <t>EPLAN Electric P8 is an electrical design solution which supports 2D computer aided engineering for the creation of schematics and circuit diagrams. The software supports a variety of engineering methods including manual creation, template-based and standardized approaches.Read more about EPLAN Electric P8</t>
        </is>
      </c>
    </row>
    <row r="4759">
      <c r="A4759" t="inlineStr">
        <is>
          <t>Industry Specific</t>
        </is>
      </c>
      <c r="B4759" t="inlineStr">
        <is>
          <t>Electrical Design</t>
        </is>
      </c>
      <c r="C4759" t="inlineStr">
        <is>
          <t>https://www.getapp.com/industries-software/electrical-design/os/web-based</t>
        </is>
      </c>
      <c r="D4759" t="inlineStr">
        <is>
          <t>cofaso</t>
        </is>
      </c>
      <c r="E4759" t="inlineStr">
        <is>
          <t>https://www.getapp.com/industries-software/a/cofaso/</t>
        </is>
      </c>
      <c r="F4759" t="inlineStr">
        <is>
          <t>cofaso provides complete documentation with all evaluations including cross-references, cable plans, wiring lists, PLC cross-references, terminal diagrams, terminal connection diagrams, device lists, part lists, manufacturer lists, bill of materials, purchase order lists, and panel layout design.Read more about cofaso</t>
        </is>
      </c>
    </row>
    <row r="4760">
      <c r="A4760" t="inlineStr">
        <is>
          <t>Industry Specific</t>
        </is>
      </c>
      <c r="B4760" t="inlineStr">
        <is>
          <t>Electrical Design</t>
        </is>
      </c>
      <c r="C4760" t="inlineStr">
        <is>
          <t>https://www.getapp.com/industries-software/electrical-design/os/web-based</t>
        </is>
      </c>
      <c r="D4760" t="inlineStr">
        <is>
          <t>WSCAD ELECTRIX</t>
        </is>
      </c>
      <c r="E4760" t="inlineStr">
        <is>
          <t>https://www.getapp.com/construction-software/a/wscad-electrix/</t>
        </is>
      </c>
      <c r="F4760" t="inlineStr">
        <is>
          <t>WSCAD ELECTRIX is a cloud-based 3D CAD solution, which helps electrical engineers manage electrical circuits and other systems via augmented reality (AR), wire labeling, data import/export, and more. The platform offers various features such as circuit layout management, automated reporting, graphicRead more about WSCAD ELECTRIX</t>
        </is>
      </c>
    </row>
    <row r="4761">
      <c r="A4761" t="inlineStr">
        <is>
          <t>Industry Specific</t>
        </is>
      </c>
      <c r="B4761" t="inlineStr">
        <is>
          <t>Electrical Design</t>
        </is>
      </c>
      <c r="C4761" t="inlineStr">
        <is>
          <t>https://www.getapp.com/industries-software/electrical-design/os/web-based</t>
        </is>
      </c>
      <c r="D4761" t="inlineStr">
        <is>
          <t>E3.series</t>
        </is>
      </c>
      <c r="E4761" t="inlineStr">
        <is>
          <t>https://www.getapp.com/industries-software/a/e3-series/</t>
        </is>
      </c>
      <c r="F4761" t="inlineStr">
        <is>
          <t>E3.series is a concurrent electrical engineering environment supporting advanced requirements for electrical documentation, cabinet and wire harness design and manufacturing outputs.Read more about E3.series</t>
        </is>
      </c>
    </row>
    <row r="4762">
      <c r="A4762" t="inlineStr">
        <is>
          <t>Industry Specific</t>
        </is>
      </c>
      <c r="B4762" t="inlineStr">
        <is>
          <t>Electrical Design</t>
        </is>
      </c>
      <c r="C4762" t="inlineStr">
        <is>
          <t>https://www.getapp.com/industries-software/electrical-design/os/web-based</t>
        </is>
      </c>
      <c r="D4762" t="inlineStr">
        <is>
          <t>SDx</t>
        </is>
      </c>
      <c r="E4762" t="inlineStr">
        <is>
          <t>https://www.getapp.com/operations-management-software/a/sdx/</t>
        </is>
      </c>
      <c r="F4762" t="inlineStr">
        <is>
          <t>SDx is a cloud-based asset lifecycle information management (ALIM) solution that helps businesses streamline project collaboration, mitigate risks, and optimize operations throughout the facility lifecycle.Read more about SDx</t>
        </is>
      </c>
    </row>
    <row r="4763">
      <c r="A4763" t="inlineStr">
        <is>
          <t>Industry Specific</t>
        </is>
      </c>
      <c r="B4763" t="inlineStr">
        <is>
          <t>Electrical Design</t>
        </is>
      </c>
      <c r="C4763" t="inlineStr">
        <is>
          <t>https://www.getapp.com/industries-software/electrical-design/os/web-based</t>
        </is>
      </c>
      <c r="D4763" t="inlineStr">
        <is>
          <t>CADWorx Plant</t>
        </is>
      </c>
      <c r="E4763" t="inlineStr">
        <is>
          <t>https://www.getapp.com/construction-software/a/cadworx-plant/</t>
        </is>
      </c>
      <c r="F4763" t="inlineStr">
        <is>
          <t>CADWorx Plant offers a comprehensive solution for plant design and automation. It is a DWG file-based CAD system with 3D model collaboration capabilities that enables users to create, manage and share plant designs easily with multiple users.Read more about CADWorx Plant</t>
        </is>
      </c>
    </row>
    <row r="4764">
      <c r="A4764" t="inlineStr">
        <is>
          <t>Industry Specific</t>
        </is>
      </c>
      <c r="B4764" t="inlineStr">
        <is>
          <t>Electrical Design</t>
        </is>
      </c>
      <c r="C4764" t="inlineStr">
        <is>
          <t>https://www.getapp.com/industries-software/electrical-design/os/web-based</t>
        </is>
      </c>
      <c r="D4764" t="inlineStr">
        <is>
          <t>SysQue</t>
        </is>
      </c>
      <c r="E4764" t="inlineStr">
        <is>
          <t>https://www.getapp.com/industries-software/a/sysque/</t>
        </is>
      </c>
      <c r="F4764" t="inlineStr">
        <is>
          <t>Trimble® SysQue® enables detailers to author or convert generic MEP systems into real-world constructible LOD 400 models natively in Revit. Using powerful productivity tools, a vast content library, and more, SysQue allows users model for fabrication, procurement, installation, and data sharing.Read more about SysQue</t>
        </is>
      </c>
    </row>
    <row r="4765">
      <c r="A4765" t="inlineStr">
        <is>
          <t>Industry Specific</t>
        </is>
      </c>
      <c r="B4765" t="inlineStr">
        <is>
          <t>Electrical Design</t>
        </is>
      </c>
      <c r="C4765" t="inlineStr">
        <is>
          <t>https://www.getapp.com/industries-software/electrical-design/os/web-based</t>
        </is>
      </c>
      <c r="D4765" t="inlineStr">
        <is>
          <t>CDEGS Suite</t>
        </is>
      </c>
      <c r="E4765" t="inlineStr">
        <is>
          <t>https://www.getapp.com/business-intelligence-analytics-software/a/cdegs-suite/</t>
        </is>
      </c>
      <c r="F4765" t="inlineStr">
        <is>
          <t>CDEGS suite is a set of GIS and design software aimed at design offices or public works and construction companies. It includes a series of software dedicated to the analysis of various problems related to electrical networks, such as electromagnetic interference.Read more about CDEGS Suite</t>
        </is>
      </c>
    </row>
    <row r="4766">
      <c r="A4766" t="inlineStr">
        <is>
          <t>Industry Specific</t>
        </is>
      </c>
      <c r="B4766" t="inlineStr">
        <is>
          <t>Electrical Design</t>
        </is>
      </c>
      <c r="C4766" t="inlineStr">
        <is>
          <t>https://www.getapp.com/industries-software/electrical-design/os/web-based</t>
        </is>
      </c>
      <c r="D4766" t="inlineStr">
        <is>
          <t>Cable Pro Web</t>
        </is>
      </c>
      <c r="E4766" t="inlineStr">
        <is>
          <t>https://www.getapp.com/industries-software/a/cable-pro-web/</t>
        </is>
      </c>
      <c r="F4766" t="inlineStr">
        <is>
          <t>Cable Pro Web is a cloud-based cable sizing and maximum demand calculation solution for use in electrical design. The software allows users to calculate active and earth cable sizes, voltage rise, fault loop impedance, and maximum demand loads for a range of load types.Read more about Cable Pro Web</t>
        </is>
      </c>
    </row>
    <row r="4767">
      <c r="A4767" t="inlineStr">
        <is>
          <t>Industry Specific</t>
        </is>
      </c>
      <c r="B4767" t="inlineStr">
        <is>
          <t>Electrical Design</t>
        </is>
      </c>
      <c r="C4767" t="inlineStr">
        <is>
          <t>https://www.getapp.com/industries-software/electrical-design/os/web-based</t>
        </is>
      </c>
      <c r="D4767" t="inlineStr">
        <is>
          <t>Celus</t>
        </is>
      </c>
      <c r="E4767" t="inlineStr">
        <is>
          <t>https://www.getapp.com/security-software/a/celus/</t>
        </is>
      </c>
      <c r="F4767" t="inlineStr">
        <is>
          <t>Celus is an artificial intelligence (AI) powered electrical engineering solution that generates schematics, PCB layouts, and embedded software automatically. The software automates module and parts selection, PCB design, schematics development, hardware-related software development, and more.Read more about Celus</t>
        </is>
      </c>
    </row>
    <row r="4768">
      <c r="A4768" t="inlineStr">
        <is>
          <t>Industry Specific</t>
        </is>
      </c>
      <c r="B4768" t="inlineStr">
        <is>
          <t>Emissions Management</t>
        </is>
      </c>
      <c r="C4768" t="inlineStr">
        <is>
          <t>https://www.getapp.com/industries-software/emissions-management/os/web-based</t>
        </is>
      </c>
      <c r="D4768" t="inlineStr">
        <is>
          <t>Payhawk</t>
        </is>
      </c>
      <c r="E4768" t="inlineStr">
        <is>
          <t>https://www.getapp.com/finance-accounting-software/a/payhawk/</t>
        </is>
      </c>
      <c r="F4768" t="inlineStr">
        <is>
          <t>Payhawk is a spend management platform that automates expense management and provides real-time visibility and control over corporate spending. The platform integrates with linked business credit cards, enabling users to collect receipts at the point of sale and automatically match transactions to receipts. Its AI-powered technology processes receipts and invoices, automatically categorizing and routing expenses for approval to ensure an efficient spending culture.Read more about Payhawk</t>
        </is>
      </c>
    </row>
    <row r="4769">
      <c r="A4769" t="inlineStr">
        <is>
          <t>Industry Specific</t>
        </is>
      </c>
      <c r="B4769" t="inlineStr">
        <is>
          <t>Emissions Management</t>
        </is>
      </c>
      <c r="C4769" t="inlineStr">
        <is>
          <t>https://www.getapp.com/industries-software/emissions-management/os/web-based</t>
        </is>
      </c>
      <c r="D4769" t="inlineStr">
        <is>
          <t>Greenly</t>
        </is>
      </c>
      <c r="E4769" t="inlineStr">
        <is>
          <t>https://www.getapp.com/operations-management-software/a/greenly-climate-dashboard/</t>
        </is>
      </c>
      <c r="F4769" t="inlineStr">
        <is>
          <t>Greenly is a sustainability management platform that automatically measures the environmental impact of businesses. It uses accounting data to derive actionable insights. Key features include audit management, automatic CO2 calculations, emissions monitoring, supplier management, and KPI reporting.Read more about Greenly</t>
        </is>
      </c>
    </row>
    <row r="4770">
      <c r="A4770" t="inlineStr">
        <is>
          <t>Industry Specific</t>
        </is>
      </c>
      <c r="B4770" t="inlineStr">
        <is>
          <t>Emissions Management</t>
        </is>
      </c>
      <c r="C4770" t="inlineStr">
        <is>
          <t>https://www.getapp.com/industries-software/emissions-management/os/web-based</t>
        </is>
      </c>
      <c r="D4770" t="inlineStr">
        <is>
          <t>Cority</t>
        </is>
      </c>
      <c r="E4770" t="inlineStr">
        <is>
          <t>https://www.getapp.com/operations-management-software/a/medgate-ehs-software/</t>
        </is>
      </c>
      <c r="F4770" t="inlineStr">
        <is>
          <t>Gain operational visibility, automate workflows, and simplify reporting on air pollutants and greenhouse gases. Meet global compliance effortlessly with centralized modeling and streamlined certification and reporting.Read more about Cority</t>
        </is>
      </c>
    </row>
    <row r="4771">
      <c r="A4771" t="inlineStr">
        <is>
          <t>Industry Specific</t>
        </is>
      </c>
      <c r="B4771" t="inlineStr">
        <is>
          <t>Emissions Management</t>
        </is>
      </c>
      <c r="C4771" t="inlineStr">
        <is>
          <t>https://www.getapp.com/industries-software/emissions-management/os/web-based</t>
        </is>
      </c>
      <c r="D4771" t="inlineStr">
        <is>
          <t>Eniscope EMS</t>
        </is>
      </c>
      <c r="E4771" t="inlineStr">
        <is>
          <t>https://www.getapp.com/industries-software/a/eniscope/</t>
        </is>
      </c>
      <c r="F4771" t="inlineStr">
        <is>
          <t>Eniscope is a cloud-based energy management software that helps businesses remotely monitor, control, and optimize the energy usage of assets across multiple locations. It provides a mobile application, which can be utilized by administrators to track energy performance via actionable analytics.Read more about Eniscope EMS</t>
        </is>
      </c>
    </row>
    <row r="4772">
      <c r="A4772" t="inlineStr">
        <is>
          <t>Industry Specific</t>
        </is>
      </c>
      <c r="B4772" t="inlineStr">
        <is>
          <t>Emissions Management</t>
        </is>
      </c>
      <c r="C4772" t="inlineStr">
        <is>
          <t>https://www.getapp.com/industries-software/emissions-management/os/web-based</t>
        </is>
      </c>
      <c r="D4772" t="inlineStr">
        <is>
          <t>Quentic</t>
        </is>
      </c>
      <c r="E4772" t="inlineStr">
        <is>
          <t>https://www.getapp.com/operations-management-software/a/quentic/</t>
        </is>
      </c>
      <c r="F4772" t="inlineStr">
        <is>
          <t>Quentic software strengthens your environmental management, in compliance to ISO 14001 and ISO 50001. The platform comprises nine modules that can be selected and combined as required. Request a guided demo today!Read more about Quentic</t>
        </is>
      </c>
    </row>
    <row r="4773">
      <c r="A4773" t="inlineStr">
        <is>
          <t>Industry Specific</t>
        </is>
      </c>
      <c r="B4773" t="inlineStr">
        <is>
          <t>Emissions Management</t>
        </is>
      </c>
      <c r="C4773" t="inlineStr">
        <is>
          <t>https://www.getapp.com/industries-software/emissions-management/os/web-based</t>
        </is>
      </c>
      <c r="D4773" t="inlineStr">
        <is>
          <t>EHS Insight</t>
        </is>
      </c>
      <c r="E4773" t="inlineStr">
        <is>
          <t>https://www.getapp.com/operations-management-software/a/ehs-insight-enterprise/</t>
        </is>
      </c>
      <c r="F4773"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4774">
      <c r="A4774" t="inlineStr">
        <is>
          <t>Industry Specific</t>
        </is>
      </c>
      <c r="B4774" t="inlineStr">
        <is>
          <t>Emissions Management</t>
        </is>
      </c>
      <c r="C4774" t="inlineStr">
        <is>
          <t>https://www.getapp.com/industries-software/emissions-management/os/web-based</t>
        </is>
      </c>
      <c r="D4774" t="inlineStr">
        <is>
          <t>Futureproof</t>
        </is>
      </c>
      <c r="E4774" t="inlineStr">
        <is>
          <t>https://www.getapp.com/operations-management-software/a/futureproof/</t>
        </is>
      </c>
      <c r="F4774" t="inlineStr">
        <is>
          <t>Futureproof is the easiest way for companies to measure, reduce and report carbon emissions to Net Zero.Companies use Futureproof to:Measure Scope 1-3 emissions,Analyse their carbon footprint,Reduce to Net Zero,Support carbon removal projects,Report to regulation and so much more.Read more about Futureproof</t>
        </is>
      </c>
    </row>
    <row r="4775">
      <c r="A4775" t="inlineStr">
        <is>
          <t>Industry Specific</t>
        </is>
      </c>
      <c r="B4775" t="inlineStr">
        <is>
          <t>Emissions Management</t>
        </is>
      </c>
      <c r="C4775" t="inlineStr">
        <is>
          <t>https://www.getapp.com/industries-software/emissions-management/os/web-based</t>
        </is>
      </c>
      <c r="D4775" t="inlineStr">
        <is>
          <t>VelocityEHS</t>
        </is>
      </c>
      <c r="E4775" t="inlineStr">
        <is>
          <t>https://www.getapp.com/operations-management-software/a/velocityehs/</t>
        </is>
      </c>
      <c r="F4775" t="inlineStr">
        <is>
          <t>The new VelocityEHS Accelerate® Platform provides a comprehensive Emissions Management software that helps you automate, track, collect, and report on all your critical emissions including GHG, Air, Water, and other waste streams in real-time.Read more about VelocityEHS</t>
        </is>
      </c>
    </row>
    <row r="4776">
      <c r="A4776" t="inlineStr">
        <is>
          <t>Industry Specific</t>
        </is>
      </c>
      <c r="B4776" t="inlineStr">
        <is>
          <t>Emissions Management</t>
        </is>
      </c>
      <c r="C4776" t="inlineStr">
        <is>
          <t>https://www.getapp.com/industries-software/emissions-management/os/web-based</t>
        </is>
      </c>
      <c r="D4776" t="inlineStr">
        <is>
          <t>Mapistry</t>
        </is>
      </c>
      <c r="E4776" t="inlineStr">
        <is>
          <t>https://www.getapp.com/operations-management-software/a/mapistry/</t>
        </is>
      </c>
      <c r="F4776" t="inlineStr">
        <is>
          <t>Mapistry's Environmental Data Platform is designed to simplify and streamline the management of air emissions. With continuous data management for air emissions monitoring, you can easily monitor your emissions data in real-time.Read more about Mapistry</t>
        </is>
      </c>
    </row>
    <row r="4777">
      <c r="A4777" t="inlineStr">
        <is>
          <t>Industry Specific</t>
        </is>
      </c>
      <c r="B4777" t="inlineStr">
        <is>
          <t>Emissions Management</t>
        </is>
      </c>
      <c r="C4777" t="inlineStr">
        <is>
          <t>https://www.getapp.com/industries-software/emissions-management/os/web-based</t>
        </is>
      </c>
      <c r="D4777" t="inlineStr">
        <is>
          <t>Carbon+Alt+Delete</t>
        </is>
      </c>
      <c r="E4777" t="inlineStr">
        <is>
          <t>https://www.getapp.com/operations-management-software/a/carbon-alt-delete/</t>
        </is>
      </c>
      <c r="F4777" t="inlineStr">
        <is>
          <t>Carbon+Alt+Delete manages the carbon footprint of companies end-to-end.Read more about Carbon+Alt+Delete</t>
        </is>
      </c>
    </row>
    <row r="4778">
      <c r="A4778" t="inlineStr">
        <is>
          <t>Industry Specific</t>
        </is>
      </c>
      <c r="B4778" t="inlineStr">
        <is>
          <t>Emissions Management</t>
        </is>
      </c>
      <c r="C4778" t="inlineStr">
        <is>
          <t>https://www.getapp.com/industries-software/emissions-management/os/web-based</t>
        </is>
      </c>
      <c r="D4778" t="inlineStr">
        <is>
          <t>Dakota ProActivity EHS Software</t>
        </is>
      </c>
      <c r="E4778" t="inlineStr">
        <is>
          <t>https://www.getapp.com/operations-management-software/a/proactivity-suite/</t>
        </is>
      </c>
      <c r="F4778" t="inlineStr">
        <is>
          <t>ProActivity Suite is an environmental, health, and safety (EHS) management software designed to help businesses plan, maintain, manage and audit compliance according to several industrial regulations. Administrators can execute and track Corrective and Preventive Actions (CAPA) across the enterprise in real-time.Read more about Dakota ProActivity EHS Software</t>
        </is>
      </c>
    </row>
    <row r="4779">
      <c r="A4779" t="inlineStr">
        <is>
          <t>Industry Specific</t>
        </is>
      </c>
      <c r="B4779" t="inlineStr">
        <is>
          <t>Emissions Management</t>
        </is>
      </c>
      <c r="C4779" t="inlineStr">
        <is>
          <t>https://www.getapp.com/industries-software/emissions-management/os/web-based</t>
        </is>
      </c>
      <c r="D4779" t="inlineStr">
        <is>
          <t>denxpert</t>
        </is>
      </c>
      <c r="E4779" t="inlineStr">
        <is>
          <t>https://www.getapp.com/all-software/a/denxpert/</t>
        </is>
      </c>
      <c r="F4779" t="inlineStr">
        <is>
          <t>denxpert’s intelligent Water &amp; Air module provides a more efficient emission management system for your company.Read more about denxpert</t>
        </is>
      </c>
    </row>
    <row r="4780">
      <c r="A4780" t="inlineStr">
        <is>
          <t>Industry Specific</t>
        </is>
      </c>
      <c r="B4780" t="inlineStr">
        <is>
          <t>Emissions Management</t>
        </is>
      </c>
      <c r="C4780" t="inlineStr">
        <is>
          <t>https://www.getapp.com/industries-software/emissions-management/os/web-based</t>
        </is>
      </c>
      <c r="D4780" t="inlineStr">
        <is>
          <t>WatchWire</t>
        </is>
      </c>
      <c r="E4780" t="inlineStr">
        <is>
          <t>https://www.getapp.com/industries-software/a/watchwire/</t>
        </is>
      </c>
      <c r="F4780" t="inlineStr">
        <is>
          <t>Watchwire is a fully integrated cloud-based energy management solution for organizations monitoring and managing utility consumption, expenses, and emissionsRead more about WatchWire</t>
        </is>
      </c>
    </row>
    <row r="4781">
      <c r="A4781" t="inlineStr">
        <is>
          <t>Industry Specific</t>
        </is>
      </c>
      <c r="B4781" t="inlineStr">
        <is>
          <t>Emissions Management</t>
        </is>
      </c>
      <c r="C4781" t="inlineStr">
        <is>
          <t>https://www.getapp.com/industries-software/emissions-management/os/web-based</t>
        </is>
      </c>
      <c r="D4781" t="inlineStr">
        <is>
          <t>Ideagen EHS</t>
        </is>
      </c>
      <c r="E4781" t="inlineStr">
        <is>
          <t>https://www.getapp.com/collaboration-software/a/ehs-management/</t>
        </is>
      </c>
      <c r="F4781" t="inlineStr">
        <is>
          <t>Ideagen EHS was created on a simple vision - to help businesses overcome the complexities of managing their Environmental, Health &amp; Safety (EHS), and risk data.Read more about Ideagen EHS</t>
        </is>
      </c>
    </row>
    <row r="4782">
      <c r="A4782" t="inlineStr">
        <is>
          <t>Industry Specific</t>
        </is>
      </c>
      <c r="B4782" t="inlineStr">
        <is>
          <t>Emissions Management</t>
        </is>
      </c>
      <c r="C4782" t="inlineStr">
        <is>
          <t>https://www.getapp.com/industries-software/emissions-management/os/web-based</t>
        </is>
      </c>
      <c r="D4782" t="inlineStr">
        <is>
          <t>Goodwings</t>
        </is>
      </c>
      <c r="E4782" t="inlineStr">
        <is>
          <t>https://www.getapp.com/customer-management-software/a/goodwings/</t>
        </is>
      </c>
      <c r="F4782" t="inlineStr">
        <is>
          <t>Access a comprehensive Business Travel Management System to effortlessly book flights, hotels, trains, and rental cars, all within a full-featured platform. The platform also features a complete set of sustainability features.Read more about Goodwings</t>
        </is>
      </c>
    </row>
    <row r="4783">
      <c r="A4783" t="inlineStr">
        <is>
          <t>Industry Specific</t>
        </is>
      </c>
      <c r="B4783" t="inlineStr">
        <is>
          <t>Emissions Management</t>
        </is>
      </c>
      <c r="C4783" t="inlineStr">
        <is>
          <t>https://www.getapp.com/industries-software/emissions-management/os/web-based</t>
        </is>
      </c>
      <c r="D4783" t="inlineStr">
        <is>
          <t>One Click LCA</t>
        </is>
      </c>
      <c r="E4783" t="inlineStr">
        <is>
          <t>https://www.getapp.com/operations-management-software/a/one-click-lca/</t>
        </is>
      </c>
      <c r="F4783" t="inlineStr">
        <is>
          <t>One Click LCA is a platform for life-cycle assessment (LCA), environmental product declarations (EPD), and sustainability. It offers a comprehensive database of LCA and EPD data, enabling informed decisions in design, construction, and manufacturing.Read more about One Click LCA</t>
        </is>
      </c>
    </row>
    <row r="4784">
      <c r="A4784" t="inlineStr">
        <is>
          <t>Industry Specific</t>
        </is>
      </c>
      <c r="B4784" t="inlineStr">
        <is>
          <t>Emissions Management</t>
        </is>
      </c>
      <c r="C4784" t="inlineStr">
        <is>
          <t>https://www.getapp.com/industries-software/emissions-management/os/web-based</t>
        </is>
      </c>
      <c r="D4784" t="inlineStr">
        <is>
          <t>Sustain.Life</t>
        </is>
      </c>
      <c r="E4784" t="inlineStr">
        <is>
          <t>https://www.getapp.com/operations-management-software/a/emissions-management/</t>
        </is>
      </c>
      <c r="F4784" t="inlineStr">
        <is>
          <t>Sustain.Life is a SaaS platform that helps future-proof companies by fighting climate change—that means making business decisions with the environment in mind and measuring and reducing their environmental impact.Read more about Sustain.Life</t>
        </is>
      </c>
    </row>
    <row r="4785">
      <c r="A4785" t="inlineStr">
        <is>
          <t>Industry Specific</t>
        </is>
      </c>
      <c r="B4785" t="inlineStr">
        <is>
          <t>Emissions Management</t>
        </is>
      </c>
      <c r="C4785" t="inlineStr">
        <is>
          <t>https://www.getapp.com/industries-software/emissions-management/os/web-based</t>
        </is>
      </c>
      <c r="D4785" t="inlineStr">
        <is>
          <t>Supercritical</t>
        </is>
      </c>
      <c r="E4785" t="inlineStr">
        <is>
          <t>https://www.getapp.com/all-software/a/supercritical/</t>
        </is>
      </c>
      <c r="F4785" t="inlineStr">
        <is>
          <t>Supercritical is a cloud-based emissions management solution, which helps businesses in technology, advertising, architecture, and other sectors track and manage their carbon footprint via carbon accounting, removal programs, portfolio tracking, and more.Read more about Supercritical</t>
        </is>
      </c>
    </row>
    <row r="4786">
      <c r="A4786" t="inlineStr">
        <is>
          <t>Industry Specific</t>
        </is>
      </c>
      <c r="B4786" t="inlineStr">
        <is>
          <t>Emissions Management</t>
        </is>
      </c>
      <c r="C4786" t="inlineStr">
        <is>
          <t>https://www.getapp.com/industries-software/emissions-management/os/web-based</t>
        </is>
      </c>
      <c r="D4786" t="inlineStr">
        <is>
          <t>Carbon Cockpit</t>
        </is>
      </c>
      <c r="E4786" t="inlineStr">
        <is>
          <t>https://www.getapp.com/operations-management-software/a/carbon-cockpit/</t>
        </is>
      </c>
      <c r="F4786" t="inlineStr">
        <is>
          <t>Carbon Cockpit is a sustainability solution that helps businesses measure, monitor, and report the carbon footprint of a product across multiple locations.Read more about Carbon Cockpit</t>
        </is>
      </c>
    </row>
    <row r="4787">
      <c r="A4787" t="inlineStr">
        <is>
          <t>Industry Specific</t>
        </is>
      </c>
      <c r="B4787" t="inlineStr">
        <is>
          <t>Emissions Management</t>
        </is>
      </c>
      <c r="C4787" t="inlineStr">
        <is>
          <t>https://www.getapp.com/industries-software/emissions-management/os/web-based</t>
        </is>
      </c>
      <c r="D4787" t="inlineStr">
        <is>
          <t>ERA EH&amp;S Software</t>
        </is>
      </c>
      <c r="E4787" t="inlineStr">
        <is>
          <t>https://www.getapp.com/operations-management-software/a/era-eh-s-software/</t>
        </is>
      </c>
      <c r="F4787" t="inlineStr">
        <is>
          <t>Companies across the automotive, aerospace, and paints and coatings industries, to name a few, rely on ERA’s all-in-one SaaS for complete coverage of their EH&amp;S needs, from air, water, and waste emissions tracking to federal, provincial, and state reporting.Read more about ERA EH&amp;S Software</t>
        </is>
      </c>
    </row>
    <row r="4788">
      <c r="A4788" t="inlineStr">
        <is>
          <t>Industry Specific</t>
        </is>
      </c>
      <c r="B4788" t="inlineStr">
        <is>
          <t>Emissions Management</t>
        </is>
      </c>
      <c r="C4788" t="inlineStr">
        <is>
          <t>https://www.getapp.com/industries-software/emissions-management/os/web-based</t>
        </is>
      </c>
      <c r="D4788" t="inlineStr">
        <is>
          <t>Carbo</t>
        </is>
      </c>
      <c r="E4788" t="inlineStr">
        <is>
          <t>https://www.getapp.com/industries-software/a/carbo/</t>
        </is>
      </c>
      <c r="F4788" t="inlineStr">
        <is>
          <t>A turnkey platform for VSEs, SMEs, and ETIs who wish to measure, reduce, and enhance carbon footprint.Read more about Carbo</t>
        </is>
      </c>
    </row>
    <row r="4789">
      <c r="A4789" t="inlineStr">
        <is>
          <t>Industry Specific</t>
        </is>
      </c>
      <c r="B4789" t="inlineStr">
        <is>
          <t>Emissions Management</t>
        </is>
      </c>
      <c r="C4789" t="inlineStr">
        <is>
          <t>https://www.getapp.com/industries-software/emissions-management/os/web-based</t>
        </is>
      </c>
      <c r="D4789" t="inlineStr">
        <is>
          <t>Diligent ESG</t>
        </is>
      </c>
      <c r="E4789" t="inlineStr">
        <is>
          <t>https://www.getapp.com/operations-management-software/a/accuvio/</t>
        </is>
      </c>
      <c r="F4789" t="inlineStr">
        <is>
          <t>Diligent ESG (formerly Accuvio) empowers organizations to address the seminal components of ESG that matter most to their stakeholders, while meeting current reporting requirements and planning and preparing for the future.Read more about Diligent ESG</t>
        </is>
      </c>
    </row>
    <row r="4790">
      <c r="A4790" t="inlineStr">
        <is>
          <t>Industry Specific</t>
        </is>
      </c>
      <c r="B4790" t="inlineStr">
        <is>
          <t>Emissions Management</t>
        </is>
      </c>
      <c r="C4790" t="inlineStr">
        <is>
          <t>https://www.getapp.com/industries-software/emissions-management/os/web-based</t>
        </is>
      </c>
      <c r="D4790" t="inlineStr">
        <is>
          <t>StepChange</t>
        </is>
      </c>
      <c r="E4790" t="inlineStr">
        <is>
          <t>https://www.getapp.com/customer-service-support-software/a/stepchange/</t>
        </is>
      </c>
      <c r="F4790" t="inlineStr">
        <is>
          <t>StepChange is a comprehensive software that helps businesses track, measure, and improve their environmental, social, and governance (ESG) performance. It enables users to uncover the profit potential of sustainability by providing tools to monitor their carbon footprint, manage ESG compliance, and optimize their supply chain. StepChange's solutions are designed to turn sustainability into a strategic advantage for enterprises.Read more about StepChange</t>
        </is>
      </c>
    </row>
    <row r="4791">
      <c r="A4791" t="inlineStr">
        <is>
          <t>Industry Specific</t>
        </is>
      </c>
      <c r="B4791" t="inlineStr">
        <is>
          <t>Emissions Management</t>
        </is>
      </c>
      <c r="C4791" t="inlineStr">
        <is>
          <t>https://www.getapp.com/industries-software/emissions-management/os/web-based</t>
        </is>
      </c>
      <c r="D4791" t="inlineStr">
        <is>
          <t>Emex EHS &amp; ESG Software</t>
        </is>
      </c>
      <c r="E4791" t="inlineStr">
        <is>
          <t>https://www.getapp.com/operations-management-software/a/emex/</t>
        </is>
      </c>
      <c r="F4791" t="inlineStr">
        <is>
          <t>Emex is an intuitive platform that digitises &amp; simplifies EHS Management, Environmental Performance, Sustainability &amp; ESG. We give our clients the power to introduce responsive reporting based on accurate data, proving compliance to investors and shareholders.Read more about Emex EHS &amp; ESG Software</t>
        </is>
      </c>
    </row>
    <row r="4792">
      <c r="A4792" t="inlineStr">
        <is>
          <t>Industry Specific</t>
        </is>
      </c>
      <c r="B4792" t="inlineStr">
        <is>
          <t>Emissions Management</t>
        </is>
      </c>
      <c r="C4792" t="inlineStr">
        <is>
          <t>https://www.getapp.com/industries-software/emissions-management/os/web-based</t>
        </is>
      </c>
      <c r="D4792" t="inlineStr">
        <is>
          <t>Ecodrisil ESG Xpress</t>
        </is>
      </c>
      <c r="E4792" t="inlineStr">
        <is>
          <t>https://www.getapp.com/all-software/a/ecodrisil-esg-xpress/</t>
        </is>
      </c>
      <c r="F4792" t="inlineStr">
        <is>
          <t>Ecodrisil ESG Xpress is a ESG reporting platform that helps manage ESG performance and ESG risks for organizations of any size and any industries.Read more about Ecodrisil ESG Xpress</t>
        </is>
      </c>
    </row>
    <row r="4793">
      <c r="A4793" t="inlineStr">
        <is>
          <t>Industry Specific</t>
        </is>
      </c>
      <c r="B4793" t="inlineStr">
        <is>
          <t>Emissions Management</t>
        </is>
      </c>
      <c r="C4793" t="inlineStr">
        <is>
          <t>https://www.getapp.com/industries-software/emissions-management/os/web-based</t>
        </is>
      </c>
      <c r="D4793" t="inlineStr">
        <is>
          <t>Persefoni</t>
        </is>
      </c>
      <c r="E4793" t="inlineStr">
        <is>
          <t>https://www.getapp.com/operations-management-software/a/persefoni/</t>
        </is>
      </c>
      <c r="F4793" t="inlineStr">
        <is>
          <t>Persefoni is a sustainability management software that provides carbon accounting and financial disclosure solutions to help organizations meet stakeholder climate disclosure requirements and requests.Read more about Persefoni</t>
        </is>
      </c>
    </row>
    <row r="4794">
      <c r="A4794" t="inlineStr">
        <is>
          <t>Industry Specific</t>
        </is>
      </c>
      <c r="B4794" t="inlineStr">
        <is>
          <t>Emissions Management</t>
        </is>
      </c>
      <c r="C4794" t="inlineStr">
        <is>
          <t>https://www.getapp.com/industries-software/emissions-management/os/web-based</t>
        </is>
      </c>
      <c r="D4794" t="inlineStr">
        <is>
          <t>Trace</t>
        </is>
      </c>
      <c r="E4794" t="inlineStr">
        <is>
          <t>https://www.getapp.com/industries-software/a/trace-3/</t>
        </is>
      </c>
      <c r="F4794" t="inlineStr">
        <is>
          <t>Cloud-based platform that helps businesses collect data, identify emission hotspots, and generate reports to comply with regulations.Read more about Trace</t>
        </is>
      </c>
    </row>
    <row r="4795">
      <c r="A4795" t="inlineStr">
        <is>
          <t>Industry Specific</t>
        </is>
      </c>
      <c r="B4795" t="inlineStr">
        <is>
          <t>Emissions Management</t>
        </is>
      </c>
      <c r="C4795" t="inlineStr">
        <is>
          <t>https://www.getapp.com/industries-software/emissions-management/os/web-based</t>
        </is>
      </c>
      <c r="D4795" t="inlineStr">
        <is>
          <t>KarbonWise</t>
        </is>
      </c>
      <c r="E4795" t="inlineStr">
        <is>
          <t>https://www.getapp.com/operations-management-software/a/karbonwise/</t>
        </is>
      </c>
      <c r="F4795" t="inlineStr">
        <is>
          <t>KarbonWise is an sustainability platform that combines smart data, insights, and industry expertise to help businesses navigate their Net Zero journey. It aims to deliver value and meet carbon reduction targets on time while optimizing the path towards net zero emissions.Read more about KarbonWise</t>
        </is>
      </c>
    </row>
    <row r="4796">
      <c r="A4796" t="inlineStr">
        <is>
          <t>Industry Specific</t>
        </is>
      </c>
      <c r="B4796" t="inlineStr">
        <is>
          <t>Emissions Management</t>
        </is>
      </c>
      <c r="C4796" t="inlineStr">
        <is>
          <t>https://www.getapp.com/industries-software/emissions-management/os/web-based</t>
        </is>
      </c>
      <c r="D4796" t="inlineStr">
        <is>
          <t>Salute Safety</t>
        </is>
      </c>
      <c r="E4796" t="inlineStr">
        <is>
          <t>https://www.getapp.com/operations-management-software/a/salute-safety/</t>
        </is>
      </c>
      <c r="F4796" t="inlineStr">
        <is>
          <t>Salute's cloud-based EHS software is an all-in-one solution to manage risk and compliance more efficiently, providing safety leaders the easiest, most flexible platform for tracking, managing, and communicating key environmental health and safety data.Read more about Salute Safety</t>
        </is>
      </c>
    </row>
    <row r="4797">
      <c r="A4797" t="inlineStr">
        <is>
          <t>Industry Specific</t>
        </is>
      </c>
      <c r="B4797" t="inlineStr">
        <is>
          <t>Emissions Management</t>
        </is>
      </c>
      <c r="C4797" t="inlineStr">
        <is>
          <t>https://www.getapp.com/industries-software/emissions-management/os/web-based</t>
        </is>
      </c>
      <c r="D4797" t="inlineStr">
        <is>
          <t>WayCarbon</t>
        </is>
      </c>
      <c r="E4797" t="inlineStr">
        <is>
          <t>https://www.getapp.com/industries-software/a/climas/</t>
        </is>
      </c>
      <c r="F4797" t="inlineStr">
        <is>
          <t>Incorporate the sustainability and climate agenda into your company’s business objectives with WayCarbon Ecosystem GHG and ESG Management, WayCarbon’s Integrated ESG and Climate Management software.Read more about WayCarbon</t>
        </is>
      </c>
    </row>
    <row r="4798">
      <c r="A4798" t="inlineStr">
        <is>
          <t>Industry Specific</t>
        </is>
      </c>
      <c r="B4798" t="inlineStr">
        <is>
          <t>Emissions Management</t>
        </is>
      </c>
      <c r="C4798" t="inlineStr">
        <is>
          <t>https://www.getapp.com/industries-software/emissions-management/os/web-based</t>
        </is>
      </c>
      <c r="D4798" t="inlineStr">
        <is>
          <t>Position Green</t>
        </is>
      </c>
      <c r="E4798" t="inlineStr">
        <is>
          <t>https://www.getapp.com/operations-management-software/a/position-green/</t>
        </is>
      </c>
      <c r="F4798" t="inlineStr">
        <is>
          <t>Empower organisations with Carbon accounting. Automated data collection, validation, and traceability for your emission management.Read more about Position Green</t>
        </is>
      </c>
    </row>
    <row r="4799">
      <c r="A4799" t="inlineStr">
        <is>
          <t>Industry Specific</t>
        </is>
      </c>
      <c r="B4799" t="inlineStr">
        <is>
          <t>Emissions Management</t>
        </is>
      </c>
      <c r="C4799" t="inlineStr">
        <is>
          <t>https://www.getapp.com/industries-software/emissions-management/os/web-based</t>
        </is>
      </c>
      <c r="D4799" t="inlineStr">
        <is>
          <t>AMCS ESG Solution</t>
        </is>
      </c>
      <c r="E4799" t="inlineStr">
        <is>
          <t>https://www.getapp.com/finance-accounting-software/a/figbytes/</t>
        </is>
      </c>
      <c r="F4799" t="inlineStr">
        <is>
          <t>AMCS (formerly FigBytes) empowers impact-focused organizations to make positive change for people and the planet. The AMCS ESG Solution transforms complex environmental, social, and governance information  empowers impact-focused organizations to make positive change for people and the planet.Read more about AMCS ESG Solution</t>
        </is>
      </c>
    </row>
    <row r="4800">
      <c r="A4800" t="inlineStr">
        <is>
          <t>Industry Specific</t>
        </is>
      </c>
      <c r="B4800" t="inlineStr">
        <is>
          <t>Emissions Management</t>
        </is>
      </c>
      <c r="C4800" t="inlineStr">
        <is>
          <t>https://www.getapp.com/industries-software/emissions-management/os/web-based</t>
        </is>
      </c>
      <c r="D4800" t="inlineStr">
        <is>
          <t>ioTORQ EMIS</t>
        </is>
      </c>
      <c r="E4800" t="inlineStr">
        <is>
          <t>https://www.getapp.com/industries-software/a/iotorq-emis/</t>
        </is>
      </c>
      <c r="F4800" t="inlineStr">
        <is>
          <t>ioTORQ EMIS is the advanced energy, utility and resource management software, which integrates multiple data sources, real-time dashboards and AI-driven analytics to help industry manage performance, engage stakeholders and drive performance gains.Read more about ioTORQ EMIS</t>
        </is>
      </c>
    </row>
    <row r="4801">
      <c r="A4801" t="inlineStr">
        <is>
          <t>Industry Specific</t>
        </is>
      </c>
      <c r="B4801" t="inlineStr">
        <is>
          <t>Emissions Management</t>
        </is>
      </c>
      <c r="C4801" t="inlineStr">
        <is>
          <t>https://www.getapp.com/industries-software/emissions-management/os/web-based</t>
        </is>
      </c>
      <c r="D4801" t="inlineStr">
        <is>
          <t>TenForce</t>
        </is>
      </c>
      <c r="E4801" t="inlineStr">
        <is>
          <t>https://www.getapp.com/it-management-software/a/tenforce/</t>
        </is>
      </c>
      <c r="F4801" t="inlineStr">
        <is>
          <t>The EHSQ platform for high-risk industries to reduce risk, ensure compliance, and boost operational efficiency.Read more about TenForce</t>
        </is>
      </c>
    </row>
    <row r="4802">
      <c r="A4802" t="inlineStr">
        <is>
          <t>Industry Specific</t>
        </is>
      </c>
      <c r="B4802" t="inlineStr">
        <is>
          <t>Emissions Management</t>
        </is>
      </c>
      <c r="C4802" t="inlineStr">
        <is>
          <t>https://www.getapp.com/industries-software/emissions-management/os/web-based</t>
        </is>
      </c>
      <c r="D4802" t="inlineStr">
        <is>
          <t>Zevero</t>
        </is>
      </c>
      <c r="E4802" t="inlineStr">
        <is>
          <t>https://www.getapp.com/operations-management-software/a/zevero/</t>
        </is>
      </c>
      <c r="F4802" t="inlineStr">
        <is>
          <t>Zevero’s climate platform combines expert guidance with intuitive tools, helping businesses turn complex data into clear insights. The platform is designed to help businesses tackle climate change and reduce their carbon footprint by measuring and reporting on carbon emissions across scope 1, 2, and 3.Read more about Zevero</t>
        </is>
      </c>
    </row>
    <row r="4803">
      <c r="A4803" t="inlineStr">
        <is>
          <t>Industry Specific</t>
        </is>
      </c>
      <c r="B4803" t="inlineStr">
        <is>
          <t>Emissions Management</t>
        </is>
      </c>
      <c r="C4803" t="inlineStr">
        <is>
          <t>https://www.getapp.com/industries-software/emissions-management/os/web-based</t>
        </is>
      </c>
      <c r="D4803" t="inlineStr">
        <is>
          <t>Normative</t>
        </is>
      </c>
      <c r="E4803" t="inlineStr">
        <is>
          <t>https://www.getapp.com/operations-management-software/a/normative/</t>
        </is>
      </c>
      <c r="F4803" t="inlineStr">
        <is>
          <t>Normative empowers businesses to calculate, report, and understand their full carbon emissions across scopes 1, 2, and 3. The Normative carbon accounting engine draws on millions of data points to give businesses clear, actionable emissions insights throughout their operations and value chain.Read more about Normative</t>
        </is>
      </c>
    </row>
    <row r="4804">
      <c r="A4804" t="inlineStr">
        <is>
          <t>Industry Specific</t>
        </is>
      </c>
      <c r="B4804" t="inlineStr">
        <is>
          <t>Emissions Management</t>
        </is>
      </c>
      <c r="C4804" t="inlineStr">
        <is>
          <t>https://www.getapp.com/industries-software/emissions-management/os/web-based</t>
        </is>
      </c>
      <c r="D4804" t="inlineStr">
        <is>
          <t>Carbonhound</t>
        </is>
      </c>
      <c r="E4804" t="inlineStr">
        <is>
          <t>https://www.getapp.com/operations-management-software/a/carbonhound/</t>
        </is>
      </c>
      <c r="F4804" t="inlineStr">
        <is>
          <t>Carbonhound streamlines reliable climate reporting by connecting with primary data sources. Our software helps companies navigate a dynamic regulatory and stakeholder environment, simplifies carbon management, and provides a user-friendly and cost-effective solution.Read more about Carbonhound</t>
        </is>
      </c>
    </row>
    <row r="4805">
      <c r="A4805" t="inlineStr">
        <is>
          <t>Industry Specific</t>
        </is>
      </c>
      <c r="B4805" t="inlineStr">
        <is>
          <t>Emissions Management</t>
        </is>
      </c>
      <c r="C4805" t="inlineStr">
        <is>
          <t>https://www.getapp.com/industries-software/emissions-management/os/web-based</t>
        </is>
      </c>
      <c r="D4805" t="inlineStr">
        <is>
          <t>EHS Management Software</t>
        </is>
      </c>
      <c r="E4805" t="inlineStr">
        <is>
          <t>https://www.getapp.com/operations-management-software/a/ehs-management-software/</t>
        </is>
      </c>
      <c r="F4805" t="inlineStr">
        <is>
          <t>Enablon provides the most complete Environmental Management software solutions on the market designed for Fortune 500 companies.Read more about EHS Management Software</t>
        </is>
      </c>
    </row>
    <row r="4806">
      <c r="A4806" t="inlineStr">
        <is>
          <t>Industry Specific</t>
        </is>
      </c>
      <c r="B4806" t="inlineStr">
        <is>
          <t>Emissions Management</t>
        </is>
      </c>
      <c r="C4806" t="inlineStr">
        <is>
          <t>https://www.getapp.com/industries-software/emissions-management/os/web-based</t>
        </is>
      </c>
      <c r="D4806" t="inlineStr">
        <is>
          <t>EHS Management Software</t>
        </is>
      </c>
      <c r="E4806" t="inlineStr">
        <is>
          <t>https://www.getapp.com/operations-management-software/a/ehs-management-software/</t>
        </is>
      </c>
      <c r="F4806" t="inlineStr">
        <is>
          <t>Enablon provides the most complete Environmental Management software solutions on the market designed for Fortune 500 companies.Read more about EHS Management Software</t>
        </is>
      </c>
    </row>
    <row r="4807">
      <c r="A4807" t="inlineStr">
        <is>
          <t>Industry Specific</t>
        </is>
      </c>
      <c r="B4807" t="inlineStr">
        <is>
          <t>Emissions Management</t>
        </is>
      </c>
      <c r="C4807" t="inlineStr">
        <is>
          <t>https://www.getapp.com/industries-software/emissions-management/os/web-based</t>
        </is>
      </c>
      <c r="D4807" t="inlineStr">
        <is>
          <t>Tset</t>
        </is>
      </c>
      <c r="E4807" t="inlineStr">
        <is>
          <t>https://www.getapp.com/operations-management-software/a/tset/</t>
        </is>
      </c>
      <c r="F4807" t="inlineStr">
        <is>
          <t>Tset is a cloud-based sustainability solution that enables manufacturers to calculate, manage, and optimize cost and carbon footprint.Read more about Tset</t>
        </is>
      </c>
    </row>
    <row r="4808">
      <c r="A4808" t="inlineStr">
        <is>
          <t>Industry Specific</t>
        </is>
      </c>
      <c r="B4808" t="inlineStr">
        <is>
          <t>Emissions Management</t>
        </is>
      </c>
      <c r="C4808" t="inlineStr">
        <is>
          <t>https://www.getapp.com/industries-software/emissions-management/os/web-based</t>
        </is>
      </c>
      <c r="D4808" t="inlineStr">
        <is>
          <t>Energy Intelligence Suite</t>
        </is>
      </c>
      <c r="E4808" t="inlineStr">
        <is>
          <t>https://www.getapp.com/operations-management-software/a/energy-intelligence-suite/</t>
        </is>
      </c>
      <c r="F4808" t="inlineStr">
        <is>
          <t>THG Energy offers services that support sustainability and enables energy management across portfolios.  Automated data collection positions end-users for successful ESG Reporting and GHG Accounting, broader sustainability, and energy management.Read more about Energy Intelligence Suite</t>
        </is>
      </c>
    </row>
    <row r="4809">
      <c r="A4809" t="inlineStr">
        <is>
          <t>Industry Specific</t>
        </is>
      </c>
      <c r="B4809" t="inlineStr">
        <is>
          <t>Emissions Management</t>
        </is>
      </c>
      <c r="C4809" t="inlineStr">
        <is>
          <t>https://www.getapp.com/industries-software/emissions-management/os/web-based</t>
        </is>
      </c>
      <c r="D4809" t="inlineStr">
        <is>
          <t>Net0</t>
        </is>
      </c>
      <c r="E4809" t="inlineStr">
        <is>
          <t>https://www.getapp.com/operations-management-software/a/net0/</t>
        </is>
      </c>
      <c r="F4809" t="inlineStr">
        <is>
          <t>Using Net0, businesses can record your raw data to convert it to tCO2e. Net0 automatically calculates emissions with the data provided. Users can track emissions over time with real-time analytics comparing emissions to offsets and view emissions sources and create reduction simulations to make action plans for long-term net-zero strategies.Read more about Net0</t>
        </is>
      </c>
    </row>
    <row r="4810">
      <c r="A4810" t="inlineStr">
        <is>
          <t>Industry Specific</t>
        </is>
      </c>
      <c r="B4810" t="inlineStr">
        <is>
          <t>Emissions Management</t>
        </is>
      </c>
      <c r="C4810" t="inlineStr">
        <is>
          <t>https://www.getapp.com/industries-software/emissions-management/os/web-based</t>
        </is>
      </c>
      <c r="D4810" t="inlineStr">
        <is>
          <t>Avarni</t>
        </is>
      </c>
      <c r="E4810" t="inlineStr">
        <is>
          <t>https://www.getapp.com/industries-software/a/avarni/</t>
        </is>
      </c>
      <c r="F4810" t="inlineStr">
        <is>
          <t>Avarni is the carbon accounting platform that automates your Scope 1-3 emission calculations, identifies your top emissions sources, mobilizes your suppliers to measure and report their emissions, forecasts your future emissions, and empowers you to actually achieve your net zero targets.Read more about Avarni</t>
        </is>
      </c>
    </row>
    <row r="4811">
      <c r="A4811" t="inlineStr">
        <is>
          <t>Industry Specific</t>
        </is>
      </c>
      <c r="B4811" t="inlineStr">
        <is>
          <t>Emissions Management</t>
        </is>
      </c>
      <c r="C4811" t="inlineStr">
        <is>
          <t>https://www.getapp.com/industries-software/emissions-management/os/web-based</t>
        </is>
      </c>
      <c r="D4811" t="inlineStr">
        <is>
          <t>ClearVUE.zero</t>
        </is>
      </c>
      <c r="E4811" t="inlineStr">
        <is>
          <t>https://www.getapp.com/industries-software/a/clearvue-zero/</t>
        </is>
      </c>
      <c r="F4811" t="inlineStr">
        <is>
          <t>Software for managing energy and carbon emissions for reporting and compliance.Read more about ClearVUE.zero</t>
        </is>
      </c>
    </row>
    <row r="4812">
      <c r="A4812" t="inlineStr">
        <is>
          <t>Industry Specific</t>
        </is>
      </c>
      <c r="B4812" t="inlineStr">
        <is>
          <t>Emissions Management</t>
        </is>
      </c>
      <c r="C4812" t="inlineStr">
        <is>
          <t>https://www.getapp.com/industries-software/emissions-management/os/web-based</t>
        </is>
      </c>
      <c r="D4812" t="inlineStr">
        <is>
          <t>Nasdaq Metrio</t>
        </is>
      </c>
      <c r="E4812" t="inlineStr">
        <is>
          <t>https://www.getapp.com/operations-management-software/a/metrio/</t>
        </is>
      </c>
      <c r="F4812" t="inlineStr">
        <is>
          <t>Nasdaq Metrio is an end-to-end sustainability reporting platform that is purpose-built for businesses at all stages of their ESG journey, and is fully scalable to your fit your business' specific needs.Read more about Nasdaq Metrio</t>
        </is>
      </c>
    </row>
    <row r="4813">
      <c r="A4813" t="inlineStr">
        <is>
          <t>Industry Specific</t>
        </is>
      </c>
      <c r="B4813" t="inlineStr">
        <is>
          <t>Emissions Management</t>
        </is>
      </c>
      <c r="C4813" t="inlineStr">
        <is>
          <t>https://www.getapp.com/industries-software/emissions-management/os/web-based</t>
        </is>
      </c>
      <c r="D4813" t="inlineStr">
        <is>
          <t>Planted</t>
        </is>
      </c>
      <c r="E4813" t="inlineStr">
        <is>
          <t>https://www.getapp.com/operations-management-software/a/planted/</t>
        </is>
      </c>
      <c r="F4813" t="inlineStr">
        <is>
          <t>Planted is a cloud-based sustainability software that helps businesses streamline their climate action journey. The AI-based tool facilitates CO₂ footprint, identifying hotspots and areas for greenhouse reduction.Read more about Planted</t>
        </is>
      </c>
    </row>
    <row r="4814">
      <c r="A4814" t="inlineStr">
        <is>
          <t>Industry Specific</t>
        </is>
      </c>
      <c r="B4814" t="inlineStr">
        <is>
          <t>Emissions Management</t>
        </is>
      </c>
      <c r="C4814" t="inlineStr">
        <is>
          <t>https://www.getapp.com/industries-software/emissions-management/os/web-based</t>
        </is>
      </c>
      <c r="D4814" t="inlineStr">
        <is>
          <t>Cozero</t>
        </is>
      </c>
      <c r="E4814" t="inlineStr">
        <is>
          <t>https://www.getapp.com/operations-management-software/a/cozero/</t>
        </is>
      </c>
      <c r="F4814" t="inlineStr">
        <is>
          <t>Cozero is a carbon management platform that helps enterprises track, track, and report carbon emissions. The software provides carbon accounting, emission reduction recommendations, flexible reporting, and stakeholder engagement tools to support decarbonization operations. Cozero offers data integrations and an API.Read more about Cozero</t>
        </is>
      </c>
    </row>
    <row r="4815">
      <c r="A4815" t="inlineStr">
        <is>
          <t>Industry Specific</t>
        </is>
      </c>
      <c r="B4815" t="inlineStr">
        <is>
          <t>Emissions Management</t>
        </is>
      </c>
      <c r="C4815" t="inlineStr">
        <is>
          <t>https://www.getapp.com/industries-software/emissions-management/os/web-based</t>
        </is>
      </c>
      <c r="D4815" t="inlineStr">
        <is>
          <t>SpheraCloud</t>
        </is>
      </c>
      <c r="E4815" t="inlineStr">
        <is>
          <t>https://www.getapp.com/it-management-software/a/spheracloud/</t>
        </is>
      </c>
      <c r="F4815" t="inlineStr">
        <is>
          <t>SpheraCloud is a cloud-based enterprise sustainability management solution that enables businesses to manage their performance and achieve their sustainability goals.Read more about SpheraCloud</t>
        </is>
      </c>
    </row>
    <row r="4816">
      <c r="A4816" t="inlineStr">
        <is>
          <t>Industry Specific</t>
        </is>
      </c>
      <c r="B4816" t="inlineStr">
        <is>
          <t>Emissions Management</t>
        </is>
      </c>
      <c r="C4816" t="inlineStr">
        <is>
          <t>https://www.getapp.com/industries-software/emissions-management/os/web-based</t>
        </is>
      </c>
      <c r="D4816" t="inlineStr">
        <is>
          <t>Trellis</t>
        </is>
      </c>
      <c r="E4816" t="inlineStr">
        <is>
          <t>https://www.getapp.com/operations-management-software/a/trellis/</t>
        </is>
      </c>
      <c r="F4816" t="inlineStr">
        <is>
          <t>Scope 1,2 and 3 emissions calculation Algorithms.Converts financial and consumption data into emissions for accurate calculationsRead more about Trellis</t>
        </is>
      </c>
    </row>
    <row r="4817">
      <c r="A4817" t="inlineStr">
        <is>
          <t>Industry Specific</t>
        </is>
      </c>
      <c r="B4817" t="inlineStr">
        <is>
          <t>Emissions Management</t>
        </is>
      </c>
      <c r="C4817" t="inlineStr">
        <is>
          <t>https://www.getapp.com/industries-software/emissions-management/os/web-based</t>
        </is>
      </c>
      <c r="D4817" t="inlineStr">
        <is>
          <t>ESG-SmartBoard</t>
        </is>
      </c>
      <c r="E4817" t="inlineStr">
        <is>
          <t>https://www.getapp.com/business-intelligence-analytics-software/a/esg-smartboard/</t>
        </is>
      </c>
      <c r="F4817" t="inlineStr">
        <is>
          <t>ESG-SmartBoard is an online, real-time platform that uses Software Robots to automatically collect, track and generate reports of ESG data. It makes it easy to stay on top of ESG performance, and helps users make data-driven decisions that contribute to a sustainable future.Read more about ESG-SmartBoard</t>
        </is>
      </c>
    </row>
    <row r="4818">
      <c r="A4818" t="inlineStr">
        <is>
          <t>Industry Specific</t>
        </is>
      </c>
      <c r="B4818" t="inlineStr">
        <is>
          <t>Emissions Management</t>
        </is>
      </c>
      <c r="C4818" t="inlineStr">
        <is>
          <t>https://www.getapp.com/industries-software/emissions-management/os/web-based</t>
        </is>
      </c>
      <c r="D4818" t="inlineStr">
        <is>
          <t>gryn</t>
        </is>
      </c>
      <c r="E4818" t="inlineStr">
        <is>
          <t>https://www.getapp.com/operations-management-software/a/gryn/</t>
        </is>
      </c>
      <c r="F4818" t="inlineStr">
        <is>
          <t>gryn is a cloud-based software that helps businesses collect, analyze, and report transportation-related emissions data for logistics compliance.Read more about gryn</t>
        </is>
      </c>
    </row>
    <row r="4819">
      <c r="A4819" t="inlineStr">
        <is>
          <t>Industry Specific</t>
        </is>
      </c>
      <c r="B4819" t="inlineStr">
        <is>
          <t>Emissions Management</t>
        </is>
      </c>
      <c r="C4819" t="inlineStr">
        <is>
          <t>https://www.getapp.com/industries-software/emissions-management/os/web-based</t>
        </is>
      </c>
      <c r="D4819" t="inlineStr">
        <is>
          <t>VERSO Climate Hub</t>
        </is>
      </c>
      <c r="E4819" t="inlineStr">
        <is>
          <t>https://www.getapp.com/finance-accounting-software/a/verso-climate-hub/</t>
        </is>
      </c>
      <c r="F4819" t="inlineStr">
        <is>
          <t>Climate Software by VERSO is the ideal software for calculating your company's greenhouse gas emissions and effective climate management. With over 10 years of sustainability, supply chain, and climate management experience, VERSO's intuitive and efficient software guides you step-by-step through the process of determining your corporate carbon footprint and developing a customized decarbonization strategy.Read more about VERSO Climate Hub</t>
        </is>
      </c>
    </row>
    <row r="4820">
      <c r="A4820" t="inlineStr">
        <is>
          <t>Industry Specific</t>
        </is>
      </c>
      <c r="B4820" t="inlineStr">
        <is>
          <t>Emissions Management</t>
        </is>
      </c>
      <c r="C4820" t="inlineStr">
        <is>
          <t>https://www.getapp.com/industries-software/emissions-management/os/web-based</t>
        </is>
      </c>
      <c r="D4820" t="inlineStr">
        <is>
          <t>Unravel Carbon</t>
        </is>
      </c>
      <c r="E4820" t="inlineStr">
        <is>
          <t>https://www.getapp.com/industries-software/a/unravel-carbon/</t>
        </is>
      </c>
      <c r="F4820" t="inlineStr">
        <is>
          <t>Unravel Carbon is the climate platform helping businesses with global supply chains make data-driven decisions.Our platform provides enterprises with reliable insights into their emissions, enabling them to measure, reduce, and report with confidence.Read more about Unravel Carbon</t>
        </is>
      </c>
    </row>
    <row r="4821">
      <c r="A4821" t="inlineStr">
        <is>
          <t>Industry Specific</t>
        </is>
      </c>
      <c r="B4821" t="inlineStr">
        <is>
          <t>Emissions Management</t>
        </is>
      </c>
      <c r="C4821" t="inlineStr">
        <is>
          <t>https://www.getapp.com/industries-software/emissions-management/os/web-based</t>
        </is>
      </c>
      <c r="D4821" t="inlineStr">
        <is>
          <t>POSITIIVPLUS</t>
        </is>
      </c>
      <c r="E4821" t="inlineStr">
        <is>
          <t>https://www.getapp.com/operations-management-software/a/positiivplus/</t>
        </is>
      </c>
      <c r="F4821" t="inlineStr">
        <is>
          <t>PositiivPlus is a modular ESG SaaS platform helping corporates manage supplier compliance, sustainability, and ESG reporting. With features like real-time risk tracking, AI-driven insights, and compliance integration, it simplifies ESG workflows and drives value creation.Read more about POSITIIVPLUS</t>
        </is>
      </c>
    </row>
    <row r="4822">
      <c r="A4822" t="inlineStr">
        <is>
          <t>Industry Specific</t>
        </is>
      </c>
      <c r="B4822" t="inlineStr">
        <is>
          <t>Emissions Management</t>
        </is>
      </c>
      <c r="C4822" t="inlineStr">
        <is>
          <t>https://www.getapp.com/industries-software/emissions-management/os/web-based</t>
        </is>
      </c>
      <c r="D4822" t="inlineStr">
        <is>
          <t>Risilience</t>
        </is>
      </c>
      <c r="E4822" t="inlineStr">
        <is>
          <t>https://www.getapp.com/finance-accounting-software/a/risilience/</t>
        </is>
      </c>
      <c r="F4822" t="inlineStr">
        <is>
          <t>Risilience is a cloud-based ESG and sustainability software that quantifies the financial impact of climate-and-nature-related physical and transition risks for enterprise businesses.Read more about Risilience</t>
        </is>
      </c>
    </row>
    <row r="4823">
      <c r="A4823" t="inlineStr">
        <is>
          <t>Industry Specific</t>
        </is>
      </c>
      <c r="B4823" t="inlineStr">
        <is>
          <t>Emissions Management</t>
        </is>
      </c>
      <c r="C4823" t="inlineStr">
        <is>
          <t>https://www.getapp.com/industries-software/emissions-management/os/web-based</t>
        </is>
      </c>
      <c r="D4823" t="inlineStr">
        <is>
          <t>Arbor</t>
        </is>
      </c>
      <c r="E4823" t="inlineStr">
        <is>
          <t>https://www.getapp.com/operations-management-software/a/arbor-1/</t>
        </is>
      </c>
      <c r="F4823" t="inlineStr">
        <is>
          <t>Arbor is an automated carbon accounting solution that calculates carbon footprints for products, materials, and companies with industry-leading accuracy. The platform features hotspot analysis to identify emission sources, prototyping capabilities for testing lower-carbon designs, and comprehensive reporting tools that comply with global standards including GHG Protocol and ISO certifications. It serves multiple industries including finance, apparel, construction, and municipalities.Read more about Arbor</t>
        </is>
      </c>
    </row>
    <row r="4824">
      <c r="A4824" t="inlineStr">
        <is>
          <t>Industry Specific</t>
        </is>
      </c>
      <c r="B4824" t="inlineStr">
        <is>
          <t>Emissions Management</t>
        </is>
      </c>
      <c r="C4824" t="inlineStr">
        <is>
          <t>https://www.getapp.com/industries-software/emissions-management/os/web-based</t>
        </is>
      </c>
      <c r="D4824" t="inlineStr">
        <is>
          <t>eTool</t>
        </is>
      </c>
      <c r="E4824" t="inlineStr">
        <is>
          <t>https://www.getapp.com/operations-management-software/a/etool/</t>
        </is>
      </c>
      <c r="F4824" t="inlineStr">
        <is>
          <t>eTool is a life cycle assessment (LCA) software that helps companies reduce the environmental impact of their products and services.Read more about eTool</t>
        </is>
      </c>
    </row>
    <row r="4825">
      <c r="A4825" t="inlineStr">
        <is>
          <t>Industry Specific</t>
        </is>
      </c>
      <c r="B4825" t="inlineStr">
        <is>
          <t>Emissions Management</t>
        </is>
      </c>
      <c r="C4825" t="inlineStr">
        <is>
          <t>https://www.getapp.com/industries-software/emissions-management/os/web-based</t>
        </is>
      </c>
      <c r="D4825" t="inlineStr">
        <is>
          <t>Credibl</t>
        </is>
      </c>
      <c r="E4825" t="inlineStr">
        <is>
          <t>https://www.getapp.com/operations-management-software/a/credibl/</t>
        </is>
      </c>
      <c r="F4825" t="inlineStr">
        <is>
          <t>Credibl is a cloud-based emissions management solution that helps businesses handle sustainability and ESG reporting on a unified interface. The platform provides end-to-end solutions for companies to measure, manage, and track their sustainability data. It helps organizations stay ahead of the curve with its comprehensive CSRD and ESRS compliance capabilities, leveraging advanced AI technologies.Read more about Credibl</t>
        </is>
      </c>
    </row>
    <row r="4826">
      <c r="A4826" t="inlineStr">
        <is>
          <t>Industry Specific</t>
        </is>
      </c>
      <c r="B4826" t="inlineStr">
        <is>
          <t>Emissions Management</t>
        </is>
      </c>
      <c r="C4826" t="inlineStr">
        <is>
          <t>https://www.getapp.com/industries-software/emissions-management/os/web-based</t>
        </is>
      </c>
      <c r="D4826" t="inlineStr">
        <is>
          <t>FreightFox</t>
        </is>
      </c>
      <c r="E4826" t="inlineStr">
        <is>
          <t>https://www.getapp.com/operations-management-software/a/freightfox/</t>
        </is>
      </c>
      <c r="F4826" t="inlineStr">
        <is>
          <t>FreightFox offers innovative transportation management solutions. From procurement to sustainability, our platform optimizes operations for efficiency and eco-friendliness.Read more about FreightFox</t>
        </is>
      </c>
    </row>
    <row r="4827">
      <c r="A4827" t="inlineStr">
        <is>
          <t>Industry Specific</t>
        </is>
      </c>
      <c r="B4827" t="inlineStr">
        <is>
          <t>Emissions Management</t>
        </is>
      </c>
      <c r="C4827" t="inlineStr">
        <is>
          <t>https://www.getapp.com/industries-software/emissions-management/os/web-based</t>
        </is>
      </c>
      <c r="D4827" t="inlineStr">
        <is>
          <t>Manglai</t>
        </is>
      </c>
      <c r="E4827" t="inlineStr">
        <is>
          <t>https://www.getapp.com/industries-software/a/manglai/</t>
        </is>
      </c>
      <c r="F4827" t="inlineStr">
        <is>
          <t>Comprehensive solutions for tracking, reporting, and reducing carbon emissions across all scopes. Utilize AI-powered analytics to gain real-time insights, automate data collection, and receive personalized reduction strategies.Read more about Manglai</t>
        </is>
      </c>
    </row>
    <row r="4828">
      <c r="A4828" t="inlineStr">
        <is>
          <t>Industry Specific</t>
        </is>
      </c>
      <c r="B4828" t="inlineStr">
        <is>
          <t>Emissions Management</t>
        </is>
      </c>
      <c r="C4828" t="inlineStr">
        <is>
          <t>https://www.getapp.com/industries-software/emissions-management/os/web-based</t>
        </is>
      </c>
      <c r="D4828" t="inlineStr">
        <is>
          <t>Ayami</t>
        </is>
      </c>
      <c r="E4828" t="inlineStr">
        <is>
          <t>https://www.getapp.com/all-software/a/ayami/</t>
        </is>
      </c>
      <c r="F4828" t="inlineStr">
        <is>
          <t>Ayami is a cloud-based procure to pay platform that helps businesses optimize, digitize and control purchasing processes, calculate carbon footprint, and generate  invoice and carbon balance sheet (BEGES).Read more about Ayami</t>
        </is>
      </c>
    </row>
    <row r="4829">
      <c r="A4829" t="inlineStr">
        <is>
          <t>Industry Specific</t>
        </is>
      </c>
      <c r="B4829" t="inlineStr">
        <is>
          <t>Emissions Management</t>
        </is>
      </c>
      <c r="C4829" t="inlineStr">
        <is>
          <t>https://www.getapp.com/industries-software/emissions-management/os/web-based</t>
        </is>
      </c>
      <c r="D4829" t="inlineStr">
        <is>
          <t>IBM Envizi ESG Suite</t>
        </is>
      </c>
      <c r="E4829" t="inlineStr">
        <is>
          <t>https://www.getapp.com/all-software/a/ibm-envizi-esg/</t>
        </is>
      </c>
      <c r="F4829" t="inlineStr">
        <is>
          <t>Over a decade supporting GHG calculations across scopes 1, 2 and 3 and ESG disclosure in GHG regulated markets. Envizi supports decarbonization target setting and tracking, based on AI-infused planning and analytics capabilities for forecasting and planning performance.Read more about IBM Envizi ESG Suite</t>
        </is>
      </c>
    </row>
    <row r="4830">
      <c r="A4830" t="inlineStr">
        <is>
          <t>Industry Specific</t>
        </is>
      </c>
      <c r="B4830" t="inlineStr">
        <is>
          <t>Emissions Management</t>
        </is>
      </c>
      <c r="C4830" t="inlineStr">
        <is>
          <t>https://www.getapp.com/industries-software/emissions-management/os/web-based</t>
        </is>
      </c>
      <c r="D4830" t="inlineStr">
        <is>
          <t>Gaia Carbon Accounting</t>
        </is>
      </c>
      <c r="E4830" t="inlineStr">
        <is>
          <t>https://www.getapp.com/operations-management-software/a/gaia-carbon-accounting/</t>
        </is>
      </c>
      <c r="F4830" t="inlineStr">
        <is>
          <t>AI-powered SECR reporting with Gaia Carbon Accounting. Futureproof your carbon reporting with the software built for UK businesses.Read more about Gaia Carbon Accounting</t>
        </is>
      </c>
    </row>
    <row r="4831">
      <c r="A4831" t="inlineStr">
        <is>
          <t>Industry Specific</t>
        </is>
      </c>
      <c r="B4831" t="inlineStr">
        <is>
          <t>Emissions Management</t>
        </is>
      </c>
      <c r="C4831" t="inlineStr">
        <is>
          <t>https://www.getapp.com/industries-software/emissions-management/os/web-based</t>
        </is>
      </c>
      <c r="D4831" t="inlineStr">
        <is>
          <t>leadity</t>
        </is>
      </c>
      <c r="E4831" t="inlineStr">
        <is>
          <t>https://www.getapp.com/operations-management-software/a/fjol-digital/</t>
        </is>
      </c>
      <c r="F4831" t="inlineStr">
        <is>
          <t>The leadity app is a web-based all-in-one tool. It is multi-user capable and supports sustainability officers in companies of all sizes in managing and measuring their sustainability requirements and ensures that no important aspect is forgotten.Read more about leadity</t>
        </is>
      </c>
    </row>
    <row r="4832">
      <c r="A4832" t="inlineStr">
        <is>
          <t>Industry Specific</t>
        </is>
      </c>
      <c r="B4832" t="inlineStr">
        <is>
          <t>Emissions Management</t>
        </is>
      </c>
      <c r="C4832" t="inlineStr">
        <is>
          <t>https://www.getapp.com/industries-software/emissions-management/os/web-based</t>
        </is>
      </c>
      <c r="D4832" t="inlineStr">
        <is>
          <t>IsoMetrix Lumina</t>
        </is>
      </c>
      <c r="E4832" t="inlineStr">
        <is>
          <t>https://www.getapp.com/all-software/a/isometrix-lumina/</t>
        </is>
      </c>
      <c r="F4832" t="inlineStr">
        <is>
          <t>From measurement to management, you really can do it all.The ESG management solution on IsoMetrix Lumina assists you at every stage of the ESG process. With dedicated functionality for every phase, you can be assured of fulfilling each and every one of your ESG organizational stakeholder requireRead more about IsoMetrix Lumina</t>
        </is>
      </c>
    </row>
    <row r="4833">
      <c r="A4833" t="inlineStr">
        <is>
          <t>Industry Specific</t>
        </is>
      </c>
      <c r="B4833" t="inlineStr">
        <is>
          <t>Energy Management</t>
        </is>
      </c>
      <c r="C4833" t="inlineStr">
        <is>
          <t>https://www.getapp.com/industries-software/energy-management/os/web-based</t>
        </is>
      </c>
      <c r="D4833" t="inlineStr">
        <is>
          <t>Quickbase</t>
        </is>
      </c>
      <c r="E4833" t="inlineStr">
        <is>
          <t>https://www.getapp.com/project-management-planning-software/a/quickbase/</t>
        </is>
      </c>
      <c r="F4833" t="inlineStr">
        <is>
          <t>Quickbase is a no-code collaborative work management platform that empowers citizen developers to improve operations through real-time insights and automations across complex processes and disparate systems.Read more about Quickbase</t>
        </is>
      </c>
    </row>
    <row r="4834">
      <c r="A4834" t="inlineStr">
        <is>
          <t>Industry Specific</t>
        </is>
      </c>
      <c r="B4834" t="inlineStr">
        <is>
          <t>Energy Management</t>
        </is>
      </c>
      <c r="C4834" t="inlineStr">
        <is>
          <t>https://www.getapp.com/industries-software/energy-management/os/web-based</t>
        </is>
      </c>
      <c r="D4834" t="inlineStr">
        <is>
          <t>EnergyCAP</t>
        </is>
      </c>
      <c r="E4834" t="inlineStr">
        <is>
          <t>https://www.getapp.com/industries-software/a/energycap/</t>
        </is>
      </c>
      <c r="F4834" t="inlineStr">
        <is>
          <t>EnergyCAP’s software centralizes utility, energy and carbon data to streamline utility management, achieve sustainability goals, and save cost. Give your energy, sustainability, and finance teams the accurate data they need to make informed decisions, track KPIs, simplify processes, and drive impactRead more about EnergyCAP</t>
        </is>
      </c>
    </row>
    <row r="4835">
      <c r="A4835" t="inlineStr">
        <is>
          <t>Industry Specific</t>
        </is>
      </c>
      <c r="B4835" t="inlineStr">
        <is>
          <t>Energy Management</t>
        </is>
      </c>
      <c r="C4835" t="inlineStr">
        <is>
          <t>https://www.getapp.com/industries-software/energy-management/os/web-based</t>
        </is>
      </c>
      <c r="D4835" t="inlineStr">
        <is>
          <t>AMCS Utility Billing</t>
        </is>
      </c>
      <c r="E4835" t="inlineStr">
        <is>
          <t>https://www.getapp.com/finance-accounting-software/a/waterworks1/</t>
        </is>
      </c>
      <c r="F4835" t="inlineStr">
        <is>
          <t>AMCS Utility Billing is a cloud-based solution for municipalities and utilities, offering automated billing, customer tracking, meter reading, and payment processing. Features include customizable rates, reports, SMS reminders, and a customer portal for viewing usage and payments.Read more about AMCS Utility Billing</t>
        </is>
      </c>
    </row>
    <row r="4836">
      <c r="A4836" t="inlineStr">
        <is>
          <t>Industry Specific</t>
        </is>
      </c>
      <c r="B4836" t="inlineStr">
        <is>
          <t>Energy Management</t>
        </is>
      </c>
      <c r="C4836" t="inlineStr">
        <is>
          <t>https://www.getapp.com/industries-software/energy-management/os/web-based</t>
        </is>
      </c>
      <c r="D4836" t="inlineStr">
        <is>
          <t>Entronix EMP</t>
        </is>
      </c>
      <c r="E4836" t="inlineStr">
        <is>
          <t>https://www.getapp.com/industries-software/a/entronix-emp/</t>
        </is>
      </c>
      <c r="F4836" t="inlineStr">
        <is>
          <t>Entronix Energy Management Platform provides real-time, enterprise-level monitoring of power meters for water, electrical and gas in commercial buildingsRead more about Entronix EMP</t>
        </is>
      </c>
    </row>
    <row r="4837">
      <c r="A4837" t="inlineStr">
        <is>
          <t>Industry Specific</t>
        </is>
      </c>
      <c r="B4837" t="inlineStr">
        <is>
          <t>Energy Management</t>
        </is>
      </c>
      <c r="C4837" t="inlineStr">
        <is>
          <t>https://www.getapp.com/industries-software/energy-management/os/web-based</t>
        </is>
      </c>
      <c r="D4837" t="inlineStr">
        <is>
          <t>PEAK</t>
        </is>
      </c>
      <c r="E4837" t="inlineStr">
        <is>
          <t>https://www.getapp.com/operations-management-software/a/peak/</t>
        </is>
      </c>
      <c r="F4837" t="inlineStr">
        <is>
          <t>CIM helps organizations track and reduce energy use with real-time data and smart analytics. Teams can identify inefficiencies, lower utility costs, and align with sustainability goals — all within the same platform used for daily operations.Read more about PEAK</t>
        </is>
      </c>
    </row>
    <row r="4838">
      <c r="A4838" t="inlineStr">
        <is>
          <t>Industry Specific</t>
        </is>
      </c>
      <c r="B4838" t="inlineStr">
        <is>
          <t>Energy Management</t>
        </is>
      </c>
      <c r="C4838" t="inlineStr">
        <is>
          <t>https://www.getapp.com/industries-software/energy-management/os/web-based</t>
        </is>
      </c>
      <c r="D4838" t="inlineStr">
        <is>
          <t>Eniscope EMS</t>
        </is>
      </c>
      <c r="E4838" t="inlineStr">
        <is>
          <t>https://www.getapp.com/industries-software/a/eniscope/</t>
        </is>
      </c>
      <c r="F4838" t="inlineStr">
        <is>
          <t>Eniscope is a cloud-based energy management software that helps businesses remotely monitor, control, and optimize the energy usage of assets across multiple locations. It provides a mobile application, which can be utilized by administrators to track energy performance via actionable analytics.Read more about Eniscope EMS</t>
        </is>
      </c>
    </row>
    <row r="4839">
      <c r="A4839" t="inlineStr">
        <is>
          <t>Industry Specific</t>
        </is>
      </c>
      <c r="B4839" t="inlineStr">
        <is>
          <t>Energy Management</t>
        </is>
      </c>
      <c r="C4839" t="inlineStr">
        <is>
          <t>https://www.getapp.com/industries-software/energy-management/os/web-based</t>
        </is>
      </c>
      <c r="D4839" t="inlineStr">
        <is>
          <t>MRI Energy</t>
        </is>
      </c>
      <c r="E4839" t="inlineStr">
        <is>
          <t>https://www.getapp.com/all-software/a/esight/</t>
        </is>
      </c>
      <c r="F4839" t="inlineStr">
        <is>
          <t>MRI Energy helps firms monitor utilities and numerous meter points across multiple locations, allowing them to understand every aspect of their energy consumption. Key features include data collection, anomaly detection, utility bill management, energy analysis, tenant billing, and more.Read more about MRI Energy</t>
        </is>
      </c>
    </row>
    <row r="4840">
      <c r="A4840" t="inlineStr">
        <is>
          <t>Industry Specific</t>
        </is>
      </c>
      <c r="B4840" t="inlineStr">
        <is>
          <t>Energy Management</t>
        </is>
      </c>
      <c r="C4840" t="inlineStr">
        <is>
          <t>https://www.getapp.com/industries-software/energy-management/os/web-based</t>
        </is>
      </c>
      <c r="D4840" t="inlineStr">
        <is>
          <t>Spacewell Energy (Dexma)</t>
        </is>
      </c>
      <c r="E4840" t="inlineStr">
        <is>
          <t>https://www.getapp.com/industries-software/a/spacewell-energy-by-dexma/</t>
        </is>
      </c>
      <c r="F4840" t="inlineStr">
        <is>
          <t>Spacewell Energy (Dexma) is a cloud-based, enterprise-class Energy Management System (also known as Automatic monitoring &amp; targeting (aM&amp;T) software) for buildings in the commercial &amp; industrial sector.Read more about Spacewell Energy (Dexma)</t>
        </is>
      </c>
    </row>
    <row r="4841">
      <c r="A4841" t="inlineStr">
        <is>
          <t>Industry Specific</t>
        </is>
      </c>
      <c r="B4841" t="inlineStr">
        <is>
          <t>Energy Management</t>
        </is>
      </c>
      <c r="C4841" t="inlineStr">
        <is>
          <t>https://www.getapp.com/industries-software/energy-management/os/web-based</t>
        </is>
      </c>
      <c r="D4841" t="inlineStr">
        <is>
          <t>Spacewell</t>
        </is>
      </c>
      <c r="E4841" t="inlineStr">
        <is>
          <t>https://www.getapp.com/operations-management-software/a/mymcs/</t>
        </is>
      </c>
      <c r="F4841" t="inlineStr">
        <is>
          <t>AI-Powered Energy Management Platform: automate your processes, monitor companies' building energy consumption in real-time, and get personalized recommendations. The platform provides historical data analytics in less than 1 sec. Covers + 150 data sources, and 200 hardware integrations.Read more about Spacewell</t>
        </is>
      </c>
    </row>
    <row r="4842">
      <c r="A4842" t="inlineStr">
        <is>
          <t>Industry Specific</t>
        </is>
      </c>
      <c r="B4842" t="inlineStr">
        <is>
          <t>Energy Management</t>
        </is>
      </c>
      <c r="C4842" t="inlineStr">
        <is>
          <t>https://www.getapp.com/industries-software/energy-management/os/web-based</t>
        </is>
      </c>
      <c r="D4842" t="inlineStr">
        <is>
          <t>Energy Manager</t>
        </is>
      </c>
      <c r="E4842" t="inlineStr">
        <is>
          <t>https://www.getapp.com/industries-software/a/energy-manager/</t>
        </is>
      </c>
      <c r="F4842" t="inlineStr">
        <is>
          <t>Designed to simplify facility energy management, Energy Manager is the go-to for centralized, digital utility data - for smart savings.Read more about Energy Manager</t>
        </is>
      </c>
    </row>
    <row r="4843">
      <c r="A4843" t="inlineStr">
        <is>
          <t>Industry Specific</t>
        </is>
      </c>
      <c r="B4843" t="inlineStr">
        <is>
          <t>Energy Management</t>
        </is>
      </c>
      <c r="C4843" t="inlineStr">
        <is>
          <t>https://www.getapp.com/industries-software/energy-management/os/web-based</t>
        </is>
      </c>
      <c r="D4843" t="inlineStr">
        <is>
          <t>Energis.Cloud</t>
        </is>
      </c>
      <c r="E4843" t="inlineStr">
        <is>
          <t>https://www.getapp.com/industries-software/a/energis-cloud/</t>
        </is>
      </c>
      <c r="F4843" t="inlineStr">
        <is>
          <t>Data-driven Energy Management Software that helps you to get visibility on energy and all related data.Read more about Energis.Cloud</t>
        </is>
      </c>
    </row>
    <row r="4844">
      <c r="A4844" t="inlineStr">
        <is>
          <t>Industry Specific</t>
        </is>
      </c>
      <c r="B4844" t="inlineStr">
        <is>
          <t>Energy Management</t>
        </is>
      </c>
      <c r="C4844" t="inlineStr">
        <is>
          <t>https://www.getapp.com/industries-software/energy-management/os/web-based</t>
        </is>
      </c>
      <c r="D4844" t="inlineStr">
        <is>
          <t>WatchWire</t>
        </is>
      </c>
      <c r="E4844" t="inlineStr">
        <is>
          <t>https://www.getapp.com/industries-software/a/watchwire/</t>
        </is>
      </c>
      <c r="F4844" t="inlineStr">
        <is>
          <t>Watchwire is a fully integrated cloud-based energy management solution for organizations monitoring and managing utility consumption, expenses, and emissionsRead more about WatchWire</t>
        </is>
      </c>
    </row>
    <row r="4845">
      <c r="A4845" t="inlineStr">
        <is>
          <t>Industry Specific</t>
        </is>
      </c>
      <c r="B4845" t="inlineStr">
        <is>
          <t>Energy Management</t>
        </is>
      </c>
      <c r="C4845" t="inlineStr">
        <is>
          <t>https://www.getapp.com/industries-software/energy-management/os/web-based</t>
        </is>
      </c>
      <c r="D4845" t="inlineStr">
        <is>
          <t>One2Team</t>
        </is>
      </c>
      <c r="E4845" t="inlineStr">
        <is>
          <t>https://www.getapp.com/project-management-planning-software/a/one2team/</t>
        </is>
      </c>
      <c r="F4845" t="inlineStr">
        <is>
          <t>One2Team is a multi-solutions platform to manageenterprise-wide end-to-end process for fasterand more productive delivery in a hybrid world.Our platform onboards all populations: strategy, planning and projects execution.Read more about One2Team</t>
        </is>
      </c>
    </row>
    <row r="4846">
      <c r="A4846" t="inlineStr">
        <is>
          <t>Industry Specific</t>
        </is>
      </c>
      <c r="B4846" t="inlineStr">
        <is>
          <t>Energy Management</t>
        </is>
      </c>
      <c r="C4846" t="inlineStr">
        <is>
          <t>https://www.getapp.com/industries-software/energy-management/os/web-based</t>
        </is>
      </c>
      <c r="D4846" t="inlineStr">
        <is>
          <t>Ideagen EHS</t>
        </is>
      </c>
      <c r="E4846" t="inlineStr">
        <is>
          <t>https://www.getapp.com/collaboration-software/a/ehs-management/</t>
        </is>
      </c>
      <c r="F4846" t="inlineStr">
        <is>
          <t>Ideagen EHS was created on a simple vision - to help businesses overcome the complexities of managing their Environmental, Health &amp; Safety (EHS), and risk data.Read more about Ideagen EHS</t>
        </is>
      </c>
    </row>
    <row r="4847">
      <c r="A4847" t="inlineStr">
        <is>
          <t>Industry Specific</t>
        </is>
      </c>
      <c r="B4847" t="inlineStr">
        <is>
          <t>Energy Management</t>
        </is>
      </c>
      <c r="C4847" t="inlineStr">
        <is>
          <t>https://www.getapp.com/industries-software/energy-management/os/web-based</t>
        </is>
      </c>
      <c r="D4847" t="inlineStr">
        <is>
          <t>Energy Elephant</t>
        </is>
      </c>
      <c r="E4847" t="inlineStr">
        <is>
          <t>https://www.getapp.com/industries-software/a/energy-elephant/</t>
        </is>
      </c>
      <c r="F4847" t="inlineStr">
        <is>
          <t>Energy Elephant is an energy management solution that helps multi-location enterprises automate energy data management, analysis, wastage optimization, and more. It enables managers to store spreadsheets as well as various bills such as electricity, oil, gas &amp; transport in a centralized database.Read more about Energy Elephant</t>
        </is>
      </c>
    </row>
    <row r="4848">
      <c r="A4848" t="inlineStr">
        <is>
          <t>Industry Specific</t>
        </is>
      </c>
      <c r="B4848" t="inlineStr">
        <is>
          <t>Energy Management</t>
        </is>
      </c>
      <c r="C4848" t="inlineStr">
        <is>
          <t>https://www.getapp.com/industries-software/energy-management/os/web-based</t>
        </is>
      </c>
      <c r="D4848" t="inlineStr">
        <is>
          <t>Conservice ESG</t>
        </is>
      </c>
      <c r="E4848" t="inlineStr">
        <is>
          <t>https://www.getapp.com/finance-accounting-software/a/goby/</t>
        </is>
      </c>
      <c r="F4848" t="inlineStr">
        <is>
          <t>Goby is the most intelligent, comprehensive, and intuitive platform for ESG management.Read more about Conservice ESG</t>
        </is>
      </c>
    </row>
    <row r="4849">
      <c r="A4849" t="inlineStr">
        <is>
          <t>Industry Specific</t>
        </is>
      </c>
      <c r="B4849" t="inlineStr">
        <is>
          <t>Energy Management</t>
        </is>
      </c>
      <c r="C4849" t="inlineStr">
        <is>
          <t>https://www.getapp.com/industries-software/energy-management/os/web-based</t>
        </is>
      </c>
      <c r="D4849" t="inlineStr">
        <is>
          <t>Galooli</t>
        </is>
      </c>
      <c r="E4849" t="inlineStr">
        <is>
          <t>https://www.getapp.com/it-management-software/a/smart-site-management/</t>
        </is>
      </c>
      <c r="F4849" t="inlineStr">
        <is>
          <t>Galooli has been leading the smart revolution of energy efficiency for over a decade, with a business presence spanning the globe.We provide an agnostic, all-encompassing remote monitoring and management platform to track, analyze and optimize your remote sites’ and energy assets’ performance.Read more about Galooli</t>
        </is>
      </c>
    </row>
    <row r="4850">
      <c r="A4850" t="inlineStr">
        <is>
          <t>Industry Specific</t>
        </is>
      </c>
      <c r="B4850" t="inlineStr">
        <is>
          <t>Energy Management</t>
        </is>
      </c>
      <c r="C4850" t="inlineStr">
        <is>
          <t>https://www.getapp.com/industries-software/energy-management/os/web-based</t>
        </is>
      </c>
      <c r="D4850" t="inlineStr">
        <is>
          <t>GlacierGrid</t>
        </is>
      </c>
      <c r="E4850" t="inlineStr">
        <is>
          <t>https://www.getapp.com/operations-management-software/a/glaciergrid/</t>
        </is>
      </c>
      <c r="F4850" t="inlineStr">
        <is>
          <t>GlacierGrid helps businesses refine their energy use strategies to balance energy savings and operational efficiency while reducing their carbon footprint.Read more about GlacierGrid</t>
        </is>
      </c>
    </row>
    <row r="4851">
      <c r="A4851" t="inlineStr">
        <is>
          <t>Industry Specific</t>
        </is>
      </c>
      <c r="B4851" t="inlineStr">
        <is>
          <t>Energy Management</t>
        </is>
      </c>
      <c r="C4851" t="inlineStr">
        <is>
          <t>https://www.getapp.com/industries-software/energy-management/os/web-based</t>
        </is>
      </c>
      <c r="D4851" t="inlineStr">
        <is>
          <t>JadeTrack</t>
        </is>
      </c>
      <c r="E4851" t="inlineStr">
        <is>
          <t>https://www.getapp.com/industries-software/a/jadetrack/</t>
        </is>
      </c>
      <c r="F4851" t="inlineStr">
        <is>
          <t>JadeTrack is a cloud-based solution designed to help businesses, governments, commercial enterprises, and smart cities manage data related to energy and sustainability. With Energy Star facility benchmarking, users can automate utility bill management and monitoring of critical data in real-time.Read more about JadeTrack</t>
        </is>
      </c>
    </row>
    <row r="4852">
      <c r="A4852" t="inlineStr">
        <is>
          <t>Industry Specific</t>
        </is>
      </c>
      <c r="B4852" t="inlineStr">
        <is>
          <t>Energy Management</t>
        </is>
      </c>
      <c r="C4852" t="inlineStr">
        <is>
          <t>https://www.getapp.com/industries-software/energy-management/os/web-based</t>
        </is>
      </c>
      <c r="D4852" t="inlineStr">
        <is>
          <t>Facilio</t>
        </is>
      </c>
      <c r="E4852" t="inlineStr">
        <is>
          <t>https://www.getapp.com/operations-management-software/a/facilio/</t>
        </is>
      </c>
      <c r="F4852" t="inlineStr">
        <is>
          <t>Facilio’s CMMS software helps property owners/operators manage, control, and optimize their end-to-end portfolio O&amp;M in one place.Read more about Facilio</t>
        </is>
      </c>
    </row>
    <row r="4853">
      <c r="A4853" t="inlineStr">
        <is>
          <t>Industry Specific</t>
        </is>
      </c>
      <c r="B4853" t="inlineStr">
        <is>
          <t>Energy Management</t>
        </is>
      </c>
      <c r="C4853" t="inlineStr">
        <is>
          <t>https://www.getapp.com/industries-software/energy-management/os/web-based</t>
        </is>
      </c>
      <c r="D4853" t="inlineStr">
        <is>
          <t>EEM Suite</t>
        </is>
      </c>
      <c r="E4853" t="inlineStr">
        <is>
          <t>https://www.getapp.com/real-estate-property-software/a/eem-suite/</t>
        </is>
      </c>
      <c r="F4853" t="inlineStr">
        <is>
          <t>EEM Suite is an energy and financial software platform that allows businesses to analyze data and design energy management strategies.Read more about EEM Suite</t>
        </is>
      </c>
    </row>
    <row r="4854">
      <c r="A4854" t="inlineStr">
        <is>
          <t>Industry Specific</t>
        </is>
      </c>
      <c r="B4854" t="inlineStr">
        <is>
          <t>Energy Management</t>
        </is>
      </c>
      <c r="C4854" t="inlineStr">
        <is>
          <t>https://www.getapp.com/industries-software/energy-management/os/web-based</t>
        </is>
      </c>
      <c r="D4854" t="inlineStr">
        <is>
          <t>Nektar Data</t>
        </is>
      </c>
      <c r="E4854" t="inlineStr">
        <is>
          <t>https://www.getapp.com/operations-management-software/a/nektar/</t>
        </is>
      </c>
      <c r="F4854" t="inlineStr">
        <is>
          <t>Nektar is a field service management tool for data collection, GIS mapping, life cycle management, integrated work order processes, document control, and moreRead more about Nektar Data</t>
        </is>
      </c>
    </row>
    <row r="4855">
      <c r="A4855" t="inlineStr">
        <is>
          <t>Industry Specific</t>
        </is>
      </c>
      <c r="B4855" t="inlineStr">
        <is>
          <t>Energy Management</t>
        </is>
      </c>
      <c r="C4855" t="inlineStr">
        <is>
          <t>https://www.getapp.com/industries-software/energy-management/os/web-based</t>
        </is>
      </c>
      <c r="D4855" t="inlineStr">
        <is>
          <t>Strata</t>
        </is>
      </c>
      <c r="E4855" t="inlineStr">
        <is>
          <t>https://www.getapp.com/industries-software/a/strata/</t>
        </is>
      </c>
      <c r="F4855" t="inlineStr">
        <is>
          <t>Strata by Cotopaxi is a web-based energy management software designed to help businesses monitor and analyze data for optimizing energy resources. The application enables managers to gain insights into site energy and utility consumption, access live data, and configure workflows via a unified platform.Read more about Strata</t>
        </is>
      </c>
    </row>
    <row r="4856">
      <c r="A4856" t="inlineStr">
        <is>
          <t>Industry Specific</t>
        </is>
      </c>
      <c r="B4856" t="inlineStr">
        <is>
          <t>Energy Management</t>
        </is>
      </c>
      <c r="C4856" t="inlineStr">
        <is>
          <t>https://www.getapp.com/industries-software/energy-management/os/web-based</t>
        </is>
      </c>
      <c r="D4856" t="inlineStr">
        <is>
          <t>MACH Energy</t>
        </is>
      </c>
      <c r="E4856" t="inlineStr">
        <is>
          <t>https://www.getapp.com/industries-software/a/mach-energy/</t>
        </is>
      </c>
      <c r="F4856" t="inlineStr">
        <is>
          <t>MACH Energy is an energy management solution which facilitates tenant billing, budgets &amp; variance reporting, demand management, threshold alerting, and moreRead more about MACH Energy</t>
        </is>
      </c>
    </row>
    <row r="4857">
      <c r="A4857" t="inlineStr">
        <is>
          <t>Industry Specific</t>
        </is>
      </c>
      <c r="B4857" t="inlineStr">
        <is>
          <t>Energy Management</t>
        </is>
      </c>
      <c r="C4857" t="inlineStr">
        <is>
          <t>https://www.getapp.com/industries-software/energy-management/os/web-based</t>
        </is>
      </c>
      <c r="D4857" t="inlineStr">
        <is>
          <t>Key Green Solutions</t>
        </is>
      </c>
      <c r="E4857" t="inlineStr">
        <is>
          <t>https://www.getapp.com/operations-management-software/a/key-green-solutions-software/</t>
        </is>
      </c>
      <c r="F4857" t="inlineStr">
        <is>
          <t>Key Green Solutions is a cloud-based energy management platform, designed to help healthcare organizations measure the effects of implemented sustainability programs. Hospitals can review water/electricity usage, waste volume, and sustainable food purchases to generate development reports.Read more about Key Green Solutions</t>
        </is>
      </c>
    </row>
    <row r="4858">
      <c r="A4858" t="inlineStr">
        <is>
          <t>Industry Specific</t>
        </is>
      </c>
      <c r="B4858" t="inlineStr">
        <is>
          <t>Energy Management</t>
        </is>
      </c>
      <c r="C4858" t="inlineStr">
        <is>
          <t>https://www.getapp.com/industries-software/energy-management/os/web-based</t>
        </is>
      </c>
      <c r="D4858" t="inlineStr">
        <is>
          <t>Gazebo</t>
        </is>
      </c>
      <c r="E4858" t="inlineStr">
        <is>
          <t>https://www.getapp.com/industries-software/a/energy-sensei/</t>
        </is>
      </c>
      <c r="F4858" t="inlineStr">
        <is>
          <t>Built by the energy efficiency experts at Cascade Energy in 2012, Gazebo is your hub for all things decarbonization and energy management.Gazebo helps you understand how to achieve decarbonization goals at-scale, and how to increase cost-effectiveness, savings and persistence.Read more about Gazebo</t>
        </is>
      </c>
    </row>
    <row r="4859">
      <c r="A4859" t="inlineStr">
        <is>
          <t>Industry Specific</t>
        </is>
      </c>
      <c r="B4859" t="inlineStr">
        <is>
          <t>Energy Management</t>
        </is>
      </c>
      <c r="C4859" t="inlineStr">
        <is>
          <t>https://www.getapp.com/industries-software/energy-management/os/web-based</t>
        </is>
      </c>
      <c r="D4859" t="inlineStr">
        <is>
          <t>Opinum Data Hub</t>
        </is>
      </c>
      <c r="E4859" t="inlineStr">
        <is>
          <t>https://www.getapp.com/business-intelligence-analytics-software/a/opinum-data-hub/</t>
        </is>
      </c>
      <c r="F4859" t="inlineStr">
        <is>
          <t>Opinum Data Hub is a data analytics platform that is designed for businesses in various industry sectors, including gas utilities, water suppliers, power grids, and energy and environmental service organizations. It enables data scientists to  transform, analyze, visualize, and share data models.Read more about Opinum Data Hub</t>
        </is>
      </c>
    </row>
    <row r="4860">
      <c r="A4860" t="inlineStr">
        <is>
          <t>Industry Specific</t>
        </is>
      </c>
      <c r="B4860" t="inlineStr">
        <is>
          <t>Energy Management</t>
        </is>
      </c>
      <c r="C4860" t="inlineStr">
        <is>
          <t>https://www.getapp.com/industries-software/energy-management/os/web-based</t>
        </is>
      </c>
      <c r="D4860" t="inlineStr">
        <is>
          <t>Kordata</t>
        </is>
      </c>
      <c r="E4860" t="inlineStr">
        <is>
          <t>https://www.getapp.com/operations-management-software/a/kordata/</t>
        </is>
      </c>
      <c r="F4860" t="inlineStr">
        <is>
          <t>Kordata is a customizable data collection solution that utilizes mobile apps and secured, cloud-based transmission to collect, analyze and report business dataRead more about Kordata</t>
        </is>
      </c>
    </row>
    <row r="4861">
      <c r="A4861" t="inlineStr">
        <is>
          <t>Industry Specific</t>
        </is>
      </c>
      <c r="B4861" t="inlineStr">
        <is>
          <t>Energy Management</t>
        </is>
      </c>
      <c r="C4861" t="inlineStr">
        <is>
          <t>https://www.getapp.com/industries-software/energy-management/os/web-based</t>
        </is>
      </c>
      <c r="D4861" t="inlineStr">
        <is>
          <t>Snapmeter</t>
        </is>
      </c>
      <c r="E4861" t="inlineStr">
        <is>
          <t>https://www.getapp.com/industries-software/a/snapmeter/</t>
        </is>
      </c>
      <c r="F4861" t="inlineStr">
        <is>
          <t>Snapmeter is an energy tracking tool for businesses wanting to lower electricity and natural gas costs, quantify utility bill variance and run custom reportingRead more about Snapmeter</t>
        </is>
      </c>
    </row>
    <row r="4862">
      <c r="A4862" t="inlineStr">
        <is>
          <t>Industry Specific</t>
        </is>
      </c>
      <c r="B4862" t="inlineStr">
        <is>
          <t>Energy Management</t>
        </is>
      </c>
      <c r="C4862" t="inlineStr">
        <is>
          <t>https://www.getapp.com/industries-software/energy-management/os/web-based</t>
        </is>
      </c>
      <c r="D4862" t="inlineStr">
        <is>
          <t>Smarkia</t>
        </is>
      </c>
      <c r="E4862" t="inlineStr">
        <is>
          <t>https://www.getapp.com/operations-management-software/a/smarkia/</t>
        </is>
      </c>
      <c r="F4862" t="inlineStr">
        <is>
          <t>AI-powered energy management SaaS platform monitors energy to analyze energy consumption and costs in detail.Read more about Smarkia</t>
        </is>
      </c>
    </row>
    <row r="4863">
      <c r="A4863" t="inlineStr">
        <is>
          <t>Industry Specific</t>
        </is>
      </c>
      <c r="B4863" t="inlineStr">
        <is>
          <t>Energy Management</t>
        </is>
      </c>
      <c r="C4863" t="inlineStr">
        <is>
          <t>https://www.getapp.com/industries-software/energy-management/os/web-based</t>
        </is>
      </c>
      <c r="D4863" t="inlineStr">
        <is>
          <t>Oracle Energy and Water</t>
        </is>
      </c>
      <c r="E4863" t="inlineStr">
        <is>
          <t>https://www.getapp.com/finance-accounting-software/a/oracle-utilities/</t>
        </is>
      </c>
      <c r="F4863" t="inlineStr">
        <is>
          <t>Oracle Utilities is an integrated platform designed to help businesses in the utility industry manage assets, networks, meter data, mobile workforce, and more. It provides Analytics &amp; DataRaker platforms to draw actionable insights into asset reliability, load distribution, demand response &amp; more.Read more about Oracle Energy and Water</t>
        </is>
      </c>
    </row>
    <row r="4864">
      <c r="A4864" t="inlineStr">
        <is>
          <t>Industry Specific</t>
        </is>
      </c>
      <c r="B4864" t="inlineStr">
        <is>
          <t>Energy Management</t>
        </is>
      </c>
      <c r="C4864" t="inlineStr">
        <is>
          <t>https://www.getapp.com/industries-software/energy-management/os/web-based</t>
        </is>
      </c>
      <c r="D4864" t="inlineStr">
        <is>
          <t>ioTORQ EMIS</t>
        </is>
      </c>
      <c r="E4864" t="inlineStr">
        <is>
          <t>https://www.getapp.com/industries-software/a/iotorq-emis/</t>
        </is>
      </c>
      <c r="F4864" t="inlineStr">
        <is>
          <t>ioTORQ EMIS is the advanced energy, utility and resource management software, which integrates multiple data sources, real-time dashboards and AI-driven analytics to help industry manage performance, engage stakeholders and drive performance gains.Read more about ioTORQ EMIS</t>
        </is>
      </c>
    </row>
    <row r="4865">
      <c r="A4865" t="inlineStr">
        <is>
          <t>Industry Specific</t>
        </is>
      </c>
      <c r="B4865" t="inlineStr">
        <is>
          <t>Energy Management</t>
        </is>
      </c>
      <c r="C4865" t="inlineStr">
        <is>
          <t>https://www.getapp.com/industries-software/energy-management/os/web-based</t>
        </is>
      </c>
      <c r="D4865" t="inlineStr">
        <is>
          <t>Berta &amp; Rudi</t>
        </is>
      </c>
      <c r="E4865" t="inlineStr">
        <is>
          <t>https://www.getapp.com/industries-software/a/berta-rudi/</t>
        </is>
      </c>
      <c r="F4865" t="inlineStr">
        <is>
          <t>Breta &amp; Rudi is a web tool for precise calculations and CO₂ optimizations that take a variety of energy systems into account.Read more about Berta &amp; Rudi</t>
        </is>
      </c>
    </row>
    <row r="4866">
      <c r="A4866" t="inlineStr">
        <is>
          <t>Industry Specific</t>
        </is>
      </c>
      <c r="B4866" t="inlineStr">
        <is>
          <t>Energy Management</t>
        </is>
      </c>
      <c r="C4866" t="inlineStr">
        <is>
          <t>https://www.getapp.com/industries-software/energy-management/os/web-based</t>
        </is>
      </c>
      <c r="D4866" t="inlineStr">
        <is>
          <t>RigER</t>
        </is>
      </c>
      <c r="E4866" t="inlineStr">
        <is>
          <t>https://www.getapp.com/industries-software/a/riger/</t>
        </is>
      </c>
      <c r="F4866" t="inlineStr">
        <is>
          <t>RigER is a comprehensive oilfield rental and operations system, designed for SMBs to manage oilfield rentals &amp; dispatching as well as price policyRead more about RigER</t>
        </is>
      </c>
    </row>
    <row r="4867">
      <c r="A4867" t="inlineStr">
        <is>
          <t>Industry Specific</t>
        </is>
      </c>
      <c r="B4867" t="inlineStr">
        <is>
          <t>Energy Management</t>
        </is>
      </c>
      <c r="C4867" t="inlineStr">
        <is>
          <t>https://www.getapp.com/industries-software/energy-management/os/web-based</t>
        </is>
      </c>
      <c r="D4867" t="inlineStr">
        <is>
          <t>CoolPlanet</t>
        </is>
      </c>
      <c r="E4867" t="inlineStr">
        <is>
          <t>https://www.getapp.com/industries-software/a/coolplanet/</t>
        </is>
      </c>
      <c r="F4867" t="inlineStr">
        <is>
          <t>Clarity is business intelligence software designed specifically for factories. Clarity can help everyone from operators to plant managers, maintenance managers to CEOs understand their data and plant better.Read more about CoolPlanet</t>
        </is>
      </c>
    </row>
    <row r="4868">
      <c r="A4868" t="inlineStr">
        <is>
          <t>Industry Specific</t>
        </is>
      </c>
      <c r="B4868" t="inlineStr">
        <is>
          <t>Energy Management</t>
        </is>
      </c>
      <c r="C4868" t="inlineStr">
        <is>
          <t>https://www.getapp.com/industries-software/energy-management/os/web-based</t>
        </is>
      </c>
      <c r="D4868" t="inlineStr">
        <is>
          <t>NovaVue</t>
        </is>
      </c>
      <c r="E4868" t="inlineStr">
        <is>
          <t>https://www.getapp.com/operations-management-software/a/novavue/</t>
        </is>
      </c>
      <c r="F4868" t="inlineStr">
        <is>
          <t>A cloud-based solution for electrical and energy data monitoring, analysis, reporting, and alarming.Read more about NovaVue</t>
        </is>
      </c>
    </row>
    <row r="4869">
      <c r="A4869" t="inlineStr">
        <is>
          <t>Industry Specific</t>
        </is>
      </c>
      <c r="B4869" t="inlineStr">
        <is>
          <t>Energy Management</t>
        </is>
      </c>
      <c r="C4869" t="inlineStr">
        <is>
          <t>https://www.getapp.com/industries-software/energy-management/os/web-based</t>
        </is>
      </c>
      <c r="D4869" t="inlineStr">
        <is>
          <t>The Hark Platform</t>
        </is>
      </c>
      <c r="E4869" t="inlineStr">
        <is>
          <t>https://www.getapp.com/emerging-technology-software/a/the-hark-platform/</t>
        </is>
      </c>
      <c r="F4869" t="inlineStr">
        <is>
          <t>Hark is a cloud-based sensor platform that allows Energy Managers, Facilities Managers, Asset Operators, and Facilities Managers,  to connect to, optimize, and analyze their industrial buildings, assets, energy, and buildings in real-time.Read more about The Hark Platform</t>
        </is>
      </c>
    </row>
    <row r="4870">
      <c r="A4870" t="inlineStr">
        <is>
          <t>Industry Specific</t>
        </is>
      </c>
      <c r="B4870" t="inlineStr">
        <is>
          <t>Energy Management</t>
        </is>
      </c>
      <c r="C4870" t="inlineStr">
        <is>
          <t>https://www.getapp.com/industries-software/energy-management/os/web-based</t>
        </is>
      </c>
      <c r="D4870" t="inlineStr">
        <is>
          <t>inavitas</t>
        </is>
      </c>
      <c r="E4870" t="inlineStr">
        <is>
          <t>https://www.getapp.com/industries-software/a/inavitas/</t>
        </is>
      </c>
      <c r="F4870" t="inlineStr">
        <is>
          <t>inavitas helps businesses, plants, and other enterprises streamline electricity production, distribution, and consumption tracking operations. Businesses can use the platform to monitor electricity bills and solar production, control devices, and receive notifications for faulty devices.Read more about inavitas</t>
        </is>
      </c>
    </row>
    <row r="4871">
      <c r="A4871" t="inlineStr">
        <is>
          <t>Industry Specific</t>
        </is>
      </c>
      <c r="B4871" t="inlineStr">
        <is>
          <t>Energy Management</t>
        </is>
      </c>
      <c r="C4871" t="inlineStr">
        <is>
          <t>https://www.getapp.com/industries-software/energy-management/os/web-based</t>
        </is>
      </c>
      <c r="D4871" t="inlineStr">
        <is>
          <t>EASEE</t>
        </is>
      </c>
      <c r="E4871" t="inlineStr">
        <is>
          <t>https://www.getapp.com/industries-software/a/easee/</t>
        </is>
      </c>
      <c r="F4871" t="inlineStr">
        <is>
          <t>EASEE is a SaaS solution that has been specifically developed to perform energy audits for multi-site entities and monitor their energy transition plan(s).Read more about EASEE</t>
        </is>
      </c>
    </row>
    <row r="4872">
      <c r="A4872" t="inlineStr">
        <is>
          <t>Industry Specific</t>
        </is>
      </c>
      <c r="B4872" t="inlineStr">
        <is>
          <t>Energy Management</t>
        </is>
      </c>
      <c r="C4872" t="inlineStr">
        <is>
          <t>https://www.getapp.com/industries-software/energy-management/os/web-based</t>
        </is>
      </c>
      <c r="D4872" t="inlineStr">
        <is>
          <t>SkySpark</t>
        </is>
      </c>
      <c r="E4872" t="inlineStr">
        <is>
          <t>https://www.getapp.com/business-intelligence-analytics-software/a/skyspark/</t>
        </is>
      </c>
      <c r="F4872" t="inlineStr">
        <is>
          <t>SkySpark is an IoT data analytics platform that is designed to identify issues in equipment systems operation through automated analytics of operational data. SkySpark Analytics analyzes data from smart devices and equipment systems in order to identify issues and anomalies, enabling improved performance.Read more about SkySpark</t>
        </is>
      </c>
    </row>
    <row r="4873">
      <c r="A4873" t="inlineStr">
        <is>
          <t>Industry Specific</t>
        </is>
      </c>
      <c r="B4873" t="inlineStr">
        <is>
          <t>Energy Management</t>
        </is>
      </c>
      <c r="C4873" t="inlineStr">
        <is>
          <t>https://www.getapp.com/industries-software/energy-management/os/web-based</t>
        </is>
      </c>
      <c r="D4873" t="inlineStr">
        <is>
          <t>Vitality</t>
        </is>
      </c>
      <c r="E4873" t="inlineStr">
        <is>
          <t>https://www.getapp.com/industries-software/a/vitality/</t>
        </is>
      </c>
      <c r="F4873" t="inlineStr">
        <is>
          <t>Vitality is an energy management software that helps businesses connect with IoT devices to centralize building data and handle utility billing processes. Administrators can set up heating, ventilation, and air conditioning points to measure per unit cost of operations.Read more about Vitality</t>
        </is>
      </c>
    </row>
    <row r="4874">
      <c r="A4874" t="inlineStr">
        <is>
          <t>Industry Specific</t>
        </is>
      </c>
      <c r="B4874" t="inlineStr">
        <is>
          <t>Energy Management</t>
        </is>
      </c>
      <c r="C4874" t="inlineStr">
        <is>
          <t>https://www.getapp.com/industries-software/energy-management/os/web-based</t>
        </is>
      </c>
      <c r="D4874" t="inlineStr">
        <is>
          <t>Twimm</t>
        </is>
      </c>
      <c r="E4874" t="inlineStr">
        <is>
          <t>https://www.getapp.com/operations-management-software/a/twimm/</t>
        </is>
      </c>
      <c r="F4874" t="inlineStr">
        <is>
          <t>Twimm collects, monitors and analyzes consumption of buildings to improve their energy performance. All consumption data collected is returned to you in real time in the form of tables and graphs for immediate overview of consumption trends. They can be viewed on mobile, tablet or computer.Read more about Twimm</t>
        </is>
      </c>
    </row>
    <row r="4875">
      <c r="A4875" t="inlineStr">
        <is>
          <t>Industry Specific</t>
        </is>
      </c>
      <c r="B4875" t="inlineStr">
        <is>
          <t>Energy Management</t>
        </is>
      </c>
      <c r="C4875" t="inlineStr">
        <is>
          <t>https://www.getapp.com/industries-software/energy-management/os/web-based</t>
        </is>
      </c>
      <c r="D4875" t="inlineStr">
        <is>
          <t>Energy Intelligence Suite</t>
        </is>
      </c>
      <c r="E4875" t="inlineStr">
        <is>
          <t>https://www.getapp.com/operations-management-software/a/energy-intelligence-suite/</t>
        </is>
      </c>
      <c r="F4875" t="inlineStr">
        <is>
          <t>THG Energy offers services that support sustainability and enables energy management across portfolios.  Automated data collection positions end-users for successful ESG Reporting and GHG Accounting, broader sustainability, and energy management.Read more about Energy Intelligence Suite</t>
        </is>
      </c>
    </row>
    <row r="4876">
      <c r="A4876" t="inlineStr">
        <is>
          <t>Industry Specific</t>
        </is>
      </c>
      <c r="B4876" t="inlineStr">
        <is>
          <t>Energy Management</t>
        </is>
      </c>
      <c r="C4876" t="inlineStr">
        <is>
          <t>https://www.getapp.com/industries-software/energy-management/os/web-based</t>
        </is>
      </c>
      <c r="D4876" t="inlineStr">
        <is>
          <t>Datakwip</t>
        </is>
      </c>
      <c r="E4876" t="inlineStr">
        <is>
          <t>https://www.getapp.com/operations-management-software/a/datakwip-1/</t>
        </is>
      </c>
      <c r="F4876" t="inlineStr">
        <is>
          <t>Datakwip is facility management software designed to help building engineers and property managers plan, assess, implement, and track energy consumptions and costs. Administrators can visualize collected data on custom dashboards and define personalized energy conservation measures.Read more about Datakwip</t>
        </is>
      </c>
    </row>
    <row r="4877">
      <c r="A4877" t="inlineStr">
        <is>
          <t>Industry Specific</t>
        </is>
      </c>
      <c r="B4877" t="inlineStr">
        <is>
          <t>Energy Management</t>
        </is>
      </c>
      <c r="C4877" t="inlineStr">
        <is>
          <t>https://www.getapp.com/industries-software/energy-management/os/web-based</t>
        </is>
      </c>
      <c r="D4877" t="inlineStr">
        <is>
          <t>AVReporter</t>
        </is>
      </c>
      <c r="E4877" t="inlineStr">
        <is>
          <t>https://www.getapp.com/all-software/a/avreporter/</t>
        </is>
      </c>
      <c r="F4877" t="inlineStr">
        <is>
          <t>AVReporter is an on-premises and/or cloud based energy management solution that lets users detect their energy efficiency potential, analyze consumption, evaluate savings with comprehensive reporting tool, and optimize processes with automated and proactive AI-based energy management.Read more about AVReporter</t>
        </is>
      </c>
    </row>
    <row r="4878">
      <c r="A4878" t="inlineStr">
        <is>
          <t>Industry Specific</t>
        </is>
      </c>
      <c r="B4878" t="inlineStr">
        <is>
          <t>Energy Management</t>
        </is>
      </c>
      <c r="C4878" t="inlineStr">
        <is>
          <t>https://www.getapp.com/industries-software/energy-management/os/web-based</t>
        </is>
      </c>
      <c r="D4878" t="inlineStr">
        <is>
          <t>ClearVUE.zero</t>
        </is>
      </c>
      <c r="E4878" t="inlineStr">
        <is>
          <t>https://www.getapp.com/industries-software/a/clearvue-zero/</t>
        </is>
      </c>
      <c r="F4878" t="inlineStr">
        <is>
          <t>Software for managing energy and carbon emissions for reporting and compliance.Read more about ClearVUE.zero</t>
        </is>
      </c>
    </row>
    <row r="4879">
      <c r="A4879" t="inlineStr">
        <is>
          <t>Industry Specific</t>
        </is>
      </c>
      <c r="B4879" t="inlineStr">
        <is>
          <t>Energy Management</t>
        </is>
      </c>
      <c r="C4879" t="inlineStr">
        <is>
          <t>https://www.getapp.com/industries-software/energy-management/os/web-based</t>
        </is>
      </c>
      <c r="D4879" t="inlineStr">
        <is>
          <t>Elipse Software</t>
        </is>
      </c>
      <c r="E4879" t="inlineStr">
        <is>
          <t>https://www.getapp.com/industries-software/a/elipse-software/</t>
        </is>
      </c>
      <c r="F4879" t="inlineStr">
        <is>
          <t>Elipse Software offers supervisory solutions for real-time management of business processes in energy, transformation, sanitation, and infrastructure sectors. These solutions can be integrated with any platform.Read more about Elipse Software</t>
        </is>
      </c>
    </row>
    <row r="4880">
      <c r="A4880" t="inlineStr">
        <is>
          <t>Industry Specific</t>
        </is>
      </c>
      <c r="B4880" t="inlineStr">
        <is>
          <t>Energy Management</t>
        </is>
      </c>
      <c r="C4880" t="inlineStr">
        <is>
          <t>https://www.getapp.com/industries-software/energy-management/os/web-based</t>
        </is>
      </c>
      <c r="D4880" t="inlineStr">
        <is>
          <t>EnergyPrint</t>
        </is>
      </c>
      <c r="E4880" t="inlineStr">
        <is>
          <t>https://www.getapp.com/industries-software/a/energyprint/</t>
        </is>
      </c>
      <c r="F4880" t="inlineStr">
        <is>
          <t>EnergyPrint is a utility data management company that assists building owners and managers in optimizing their energy usage and reducing costs.Read more about EnergyPrint</t>
        </is>
      </c>
    </row>
    <row r="4881">
      <c r="A4881" t="inlineStr">
        <is>
          <t>Industry Specific</t>
        </is>
      </c>
      <c r="B4881" t="inlineStr">
        <is>
          <t>Energy Management</t>
        </is>
      </c>
      <c r="C4881" t="inlineStr">
        <is>
          <t>https://www.getapp.com/industries-software/energy-management/os/web-based</t>
        </is>
      </c>
      <c r="D4881" t="inlineStr">
        <is>
          <t>Yardi Energy Solution</t>
        </is>
      </c>
      <c r="E4881" t="inlineStr">
        <is>
          <t>https://www.getapp.com/industries-software/a/yardi-energy-solution/</t>
        </is>
      </c>
      <c r="F4881" t="inlineStr">
        <is>
          <t>Yardi Energy Solution automatically reduces property energy consumption and keeps tenants comfortable. The cloud-based solution analyzes data to help make better decisions and provide custom solutions tailored to property type, size, and budget.Read more about Yardi Energy Solution</t>
        </is>
      </c>
    </row>
    <row r="4882">
      <c r="A4882" t="inlineStr">
        <is>
          <t>Industry Specific</t>
        </is>
      </c>
      <c r="B4882" t="inlineStr">
        <is>
          <t>Energy Management</t>
        </is>
      </c>
      <c r="C4882" t="inlineStr">
        <is>
          <t>https://www.getapp.com/industries-software/energy-management/os/web-based</t>
        </is>
      </c>
      <c r="D4882" t="inlineStr">
        <is>
          <t>NAVEX ESG</t>
        </is>
      </c>
      <c r="E4882" t="inlineStr">
        <is>
          <t>https://www.getapp.com/industries-software/a/csrware/</t>
        </is>
      </c>
      <c r="F4882" t="inlineStr">
        <is>
          <t>Energy and Utility ManagementRead more about NAVEX ESG</t>
        </is>
      </c>
    </row>
    <row r="4883">
      <c r="A4883" t="inlineStr">
        <is>
          <t>Industry Specific</t>
        </is>
      </c>
      <c r="B4883" t="inlineStr">
        <is>
          <t>Energy Management</t>
        </is>
      </c>
      <c r="C4883" t="inlineStr">
        <is>
          <t>https://www.getapp.com/industries-software/energy-management/os/web-based</t>
        </is>
      </c>
      <c r="D4883" t="inlineStr">
        <is>
          <t>Enverus</t>
        </is>
      </c>
      <c r="E4883" t="inlineStr">
        <is>
          <t>https://www.getapp.com/finance-accounting-software/a/enverus/</t>
        </is>
      </c>
      <c r="F4883" t="inlineStr">
        <is>
          <t>Enverus is a commodity trading and risk management (CTRM) and production optimizing software that helps businesses handle processes related to operator performance benchmarking, leasing trend tracking, market research, refrac analytics, and more on a centralized platform.Read more about Enverus</t>
        </is>
      </c>
    </row>
    <row r="4884">
      <c r="A4884" t="inlineStr">
        <is>
          <t>Industry Specific</t>
        </is>
      </c>
      <c r="B4884" t="inlineStr">
        <is>
          <t>Energy Management</t>
        </is>
      </c>
      <c r="C4884" t="inlineStr">
        <is>
          <t>https://www.getapp.com/industries-software/energy-management/os/web-based</t>
        </is>
      </c>
      <c r="D4884" t="inlineStr">
        <is>
          <t>Katmai</t>
        </is>
      </c>
      <c r="E4884" t="inlineStr">
        <is>
          <t>https://www.getapp.com/industries-software/a/katmai/</t>
        </is>
      </c>
      <c r="F4884" t="inlineStr">
        <is>
          <t>IIoT platform for energy and condition monitoring. Optimisation of resource use and production through transparency, visualisation, analytics and KPI. Calculation of the CO2 footprint up to one unit. Provides interfaces to external systems, such as ERP or MES.Read more about Katmai</t>
        </is>
      </c>
    </row>
    <row r="4885">
      <c r="A4885" t="inlineStr">
        <is>
          <t>Industry Specific</t>
        </is>
      </c>
      <c r="B4885" t="inlineStr">
        <is>
          <t>Energy Management</t>
        </is>
      </c>
      <c r="C4885" t="inlineStr">
        <is>
          <t>https://www.getapp.com/industries-software/energy-management/os/web-based</t>
        </is>
      </c>
      <c r="D4885" t="inlineStr">
        <is>
          <t>Zoho IoT</t>
        </is>
      </c>
      <c r="E4885" t="inlineStr">
        <is>
          <t>https://www.getapp.com/development-tools-software/a/zoho-iot/</t>
        </is>
      </c>
      <c r="F4885" t="inlineStr">
        <is>
          <t>Zoho IoT is a cloud-based platform that enables businesses to build and deliver cross-domain IoT applications. The platform offers low-code development capabilities and an extensive library of solutions that enables businesses to develop custom applications or leverage ready-to-deploy solutions for various verticals. Zoho IoT provides secure, scalable, and analytics-driven solutions for smart buildings and energy management.Read more about Zoho IoT</t>
        </is>
      </c>
    </row>
    <row r="4886">
      <c r="A4886" t="inlineStr">
        <is>
          <t>Industry Specific</t>
        </is>
      </c>
      <c r="B4886" t="inlineStr">
        <is>
          <t>Energy Management</t>
        </is>
      </c>
      <c r="C4886" t="inlineStr">
        <is>
          <t>https://www.getapp.com/industries-software/energy-management/os/web-based</t>
        </is>
      </c>
      <c r="D4886" t="inlineStr">
        <is>
          <t>toii</t>
        </is>
      </c>
      <c r="E4886" t="inlineStr">
        <is>
          <t>https://www.getapp.com/emerging-technology-software/a/toii/</t>
        </is>
      </c>
      <c r="F4886" t="inlineStr">
        <is>
          <t>toii is an industrial IoT and manufacturing execution system that helps businesses collect data, control machines, and automate production.Read more about toii</t>
        </is>
      </c>
    </row>
    <row r="4887">
      <c r="A4887" t="inlineStr">
        <is>
          <t>Industry Specific</t>
        </is>
      </c>
      <c r="B4887" t="inlineStr">
        <is>
          <t>Energy Management</t>
        </is>
      </c>
      <c r="C4887" t="inlineStr">
        <is>
          <t>https://www.getapp.com/industries-software/energy-management/os/web-based</t>
        </is>
      </c>
      <c r="D4887" t="inlineStr">
        <is>
          <t>VPVision</t>
        </is>
      </c>
      <c r="E4887" t="inlineStr">
        <is>
          <t>https://www.getapp.com/industries-software/a/vpvision/</t>
        </is>
      </c>
      <c r="F4887" t="inlineStr">
        <is>
          <t>VPVision is the real-time energy monitoring solution for all utilities within the company. Users can view costs of all utilities and help make factual and well-founded decisions on costs and investments. Using web technology, teams can view data anywhere at any time, add channels, customize dashboards, and create reports to analyze metrics.Read more about VPVision</t>
        </is>
      </c>
    </row>
    <row r="4888">
      <c r="A4888" t="inlineStr">
        <is>
          <t>Industry Specific</t>
        </is>
      </c>
      <c r="B4888" t="inlineStr">
        <is>
          <t>Energy Management</t>
        </is>
      </c>
      <c r="C4888" t="inlineStr">
        <is>
          <t>https://www.getapp.com/industries-software/energy-management/os/web-based</t>
        </is>
      </c>
      <c r="D4888" t="inlineStr">
        <is>
          <t>NextEra 360</t>
        </is>
      </c>
      <c r="E4888" t="inlineStr">
        <is>
          <t>https://www.getapp.com/operations-management-software/a/nextera-360/</t>
        </is>
      </c>
      <c r="F4888" t="inlineStr">
        <is>
          <t>n/aRead more about NextEra 360</t>
        </is>
      </c>
    </row>
    <row r="4889">
      <c r="A4889" t="inlineStr">
        <is>
          <t>Industry Specific</t>
        </is>
      </c>
      <c r="B4889" t="inlineStr">
        <is>
          <t>Energy Management</t>
        </is>
      </c>
      <c r="C4889" t="inlineStr">
        <is>
          <t>https://www.getapp.com/industries-software/energy-management/os/web-based</t>
        </is>
      </c>
      <c r="D4889" t="inlineStr">
        <is>
          <t>Energybox</t>
        </is>
      </c>
      <c r="E4889" t="inlineStr">
        <is>
          <t>https://www.getapp.com/operations-management-software/a/energyboxone/</t>
        </is>
      </c>
      <c r="F4889" t="inlineStr">
        <is>
          <t>To maximize sales and profits, complete visibility and control over all your facility's essential systems is required. Energybox is a technology platform that gives full facility visibility and control over essential systems.Read more about Energybox</t>
        </is>
      </c>
    </row>
    <row r="4890">
      <c r="A4890" t="inlineStr">
        <is>
          <t>Industry Specific</t>
        </is>
      </c>
      <c r="B4890" t="inlineStr">
        <is>
          <t>Energy Management</t>
        </is>
      </c>
      <c r="C4890" t="inlineStr">
        <is>
          <t>https://www.getapp.com/industries-software/energy-management/os/web-based</t>
        </is>
      </c>
      <c r="D4890" t="inlineStr">
        <is>
          <t>Electrical Power Monitoring System</t>
        </is>
      </c>
      <c r="E4890" t="inlineStr">
        <is>
          <t>https://www.getapp.com/industries-software/a/electrical-power-monitoring-system/</t>
        </is>
      </c>
      <c r="F4890" t="inlineStr">
        <is>
          <t>With Eaton's Electrical Power Monitoring System (EPMS) software, users can maximize data center uptime, quickly resolve and identify the root-cause of unexpected issues, and understand a facility’s use of water, air, gas, electricity and steam (WAGES) to reduce consumption or change usage patterns.Read more about Electrical Power Monitoring System</t>
        </is>
      </c>
    </row>
    <row r="4891">
      <c r="A4891" t="inlineStr">
        <is>
          <t>Industry Specific</t>
        </is>
      </c>
      <c r="B4891" t="inlineStr">
        <is>
          <t>Energy Management</t>
        </is>
      </c>
      <c r="C4891" t="inlineStr">
        <is>
          <t>https://www.getapp.com/industries-software/energy-management/os/web-based</t>
        </is>
      </c>
      <c r="D4891" t="inlineStr">
        <is>
          <t>Hop-place</t>
        </is>
      </c>
      <c r="E4891" t="inlineStr">
        <is>
          <t>https://www.getapp.com/operations-management-software/a/hop-place/</t>
        </is>
      </c>
      <c r="F4891" t="inlineStr">
        <is>
          <t>Hop-place is a cloud-based maintenance platform that helps businesses centralize, organize and track management, maintenance and interventions on sites, buildings and equipment.Read more about Hop-place</t>
        </is>
      </c>
    </row>
    <row r="4892">
      <c r="A4892" t="inlineStr">
        <is>
          <t>Industry Specific</t>
        </is>
      </c>
      <c r="B4892" t="inlineStr">
        <is>
          <t>Energy Management</t>
        </is>
      </c>
      <c r="C4892" t="inlineStr">
        <is>
          <t>https://www.getapp.com/industries-software/energy-management/os/web-based</t>
        </is>
      </c>
      <c r="D4892" t="inlineStr">
        <is>
          <t>EDS Auditor</t>
        </is>
      </c>
      <c r="E4892" t="inlineStr">
        <is>
          <t>https://www.getapp.com/industries-software/a/eds-auditor/</t>
        </is>
      </c>
      <c r="F4892" t="inlineStr">
        <is>
          <t>EDS Auditor is a cloud-based energy management tool for professional auditors, home performance contractors, and utility programs.Read more about EDS Auditor</t>
        </is>
      </c>
    </row>
    <row r="4893">
      <c r="A4893" t="inlineStr">
        <is>
          <t>Industry Specific</t>
        </is>
      </c>
      <c r="B4893" t="inlineStr">
        <is>
          <t>Energy Management</t>
        </is>
      </c>
      <c r="C4893" t="inlineStr">
        <is>
          <t>https://www.getapp.com/industries-software/energy-management/os/web-based</t>
        </is>
      </c>
      <c r="D4893" t="inlineStr">
        <is>
          <t>E360</t>
        </is>
      </c>
      <c r="E4893" t="inlineStr">
        <is>
          <t>https://www.getapp.com/operations-management-software/a/e360/</t>
        </is>
      </c>
      <c r="F4893" t="inlineStr">
        <is>
          <t>E360 is a cloud-based energy management, building automation, and sustainability platform designed to meet the evolving needs of modern facilities. With E360, organizations can monitor real-time energy usage across meters, submeters, HVAC systems, lighting controls, and indoor air quality sensors.Read more about E360</t>
        </is>
      </c>
    </row>
    <row r="4894">
      <c r="A4894" t="inlineStr">
        <is>
          <t>Industry Specific</t>
        </is>
      </c>
      <c r="B4894" t="inlineStr">
        <is>
          <t>Energy Management</t>
        </is>
      </c>
      <c r="C4894" t="inlineStr">
        <is>
          <t>https://www.getapp.com/industries-software/energy-management/os/web-based</t>
        </is>
      </c>
      <c r="D4894" t="inlineStr">
        <is>
          <t>Nimble Energy</t>
        </is>
      </c>
      <c r="E4894" t="inlineStr">
        <is>
          <t>https://www.getapp.com/industries-software/a/nimble-energy/</t>
        </is>
      </c>
      <c r="F4894" t="inlineStr">
        <is>
          <t>Nimble Energy is an energy management solution that harnesses state-of-the-art AI technology to deliver real-time insights, enabling building operators to make data-driven decisions for optimal efficiency. The platform provides automated tools to ensure accuracy and accessibility of energy data, empowering clients to capitalize on short- and long-term savings opportunities.Read more about Nimble Energy</t>
        </is>
      </c>
    </row>
    <row r="4895">
      <c r="A4895" t="inlineStr">
        <is>
          <t>Industry Specific</t>
        </is>
      </c>
      <c r="B4895" t="inlineStr">
        <is>
          <t>Energy Management</t>
        </is>
      </c>
      <c r="C4895" t="inlineStr">
        <is>
          <t>https://www.getapp.com/industries-software/energy-management/os/web-based</t>
        </is>
      </c>
      <c r="D4895" t="inlineStr">
        <is>
          <t>ROSE</t>
        </is>
      </c>
      <c r="E4895" t="inlineStr">
        <is>
          <t>https://www.getapp.com/industries-software/a/rose/</t>
        </is>
      </c>
      <c r="F4895" t="inlineStr">
        <is>
          <t>ROSE is an energy management software that allows organizations to monitor, manage, and optimize energy consumption from a single dashboard.Read more about ROSE</t>
        </is>
      </c>
    </row>
    <row r="4896">
      <c r="A4896" t="inlineStr">
        <is>
          <t>Industry Specific</t>
        </is>
      </c>
      <c r="B4896" t="inlineStr">
        <is>
          <t>Energy Management</t>
        </is>
      </c>
      <c r="C4896" t="inlineStr">
        <is>
          <t>https://www.getapp.com/industries-software/energy-management/os/web-based</t>
        </is>
      </c>
      <c r="D4896" t="inlineStr">
        <is>
          <t>IBM Envizi ESG Suite</t>
        </is>
      </c>
      <c r="E4896" t="inlineStr">
        <is>
          <t>https://www.getapp.com/all-software/a/ibm-envizi-esg/</t>
        </is>
      </c>
      <c r="F4896" t="inlineStr">
        <is>
          <t>The ESG platform that provides data analytics to underpin decisions on emissions reduction including planning and forecasting capabilities. Turnkey data connectivity solutions for both internal and external operational systems such as IBM Maximo.Read more about IBM Envizi ESG Suite</t>
        </is>
      </c>
    </row>
    <row r="4897">
      <c r="A4897" t="inlineStr">
        <is>
          <t>Industry Specific</t>
        </is>
      </c>
      <c r="B4897" t="inlineStr">
        <is>
          <t>Energy Management</t>
        </is>
      </c>
      <c r="C4897" t="inlineStr">
        <is>
          <t>https://www.getapp.com/industries-software/energy-management/os/web-based</t>
        </is>
      </c>
      <c r="D4897" t="inlineStr">
        <is>
          <t>Ampcontrol</t>
        </is>
      </c>
      <c r="E4897" t="inlineStr">
        <is>
          <t>https://www.getapp.com/operations-management-software/a/ampcontrol/</t>
        </is>
      </c>
      <c r="F4897" t="inlineStr">
        <is>
          <t>Ampcontrol provides AI-powered solutions to optimize the energy management and operations of electric fleets. Our platform combines cloud-based software and intelligent controller hardware to seamlessly connect chargers and vehicles.Read more about Ampcontrol</t>
        </is>
      </c>
    </row>
    <row r="4898">
      <c r="A4898" t="inlineStr">
        <is>
          <t>Industry Specific</t>
        </is>
      </c>
      <c r="B4898" t="inlineStr">
        <is>
          <t>Energy Management</t>
        </is>
      </c>
      <c r="C4898" t="inlineStr">
        <is>
          <t>https://www.getapp.com/industries-software/energy-management/os/web-based</t>
        </is>
      </c>
      <c r="D4898" t="inlineStr">
        <is>
          <t>Trayport - Joule</t>
        </is>
      </c>
      <c r="E4898" t="inlineStr">
        <is>
          <t>https://www.getapp.com/finance-accounting-software/a/trayport/</t>
        </is>
      </c>
      <c r="F4898" t="inlineStr">
        <is>
          <t>Trayport offers a range of innovative and comprehensive trading solutions designed to support energy traders in maximizing efficiency and gaining insights. Their flagship product, Joule, is a SaaS-delivered electronic trading solution that provides traders with advanced features. Additionally, Trayport offers tools such as the Strategy Wizard, Automated Trading, Implied Price Calculator, and Integrated Algorithmic Trading to enhance traders' capabilities.Read more about Trayport - Joule</t>
        </is>
      </c>
    </row>
    <row r="4899">
      <c r="A4899" t="inlineStr">
        <is>
          <t>Industry Specific</t>
        </is>
      </c>
      <c r="B4899" t="inlineStr">
        <is>
          <t>Energy Management</t>
        </is>
      </c>
      <c r="C4899" t="inlineStr">
        <is>
          <t>https://www.getapp.com/industries-software/energy-management/os/web-based</t>
        </is>
      </c>
      <c r="D4899" t="inlineStr">
        <is>
          <t>Beeldi</t>
        </is>
      </c>
      <c r="E4899" t="inlineStr">
        <is>
          <t>https://www.getapp.com/industries-software/a/beeldi/</t>
        </is>
      </c>
      <c r="F4899" t="inlineStr">
        <is>
          <t>Beeldi is a software system that supports property managers with energy conversion, providing them with the tools needed to manage technical and energy issues. The application also helps auditors and maintenance staff to retrieve data for diagnostics and audits.Read more about Beeldi</t>
        </is>
      </c>
    </row>
    <row r="4900">
      <c r="A4900" t="inlineStr">
        <is>
          <t>Industry Specific</t>
        </is>
      </c>
      <c r="B4900" t="inlineStr">
        <is>
          <t>Energy Management</t>
        </is>
      </c>
      <c r="C4900" t="inlineStr">
        <is>
          <t>https://www.getapp.com/industries-software/energy-management/os/web-based</t>
        </is>
      </c>
      <c r="D4900" t="inlineStr">
        <is>
          <t>ENTOUCH</t>
        </is>
      </c>
      <c r="E4900" t="inlineStr">
        <is>
          <t>https://www.getapp.com/industries-software/a/entouch/</t>
        </is>
      </c>
      <c r="F4900" t="inlineStr">
        <is>
          <t>ENTOUCH is an energy management software designed for businesses in industries including retail, finance, healthcare, and childcare. It lets users manage operations related to cooling, heating, lighting, and energy consumption within facilities across multiple locations.Read more about ENTOUCH</t>
        </is>
      </c>
    </row>
    <row r="4901">
      <c r="A4901" t="inlineStr">
        <is>
          <t>Industry Specific</t>
        </is>
      </c>
      <c r="B4901" t="inlineStr">
        <is>
          <t>Energy Management</t>
        </is>
      </c>
      <c r="C4901" t="inlineStr">
        <is>
          <t>https://www.getapp.com/industries-software/energy-management/os/web-based</t>
        </is>
      </c>
      <c r="D4901" t="inlineStr">
        <is>
          <t>Energy &amp; Utilities Cloud</t>
        </is>
      </c>
      <c r="E4901" t="inlineStr">
        <is>
          <t>https://www.getapp.com/real-estate-property-software/a/energy--utilities-cloud/</t>
        </is>
      </c>
      <c r="F4901" t="inlineStr">
        <is>
          <t>Energy &amp; Utilities Cloud by Salesforce helps businesses streamline utility customer service management and engagement operations via a unified platform. It enables employees to communicate with suppliers, capture and store customer data in a centralized repository, and conduct predictive analytics.Read more about Energy &amp; Utilities Cloud</t>
        </is>
      </c>
    </row>
    <row r="4902">
      <c r="A4902" t="inlineStr">
        <is>
          <t>Industry Specific</t>
        </is>
      </c>
      <c r="B4902" t="inlineStr">
        <is>
          <t>Energy Management</t>
        </is>
      </c>
      <c r="C4902" t="inlineStr">
        <is>
          <t>https://www.getapp.com/industries-software/energy-management/os/web-based</t>
        </is>
      </c>
      <c r="D4902" t="inlineStr">
        <is>
          <t>cQuant</t>
        </is>
      </c>
      <c r="E4902" t="inlineStr">
        <is>
          <t>https://www.getapp.com/business-intelligence-analytics-software/a/cquant/</t>
        </is>
      </c>
      <c r="F4902" t="inlineStr">
        <is>
          <t>cQuant.io’s analytic solutions calculate risk, optimize portfolio decisions, and include dynamic reports and dashboards.Read more about cQuant</t>
        </is>
      </c>
    </row>
    <row r="4903">
      <c r="A4903" t="inlineStr">
        <is>
          <t>Industry Specific</t>
        </is>
      </c>
      <c r="B4903" t="inlineStr">
        <is>
          <t>Energy Management</t>
        </is>
      </c>
      <c r="C4903" t="inlineStr">
        <is>
          <t>https://www.getapp.com/industries-software/energy-management/os/web-based</t>
        </is>
      </c>
      <c r="D4903" t="inlineStr">
        <is>
          <t>GreenAnt</t>
        </is>
      </c>
      <c r="E4903" t="inlineStr">
        <is>
          <t>https://www.getapp.com/industries-software/a/greenant/</t>
        </is>
      </c>
      <c r="F4903" t="inlineStr">
        <is>
          <t>GreenAnt is a solution that offers comprehensive energy control within a digital platform, which allows for the planning of energy use routines, with data and information updated in real-time, facilitating sustainable consumption.Read more about GreenAnt</t>
        </is>
      </c>
    </row>
    <row r="4904">
      <c r="A4904" t="inlineStr">
        <is>
          <t>Industry Specific</t>
        </is>
      </c>
      <c r="B4904" t="inlineStr">
        <is>
          <t>Energy Management</t>
        </is>
      </c>
      <c r="C4904" t="inlineStr">
        <is>
          <t>https://www.getapp.com/industries-software/energy-management/os/web-based</t>
        </is>
      </c>
      <c r="D4904" t="inlineStr">
        <is>
          <t>Lumenaza</t>
        </is>
      </c>
      <c r="E4904" t="inlineStr">
        <is>
          <t>https://www.getapp.com/industries-software/a/lumenaza/</t>
        </is>
      </c>
      <c r="F4904" t="inlineStr">
        <is>
          <t>Lumenaza is an energy management software designed to help electricity suppliers streamline the management and marketing operations of power producers. The platform is primarily aimed at smaller power producers that generate mostly green electricity from photovoltaics. It acts as the supplier for consumers and takes over marketing administration.Read more about Lumenaza</t>
        </is>
      </c>
    </row>
    <row r="4905">
      <c r="A4905" t="inlineStr">
        <is>
          <t>Industry Specific</t>
        </is>
      </c>
      <c r="B4905" t="inlineStr">
        <is>
          <t>Energy Management</t>
        </is>
      </c>
      <c r="C4905" t="inlineStr">
        <is>
          <t>https://www.getapp.com/industries-software/energy-management/os/web-based</t>
        </is>
      </c>
      <c r="D4905" t="inlineStr">
        <is>
          <t>Vabi Assets Energie</t>
        </is>
      </c>
      <c r="E4905" t="inlineStr">
        <is>
          <t>https://www.getapp.com/industries-software/a/vabi-assets-energie/</t>
        </is>
      </c>
      <c r="F4905" t="inlineStr">
        <is>
          <t>Vabi Assets Energie is a cloud-based software designed to help commercial landlords, architects, housing corporations, and property owners manage, monitor, and improve the performance of energy across homes. It allows teams to streamline the effective management of energy-saving measures.Read more about Vabi Assets Energie</t>
        </is>
      </c>
    </row>
    <row r="4906">
      <c r="A4906" t="inlineStr">
        <is>
          <t>Industry Specific</t>
        </is>
      </c>
      <c r="B4906" t="inlineStr">
        <is>
          <t>Energy Management</t>
        </is>
      </c>
      <c r="C4906" t="inlineStr">
        <is>
          <t>https://www.getapp.com/industries-software/energy-management/os/web-based</t>
        </is>
      </c>
      <c r="D4906" t="inlineStr">
        <is>
          <t>Ento Labs</t>
        </is>
      </c>
      <c r="E4906" t="inlineStr">
        <is>
          <t>https://www.getapp.com/industries-software/a/ento-labs/</t>
        </is>
      </c>
      <c r="F4906" t="inlineStr">
        <is>
          <t>Ento Labs is a cloud-based platform, which helps businesses in retail, energy, manufacturing, and other sectors monitor energy consumption through artificial intelligence (AI) technology.With Ento Labs' AI, you'll spend more time on improvements and less time looking at data.Read more about Ento Labs</t>
        </is>
      </c>
    </row>
    <row r="4907">
      <c r="A4907" t="inlineStr">
        <is>
          <t>Industry Specific</t>
        </is>
      </c>
      <c r="B4907" t="inlineStr">
        <is>
          <t>Energy Management</t>
        </is>
      </c>
      <c r="C4907" t="inlineStr">
        <is>
          <t>https://www.getapp.com/industries-software/energy-management/os/web-based</t>
        </is>
      </c>
      <c r="D4907" t="inlineStr">
        <is>
          <t>Datapred</t>
        </is>
      </c>
      <c r="E4907" t="inlineStr">
        <is>
          <t>https://www.getapp.com/emerging-technology-software/a/datapred/</t>
        </is>
      </c>
      <c r="F4907" t="inlineStr">
        <is>
          <t>Datapred helps energy and raw material buyers make better decisions, by providing a safe, connected space where they can test and monitor buying and hedging strategies.Datapred is a Gartner Cool Vendor, a SpendMatters Top 50 Company to Watch, and a ProcureTech and Kearney Top 100 Innovator.Read more about Datapred</t>
        </is>
      </c>
    </row>
    <row r="4908">
      <c r="A4908" t="inlineStr">
        <is>
          <t>Industry Specific</t>
        </is>
      </c>
      <c r="B4908" t="inlineStr">
        <is>
          <t>Energy Management</t>
        </is>
      </c>
      <c r="C4908" t="inlineStr">
        <is>
          <t>https://www.getapp.com/industries-software/energy-management/os/web-based</t>
        </is>
      </c>
      <c r="D4908" t="inlineStr">
        <is>
          <t>GENE</t>
        </is>
      </c>
      <c r="E4908" t="inlineStr">
        <is>
          <t>https://www.getapp.com/industries-software/a/gene/</t>
        </is>
      </c>
      <c r="F4908" t="inlineStr">
        <is>
          <t>GENE is integrated managing software that offers specific modules for controlling contracts, proposals, risks, payments, billing, and customer relations, among others, specifically for energy businesses, such as generators, transmitters, and distributors. Available in English and Portuguese.Read more about GENE</t>
        </is>
      </c>
    </row>
    <row r="4909">
      <c r="A4909" t="inlineStr">
        <is>
          <t>Industry Specific</t>
        </is>
      </c>
      <c r="B4909" t="inlineStr">
        <is>
          <t>Energy Management</t>
        </is>
      </c>
      <c r="C4909" t="inlineStr">
        <is>
          <t>https://www.getapp.com/industries-software/energy-management/os/web-based</t>
        </is>
      </c>
      <c r="D4909" t="inlineStr">
        <is>
          <t>AcuCloud</t>
        </is>
      </c>
      <c r="E4909" t="inlineStr">
        <is>
          <t>https://www.getapp.com/industries-software/a/acucloud/</t>
        </is>
      </c>
      <c r="F4909" t="inlineStr">
        <is>
          <t>AcuCloud is a cloud-based facility metering platform that provides users access to data from any power &amp; energy meters. Integrated with advanced features to streamline energy data management, it provides quick access to metered data plus tools to analyze, import, and export data to other systems.Read more about AcuCloud</t>
        </is>
      </c>
    </row>
    <row r="4910">
      <c r="A4910" t="inlineStr">
        <is>
          <t>Industry Specific</t>
        </is>
      </c>
      <c r="B4910" t="inlineStr">
        <is>
          <t>Energy Management</t>
        </is>
      </c>
      <c r="C4910" t="inlineStr">
        <is>
          <t>https://www.getapp.com/industries-software/energy-management/os/web-based</t>
        </is>
      </c>
      <c r="D4910" t="inlineStr">
        <is>
          <t>Clockworks Analytics</t>
        </is>
      </c>
      <c r="E4910" t="inlineStr">
        <is>
          <t>https://www.getapp.com/operations-management-software/a/clockworks-analytics/</t>
        </is>
      </c>
      <c r="F4910" t="inlineStr">
        <is>
          <t>Clockworks Analytics is a building intelligence platform that helps businesses gain insights into property operations for facility and energy managers. Through its technology, the company proactively identifies inefficiencies and root causes within building systems and prioritizes the most urgent tasks for building staff in real-time.Read more about Clockworks Analytics</t>
        </is>
      </c>
    </row>
    <row r="4911">
      <c r="A4911" t="inlineStr">
        <is>
          <t>Industry Specific</t>
        </is>
      </c>
      <c r="B4911" t="inlineStr">
        <is>
          <t>Energy Management</t>
        </is>
      </c>
      <c r="C4911" t="inlineStr">
        <is>
          <t>https://www.getapp.com/industries-software/energy-management/os/web-based</t>
        </is>
      </c>
      <c r="D4911" t="inlineStr">
        <is>
          <t>Power Hub</t>
        </is>
      </c>
      <c r="E4911" t="inlineStr">
        <is>
          <t>https://www.getapp.com/industries-software/a/power-hub/</t>
        </is>
      </c>
      <c r="F4911" t="inlineStr">
        <is>
          <t>PowerHub is a system for corporate and industrial energy management, which is also available for Android and iOS devices through a remote management application. It enables the monitoring of energy data and the identification of potential savings.Read more about Power Hub</t>
        </is>
      </c>
    </row>
    <row r="4912">
      <c r="A4912" t="inlineStr">
        <is>
          <t>Industry Specific</t>
        </is>
      </c>
      <c r="B4912" t="inlineStr">
        <is>
          <t>Energy Management</t>
        </is>
      </c>
      <c r="C4912" t="inlineStr">
        <is>
          <t>https://www.getapp.com/industries-software/energy-management/os/web-based</t>
        </is>
      </c>
      <c r="D4912" t="inlineStr">
        <is>
          <t>Delfos</t>
        </is>
      </c>
      <c r="E4912" t="inlineStr">
        <is>
          <t>https://www.getapp.com/business-intelligence-analytics-software/a/delfos-1/</t>
        </is>
      </c>
      <c r="F4912" t="inlineStr">
        <is>
          <t>Delfos is a predictive analysis tool that constantly checks data from numerous internal company sources, such as manuals, emails, and inspection reports, to protect against the failure of assets and risks to business operations.Read more about Delfos</t>
        </is>
      </c>
    </row>
    <row r="4913">
      <c r="A4913" t="inlineStr">
        <is>
          <t>Industry Specific</t>
        </is>
      </c>
      <c r="B4913" t="inlineStr">
        <is>
          <t>Energy Management</t>
        </is>
      </c>
      <c r="C4913" t="inlineStr">
        <is>
          <t>https://www.getapp.com/industries-software/energy-management/os/web-based</t>
        </is>
      </c>
      <c r="D4913" t="inlineStr">
        <is>
          <t>N'Gage Start</t>
        </is>
      </c>
      <c r="E4913" t="inlineStr">
        <is>
          <t>https://www.getapp.com/industries-software/a/n-gage-start/</t>
        </is>
      </c>
      <c r="F4913" t="inlineStr">
        <is>
          <t>N'Gage Start is a platform that collects and analyzes all data from the energy consumption of an individual or a company. This application can connect directly to network operators' data to retrieve information.Read more about N'Gage Start</t>
        </is>
      </c>
    </row>
    <row r="4914">
      <c r="A4914" t="inlineStr">
        <is>
          <t>Industry Specific</t>
        </is>
      </c>
      <c r="B4914" t="inlineStr">
        <is>
          <t>Energy Management</t>
        </is>
      </c>
      <c r="C4914" t="inlineStr">
        <is>
          <t>https://www.getapp.com/industries-software/energy-management/os/web-based</t>
        </is>
      </c>
      <c r="D4914" t="inlineStr">
        <is>
          <t>Pear</t>
        </is>
      </c>
      <c r="E4914" t="inlineStr">
        <is>
          <t>https://www.getapp.com/real-estate-property-software/a/pear/</t>
        </is>
      </c>
      <c r="F4914" t="inlineStr">
        <is>
          <t>Pear.ai unifies your utility data while simplifying operations and uncovering valuable insights.Read more about Pear</t>
        </is>
      </c>
    </row>
    <row r="4915">
      <c r="A4915" t="inlineStr">
        <is>
          <t>Industry Specific</t>
        </is>
      </c>
      <c r="B4915" t="inlineStr">
        <is>
          <t>Energy Management</t>
        </is>
      </c>
      <c r="C4915" t="inlineStr">
        <is>
          <t>https://www.getapp.com/industries-software/energy-management/os/web-based</t>
        </is>
      </c>
      <c r="D4915" t="inlineStr">
        <is>
          <t>Green Solution</t>
        </is>
      </c>
      <c r="E4915" t="inlineStr">
        <is>
          <t>https://www.getapp.com/business-intelligence-analytics-software/a/green-solution/</t>
        </is>
      </c>
      <c r="F4915" t="inlineStr">
        <is>
          <t>Collect, analyse and manage your consumption with a simple energy optimisation software dedicated to the different problems of professionals. Reduce your consumption and improve your carbon footprint.Read more about Green Solution</t>
        </is>
      </c>
    </row>
    <row r="4916">
      <c r="A4916" t="inlineStr">
        <is>
          <t>Industry Specific</t>
        </is>
      </c>
      <c r="B4916" t="inlineStr">
        <is>
          <t>Energy Management</t>
        </is>
      </c>
      <c r="C4916" t="inlineStr">
        <is>
          <t>https://www.getapp.com/industries-software/energy-management/os/web-based</t>
        </is>
      </c>
      <c r="D4916" t="inlineStr">
        <is>
          <t>PLC Group</t>
        </is>
      </c>
      <c r="E4916" t="inlineStr">
        <is>
          <t>https://www.getapp.com/industries-software/a/aque/</t>
        </is>
      </c>
      <c r="F4916" t="inlineStr">
        <is>
          <t>AQue is an energy management platform, which helps businesses in telecommunications, technology, and other sectors gain actionable Intelligence through AI/ML for planning, forecasting, capacity management, and operations of facilities. The platform offers various features such as inventory management, forecasting and simulation, facility baseline management, and more.Read more about PLC Group</t>
        </is>
      </c>
    </row>
    <row r="4917">
      <c r="A4917" t="inlineStr">
        <is>
          <t>Industry Specific</t>
        </is>
      </c>
      <c r="B4917" t="inlineStr">
        <is>
          <t>Energy Management</t>
        </is>
      </c>
      <c r="C4917" t="inlineStr">
        <is>
          <t>https://www.getapp.com/industries-software/energy-management/os/web-based</t>
        </is>
      </c>
      <c r="D4917" t="inlineStr">
        <is>
          <t>Touchstone IQ</t>
        </is>
      </c>
      <c r="E4917" t="inlineStr">
        <is>
          <t>https://www.getapp.com/operations-management-software/a/touchstone-iq/</t>
        </is>
      </c>
      <c r="F4917" t="inlineStr">
        <is>
          <t>Touchstone IQ is a cloud-based energy management platform designed to meet benchmarking compliance requirements, deliver valuable cost-saving insights, and streamline project management across your portfolio.Read more about Touchstone IQ</t>
        </is>
      </c>
    </row>
    <row r="4918">
      <c r="A4918" t="inlineStr">
        <is>
          <t>Industry Specific</t>
        </is>
      </c>
      <c r="B4918" t="inlineStr">
        <is>
          <t>Energy Management</t>
        </is>
      </c>
      <c r="C4918" t="inlineStr">
        <is>
          <t>https://www.getapp.com/industries-software/energy-management/os/web-based</t>
        </is>
      </c>
      <c r="D4918" t="inlineStr">
        <is>
          <t>Igloo</t>
        </is>
      </c>
      <c r="E4918" t="inlineStr">
        <is>
          <t>https://www.getapp.com/industries-software/a/brady-energy-trading-and-risk-management/</t>
        </is>
      </c>
      <c r="F4918" t="inlineStr">
        <is>
          <t>SaaS ETRM platform for high performance financial and physical trading operations of power, gas, oil, coal, LNG and emissions.Read more about Igloo</t>
        </is>
      </c>
    </row>
    <row r="4919">
      <c r="A4919" t="inlineStr">
        <is>
          <t>Industry Specific</t>
        </is>
      </c>
      <c r="B4919" t="inlineStr">
        <is>
          <t>Energy Management</t>
        </is>
      </c>
      <c r="C4919" t="inlineStr">
        <is>
          <t>https://www.getapp.com/industries-software/energy-management/os/web-based</t>
        </is>
      </c>
      <c r="D4919" t="inlineStr">
        <is>
          <t>PowerDesk</t>
        </is>
      </c>
      <c r="E4919" t="inlineStr">
        <is>
          <t>https://www.getapp.com/industries-software/a/powerdesk/</t>
        </is>
      </c>
      <c r="F4919" t="inlineStr">
        <is>
          <t>Brady PowerDesk is a cloud-based single data driven and dynamic platform that supports users accelerate short-term power trading profits. Position management, bid management, market access and asset control – in one place.Read more about PowerDesk</t>
        </is>
      </c>
    </row>
    <row r="4920">
      <c r="A4920" t="inlineStr">
        <is>
          <t>Industry Specific</t>
        </is>
      </c>
      <c r="B4920" t="inlineStr">
        <is>
          <t>Energy Management</t>
        </is>
      </c>
      <c r="C4920" t="inlineStr">
        <is>
          <t>https://www.getapp.com/industries-software/energy-management/os/web-based</t>
        </is>
      </c>
      <c r="D4920" t="inlineStr">
        <is>
          <t>Intelligent Grid Platform</t>
        </is>
      </c>
      <c r="E4920" t="inlineStr">
        <is>
          <t>https://www.getapp.com/industries-software/a/intelligent-grid-platform/</t>
        </is>
      </c>
      <c r="F4920" t="inlineStr">
        <is>
          <t>Intelligent Grid Platform is designed for real-time control and the expansion of power grids. The software provides detailed plans and graphics for proposed and existing networks. The application is split into three sections including IGP data quality, planning, and operational management.Read more about Intelligent Grid Platform</t>
        </is>
      </c>
    </row>
    <row r="4921">
      <c r="A4921" t="inlineStr">
        <is>
          <t>Industry Specific</t>
        </is>
      </c>
      <c r="B4921" t="inlineStr">
        <is>
          <t>Energy Management</t>
        </is>
      </c>
      <c r="C4921" t="inlineStr">
        <is>
          <t>https://www.getapp.com/industries-software/energy-management/os/web-based</t>
        </is>
      </c>
      <c r="D4921" t="inlineStr">
        <is>
          <t>IBM Envizi ESG Suite</t>
        </is>
      </c>
      <c r="E4921" t="inlineStr">
        <is>
          <t>https://www.getapp.com/all-software/a/ibm-envizi-esg/</t>
        </is>
      </c>
      <c r="F4921" t="inlineStr">
        <is>
          <t>The ESG platform that provides data analytics to underpin decisions on emissions reduction including planning and forecasting capabilities. Turnkey data connectivity solutions for both internal and external operational systems such as IBM Maximo.Read more about IBM Envizi ESG Suite</t>
        </is>
      </c>
    </row>
    <row r="4922">
      <c r="A4922" t="inlineStr">
        <is>
          <t>Industry Specific</t>
        </is>
      </c>
      <c r="B4922" t="inlineStr">
        <is>
          <t>Energy Management</t>
        </is>
      </c>
      <c r="C4922" t="inlineStr">
        <is>
          <t>https://www.getapp.com/industries-software/energy-management/os/web-based</t>
        </is>
      </c>
      <c r="D4922" t="inlineStr">
        <is>
          <t>NextEra 360</t>
        </is>
      </c>
      <c r="E4922" t="inlineStr">
        <is>
          <t>https://www.getapp.com/operations-management-software/a/nextera-360/</t>
        </is>
      </c>
      <c r="F4922" t="inlineStr">
        <is>
          <t>n/aRead more about NextEra 360</t>
        </is>
      </c>
    </row>
    <row r="4923">
      <c r="A4923" t="inlineStr">
        <is>
          <t>Industry Specific</t>
        </is>
      </c>
      <c r="B4923" t="inlineStr">
        <is>
          <t>Energy Management</t>
        </is>
      </c>
      <c r="C4923" t="inlineStr">
        <is>
          <t>https://www.getapp.com/industries-software/energy-management/os/web-based</t>
        </is>
      </c>
      <c r="D4923" t="inlineStr">
        <is>
          <t>Fluentgrid CIS</t>
        </is>
      </c>
      <c r="E4923" t="inlineStr">
        <is>
          <t>https://www.getapp.com/finance-accounting-software/a/fluentgrid-cis/</t>
        </is>
      </c>
      <c r="F4923" t="inlineStr">
        <is>
          <t>Fluentgrid CIS is a utility management software that helps businesses connect services, metering, and billing, prevent theft, manage exceptions, track legal cases, enable audits, and self-service.Read more about Fluentgrid CIS</t>
        </is>
      </c>
    </row>
    <row r="4924">
      <c r="A4924" t="inlineStr">
        <is>
          <t>Industry Specific</t>
        </is>
      </c>
      <c r="B4924" t="inlineStr">
        <is>
          <t>Energy Management</t>
        </is>
      </c>
      <c r="C4924" t="inlineStr">
        <is>
          <t>https://www.getapp.com/industries-software/energy-management/os/web-based</t>
        </is>
      </c>
      <c r="D4924" t="inlineStr">
        <is>
          <t>Fluentgrid UHES</t>
        </is>
      </c>
      <c r="E4924" t="inlineStr">
        <is>
          <t>https://www.getapp.com/customer-management-software/a/fluentgrid-uhes/</t>
        </is>
      </c>
      <c r="F4924" t="inlineStr">
        <is>
          <t>Fluentgrid UHES is a meter data collection system designed to streamline the process of gathering data from electricity, water, and gas meters, as well as sensors and field devices. The platform enables managers to configure and collect large volumes of data from various types and makes of meters, sensors, and field devices.Read more about Fluentgrid UHES</t>
        </is>
      </c>
    </row>
    <row r="4925">
      <c r="A4925" t="inlineStr">
        <is>
          <t>Industry Specific</t>
        </is>
      </c>
      <c r="B4925" t="inlineStr">
        <is>
          <t>Energy Management</t>
        </is>
      </c>
      <c r="C4925" t="inlineStr">
        <is>
          <t>https://www.getapp.com/industries-software/energy-management/os/web-based</t>
        </is>
      </c>
      <c r="D4925" t="inlineStr">
        <is>
          <t>Presight</t>
        </is>
      </c>
      <c r="E4925" t="inlineStr">
        <is>
          <t>https://www.getapp.com/it-management-software/a/presight/</t>
        </is>
      </c>
      <c r="F4925"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4926">
      <c r="A4926" t="inlineStr">
        <is>
          <t>Industry Specific</t>
        </is>
      </c>
      <c r="B4926" t="inlineStr">
        <is>
          <t>Engineering CAD</t>
        </is>
      </c>
      <c r="C4926" t="inlineStr">
        <is>
          <t>https://www.getapp.com/industries-software/engineering-cad/os/web-based</t>
        </is>
      </c>
      <c r="D4926" t="inlineStr">
        <is>
          <t>AutoCAD</t>
        </is>
      </c>
      <c r="E4926" t="inlineStr">
        <is>
          <t>https://www.getapp.com/industries-software/a/autocad/</t>
        </is>
      </c>
      <c r="F4926" t="inlineStr">
        <is>
          <t>AutoCAD is a design and drafting platform which supports automated design tasks and offers features such as 2D drafting, drawing and annotation, 3D modeling and visualization, and more.Read more about AutoCAD</t>
        </is>
      </c>
    </row>
    <row r="4927">
      <c r="A4927" t="inlineStr">
        <is>
          <t>Industry Specific</t>
        </is>
      </c>
      <c r="B4927" t="inlineStr">
        <is>
          <t>Engineering CAD</t>
        </is>
      </c>
      <c r="C4927" t="inlineStr">
        <is>
          <t>https://www.getapp.com/industries-software/engineering-cad/os/web-based</t>
        </is>
      </c>
      <c r="D4927" t="inlineStr">
        <is>
          <t>MATLAB</t>
        </is>
      </c>
      <c r="E4927" t="inlineStr">
        <is>
          <t>https://www.getapp.com/business-intelligence-analytics-software/a/matlab/</t>
        </is>
      </c>
      <c r="F4927" t="inlineStr">
        <is>
          <t>MATLAB is a programming and numeric computing platform, which enables businesses and educational institutions to create models, develop algorithms, analyze data sets and more. Professionals can use the live editor to create scripts and enhance code with hyperlinks, images, and headings.Read more about MATLAB</t>
        </is>
      </c>
    </row>
    <row r="4928">
      <c r="A4928" t="inlineStr">
        <is>
          <t>Industry Specific</t>
        </is>
      </c>
      <c r="B4928" t="inlineStr">
        <is>
          <t>Engineering CAD</t>
        </is>
      </c>
      <c r="C4928" t="inlineStr">
        <is>
          <t>https://www.getapp.com/industries-software/engineering-cad/os/web-based</t>
        </is>
      </c>
      <c r="D4928" t="inlineStr">
        <is>
          <t>SolidWorks Premium</t>
        </is>
      </c>
      <c r="E4928" t="inlineStr">
        <is>
          <t>https://www.getapp.com/construction-software/a/solidworks-premium/</t>
        </is>
      </c>
      <c r="F4928" t="inlineStr">
        <is>
          <t>SolidWorks Premium is the leading 3D design solution in the industry. It seamlessly integrates powerful design tools-including industry-leading part, assembly, and drawing capabilities with built-in simulation, rendering, animation, product data management, and cost estimation.SolidWorks will help you get work done faster and easier than before, using innovative phases of product creation to achieve a more productive 3D design experience.Read more about SolidWorks Premium</t>
        </is>
      </c>
    </row>
    <row r="4929">
      <c r="A4929" t="inlineStr">
        <is>
          <t>Industry Specific</t>
        </is>
      </c>
      <c r="B4929" t="inlineStr">
        <is>
          <t>Engineering CAD</t>
        </is>
      </c>
      <c r="C4929" t="inlineStr">
        <is>
          <t>https://www.getapp.com/industries-software/engineering-cad/os/web-based</t>
        </is>
      </c>
      <c r="D4929" t="inlineStr">
        <is>
          <t>Sage Construction Suite</t>
        </is>
      </c>
      <c r="E4929" t="inlineStr">
        <is>
          <t>https://www.getapp.com/all-software/a/sage-construction-suite/</t>
        </is>
      </c>
      <c r="F4929" t="inlineStr">
        <is>
          <t>Sage Construction Suite serves the entire construction industry with our end-to-end suite of cloud construction software. Sage's all encompassing Construction Suite helps all phases from preconstruction to finance to operations and everything in between.Read more about Sage Construction Suite</t>
        </is>
      </c>
    </row>
    <row r="4930">
      <c r="A4930" t="inlineStr">
        <is>
          <t>Industry Specific</t>
        </is>
      </c>
      <c r="B4930" t="inlineStr">
        <is>
          <t>Engineering CAD</t>
        </is>
      </c>
      <c r="C4930" t="inlineStr">
        <is>
          <t>https://www.getapp.com/industries-software/engineering-cad/os/web-based</t>
        </is>
      </c>
      <c r="D4930" t="inlineStr">
        <is>
          <t>Onshape</t>
        </is>
      </c>
      <c r="E4930" t="inlineStr">
        <is>
          <t>https://www.getapp.com/industries-software/a/onshape/</t>
        </is>
      </c>
      <c r="F4930" t="inlineStr">
        <is>
          <t>Onshape is a cloud-based 3D CAD solution for agile design &amp; engineering teams, with tools for version control, collaboration, analytics, reporting, and moreRead more about Onshape</t>
        </is>
      </c>
    </row>
    <row r="4931">
      <c r="A4931" t="inlineStr">
        <is>
          <t>Industry Specific</t>
        </is>
      </c>
      <c r="B4931" t="inlineStr">
        <is>
          <t>Engineering CAD</t>
        </is>
      </c>
      <c r="C4931" t="inlineStr">
        <is>
          <t>https://www.getapp.com/industries-software/engineering-cad/os/web-based</t>
        </is>
      </c>
      <c r="D4931" t="inlineStr">
        <is>
          <t>AutoCAD LT</t>
        </is>
      </c>
      <c r="E4931" t="inlineStr">
        <is>
          <t>https://www.getapp.com/all-software/a/autocad-lt/</t>
        </is>
      </c>
      <c r="F4931" t="inlineStr">
        <is>
          <t>AutoCAD LT 2D drafting software helps you create, edit and share your 2D drawings. It is specifically designed for small design teams working in the construction, architecture, engineering and manufacturing industries.Read more about AutoCAD LT</t>
        </is>
      </c>
    </row>
    <row r="4932">
      <c r="A4932" t="inlineStr">
        <is>
          <t>Industry Specific</t>
        </is>
      </c>
      <c r="B4932" t="inlineStr">
        <is>
          <t>Engineering CAD</t>
        </is>
      </c>
      <c r="C4932" t="inlineStr">
        <is>
          <t>https://www.getapp.com/industries-software/engineering-cad/os/web-based</t>
        </is>
      </c>
      <c r="D4932" t="inlineStr">
        <is>
          <t>Autodesk Fusion</t>
        </is>
      </c>
      <c r="E4932" t="inlineStr">
        <is>
          <t>https://www.getapp.com/operations-management-software/a/fusion-360/</t>
        </is>
      </c>
      <c r="F4932" t="inlineStr">
        <is>
          <t>Autodesk Fusion is a 3D CAD, CAM, and CAE tool that combines industrial and mechanical design, simulation, collaboration, and machining to connect the entire product development process in an integrated, concept-to-production toolsetRead more about Autodesk Fusion</t>
        </is>
      </c>
    </row>
    <row r="4933">
      <c r="A4933" t="inlineStr">
        <is>
          <t>Industry Specific</t>
        </is>
      </c>
      <c r="B4933" t="inlineStr">
        <is>
          <t>Engineering CAD</t>
        </is>
      </c>
      <c r="C4933" t="inlineStr">
        <is>
          <t>https://www.getapp.com/industries-software/engineering-cad/os/web-based</t>
        </is>
      </c>
      <c r="D4933" t="inlineStr">
        <is>
          <t>CATIA</t>
        </is>
      </c>
      <c r="E4933" t="inlineStr">
        <is>
          <t>https://www.getapp.com/operations-management-software/a/catia/</t>
        </is>
      </c>
      <c r="F4933" t="inlineStr">
        <is>
          <t>CATIA is a cloud-based and on-premise product modeling software, which helps businesses in various industries, such as architecture, aviation, transportation &amp; construction, design, build, and visualize 3D models. Features include team collaboration, simulation, and real-time concurrent designing.Read more about CATIA</t>
        </is>
      </c>
    </row>
    <row r="4934">
      <c r="A4934" t="inlineStr">
        <is>
          <t>Industry Specific</t>
        </is>
      </c>
      <c r="B4934" t="inlineStr">
        <is>
          <t>Engineering CAD</t>
        </is>
      </c>
      <c r="C4934" t="inlineStr">
        <is>
          <t>https://www.getapp.com/industries-software/engineering-cad/os/web-based</t>
        </is>
      </c>
      <c r="D4934" t="inlineStr">
        <is>
          <t>ArcSite</t>
        </is>
      </c>
      <c r="E4934" t="inlineStr">
        <is>
          <t>https://www.getapp.com/construction-software/a/arcsite/</t>
        </is>
      </c>
      <c r="F4934" t="inlineStr">
        <is>
          <t>ArcSite simplifies mobile drawing, takeoffs, and estimates—helping you work faster, win more jobs, and stay organized on the go.Read more about ArcSite</t>
        </is>
      </c>
    </row>
    <row r="4935">
      <c r="A4935" t="inlineStr">
        <is>
          <t>Industry Specific</t>
        </is>
      </c>
      <c r="B4935" t="inlineStr">
        <is>
          <t>Engineering CAD</t>
        </is>
      </c>
      <c r="C4935" t="inlineStr">
        <is>
          <t>https://www.getapp.com/industries-software/engineering-cad/os/web-based</t>
        </is>
      </c>
      <c r="D4935" t="inlineStr">
        <is>
          <t>Wolfram Mathematica</t>
        </is>
      </c>
      <c r="E4935" t="inlineStr">
        <is>
          <t>https://www.getapp.com/emerging-technology-software/a/wolfram-mathematica/</t>
        </is>
      </c>
      <c r="F4935"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4936">
      <c r="A4936" t="inlineStr">
        <is>
          <t>Industry Specific</t>
        </is>
      </c>
      <c r="B4936" t="inlineStr">
        <is>
          <t>Engineering CAD</t>
        </is>
      </c>
      <c r="C4936" t="inlineStr">
        <is>
          <t>https://www.getapp.com/industries-software/engineering-cad/os/web-based</t>
        </is>
      </c>
      <c r="D4936" t="inlineStr">
        <is>
          <t>Ansys SpaceClaim</t>
        </is>
      </c>
      <c r="E4936" t="inlineStr">
        <is>
          <t>https://www.getapp.com/industries-software/a/ansys-spaceclaim/</t>
        </is>
      </c>
      <c r="F4936" t="inlineStr">
        <is>
          <t>Ansys is a 3D design software that can be utilized by businesses across several industry segments, including automotive, aerospace, construction &amp; consumer goods. Organizations can manage processes related to workflow automation, predictive analysis, application customization, and product testing.Read more about Ansys SpaceClaim</t>
        </is>
      </c>
    </row>
    <row r="4937">
      <c r="A4937" t="inlineStr">
        <is>
          <t>Industry Specific</t>
        </is>
      </c>
      <c r="B4937" t="inlineStr">
        <is>
          <t>Engineering CAD</t>
        </is>
      </c>
      <c r="C4937" t="inlineStr">
        <is>
          <t>https://www.getapp.com/industries-software/engineering-cad/os/web-based</t>
        </is>
      </c>
      <c r="D4937" t="inlineStr">
        <is>
          <t>SimScale</t>
        </is>
      </c>
      <c r="E4937" t="inlineStr">
        <is>
          <t>https://www.getapp.com/operations-management-software/a/simscale/</t>
        </is>
      </c>
      <c r="F4937" t="inlineStr">
        <is>
          <t>SimScale is a cloud-native simulation platform that gives access to FEA and CFD simulation via a standard web browser to every engineer and designer in the world. Delivered as SaaS, SimScale is accessible through a yearly subscription, with no special hardware, installation or maintenance needed.Read more about SimScale</t>
        </is>
      </c>
    </row>
    <row r="4938">
      <c r="A4938" t="inlineStr">
        <is>
          <t>Industry Specific</t>
        </is>
      </c>
      <c r="B4938" t="inlineStr">
        <is>
          <t>Engineering CAD</t>
        </is>
      </c>
      <c r="C4938" t="inlineStr">
        <is>
          <t>https://www.getapp.com/industries-software/engineering-cad/os/web-based</t>
        </is>
      </c>
      <c r="D4938" t="inlineStr">
        <is>
          <t>Altium 365</t>
        </is>
      </c>
      <c r="E4938" t="inlineStr">
        <is>
          <t>https://www.getapp.com/industries-software/a/altium-365/</t>
        </is>
      </c>
      <c r="F4938" t="inlineStr">
        <is>
          <t>Altium 365 is an engineering CAD solution, which helps small to large businesses streamline product design via PCB design, cloud storage, design review, data management, and more. The platform also enables users to manage supply chain libraries and internal collaboration.Read more about Altium 365</t>
        </is>
      </c>
    </row>
    <row r="4939">
      <c r="A4939" t="inlineStr">
        <is>
          <t>Industry Specific</t>
        </is>
      </c>
      <c r="B4939" t="inlineStr">
        <is>
          <t>Engineering CAD</t>
        </is>
      </c>
      <c r="C4939" t="inlineStr">
        <is>
          <t>https://www.getapp.com/industries-software/engineering-cad/os/web-based</t>
        </is>
      </c>
      <c r="D4939" t="inlineStr">
        <is>
          <t>Creo</t>
        </is>
      </c>
      <c r="E4939" t="inlineStr">
        <is>
          <t>https://www.getapp.com/construction-software/a/creo/</t>
        </is>
      </c>
      <c r="F4939" t="inlineStr">
        <is>
          <t>Creo is an engineering CAD software that helps businesses optimize the entire product lifecycle using augmented reality, real-time simulation, additive manufacturing, and generative designing methodologies from within a unified platform.Read more about Creo</t>
        </is>
      </c>
    </row>
    <row r="4940">
      <c r="A4940" t="inlineStr">
        <is>
          <t>Industry Specific</t>
        </is>
      </c>
      <c r="B4940" t="inlineStr">
        <is>
          <t>Engineering CAD</t>
        </is>
      </c>
      <c r="C4940" t="inlineStr">
        <is>
          <t>https://www.getapp.com/industries-software/engineering-cad/os/web-based</t>
        </is>
      </c>
      <c r="D4940" t="inlineStr">
        <is>
          <t>Altium Designer</t>
        </is>
      </c>
      <c r="E4940" t="inlineStr">
        <is>
          <t>https://www.getapp.com/industries-software/a/altium-designer/</t>
        </is>
      </c>
      <c r="F4940" t="inlineStr">
        <is>
          <t>ECAD PCB design software for electronics engineersRead more about Altium Designer</t>
        </is>
      </c>
    </row>
    <row r="4941">
      <c r="A4941" t="inlineStr">
        <is>
          <t>Industry Specific</t>
        </is>
      </c>
      <c r="B4941" t="inlineStr">
        <is>
          <t>Engineering CAD</t>
        </is>
      </c>
      <c r="C4941" t="inlineStr">
        <is>
          <t>https://www.getapp.com/industries-software/engineering-cad/os/web-based</t>
        </is>
      </c>
      <c r="D4941" t="inlineStr">
        <is>
          <t>H2X</t>
        </is>
      </c>
      <c r="E4941" t="inlineStr">
        <is>
          <t>https://www.getapp.com/industries-software/a/h2x/</t>
        </is>
      </c>
      <c r="F4941" t="inlineStr">
        <is>
          <t>H2X is a cloud-based software that provides engineers in the plumbing and heating industries with tools to streamline designing processes. It helps users  create 3D drawings, calculate materials needed for installation, and save time on every project.Read more about H2X</t>
        </is>
      </c>
    </row>
    <row r="4942">
      <c r="A4942" t="inlineStr">
        <is>
          <t>Industry Specific</t>
        </is>
      </c>
      <c r="B4942" t="inlineStr">
        <is>
          <t>Engineering CAD</t>
        </is>
      </c>
      <c r="C4942" t="inlineStr">
        <is>
          <t>https://www.getapp.com/industries-software/engineering-cad/os/web-based</t>
        </is>
      </c>
      <c r="D4942" t="inlineStr">
        <is>
          <t>Ansys Fluent</t>
        </is>
      </c>
      <c r="E4942" t="inlineStr">
        <is>
          <t>https://www.getapp.com/operations-management-software/a/ansys-fluent/</t>
        </is>
      </c>
      <c r="F4942" t="inlineStr">
        <is>
          <t>Accelerate your design cycle with this powerful fluid simulation software. Ansys Fluent contains the best-in-class physics models and can accurately and efficiently solve large complex models.Read more about Ansys Fluent</t>
        </is>
      </c>
    </row>
    <row r="4943">
      <c r="A4943" t="inlineStr">
        <is>
          <t>Industry Specific</t>
        </is>
      </c>
      <c r="B4943" t="inlineStr">
        <is>
          <t>Engineering CAD</t>
        </is>
      </c>
      <c r="C4943" t="inlineStr">
        <is>
          <t>https://www.getapp.com/industries-software/engineering-cad/os/web-based</t>
        </is>
      </c>
      <c r="D4943" t="inlineStr">
        <is>
          <t>DraftSight</t>
        </is>
      </c>
      <c r="E4943" t="inlineStr">
        <is>
          <t>https://www.getapp.com/construction-software/a/draftsight/</t>
        </is>
      </c>
      <c r="F4943" t="inlineStr">
        <is>
          <t>DraftSight is a 2D CAD drafting and 3D design software for architects, designers, engineers, and builders. The platform allows users to create construction documents, scale drawings, and generate technical illustrations faster.Read more about DraftSight</t>
        </is>
      </c>
    </row>
    <row r="4944">
      <c r="A4944" t="inlineStr">
        <is>
          <t>Industry Specific</t>
        </is>
      </c>
      <c r="B4944" t="inlineStr">
        <is>
          <t>Engineering CAD</t>
        </is>
      </c>
      <c r="C4944" t="inlineStr">
        <is>
          <t>https://www.getapp.com/industries-software/engineering-cad/os/web-based</t>
        </is>
      </c>
      <c r="D4944" t="inlineStr">
        <is>
          <t>Solid Edge</t>
        </is>
      </c>
      <c r="E4944" t="inlineStr">
        <is>
          <t>https://www.getapp.com/industries-software/a/solid-edge/</t>
        </is>
      </c>
      <c r="F4944" t="inlineStr">
        <is>
          <t>Solid Edge by Siemens provides businesses with a range of modeling and simulation tools to address all aspects of the product development process. The software portfolio covers electrical design, 3D design, computer aided manufacturing (CAM), 3D printing, simulation, data management, and more.Read more about Solid Edge</t>
        </is>
      </c>
    </row>
    <row r="4945">
      <c r="A4945" t="inlineStr">
        <is>
          <t>Industry Specific</t>
        </is>
      </c>
      <c r="B4945" t="inlineStr">
        <is>
          <t>Engineering CAD</t>
        </is>
      </c>
      <c r="C4945" t="inlineStr">
        <is>
          <t>https://www.getapp.com/industries-software/engineering-cad/os/web-based</t>
        </is>
      </c>
      <c r="D4945" t="inlineStr">
        <is>
          <t>IronCAD</t>
        </is>
      </c>
      <c r="E4945" t="inlineStr">
        <is>
          <t>https://www.getapp.com/all-software/a/ironcad/</t>
        </is>
      </c>
      <c r="F4945" t="inlineStr">
        <is>
          <t>IRONCAD is a computer-aided design (CAD) software that helps engineers create 2D and 3D mechanical models using visualization, drawing and animation tools. It offers various modules including inovate, draft and compose.Read more about IronCAD</t>
        </is>
      </c>
    </row>
    <row r="4946">
      <c r="A4946" t="inlineStr">
        <is>
          <t>Industry Specific</t>
        </is>
      </c>
      <c r="B4946" t="inlineStr">
        <is>
          <t>Engineering CAD</t>
        </is>
      </c>
      <c r="C4946" t="inlineStr">
        <is>
          <t>https://www.getapp.com/industries-software/engineering-cad/os/web-based</t>
        </is>
      </c>
      <c r="D4946" t="inlineStr">
        <is>
          <t>ClearCalcs</t>
        </is>
      </c>
      <c r="E4946" t="inlineStr">
        <is>
          <t>https://www.getapp.com/industries-software/a/clearcalcs/</t>
        </is>
      </c>
      <c r="F4946" t="inlineStr">
        <is>
          <t>ClearCalcs is a cloud-based structural design and analysis platform, which helps businesses in the engineering sector create and verify design and computations for a range of elements such as beams, columns, retaining walls, concrete footings, and more.Read more about ClearCalcs</t>
        </is>
      </c>
    </row>
    <row r="4947">
      <c r="A4947" t="inlineStr">
        <is>
          <t>Industry Specific</t>
        </is>
      </c>
      <c r="B4947" t="inlineStr">
        <is>
          <t>Engineering CAD</t>
        </is>
      </c>
      <c r="C4947" t="inlineStr">
        <is>
          <t>https://www.getapp.com/industries-software/engineering-cad/os/web-based</t>
        </is>
      </c>
      <c r="D4947" t="inlineStr">
        <is>
          <t>SkyCiv Structural 3D</t>
        </is>
      </c>
      <c r="E4947" t="inlineStr">
        <is>
          <t>https://www.getapp.com/industries-software/a/skyciv-structural-3d/</t>
        </is>
      </c>
      <c r="F4947" t="inlineStr">
        <is>
          <t>SkyCiv is structural 3D analysis software that allows mechanical, structural and other engineers to analyze shear, bending, deflection, stress and moreRead more about SkyCiv Structural 3D</t>
        </is>
      </c>
    </row>
    <row r="4948">
      <c r="A4948" t="inlineStr">
        <is>
          <t>Industry Specific</t>
        </is>
      </c>
      <c r="B4948" t="inlineStr">
        <is>
          <t>Engineering CAD</t>
        </is>
      </c>
      <c r="C4948" t="inlineStr">
        <is>
          <t>https://www.getapp.com/industries-software/engineering-cad/os/web-based</t>
        </is>
      </c>
      <c r="D4948" t="inlineStr">
        <is>
          <t>Pylon</t>
        </is>
      </c>
      <c r="E4948" t="inlineStr">
        <is>
          <t>https://www.getapp.com/sales-software/a/pylon/</t>
        </is>
      </c>
      <c r="F4948" t="inlineStr">
        <is>
          <t>Pylon Solar Design Software gives you Premium Features for $0 Monthly Fees.- High Resolution Aerial Imagery- 3D Solar Shading- Interval Analysis- Load Profiles- Job Sheets- Handover DocumentsConvert more sales proposals with no costly overhads.Read more about Pylon</t>
        </is>
      </c>
    </row>
    <row r="4949">
      <c r="A4949" t="inlineStr">
        <is>
          <t>Industry Specific</t>
        </is>
      </c>
      <c r="B4949" t="inlineStr">
        <is>
          <t>Engineering CAD</t>
        </is>
      </c>
      <c r="C4949" t="inlineStr">
        <is>
          <t>https://www.getapp.com/industries-software/engineering-cad/os/web-based</t>
        </is>
      </c>
      <c r="D4949" t="inlineStr">
        <is>
          <t>ARES Commander</t>
        </is>
      </c>
      <c r="E4949" t="inlineStr">
        <is>
          <t>https://www.getapp.com/industries-software/a/ares-commander/</t>
        </is>
      </c>
      <c r="F4949" t="inlineStr">
        <is>
          <t>2D/3D CAD Software to read, modify and annotate DWG technical drawings. Cost-effective, ARES Commander offers an easy switch, at a fraction of the cost and with unique collaboration features leveraging cloud and mobile.Read more about ARES Commander</t>
        </is>
      </c>
    </row>
    <row r="4950">
      <c r="A4950" t="inlineStr">
        <is>
          <t>Industry Specific</t>
        </is>
      </c>
      <c r="B4950" t="inlineStr">
        <is>
          <t>Engineering CAD</t>
        </is>
      </c>
      <c r="C4950" t="inlineStr">
        <is>
          <t>https://www.getapp.com/industries-software/engineering-cad/os/web-based</t>
        </is>
      </c>
      <c r="D4950" t="inlineStr">
        <is>
          <t>SimSolid</t>
        </is>
      </c>
      <c r="E4950" t="inlineStr">
        <is>
          <t>https://www.getapp.com/it-management-software/a/simsolid/</t>
        </is>
      </c>
      <c r="F4950" t="inlineStr">
        <is>
          <t>SimSolid is a cloud-based software that offers users structural analysis tools to make faster and more effective changes to design iterations.Read more about SimSolid</t>
        </is>
      </c>
    </row>
    <row r="4951">
      <c r="A4951" t="inlineStr">
        <is>
          <t>Industry Specific</t>
        </is>
      </c>
      <c r="B4951" t="inlineStr">
        <is>
          <t>Engineering CAD</t>
        </is>
      </c>
      <c r="C4951" t="inlineStr">
        <is>
          <t>https://www.getapp.com/industries-software/engineering-cad/os/web-based</t>
        </is>
      </c>
      <c r="D4951" t="inlineStr">
        <is>
          <t>JigSpace</t>
        </is>
      </c>
      <c r="E4951" t="inlineStr">
        <is>
          <t>https://www.getapp.com/emerging-technology-software/a/jigspace/</t>
        </is>
      </c>
      <c r="F4951" t="inlineStr">
        <is>
          <t>The JigSpace App lets you create and share stunning augmented reality presentations. For schools, businesses, and everyone in-between.Read more about JigSpace</t>
        </is>
      </c>
    </row>
    <row r="4952">
      <c r="A4952" t="inlineStr">
        <is>
          <t>Industry Specific</t>
        </is>
      </c>
      <c r="B4952" t="inlineStr">
        <is>
          <t>Engineering CAD</t>
        </is>
      </c>
      <c r="C4952" t="inlineStr">
        <is>
          <t>https://www.getapp.com/industries-software/engineering-cad/os/web-based</t>
        </is>
      </c>
      <c r="D4952" t="inlineStr">
        <is>
          <t>NX</t>
        </is>
      </c>
      <c r="E4952" t="inlineStr">
        <is>
          <t>https://www.getapp.com/construction-software/a/siemens-nx/</t>
        </is>
      </c>
      <c r="F4952" t="inlineStr">
        <is>
          <t>Siemens NX software delivers an integrated solution for computer-aided design and computer-aided manufacturing that enables organizations to create innovative products.Read more about NX</t>
        </is>
      </c>
    </row>
    <row r="4953">
      <c r="A4953" t="inlineStr">
        <is>
          <t>Industry Specific</t>
        </is>
      </c>
      <c r="B4953" t="inlineStr">
        <is>
          <t>Engineering CAD</t>
        </is>
      </c>
      <c r="C4953" t="inlineStr">
        <is>
          <t>https://www.getapp.com/industries-software/engineering-cad/os/web-based</t>
        </is>
      </c>
      <c r="D4953" t="inlineStr">
        <is>
          <t>BricsCAD</t>
        </is>
      </c>
      <c r="E4953" t="inlineStr">
        <is>
          <t>https://www.getapp.com/construction-software/a/bricscad/</t>
        </is>
      </c>
      <c r="F4953" t="inlineStr">
        <is>
          <t>BricsCAD the first all-in-one CAD design software in .dwg that answers all your needs; 2D drafting, 3D modeling, BIM, and mechanical design.Read more about BricsCAD</t>
        </is>
      </c>
    </row>
    <row r="4954">
      <c r="A4954" t="inlineStr">
        <is>
          <t>Industry Specific</t>
        </is>
      </c>
      <c r="B4954" t="inlineStr">
        <is>
          <t>Engineering CAD</t>
        </is>
      </c>
      <c r="C4954" t="inlineStr">
        <is>
          <t>https://www.getapp.com/industries-software/engineering-cad/os/web-based</t>
        </is>
      </c>
      <c r="D4954" t="inlineStr">
        <is>
          <t>Partful</t>
        </is>
      </c>
      <c r="E4954" t="inlineStr">
        <is>
          <t>https://www.getapp.com/retail-consumer-services-software/a/partful/</t>
        </is>
      </c>
      <c r="F4954" t="inlineStr">
        <is>
          <t>Partful enables Engineering, Technical Documentation, and Aftersales teams to use existing CAD to create a 3D Electronic Parts Catalog in minutes. Allowing for full interactivity, including exploded views, rotation, and zoom on desktop and mobile. As well as Sales BOM and Engineering BOM matching.Read more about Partful</t>
        </is>
      </c>
    </row>
    <row r="4955">
      <c r="A4955" t="inlineStr">
        <is>
          <t>Industry Specific</t>
        </is>
      </c>
      <c r="B4955" t="inlineStr">
        <is>
          <t>Engineering CAD</t>
        </is>
      </c>
      <c r="C4955" t="inlineStr">
        <is>
          <t>https://www.getapp.com/industries-software/engineering-cad/os/web-based</t>
        </is>
      </c>
      <c r="D4955" t="inlineStr">
        <is>
          <t>Ansys HFSS</t>
        </is>
      </c>
      <c r="E4955" t="inlineStr">
        <is>
          <t>https://www.getapp.com/emerging-technology-software/a/ansys-hfss/</t>
        </is>
      </c>
      <c r="F4955" t="inlineStr">
        <is>
          <t>Ansys HFSS is a 3D electromagnetic (EM) simulation software for designing and simulating high-frequency electronic products such as antennas, antenna arrays, RF or microwave components, high-speed interconnects, filters, connectors, IC packages and printed circuit boardsRead more about Ansys HFSS</t>
        </is>
      </c>
    </row>
    <row r="4956">
      <c r="A4956" t="inlineStr">
        <is>
          <t>Industry Specific</t>
        </is>
      </c>
      <c r="B4956" t="inlineStr">
        <is>
          <t>Engineering CAD</t>
        </is>
      </c>
      <c r="C4956" t="inlineStr">
        <is>
          <t>https://www.getapp.com/industries-software/engineering-cad/os/web-based</t>
        </is>
      </c>
      <c r="D4956" t="inlineStr">
        <is>
          <t>CAESES</t>
        </is>
      </c>
      <c r="E4956" t="inlineStr">
        <is>
          <t>https://www.getapp.com/construction-software/a/caeses/</t>
        </is>
      </c>
      <c r="F4956" t="inlineStr">
        <is>
          <t>CAESES is a CAD modeler designed for businesses in automotive, marine and aerospace industries, helping users optimize shapes and create models for simulation-driven design operations. Key features include mesh morphing, parametric 2D sketching, structural analysis, and custom templates.Read more about CAESES</t>
        </is>
      </c>
    </row>
    <row r="4957">
      <c r="A4957" t="inlineStr">
        <is>
          <t>Industry Specific</t>
        </is>
      </c>
      <c r="B4957" t="inlineStr">
        <is>
          <t>Engineering CAD</t>
        </is>
      </c>
      <c r="C4957" t="inlineStr">
        <is>
          <t>https://www.getapp.com/industries-software/engineering-cad/os/web-based</t>
        </is>
      </c>
      <c r="D4957" t="inlineStr">
        <is>
          <t>Rayon</t>
        </is>
      </c>
      <c r="E4957" t="inlineStr">
        <is>
          <t>https://www.getapp.com/construction-software/a/rayon/</t>
        </is>
      </c>
      <c r="F4957" t="inlineStr">
        <is>
          <t>Rayon is a web-based software designed to facilitate fast and collaborative floor plan drawing.Read more about Rayon</t>
        </is>
      </c>
    </row>
    <row r="4958">
      <c r="A4958" t="inlineStr">
        <is>
          <t>Industry Specific</t>
        </is>
      </c>
      <c r="B4958" t="inlineStr">
        <is>
          <t>Engineering CAD</t>
        </is>
      </c>
      <c r="C4958" t="inlineStr">
        <is>
          <t>https://www.getapp.com/industries-software/engineering-cad/os/web-based</t>
        </is>
      </c>
      <c r="D4958" t="inlineStr">
        <is>
          <t>Meridian</t>
        </is>
      </c>
      <c r="E4958" t="inlineStr">
        <is>
          <t>https://www.getapp.com/collaboration-software/a/meridian-1/</t>
        </is>
      </c>
      <c r="F4958" t="inlineStr">
        <is>
          <t>Meridian engineering document management system allows users to store, maintain, and update interrelated or interdependent computer-aided design (CAD) files, building information management (BIM) models, drawings, schematics, and other documentation for comprehensive and agnostic CAD management.Read more about Meridian</t>
        </is>
      </c>
    </row>
    <row r="4959">
      <c r="A4959" t="inlineStr">
        <is>
          <t>Industry Specific</t>
        </is>
      </c>
      <c r="B4959" t="inlineStr">
        <is>
          <t>Engineering CAD</t>
        </is>
      </c>
      <c r="C4959" t="inlineStr">
        <is>
          <t>https://www.getapp.com/industries-software/engineering-cad/os/web-based</t>
        </is>
      </c>
      <c r="D4959" t="inlineStr">
        <is>
          <t>CMS IntelliCAD</t>
        </is>
      </c>
      <c r="E4959" t="inlineStr">
        <is>
          <t>https://www.getapp.com/construction-software/a/cms-intellicad2/</t>
        </is>
      </c>
      <c r="F4959" t="inlineStr">
        <is>
          <t>CMS IntelliCAD is an affordable, easy-to-use CAD application designed for engineers, architects, and consultants.Read more about CMS IntelliCAD</t>
        </is>
      </c>
    </row>
    <row r="4960">
      <c r="A4960" t="inlineStr">
        <is>
          <t>Industry Specific</t>
        </is>
      </c>
      <c r="B4960" t="inlineStr">
        <is>
          <t>Engineering CAD</t>
        </is>
      </c>
      <c r="C4960" t="inlineStr">
        <is>
          <t>https://www.getapp.com/industries-software/engineering-cad/os/web-based</t>
        </is>
      </c>
      <c r="D4960" t="inlineStr">
        <is>
          <t>EPLAN Electric P8</t>
        </is>
      </c>
      <c r="E4960" t="inlineStr">
        <is>
          <t>https://www.getapp.com/industries-software/a/electric-p8/</t>
        </is>
      </c>
      <c r="F4960" t="inlineStr">
        <is>
          <t>EPLAN Electric P8 is an electrical design solution which supports 2D computer aided engineering for the creation of schematics and circuit diagrams. The software supports a variety of engineering methods including manual creation, template-based and standardized approaches.Read more about EPLAN Electric P8</t>
        </is>
      </c>
    </row>
    <row r="4961">
      <c r="A4961" t="inlineStr">
        <is>
          <t>Industry Specific</t>
        </is>
      </c>
      <c r="B4961" t="inlineStr">
        <is>
          <t>Engineering CAD</t>
        </is>
      </c>
      <c r="C4961" t="inlineStr">
        <is>
          <t>https://www.getapp.com/industries-software/engineering-cad/os/web-based</t>
        </is>
      </c>
      <c r="D4961" t="inlineStr">
        <is>
          <t>GeoHECHMS</t>
        </is>
      </c>
      <c r="E4961" t="inlineStr">
        <is>
          <t>https://www.getapp.com/industries-software/a/geohechms/</t>
        </is>
      </c>
      <c r="F4961" t="inlineStr">
        <is>
          <t>GeoHECHMS, significantly expedites the development, analysis, and review of stormwater projects. A data wrapper to the HEC-HMS software from the US Army Corps of Engineers, GeoHECHMS is easy to use and has an AutoCAD compatible graphic user interface.Read more about GeoHECHMS</t>
        </is>
      </c>
    </row>
    <row r="4962">
      <c r="A4962" t="inlineStr">
        <is>
          <t>Industry Specific</t>
        </is>
      </c>
      <c r="B4962" t="inlineStr">
        <is>
          <t>Engineering CAD</t>
        </is>
      </c>
      <c r="C4962" t="inlineStr">
        <is>
          <t>https://www.getapp.com/industries-software/engineering-cad/os/web-based</t>
        </is>
      </c>
      <c r="D4962" t="inlineStr">
        <is>
          <t>Adept</t>
        </is>
      </c>
      <c r="E4962" t="inlineStr">
        <is>
          <t>https://www.getapp.com/collaboration-software/a/adept/</t>
        </is>
      </c>
      <c r="F4962" t="inlineStr">
        <is>
          <t>Adept is a document management software that helps businesses in the petroleum, mining, pharmaceuticals, retails, government, and other sectors manage engineering drawings and documents. Administrators can provide feedback to colleagues during different stages of the designing processes, facilitating collaboration across departments.Read more about Adept</t>
        </is>
      </c>
    </row>
    <row r="4963">
      <c r="A4963" t="inlineStr">
        <is>
          <t>Industry Specific</t>
        </is>
      </c>
      <c r="B4963" t="inlineStr">
        <is>
          <t>Engineering CAD</t>
        </is>
      </c>
      <c r="C4963" t="inlineStr">
        <is>
          <t>https://www.getapp.com/industries-software/engineering-cad/os/web-based</t>
        </is>
      </c>
      <c r="D4963" t="inlineStr">
        <is>
          <t>Windchill PDMLink</t>
        </is>
      </c>
      <c r="E4963" t="inlineStr">
        <is>
          <t>https://www.getapp.com/operations-management-software/a/windchill-pdmlink/</t>
        </is>
      </c>
      <c r="F4963" t="inlineStr">
        <is>
          <t>Windchill PDMLink is a product data management system for Engineering teams that uses visualiztion to gather pertinent information on inventory. The web-based solution provides change and configuration management functionality to create product structure views and track the useage of available products. Additionally, the system allows users to check in /check out products with automatic diagnostics run following a use case.Read more about Windchill PDMLink</t>
        </is>
      </c>
    </row>
    <row r="4964">
      <c r="A4964" t="inlineStr">
        <is>
          <t>Industry Specific</t>
        </is>
      </c>
      <c r="B4964" t="inlineStr">
        <is>
          <t>Engineering CAD</t>
        </is>
      </c>
      <c r="C4964" t="inlineStr">
        <is>
          <t>https://www.getapp.com/industries-software/engineering-cad/os/web-based</t>
        </is>
      </c>
      <c r="D4964" t="inlineStr">
        <is>
          <t>Inspire</t>
        </is>
      </c>
      <c r="E4964" t="inlineStr">
        <is>
          <t>https://www.getapp.com/construction-software/a/solidthinking/</t>
        </is>
      </c>
      <c r="F4964" t="inlineStr">
        <is>
          <t>solidThinking Evolve is a 3D hybrid modeling and rendering solution designed for small to large organizations in fashion, environment, transportation, packaging, and consumer goods industries. Key features include organic surface modeling, data visualization, image capture, and file import/export.Read more about Inspire</t>
        </is>
      </c>
    </row>
    <row r="4965">
      <c r="A4965" t="inlineStr">
        <is>
          <t>Industry Specific</t>
        </is>
      </c>
      <c r="B4965" t="inlineStr">
        <is>
          <t>Engineering CAD</t>
        </is>
      </c>
      <c r="C4965" t="inlineStr">
        <is>
          <t>https://www.getapp.com/industries-software/engineering-cad/os/web-based</t>
        </is>
      </c>
      <c r="D4965" t="inlineStr">
        <is>
          <t>PaleBlue</t>
        </is>
      </c>
      <c r="E4965" t="inlineStr">
        <is>
          <t>https://www.getapp.com/industries-software/a/paleblue/</t>
        </is>
      </c>
      <c r="F4965" t="inlineStr">
        <is>
          <t>PaleBlue is a cloud-based solution which helps businesses of all sizes manage training processes and streamline workflows using augmented, virtual reality and 3D simulations, enabling users to import 3D models from multiple computer-aided design (CAD) sources to automatically optimize designs.Read more about PaleBlue</t>
        </is>
      </c>
    </row>
    <row r="4966">
      <c r="A4966" t="inlineStr">
        <is>
          <t>Industry Specific</t>
        </is>
      </c>
      <c r="B4966" t="inlineStr">
        <is>
          <t>Engineering CAD</t>
        </is>
      </c>
      <c r="C4966" t="inlineStr">
        <is>
          <t>https://www.getapp.com/industries-software/engineering-cad/os/web-based</t>
        </is>
      </c>
      <c r="D4966" t="inlineStr">
        <is>
          <t>LightningCad</t>
        </is>
      </c>
      <c r="E4966" t="inlineStr">
        <is>
          <t>https://www.getapp.com/construction-software/a/lightningcad/</t>
        </is>
      </c>
      <c r="F4966" t="inlineStr">
        <is>
          <t>LightningCAD is an online user-guided design platform that is customized to your business. The sophistication of CAD and the simplicity of CPQ, LightningCAD solutions translate your business rules into a dynamic 2D/3D end to end design/configure solution that will help your business scale.Read more about LightningCad</t>
        </is>
      </c>
    </row>
    <row r="4967">
      <c r="A4967" t="inlineStr">
        <is>
          <t>Industry Specific</t>
        </is>
      </c>
      <c r="B4967" t="inlineStr">
        <is>
          <t>Engineering CAD</t>
        </is>
      </c>
      <c r="C4967" t="inlineStr">
        <is>
          <t>https://www.getapp.com/industries-software/engineering-cad/os/web-based</t>
        </is>
      </c>
      <c r="D4967" t="inlineStr">
        <is>
          <t>RFEM</t>
        </is>
      </c>
      <c r="E4967" t="inlineStr">
        <is>
          <t>https://www.getapp.com/industries-software/a/rfem/</t>
        </is>
      </c>
      <c r="F4967" t="inlineStr">
        <is>
          <t>The 3D FEA structural analysis program RFEM meets all requirements in modern civil engineering. Sophisticated input technology allows you to quickly learn to operate the program and ensures the efficient and intuitive modeling of simple and complex structures.Read more about RFEM</t>
        </is>
      </c>
    </row>
    <row r="4968">
      <c r="A4968" t="inlineStr">
        <is>
          <t>Industry Specific</t>
        </is>
      </c>
      <c r="B4968" t="inlineStr">
        <is>
          <t>Engineering CAD</t>
        </is>
      </c>
      <c r="C4968" t="inlineStr">
        <is>
          <t>https://www.getapp.com/industries-software/engineering-cad/os/web-based</t>
        </is>
      </c>
      <c r="D4968" t="inlineStr">
        <is>
          <t>HydroSym</t>
        </is>
      </c>
      <c r="E4968" t="inlineStr">
        <is>
          <t>https://www.getapp.com/industries-software/a/hydrosym/</t>
        </is>
      </c>
      <c r="F4968" t="inlineStr">
        <is>
          <t>HydroSym is an engineering CAD software designed to help businesses create diagrams of hydraulic and pneumatic systems. It provides an inbuilt library of hydraulic components, assembly drawings, and symbols with details about parts’ numbers, descriptions, types, manufacturers, and more.Read more about HydroSym</t>
        </is>
      </c>
    </row>
    <row r="4969">
      <c r="A4969" t="inlineStr">
        <is>
          <t>Industry Specific</t>
        </is>
      </c>
      <c r="B4969" t="inlineStr">
        <is>
          <t>Engineering CAD</t>
        </is>
      </c>
      <c r="C4969" t="inlineStr">
        <is>
          <t>https://www.getapp.com/industries-software/engineering-cad/os/web-based</t>
        </is>
      </c>
      <c r="D4969" t="inlineStr">
        <is>
          <t>cofaso</t>
        </is>
      </c>
      <c r="E4969" t="inlineStr">
        <is>
          <t>https://www.getapp.com/industries-software/a/cofaso/</t>
        </is>
      </c>
      <c r="F4969" t="inlineStr">
        <is>
          <t>cofaso provides complete documentation with all evaluations including cross-references, cable plans, wiring lists, PLC cross-references, terminal diagrams, terminal connection diagrams, device lists, part lists, manufacturer lists, bill of materials, purchase order lists, and panel layout design.Read more about cofaso</t>
        </is>
      </c>
    </row>
    <row r="4970">
      <c r="A4970" t="inlineStr">
        <is>
          <t>Industry Specific</t>
        </is>
      </c>
      <c r="B4970" t="inlineStr">
        <is>
          <t>Engineering CAD</t>
        </is>
      </c>
      <c r="C4970" t="inlineStr">
        <is>
          <t>https://www.getapp.com/industries-software/engineering-cad/os/web-based</t>
        </is>
      </c>
      <c r="D4970" t="inlineStr">
        <is>
          <t>PCB Design</t>
        </is>
      </c>
      <c r="E4970" t="inlineStr">
        <is>
          <t>https://www.getapp.com/industries-software/a/pcb-design/</t>
        </is>
      </c>
      <c r="F4970" t="inlineStr">
        <is>
          <t>PCB Design software creates custom PCB schematics using layout modules and schematic capturing.Read more about PCB Design</t>
        </is>
      </c>
    </row>
    <row r="4971">
      <c r="A4971" t="inlineStr">
        <is>
          <t>Industry Specific</t>
        </is>
      </c>
      <c r="B4971" t="inlineStr">
        <is>
          <t>Engineering CAD</t>
        </is>
      </c>
      <c r="C4971" t="inlineStr">
        <is>
          <t>https://www.getapp.com/industries-software/engineering-cad/os/web-based</t>
        </is>
      </c>
      <c r="D4971" t="inlineStr">
        <is>
          <t>OnScale Solve</t>
        </is>
      </c>
      <c r="E4971" t="inlineStr">
        <is>
          <t>https://www.getapp.com/construction-software/a/onscale-solve/</t>
        </is>
      </c>
      <c r="F4971" t="inlineStr">
        <is>
          <t>OnScale Solve is an engineering CAD and simulation software designed to help businesses create 3D models of physical components or devices. The platform enables engineers to handle CAD repair, meshing, and multiphysics simulation of designs and analyze data to generate custom artificial intelligence (AI) or machine learning (ML) algorithms.Read more about OnScale Solve</t>
        </is>
      </c>
    </row>
    <row r="4972">
      <c r="A4972" t="inlineStr">
        <is>
          <t>Industry Specific</t>
        </is>
      </c>
      <c r="B4972" t="inlineStr">
        <is>
          <t>Engineering CAD</t>
        </is>
      </c>
      <c r="C4972" t="inlineStr">
        <is>
          <t>https://www.getapp.com/industries-software/engineering-cad/os/web-based</t>
        </is>
      </c>
      <c r="D4972" t="inlineStr">
        <is>
          <t>Canvas Envision</t>
        </is>
      </c>
      <c r="E4972" t="inlineStr">
        <is>
          <t>https://www.getapp.com/construction-software/a/envision-1/</t>
        </is>
      </c>
      <c r="F4972" t="inlineStr">
        <is>
          <t>Communicate more information, with more clarity, in less time. Create interactive visual product materials that leverage real 3D CAD. Communicate precisely what you need to for every stakeholder. Optimize workflows, eliminating time, confusion, and cost.Read more about Canvas Envision</t>
        </is>
      </c>
    </row>
    <row r="4973">
      <c r="A4973" t="inlineStr">
        <is>
          <t>Industry Specific</t>
        </is>
      </c>
      <c r="B4973" t="inlineStr">
        <is>
          <t>Engineering CAD</t>
        </is>
      </c>
      <c r="C4973" t="inlineStr">
        <is>
          <t>https://www.getapp.com/industries-software/engineering-cad/os/web-based</t>
        </is>
      </c>
      <c r="D4973" t="inlineStr">
        <is>
          <t>NX CAM</t>
        </is>
      </c>
      <c r="E4973" t="inlineStr">
        <is>
          <t>https://www.getapp.com/industries-software/a/nx-cam/</t>
        </is>
      </c>
      <c r="F4973" t="inlineStr">
        <is>
          <t>NX CAM enables users to drive efficient end-to-end part manufacturing operations and deliver high-precision parts through digitalization.Read more about NX CAM</t>
        </is>
      </c>
    </row>
    <row r="4974">
      <c r="A4974" t="inlineStr">
        <is>
          <t>Industry Specific</t>
        </is>
      </c>
      <c r="B4974" t="inlineStr">
        <is>
          <t>Engineering CAD</t>
        </is>
      </c>
      <c r="C4974" t="inlineStr">
        <is>
          <t>https://www.getapp.com/industries-software/engineering-cad/os/web-based</t>
        </is>
      </c>
      <c r="D4974" t="inlineStr">
        <is>
          <t>BobCad-CAM</t>
        </is>
      </c>
      <c r="E4974" t="inlineStr">
        <is>
          <t>https://www.getapp.com/construction-software/a/bobcad-cam/</t>
        </is>
      </c>
      <c r="F4974" t="inlineStr">
        <is>
          <t>BobCad-CAM milling is a CAD design system that provides features such as dynamic 2D and 3D drawing, job tree templates, reporting tools, shape libraries, wireframe creation, and more.  The system allows for mutliple view settings to adjust the geomatrical view without compromising the design.  Additionally, BobCad comes with a shape library that auto populate 40 of the most commonly used preprogrammed shapes that can be alterted as needed throughout the design process.Read more about BobCad-CAM</t>
        </is>
      </c>
    </row>
    <row r="4975">
      <c r="A4975" t="inlineStr">
        <is>
          <t>Industry Specific</t>
        </is>
      </c>
      <c r="B4975" t="inlineStr">
        <is>
          <t>Engineering CAD</t>
        </is>
      </c>
      <c r="C4975" t="inlineStr">
        <is>
          <t>https://www.getapp.com/industries-software/engineering-cad/os/web-based</t>
        </is>
      </c>
      <c r="D4975" t="inlineStr">
        <is>
          <t>ALLPLAN</t>
        </is>
      </c>
      <c r="E4975" t="inlineStr">
        <is>
          <t>https://www.getapp.com/construction-software/a/allplan/</t>
        </is>
      </c>
      <c r="F4975" t="inlineStr">
        <is>
          <t>Allplan is a 3D BIM design solution that provides powerful collaboration tools, integrated 3D/2D modeling, and reliable data exchange to assist AEC professionals in managing the end-to-end building lifecycle. From initial draft to structural drawings, Allplan supports the entire design process and is completely flexible for any project.Read more about ALLPLAN</t>
        </is>
      </c>
    </row>
    <row r="4976">
      <c r="A4976" t="inlineStr">
        <is>
          <t>Industry Specific</t>
        </is>
      </c>
      <c r="B4976" t="inlineStr">
        <is>
          <t>Engineering CAD</t>
        </is>
      </c>
      <c r="C4976" t="inlineStr">
        <is>
          <t>https://www.getapp.com/industries-software/engineering-cad/os/web-based</t>
        </is>
      </c>
      <c r="D4976" t="inlineStr">
        <is>
          <t>SimWise 4D</t>
        </is>
      </c>
      <c r="E4976" t="inlineStr">
        <is>
          <t>https://www.getapp.com/industries-software/a/simwise-4d/</t>
        </is>
      </c>
      <c r="F4976" t="inlineStr">
        <is>
          <t>SimWise 4D is a CAD software that assists mechanical engineers with 3D dynamic motion simulation, element analysis, optimization within a virtual environment.Read more about SimWise 4D</t>
        </is>
      </c>
    </row>
    <row r="4977">
      <c r="A4977" t="inlineStr">
        <is>
          <t>Industry Specific</t>
        </is>
      </c>
      <c r="B4977" t="inlineStr">
        <is>
          <t>Engineering CAD</t>
        </is>
      </c>
      <c r="C4977" t="inlineStr">
        <is>
          <t>https://www.getapp.com/industries-software/engineering-cad/os/web-based</t>
        </is>
      </c>
      <c r="D4977" t="inlineStr">
        <is>
          <t>CADWorx Plant</t>
        </is>
      </c>
      <c r="E4977" t="inlineStr">
        <is>
          <t>https://www.getapp.com/construction-software/a/cadworx-plant/</t>
        </is>
      </c>
      <c r="F4977" t="inlineStr">
        <is>
          <t>CADWorx Plant offers a comprehensive solution for plant design and automation. It is a DWG file-based CAD system with 3D model collaboration capabilities that enables users to create, manage and share plant designs easily with multiple users.Read more about CADWorx Plant</t>
        </is>
      </c>
    </row>
    <row r="4978">
      <c r="A4978" t="inlineStr">
        <is>
          <t>Industry Specific</t>
        </is>
      </c>
      <c r="B4978" t="inlineStr">
        <is>
          <t>Engineering CAD</t>
        </is>
      </c>
      <c r="C4978" t="inlineStr">
        <is>
          <t>https://www.getapp.com/industries-software/engineering-cad/os/web-based</t>
        </is>
      </c>
      <c r="D4978" t="inlineStr">
        <is>
          <t>3D_Evolution</t>
        </is>
      </c>
      <c r="E4978" t="inlineStr">
        <is>
          <t>https://www.getapp.com/construction-software/a/3d-evolution/</t>
        </is>
      </c>
      <c r="F4978" t="inlineStr">
        <is>
          <t>A 3D CAD conversions suite designed to facilitate data analysis interoperability, 3D_Evolution supports conversions for most CAD formats and enables geometry simplification using FEM, advanced analysis, VDA and SASIG quality checker, DMU inspecting, and 3D-Master tools.Read more about 3D_Evolution</t>
        </is>
      </c>
    </row>
    <row r="4979">
      <c r="A4979" t="inlineStr">
        <is>
          <t>Industry Specific</t>
        </is>
      </c>
      <c r="B4979" t="inlineStr">
        <is>
          <t>Engineering CAD</t>
        </is>
      </c>
      <c r="C4979" t="inlineStr">
        <is>
          <t>https://www.getapp.com/industries-software/engineering-cad/os/web-based</t>
        </is>
      </c>
      <c r="D4979" t="inlineStr">
        <is>
          <t>ODOP:Spring</t>
        </is>
      </c>
      <c r="E4979" t="inlineStr">
        <is>
          <t>https://www.getapp.com/industries-software/a/odop-spring/</t>
        </is>
      </c>
      <c r="F4979" t="inlineStr">
        <is>
          <t>ODOP:Spring is a full-featured web-app that supports the engineering design of helical coil springs.Read more about ODOP:Spring</t>
        </is>
      </c>
    </row>
    <row r="4980">
      <c r="A4980" t="inlineStr">
        <is>
          <t>Industry Specific</t>
        </is>
      </c>
      <c r="B4980" t="inlineStr">
        <is>
          <t>Engineering CAD</t>
        </is>
      </c>
      <c r="C4980" t="inlineStr">
        <is>
          <t>https://www.getapp.com/industries-software/engineering-cad/os/web-based</t>
        </is>
      </c>
      <c r="D4980" t="inlineStr">
        <is>
          <t>SysQue</t>
        </is>
      </c>
      <c r="E4980" t="inlineStr">
        <is>
          <t>https://www.getapp.com/industries-software/a/sysque/</t>
        </is>
      </c>
      <c r="F4980" t="inlineStr">
        <is>
          <t>Trimble® SysQue® enables detailers to author or convert generic MEP systems into real-world constructible LOD 400 models natively in Revit. Using powerful productivity tools, a vast content library, and more, SysQue allows users model for fabrication, procurement, installation, and data sharing.Read more about SysQue</t>
        </is>
      </c>
    </row>
    <row r="4981">
      <c r="A4981" t="inlineStr">
        <is>
          <t>Industry Specific</t>
        </is>
      </c>
      <c r="B4981" t="inlineStr">
        <is>
          <t>Engineering CAD</t>
        </is>
      </c>
      <c r="C4981" t="inlineStr">
        <is>
          <t>https://www.getapp.com/industries-software/engineering-cad/os/web-based</t>
        </is>
      </c>
      <c r="D4981" t="inlineStr">
        <is>
          <t>CET Material Handling</t>
        </is>
      </c>
      <c r="E4981" t="inlineStr">
        <is>
          <t>https://www.getapp.com/construction-software/a/cet-material-handling/</t>
        </is>
      </c>
      <c r="F4981" t="inlineStr">
        <is>
          <t>Design &amp; visualize material handling systems with CET Material Handling. Increase sales, streamline workflows, &amp; reduce errors.Read more about CET Material Handling</t>
        </is>
      </c>
    </row>
    <row r="4982">
      <c r="A4982" t="inlineStr">
        <is>
          <t>Industry Specific</t>
        </is>
      </c>
      <c r="B4982" t="inlineStr">
        <is>
          <t>Engineering CAD</t>
        </is>
      </c>
      <c r="C4982" t="inlineStr">
        <is>
          <t>https://www.getapp.com/industries-software/engineering-cad/os/web-based</t>
        </is>
      </c>
      <c r="D4982" t="inlineStr">
        <is>
          <t>Phi</t>
        </is>
      </c>
      <c r="E4982" t="inlineStr">
        <is>
          <t>https://www.getapp.com/construction-software/a/phi/</t>
        </is>
      </c>
      <c r="F4982" t="inlineStr">
        <is>
          <t>Phi 3D surface modeler, is a 3D CAD cloud-native software created by Phenometry, a company that is reinventing freeform surface modeling.Read more about Phi</t>
        </is>
      </c>
    </row>
    <row r="4983">
      <c r="A4983" t="inlineStr">
        <is>
          <t>Industry Specific</t>
        </is>
      </c>
      <c r="B4983" t="inlineStr">
        <is>
          <t>Engineering CAD</t>
        </is>
      </c>
      <c r="C4983" t="inlineStr">
        <is>
          <t>https://www.getapp.com/industries-software/engineering-cad/os/web-based</t>
        </is>
      </c>
      <c r="D4983" t="inlineStr">
        <is>
          <t>SolidFace</t>
        </is>
      </c>
      <c r="E4983" t="inlineStr">
        <is>
          <t>https://www.getapp.com/construction-software/a/solidface/</t>
        </is>
      </c>
      <c r="F4983" t="inlineStr">
        <is>
          <t>SolidFace is a cloud-based CAD modeling solution which helps businesses in the architectural, engineering and construction industries design models with 3D &amp; 2D visuals. Key features include configuration management, data import, multi-part parametric assemblies, and in-context editing.Read more about SolidFace</t>
        </is>
      </c>
    </row>
    <row r="4984">
      <c r="A4984" t="inlineStr">
        <is>
          <t>Industry Specific</t>
        </is>
      </c>
      <c r="B4984" t="inlineStr">
        <is>
          <t>Engineering CAD</t>
        </is>
      </c>
      <c r="C4984" t="inlineStr">
        <is>
          <t>https://www.getapp.com/industries-software/engineering-cad/os/web-based</t>
        </is>
      </c>
      <c r="D4984" t="inlineStr">
        <is>
          <t>GeoSTORM</t>
        </is>
      </c>
      <c r="E4984" t="inlineStr">
        <is>
          <t>https://www.getapp.com/industries-software/a/geostorm/</t>
        </is>
      </c>
      <c r="F4984" t="inlineStr">
        <is>
          <t>GeoSTORM is a Civil 3D integrated stormwater modeling software that streamlines urban and rural stormwater analysis.GeoSTORM utilizes Rational Method and Modified Rational Method, SCS TR-20/TR-55, EPA SWMM, CUHP (Colorado Urban Hydrology Procedure), SBUH, (Santa Barbara Urban Hydrograph), and more.Read more about GeoSTORM</t>
        </is>
      </c>
    </row>
    <row r="4985">
      <c r="A4985" t="inlineStr">
        <is>
          <t>Industry Specific</t>
        </is>
      </c>
      <c r="B4985" t="inlineStr">
        <is>
          <t>Engineering CAD</t>
        </is>
      </c>
      <c r="C4985" t="inlineStr">
        <is>
          <t>https://www.getapp.com/industries-software/engineering-cad/os/web-based</t>
        </is>
      </c>
      <c r="D4985" t="inlineStr">
        <is>
          <t>CET Essentials for Material Handling</t>
        </is>
      </c>
      <c r="E4985" t="inlineStr">
        <is>
          <t>https://www.getapp.com/sales-software/a/cet-essentials-for-material-handling/</t>
        </is>
      </c>
      <c r="F4985" t="inlineStr">
        <is>
          <t>CET Essentials for Material Handling is a cloud-based 3D rendering platform that helps manufacturing businesses manage space planning and configuration of products. Developed for 3PLs, integrators, smaller manufacturers, and warehouse managers, it allows users to visualize layouts via dynamic product symbols. It offers an intuitive interface that enables users to click, snap, stretch, and place 2D and 3D digital symbols that look and behave like real products.Read more about CET Essentials for Material Handling</t>
        </is>
      </c>
    </row>
    <row r="4986">
      <c r="A4986" t="inlineStr">
        <is>
          <t>Industry Specific</t>
        </is>
      </c>
      <c r="B4986" t="inlineStr">
        <is>
          <t>Engineering CAD</t>
        </is>
      </c>
      <c r="C4986" t="inlineStr">
        <is>
          <t>https://www.getapp.com/industries-software/engineering-cad/os/web-based</t>
        </is>
      </c>
      <c r="D4986" t="inlineStr">
        <is>
          <t>Cortex Drawing Management</t>
        </is>
      </c>
      <c r="E4986" t="inlineStr">
        <is>
          <t>https://www.getapp.com/all-software/a/cortex-drawing-management/</t>
        </is>
      </c>
      <c r="F4986" t="inlineStr">
        <is>
          <t>Cortex Drawing Management is a cloud-based construction drawing management software that assists project managers, owners, architects, and engineers with project management and real-time drawing collaboration. Key features include predictive intelligence, and artificial intelligence (AI) automation.Read more about Cortex Drawing Management</t>
        </is>
      </c>
    </row>
    <row r="4987">
      <c r="A4987" t="inlineStr">
        <is>
          <t>Industry Specific</t>
        </is>
      </c>
      <c r="B4987" t="inlineStr">
        <is>
          <t>Engineering CAD</t>
        </is>
      </c>
      <c r="C4987" t="inlineStr">
        <is>
          <t>https://www.getapp.com/industries-software/engineering-cad/os/web-based</t>
        </is>
      </c>
      <c r="D4987" t="inlineStr">
        <is>
          <t>SPAC Automation</t>
        </is>
      </c>
      <c r="E4987" t="inlineStr">
        <is>
          <t>https://www.getapp.com/industries-software/a/spac-automation/</t>
        </is>
      </c>
      <c r="F4987" t="inlineStr">
        <is>
          <t>SPAC Automazione: advanced Electrical CAD for industrial automation, ensuring precision and efficiency.Read more about SPAC Automation</t>
        </is>
      </c>
    </row>
    <row r="4988">
      <c r="A4988" t="inlineStr">
        <is>
          <t>Industry Specific</t>
        </is>
      </c>
      <c r="B4988" t="inlineStr">
        <is>
          <t>Engineering CAD</t>
        </is>
      </c>
      <c r="C4988" t="inlineStr">
        <is>
          <t>https://www.getapp.com/industries-software/engineering-cad/os/web-based</t>
        </is>
      </c>
      <c r="D4988" t="inlineStr">
        <is>
          <t>Visiativ myCADservices Premium</t>
        </is>
      </c>
      <c r="E4988" t="inlineStr">
        <is>
          <t>https://www.getapp.com/construction-software/a/visiativ/</t>
        </is>
      </c>
      <c r="F4988" t="inlineStr">
        <is>
          <t>Visiativ provides a comprehensive array of Dassault Systems solutions, encompassing 3D CAD, Simulation, and PDM, aimed at facilitating the digital transformation of businesses.In addition, myCADservices Premium is an optional package that offers exclusive applications known as myCADtools. These apRead more about Visiativ myCADservices Premium</t>
        </is>
      </c>
    </row>
    <row r="4989">
      <c r="A4989" t="inlineStr">
        <is>
          <t>Industry Specific</t>
        </is>
      </c>
      <c r="B4989" t="inlineStr">
        <is>
          <t>Engineering CAD</t>
        </is>
      </c>
      <c r="C4989" t="inlineStr">
        <is>
          <t>https://www.getapp.com/industries-software/engineering-cad/os/web-based</t>
        </is>
      </c>
      <c r="D4989" t="inlineStr">
        <is>
          <t>Causeway PDS</t>
        </is>
      </c>
      <c r="E4989" t="inlineStr">
        <is>
          <t>https://www.getapp.com/construction-software/a/causeway-pds/</t>
        </is>
      </c>
      <c r="F4989" t="inlineStr">
        <is>
          <t>Causeway Professional Design Suite (PDS) is a 3D design solution for civil engineers which offers a range of tools for BIM compliance, hydraulic modeling, traffic management, and more. The modular software is available in different bundles for various aspects of highway design, earthworks design and quantification, and development site infrastructure design.Read more about Causeway PDS</t>
        </is>
      </c>
    </row>
    <row r="4990">
      <c r="A4990" t="inlineStr">
        <is>
          <t>Industry Specific</t>
        </is>
      </c>
      <c r="B4990" t="inlineStr">
        <is>
          <t>Engineering CAD</t>
        </is>
      </c>
      <c r="C4990" t="inlineStr">
        <is>
          <t>https://www.getapp.com/industries-software/engineering-cad/os/web-based</t>
        </is>
      </c>
      <c r="D4990" t="inlineStr">
        <is>
          <t>Trimble EC-CAD</t>
        </is>
      </c>
      <c r="E4990" t="inlineStr">
        <is>
          <t>https://www.getapp.com/construction-software/a/trimble-ec-cad/</t>
        </is>
      </c>
      <c r="F4990" t="inlineStr">
        <is>
          <t>Trimble EC-CAD delivers a comprehensive solution for mechanical contractors to design true-to-life mechanical models. With the ability to create multiple models, for example, piping and ducting or equipment layout, in the same environment at the same time, Trimble EC-CAD helps you make better decisions early on in the design process. And when you’re ready to communicate your plans to stakeholders, Trimble EC-CAD features a wide variety of industry-standard formats to export your designs.Read more about Trimble EC-CAD</t>
        </is>
      </c>
    </row>
    <row r="4991">
      <c r="A4991" t="inlineStr">
        <is>
          <t>Industry Specific</t>
        </is>
      </c>
      <c r="B4991" t="inlineStr">
        <is>
          <t>Engineering CAD</t>
        </is>
      </c>
      <c r="C4991" t="inlineStr">
        <is>
          <t>https://www.getapp.com/industries-software/engineering-cad/os/web-based</t>
        </is>
      </c>
      <c r="D4991" t="inlineStr">
        <is>
          <t>pvDesign</t>
        </is>
      </c>
      <c r="E4991" t="inlineStr">
        <is>
          <t>https://www.getapp.com/construction-software/a/pvdesign/</t>
        </is>
      </c>
      <c r="F4991" t="inlineStr">
        <is>
          <t>pvDesign is a cloud-based software that automates the study, analysis, design, and engineering of PV plants.Read more about pvDesign</t>
        </is>
      </c>
    </row>
    <row r="4992">
      <c r="A4992" t="inlineStr">
        <is>
          <t>Industry Specific</t>
        </is>
      </c>
      <c r="B4992" t="inlineStr">
        <is>
          <t>Engineering CAD</t>
        </is>
      </c>
      <c r="C4992" t="inlineStr">
        <is>
          <t>https://www.getapp.com/industries-software/engineering-cad/os/web-based</t>
        </is>
      </c>
      <c r="D4992" t="inlineStr">
        <is>
          <t>Visiativ myCADservices Premium</t>
        </is>
      </c>
      <c r="E4992" t="inlineStr">
        <is>
          <t>https://www.getapp.com/construction-software/a/visiativ/</t>
        </is>
      </c>
      <c r="F4992" t="inlineStr">
        <is>
          <t>Visiativ provides a comprehensive array of Dassault Systems solutions, encompassing 3D CAD, Simulation, and PDM, aimed at facilitating the digital transformation of businesses.In addition, myCADservices Premium is an optional package that offers exclusive applications known as myCADtools. These apRead more about Visiativ myCADservices Premium</t>
        </is>
      </c>
    </row>
    <row r="4993">
      <c r="A4993" t="inlineStr">
        <is>
          <t>Industry Specific</t>
        </is>
      </c>
      <c r="B4993" t="inlineStr">
        <is>
          <t>Engineering CAD</t>
        </is>
      </c>
      <c r="C4993" t="inlineStr">
        <is>
          <t>https://www.getapp.com/industries-software/engineering-cad/os/web-based</t>
        </is>
      </c>
      <c r="D4993" t="inlineStr">
        <is>
          <t>ELISE</t>
        </is>
      </c>
      <c r="E4993" t="inlineStr">
        <is>
          <t>https://www.getapp.com/industries-software/a/elise/</t>
        </is>
      </c>
      <c r="F4993" t="inlineStr">
        <is>
          <t>ELISE is a construction programming software designed to help engineers build generative designs including 3D printing. Users can grow objects with the help of onboard algorithms and create constructions with optimal strength features. The software also offers 3D meshing functionality to simulate models using FEA solvers.Read more about ELISE</t>
        </is>
      </c>
    </row>
    <row r="4994">
      <c r="A4994" t="inlineStr">
        <is>
          <t>Industry Specific</t>
        </is>
      </c>
      <c r="B4994" t="inlineStr">
        <is>
          <t>Engineering CAD</t>
        </is>
      </c>
      <c r="C4994" t="inlineStr">
        <is>
          <t>https://www.getapp.com/industries-software/engineering-cad/os/web-based</t>
        </is>
      </c>
      <c r="D4994" t="inlineStr">
        <is>
          <t>SPAC Automation</t>
        </is>
      </c>
      <c r="E4994" t="inlineStr">
        <is>
          <t>https://www.getapp.com/industries-software/a/spac-automation/</t>
        </is>
      </c>
      <c r="F4994" t="inlineStr">
        <is>
          <t>SPAC Automazione: advanced Electrical CAD for industrial automation, ensuring precision and efficiency.Read more about SPAC Automation</t>
        </is>
      </c>
    </row>
    <row r="4995">
      <c r="A4995" t="inlineStr">
        <is>
          <t>Industry Specific</t>
        </is>
      </c>
      <c r="B4995" t="inlineStr">
        <is>
          <t>Engineering CAD</t>
        </is>
      </c>
      <c r="C4995" t="inlineStr">
        <is>
          <t>https://www.getapp.com/industries-software/engineering-cad/os/web-based</t>
        </is>
      </c>
      <c r="D4995" t="inlineStr">
        <is>
          <t>GeoSTORM</t>
        </is>
      </c>
      <c r="E4995" t="inlineStr">
        <is>
          <t>https://www.getapp.com/industries-software/a/geostorm/</t>
        </is>
      </c>
      <c r="F4995" t="inlineStr">
        <is>
          <t>GeoSTORM is a Civil 3D integrated stormwater modeling software that streamlines urban and rural stormwater analysis.GeoSTORM utilizes Rational Method and Modified Rational Method, SCS TR-20/TR-55, EPA SWMM, CUHP (Colorado Urban Hydrology Procedure), SBUH, (Santa Barbara Urban Hydrograph), and more.Read more about GeoSTORM</t>
        </is>
      </c>
    </row>
    <row r="4996">
      <c r="A4996" t="inlineStr">
        <is>
          <t>Industry Specific</t>
        </is>
      </c>
      <c r="B4996" t="inlineStr">
        <is>
          <t>Engineering CAD</t>
        </is>
      </c>
      <c r="C4996" t="inlineStr">
        <is>
          <t>https://www.getapp.com/industries-software/engineering-cad/os/web-based</t>
        </is>
      </c>
      <c r="D4996" t="inlineStr">
        <is>
          <t>PROFIS Engineering Suite</t>
        </is>
      </c>
      <c r="E4996" t="inlineStr">
        <is>
          <t>https://www.getapp.com/industries-software/a/profis-engineering-suite/</t>
        </is>
      </c>
      <c r="F4996" t="inlineStr">
        <is>
          <t>PROFIS Engineering Suite is a cloud-based software that helps design structural connections in construction projects.Read more about PROFIS Engineering Suite</t>
        </is>
      </c>
    </row>
    <row r="4997">
      <c r="A4997" t="inlineStr">
        <is>
          <t>Industry Specific</t>
        </is>
      </c>
      <c r="B4997" t="inlineStr">
        <is>
          <t>Engineering CAD</t>
        </is>
      </c>
      <c r="C4997" t="inlineStr">
        <is>
          <t>https://www.getapp.com/industries-software/engineering-cad/os/web-based</t>
        </is>
      </c>
      <c r="D4997" t="inlineStr">
        <is>
          <t>Cortex Drawing Management</t>
        </is>
      </c>
      <c r="E4997" t="inlineStr">
        <is>
          <t>https://www.getapp.com/all-software/a/cortex-drawing-management/</t>
        </is>
      </c>
      <c r="F4997" t="inlineStr">
        <is>
          <t>Cortex Drawing Management is a cloud-based construction drawing management software that assists project managers, owners, architects, and engineers with project management and real-time drawing collaboration. Key features include predictive intelligence, and artificial intelligence (AI) automation.Read more about Cortex Drawing Management</t>
        </is>
      </c>
    </row>
    <row r="4998">
      <c r="A4998" t="inlineStr">
        <is>
          <t>Industry Specific</t>
        </is>
      </c>
      <c r="B4998" t="inlineStr">
        <is>
          <t>Engineering CAD</t>
        </is>
      </c>
      <c r="C4998" t="inlineStr">
        <is>
          <t>https://www.getapp.com/industries-software/engineering-cad/os/web-based</t>
        </is>
      </c>
      <c r="D4998" t="inlineStr">
        <is>
          <t>Crafty Amigo</t>
        </is>
      </c>
      <c r="E4998" t="inlineStr">
        <is>
          <t>https://www.getapp.com/industries-software/a/hvac-duct-design/</t>
        </is>
      </c>
      <c r="F4998" t="inlineStr">
        <is>
          <t>HVAC Duct Design is a cloud-based software that provides tools to help you design your HVAC system and share it with your HVAC installer or engineer. The platform allows users to download the parts list to create custom HVAC designs.Read more about Crafty Amigo</t>
        </is>
      </c>
    </row>
    <row r="4999">
      <c r="A4999" t="inlineStr">
        <is>
          <t>Industry Specific</t>
        </is>
      </c>
      <c r="B4999" t="inlineStr">
        <is>
          <t>Engineering CAD</t>
        </is>
      </c>
      <c r="C4999" t="inlineStr">
        <is>
          <t>https://www.getapp.com/industries-software/engineering-cad/os/web-based</t>
        </is>
      </c>
      <c r="D4999" t="inlineStr">
        <is>
          <t>CET Essentials for Material Handling</t>
        </is>
      </c>
      <c r="E4999" t="inlineStr">
        <is>
          <t>https://www.getapp.com/sales-software/a/cet-essentials-for-material-handling/</t>
        </is>
      </c>
      <c r="F4999" t="inlineStr">
        <is>
          <t>CET Essentials for Material Handling is a cloud-based 3D rendering platform that helps manufacturing businesses manage space planning and configuration of products. Developed for 3PLs, integrators, smaller manufacturers, and warehouse managers, it allows users to visualize layouts via dynamic product symbols. It offers an intuitive interface that enables users to click, snap, stretch, and place 2D and 3D digital symbols that look and behave like real products.Read more about CET Essentials for Material Handling</t>
        </is>
      </c>
    </row>
    <row r="5000">
      <c r="A5000" t="inlineStr">
        <is>
          <t>Industry Specific</t>
        </is>
      </c>
      <c r="B5000" t="inlineStr">
        <is>
          <t>Environmental</t>
        </is>
      </c>
      <c r="C5000" t="inlineStr">
        <is>
          <t>https://www.getapp.com/industries-software/environmental/os/web-based</t>
        </is>
      </c>
      <c r="D5000" t="inlineStr">
        <is>
          <t>Jolt</t>
        </is>
      </c>
      <c r="E5000" t="inlineStr">
        <is>
          <t>https://www.getapp.com/hr-employee-management-software/a/jolt/</t>
        </is>
      </c>
      <c r="F5000" t="inlineStr">
        <is>
          <t>With Jolt's endlessly customizable platform, inspections &amp; audits don't need to be a source of stress &amp; anxiety to your management and staff. With the right tools, process, and training system in place, you can welcome inspectors with full confidence and pride in your operation.Read more about Jolt</t>
        </is>
      </c>
    </row>
    <row r="5001">
      <c r="A5001" t="inlineStr">
        <is>
          <t>Industry Specific</t>
        </is>
      </c>
      <c r="B5001" t="inlineStr">
        <is>
          <t>Environmental</t>
        </is>
      </c>
      <c r="C5001" t="inlineStr">
        <is>
          <t>https://www.getapp.com/industries-software/environmental/os/web-based</t>
        </is>
      </c>
      <c r="D5001" t="inlineStr">
        <is>
          <t>Precoro</t>
        </is>
      </c>
      <c r="E5001" t="inlineStr">
        <is>
          <t>https://www.getapp.com/operations-management-software/a/precoro/</t>
        </is>
      </c>
      <c r="F5001" t="inlineStr">
        <is>
          <t>Precoro ESG streamlines CSRD compliance and reporting with comprehensive double materiality assessment, ESRS-aligned data collection templates, precise emissions measurement, and efficient data gap analysis. User-friendly tools enhance efficiency, drive savings, and unlock sustainability potential.Read more about Precoro</t>
        </is>
      </c>
    </row>
    <row r="5002">
      <c r="A5002" t="inlineStr">
        <is>
          <t>Industry Specific</t>
        </is>
      </c>
      <c r="B5002" t="inlineStr">
        <is>
          <t>Environmental</t>
        </is>
      </c>
      <c r="C5002" t="inlineStr">
        <is>
          <t>https://www.getapp.com/industries-software/environmental/os/web-based</t>
        </is>
      </c>
      <c r="D5002" t="inlineStr">
        <is>
          <t>SafetyCulture</t>
        </is>
      </c>
      <c r="E5002" t="inlineStr">
        <is>
          <t>https://www.getapp.com/operations-management-software/a/iauditor/</t>
        </is>
      </c>
      <c r="F5002"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5003">
      <c r="A5003" t="inlineStr">
        <is>
          <t>Industry Specific</t>
        </is>
      </c>
      <c r="B5003" t="inlineStr">
        <is>
          <t>Environmental</t>
        </is>
      </c>
      <c r="C5003" t="inlineStr">
        <is>
          <t>https://www.getapp.com/industries-software/environmental/os/web-based</t>
        </is>
      </c>
      <c r="D5003" t="inlineStr">
        <is>
          <t>Payhawk</t>
        </is>
      </c>
      <c r="E5003" t="inlineStr">
        <is>
          <t>https://www.getapp.com/finance-accounting-software/a/payhawk/</t>
        </is>
      </c>
      <c r="F5003" t="inlineStr">
        <is>
          <t>Payhawk is a spend management platform that automates expense management and provides real-time visibility and control over corporate spending. The platform integrates with linked business credit cards, enabling users to collect receipts at the point of sale and automatically match transactions to receipts. Its AI-powered technology processes receipts and invoices, automatically categorizing and routing expenses for approval to ensure an efficient spending culture.Read more about Payhawk</t>
        </is>
      </c>
    </row>
    <row r="5004">
      <c r="A5004" t="inlineStr">
        <is>
          <t>Industry Specific</t>
        </is>
      </c>
      <c r="B5004" t="inlineStr">
        <is>
          <t>Environmental</t>
        </is>
      </c>
      <c r="C5004" t="inlineStr">
        <is>
          <t>https://www.getapp.com/industries-software/environmental/os/web-based</t>
        </is>
      </c>
      <c r="D5004" t="inlineStr">
        <is>
          <t>Forms On Fire</t>
        </is>
      </c>
      <c r="E5004" t="inlineStr">
        <is>
          <t>https://www.getapp.com/website-ecommerce-software/a/forms-on-fire-mobile-forms/</t>
        </is>
      </c>
      <c r="F5004"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5005">
      <c r="A5005" t="inlineStr">
        <is>
          <t>Industry Specific</t>
        </is>
      </c>
      <c r="B5005" t="inlineStr">
        <is>
          <t>Environmental</t>
        </is>
      </c>
      <c r="C5005" t="inlineStr">
        <is>
          <t>https://www.getapp.com/industries-software/environmental/os/web-based</t>
        </is>
      </c>
      <c r="D5005" t="inlineStr">
        <is>
          <t>Greenly</t>
        </is>
      </c>
      <c r="E5005" t="inlineStr">
        <is>
          <t>https://www.getapp.com/operations-management-software/a/greenly-climate-dashboard/</t>
        </is>
      </c>
      <c r="F5005" t="inlineStr">
        <is>
          <t>Greenly is a sustainability management platform that automatically measures the environmental impact of businesses. It uses accounting data to derive actionable insights. Key features include audit management, automatic CO2 calculations, emissions monitoring, supplier management, and KPI reporting.Read more about Greenly</t>
        </is>
      </c>
    </row>
    <row r="5006">
      <c r="A5006" t="inlineStr">
        <is>
          <t>Industry Specific</t>
        </is>
      </c>
      <c r="B5006" t="inlineStr">
        <is>
          <t>Environmental</t>
        </is>
      </c>
      <c r="C5006" t="inlineStr">
        <is>
          <t>https://www.getapp.com/industries-software/environmental/os/web-based</t>
        </is>
      </c>
      <c r="D5006" t="inlineStr">
        <is>
          <t>A1 Tracker</t>
        </is>
      </c>
      <c r="E5006" t="inlineStr">
        <is>
          <t>https://www.getapp.com/finance-accounting-software/a/a1-tracker/</t>
        </is>
      </c>
      <c r="F5006"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5007">
      <c r="A5007" t="inlineStr">
        <is>
          <t>Industry Specific</t>
        </is>
      </c>
      <c r="B5007" t="inlineStr">
        <is>
          <t>Environmental</t>
        </is>
      </c>
      <c r="C5007" t="inlineStr">
        <is>
          <t>https://www.getapp.com/industries-software/environmental/os/web-based</t>
        </is>
      </c>
      <c r="D5007" t="inlineStr">
        <is>
          <t>ComplianceGO</t>
        </is>
      </c>
      <c r="E5007" t="inlineStr">
        <is>
          <t>https://www.getapp.com/industries-software/a/compliancego/</t>
        </is>
      </c>
      <c r="F5007" t="inlineStr">
        <is>
          <t>ComplianceGO is an environmental software that helps businesses manage inspections, maps, permits, corrective action items, and audits. Key features include customizable forms, document management, automated weather alerts, user management, and reporting tools.Read more about ComplianceGO</t>
        </is>
      </c>
    </row>
    <row r="5008">
      <c r="A5008" t="inlineStr">
        <is>
          <t>Industry Specific</t>
        </is>
      </c>
      <c r="B5008" t="inlineStr">
        <is>
          <t>Environmental</t>
        </is>
      </c>
      <c r="C5008" t="inlineStr">
        <is>
          <t>https://www.getapp.com/industries-software/environmental/os/web-based</t>
        </is>
      </c>
      <c r="D5008" t="inlineStr">
        <is>
          <t>HSI Donesafe</t>
        </is>
      </c>
      <c r="E5008" t="inlineStr">
        <is>
          <t>https://www.getapp.com/operations-management-software/a/donesafe/</t>
        </is>
      </c>
      <c r="F5008" t="inlineStr">
        <is>
          <t>Manage environmental risks and compliance in one platform. Monitor impacts, track emissions, and automate reporting to stay ahead of regulatory requirements and sustainability targets.Read more about HSI Donesafe</t>
        </is>
      </c>
    </row>
    <row r="5009">
      <c r="A5009" t="inlineStr">
        <is>
          <t>Industry Specific</t>
        </is>
      </c>
      <c r="B5009" t="inlineStr">
        <is>
          <t>Environmental</t>
        </is>
      </c>
      <c r="C5009" t="inlineStr">
        <is>
          <t>https://www.getapp.com/industries-software/environmental/os/web-based</t>
        </is>
      </c>
      <c r="D5009" t="inlineStr">
        <is>
          <t>LogicGate Risk Cloud</t>
        </is>
      </c>
      <c r="E5009" t="inlineStr">
        <is>
          <t>https://www.getapp.com/it-management-software/a/logicgate/</t>
        </is>
      </c>
      <c r="F5009" t="inlineStr">
        <is>
          <t>LogicGate Risk Cloud is a no-code governance, risk, and compliance (GRC) platform that scales and adapts to your changing business needs and regulatory requirements. It combines a suite of purpose-built applications with intuitive technology that allows risk professionals to form, evolve, and communicate a market-leading risk strategy.Read more about LogicGate Risk Cloud</t>
        </is>
      </c>
    </row>
    <row r="5010">
      <c r="A5010" t="inlineStr">
        <is>
          <t>Industry Specific</t>
        </is>
      </c>
      <c r="B5010" t="inlineStr">
        <is>
          <t>Environmental</t>
        </is>
      </c>
      <c r="C5010" t="inlineStr">
        <is>
          <t>https://www.getapp.com/industries-software/environmental/os/web-based</t>
        </is>
      </c>
      <c r="D5010" t="inlineStr">
        <is>
          <t>Libryo</t>
        </is>
      </c>
      <c r="E5010" t="inlineStr">
        <is>
          <t>https://www.getapp.com/operations-management-software/a/libryo/</t>
        </is>
      </c>
      <c r="F5010" t="inlineStr">
        <is>
          <t>ERM Libryo is an automated solution designed to help businesses know its applicable laws and compliance across multiple jurisdictions.Read more about Libryo</t>
        </is>
      </c>
    </row>
    <row r="5011">
      <c r="A5011" t="inlineStr">
        <is>
          <t>Industry Specific</t>
        </is>
      </c>
      <c r="B5011" t="inlineStr">
        <is>
          <t>Environmental</t>
        </is>
      </c>
      <c r="C5011" t="inlineStr">
        <is>
          <t>https://www.getapp.com/industries-software/environmental/os/web-based</t>
        </is>
      </c>
      <c r="D5011" t="inlineStr">
        <is>
          <t>Mango</t>
        </is>
      </c>
      <c r="E5011" t="inlineStr">
        <is>
          <t>https://www.getapp.com/operations-management-software/a/mango/</t>
        </is>
      </c>
      <c r="F5011" t="inlineStr">
        <is>
          <t>Mango is a cloud-based software designed to help small and midsize businesses (SMBs) manage quality, health, safety, and environmental (QHSE) standards. It is a mobile-enabled and integrated application that replaces point solutions with a single enterprise platform.Read more about Mango</t>
        </is>
      </c>
    </row>
    <row r="5012">
      <c r="A5012" t="inlineStr">
        <is>
          <t>Industry Specific</t>
        </is>
      </c>
      <c r="B5012" t="inlineStr">
        <is>
          <t>Environmental</t>
        </is>
      </c>
      <c r="C5012" t="inlineStr">
        <is>
          <t>https://www.getapp.com/industries-software/environmental/os/web-based</t>
        </is>
      </c>
      <c r="D5012" t="inlineStr">
        <is>
          <t>Cority</t>
        </is>
      </c>
      <c r="E5012" t="inlineStr">
        <is>
          <t>https://www.getapp.com/operations-management-software/a/medgate-ehs-software/</t>
        </is>
      </c>
      <c r="F5012" t="inlineStr">
        <is>
          <t>Cority's Environmental software streamlines compliance, incident, and data management, aiding ISO 14001 requirements. Developed in collaboration with environmental professionals, it offers customizable tools for seamless integration into any organization's standards and processes.Read more about Cority</t>
        </is>
      </c>
    </row>
    <row r="5013">
      <c r="A5013" t="inlineStr">
        <is>
          <t>Industry Specific</t>
        </is>
      </c>
      <c r="B5013" t="inlineStr">
        <is>
          <t>Environmental</t>
        </is>
      </c>
      <c r="C5013" t="inlineStr">
        <is>
          <t>https://www.getapp.com/industries-software/environmental/os/web-based</t>
        </is>
      </c>
      <c r="D5013" t="inlineStr">
        <is>
          <t>EcoOnline eCompliance</t>
        </is>
      </c>
      <c r="E5013" t="inlineStr">
        <is>
          <t>https://www.getapp.com/operations-management-software/a/ecompliance-safety/</t>
        </is>
      </c>
      <c r="F5013" t="inlineStr">
        <is>
          <t>EcoOnline eCompliance Safety Management Software is a cloud-based safety &amp; compliance management solution that empowers your front-line workforce and creates a better workplace that keeps your people safe, reduces risk, and simplifies your process.Read more about EcoOnline eCompliance</t>
        </is>
      </c>
    </row>
    <row r="5014">
      <c r="A5014" t="inlineStr">
        <is>
          <t>Industry Specific</t>
        </is>
      </c>
      <c r="B5014" t="inlineStr">
        <is>
          <t>Environmental</t>
        </is>
      </c>
      <c r="C5014" t="inlineStr">
        <is>
          <t>https://www.getapp.com/industries-software/environmental/os/web-based</t>
        </is>
      </c>
      <c r="D5014" t="inlineStr">
        <is>
          <t>SafetyQube</t>
        </is>
      </c>
      <c r="E5014" t="inlineStr">
        <is>
          <t>https://www.getapp.com/security-software/a/safetyqube/</t>
        </is>
      </c>
      <c r="F5014" t="inlineStr">
        <is>
          <t>SafetyQube is a market leading EHS software that helps organisations save time, manage EHS complexity and stay compliant. Collaborate easily, streamline EHS processes and break barriers that compromise Health &amp; Safety standards. Free trial, quick setup, transparent pricing and world class support !!Read more about SafetyQube</t>
        </is>
      </c>
    </row>
    <row r="5015">
      <c r="A5015" t="inlineStr">
        <is>
          <t>Industry Specific</t>
        </is>
      </c>
      <c r="B5015" t="inlineStr">
        <is>
          <t>Environmental</t>
        </is>
      </c>
      <c r="C5015" t="inlineStr">
        <is>
          <t>https://www.getapp.com/industries-software/environmental/os/web-based</t>
        </is>
      </c>
      <c r="D5015" t="inlineStr">
        <is>
          <t>Wildnote</t>
        </is>
      </c>
      <c r="E5015" t="inlineStr">
        <is>
          <t>https://www.getapp.com/industries-software/a/wildnote/</t>
        </is>
      </c>
      <c r="F5015" t="inlineStr">
        <is>
          <t>Wildnote empowers field biologists and botanists with a cloud-based environmental platform for offline field surveys, dynamic taxonomy, QA/QC workflows, and polished reporting—so you spend your time in nature, not battling data.Read more about Wildnote</t>
        </is>
      </c>
    </row>
    <row r="5016">
      <c r="A5016" t="inlineStr">
        <is>
          <t>Industry Specific</t>
        </is>
      </c>
      <c r="B5016" t="inlineStr">
        <is>
          <t>Environmental</t>
        </is>
      </c>
      <c r="C5016" t="inlineStr">
        <is>
          <t>https://www.getapp.com/industries-software/environmental/os/web-based</t>
        </is>
      </c>
      <c r="D5016" t="inlineStr">
        <is>
          <t>FaceUp Whistleblowing System</t>
        </is>
      </c>
      <c r="E5016" t="inlineStr">
        <is>
          <t>https://www.getapp.com/hr-employee-management-software/a/faceup/</t>
        </is>
      </c>
      <c r="F5016" t="inlineStr">
        <is>
          <t>FaceUp is a comprehensive anonymous reporting platform. It is an easy-to-use solution with customizable forms, advanced report management, and advanced data security. FaceUp is compliant with international whistleblowing laws and trusted by over 3,700 organizations. Try FaceUp for free today!Read more about FaceUp Whistleblowing System</t>
        </is>
      </c>
    </row>
    <row r="5017">
      <c r="A5017" t="inlineStr">
        <is>
          <t>Industry Specific</t>
        </is>
      </c>
      <c r="B5017" t="inlineStr">
        <is>
          <t>Environmental</t>
        </is>
      </c>
      <c r="C5017" t="inlineStr">
        <is>
          <t>https://www.getapp.com/industries-software/environmental/os/web-based</t>
        </is>
      </c>
      <c r="D5017" t="inlineStr">
        <is>
          <t>Benchmark Gensuite EHS</t>
        </is>
      </c>
      <c r="E5017" t="inlineStr">
        <is>
          <t>https://www.getapp.com/operations-management-software/a/gensuite/</t>
        </is>
      </c>
      <c r="F5017" t="inlineStr">
        <is>
          <t>Benchmark Gensuite enables companies to deliver on their EHS, Sustainability, and ESG Reporting needs with one unified digital platform, enabling cross-functional performance excellence.Read more about Benchmark Gensuite EHS</t>
        </is>
      </c>
    </row>
    <row r="5018">
      <c r="A5018" t="inlineStr">
        <is>
          <t>Industry Specific</t>
        </is>
      </c>
      <c r="B5018" t="inlineStr">
        <is>
          <t>Environmental</t>
        </is>
      </c>
      <c r="C5018" t="inlineStr">
        <is>
          <t>https://www.getapp.com/industries-software/environmental/os/web-based</t>
        </is>
      </c>
      <c r="D5018" t="inlineStr">
        <is>
          <t>ecoPortal</t>
        </is>
      </c>
      <c r="E5018" t="inlineStr">
        <is>
          <t>https://www.getapp.com/operations-management-software/a/ecoportal/</t>
        </is>
      </c>
      <c r="F5018" t="inlineStr">
        <is>
          <t>ecoPortal facilitates proactive environmental management with transparent data tracking &amp; real-time analytics. Achieve best practices, ensure compliance, and drive team participation — all from a unified platform &amp; native mobile app.Read more about ecoPortal</t>
        </is>
      </c>
    </row>
    <row r="5019">
      <c r="A5019" t="inlineStr">
        <is>
          <t>Industry Specific</t>
        </is>
      </c>
      <c r="B5019" t="inlineStr">
        <is>
          <t>Environmental</t>
        </is>
      </c>
      <c r="C5019" t="inlineStr">
        <is>
          <t>https://www.getapp.com/industries-software/environmental/os/web-based</t>
        </is>
      </c>
      <c r="D5019" t="inlineStr">
        <is>
          <t>EcoOnline Platform</t>
        </is>
      </c>
      <c r="E5019" t="inlineStr">
        <is>
          <t>https://www.getapp.com/operations-management-software/a/ecoonline-platform/</t>
        </is>
      </c>
      <c r="F5019" t="inlineStr">
        <is>
          <t>Empower your entire workforce with?highly intuitive EHS software tools, to promote behavioural change and, build a strong safety culture.Read more about EcoOnline Platform</t>
        </is>
      </c>
    </row>
    <row r="5020">
      <c r="A5020" t="inlineStr">
        <is>
          <t>Industry Specific</t>
        </is>
      </c>
      <c r="B5020" t="inlineStr">
        <is>
          <t>Environmental</t>
        </is>
      </c>
      <c r="C5020" t="inlineStr">
        <is>
          <t>https://www.getapp.com/industries-software/environmental/os/web-based</t>
        </is>
      </c>
      <c r="D5020" t="inlineStr">
        <is>
          <t>Effivity</t>
        </is>
      </c>
      <c r="E5020" t="inlineStr">
        <is>
          <t>https://www.getapp.com/operations-management-software/a/myeasyiso/</t>
        </is>
      </c>
      <c r="F5020" t="inlineStr">
        <is>
          <t>Collaborative &amp; user friendly approach to implement &amp; maintain ISO 9001 compliance through a complete ISO 9001 softwareRead more about Effivity</t>
        </is>
      </c>
    </row>
    <row r="5021">
      <c r="A5021" t="inlineStr">
        <is>
          <t>Industry Specific</t>
        </is>
      </c>
      <c r="B5021" t="inlineStr">
        <is>
          <t>Environmental</t>
        </is>
      </c>
      <c r="C5021" t="inlineStr">
        <is>
          <t>https://www.getapp.com/industries-software/environmental/os/web-based</t>
        </is>
      </c>
      <c r="D5021" t="inlineStr">
        <is>
          <t>ETQ Reliance</t>
        </is>
      </c>
      <c r="E5021" t="inlineStr">
        <is>
          <t>https://www.getapp.com/operations-management-software/a/etq-reliance/</t>
        </is>
      </c>
      <c r="F5021" t="inlineStr">
        <is>
          <t>Use ETQ Reliance to identify impact targets, log permit information and track sustainability initiatives. The world’s most comprehensive, flexible and proven QMS software for large manufacturing organizations in dozens of industries.Read more about ETQ Reliance</t>
        </is>
      </c>
    </row>
    <row r="5022">
      <c r="A5022" t="inlineStr">
        <is>
          <t>Industry Specific</t>
        </is>
      </c>
      <c r="B5022" t="inlineStr">
        <is>
          <t>Environmental</t>
        </is>
      </c>
      <c r="C5022" t="inlineStr">
        <is>
          <t>https://www.getapp.com/industries-software/environmental/os/web-based</t>
        </is>
      </c>
      <c r="D5022" t="inlineStr">
        <is>
          <t>Quentic</t>
        </is>
      </c>
      <c r="E5022" t="inlineStr">
        <is>
          <t>https://www.getapp.com/operations-management-software/a/quentic/</t>
        </is>
      </c>
      <c r="F5022" t="inlineStr">
        <is>
          <t>Quentic software strengthens your environmental management, in compliance to ISO 14001 and ISO 50001. The platform comprises nine modules that can be selected and combined as required. Request a guided demo today!Read more about Quentic</t>
        </is>
      </c>
    </row>
    <row r="5023">
      <c r="A5023" t="inlineStr">
        <is>
          <t>Industry Specific</t>
        </is>
      </c>
      <c r="B5023" t="inlineStr">
        <is>
          <t>Environmental</t>
        </is>
      </c>
      <c r="C5023" t="inlineStr">
        <is>
          <t>https://www.getapp.com/industries-software/environmental/os/web-based</t>
        </is>
      </c>
      <c r="D5023" t="inlineStr">
        <is>
          <t>SALUS</t>
        </is>
      </c>
      <c r="E5023" t="inlineStr">
        <is>
          <t>https://www.getapp.com/operations-management-software/a/salus-pro/</t>
        </is>
      </c>
      <c r="F5023" t="inlineStr">
        <is>
          <t>SALUS is the digital safety management system for the modern age. Centralize your entire safety program to mobile devices and web app.Read more about SALUS</t>
        </is>
      </c>
    </row>
    <row r="5024">
      <c r="A5024" t="inlineStr">
        <is>
          <t>Industry Specific</t>
        </is>
      </c>
      <c r="B5024" t="inlineStr">
        <is>
          <t>Environmental</t>
        </is>
      </c>
      <c r="C5024" t="inlineStr">
        <is>
          <t>https://www.getapp.com/industries-software/environmental/os/web-based</t>
        </is>
      </c>
      <c r="D5024" t="inlineStr">
        <is>
          <t>EHS Insight</t>
        </is>
      </c>
      <c r="E5024" t="inlineStr">
        <is>
          <t>https://www.getapp.com/operations-management-software/a/ehs-insight-enterprise/</t>
        </is>
      </c>
      <c r="F5024"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5025">
      <c r="A5025" t="inlineStr">
        <is>
          <t>Industry Specific</t>
        </is>
      </c>
      <c r="B5025" t="inlineStr">
        <is>
          <t>Environmental</t>
        </is>
      </c>
      <c r="C5025" t="inlineStr">
        <is>
          <t>https://www.getapp.com/industries-software/environmental/os/web-based</t>
        </is>
      </c>
      <c r="D5025" t="inlineStr">
        <is>
          <t>Wastebits</t>
        </is>
      </c>
      <c r="E5025" t="inlineStr">
        <is>
          <t>https://www.getapp.com/industries-software/a/wastebits/</t>
        </is>
      </c>
      <c r="F5025" t="inlineStr">
        <is>
          <t>Wastebits is a cloud-based waste management software, which helps service providers, treatment facilities, and generators monitor the entire waste lifecycle and prepare manifests for hazardous or non-hazardous trash. Features include secure data storage, remote access, history tracking &amp; reporting.Read more about Wastebits</t>
        </is>
      </c>
    </row>
    <row r="5026">
      <c r="A5026" t="inlineStr">
        <is>
          <t>Industry Specific</t>
        </is>
      </c>
      <c r="B5026" t="inlineStr">
        <is>
          <t>Environmental</t>
        </is>
      </c>
      <c r="C5026" t="inlineStr">
        <is>
          <t>https://www.getapp.com/industries-software/environmental/os/web-based</t>
        </is>
      </c>
      <c r="D5026" t="inlineStr">
        <is>
          <t>Futureproof</t>
        </is>
      </c>
      <c r="E5026" t="inlineStr">
        <is>
          <t>https://www.getapp.com/operations-management-software/a/futureproof/</t>
        </is>
      </c>
      <c r="F5026" t="inlineStr">
        <is>
          <t>Futureproof is the easiest way for companies to measure, manage and improve their environmental impact.Helping you to:Measure all environmental usage,Analyse risks and opportunities,Train employees,Implement new policies and systems,Achieve certificationReport to regulation and so much more.Read more about Futureproof</t>
        </is>
      </c>
    </row>
    <row r="5027">
      <c r="A5027" t="inlineStr">
        <is>
          <t>Industry Specific</t>
        </is>
      </c>
      <c r="B5027" t="inlineStr">
        <is>
          <t>Environmental</t>
        </is>
      </c>
      <c r="C5027" t="inlineStr">
        <is>
          <t>https://www.getapp.com/industries-software/environmental/os/web-based</t>
        </is>
      </c>
      <c r="D5027" t="inlineStr">
        <is>
          <t>SmartHead</t>
        </is>
      </c>
      <c r="E5027" t="inlineStr">
        <is>
          <t>https://www.getapp.com/operations-management-software/a/smarthead/</t>
        </is>
      </c>
      <c r="F5027" t="inlineStr">
        <is>
          <t>SmartHead software provides everything your company need to manage, track and report on ESG and sustainability performance and at the same time it allows stakeholders to engage with your sustainability.It is usable for companies of all sizes.Read more about SmartHead</t>
        </is>
      </c>
    </row>
    <row r="5028">
      <c r="A5028" t="inlineStr">
        <is>
          <t>Industry Specific</t>
        </is>
      </c>
      <c r="B5028" t="inlineStr">
        <is>
          <t>Environmental</t>
        </is>
      </c>
      <c r="C5028" t="inlineStr">
        <is>
          <t>https://www.getapp.com/industries-software/environmental/os/web-based</t>
        </is>
      </c>
      <c r="D5028" t="inlineStr">
        <is>
          <t>Flowfinity</t>
        </is>
      </c>
      <c r="E5028" t="inlineStr">
        <is>
          <t>https://www.getapp.com/operations-management-software/a/flowfinity/</t>
        </is>
      </c>
      <c r="F5028"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5029">
      <c r="A5029" t="inlineStr">
        <is>
          <t>Industry Specific</t>
        </is>
      </c>
      <c r="B5029" t="inlineStr">
        <is>
          <t>Environmental</t>
        </is>
      </c>
      <c r="C5029" t="inlineStr">
        <is>
          <t>https://www.getapp.com/industries-software/environmental/os/web-based</t>
        </is>
      </c>
      <c r="D5029" t="inlineStr">
        <is>
          <t>VelocityEHS</t>
        </is>
      </c>
      <c r="E5029" t="inlineStr">
        <is>
          <t>https://www.getapp.com/operations-management-software/a/velocityehs/</t>
        </is>
      </c>
      <c r="F5029" t="inlineStr">
        <is>
          <t>The new VelocityEHS Accelerate® Platform provides simplified and effective Environmental Management Programs designed to automate, track, and report on all your critical environmental requirements including GHG, Air, Water &amp; Waste.Read more about VelocityEHS</t>
        </is>
      </c>
    </row>
    <row r="5030">
      <c r="A5030" t="inlineStr">
        <is>
          <t>Industry Specific</t>
        </is>
      </c>
      <c r="B5030" t="inlineStr">
        <is>
          <t>Environmental</t>
        </is>
      </c>
      <c r="C5030" t="inlineStr">
        <is>
          <t>https://www.getapp.com/industries-software/environmental/os/web-based</t>
        </is>
      </c>
      <c r="D5030" t="inlineStr">
        <is>
          <t>Ecobot</t>
        </is>
      </c>
      <c r="E5030" t="inlineStr">
        <is>
          <t>https://www.getapp.com/construction-software/a/ecobot/</t>
        </is>
      </c>
      <c r="F5030" t="inlineStr">
        <is>
          <t>Ecobot is a data collection and project management software solution designed to help wetland scientists, civil engineers, and environmental permitters perform pre-construction natural resource identification.Read more about Ecobot</t>
        </is>
      </c>
    </row>
    <row r="5031">
      <c r="A5031" t="inlineStr">
        <is>
          <t>Industry Specific</t>
        </is>
      </c>
      <c r="B5031" t="inlineStr">
        <is>
          <t>Environmental</t>
        </is>
      </c>
      <c r="C5031" t="inlineStr">
        <is>
          <t>https://www.getapp.com/industries-software/environmental/os/web-based</t>
        </is>
      </c>
      <c r="D5031" t="inlineStr">
        <is>
          <t>Mapistry</t>
        </is>
      </c>
      <c r="E5031" t="inlineStr">
        <is>
          <t>https://www.getapp.com/operations-management-software/a/mapistry/</t>
        </is>
      </c>
      <c r="F5031" t="inlineStr">
        <is>
          <t>Environmental software for industrial facilities.Read more about Mapistry</t>
        </is>
      </c>
    </row>
    <row r="5032">
      <c r="A5032" t="inlineStr">
        <is>
          <t>Industry Specific</t>
        </is>
      </c>
      <c r="B5032" t="inlineStr">
        <is>
          <t>Environmental</t>
        </is>
      </c>
      <c r="C5032" t="inlineStr">
        <is>
          <t>https://www.getapp.com/industries-software/environmental/os/web-based</t>
        </is>
      </c>
      <c r="D5032" t="inlineStr">
        <is>
          <t>Carbon+Alt+Delete</t>
        </is>
      </c>
      <c r="E5032" t="inlineStr">
        <is>
          <t>https://www.getapp.com/operations-management-software/a/carbon-alt-delete/</t>
        </is>
      </c>
      <c r="F5032" t="inlineStr">
        <is>
          <t>Carbon+Alt+Delete manages the carbon footprint of companies end-to-end.Read more about Carbon+Alt+Delete</t>
        </is>
      </c>
    </row>
    <row r="5033">
      <c r="A5033" t="inlineStr">
        <is>
          <t>Industry Specific</t>
        </is>
      </c>
      <c r="B5033" t="inlineStr">
        <is>
          <t>Environmental</t>
        </is>
      </c>
      <c r="C5033" t="inlineStr">
        <is>
          <t>https://www.getapp.com/industries-software/environmental/os/web-based</t>
        </is>
      </c>
      <c r="D5033" t="inlineStr">
        <is>
          <t>Q-81</t>
        </is>
      </c>
      <c r="E5033" t="inlineStr">
        <is>
          <t>https://www.getapp.com/operations-management-software/a/q-81/</t>
        </is>
      </c>
      <c r="F5033" t="inlineStr">
        <is>
          <t>Q-81 is an online software that allows you to track your company's financials, inventory, and customer information. The software is designed for small business owners with fewer than 100 employees.Read more about Q-81</t>
        </is>
      </c>
    </row>
    <row r="5034">
      <c r="A5034" t="inlineStr">
        <is>
          <t>Industry Specific</t>
        </is>
      </c>
      <c r="B5034" t="inlineStr">
        <is>
          <t>Environmental</t>
        </is>
      </c>
      <c r="C5034" t="inlineStr">
        <is>
          <t>https://www.getapp.com/industries-software/environmental/os/web-based</t>
        </is>
      </c>
      <c r="D5034" t="inlineStr">
        <is>
          <t>Dakota ProActivity EHS Software</t>
        </is>
      </c>
      <c r="E5034" t="inlineStr">
        <is>
          <t>https://www.getapp.com/operations-management-software/a/proactivity-suite/</t>
        </is>
      </c>
      <c r="F5034" t="inlineStr">
        <is>
          <t>ProActivity Suite is an environmental, health, and safety (EHS) management software designed to help businesses plan, maintain, manage and audit compliance according to several industrial regulations. Administrators can execute and track Corrective and Preventive Actions (CAPA) across the enterprise in real-time.Read more about Dakota ProActivity EHS Software</t>
        </is>
      </c>
    </row>
    <row r="5035">
      <c r="A5035" t="inlineStr">
        <is>
          <t>Industry Specific</t>
        </is>
      </c>
      <c r="B5035" t="inlineStr">
        <is>
          <t>Environmental</t>
        </is>
      </c>
      <c r="C5035" t="inlineStr">
        <is>
          <t>https://www.getapp.com/industries-software/environmental/os/web-based</t>
        </is>
      </c>
      <c r="D5035" t="inlineStr">
        <is>
          <t>MyMomentum</t>
        </is>
      </c>
      <c r="E5035" t="inlineStr">
        <is>
          <t>https://www.getapp.com/education-childcare-software/a/mymomentum/</t>
        </is>
      </c>
      <c r="F5035" t="inlineStr">
        <is>
          <t>MyMomentum is an easy-to-use mobile EHS solution that minimizes program administration, holds employees accountable and gives management a new level of visibility into program effectiveness. Safety program software designed to help make life easier for EHS staff. Simple, affordable, and proven—it's EHS made easy.Read more about MyMomentum</t>
        </is>
      </c>
    </row>
    <row r="5036">
      <c r="A5036" t="inlineStr">
        <is>
          <t>Industry Specific</t>
        </is>
      </c>
      <c r="B5036" t="inlineStr">
        <is>
          <t>Environmental</t>
        </is>
      </c>
      <c r="C5036" t="inlineStr">
        <is>
          <t>https://www.getapp.com/industries-software/environmental/os/web-based</t>
        </is>
      </c>
      <c r="D5036" t="inlineStr">
        <is>
          <t>denxpert</t>
        </is>
      </c>
      <c r="E5036" t="inlineStr">
        <is>
          <t>https://www.getapp.com/all-software/a/denxpert/</t>
        </is>
      </c>
      <c r="F5036" t="inlineStr">
        <is>
          <t>It can be  difficult to monitor a company’s environmental impact and transfer it into data  appropriate for the authority. Denxpert can make environmental impact tracking and reporting processes easier and more efficient.Read more about denxpert</t>
        </is>
      </c>
    </row>
    <row r="5037">
      <c r="A5037" t="inlineStr">
        <is>
          <t>Industry Specific</t>
        </is>
      </c>
      <c r="B5037" t="inlineStr">
        <is>
          <t>Environmental</t>
        </is>
      </c>
      <c r="C5037" t="inlineStr">
        <is>
          <t>https://www.getapp.com/industries-software/environmental/os/web-based</t>
        </is>
      </c>
      <c r="D5037" t="inlineStr">
        <is>
          <t>KEY ESG</t>
        </is>
      </c>
      <c r="E5037" t="inlineStr">
        <is>
          <t>https://www.getapp.com/all-software/a/key-esg/</t>
        </is>
      </c>
      <c r="F5037" t="inlineStr">
        <is>
          <t>The end-to-end ESG management platform for businesses and investors. KEY ESG’s intuitive and modular platform enables organisations at all levels of ESG maturity to conduct data-driven analysis of their ESG performance and drive measurable improvement.Read more about KEY ESG</t>
        </is>
      </c>
    </row>
    <row r="5038">
      <c r="A5038" t="inlineStr">
        <is>
          <t>Industry Specific</t>
        </is>
      </c>
      <c r="B5038" t="inlineStr">
        <is>
          <t>Environmental</t>
        </is>
      </c>
      <c r="C5038" t="inlineStr">
        <is>
          <t>https://www.getapp.com/industries-software/environmental/os/web-based</t>
        </is>
      </c>
      <c r="D5038" t="inlineStr">
        <is>
          <t>Ideagen EHS</t>
        </is>
      </c>
      <c r="E5038" t="inlineStr">
        <is>
          <t>https://www.getapp.com/collaboration-software/a/ehs-management/</t>
        </is>
      </c>
      <c r="F5038" t="inlineStr">
        <is>
          <t>Ideagen EHS was created on a simple vision - to help businesses overcome the complexities of managing their Environmental, Health &amp; Safety (EHS), and risk data.Read more about Ideagen EHS</t>
        </is>
      </c>
    </row>
    <row r="5039">
      <c r="A5039" t="inlineStr">
        <is>
          <t>Industry Specific</t>
        </is>
      </c>
      <c r="B5039" t="inlineStr">
        <is>
          <t>Environmental</t>
        </is>
      </c>
      <c r="C5039" t="inlineStr">
        <is>
          <t>https://www.getapp.com/industries-software/environmental/os/web-based</t>
        </is>
      </c>
      <c r="D5039" t="inlineStr">
        <is>
          <t>One Click LCA</t>
        </is>
      </c>
      <c r="E5039" t="inlineStr">
        <is>
          <t>https://www.getapp.com/operations-management-software/a/one-click-lca/</t>
        </is>
      </c>
      <c r="F5039" t="inlineStr">
        <is>
          <t>One Click LCA is a platform for life-cycle assessment (LCA), environmental product declarations (EPD), and sustainability. It offers a comprehensive database of LCA and EPD data, enabling informed decisions in design, construction, and manufacturing.Read more about One Click LCA</t>
        </is>
      </c>
    </row>
    <row r="5040">
      <c r="A5040" t="inlineStr">
        <is>
          <t>Industry Specific</t>
        </is>
      </c>
      <c r="B5040" t="inlineStr">
        <is>
          <t>Environmental</t>
        </is>
      </c>
      <c r="C5040" t="inlineStr">
        <is>
          <t>https://www.getapp.com/industries-software/environmental/os/web-based</t>
        </is>
      </c>
      <c r="D5040" t="inlineStr">
        <is>
          <t>Supercritical</t>
        </is>
      </c>
      <c r="E5040" t="inlineStr">
        <is>
          <t>https://www.getapp.com/all-software/a/supercritical/</t>
        </is>
      </c>
      <c r="F5040" t="inlineStr">
        <is>
          <t>Supercritical is a cloud-based emissions management solution, which helps businesses in technology, advertising, architecture, and other sectors track and manage their carbon footprint via carbon accounting, removal programs, portfolio tracking, and more.Read more about Supercritical</t>
        </is>
      </c>
    </row>
    <row r="5041">
      <c r="A5041" t="inlineStr">
        <is>
          <t>Industry Specific</t>
        </is>
      </c>
      <c r="B5041" t="inlineStr">
        <is>
          <t>Environmental</t>
        </is>
      </c>
      <c r="C5041" t="inlineStr">
        <is>
          <t>https://www.getapp.com/industries-software/environmental/os/web-based</t>
        </is>
      </c>
      <c r="D5041" t="inlineStr">
        <is>
          <t>Evotix</t>
        </is>
      </c>
      <c r="E5041" t="inlineStr">
        <is>
          <t>https://www.getapp.com/all-software/a/assure-2/</t>
        </is>
      </c>
      <c r="F5041"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5042">
      <c r="A5042" t="inlineStr">
        <is>
          <t>Industry Specific</t>
        </is>
      </c>
      <c r="B5042" t="inlineStr">
        <is>
          <t>Environmental</t>
        </is>
      </c>
      <c r="C5042" t="inlineStr">
        <is>
          <t>https://www.getapp.com/industries-software/environmental/os/web-based</t>
        </is>
      </c>
      <c r="D5042" t="inlineStr">
        <is>
          <t>Encamp</t>
        </is>
      </c>
      <c r="E5042" t="inlineStr">
        <is>
          <t>https://www.getapp.com/operations-management-software/a/encamp/</t>
        </is>
      </c>
      <c r="F5042" t="inlineStr">
        <is>
          <t>Encamp is an end-to-end environmental compliance platform that helps enterprises manage their regulatory complexity, unify all data sources into one view, mitigate program risk, and report payments. The platform helps users collect and consolidate data, track tasks, and manage reports for all states regardless of complexity. It provides a single source of truth for all facility data including a document repository, SDS digitalization, fee payments, and training.Read more about Encamp</t>
        </is>
      </c>
    </row>
    <row r="5043">
      <c r="A5043" t="inlineStr">
        <is>
          <t>Industry Specific</t>
        </is>
      </c>
      <c r="B5043" t="inlineStr">
        <is>
          <t>Environmental</t>
        </is>
      </c>
      <c r="C5043" t="inlineStr">
        <is>
          <t>https://www.getapp.com/industries-software/environmental/os/web-based</t>
        </is>
      </c>
      <c r="D5043" t="inlineStr">
        <is>
          <t>Carbon Cockpit</t>
        </is>
      </c>
      <c r="E5043" t="inlineStr">
        <is>
          <t>https://www.getapp.com/operations-management-software/a/carbon-cockpit/</t>
        </is>
      </c>
      <c r="F5043" t="inlineStr">
        <is>
          <t>Carbon Cockpit is a sustainability solution that helps businesses measure, monitor, and report the carbon footprint of a product across multiple locations.Read more about Carbon Cockpit</t>
        </is>
      </c>
    </row>
    <row r="5044">
      <c r="A5044" t="inlineStr">
        <is>
          <t>Industry Specific</t>
        </is>
      </c>
      <c r="B5044" t="inlineStr">
        <is>
          <t>Environmental</t>
        </is>
      </c>
      <c r="C5044" t="inlineStr">
        <is>
          <t>https://www.getapp.com/industries-software/environmental/os/web-based</t>
        </is>
      </c>
      <c r="D5044" t="inlineStr">
        <is>
          <t>EHS Hero</t>
        </is>
      </c>
      <c r="E5044" t="inlineStr">
        <is>
          <t>https://www.getapp.com/operations-management-software/a/ehs-hero/</t>
        </is>
      </c>
      <c r="F5044" t="inlineStr">
        <is>
          <t>EHS Hero is a cloud-based EHS management tool solution that includes offline mobile apps to make EHS possible in any organization.Read more about EHS Hero</t>
        </is>
      </c>
    </row>
    <row r="5045">
      <c r="A5045" t="inlineStr">
        <is>
          <t>Industry Specific</t>
        </is>
      </c>
      <c r="B5045" t="inlineStr">
        <is>
          <t>Environmental</t>
        </is>
      </c>
      <c r="C5045" t="inlineStr">
        <is>
          <t>https://www.getapp.com/industries-software/environmental/os/web-based</t>
        </is>
      </c>
      <c r="D5045" t="inlineStr">
        <is>
          <t>ESGenius!</t>
        </is>
      </c>
      <c r="E5045" t="inlineStr">
        <is>
          <t>https://www.getapp.com/operations-management-software/a/esgenius/</t>
        </is>
      </c>
      <c r="F5045" t="inlineStr">
        <is>
          <t>ESGenius! is an automated, cloud based all in one ESG management platform (SaaS) that helps users establish baselines, develop KPIs, track progress, and share pragmatic ESG ratings with stakeholders &amp; investors in full transparency.Read more about ESGenius!</t>
        </is>
      </c>
    </row>
    <row r="5046">
      <c r="A5046" t="inlineStr">
        <is>
          <t>Industry Specific</t>
        </is>
      </c>
      <c r="B5046" t="inlineStr">
        <is>
          <t>Environmental</t>
        </is>
      </c>
      <c r="C5046" t="inlineStr">
        <is>
          <t>https://www.getapp.com/industries-software/environmental/os/web-based</t>
        </is>
      </c>
      <c r="D5046" t="inlineStr">
        <is>
          <t>Caliber LIMS</t>
        </is>
      </c>
      <c r="E5046" t="inlineStr">
        <is>
          <t>https://www.getapp.com/all-software/a/caliber-lims/</t>
        </is>
      </c>
      <c r="F5046" t="inlineStr">
        <is>
          <t>Advanced LIMS 4.0 for modern labs. Scalable, configurable, flexible, and  traceable workflows with seamless integration capabilities.Read more about Caliber LIMS</t>
        </is>
      </c>
    </row>
    <row r="5047">
      <c r="A5047" t="inlineStr">
        <is>
          <t>Industry Specific</t>
        </is>
      </c>
      <c r="B5047" t="inlineStr">
        <is>
          <t>Environmental</t>
        </is>
      </c>
      <c r="C5047" t="inlineStr">
        <is>
          <t>https://www.getapp.com/industries-software/environmental/os/web-based</t>
        </is>
      </c>
      <c r="D5047" t="inlineStr">
        <is>
          <t>Conservice ESG</t>
        </is>
      </c>
      <c r="E5047" t="inlineStr">
        <is>
          <t>https://www.getapp.com/finance-accounting-software/a/goby/</t>
        </is>
      </c>
      <c r="F5047" t="inlineStr">
        <is>
          <t>Goby is the most intelligent, comprehensive, and intuitive platform for ESG management.Read more about Conservice ESG</t>
        </is>
      </c>
    </row>
    <row r="5048">
      <c r="A5048" t="inlineStr">
        <is>
          <t>Industry Specific</t>
        </is>
      </c>
      <c r="B5048" t="inlineStr">
        <is>
          <t>Environmental</t>
        </is>
      </c>
      <c r="C5048" t="inlineStr">
        <is>
          <t>https://www.getapp.com/industries-software/environmental/os/web-based</t>
        </is>
      </c>
      <c r="D5048" t="inlineStr">
        <is>
          <t>ERA EH&amp;S Software</t>
        </is>
      </c>
      <c r="E5048" t="inlineStr">
        <is>
          <t>https://www.getapp.com/operations-management-software/a/era-eh-s-software/</t>
        </is>
      </c>
      <c r="F5048" t="inlineStr">
        <is>
          <t>Companies across the automotive, aerospace, and paints and coatings industries, to name a few, rely on ERA’s all-in-one SaaS for complete coverage of their EH&amp;S needs, from air, water, and waste emissions tracking to federal, provincial, and state reporting.Read more about ERA EH&amp;S Software</t>
        </is>
      </c>
    </row>
    <row r="5049">
      <c r="A5049" t="inlineStr">
        <is>
          <t>Industry Specific</t>
        </is>
      </c>
      <c r="B5049" t="inlineStr">
        <is>
          <t>Environmental</t>
        </is>
      </c>
      <c r="C5049" t="inlineStr">
        <is>
          <t>https://www.getapp.com/industries-software/environmental/os/web-based</t>
        </is>
      </c>
      <c r="D5049" t="inlineStr">
        <is>
          <t>Risolvo</t>
        </is>
      </c>
      <c r="E5049" t="inlineStr">
        <is>
          <t>https://www.getapp.com/operations-management-software/a/risolvo/</t>
        </is>
      </c>
      <c r="F5049" t="inlineStr">
        <is>
          <t>Risolvo is a cloud-based health and safety software designed to help medium to large businesses in the manufacturing industry manage risk assessment, schedule improvement activities, register historical certificates, and share documents with internal and external stakeholders. It lets teams report various injuries, including accidents, near misses, occupational diseases, and more.Read more about Risolvo</t>
        </is>
      </c>
    </row>
    <row r="5050">
      <c r="A5050" t="inlineStr">
        <is>
          <t>Industry Specific</t>
        </is>
      </c>
      <c r="B5050" t="inlineStr">
        <is>
          <t>Environmental</t>
        </is>
      </c>
      <c r="C5050" t="inlineStr">
        <is>
          <t>https://www.getapp.com/industries-software/environmental/os/web-based</t>
        </is>
      </c>
      <c r="D5050" t="inlineStr">
        <is>
          <t>LexComply</t>
        </is>
      </c>
      <c r="E5050" t="inlineStr">
        <is>
          <t>https://www.getapp.com/operations-management-software/a/lexcomply/</t>
        </is>
      </c>
      <c r="F5050" t="inlineStr">
        <is>
          <t>LexComply is a cloud-based compliance management software designed to help organizations manage, monitor, and ensure alignment of IT, legal, financial, or operational processes with regulatory standards. Features include act and compliance library, reporting, escalations, and assessment scheduling.Read more about LexComply</t>
        </is>
      </c>
    </row>
    <row r="5051">
      <c r="A5051" t="inlineStr">
        <is>
          <t>Industry Specific</t>
        </is>
      </c>
      <c r="B5051" t="inlineStr">
        <is>
          <t>Environmental</t>
        </is>
      </c>
      <c r="C5051" t="inlineStr">
        <is>
          <t>https://www.getapp.com/industries-software/environmental/os/web-based</t>
        </is>
      </c>
      <c r="D5051" t="inlineStr">
        <is>
          <t>Diligent ESG</t>
        </is>
      </c>
      <c r="E5051" t="inlineStr">
        <is>
          <t>https://www.getapp.com/operations-management-software/a/accuvio/</t>
        </is>
      </c>
      <c r="F5051" t="inlineStr">
        <is>
          <t>Diligent ESG (formerly Accuvio) empowers organizations to address the seminal components of ESG that matter most to their stakeholders, while meeting current reporting requirements and planning and preparing for the future.Read more about Diligent ESG</t>
        </is>
      </c>
    </row>
    <row r="5052">
      <c r="A5052" t="inlineStr">
        <is>
          <t>Industry Specific</t>
        </is>
      </c>
      <c r="B5052" t="inlineStr">
        <is>
          <t>Environmental</t>
        </is>
      </c>
      <c r="C5052" t="inlineStr">
        <is>
          <t>https://www.getapp.com/industries-software/environmental/os/web-based</t>
        </is>
      </c>
      <c r="D5052" t="inlineStr">
        <is>
          <t>StepChange</t>
        </is>
      </c>
      <c r="E5052" t="inlineStr">
        <is>
          <t>https://www.getapp.com/customer-service-support-software/a/stepchange/</t>
        </is>
      </c>
      <c r="F5052" t="inlineStr">
        <is>
          <t>StepChange is a comprehensive software that helps businesses track, measure, and improve their environmental, social, and governance (ESG) performance. It enables users to uncover the profit potential of sustainability by providing tools to monitor their carbon footprint, manage ESG compliance, and optimize their supply chain. StepChange's solutions are designed to turn sustainability into a strategic advantage for enterprises.Read more about StepChange</t>
        </is>
      </c>
    </row>
    <row r="5053">
      <c r="A5053" t="inlineStr">
        <is>
          <t>Industry Specific</t>
        </is>
      </c>
      <c r="B5053" t="inlineStr">
        <is>
          <t>Environmental</t>
        </is>
      </c>
      <c r="C5053" t="inlineStr">
        <is>
          <t>https://www.getapp.com/industries-software/environmental/os/web-based</t>
        </is>
      </c>
      <c r="D5053" t="inlineStr">
        <is>
          <t>Emex EHS &amp; ESG Software</t>
        </is>
      </c>
      <c r="E5053" t="inlineStr">
        <is>
          <t>https://www.getapp.com/operations-management-software/a/emex/</t>
        </is>
      </c>
      <c r="F5053" t="inlineStr">
        <is>
          <t>Emex is an intuitive platform that digitises &amp; simplifies EHS Management, Environmental Performance, Sustainability &amp; ESG. We give our clients the power to introduce responsive reporting based on accurate data, proving compliance to investors and shareholders.Read more about Emex EHS &amp; ESG Software</t>
        </is>
      </c>
    </row>
    <row r="5054">
      <c r="A5054" t="inlineStr">
        <is>
          <t>Industry Specific</t>
        </is>
      </c>
      <c r="B5054" t="inlineStr">
        <is>
          <t>Environmental</t>
        </is>
      </c>
      <c r="C5054" t="inlineStr">
        <is>
          <t>https://www.getapp.com/industries-software/environmental/os/web-based</t>
        </is>
      </c>
      <c r="D5054" t="inlineStr">
        <is>
          <t>Persefoni</t>
        </is>
      </c>
      <c r="E5054" t="inlineStr">
        <is>
          <t>https://www.getapp.com/operations-management-software/a/persefoni/</t>
        </is>
      </c>
      <c r="F5054" t="inlineStr">
        <is>
          <t>Persefoni is a sustainability management software that provides carbon accounting and financial disclosure solutions to help organizations meet stakeholder climate disclosure requirements and requests.Read more about Persefoni</t>
        </is>
      </c>
    </row>
    <row r="5055">
      <c r="A5055" t="inlineStr">
        <is>
          <t>Industry Specific</t>
        </is>
      </c>
      <c r="B5055" t="inlineStr">
        <is>
          <t>Environmental</t>
        </is>
      </c>
      <c r="C5055" t="inlineStr">
        <is>
          <t>https://www.getapp.com/industries-software/environmental/os/web-based</t>
        </is>
      </c>
      <c r="D5055" t="inlineStr">
        <is>
          <t>ITRAK 365</t>
        </is>
      </c>
      <c r="E5055" t="inlineStr">
        <is>
          <t>https://www.getapp.com/operations-management-software/a/itrak/</t>
        </is>
      </c>
      <c r="F5055" t="inlineStr">
        <is>
          <t>A Microsoft backed Quality, Health, Safety &amp; Environment software solution for various industries.Read more about ITRAK 365</t>
        </is>
      </c>
    </row>
    <row r="5056">
      <c r="A5056" t="inlineStr">
        <is>
          <t>Industry Specific</t>
        </is>
      </c>
      <c r="B5056" t="inlineStr">
        <is>
          <t>Environmental</t>
        </is>
      </c>
      <c r="C5056" t="inlineStr">
        <is>
          <t>https://www.getapp.com/industries-software/environmental/os/web-based</t>
        </is>
      </c>
      <c r="D5056" t="inlineStr">
        <is>
          <t>KarbonWise</t>
        </is>
      </c>
      <c r="E5056" t="inlineStr">
        <is>
          <t>https://www.getapp.com/operations-management-software/a/karbonwise/</t>
        </is>
      </c>
      <c r="F5056" t="inlineStr">
        <is>
          <t>KarbonWise is an sustainability platform that combines smart data, insights, and industry expertise to help businesses navigate their Net Zero journey. It aims to deliver value and meet carbon reduction targets on time while optimizing the path towards net zero emissions.Read more about KarbonWise</t>
        </is>
      </c>
    </row>
    <row r="5057">
      <c r="A5057" t="inlineStr">
        <is>
          <t>Industry Specific</t>
        </is>
      </c>
      <c r="B5057" t="inlineStr">
        <is>
          <t>Environmental</t>
        </is>
      </c>
      <c r="C5057" t="inlineStr">
        <is>
          <t>https://www.getapp.com/industries-software/environmental/os/web-based</t>
        </is>
      </c>
      <c r="D5057" t="inlineStr">
        <is>
          <t>Ariscu</t>
        </is>
      </c>
      <c r="E5057" t="inlineStr">
        <is>
          <t>https://www.getapp.com/finance-accounting-software/a/ariscu/</t>
        </is>
      </c>
      <c r="F5057" t="inlineStr">
        <is>
          <t>Secure, browser based web and mobile app solution to identify, define, track, audit and assure general and client specific legal, industry and standards governance, risk management and compliance (GRC) in a fully configurable solution design, utilisation and service preference.Read more about Ariscu</t>
        </is>
      </c>
    </row>
    <row r="5058">
      <c r="A5058" t="inlineStr">
        <is>
          <t>Industry Specific</t>
        </is>
      </c>
      <c r="B5058" t="inlineStr">
        <is>
          <t>Environmental</t>
        </is>
      </c>
      <c r="C5058" t="inlineStr">
        <is>
          <t>https://www.getapp.com/industries-software/environmental/os/web-based</t>
        </is>
      </c>
      <c r="D5058" t="inlineStr">
        <is>
          <t>Fieldshare</t>
        </is>
      </c>
      <c r="E5058" t="inlineStr">
        <is>
          <t>https://www.getapp.com/it-management-software/a/fieldshare/</t>
        </is>
      </c>
      <c r="F5058"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5059">
      <c r="A5059" t="inlineStr">
        <is>
          <t>Industry Specific</t>
        </is>
      </c>
      <c r="B5059" t="inlineStr">
        <is>
          <t>Environmental</t>
        </is>
      </c>
      <c r="C5059" t="inlineStr">
        <is>
          <t>https://www.getapp.com/industries-software/environmental/os/web-based</t>
        </is>
      </c>
      <c r="D5059" t="inlineStr">
        <is>
          <t>Salute Safety</t>
        </is>
      </c>
      <c r="E5059" t="inlineStr">
        <is>
          <t>https://www.getapp.com/operations-management-software/a/salute-safety/</t>
        </is>
      </c>
      <c r="F5059" t="inlineStr">
        <is>
          <t>Salute's cloud-based EHS software is an all-in-one solution to manage risk and compliance more efficiently, providing safety leaders the easiest, most flexible platform for tracking, managing, and communicating key environmental health and safety data.Read more about Salute Safety</t>
        </is>
      </c>
    </row>
    <row r="5060">
      <c r="A5060" t="inlineStr">
        <is>
          <t>Industry Specific</t>
        </is>
      </c>
      <c r="B5060" t="inlineStr">
        <is>
          <t>Environmental</t>
        </is>
      </c>
      <c r="C5060" t="inlineStr">
        <is>
          <t>https://www.getapp.com/industries-software/environmental/os/web-based</t>
        </is>
      </c>
      <c r="D5060" t="inlineStr">
        <is>
          <t>WayCarbon</t>
        </is>
      </c>
      <c r="E5060" t="inlineStr">
        <is>
          <t>https://www.getapp.com/industries-software/a/climas/</t>
        </is>
      </c>
      <c r="F5060" t="inlineStr">
        <is>
          <t>Incorporate the sustainability and climate agenda into your company’s business objectives with WayCarbon Ecosystem GHG and ESG Management, WayCarbon’s Integrated ESG and Climate Management software.Read more about WayCarbon</t>
        </is>
      </c>
    </row>
    <row r="5061">
      <c r="A5061" t="inlineStr">
        <is>
          <t>Industry Specific</t>
        </is>
      </c>
      <c r="B5061" t="inlineStr">
        <is>
          <t>Environmental</t>
        </is>
      </c>
      <c r="C5061" t="inlineStr">
        <is>
          <t>https://www.getapp.com/industries-software/environmental/os/web-based</t>
        </is>
      </c>
      <c r="D5061" t="inlineStr">
        <is>
          <t>LOGitEASY</t>
        </is>
      </c>
      <c r="E5061" t="inlineStr">
        <is>
          <t>https://www.getapp.com/business-intelligence-analytics-software/a/logiteasy/</t>
        </is>
      </c>
      <c r="F5061" t="inlineStr">
        <is>
          <t>LOGitEASY is a web-based data visualization solution for geotechnical engineering and environmental consulting companies, which provides features such as relational display, reporting and analytics, visual discovery, risk management, tank inventory, compliance management, document management, and waste management.Read more about LOGitEASY</t>
        </is>
      </c>
    </row>
    <row r="5062">
      <c r="A5062" t="inlineStr">
        <is>
          <t>Industry Specific</t>
        </is>
      </c>
      <c r="B5062" t="inlineStr">
        <is>
          <t>Environmental</t>
        </is>
      </c>
      <c r="C5062" t="inlineStr">
        <is>
          <t>https://www.getapp.com/industries-software/environmental/os/web-based</t>
        </is>
      </c>
      <c r="D5062" t="inlineStr">
        <is>
          <t>VisiumKMS</t>
        </is>
      </c>
      <c r="E5062" t="inlineStr">
        <is>
          <t>https://www.getapp.com/operations-management-software/a/visiumkms/</t>
        </is>
      </c>
      <c r="F5062" t="inlineStr">
        <is>
          <t>VisiumKMS is ESG &amp; EHS management software that enables constant information flow, task scheduling, and verification between teams and management. The software drives on-time communication and compliant actions. VisiumKMS provides anywhere access on any device, delivering clarity for processes. It automates and integrates mission-critical business processes for compliance and excellence through change, risk, action, incident, audit, and EHS management.Read more about VisiumKMS</t>
        </is>
      </c>
    </row>
    <row r="5063">
      <c r="A5063" t="inlineStr">
        <is>
          <t>Industry Specific</t>
        </is>
      </c>
      <c r="B5063" t="inlineStr">
        <is>
          <t>Environmental</t>
        </is>
      </c>
      <c r="C5063" t="inlineStr">
        <is>
          <t>https://www.getapp.com/industries-software/environmental/os/web-based</t>
        </is>
      </c>
      <c r="D5063" t="inlineStr">
        <is>
          <t>Matidor</t>
        </is>
      </c>
      <c r="E5063" t="inlineStr">
        <is>
          <t>https://www.getapp.com/business-intelligence-analytics-software/a/matidor/</t>
        </is>
      </c>
      <c r="F5063" t="inlineStr">
        <is>
          <t>Matidor is an intuitive project management tool that helps you organize extensive project portfolio on a live-updating map with easy visualization, team collaboration and management.Read more about Matidor</t>
        </is>
      </c>
    </row>
    <row r="5064">
      <c r="A5064" t="inlineStr">
        <is>
          <t>Industry Specific</t>
        </is>
      </c>
      <c r="B5064" t="inlineStr">
        <is>
          <t>Environmental</t>
        </is>
      </c>
      <c r="C5064" t="inlineStr">
        <is>
          <t>https://www.getapp.com/industries-software/environmental/os/web-based</t>
        </is>
      </c>
      <c r="D5064" t="inlineStr">
        <is>
          <t>UtiliSync811</t>
        </is>
      </c>
      <c r="E5064" t="inlineStr">
        <is>
          <t>https://www.getapp.com/collaboration-software/a/utilisync811/</t>
        </is>
      </c>
      <c r="F5064" t="inlineStr">
        <is>
          <t>UtiliSync811 is a fieldwork scheduling and document management solution for municipalities and utility owners.Read more about UtiliSync811</t>
        </is>
      </c>
    </row>
    <row r="5065">
      <c r="A5065" t="inlineStr">
        <is>
          <t>Industry Specific</t>
        </is>
      </c>
      <c r="B5065" t="inlineStr">
        <is>
          <t>Environmental</t>
        </is>
      </c>
      <c r="C5065" t="inlineStr">
        <is>
          <t>https://www.getapp.com/industries-software/environmental/os/web-based</t>
        </is>
      </c>
      <c r="D5065" t="inlineStr">
        <is>
          <t>Proact</t>
        </is>
      </c>
      <c r="E5065" t="inlineStr">
        <is>
          <t>https://www.getapp.com/operations-management-software/a/proact/</t>
        </is>
      </c>
      <c r="F5065" t="inlineStr">
        <is>
          <t>Proact’s single application meets the full range of challenges facing safety professionals and their departmental needs: creating, monitoring, and enhancing a plan for proactive versus reactive safety culture.Read more about Proact</t>
        </is>
      </c>
    </row>
    <row r="5066">
      <c r="A5066" t="inlineStr">
        <is>
          <t>Industry Specific</t>
        </is>
      </c>
      <c r="B5066" t="inlineStr">
        <is>
          <t>Environmental</t>
        </is>
      </c>
      <c r="C5066" t="inlineStr">
        <is>
          <t>https://www.getapp.com/industries-software/environmental/os/web-based</t>
        </is>
      </c>
      <c r="D5066" t="inlineStr">
        <is>
          <t>Zei</t>
        </is>
      </c>
      <c r="E5066" t="inlineStr">
        <is>
          <t>https://www.getapp.com/business-intelligence-analytics-software/a/zei/</t>
        </is>
      </c>
      <c r="F5066" t="inlineStr">
        <is>
          <t>Zei is a cloud-based environmental, social, and governance (ESG) platform that helps businesses manage spend on ESG requirements. It caters to organizations of all sizes and industries that want to streamline their ESG initiatives, whether they are just starting their CSR (corporate social responsibility) journey or have an existing program that needs improvement.Read more about Zei</t>
        </is>
      </c>
    </row>
    <row r="5067">
      <c r="A5067" t="inlineStr">
        <is>
          <t>Industry Specific</t>
        </is>
      </c>
      <c r="B5067" t="inlineStr">
        <is>
          <t>Environmental</t>
        </is>
      </c>
      <c r="C5067" t="inlineStr">
        <is>
          <t>https://www.getapp.com/industries-software/environmental/os/web-based</t>
        </is>
      </c>
      <c r="D5067" t="inlineStr">
        <is>
          <t>SustainIQ</t>
        </is>
      </c>
      <c r="E5067" t="inlineStr">
        <is>
          <t>https://www.getapp.com/all-software/a/sustainiq/</t>
        </is>
      </c>
      <c r="F5067" t="inlineStr">
        <is>
          <t>All-in-one, easy-to-use ESG and sustainability reporting platform. SustainIQ is a web-based app that empowers companies with accurate and consistent data to improve their ESG performance.Read more about SustainIQ</t>
        </is>
      </c>
    </row>
    <row r="5068">
      <c r="A5068" t="inlineStr">
        <is>
          <t>Industry Specific</t>
        </is>
      </c>
      <c r="B5068" t="inlineStr">
        <is>
          <t>Environmental</t>
        </is>
      </c>
      <c r="C5068" t="inlineStr">
        <is>
          <t>https://www.getapp.com/industries-software/environmental/os/web-based</t>
        </is>
      </c>
      <c r="D5068" t="inlineStr">
        <is>
          <t>Tabulator</t>
        </is>
      </c>
      <c r="E5068" t="inlineStr">
        <is>
          <t>https://www.getapp.com/operations-management-software/a/tabulator/</t>
        </is>
      </c>
      <c r="F5068" t="inlineStr">
        <is>
          <t>Tabulator is a cloud-based management system that helps health and safety professionals streamline operational procedures, control workflows, manage ISO certification compliance, and more.Read more about Tabulator</t>
        </is>
      </c>
    </row>
    <row r="5069">
      <c r="A5069" t="inlineStr">
        <is>
          <t>Industry Specific</t>
        </is>
      </c>
      <c r="B5069" t="inlineStr">
        <is>
          <t>Environmental</t>
        </is>
      </c>
      <c r="C5069" t="inlineStr">
        <is>
          <t>https://www.getapp.com/industries-software/environmental/os/web-based</t>
        </is>
      </c>
      <c r="D5069" t="inlineStr">
        <is>
          <t>SMS360</t>
        </is>
      </c>
      <c r="E5069" t="inlineStr">
        <is>
          <t>https://www.getapp.com/finance-accounting-software/a/sms360/</t>
        </is>
      </c>
      <c r="F5069" t="inlineStr">
        <is>
          <t>Safety management software that allows businesses to manage risk assessments, incidents, internal audits, inspections, and more.Read more about SMS360</t>
        </is>
      </c>
    </row>
    <row r="5070">
      <c r="A5070" t="inlineStr">
        <is>
          <t>Industry Specific</t>
        </is>
      </c>
      <c r="B5070" t="inlineStr">
        <is>
          <t>Environmental</t>
        </is>
      </c>
      <c r="C5070" t="inlineStr">
        <is>
          <t>https://www.getapp.com/industries-software/environmental/os/web-based</t>
        </is>
      </c>
      <c r="D5070" t="inlineStr">
        <is>
          <t>Impact</t>
        </is>
      </c>
      <c r="E5070" t="inlineStr">
        <is>
          <t>https://www.getapp.com/business-intelligence-analytics-software/a/impact-reporting/</t>
        </is>
      </c>
      <c r="F5070" t="inlineStr">
        <is>
          <t>Impact is a cloud-based sustainability &amp; social value reporting platform designed to help organizations capture, monitor, and record social initiatives and performance. Key features include goal tracking, predictive analysis, team communication, real-time data logging, data capture and transfer.Read more about Impact</t>
        </is>
      </c>
    </row>
    <row r="5071">
      <c r="A5071" t="inlineStr">
        <is>
          <t>Industry Specific</t>
        </is>
      </c>
      <c r="B5071" t="inlineStr">
        <is>
          <t>Environmental</t>
        </is>
      </c>
      <c r="C5071" t="inlineStr">
        <is>
          <t>https://www.getapp.com/industries-software/environmental/os/web-based</t>
        </is>
      </c>
      <c r="D5071" t="inlineStr">
        <is>
          <t>Position Green</t>
        </is>
      </c>
      <c r="E5071" t="inlineStr">
        <is>
          <t>https://www.getapp.com/operations-management-software/a/position-green/</t>
        </is>
      </c>
      <c r="F5071" t="inlineStr">
        <is>
          <t>Make ESG management faster, easier, and audit-proof with a platform designed by Europe’s leading sustainability advisors.Read more about Position Green</t>
        </is>
      </c>
    </row>
    <row r="5072">
      <c r="A5072" t="inlineStr">
        <is>
          <t>Industry Specific</t>
        </is>
      </c>
      <c r="B5072" t="inlineStr">
        <is>
          <t>Environmental</t>
        </is>
      </c>
      <c r="C5072" t="inlineStr">
        <is>
          <t>https://www.getapp.com/industries-software/environmental/os/web-based</t>
        </is>
      </c>
      <c r="D5072" t="inlineStr">
        <is>
          <t>CS-VUE</t>
        </is>
      </c>
      <c r="E5072" t="inlineStr">
        <is>
          <t>https://www.getapp.com/finance-accounting-software/a/cs-vue/</t>
        </is>
      </c>
      <c r="F5072" t="inlineStr">
        <is>
          <t>CS-VUE is a comprehensive compliance platform that streamlines the management of environmental compliance, resource consents, governance, risk, and compliance (GRC) metrics, and management plans on a single system.Read more about CS-VUE</t>
        </is>
      </c>
    </row>
    <row r="5073">
      <c r="A5073" t="inlineStr">
        <is>
          <t>Industry Specific</t>
        </is>
      </c>
      <c r="B5073" t="inlineStr">
        <is>
          <t>Environmental</t>
        </is>
      </c>
      <c r="C5073" t="inlineStr">
        <is>
          <t>https://www.getapp.com/industries-software/environmental/os/web-based</t>
        </is>
      </c>
      <c r="D5073" t="inlineStr">
        <is>
          <t>AMCS ESG Solution</t>
        </is>
      </c>
      <c r="E5073" t="inlineStr">
        <is>
          <t>https://www.getapp.com/finance-accounting-software/a/figbytes/</t>
        </is>
      </c>
      <c r="F5073" t="inlineStr">
        <is>
          <t>AMCS (formerly FigBytes) empowers impact-focused organizations to make positive change for people and the planet. The AMCS ESG Solution transforms complex environmental, social, and governance information  empowers impact-focused organizations to make positive change for people and the planet.Read more about AMCS ESG Solution</t>
        </is>
      </c>
    </row>
    <row r="5074">
      <c r="A5074" t="inlineStr">
        <is>
          <t>Industry Specific</t>
        </is>
      </c>
      <c r="B5074" t="inlineStr">
        <is>
          <t>Environmental</t>
        </is>
      </c>
      <c r="C5074" t="inlineStr">
        <is>
          <t>https://www.getapp.com/industries-software/environmental/os/web-based</t>
        </is>
      </c>
      <c r="D5074" t="inlineStr">
        <is>
          <t>Locus EIM</t>
        </is>
      </c>
      <c r="E5074" t="inlineStr">
        <is>
          <t>https://www.getapp.com/industries-software/a/locus-eim/</t>
        </is>
      </c>
      <c r="F5074" t="inlineStr">
        <is>
          <t>Locus EIM is a cloud-based environmental information management software designed to help businesses capture and store environment data in a centralized repository. It enables employees to collect and track environmental samples, automatically analyze laboratory and field data, and ensure compliance with industry regulations.Read more about Locus EIM</t>
        </is>
      </c>
    </row>
    <row r="5075">
      <c r="A5075" t="inlineStr">
        <is>
          <t>Industry Specific</t>
        </is>
      </c>
      <c r="B5075" t="inlineStr">
        <is>
          <t>Environmental</t>
        </is>
      </c>
      <c r="C5075" t="inlineStr">
        <is>
          <t>https://www.getapp.com/industries-software/environmental/os/web-based</t>
        </is>
      </c>
      <c r="D5075" t="inlineStr">
        <is>
          <t>Splashback</t>
        </is>
      </c>
      <c r="E5075" t="inlineStr">
        <is>
          <t>https://www.getapp.com/business-intelligence-analytics-software/a/splashback/</t>
        </is>
      </c>
      <c r="F5075" t="inlineStr">
        <is>
          <t>Splashback is a managed, highly secure, cloud data platform that integrates a suite of easy-to-use analysis, management and storage tools. With functional data sharing capabilities and open APIs, Splashback is the tech and user-friendly data solution businesses have been looking for.Read more about Splashback</t>
        </is>
      </c>
    </row>
    <row r="5076">
      <c r="A5076" t="inlineStr">
        <is>
          <t>Industry Specific</t>
        </is>
      </c>
      <c r="B5076" t="inlineStr">
        <is>
          <t>Environmental</t>
        </is>
      </c>
      <c r="C5076" t="inlineStr">
        <is>
          <t>https://www.getapp.com/industries-software/environmental/os/web-based</t>
        </is>
      </c>
      <c r="D5076" t="inlineStr">
        <is>
          <t>Virtual MGR</t>
        </is>
      </c>
      <c r="E5076" t="inlineStr">
        <is>
          <t>https://www.getapp.com/finance-accounting-software/a/virtual-mgr/</t>
        </is>
      </c>
      <c r="F5076" t="inlineStr">
        <is>
          <t>Virtual MGR offers customizable remote management solutions to promote efficient and compliant workflows for Hospital EVS Departments and Foodservice providers.Read more about Virtual MGR</t>
        </is>
      </c>
    </row>
    <row r="5077">
      <c r="A5077" t="inlineStr">
        <is>
          <t>Industry Specific</t>
        </is>
      </c>
      <c r="B5077" t="inlineStr">
        <is>
          <t>Environmental</t>
        </is>
      </c>
      <c r="C5077" t="inlineStr">
        <is>
          <t>https://www.getapp.com/industries-software/environmental/os/web-based</t>
        </is>
      </c>
      <c r="D5077" t="inlineStr">
        <is>
          <t>Elyze</t>
        </is>
      </c>
      <c r="E5077" t="inlineStr">
        <is>
          <t>https://www.getapp.com/all-software/a/elyze/</t>
        </is>
      </c>
      <c r="F5077" t="inlineStr">
        <is>
          <t>Elyze is a cloud-based sustainability management software that facilitates the aggregation, monitoring, and sharing of sustainability data through Environmental, Social, and Governance (ESG) indicators.Read more about Elyze</t>
        </is>
      </c>
    </row>
    <row r="5078">
      <c r="A5078" t="inlineStr">
        <is>
          <t>Industry Specific</t>
        </is>
      </c>
      <c r="B5078" t="inlineStr">
        <is>
          <t>Environmental</t>
        </is>
      </c>
      <c r="C5078" t="inlineStr">
        <is>
          <t>https://www.getapp.com/industries-software/environmental/os/web-based</t>
        </is>
      </c>
      <c r="D5078" t="inlineStr">
        <is>
          <t>FAMA</t>
        </is>
      </c>
      <c r="E5078" t="inlineStr">
        <is>
          <t>https://www.getapp.com/operations-management-software/a/fama-1/</t>
        </is>
      </c>
      <c r="F5078" t="inlineStr">
        <is>
          <t>FAMA offers technological solutions for the Integral Management of Assets and Infrastructures, Facility Management and Services.Read more about FAMA</t>
        </is>
      </c>
    </row>
    <row r="5079">
      <c r="A5079" t="inlineStr">
        <is>
          <t>Industry Specific</t>
        </is>
      </c>
      <c r="B5079" t="inlineStr">
        <is>
          <t>Environmental</t>
        </is>
      </c>
      <c r="C5079" t="inlineStr">
        <is>
          <t>https://www.getapp.com/industries-software/environmental/os/web-based</t>
        </is>
      </c>
      <c r="D5079" t="inlineStr">
        <is>
          <t>TenForce</t>
        </is>
      </c>
      <c r="E5079" t="inlineStr">
        <is>
          <t>https://www.getapp.com/it-management-software/a/tenforce/</t>
        </is>
      </c>
      <c r="F5079" t="inlineStr">
        <is>
          <t>The EHSQ platform for high-risk industries to reduce risk, ensure compliance, and boost operational efficiency.Read more about TenForce</t>
        </is>
      </c>
    </row>
    <row r="5080">
      <c r="A5080" t="inlineStr">
        <is>
          <t>Industry Specific</t>
        </is>
      </c>
      <c r="B5080" t="inlineStr">
        <is>
          <t>Environmental</t>
        </is>
      </c>
      <c r="C5080" t="inlineStr">
        <is>
          <t>https://www.getapp.com/industries-software/environmental/os/web-based</t>
        </is>
      </c>
      <c r="D5080" t="inlineStr">
        <is>
          <t>Normative</t>
        </is>
      </c>
      <c r="E5080" t="inlineStr">
        <is>
          <t>https://www.getapp.com/operations-management-software/a/normative/</t>
        </is>
      </c>
      <c r="F5080" t="inlineStr">
        <is>
          <t>Normative's carbon accounting enables businesses to account for – and reduce – their climate impact. The Normative carbon accounting engine draws on millions of data points to give businesses continuous, clear, and actionable emissions insights throughout their operations and value chain.Read more about Normative</t>
        </is>
      </c>
    </row>
    <row r="5081">
      <c r="A5081" t="inlineStr">
        <is>
          <t>Industry Specific</t>
        </is>
      </c>
      <c r="B5081" t="inlineStr">
        <is>
          <t>Environmental</t>
        </is>
      </c>
      <c r="C5081" t="inlineStr">
        <is>
          <t>https://www.getapp.com/industries-software/environmental/os/web-based</t>
        </is>
      </c>
      <c r="D5081" t="inlineStr">
        <is>
          <t>Zevero</t>
        </is>
      </c>
      <c r="E5081" t="inlineStr">
        <is>
          <t>https://www.getapp.com/operations-management-software/a/zevero/</t>
        </is>
      </c>
      <c r="F5081" t="inlineStr">
        <is>
          <t>Zevero’s climate platform combines expert guidance with intuitive tools, helping businesses turn complex data into clear insights. The platform is designed to help businesses tackle climate change and reduce their carbon footprint by measuring and reporting on carbon emissions across scope 1, 2, and 3.Read more about Zevero</t>
        </is>
      </c>
    </row>
    <row r="5082">
      <c r="A5082" t="inlineStr">
        <is>
          <t>Industry Specific</t>
        </is>
      </c>
      <c r="B5082" t="inlineStr">
        <is>
          <t>Environmental</t>
        </is>
      </c>
      <c r="C5082" t="inlineStr">
        <is>
          <t>https://www.getapp.com/industries-software/environmental/os/web-based</t>
        </is>
      </c>
      <c r="D5082" t="inlineStr">
        <is>
          <t>Nossa Data</t>
        </is>
      </c>
      <c r="E5082" t="inlineStr">
        <is>
          <t>https://www.getapp.com/operations-management-software/a/nossa-data/</t>
        </is>
      </c>
      <c r="F5082" t="inlineStr">
        <is>
          <t>Nossa Data eliminates tedious admin &amp; duplicate tasks from corporate ESG reporting &amp; data collection processes. This enhances the capacity of companies to produce better data, communicate more effectively with their stakeholders, &amp; accordingly improve their ESG ratings and investor standing.Read more about Nossa Data</t>
        </is>
      </c>
    </row>
    <row r="5083">
      <c r="A5083" t="inlineStr">
        <is>
          <t>Industry Specific</t>
        </is>
      </c>
      <c r="B5083" t="inlineStr">
        <is>
          <t>Environmental</t>
        </is>
      </c>
      <c r="C5083" t="inlineStr">
        <is>
          <t>https://www.getapp.com/industries-software/environmental/os/web-based</t>
        </is>
      </c>
      <c r="D5083" t="inlineStr">
        <is>
          <t>Alyne</t>
        </is>
      </c>
      <c r="E5083" t="inlineStr">
        <is>
          <t>https://www.getapp.com/finance-accounting-software/a/alyne-1/</t>
        </is>
      </c>
      <c r="F5083" t="inlineStr">
        <is>
          <t>Alyne helps CISOs, Chief Risk Officers, Data Protection Officers and other decision-makers confidently implement compliance requirements, thoroughly assess &amp; manage risk, gain detailed risk analytics, and make risk-aware decisions for their organization – helping to effectively reduce risk exposure.Read more about Alyne</t>
        </is>
      </c>
    </row>
    <row r="5084">
      <c r="A5084" t="inlineStr">
        <is>
          <t>Industry Specific</t>
        </is>
      </c>
      <c r="B5084" t="inlineStr">
        <is>
          <t>Environmental</t>
        </is>
      </c>
      <c r="C5084" t="inlineStr">
        <is>
          <t>https://www.getapp.com/industries-software/environmental/os/web-based</t>
        </is>
      </c>
      <c r="D5084" t="inlineStr">
        <is>
          <t>Eagle.io</t>
        </is>
      </c>
      <c r="E5084" t="inlineStr">
        <is>
          <t>https://www.getapp.com/industries-software/a/eagle-io/</t>
        </is>
      </c>
      <c r="F5084" t="inlineStr">
        <is>
          <t>Eagle.io is a cloud-based environmental IoT platform that helps organizations monitor natural assets and environmental conditions through data acquired in real-time. Key features include team collaboration, client management, customizable branding, GPS tracking, document storage &amp; instant messaging.Read more about Eagle.io</t>
        </is>
      </c>
    </row>
    <row r="5085">
      <c r="A5085" t="inlineStr">
        <is>
          <t>Industry Specific</t>
        </is>
      </c>
      <c r="B5085" t="inlineStr">
        <is>
          <t>Environmental</t>
        </is>
      </c>
      <c r="C5085" t="inlineStr">
        <is>
          <t>https://www.getapp.com/industries-software/environmental/os/web-based</t>
        </is>
      </c>
      <c r="D5085" t="inlineStr">
        <is>
          <t>PegEx Platform</t>
        </is>
      </c>
      <c r="E5085" t="inlineStr">
        <is>
          <t>https://www.getapp.com/government-social-services-software/a/pegex-platform/</t>
        </is>
      </c>
      <c r="F5085" t="inlineStr">
        <is>
          <t>PegEx Platform is a cloud-based hazardous waste management tool designed to help haulers, waste brokers, and disposal facilities mitigate risk, distribute tasks, and manage sales. Key features include revenue tracking, digitized workflows, work order management, and biennial reporting.Read more about PegEx Platform</t>
        </is>
      </c>
    </row>
    <row r="5086">
      <c r="A5086" t="inlineStr">
        <is>
          <t>Industry Specific</t>
        </is>
      </c>
      <c r="B5086" t="inlineStr">
        <is>
          <t>Environmental</t>
        </is>
      </c>
      <c r="C5086" t="inlineStr">
        <is>
          <t>https://www.getapp.com/industries-software/environmental/os/web-based</t>
        </is>
      </c>
      <c r="D5086" t="inlineStr">
        <is>
          <t>ISNetworld</t>
        </is>
      </c>
      <c r="E5086" t="inlineStr">
        <is>
          <t>https://www.getapp.com/operations-management-software/a/isnetworld/</t>
        </is>
      </c>
      <c r="F5086" t="inlineStr">
        <is>
          <t>ISN is a cloud-based solution that helps businesses hire clients and connect with required contractors. The platform enables supervisors to manage the entire contractor qualification process by providing clients with current information.Read more about ISNetworld</t>
        </is>
      </c>
    </row>
    <row r="5087">
      <c r="A5087" t="inlineStr">
        <is>
          <t>Industry Specific</t>
        </is>
      </c>
      <c r="B5087" t="inlineStr">
        <is>
          <t>Environmental</t>
        </is>
      </c>
      <c r="C5087" t="inlineStr">
        <is>
          <t>https://www.getapp.com/industries-software/environmental/os/web-based</t>
        </is>
      </c>
      <c r="D5087" t="inlineStr">
        <is>
          <t>Chemical Safety EMS</t>
        </is>
      </c>
      <c r="E5087" t="inlineStr">
        <is>
          <t>https://www.getapp.com/operations-management-software/a/chemical-safety-ems/</t>
        </is>
      </c>
      <c r="F5087" t="inlineStr">
        <is>
          <t>Chemical Safety Software is a cloud-based environmental management &amp; reporting system which tracks &amp; manages the flow of chemicals &amp; hazardous materialsRead more about Chemical Safety EMS</t>
        </is>
      </c>
    </row>
    <row r="5088">
      <c r="A5088" t="inlineStr">
        <is>
          <t>Industry Specific</t>
        </is>
      </c>
      <c r="B5088" t="inlineStr">
        <is>
          <t>Environmental</t>
        </is>
      </c>
      <c r="C5088" t="inlineStr">
        <is>
          <t>https://www.getapp.com/industries-software/environmental/os/web-based</t>
        </is>
      </c>
      <c r="D5088" t="inlineStr">
        <is>
          <t>Chemical Safety EMS</t>
        </is>
      </c>
      <c r="E5088" t="inlineStr">
        <is>
          <t>https://www.getapp.com/operations-management-software/a/chemical-safety-ems/</t>
        </is>
      </c>
      <c r="F5088" t="inlineStr">
        <is>
          <t>Chemical Safety Software is a cloud-based environmental management &amp; reporting system which tracks &amp; manages the flow of chemicals &amp; hazardous materialsRead more about Chemical Safety EMS</t>
        </is>
      </c>
    </row>
    <row r="5089">
      <c r="A5089" t="inlineStr">
        <is>
          <t>Industry Specific</t>
        </is>
      </c>
      <c r="B5089" t="inlineStr">
        <is>
          <t>Environmental</t>
        </is>
      </c>
      <c r="C5089" t="inlineStr">
        <is>
          <t>https://www.getapp.com/industries-software/environmental/os/web-based</t>
        </is>
      </c>
      <c r="D5089" t="inlineStr">
        <is>
          <t>Tset</t>
        </is>
      </c>
      <c r="E5089" t="inlineStr">
        <is>
          <t>https://www.getapp.com/operations-management-software/a/tset/</t>
        </is>
      </c>
      <c r="F5089" t="inlineStr">
        <is>
          <t>Tset is a cloud-based sustainability solution that enables manufacturers to calculate, manage, and optimize cost and carbon footprint.Read more about Tset</t>
        </is>
      </c>
    </row>
    <row r="5090">
      <c r="A5090" t="inlineStr">
        <is>
          <t>Industry Specific</t>
        </is>
      </c>
      <c r="B5090" t="inlineStr">
        <is>
          <t>Environmental</t>
        </is>
      </c>
      <c r="C5090" t="inlineStr">
        <is>
          <t>https://www.getapp.com/industries-software/environmental/os/web-based</t>
        </is>
      </c>
      <c r="D5090" t="inlineStr">
        <is>
          <t>NPDESPro</t>
        </is>
      </c>
      <c r="E5090" t="inlineStr">
        <is>
          <t>https://www.getapp.com/finance-accounting-software/a/npdespro-1/</t>
        </is>
      </c>
      <c r="F5090" t="inlineStr">
        <is>
          <t>NPDESPro's comprehensive suite of solutions includes:-Public Education &amp; Participation-Illicit Discharge Investigation-Outfall Monitoring-Management of Construction Site Runoff-Management of Post Construction Site Runoff-Municipal Management-MS4 Metrics-PPA + more!Read more about NPDESPro</t>
        </is>
      </c>
    </row>
    <row r="5091">
      <c r="A5091" t="inlineStr">
        <is>
          <t>Industry Specific</t>
        </is>
      </c>
      <c r="B5091" t="inlineStr">
        <is>
          <t>Environmental</t>
        </is>
      </c>
      <c r="C5091" t="inlineStr">
        <is>
          <t>https://www.getapp.com/industries-software/environmental/os/web-based</t>
        </is>
      </c>
      <c r="D5091" t="inlineStr">
        <is>
          <t>Zelio</t>
        </is>
      </c>
      <c r="E5091" t="inlineStr">
        <is>
          <t>https://www.getapp.com/operations-management-software/a/zelio/</t>
        </is>
      </c>
      <c r="F5091" t="inlineStr">
        <is>
          <t>Zelio is an ESG, Carbon Footprint, and CSRD Data Management Tool that helps businesses manage their environmental, social, and governance data in one centralized platform. The software simplifies the process of collecting, analyzing, and reporting on ESG metrics, allowing companies to effectively monitor their sustainability strategies and progress.Read more about Zelio</t>
        </is>
      </c>
    </row>
    <row r="5092">
      <c r="A5092" t="inlineStr">
        <is>
          <t>Industry Specific</t>
        </is>
      </c>
      <c r="B5092" t="inlineStr">
        <is>
          <t>Environmental</t>
        </is>
      </c>
      <c r="C5092" t="inlineStr">
        <is>
          <t>https://www.getapp.com/industries-software/environmental/os/web-based</t>
        </is>
      </c>
      <c r="D5092" t="inlineStr">
        <is>
          <t>Klir</t>
        </is>
      </c>
      <c r="E5092" t="inlineStr">
        <is>
          <t>https://www.getapp.com/finance-accounting-software/a/klir/</t>
        </is>
      </c>
      <c r="F5092" t="inlineStr">
        <is>
          <t>Klir is the all-in-one software solution for water and wastewater management. The Klir platform allows water professionals to manage processes across their entire system—from permits, to inspections, and everything in between.Read more about Klir</t>
        </is>
      </c>
    </row>
    <row r="5093">
      <c r="A5093" t="inlineStr">
        <is>
          <t>Industry Specific</t>
        </is>
      </c>
      <c r="B5093" t="inlineStr">
        <is>
          <t>Environmental</t>
        </is>
      </c>
      <c r="C5093" t="inlineStr">
        <is>
          <t>https://www.getapp.com/industries-software/environmental/os/web-based</t>
        </is>
      </c>
      <c r="D5093" t="inlineStr">
        <is>
          <t>Virtual Task Manager</t>
        </is>
      </c>
      <c r="E5093" t="inlineStr">
        <is>
          <t>https://www.getapp.com/industries-software/a/virtual-task-manager/</t>
        </is>
      </c>
      <c r="F5093" t="inlineStr">
        <is>
          <t>Virtual Task Manager is a cloud-based environmental compliance solution that helps enterprises monitor business processes in order to ensure and maintain compliance with environmental mandates. It lets users schedule and assign inspection tasks to field agents.Read more about Virtual Task Manager</t>
        </is>
      </c>
    </row>
    <row r="5094">
      <c r="A5094" t="inlineStr">
        <is>
          <t>Industry Specific</t>
        </is>
      </c>
      <c r="B5094" t="inlineStr">
        <is>
          <t>Environmental</t>
        </is>
      </c>
      <c r="C5094" t="inlineStr">
        <is>
          <t>https://www.getapp.com/industries-software/environmental/os/web-based</t>
        </is>
      </c>
      <c r="D5094" t="inlineStr">
        <is>
          <t>DoGood People</t>
        </is>
      </c>
      <c r="E5094" t="inlineStr">
        <is>
          <t>https://www.getapp.com/operations-management-software/a/dogood-people/</t>
        </is>
      </c>
      <c r="F5094" t="inlineStr">
        <is>
          <t>DoGood People enables businesses to create a sustainable culture throughout the organization. DoGood commits all your employees to the purpose of your company.Read more about DoGood People</t>
        </is>
      </c>
    </row>
    <row r="5095">
      <c r="A5095" t="inlineStr">
        <is>
          <t>Industry Specific</t>
        </is>
      </c>
      <c r="B5095" t="inlineStr">
        <is>
          <t>Environmental</t>
        </is>
      </c>
      <c r="C5095" t="inlineStr">
        <is>
          <t>https://www.getapp.com/industries-software/environmental/os/web-based</t>
        </is>
      </c>
      <c r="D5095" t="inlineStr">
        <is>
          <t>Avarni</t>
        </is>
      </c>
      <c r="E5095" t="inlineStr">
        <is>
          <t>https://www.getapp.com/industries-software/a/avarni/</t>
        </is>
      </c>
      <c r="F5095" t="inlineStr">
        <is>
          <t>Avarni is the carbon accounting platform that automates your Scope 1-3 emission calculations, identifies your top emissions sources, mobilizes your suppliers to measure and report their emissions, forecasts your future emissions, and empowers you to actually achieve your net zero targets.Read more about Avarni</t>
        </is>
      </c>
    </row>
    <row r="5096">
      <c r="A5096" t="inlineStr">
        <is>
          <t>Industry Specific</t>
        </is>
      </c>
      <c r="B5096" t="inlineStr">
        <is>
          <t>Environmental</t>
        </is>
      </c>
      <c r="C5096" t="inlineStr">
        <is>
          <t>https://www.getapp.com/industries-software/environmental/os/web-based</t>
        </is>
      </c>
      <c r="D5096" t="inlineStr">
        <is>
          <t>WorkforceDocs</t>
        </is>
      </c>
      <c r="E5096" t="inlineStr">
        <is>
          <t>https://www.getapp.com/operations-management-software/a/workforcedocs/</t>
        </is>
      </c>
      <c r="F5096" t="inlineStr">
        <is>
          <t>Leverage WorkforceDocs and improve your field operations. Gain efficiencies and statistical insight with this cost-effective digital tool.Improve your safety culture with this digital EHS solution that make sense for enterprise-level organizations and growing companies.Read more about WorkforceDocs</t>
        </is>
      </c>
    </row>
    <row r="5097">
      <c r="A5097" t="inlineStr">
        <is>
          <t>Industry Specific</t>
        </is>
      </c>
      <c r="B5097" t="inlineStr">
        <is>
          <t>Environmental</t>
        </is>
      </c>
      <c r="C5097" t="inlineStr">
        <is>
          <t>https://www.getapp.com/industries-software/environmental/os/web-based</t>
        </is>
      </c>
      <c r="D5097" t="inlineStr">
        <is>
          <t>Reliant EHS</t>
        </is>
      </c>
      <c r="E5097" t="inlineStr">
        <is>
          <t>https://www.getapp.com/operations-management-software/a/reliant-ehs/</t>
        </is>
      </c>
      <c r="F5097" t="inlineStr">
        <is>
          <t>Reliant EHS simplifies compliance management so you can focus on growing and improving your program.Read more about Reliant EHS</t>
        </is>
      </c>
    </row>
    <row r="5098">
      <c r="A5098" t="inlineStr">
        <is>
          <t>Industry Specific</t>
        </is>
      </c>
      <c r="B5098" t="inlineStr">
        <is>
          <t>Environmental</t>
        </is>
      </c>
      <c r="C5098" t="inlineStr">
        <is>
          <t>https://www.getapp.com/industries-software/environmental/os/web-based</t>
        </is>
      </c>
      <c r="D5098" t="inlineStr">
        <is>
          <t>Nasdaq Metrio</t>
        </is>
      </c>
      <c r="E5098" t="inlineStr">
        <is>
          <t>https://www.getapp.com/operations-management-software/a/metrio/</t>
        </is>
      </c>
      <c r="F5098" t="inlineStr">
        <is>
          <t>Nasdaq Metrio is an end-to-end sustainability reporting platform that is purpose-built for businesses at all stages of their ESG journey, and is fully scalable to your fit your business' specific needs.Read more about Nasdaq Metrio</t>
        </is>
      </c>
    </row>
    <row r="5099">
      <c r="A5099" t="inlineStr">
        <is>
          <t>Industry Specific</t>
        </is>
      </c>
      <c r="B5099" t="inlineStr">
        <is>
          <t>Environmental</t>
        </is>
      </c>
      <c r="C5099" t="inlineStr">
        <is>
          <t>https://www.getapp.com/industries-software/environmental/os/web-based</t>
        </is>
      </c>
      <c r="D5099" t="inlineStr">
        <is>
          <t>CTAIMALEGAL</t>
        </is>
      </c>
      <c r="E5099" t="inlineStr">
        <is>
          <t>https://www.getapp.com/project-management-planning-software/a/ctaimalegal/</t>
        </is>
      </c>
      <c r="F5099" t="inlineStr">
        <is>
          <t>CTAIMALEGAL is a digital platform to help you monitor compliance with the legal requirements applicable to your business.Read more about CTAIMALEGAL</t>
        </is>
      </c>
    </row>
    <row r="5100">
      <c r="A5100" t="inlineStr">
        <is>
          <t>Industry Specific</t>
        </is>
      </c>
      <c r="B5100" t="inlineStr">
        <is>
          <t>Environmental</t>
        </is>
      </c>
      <c r="C5100" t="inlineStr">
        <is>
          <t>https://www.getapp.com/industries-software/environmental/os/web-based</t>
        </is>
      </c>
      <c r="D5100" t="inlineStr">
        <is>
          <t>SpheraCloud</t>
        </is>
      </c>
      <c r="E5100" t="inlineStr">
        <is>
          <t>https://www.getapp.com/it-management-software/a/spheracloud/</t>
        </is>
      </c>
      <c r="F5100" t="inlineStr">
        <is>
          <t>SpheraCloud is a cloud-based enterprise sustainability management solution that enables businesses to manage their performance and achieve their sustainability goals.Read more about SpheraCloud</t>
        </is>
      </c>
    </row>
    <row r="5101">
      <c r="A5101" t="inlineStr">
        <is>
          <t>Industry Specific</t>
        </is>
      </c>
      <c r="B5101" t="inlineStr">
        <is>
          <t>Environmental</t>
        </is>
      </c>
      <c r="C5101" t="inlineStr">
        <is>
          <t>https://www.getapp.com/industries-software/environmental/os/web-based</t>
        </is>
      </c>
      <c r="D5101" t="inlineStr">
        <is>
          <t>PREVISOFT</t>
        </is>
      </c>
      <c r="E5101" t="inlineStr">
        <is>
          <t>https://www.getapp.com/government-social-services-software/a/previsoft/</t>
        </is>
      </c>
      <c r="F5101" t="inlineStr">
        <is>
          <t>PREVISOFT is a cloud-based risk management software that helps businesses manage occupational health and safety operations across processes and departments. It caters to organizations of all sizes and has been supporting QHSE and HR teams in managing internal risk assessment operations.Read more about PREVISOFT</t>
        </is>
      </c>
    </row>
    <row r="5102">
      <c r="A5102" t="inlineStr">
        <is>
          <t>Industry Specific</t>
        </is>
      </c>
      <c r="B5102" t="inlineStr">
        <is>
          <t>Environmental</t>
        </is>
      </c>
      <c r="C5102" t="inlineStr">
        <is>
          <t>https://www.getapp.com/industries-software/environmental/os/web-based</t>
        </is>
      </c>
      <c r="D5102" t="inlineStr">
        <is>
          <t>ProjectDeck</t>
        </is>
      </c>
      <c r="E5102" t="inlineStr">
        <is>
          <t>https://www.getapp.com/project-management-planning-software/a/projectdeck/</t>
        </is>
      </c>
      <c r="F5102" t="inlineStr">
        <is>
          <t>Overcome the chaos of scattered paperwork, disjointed spreadsheets, and cumbersome software by centralizing all your project needs into one streamlined solution.Read more about ProjectDeck</t>
        </is>
      </c>
    </row>
    <row r="5103">
      <c r="A5103" t="inlineStr">
        <is>
          <t>Industry Specific</t>
        </is>
      </c>
      <c r="B5103" t="inlineStr">
        <is>
          <t>Environmental</t>
        </is>
      </c>
      <c r="C5103" t="inlineStr">
        <is>
          <t>https://www.getapp.com/industries-software/environmental/os/web-based</t>
        </is>
      </c>
      <c r="D5103" t="inlineStr">
        <is>
          <t>SampleENV</t>
        </is>
      </c>
      <c r="E5103" t="inlineStr">
        <is>
          <t>https://www.getapp.com/business-intelligence-analytics-software/a/sampleenv/</t>
        </is>
      </c>
      <c r="F5103" t="inlineStr">
        <is>
          <t>SampleENV is a reporting software designed to help businesses collect and transmit environmental data including GPS and photos in the field. The platform enables managers to upload unlimited historical data and plan sampling events in advance.Read more about SampleENV</t>
        </is>
      </c>
    </row>
    <row r="5104">
      <c r="A5104" t="inlineStr">
        <is>
          <t>Industry Specific</t>
        </is>
      </c>
      <c r="B5104" t="inlineStr">
        <is>
          <t>Environmental</t>
        </is>
      </c>
      <c r="C5104" t="inlineStr">
        <is>
          <t>https://www.getapp.com/industries-software/environmental/os/web-based</t>
        </is>
      </c>
      <c r="D5104" t="inlineStr">
        <is>
          <t>AVA RMS</t>
        </is>
      </c>
      <c r="E5104" t="inlineStr">
        <is>
          <t>https://www.getapp.com/healthcare-pharmaceuticals-software/a/ava-rms/</t>
        </is>
      </c>
      <c r="F5104" t="inlineStr">
        <is>
          <t>AVA RMS is a Spanish-language cloud-based risk management system designed to help organizations across various sectors strengthen their security. AVA RMS offers various customizable modules that can identify and manage risks, conduct threat assessments, and help businesses make informed decisions.Read more about AVA RMS</t>
        </is>
      </c>
    </row>
    <row r="5105">
      <c r="A5105" t="inlineStr">
        <is>
          <t>Industry Specific</t>
        </is>
      </c>
      <c r="B5105" t="inlineStr">
        <is>
          <t>Environmental</t>
        </is>
      </c>
      <c r="C5105" t="inlineStr">
        <is>
          <t>https://www.getapp.com/industries-software/environmental/os/web-based</t>
        </is>
      </c>
      <c r="D5105" t="inlineStr">
        <is>
          <t>Locus ESG &amp; Sustainability</t>
        </is>
      </c>
      <c r="E5105" t="inlineStr">
        <is>
          <t>https://www.getapp.com/operations-management-software/a/locus-esg-sustainability/</t>
        </is>
      </c>
      <c r="F5105" t="inlineStr">
        <is>
          <t>Locus ESG &amp; Sustainability is designed to help businesses across agriculture, utilities, chemical, pharmaceutical, and other industries streamline data collection, sustainability management, and environmental, social, and corporate governance reporting operations. It enables organizations to ensure compliance with federal regulations and analyze key performance indicators (KPIs).Read more about Locus ESG &amp; Sustainability</t>
        </is>
      </c>
    </row>
    <row r="5106">
      <c r="A5106" t="inlineStr">
        <is>
          <t>Industry Specific</t>
        </is>
      </c>
      <c r="B5106" t="inlineStr">
        <is>
          <t>Environmental</t>
        </is>
      </c>
      <c r="C5106" t="inlineStr">
        <is>
          <t>https://www.getapp.com/industries-software/environmental/os/web-based</t>
        </is>
      </c>
      <c r="D5106" t="inlineStr">
        <is>
          <t>ESG-SmartBoard</t>
        </is>
      </c>
      <c r="E5106" t="inlineStr">
        <is>
          <t>https://www.getapp.com/business-intelligence-analytics-software/a/esg-smartboard/</t>
        </is>
      </c>
      <c r="F5106" t="inlineStr">
        <is>
          <t>ESG-SmartBoard is an online, real-time platform that uses Software Robots to automatically collect, track and generate reports of ESG data. It makes it easy to stay on top of ESG performance, and helps users make data-driven decisions that contribute to a sustainable future.Read more about ESG-SmartBoard</t>
        </is>
      </c>
    </row>
    <row r="5107">
      <c r="A5107" t="inlineStr">
        <is>
          <t>Industry Specific</t>
        </is>
      </c>
      <c r="B5107" t="inlineStr">
        <is>
          <t>Environmental</t>
        </is>
      </c>
      <c r="C5107" t="inlineStr">
        <is>
          <t>https://www.getapp.com/industries-software/environmental/os/web-based</t>
        </is>
      </c>
      <c r="D5107" t="inlineStr">
        <is>
          <t>Avetta</t>
        </is>
      </c>
      <c r="E5107" t="inlineStr">
        <is>
          <t>https://www.getapp.com/finance-accounting-software/a/avetta/</t>
        </is>
      </c>
      <c r="F5107" t="inlineStr">
        <is>
          <t>Avetta is a cloud-based compliance platform that helps businesses manage supply chain risk. This software enables users to monitor supplier risk by evaluating factors such as health and safety, financial stability, sustainability, and workforce compliance. Avetta allows users to create custom compliance templates based on internal criteria. Suppliers can submit their information to the platform, enabling both parties to monitor compliance status in real-time.Read more about Avetta</t>
        </is>
      </c>
    </row>
    <row r="5108">
      <c r="A5108" t="inlineStr">
        <is>
          <t>Industry Specific</t>
        </is>
      </c>
      <c r="B5108" t="inlineStr">
        <is>
          <t>Environmental</t>
        </is>
      </c>
      <c r="C5108" t="inlineStr">
        <is>
          <t>https://www.getapp.com/industries-software/environmental/os/web-based</t>
        </is>
      </c>
      <c r="D5108" t="inlineStr">
        <is>
          <t>NAVEX ESG</t>
        </is>
      </c>
      <c r="E5108" t="inlineStr">
        <is>
          <t>https://www.getapp.com/industries-software/a/csrware/</t>
        </is>
      </c>
      <c r="F5108" t="inlineStr">
        <is>
          <t>Environmental Sustainability ManagementRead more about NAVEX ESG</t>
        </is>
      </c>
    </row>
    <row r="5109">
      <c r="A5109" t="inlineStr">
        <is>
          <t>Industry Specific</t>
        </is>
      </c>
      <c r="B5109" t="inlineStr">
        <is>
          <t>Environmental</t>
        </is>
      </c>
      <c r="C5109" t="inlineStr">
        <is>
          <t>https://www.getapp.com/industries-software/environmental/os/web-based</t>
        </is>
      </c>
      <c r="D5109" t="inlineStr">
        <is>
          <t>Plan A Carbon Manager</t>
        </is>
      </c>
      <c r="E5109" t="inlineStr">
        <is>
          <t>https://www.getapp.com/operations-management-software/a/plan-a-carbon-manager/</t>
        </is>
      </c>
      <c r="F5109" t="inlineStr">
        <is>
          <t>Plan A Carbon Manager is a carbon accounting software that combines advanced carbon accounting solutions with comprehensive decarbonisation strategies. It offers sustainability platforms enabling companies to collect emissions data, measure carbon footprints, generate sustainability and ESG reporting, set emissions reduction targets, reduce carbon emissions through action plans, and improve overall sustainability strategies.Read more about Plan A Carbon Manager</t>
        </is>
      </c>
    </row>
    <row r="5110">
      <c r="A5110" t="inlineStr">
        <is>
          <t>Industry Specific</t>
        </is>
      </c>
      <c r="B5110" t="inlineStr">
        <is>
          <t>Environmental</t>
        </is>
      </c>
      <c r="C5110" t="inlineStr">
        <is>
          <t>https://www.getapp.com/industries-software/environmental/os/web-based</t>
        </is>
      </c>
      <c r="D5110" t="inlineStr">
        <is>
          <t>WISKI</t>
        </is>
      </c>
      <c r="E5110" t="inlineStr">
        <is>
          <t>https://www.getapp.com/industries-software/a/wiski/</t>
        </is>
      </c>
      <c r="F5110" t="inlineStr">
        <is>
          <t>KISTERS WISKI is a leading global environmental time series data management platform designed to streamline workflows whilst providing extensive analytics and reporting. It is available on premise &amp; in the cloud and is used by small to large organisations and institutions right across the world.Read more about WISKI</t>
        </is>
      </c>
    </row>
    <row r="5111">
      <c r="A5111" t="inlineStr">
        <is>
          <t>Industry Specific</t>
        </is>
      </c>
      <c r="B5111" t="inlineStr">
        <is>
          <t>Environmental</t>
        </is>
      </c>
      <c r="C5111" t="inlineStr">
        <is>
          <t>https://www.getapp.com/industries-software/environmental/os/web-based</t>
        </is>
      </c>
      <c r="D5111" t="inlineStr">
        <is>
          <t>Ecochain Mobius</t>
        </is>
      </c>
      <c r="E5111" t="inlineStr">
        <is>
          <t>https://www.getapp.com/operations-management-software/a/ecochain/</t>
        </is>
      </c>
      <c r="F5111" t="inlineStr">
        <is>
          <t>With Ecochain Mobius users can measure impact, test new materials or designs, and communicate real-time results to stakeholders. Teams can learn to measure and improve product footprints. It helps users access the environmental impact database for information on any material, ingredient, or component. Businesses can test alternative materials and designs to benchmark products to industry standards.Read more about Ecochain Mobius</t>
        </is>
      </c>
    </row>
    <row r="5112">
      <c r="A5112" t="inlineStr">
        <is>
          <t>Industry Specific</t>
        </is>
      </c>
      <c r="B5112" t="inlineStr">
        <is>
          <t>Environmental</t>
        </is>
      </c>
      <c r="C5112" t="inlineStr">
        <is>
          <t>https://www.getapp.com/industries-software/environmental/os/web-based</t>
        </is>
      </c>
      <c r="D5112" t="inlineStr">
        <is>
          <t>HodHod</t>
        </is>
      </c>
      <c r="E5112" t="inlineStr">
        <is>
          <t>https://www.getapp.com/operations-management-software/a/hodhod/</t>
        </is>
      </c>
      <c r="F5112" t="inlineStr">
        <is>
          <t>Hodhod is a safety management platform that helps businesses ensure occupational safety using video analytics, monitoring capabilities, auto-detection of environmental parameters, and surveillance.Read more about HodHod</t>
        </is>
      </c>
    </row>
    <row r="5113">
      <c r="A5113" t="inlineStr">
        <is>
          <t>Industry Specific</t>
        </is>
      </c>
      <c r="B5113" t="inlineStr">
        <is>
          <t>Environmental</t>
        </is>
      </c>
      <c r="C5113" t="inlineStr">
        <is>
          <t>https://www.getapp.com/industries-software/environmental/os/web-based</t>
        </is>
      </c>
      <c r="D5113" t="inlineStr">
        <is>
          <t>Enablon Waste Management</t>
        </is>
      </c>
      <c r="E5113" t="inlineStr">
        <is>
          <t>https://www.getapp.com/government-social-services-software/a/enablon-waste-management/</t>
        </is>
      </c>
      <c r="F5113" t="inlineStr">
        <is>
          <t>Enablon Waste Management is designed to help businesses manage and monitor industrial waste across multiple operational workflows including transportation, treatment, storage, and disposal. It enables organizations to ensure regulatory compliance with industry standards and maintain audit trails.Read more about Enablon Waste Management</t>
        </is>
      </c>
    </row>
    <row r="5114">
      <c r="A5114" t="inlineStr">
        <is>
          <t>Industry Specific</t>
        </is>
      </c>
      <c r="B5114" t="inlineStr">
        <is>
          <t>Environmental</t>
        </is>
      </c>
      <c r="C5114" t="inlineStr">
        <is>
          <t>https://www.getapp.com/industries-software/environmental/os/web-based</t>
        </is>
      </c>
      <c r="D5114" t="inlineStr">
        <is>
          <t>Speeki</t>
        </is>
      </c>
      <c r="E5114" t="inlineStr">
        <is>
          <t>https://www.getapp.com/security-software/a/speeki/</t>
        </is>
      </c>
      <c r="F5114" t="inlineStr">
        <is>
          <t>Speeki helps companies design, build, manage, report and assure their non-financial business performance within an all-in-one performance management and reporting platform.Read more about Speeki</t>
        </is>
      </c>
    </row>
    <row r="5115">
      <c r="A5115" t="inlineStr">
        <is>
          <t>Industry Specific</t>
        </is>
      </c>
      <c r="B5115" t="inlineStr">
        <is>
          <t>Environmental</t>
        </is>
      </c>
      <c r="C5115" t="inlineStr">
        <is>
          <t>https://www.getapp.com/industries-software/environmental/os/web-based</t>
        </is>
      </c>
      <c r="D5115" t="inlineStr">
        <is>
          <t>Connected Forest</t>
        </is>
      </c>
      <c r="E5115" t="inlineStr">
        <is>
          <t>https://www.getapp.com/industries-software/a/connected-forest/</t>
        </is>
      </c>
      <c r="F5115" t="inlineStr">
        <is>
          <t>Connected Forest is a holistic approach to sustainable forestry management and land planning. Connected Forest manages the full raw materials lifecycle of planning, planting, growing, harvesting, and delivering advanced integrated forest management solutions to the environmental industries.Read more about Connected Forest</t>
        </is>
      </c>
    </row>
    <row r="5116">
      <c r="A5116" t="inlineStr">
        <is>
          <t>Industry Specific</t>
        </is>
      </c>
      <c r="B5116" t="inlineStr">
        <is>
          <t>Environmental</t>
        </is>
      </c>
      <c r="C5116" t="inlineStr">
        <is>
          <t>https://www.getapp.com/industries-software/environmental/os/web-based</t>
        </is>
      </c>
      <c r="D5116" t="inlineStr">
        <is>
          <t>Kabaun</t>
        </is>
      </c>
      <c r="E5116" t="inlineStr">
        <is>
          <t>https://www.getapp.com/operations-management-software/a/kabaun/</t>
        </is>
      </c>
      <c r="F5116" t="inlineStr">
        <is>
          <t>Kabaun is an API-first Carbon Management Platform that helps companies manage and take control of their carbon emissions.Read more about Kabaun</t>
        </is>
      </c>
    </row>
    <row r="5117">
      <c r="A5117" t="inlineStr">
        <is>
          <t>Industry Specific</t>
        </is>
      </c>
      <c r="B5117" t="inlineStr">
        <is>
          <t>Environmental</t>
        </is>
      </c>
      <c r="C5117" t="inlineStr">
        <is>
          <t>https://www.getapp.com/industries-software/environmental/os/web-based</t>
        </is>
      </c>
      <c r="D5117" t="inlineStr">
        <is>
          <t>Picterra</t>
        </is>
      </c>
      <c r="E5117" t="inlineStr">
        <is>
          <t>https://www.getapp.com/business-intelligence-analytics-software/a/picterra/</t>
        </is>
      </c>
      <c r="F5117" t="inlineStr">
        <is>
          <t>Picterra is a software platform for the training, deployment, and management of machine-learning models powering geospatial applications &amp; business services. Picterra enables organizations to build scalable geospatial products with our geospatial MLOps platform.Read more about Picterra</t>
        </is>
      </c>
    </row>
    <row r="5118">
      <c r="A5118" t="inlineStr">
        <is>
          <t>Industry Specific</t>
        </is>
      </c>
      <c r="B5118" t="inlineStr">
        <is>
          <t>Environmental</t>
        </is>
      </c>
      <c r="C5118" t="inlineStr">
        <is>
          <t>https://www.getapp.com/industries-software/environmental/os/web-based</t>
        </is>
      </c>
      <c r="D5118" t="inlineStr">
        <is>
          <t>SDS Management</t>
        </is>
      </c>
      <c r="E5118" t="inlineStr">
        <is>
          <t>https://www.getapp.com/business-intelligence-analytics-software/a/sds-management/</t>
        </is>
      </c>
      <c r="F5118" t="inlineStr">
        <is>
          <t>SDS Management is a cloud-based chemical platform that helps access, manage, and report on safety data sheets. This comprehensive solution from HSI offers a centralized location for easy storage and access to SDSs anytime, anywhere. It enables users to stay compliant with 'Right-to-Know' regulations and offers an integrated regulatory database for periodic analysis.Read more about SDS Management</t>
        </is>
      </c>
    </row>
    <row r="5119">
      <c r="A5119" t="inlineStr">
        <is>
          <t>Industry Specific</t>
        </is>
      </c>
      <c r="B5119" t="inlineStr">
        <is>
          <t>Environmental</t>
        </is>
      </c>
      <c r="C5119" t="inlineStr">
        <is>
          <t>https://www.getapp.com/industries-software/environmental/os/web-based</t>
        </is>
      </c>
      <c r="D5119" t="inlineStr">
        <is>
          <t>Envelo Solutions</t>
        </is>
      </c>
      <c r="E5119" t="inlineStr">
        <is>
          <t>https://www.getapp.com/emerging-technology-software/a/envelo-solutions/</t>
        </is>
      </c>
      <c r="F5119" t="inlineStr">
        <is>
          <t>Envelo monitors air, surfaces, occupancy, and energy using smart technology and predictive learning to deliver actions that will reduce energy costs, and workplace sickness and increase profits.Envelo empowers you to make big improvements within your workplace!Read more about Envelo Solutions</t>
        </is>
      </c>
    </row>
    <row r="5120">
      <c r="A5120" t="inlineStr">
        <is>
          <t>Industry Specific</t>
        </is>
      </c>
      <c r="B5120" t="inlineStr">
        <is>
          <t>Environmental</t>
        </is>
      </c>
      <c r="C5120" t="inlineStr">
        <is>
          <t>https://www.getapp.com/industries-software/environmental/os/web-based</t>
        </is>
      </c>
      <c r="D5120" t="inlineStr">
        <is>
          <t>POSITIIVPLUS</t>
        </is>
      </c>
      <c r="E5120" t="inlineStr">
        <is>
          <t>https://www.getapp.com/operations-management-software/a/positiivplus/</t>
        </is>
      </c>
      <c r="F5120" t="inlineStr">
        <is>
          <t>PositiivPlus is a modular ESG SaaS platform helping corporates manage supplier compliance, sustainability, and ESG reporting. With features like real-time risk tracking, AI-driven insights, and compliance integration, it simplifies ESG workflows and drives value creation.Read more about POSITIIVPLUS</t>
        </is>
      </c>
    </row>
    <row r="5121">
      <c r="A5121" t="inlineStr">
        <is>
          <t>Industry Specific</t>
        </is>
      </c>
      <c r="B5121" t="inlineStr">
        <is>
          <t>Environmental</t>
        </is>
      </c>
      <c r="C5121" t="inlineStr">
        <is>
          <t>https://www.getapp.com/industries-software/environmental/os/web-based</t>
        </is>
      </c>
      <c r="D5121" t="inlineStr">
        <is>
          <t>Climapulse Connect</t>
        </is>
      </c>
      <c r="E5121" t="inlineStr">
        <is>
          <t>https://www.getapp.com/operations-management-software/a/climapulse-connect/</t>
        </is>
      </c>
      <c r="F5121" t="inlineStr">
        <is>
          <t>Climapulse Connect is an HVAC management SaaS that enables users to centralize operations, maintenance, and compliance for cooling, heating and ventilation installations. The cloud-based platform provides a centralized overview of HVAC units and equipment, work orders, logbooks and reports.Read more about Climapulse Connect</t>
        </is>
      </c>
    </row>
    <row r="5122">
      <c r="A5122" t="inlineStr">
        <is>
          <t>Industry Specific</t>
        </is>
      </c>
      <c r="B5122" t="inlineStr">
        <is>
          <t>Environmental</t>
        </is>
      </c>
      <c r="C5122" t="inlineStr">
        <is>
          <t>https://www.getapp.com/industries-software/environmental/os/web-based</t>
        </is>
      </c>
      <c r="D5122" t="inlineStr">
        <is>
          <t>LABWORKS LIMS</t>
        </is>
      </c>
      <c r="E5122" t="inlineStr">
        <is>
          <t>https://www.getapp.com/healthcare-pharmaceuticals-software/a/labworks-lims/</t>
        </is>
      </c>
      <c r="F5122" t="inlineStr">
        <is>
          <t>Labworks easy-to-use LIMS enhances environmental testing with streamlined sample management, quality control, and reporting.Read more about LABWORKS LIMS</t>
        </is>
      </c>
    </row>
    <row r="5123">
      <c r="A5123" t="inlineStr">
        <is>
          <t>Industry Specific</t>
        </is>
      </c>
      <c r="B5123" t="inlineStr">
        <is>
          <t>Environmental</t>
        </is>
      </c>
      <c r="C5123" t="inlineStr">
        <is>
          <t>https://www.getapp.com/industries-software/environmental/os/web-based</t>
        </is>
      </c>
      <c r="D5123" t="inlineStr">
        <is>
          <t>Onegreen</t>
        </is>
      </c>
      <c r="E5123" t="inlineStr">
        <is>
          <t>https://www.getapp.com/industries-software/a/onegreen/</t>
        </is>
      </c>
      <c r="F5123" t="inlineStr">
        <is>
          <t>Onegreen is a management system for environmental licensing processes that makes it possible to coordinate several projects simultaneously, monitor licenses continuously using schedules or critical milestones, and centralize documents for each project. Available in English, Spanish, and Portuguese.Read more about Onegreen</t>
        </is>
      </c>
    </row>
    <row r="5124">
      <c r="A5124" t="inlineStr">
        <is>
          <t>Industry Specific</t>
        </is>
      </c>
      <c r="B5124" t="inlineStr">
        <is>
          <t>Environmental</t>
        </is>
      </c>
      <c r="C5124" t="inlineStr">
        <is>
          <t>https://www.getapp.com/industries-software/environmental/os/web-based</t>
        </is>
      </c>
      <c r="D5124" t="inlineStr">
        <is>
          <t>Carbonfact</t>
        </is>
      </c>
      <c r="E5124" t="inlineStr">
        <is>
          <t>https://www.getapp.com/all-software/a/carbonfact/</t>
        </is>
      </c>
      <c r="F5124" t="inlineStr">
        <is>
          <t>Carbonfact is a carbon accounting and product-LCA platform designed for the fashion industry. The solution empowers brands and manufacturers by unveiling the precise origins of environmental impact and provides guidance in taking effective measures to minimize the carbon footprint.Read more about Carbonfact</t>
        </is>
      </c>
    </row>
    <row r="5125">
      <c r="A5125" t="inlineStr">
        <is>
          <t>Industry Specific</t>
        </is>
      </c>
      <c r="B5125" t="inlineStr">
        <is>
          <t>Environmental</t>
        </is>
      </c>
      <c r="C5125" t="inlineStr">
        <is>
          <t>https://www.getapp.com/industries-software/environmental/os/web-based</t>
        </is>
      </c>
      <c r="D5125" t="inlineStr">
        <is>
          <t>SDS Management</t>
        </is>
      </c>
      <c r="E5125" t="inlineStr">
        <is>
          <t>https://www.getapp.com/business-intelligence-analytics-software/a/sds-management/</t>
        </is>
      </c>
      <c r="F5125" t="inlineStr">
        <is>
          <t>SDS Management is a cloud-based chemical platform that helps access, manage, and report on safety data sheets. This comprehensive solution from HSI offers a centralized location for easy storage and access to SDSs anytime, anywhere. It enables users to stay compliant with 'Right-to-Know' regulations and offers an integrated regulatory database for periodic analysis.Read more about SDS Management</t>
        </is>
      </c>
    </row>
    <row r="5126">
      <c r="A5126" t="inlineStr">
        <is>
          <t>Industry Specific</t>
        </is>
      </c>
      <c r="B5126" t="inlineStr">
        <is>
          <t>Environmental</t>
        </is>
      </c>
      <c r="C5126" t="inlineStr">
        <is>
          <t>https://www.getapp.com/industries-software/environmental/os/web-based</t>
        </is>
      </c>
      <c r="D5126" t="inlineStr">
        <is>
          <t>Envelo Solutions</t>
        </is>
      </c>
      <c r="E5126" t="inlineStr">
        <is>
          <t>https://www.getapp.com/emerging-technology-software/a/envelo-solutions/</t>
        </is>
      </c>
      <c r="F5126" t="inlineStr">
        <is>
          <t>Envelo monitors air, surfaces, occupancy, and energy using smart technology and predictive learning to deliver actions that will reduce energy costs, and workplace sickness and increase profits.Envelo empowers you to make big improvements within your workplace!Read more about Envelo Solutions</t>
        </is>
      </c>
    </row>
    <row r="5127">
      <c r="A5127" t="inlineStr">
        <is>
          <t>Industry Specific</t>
        </is>
      </c>
      <c r="B5127" t="inlineStr">
        <is>
          <t>Environmental</t>
        </is>
      </c>
      <c r="C5127" t="inlineStr">
        <is>
          <t>https://www.getapp.com/industries-software/environmental/os/web-based</t>
        </is>
      </c>
      <c r="D5127" t="inlineStr">
        <is>
          <t>REACH Factory</t>
        </is>
      </c>
      <c r="E5127" t="inlineStr">
        <is>
          <t>https://www.getapp.com/operations-management-software/a/reach-factory/</t>
        </is>
      </c>
      <c r="F5127" t="inlineStr">
        <is>
          <t>REACH Factory is an all-in-one, modular, cloud-based software platform for all industries where traceability and management of chemical substances have become a requirement. With its regulatory knowledge base on global regulations and chemical substances including their classifications and toxicological data, it helps businesses manage chemical production and compliance with statutory regulations.Read more about REACH Factory</t>
        </is>
      </c>
    </row>
    <row r="5128">
      <c r="A5128" t="inlineStr">
        <is>
          <t>Industry Specific</t>
        </is>
      </c>
      <c r="B5128" t="inlineStr">
        <is>
          <t>Environmental</t>
        </is>
      </c>
      <c r="C5128" t="inlineStr">
        <is>
          <t>https://www.getapp.com/industries-software/environmental/os/web-based</t>
        </is>
      </c>
      <c r="D5128" t="inlineStr">
        <is>
          <t>CSRDfiat</t>
        </is>
      </c>
      <c r="E5128" t="inlineStr">
        <is>
          <t>https://www.getapp.com/industries-software/a/csrdfiat/</t>
        </is>
      </c>
      <c r="F5128" t="inlineStr">
        <is>
          <t>Make informed decisions on which companies you partner up with to run a sustainable business practice.This user-friendly platform simplifies the complexity of CSRD regulations, turning Compliance and Sustainability Due Diligence into a straightforward task.Read more about CSRDfiat</t>
        </is>
      </c>
    </row>
    <row r="5129">
      <c r="A5129" t="inlineStr">
        <is>
          <t>Industry Specific</t>
        </is>
      </c>
      <c r="B5129" t="inlineStr">
        <is>
          <t>Environmental</t>
        </is>
      </c>
      <c r="C5129" t="inlineStr">
        <is>
          <t>https://www.getapp.com/industries-software/environmental/os/web-based</t>
        </is>
      </c>
      <c r="D5129" t="inlineStr">
        <is>
          <t>measurabl</t>
        </is>
      </c>
      <c r="E5129" t="inlineStr">
        <is>
          <t>https://www.getapp.com/all-software/a/measurabl/</t>
        </is>
      </c>
      <c r="F5129" t="inlineStr">
        <is>
          <t>measurabl is an enterprise ESG software platform that helps real estate businesses measure, manage, disclose, and act on sustainability data across portfolios. With features such as utility data tracking and automated reporting, measurabl enables teams to streamline ESG data collection and reporting for compliance and performance improvement.Read more about measurabl</t>
        </is>
      </c>
    </row>
    <row r="5130">
      <c r="A5130" t="inlineStr">
        <is>
          <t>Industry Specific</t>
        </is>
      </c>
      <c r="B5130" t="inlineStr">
        <is>
          <t>Environmental</t>
        </is>
      </c>
      <c r="C5130" t="inlineStr">
        <is>
          <t>https://www.getapp.com/industries-software/environmental/os/web-based</t>
        </is>
      </c>
      <c r="D5130" t="inlineStr">
        <is>
          <t>Tanso</t>
        </is>
      </c>
      <c r="E5130" t="inlineStr">
        <is>
          <t>https://www.getapp.com/operations-management-software/a/tanso/</t>
        </is>
      </c>
      <c r="F5130" t="inlineStr">
        <is>
          <t>Software automating processes in carbon accounting and management, from data gathering to Scope 1-3 emission calculations and standard-compliant reporting.Read more about Tanso</t>
        </is>
      </c>
    </row>
    <row r="5131">
      <c r="A5131" t="inlineStr">
        <is>
          <t>Industry Specific</t>
        </is>
      </c>
      <c r="B5131" t="inlineStr">
        <is>
          <t>Environmental</t>
        </is>
      </c>
      <c r="C5131" t="inlineStr">
        <is>
          <t>https://www.getapp.com/industries-software/environmental/os/web-based</t>
        </is>
      </c>
      <c r="D5131" t="inlineStr">
        <is>
          <t>Optera</t>
        </is>
      </c>
      <c r="E5131" t="inlineStr">
        <is>
          <t>https://www.getapp.com/operations-management-software/a/optera/</t>
        </is>
      </c>
      <c r="F5131" t="inlineStr">
        <is>
          <t>Optera's cloud-based platform is designed for corporations that wish to take meaningful, proactive action in measuring, managing, and reducing their corporate greenhouse gas emissions.Read more about Optera</t>
        </is>
      </c>
    </row>
    <row r="5132">
      <c r="A5132" t="inlineStr">
        <is>
          <t>Industry Specific</t>
        </is>
      </c>
      <c r="B5132" t="inlineStr">
        <is>
          <t>Environmental</t>
        </is>
      </c>
      <c r="C5132" t="inlineStr">
        <is>
          <t>https://www.getapp.com/industries-software/environmental/os/web-based</t>
        </is>
      </c>
      <c r="D5132" t="inlineStr">
        <is>
          <t>Locus Platform</t>
        </is>
      </c>
      <c r="E5132" t="inlineStr">
        <is>
          <t>https://www.getapp.com/operations-management-software/a/locus-platform/</t>
        </is>
      </c>
      <c r="F5132" t="inlineStr">
        <is>
          <t>Locus Platform is a software development platform that allows users to build custom applications from component blocks, integrate with third-party or internal systems, and more. Locus also offers to pre-configure the platform to speed up implementation.Read more about Locus Platform</t>
        </is>
      </c>
    </row>
    <row r="5133">
      <c r="A5133" t="inlineStr">
        <is>
          <t>Industry Specific</t>
        </is>
      </c>
      <c r="B5133" t="inlineStr">
        <is>
          <t>Environmental</t>
        </is>
      </c>
      <c r="C5133" t="inlineStr">
        <is>
          <t>https://www.getapp.com/industries-software/environmental/os/web-based</t>
        </is>
      </c>
      <c r="D5133" t="inlineStr">
        <is>
          <t>ENVIRX</t>
        </is>
      </c>
      <c r="E5133" t="inlineStr">
        <is>
          <t>https://www.getapp.com/industries-software/a/envirx/</t>
        </is>
      </c>
      <c r="F5133" t="inlineStr">
        <is>
          <t>ENVIRX enables organizations to manage their risk-based material environmental impacts in an integrated manner. It uses the same dynamic framework to measure, trend, and report on their impact area, i.e. materials, water, energy, biodiversity, effluents, and emissions, amongst others.Read more about ENVIRX</t>
        </is>
      </c>
    </row>
    <row r="5134">
      <c r="A5134" t="inlineStr">
        <is>
          <t>Industry Specific</t>
        </is>
      </c>
      <c r="B5134" t="inlineStr">
        <is>
          <t>Environmental</t>
        </is>
      </c>
      <c r="C5134" t="inlineStr">
        <is>
          <t>https://www.getapp.com/industries-software/environmental/os/web-based</t>
        </is>
      </c>
      <c r="D5134" t="inlineStr">
        <is>
          <t>Emissions Calculator</t>
        </is>
      </c>
      <c r="E5134" t="inlineStr">
        <is>
          <t>https://www.getapp.com/operations-management-software/a/emissions-calculator/</t>
        </is>
      </c>
      <c r="F5134" t="inlineStr">
        <is>
          <t>Streamline and enhance sustainability reporting for businesses, fostering environmental responsibility.Read more about Emissions Calculator</t>
        </is>
      </c>
    </row>
    <row r="5135">
      <c r="A5135" t="inlineStr">
        <is>
          <t>Industry Specific</t>
        </is>
      </c>
      <c r="B5135" t="inlineStr">
        <is>
          <t>Environmental</t>
        </is>
      </c>
      <c r="C5135" t="inlineStr">
        <is>
          <t>https://www.getapp.com/industries-software/environmental/os/web-based</t>
        </is>
      </c>
      <c r="D5135" t="inlineStr">
        <is>
          <t>Carbonfact</t>
        </is>
      </c>
      <c r="E5135" t="inlineStr">
        <is>
          <t>https://www.getapp.com/all-software/a/carbonfact/</t>
        </is>
      </c>
      <c r="F5135" t="inlineStr">
        <is>
          <t>Carbonfact is a carbon accounting and product-LCA platform designed for the fashion industry. The solution empowers brands and manufacturers by unveiling the precise origins of environmental impact and provides guidance in taking effective measures to minimize the carbon footprint.Read more about Carbonfact</t>
        </is>
      </c>
    </row>
    <row r="5136">
      <c r="A5136" t="inlineStr">
        <is>
          <t>Industry Specific</t>
        </is>
      </c>
      <c r="B5136" t="inlineStr">
        <is>
          <t>Environmental</t>
        </is>
      </c>
      <c r="C5136" t="inlineStr">
        <is>
          <t>https://www.getapp.com/industries-software/environmental/os/web-based</t>
        </is>
      </c>
      <c r="D5136" t="inlineStr">
        <is>
          <t>RyeStrategy</t>
        </is>
      </c>
      <c r="E5136" t="inlineStr">
        <is>
          <t>https://www.getapp.com/industries-software/a/ryestrategy/</t>
        </is>
      </c>
      <c r="F5136" t="inlineStr">
        <is>
          <t>Simple carbon management software for SMBs. Streamline your company's GHG emissions calculation, reduction, and offset portfolio management.Read more about RyeStrategy</t>
        </is>
      </c>
    </row>
    <row r="5137">
      <c r="A5137" t="inlineStr">
        <is>
          <t>Industry Specific</t>
        </is>
      </c>
      <c r="B5137" t="inlineStr">
        <is>
          <t>Environmental</t>
        </is>
      </c>
      <c r="C5137" t="inlineStr">
        <is>
          <t>https://www.getapp.com/industries-software/environmental/os/web-based</t>
        </is>
      </c>
      <c r="D5137" t="inlineStr">
        <is>
          <t>Earthster</t>
        </is>
      </c>
      <c r="E5137" t="inlineStr">
        <is>
          <t>https://www.getapp.com/operations-management-software/a/earthster/</t>
        </is>
      </c>
      <c r="F5137" t="inlineStr">
        <is>
          <t>Earthster's approach to scale means you can have LCA results for all your products in the time it takes you to do one LCA in other software. And all in a celebrated UX that helps users answer important questions, regardless of their background.Read more about Earthster</t>
        </is>
      </c>
    </row>
    <row r="5138">
      <c r="A5138" t="inlineStr">
        <is>
          <t>Industry Specific</t>
        </is>
      </c>
      <c r="B5138" t="inlineStr">
        <is>
          <t>Environmental</t>
        </is>
      </c>
      <c r="C5138" t="inlineStr">
        <is>
          <t>https://www.getapp.com/industries-software/environmental/os/web-based</t>
        </is>
      </c>
      <c r="D5138" t="inlineStr">
        <is>
          <t>IBM Environmental Intelligence Suite</t>
        </is>
      </c>
      <c r="E5138" t="inlineStr">
        <is>
          <t>https://www.getapp.com/business-intelligence-analytics-software/a/ibm-environmental-intelligence-suite/</t>
        </is>
      </c>
      <c r="F5138" t="inlineStr">
        <is>
          <t>IBM Environmental Intelligence is a modernized foundation tool kit (API/SDK)  that leverages AI and data sciences to manage the risk of the climate related challenges.Read more about IBM Environmental Intelligence Suite</t>
        </is>
      </c>
    </row>
    <row r="5139">
      <c r="A5139" t="inlineStr">
        <is>
          <t>Industry Specific</t>
        </is>
      </c>
      <c r="B5139" t="inlineStr">
        <is>
          <t>Environmental</t>
        </is>
      </c>
      <c r="C5139" t="inlineStr">
        <is>
          <t>https://www.getapp.com/industries-software/environmental/os/web-based</t>
        </is>
      </c>
      <c r="D5139" t="inlineStr">
        <is>
          <t>IBM Envizi ESG Suite</t>
        </is>
      </c>
      <c r="E5139" t="inlineStr">
        <is>
          <t>https://www.getapp.com/all-software/a/ibm-envizi-esg/</t>
        </is>
      </c>
      <c r="F5139" t="inlineStr">
        <is>
          <t>A comprehensive and modular ESG software that meets all your ESG data management and reporting needs and continues to expand capability to meet you wherever you are in your sustainability journey. Delivers sustainability outcomes backed by data – to maximize progress against set goals.Read more about IBM Envizi ESG Suite</t>
        </is>
      </c>
    </row>
    <row r="5140">
      <c r="A5140" t="inlineStr">
        <is>
          <t>Industry Specific</t>
        </is>
      </c>
      <c r="B5140" t="inlineStr">
        <is>
          <t>Environmental</t>
        </is>
      </c>
      <c r="C5140" t="inlineStr">
        <is>
          <t>https://www.getapp.com/industries-software/environmental/os/web-based</t>
        </is>
      </c>
      <c r="D5140" t="inlineStr">
        <is>
          <t>EnviroSys</t>
        </is>
      </c>
      <c r="E5140" t="inlineStr">
        <is>
          <t>https://www.getapp.com/industries-software/a/envirosys/</t>
        </is>
      </c>
      <c r="F5140" t="inlineStr">
        <is>
          <t>EnviroSys is compliance-focused environmental data management software that efficiently captures, validates, monitors, analyzes, and reports environmental data. The platform features a flexible model for managing multiple monitoring aspects, including air quality, groundwater, surface water, and waste emissions. It offers mobile capabilities for field data collection and integrates with laboratories, IoT devices, and business intelligence systems to streamline compliance processes.Read more about EnviroSys</t>
        </is>
      </c>
    </row>
    <row r="5141">
      <c r="A5141" t="inlineStr">
        <is>
          <t>Industry Specific</t>
        </is>
      </c>
      <c r="B5141" t="inlineStr">
        <is>
          <t>Environmental</t>
        </is>
      </c>
      <c r="C5141" t="inlineStr">
        <is>
          <t>https://www.getapp.com/industries-software/environmental/os/web-based</t>
        </is>
      </c>
      <c r="D5141" t="inlineStr">
        <is>
          <t>VERSO Climate Hub</t>
        </is>
      </c>
      <c r="E5141" t="inlineStr">
        <is>
          <t>https://www.getapp.com/finance-accounting-software/a/verso-climate-hub/</t>
        </is>
      </c>
      <c r="F5141" t="inlineStr">
        <is>
          <t>Climate Software by VERSO is the ideal software for calculating your company's greenhouse gas emissions and effective climate management. With over 10 years of sustainability, supply chain, and climate management experience, VERSO's intuitive and efficient software guides you step-by-step through the process of determining your corporate carbon footprint and developing a customized decarbonization strategy.Read more about VERSO Climate Hub</t>
        </is>
      </c>
    </row>
    <row r="5142">
      <c r="A5142" t="inlineStr">
        <is>
          <t>Industry Specific</t>
        </is>
      </c>
      <c r="B5142" t="inlineStr">
        <is>
          <t>Environmental</t>
        </is>
      </c>
      <c r="C5142" t="inlineStr">
        <is>
          <t>https://www.getapp.com/industries-software/environmental/os/web-based</t>
        </is>
      </c>
      <c r="D5142" t="inlineStr">
        <is>
          <t>VERSO ESG Hub</t>
        </is>
      </c>
      <c r="E5142" t="inlineStr">
        <is>
          <t>https://www.getapp.com/finance-accounting-software/a/verso-esg-hub/</t>
        </is>
      </c>
      <c r="F5142" t="inlineStr">
        <is>
          <t>The digital cockpit for ESG managers guides you step by step to an audit-proof ESG report. Compliant with CSRD/ESRS, GRI, DNK and the SDGs.Read more about VERSO ESG Hub</t>
        </is>
      </c>
    </row>
    <row r="5143">
      <c r="A5143" t="inlineStr">
        <is>
          <t>Industry Specific</t>
        </is>
      </c>
      <c r="B5143" t="inlineStr">
        <is>
          <t>Environmental</t>
        </is>
      </c>
      <c r="C5143" t="inlineStr">
        <is>
          <t>https://www.getapp.com/industries-software/environmental/os/web-based</t>
        </is>
      </c>
      <c r="D5143" t="inlineStr">
        <is>
          <t>Orbify</t>
        </is>
      </c>
      <c r="E5143" t="inlineStr">
        <is>
          <t>https://www.getapp.com/business-intelligence-analytics-software/a/orbify/</t>
        </is>
      </c>
      <c r="F5143" t="inlineStr">
        <is>
          <t>Orbify is an environmental software that helps businesses transform satellite imagery into environmental intelligence data for climate change adaptation. ​​Orbify offers Reliable Satellite Tech for Deforestation Compliance and Nature Conservation.Read more about Orbify</t>
        </is>
      </c>
    </row>
    <row r="5144">
      <c r="A5144" t="inlineStr">
        <is>
          <t>Industry Specific</t>
        </is>
      </c>
      <c r="B5144" t="inlineStr">
        <is>
          <t>Environmental</t>
        </is>
      </c>
      <c r="C5144" t="inlineStr">
        <is>
          <t>https://www.getapp.com/industries-software/environmental/os/web-based</t>
        </is>
      </c>
      <c r="D5144" t="inlineStr">
        <is>
          <t>FutureTracker</t>
        </is>
      </c>
      <c r="E5144" t="inlineStr">
        <is>
          <t>https://www.getapp.com/project-management-planning-software/a/futuretrack/</t>
        </is>
      </c>
      <c r="F5144" t="inlineStr">
        <is>
          <t>FutureTracker is more than just a sustainability solution, it's a partner in an organisation's journey towards a more sustainable future.Created by experts, accessible, effective and informed - implement solutions that work.Read more about FutureTracker</t>
        </is>
      </c>
    </row>
    <row r="5145">
      <c r="A5145" t="inlineStr">
        <is>
          <t>Industry Specific</t>
        </is>
      </c>
      <c r="B5145" t="inlineStr">
        <is>
          <t>Environmental</t>
        </is>
      </c>
      <c r="C5145" t="inlineStr">
        <is>
          <t>https://www.getapp.com/industries-software/environmental/os/web-based</t>
        </is>
      </c>
      <c r="D5145" t="inlineStr">
        <is>
          <t>Fruggr</t>
        </is>
      </c>
      <c r="E5145" t="inlineStr">
        <is>
          <t>https://www.getapp.com/it-management-software/a/fruggr/</t>
        </is>
      </c>
      <c r="F5145" t="inlineStr">
        <is>
          <t>Fruggr is a SaaS solution that enables companies to manage their sustainable digital transition. It analyze the environmental and social impact of your digital ecosystem and provides personalized recommendations to activate concrete levers for improvement.Read more about Fruggr</t>
        </is>
      </c>
    </row>
    <row r="5146">
      <c r="A5146" t="inlineStr">
        <is>
          <t>Industry Specific</t>
        </is>
      </c>
      <c r="B5146" t="inlineStr">
        <is>
          <t>Environmental</t>
        </is>
      </c>
      <c r="C5146" t="inlineStr">
        <is>
          <t>https://www.getapp.com/industries-software/environmental/os/web-based</t>
        </is>
      </c>
      <c r="D5146" t="inlineStr">
        <is>
          <t>today.green</t>
        </is>
      </c>
      <c r="E5146" t="inlineStr">
        <is>
          <t>https://www.getapp.com/all-software/a/today-green/</t>
        </is>
      </c>
      <c r="F5146" t="inlineStr">
        <is>
          <t>today.green is an all-inclusive carbon management platform that provides everything needed for corporate decarbonization. It offers unlimited feature access, user licenses, data insights, and personalized support, all bundled into the most robust platform with a simple pricing model.Read more about today.green</t>
        </is>
      </c>
    </row>
    <row r="5147">
      <c r="A5147" t="inlineStr">
        <is>
          <t>Industry Specific</t>
        </is>
      </c>
      <c r="B5147" t="inlineStr">
        <is>
          <t>Environmental</t>
        </is>
      </c>
      <c r="C5147" t="inlineStr">
        <is>
          <t>https://www.getapp.com/industries-software/environmental/os/web-based</t>
        </is>
      </c>
      <c r="D5147" t="inlineStr">
        <is>
          <t>RyeStrategy</t>
        </is>
      </c>
      <c r="E5147" t="inlineStr">
        <is>
          <t>https://www.getapp.com/industries-software/a/ryestrategy/</t>
        </is>
      </c>
      <c r="F5147" t="inlineStr">
        <is>
          <t>Simple carbon management software for SMBs. Streamline your company's GHG emissions calculation, reduction, and offset portfolio management.Read more about RyeStrategy</t>
        </is>
      </c>
    </row>
    <row r="5148">
      <c r="A5148" t="inlineStr">
        <is>
          <t>Industry Specific</t>
        </is>
      </c>
      <c r="B5148" t="inlineStr">
        <is>
          <t>Environmental</t>
        </is>
      </c>
      <c r="C5148" t="inlineStr">
        <is>
          <t>https://www.getapp.com/industries-software/environmental/os/web-based</t>
        </is>
      </c>
      <c r="D5148" t="inlineStr">
        <is>
          <t>EHS Tracker</t>
        </is>
      </c>
      <c r="E5148" t="inlineStr">
        <is>
          <t>https://www.getapp.com/operations-management-software/a/ehs-tracker/</t>
        </is>
      </c>
      <c r="F5148" t="inlineStr">
        <is>
          <t>EHS Tracker is an environment, health and safety (EHS) management software designed to help businesses perform audits, manage incidents, and track compliance across operational processes. Administrators can use the dashboard to monitor key performance indicators (KPIs) and generate custom reports.Read more about EHS Tracker</t>
        </is>
      </c>
    </row>
    <row r="5149">
      <c r="A5149" t="inlineStr">
        <is>
          <t>Industry Specific</t>
        </is>
      </c>
      <c r="B5149" t="inlineStr">
        <is>
          <t>Environmental</t>
        </is>
      </c>
      <c r="C5149" t="inlineStr">
        <is>
          <t>https://www.getapp.com/industries-software/environmental/os/web-based</t>
        </is>
      </c>
      <c r="D5149" t="inlineStr">
        <is>
          <t>Environmental Management Software</t>
        </is>
      </c>
      <c r="E5149" t="inlineStr">
        <is>
          <t>https://www.getapp.com/industries-software/a/environmental-management-software-1/</t>
        </is>
      </c>
      <c r="F5149" t="inlineStr">
        <is>
          <t>Environmental Management Software is a sustainability software that helps organizations create environmental objectives, identify risks, monitor impacts, and more on a centralized platform. It lets team members manage data collection operations to gain insights into emission sources, utility consumptions, meteorological information, and other key metrics.Read more about Environmental Management Software</t>
        </is>
      </c>
    </row>
    <row r="5150">
      <c r="A5150" t="inlineStr">
        <is>
          <t>Industry Specific</t>
        </is>
      </c>
      <c r="B5150" t="inlineStr">
        <is>
          <t>Environmental</t>
        </is>
      </c>
      <c r="C5150" t="inlineStr">
        <is>
          <t>https://www.getapp.com/industries-software/environmental/os/web-based</t>
        </is>
      </c>
      <c r="D5150" t="inlineStr">
        <is>
          <t>IMPACT</t>
        </is>
      </c>
      <c r="E5150" t="inlineStr">
        <is>
          <t>https://www.getapp.com/operations-management-software/a/impact-1/</t>
        </is>
      </c>
      <c r="F5150" t="inlineStr">
        <is>
          <t>IMPACT is the platform that supports corporate sustainability in accordance with the most important global standards (GRI Certified). It manages environmental and social performances, ensures compliance, minimizes risk and improves business value creation.Read more about IMPACT</t>
        </is>
      </c>
    </row>
    <row r="5151">
      <c r="A5151" t="inlineStr">
        <is>
          <t>Industry Specific</t>
        </is>
      </c>
      <c r="B5151" t="inlineStr">
        <is>
          <t>Environmental</t>
        </is>
      </c>
      <c r="C5151" t="inlineStr">
        <is>
          <t>https://www.getapp.com/industries-software/environmental/os/web-based</t>
        </is>
      </c>
      <c r="D5151" t="inlineStr">
        <is>
          <t>Enablon Air Compliance Management</t>
        </is>
      </c>
      <c r="E5151" t="inlineStr">
        <is>
          <t>https://www.getapp.com/industries-software/a/enablon-air-compliance-management/</t>
        </is>
      </c>
      <c r="F5151" t="inlineStr">
        <is>
          <t>Enablon Air Compliance Management is an emissions management software designed to help businesses define, collect, gather and compile data about emission sources, inventory, and locations. Organizations can automate the process of scheduling and gathering air samples, compile results and compare values with regulatory limits.Read more about Enablon Air Compliance Management</t>
        </is>
      </c>
    </row>
    <row r="5152">
      <c r="A5152" t="inlineStr">
        <is>
          <t>Industry Specific</t>
        </is>
      </c>
      <c r="B5152" t="inlineStr">
        <is>
          <t>Environmental</t>
        </is>
      </c>
      <c r="C5152" t="inlineStr">
        <is>
          <t>https://www.getapp.com/industries-software/environmental/os/web-based</t>
        </is>
      </c>
      <c r="D5152" t="inlineStr">
        <is>
          <t>Environmental Management Software</t>
        </is>
      </c>
      <c r="E5152" t="inlineStr">
        <is>
          <t>https://www.getapp.com/industries-software/a/environmental-management-software/</t>
        </is>
      </c>
      <c r="F5152" t="inlineStr">
        <is>
          <t>Environmental Management Software is a sustainability management software designed to help businesses in the construction, manufacturing, automotive, retail, healthcare, education, and other sectors create initiatives to manage issues such as soil contamination and hazardous air emissions. The platform enables managers to define key productivity indicators (KPIs), assign job tasks among staff members, and track progress across different work orders.Read more about Environmental Management Software</t>
        </is>
      </c>
    </row>
    <row r="5153">
      <c r="A5153" t="inlineStr">
        <is>
          <t>Industry Specific</t>
        </is>
      </c>
      <c r="B5153" t="inlineStr">
        <is>
          <t>Environmental</t>
        </is>
      </c>
      <c r="C5153" t="inlineStr">
        <is>
          <t>https://www.getapp.com/industries-software/environmental/os/web-based</t>
        </is>
      </c>
      <c r="D5153" t="inlineStr">
        <is>
          <t>cubemos</t>
        </is>
      </c>
      <c r="E5153" t="inlineStr">
        <is>
          <t>https://www.getapp.com/hr-employee-management-software/a/cubemos/</t>
        </is>
      </c>
      <c r="F5153" t="inlineStr">
        <is>
          <t>Cubemos simplifies sustainability management with one platform offering ESG assessment, stakeholder analysis, risk &amp; opportunity ID, goal tracking, communication tools, centralized data management &amp; reporting ready tools for companies to streamline sustainability management and maintain trust.Read more about cubemos</t>
        </is>
      </c>
    </row>
    <row r="5154">
      <c r="A5154" t="inlineStr">
        <is>
          <t>Industry Specific</t>
        </is>
      </c>
      <c r="B5154" t="inlineStr">
        <is>
          <t>Environmental</t>
        </is>
      </c>
      <c r="C5154" t="inlineStr">
        <is>
          <t>https://www.getapp.com/industries-software/environmental/os/web-based</t>
        </is>
      </c>
      <c r="D5154" t="inlineStr">
        <is>
          <t>Environmental Compliance</t>
        </is>
      </c>
      <c r="E5154" t="inlineStr">
        <is>
          <t>https://www.getapp.com/operations-management-software/a/environmental-compliance/</t>
        </is>
      </c>
      <c r="F5154" t="inlineStr">
        <is>
          <t>Titan Cloud provides an industry-leading Fuel Asset Optimization software platform to help customers effectively manage environmental compliance risk, reduce maintenance costs, and increase revenue.Read more about Environmental Compliance</t>
        </is>
      </c>
    </row>
    <row r="5155">
      <c r="A5155" t="inlineStr">
        <is>
          <t>Industry Specific</t>
        </is>
      </c>
      <c r="B5155" t="inlineStr">
        <is>
          <t>Environmental</t>
        </is>
      </c>
      <c r="C5155" t="inlineStr">
        <is>
          <t>https://www.getapp.com/industries-software/environmental/os/web-based</t>
        </is>
      </c>
      <c r="D5155" t="inlineStr">
        <is>
          <t>Tracks</t>
        </is>
      </c>
      <c r="E5155" t="inlineStr">
        <is>
          <t>https://www.getapp.com/transportation-logistics-software/a/tracks-1/</t>
        </is>
      </c>
      <c r="F5155" t="inlineStr">
        <is>
          <t>Tracks enables businesses to monitor the consumption and emissions management across trucks. Using telematics, administrators can feed vehicle consumption and emission values into a database and evaluate occurring anomalies.Read more about Tracks</t>
        </is>
      </c>
    </row>
    <row r="5156">
      <c r="A5156" t="inlineStr">
        <is>
          <t>Industry Specific</t>
        </is>
      </c>
      <c r="B5156" t="inlineStr">
        <is>
          <t>Environmental</t>
        </is>
      </c>
      <c r="C5156" t="inlineStr">
        <is>
          <t>https://www.getapp.com/industries-software/environmental/os/web-based</t>
        </is>
      </c>
      <c r="D5156" t="inlineStr">
        <is>
          <t>Emissions Calculator</t>
        </is>
      </c>
      <c r="E5156" t="inlineStr">
        <is>
          <t>https://www.getapp.com/operations-management-software/a/emissions-calculator/</t>
        </is>
      </c>
      <c r="F5156" t="inlineStr">
        <is>
          <t>Streamline and enhance sustainability reporting for businesses, fostering environmental responsibility.Read more about Emissions Calculator</t>
        </is>
      </c>
    </row>
    <row r="5157">
      <c r="A5157" t="inlineStr">
        <is>
          <t>Industry Specific</t>
        </is>
      </c>
      <c r="B5157" t="inlineStr">
        <is>
          <t>Environmental</t>
        </is>
      </c>
      <c r="C5157" t="inlineStr">
        <is>
          <t>https://www.getapp.com/industries-software/environmental/os/web-based</t>
        </is>
      </c>
      <c r="D5157" t="inlineStr">
        <is>
          <t>Tanso</t>
        </is>
      </c>
      <c r="E5157" t="inlineStr">
        <is>
          <t>https://www.getapp.com/operations-management-software/a/tanso/</t>
        </is>
      </c>
      <c r="F5157" t="inlineStr">
        <is>
          <t>Software automating processes in carbon accounting and management, from data gathering to Scope 1-3 emission calculations and standard-compliant reporting.Read more about Tanso</t>
        </is>
      </c>
    </row>
    <row r="5158">
      <c r="A5158" t="inlineStr">
        <is>
          <t>Industry Specific</t>
        </is>
      </c>
      <c r="B5158" t="inlineStr">
        <is>
          <t>Environmental</t>
        </is>
      </c>
      <c r="C5158" t="inlineStr">
        <is>
          <t>https://www.getapp.com/industries-software/environmental/os/web-based</t>
        </is>
      </c>
      <c r="D5158" t="inlineStr">
        <is>
          <t>Net Zero Cloud</t>
        </is>
      </c>
      <c r="E5158" t="inlineStr">
        <is>
          <t>https://www.getapp.com/operations-management-software/a/net-zero-cloud/</t>
        </is>
      </c>
      <c r="F5158" t="inlineStr">
        <is>
          <t>Net Zero Cloud is a cloud-based EHS management software designed to help businesses track, monitor, and assess their environmental impact on a centralized platform. Supervisors can use the Travel Impact dashboard to gain an overview of the company’s travel emission data based on specific regions, departments, business units or other required categories.Read more about Net Zero Cloud</t>
        </is>
      </c>
    </row>
    <row r="5159">
      <c r="A5159" t="inlineStr">
        <is>
          <t>Industry Specific</t>
        </is>
      </c>
      <c r="B5159" t="inlineStr">
        <is>
          <t>Environmental</t>
        </is>
      </c>
      <c r="C5159" t="inlineStr">
        <is>
          <t>https://www.getapp.com/industries-software/environmental/os/web-based</t>
        </is>
      </c>
      <c r="D5159" t="inlineStr">
        <is>
          <t>Manifest Climate</t>
        </is>
      </c>
      <c r="E5159" t="inlineStr">
        <is>
          <t>https://www.getapp.com/operations-management-software/a/manifest-climate/</t>
        </is>
      </c>
      <c r="F5159" t="inlineStr">
        <is>
          <t>A climate intelligence platform that combines cutting-edge AI, advanced analytics, and an industry-leading repository of climate disclosure best practices to help organizations meet stakeholder expectations for climate action and disclosures more efficiently and cost-effectively than alternativesRead more about Manifest Climate</t>
        </is>
      </c>
    </row>
    <row r="5160">
      <c r="A5160" t="inlineStr">
        <is>
          <t>Industry Specific</t>
        </is>
      </c>
      <c r="B5160" t="inlineStr">
        <is>
          <t>Environmental</t>
        </is>
      </c>
      <c r="C5160" t="inlineStr">
        <is>
          <t>https://www.getapp.com/industries-software/environmental/os/web-based</t>
        </is>
      </c>
      <c r="D5160" t="inlineStr">
        <is>
          <t>Brightest</t>
        </is>
      </c>
      <c r="E5160" t="inlineStr">
        <is>
          <t>https://www.getapp.com/hr-employee-management-software/a/brightest/</t>
        </is>
      </c>
      <c r="F5160" t="inlineStr">
        <is>
          <t>Intelligent software for sustainability, environmental social governance (ESG), corporate social responsibility (CSR), and social impact data management, measurement, and reportingRead more about Brightest</t>
        </is>
      </c>
    </row>
    <row r="5161">
      <c r="A5161" t="inlineStr">
        <is>
          <t>Industry Specific</t>
        </is>
      </c>
      <c r="B5161" t="inlineStr">
        <is>
          <t>Environmental</t>
        </is>
      </c>
      <c r="C5161" t="inlineStr">
        <is>
          <t>https://www.getapp.com/industries-software/environmental/os/web-based</t>
        </is>
      </c>
      <c r="D5161" t="inlineStr">
        <is>
          <t>Assent</t>
        </is>
      </c>
      <c r="E5161" t="inlineStr">
        <is>
          <t>https://www.getapp.com/operations-management-software/a/assent/</t>
        </is>
      </c>
      <c r="F5161" t="inlineStr">
        <is>
          <t>Assent is a cloud-based compliance solution that helps complex manufacturers collect, manage, and report supply chain data to meet product compliance and sustainability requirements. The platform enables manufacturers to obtain standardized, validated, and usable data from their supply chain to ensure compliance with regulations such as REACH, PFAS, SCIP, RoHS, TSCA, and Proposition 65.Read more about Assent</t>
        </is>
      </c>
    </row>
    <row r="5162">
      <c r="A5162" t="inlineStr">
        <is>
          <t>Industry Specific</t>
        </is>
      </c>
      <c r="B5162" t="inlineStr">
        <is>
          <t>Environmental</t>
        </is>
      </c>
      <c r="C5162" t="inlineStr">
        <is>
          <t>https://www.getapp.com/industries-software/environmental/os/web-based</t>
        </is>
      </c>
      <c r="D5162" t="inlineStr">
        <is>
          <t>Optera</t>
        </is>
      </c>
      <c r="E5162" t="inlineStr">
        <is>
          <t>https://www.getapp.com/operations-management-software/a/optera/</t>
        </is>
      </c>
      <c r="F5162" t="inlineStr">
        <is>
          <t>Optera's cloud-based platform is designed for corporations that wish to take meaningful, proactive action in measuring, managing, and reducing their corporate greenhouse gas emissions.Read more about Optera</t>
        </is>
      </c>
    </row>
    <row r="5163">
      <c r="A5163" t="inlineStr">
        <is>
          <t>Industry Specific</t>
        </is>
      </c>
      <c r="B5163" t="inlineStr">
        <is>
          <t>Environmental</t>
        </is>
      </c>
      <c r="C5163" t="inlineStr">
        <is>
          <t>https://www.getapp.com/industries-software/environmental/os/web-based</t>
        </is>
      </c>
      <c r="D5163" t="inlineStr">
        <is>
          <t>Locus Platform</t>
        </is>
      </c>
      <c r="E5163" t="inlineStr">
        <is>
          <t>https://www.getapp.com/operations-management-software/a/locus-platform/</t>
        </is>
      </c>
      <c r="F5163" t="inlineStr">
        <is>
          <t>Locus Platform is a software development platform that allows users to build custom applications from component blocks, integrate with third-party or internal systems, and more. Locus also offers to pre-configure the platform to speed up implementation.Read more about Locus Platform</t>
        </is>
      </c>
    </row>
    <row r="5164">
      <c r="A5164" t="inlineStr">
        <is>
          <t>Industry Specific</t>
        </is>
      </c>
      <c r="B5164" t="inlineStr">
        <is>
          <t>Environmental</t>
        </is>
      </c>
      <c r="C5164" t="inlineStr">
        <is>
          <t>https://www.getapp.com/industries-software/environmental/os/web-based</t>
        </is>
      </c>
      <c r="D5164" t="inlineStr">
        <is>
          <t>ENVIRX</t>
        </is>
      </c>
      <c r="E5164" t="inlineStr">
        <is>
          <t>https://www.getapp.com/industries-software/a/envirx/</t>
        </is>
      </c>
      <c r="F5164" t="inlineStr">
        <is>
          <t>ENVIRX enables organizations to manage their risk-based material environmental impacts in an integrated manner. It uses the same dynamic framework to measure, trend, and report on their impact area, i.e. materials, water, energy, biodiversity, effluents, and emissions, amongst others.Read more about ENVIRX</t>
        </is>
      </c>
    </row>
    <row r="5165">
      <c r="A5165" t="inlineStr">
        <is>
          <t>Industry Specific</t>
        </is>
      </c>
      <c r="B5165" t="inlineStr">
        <is>
          <t>Environmental</t>
        </is>
      </c>
      <c r="C5165" t="inlineStr">
        <is>
          <t>https://www.getapp.com/industries-software/environmental/os/web-based</t>
        </is>
      </c>
      <c r="D5165" t="inlineStr">
        <is>
          <t>3E Protect</t>
        </is>
      </c>
      <c r="E5165" t="inlineStr">
        <is>
          <t>https://www.getapp.com/operations-management-software/a/3e-protect/</t>
        </is>
      </c>
      <c r="F5165" t="inlineStr">
        <is>
          <t>3E Protect is a chemical management software designed to help businesses across pharmaceutical, healthcare, retail, and other industries track chemical inventories and access associated safety data sheets (SDS). It enables employees to streamline chemical and workplace safety operations, configure workflows, and ensure compliance with industry regulations.Read more about 3E Protect</t>
        </is>
      </c>
    </row>
    <row r="5166">
      <c r="A5166" t="inlineStr">
        <is>
          <t>Industry Specific</t>
        </is>
      </c>
      <c r="B5166" t="inlineStr">
        <is>
          <t>Environmental</t>
        </is>
      </c>
      <c r="C5166" t="inlineStr">
        <is>
          <t>https://www.getapp.com/industries-software/environmental/os/web-based</t>
        </is>
      </c>
      <c r="D5166" t="inlineStr">
        <is>
          <t>Gaia Carbon Accounting</t>
        </is>
      </c>
      <c r="E5166" t="inlineStr">
        <is>
          <t>https://www.getapp.com/operations-management-software/a/gaia-carbon-accounting/</t>
        </is>
      </c>
      <c r="F5166" t="inlineStr">
        <is>
          <t>AI-powered SECR reporting with Gaia Carbon Accounting. Futureproof your carbon reporting with the software built for UK businesses.Read more about Gaia Carbon Accounting</t>
        </is>
      </c>
    </row>
    <row r="5167">
      <c r="A5167" t="inlineStr">
        <is>
          <t>Industry Specific</t>
        </is>
      </c>
      <c r="B5167" t="inlineStr">
        <is>
          <t>Environmental</t>
        </is>
      </c>
      <c r="C5167" t="inlineStr">
        <is>
          <t>https://www.getapp.com/industries-software/environmental/os/web-based</t>
        </is>
      </c>
      <c r="D5167" t="inlineStr">
        <is>
          <t>Resourcify</t>
        </is>
      </c>
      <c r="E5167" t="inlineStr">
        <is>
          <t>https://www.getapp.com/government-social-services-software/a/resourcify/</t>
        </is>
      </c>
      <c r="F5167" t="inlineStr">
        <is>
          <t>Resourcify is a cloud-based platform that helps users manage, report and measure their environmental performance by providing real-time information to improve their current waste and recycling processes.Read more about Resourcify</t>
        </is>
      </c>
    </row>
    <row r="5168">
      <c r="A5168" t="inlineStr">
        <is>
          <t>Industry Specific</t>
        </is>
      </c>
      <c r="B5168" t="inlineStr">
        <is>
          <t>Environmental</t>
        </is>
      </c>
      <c r="C5168" t="inlineStr">
        <is>
          <t>https://www.getapp.com/industries-software/environmental/os/web-based</t>
        </is>
      </c>
      <c r="D5168" t="inlineStr">
        <is>
          <t>leadity</t>
        </is>
      </c>
      <c r="E5168" t="inlineStr">
        <is>
          <t>https://www.getapp.com/operations-management-software/a/fjol-digital/</t>
        </is>
      </c>
      <c r="F5168" t="inlineStr">
        <is>
          <t>The leadity app is a web-based all-in-one tool. It is multi-user capable and supports sustainability officers in companies of all sizes in managing and measuring their sustainability requirements and ensures that no important aspect is forgotten.Read more about leadity</t>
        </is>
      </c>
    </row>
    <row r="5169">
      <c r="A5169" t="inlineStr">
        <is>
          <t>Industry Specific</t>
        </is>
      </c>
      <c r="B5169" t="inlineStr">
        <is>
          <t>Environmental</t>
        </is>
      </c>
      <c r="C5169" t="inlineStr">
        <is>
          <t>https://www.getapp.com/industries-software/environmental/os/web-based</t>
        </is>
      </c>
      <c r="D5169" t="inlineStr">
        <is>
          <t>IsoMetrix Lumina</t>
        </is>
      </c>
      <c r="E5169" t="inlineStr">
        <is>
          <t>https://www.getapp.com/all-software/a/isometrix-lumina/</t>
        </is>
      </c>
      <c r="F5169" t="inlineStr">
        <is>
          <t>From measurement to management, you really can do it all.The ESG management solution on IsoMetrix Lumina assists you at every stage of the ESG process. With dedicated functionality for every phase, you can be assured of fulfilling each and every one of your ESG organizational stakeholder requireRead more about IsoMetrix Lumina</t>
        </is>
      </c>
    </row>
    <row r="5170">
      <c r="A5170" t="inlineStr">
        <is>
          <t>Industry Specific</t>
        </is>
      </c>
      <c r="B5170" t="inlineStr">
        <is>
          <t>Environmental</t>
        </is>
      </c>
      <c r="C5170" t="inlineStr">
        <is>
          <t>https://www.getapp.com/industries-software/environmental/os/web-based</t>
        </is>
      </c>
      <c r="D5170" t="inlineStr">
        <is>
          <t>Checkit</t>
        </is>
      </c>
      <c r="E5170" t="inlineStr">
        <is>
          <t>https://www.getapp.com/retail-consumer-services-software/a/checkit-operations-management/</t>
        </is>
      </c>
      <c r="F5170"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5171">
      <c r="A5171" t="inlineStr">
        <is>
          <t>Industry Specific</t>
        </is>
      </c>
      <c r="B5171" t="inlineStr">
        <is>
          <t>Equipment Rental</t>
        </is>
      </c>
      <c r="C5171" t="inlineStr">
        <is>
          <t>https://www.getapp.com/industries-software/equipment-rental/os/web-based</t>
        </is>
      </c>
      <c r="D5171" t="inlineStr">
        <is>
          <t>Booqable</t>
        </is>
      </c>
      <c r="E5171" t="inlineStr">
        <is>
          <t>https://www.getapp.com/industries-software/a/booqable/</t>
        </is>
      </c>
      <c r="F5171" t="inlineStr">
        <is>
          <t>Booqable is equipment rental software for small and medium-sized businesses. It enables companies from various industries to manage inventory, schedule equipment, and accept online bookings.Read more about Booqable</t>
        </is>
      </c>
    </row>
    <row r="5172">
      <c r="A5172" t="inlineStr">
        <is>
          <t>Industry Specific</t>
        </is>
      </c>
      <c r="B5172" t="inlineStr">
        <is>
          <t>Equipment Rental</t>
        </is>
      </c>
      <c r="C5172" t="inlineStr">
        <is>
          <t>https://www.getapp.com/industries-software/equipment-rental/os/web-based</t>
        </is>
      </c>
      <c r="D5172" t="inlineStr">
        <is>
          <t>Asset Panda</t>
        </is>
      </c>
      <c r="E5172" t="inlineStr">
        <is>
          <t>https://www.getapp.com/operations-management-software/a/asset-panda/</t>
        </is>
      </c>
      <c r="F5172"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5173">
      <c r="A5173" t="inlineStr">
        <is>
          <t>Industry Specific</t>
        </is>
      </c>
      <c r="B5173" t="inlineStr">
        <is>
          <t>Equipment Rental</t>
        </is>
      </c>
      <c r="C5173" t="inlineStr">
        <is>
          <t>https://www.getapp.com/industries-software/equipment-rental/os/web-based</t>
        </is>
      </c>
      <c r="D5173" t="inlineStr">
        <is>
          <t>Peek Pro</t>
        </is>
      </c>
      <c r="E5173" t="inlineStr">
        <is>
          <t>https://www.getapp.com/customer-management-software/a/peek-pro-tour-operator-software/</t>
        </is>
      </c>
      <c r="F5173" t="inlineStr">
        <is>
          <t>Peek Pro is an online booking solution designed for rental, tour operators, and other experience-based businesses. The platform assists operators in increasing bookings through intelligent upselling features and capturing lost sales opportunities without any additional effort. It provides access to various resellers and helps teams manage all ticket sales from a centralized system.Read more about Peek Pro</t>
        </is>
      </c>
    </row>
    <row r="5174">
      <c r="A5174" t="inlineStr">
        <is>
          <t>Industry Specific</t>
        </is>
      </c>
      <c r="B5174" t="inlineStr">
        <is>
          <t>Equipment Rental</t>
        </is>
      </c>
      <c r="C5174" t="inlineStr">
        <is>
          <t>https://www.getapp.com/industries-software/equipment-rental/os/web-based</t>
        </is>
      </c>
      <c r="D5174" t="inlineStr">
        <is>
          <t>Rentman</t>
        </is>
      </c>
      <c r="E5174" t="inlineStr">
        <is>
          <t>https://www.getapp.com/industries-software/a/rentman/</t>
        </is>
      </c>
      <c r="F5174" t="inlineStr">
        <is>
          <t>Rentman is the operations management platform built to support event &amp; media production teams. With Rentman, you can create quotes, plan your equipment and crew, communicate with teams, track equipment, and control costs in one platform to work more efficiently.Try for free today!Read more about Rentman</t>
        </is>
      </c>
    </row>
    <row r="5175">
      <c r="A5175" t="inlineStr">
        <is>
          <t>Industry Specific</t>
        </is>
      </c>
      <c r="B5175" t="inlineStr">
        <is>
          <t>Equipment Rental</t>
        </is>
      </c>
      <c r="C5175" t="inlineStr">
        <is>
          <t>https://www.getapp.com/industries-software/equipment-rental/os/web-based</t>
        </is>
      </c>
      <c r="D5175" t="inlineStr">
        <is>
          <t>EZRentOut</t>
        </is>
      </c>
      <c r="E5175" t="inlineStr">
        <is>
          <t>https://www.getapp.com/industries-software/a/ezrentout/</t>
        </is>
      </c>
      <c r="F5175" t="inlineStr">
        <is>
          <t>EZRentOut simplifies equipment rental operations by centralizing bookings, inventory tracking, availability, and billing. From quoting to returns, EZRentOut gives rental businesses full control and visibility, helping optimize order management and customer satisfaction.Read more about EZRentOut</t>
        </is>
      </c>
    </row>
    <row r="5176">
      <c r="A5176" t="inlineStr">
        <is>
          <t>Industry Specific</t>
        </is>
      </c>
      <c r="B5176" t="inlineStr">
        <is>
          <t>Equipment Rental</t>
        </is>
      </c>
      <c r="C5176" t="inlineStr">
        <is>
          <t>https://www.getapp.com/industries-software/equipment-rental/os/web-based</t>
        </is>
      </c>
      <c r="D5176" t="inlineStr">
        <is>
          <t>Twice Commerce</t>
        </is>
      </c>
      <c r="E5176" t="inlineStr">
        <is>
          <t>https://www.getapp.com/industries-software/a/rentle/</t>
        </is>
      </c>
      <c r="F5176" t="inlineStr">
        <is>
          <t>Rentle is a commerce platform for equipment rental companies. Rentle allows businesses to sell their products and services online and in-person and manage their product catalogue, orders, and inventory in one place. Rentle is also a PCI-DSS audited payment provider.Read more about Twice Commerce</t>
        </is>
      </c>
    </row>
    <row r="5177">
      <c r="A5177" t="inlineStr">
        <is>
          <t>Industry Specific</t>
        </is>
      </c>
      <c r="B5177" t="inlineStr">
        <is>
          <t>Equipment Rental</t>
        </is>
      </c>
      <c r="C5177" t="inlineStr">
        <is>
          <t>https://www.getapp.com/industries-software/equipment-rental/os/web-based</t>
        </is>
      </c>
      <c r="D5177" t="inlineStr">
        <is>
          <t>HireHop</t>
        </is>
      </c>
      <c r="E5177" t="inlineStr">
        <is>
          <t>https://www.getapp.com/industries-software/a/hirehop/</t>
        </is>
      </c>
      <c r="F5177" t="inlineStr">
        <is>
          <t>All-in-one, intuitive equipment rental software in the cloud used by small to enterprise size companies.Access powerful &amp; unique features to improve efficiency, workflow &amp; save you money.No implementation costs &amp; free phone/email support is included!Start using HireHop today for FREE!Read more about HireHop</t>
        </is>
      </c>
    </row>
    <row r="5178">
      <c r="A5178" t="inlineStr">
        <is>
          <t>Industry Specific</t>
        </is>
      </c>
      <c r="B5178" t="inlineStr">
        <is>
          <t>Equipment Rental</t>
        </is>
      </c>
      <c r="C5178" t="inlineStr">
        <is>
          <t>https://www.getapp.com/industries-software/equipment-rental/os/web-based</t>
        </is>
      </c>
      <c r="D5178" t="inlineStr">
        <is>
          <t>Point of Rental Software</t>
        </is>
      </c>
      <c r="E5178" t="inlineStr">
        <is>
          <t>https://www.getapp.com/industries-software/a/point-of-rental-software/</t>
        </is>
      </c>
      <c r="F5178" t="inlineStr">
        <is>
          <t>Rental Essentials from Point of Rental is scalable, cloud-based rental inventory management software for fixed &amp; mobile rental businesses of all types &amp; sizes.Read more about Point of Rental Software</t>
        </is>
      </c>
    </row>
    <row r="5179">
      <c r="A5179" t="inlineStr">
        <is>
          <t>Industry Specific</t>
        </is>
      </c>
      <c r="B5179" t="inlineStr">
        <is>
          <t>Equipment Rental</t>
        </is>
      </c>
      <c r="C5179" t="inlineStr">
        <is>
          <t>https://www.getapp.com/industries-software/equipment-rental/os/web-based</t>
        </is>
      </c>
      <c r="D5179" t="inlineStr">
        <is>
          <t>Current RMS</t>
        </is>
      </c>
      <c r="E5179" t="inlineStr">
        <is>
          <t>https://www.getapp.com/industries-software/a/current-rms/</t>
        </is>
      </c>
      <c r="F5179" t="inlineStr">
        <is>
          <t>Current RMS is a cloud-based rental management system designed for managing the full rental cycle in the AV, broadcast, lighting, production &amp; event sectorsRead more about Current RMS</t>
        </is>
      </c>
    </row>
    <row r="5180">
      <c r="A5180" t="inlineStr">
        <is>
          <t>Industry Specific</t>
        </is>
      </c>
      <c r="B5180" t="inlineStr">
        <is>
          <t>Equipment Rental</t>
        </is>
      </c>
      <c r="C5180" t="inlineStr">
        <is>
          <t>https://www.getapp.com/industries-software/equipment-rental/os/web-based</t>
        </is>
      </c>
      <c r="D5180" t="inlineStr">
        <is>
          <t>aReservation</t>
        </is>
      </c>
      <c r="E5180" t="inlineStr">
        <is>
          <t>https://www.getapp.com/hospitality-travel-software/a/areservation/</t>
        </is>
      </c>
      <c r="F5180" t="inlineStr">
        <is>
          <t>aReservation is a SaaS reservation management software that helps tour operators manage online ticket sales and rental bookings on a centralized platform. It allows users to set event timing based on daily weather forecasts and sunset or sunrise predictions.Read more about aReservation</t>
        </is>
      </c>
    </row>
    <row r="5181">
      <c r="A5181" t="inlineStr">
        <is>
          <t>Industry Specific</t>
        </is>
      </c>
      <c r="B5181" t="inlineStr">
        <is>
          <t>Equipment Rental</t>
        </is>
      </c>
      <c r="C5181" t="inlineStr">
        <is>
          <t>https://www.getapp.com/industries-software/equipment-rental/os/web-based</t>
        </is>
      </c>
      <c r="D5181" t="inlineStr">
        <is>
          <t>Rain POS</t>
        </is>
      </c>
      <c r="E5181" t="inlineStr">
        <is>
          <t>https://www.getapp.com/website-ecommerce-software/a/rain-point-of-sale/</t>
        </is>
      </c>
      <c r="F5181" t="inlineStr">
        <is>
          <t>Rain is a cloud-based point-of-sale system designed to help retailers save time and sell more by seamlessly integrating in-store inventory with eCommerce websites.Read more about Rain POS</t>
        </is>
      </c>
    </row>
    <row r="5182">
      <c r="A5182" t="inlineStr">
        <is>
          <t>Industry Specific</t>
        </is>
      </c>
      <c r="B5182" t="inlineStr">
        <is>
          <t>Equipment Rental</t>
        </is>
      </c>
      <c r="C5182" t="inlineStr">
        <is>
          <t>https://www.getapp.com/industries-software/equipment-rental/os/web-based</t>
        </is>
      </c>
      <c r="D5182" t="inlineStr">
        <is>
          <t>Quipli</t>
        </is>
      </c>
      <c r="E5182" t="inlineStr">
        <is>
          <t>https://www.getapp.com/industries-software/a/quipli/</t>
        </is>
      </c>
      <c r="F5182" t="inlineStr">
        <is>
          <t>Quipli is a rental software designed exclusively for online renting transactions.Read more about Quipli</t>
        </is>
      </c>
    </row>
    <row r="5183">
      <c r="A5183" t="inlineStr">
        <is>
          <t>Industry Specific</t>
        </is>
      </c>
      <c r="B5183" t="inlineStr">
        <is>
          <t>Equipment Rental</t>
        </is>
      </c>
      <c r="C5183" t="inlineStr">
        <is>
          <t>https://www.getapp.com/industries-software/equipment-rental/os/web-based</t>
        </is>
      </c>
      <c r="D5183" t="inlineStr">
        <is>
          <t>Flex</t>
        </is>
      </c>
      <c r="E5183" t="inlineStr">
        <is>
          <t>https://www.getapp.com/industries-software/a/flex/</t>
        </is>
      </c>
      <c r="F5183" t="inlineStr">
        <is>
          <t>Flex Rental Solutions is the Pro AV and Live Events industry’s most trusted cloud-based rental and inventory management software. Flex gives you the tools and reporting capabilities you need to adequately plan and allocate resources for maximum efficiency.Read more about Flex</t>
        </is>
      </c>
    </row>
    <row r="5184">
      <c r="A5184" t="inlineStr">
        <is>
          <t>Industry Specific</t>
        </is>
      </c>
      <c r="B5184" t="inlineStr">
        <is>
          <t>Equipment Rental</t>
        </is>
      </c>
      <c r="C5184" t="inlineStr">
        <is>
          <t>https://www.getapp.com/industries-software/equipment-rental/os/web-based</t>
        </is>
      </c>
      <c r="D5184" t="inlineStr">
        <is>
          <t>Windward System Five</t>
        </is>
      </c>
      <c r="E5184" t="inlineStr">
        <is>
          <t>https://www.getapp.com/operations-management-software/a/windward-system-five/</t>
        </is>
      </c>
      <c r="F5184" t="inlineStr">
        <is>
          <t>Windward System Five on Cloud is a full business management system for companies that sell, service, or rent inventory. The software includes your Point of Sale, CRM, Inventory and Accounting; operating in real time, fully integrated. Windward is the ERP of choice for Rental Shops like yours.Read more about Windward System Five</t>
        </is>
      </c>
    </row>
    <row r="5185">
      <c r="A5185" t="inlineStr">
        <is>
          <t>Industry Specific</t>
        </is>
      </c>
      <c r="B5185" t="inlineStr">
        <is>
          <t>Equipment Rental</t>
        </is>
      </c>
      <c r="C5185" t="inlineStr">
        <is>
          <t>https://www.getapp.com/industries-software/equipment-rental/os/web-based</t>
        </is>
      </c>
      <c r="D5185" t="inlineStr">
        <is>
          <t>Reservety</t>
        </is>
      </c>
      <c r="E5185" t="inlineStr">
        <is>
          <t>https://www.getapp.com/customer-management-software/a/reservety/</t>
        </is>
      </c>
      <c r="F5185" t="inlineStr">
        <is>
          <t>Reservety is a cloud-based booking solution designed to help small to midsize businesses build online stores as well as manage reservations, rental tracking, payments, billing, and documentation. The platform enables users to accept online quotes, edit customer information, and create orders.Read more about Reservety</t>
        </is>
      </c>
    </row>
    <row r="5186">
      <c r="A5186" t="inlineStr">
        <is>
          <t>Industry Specific</t>
        </is>
      </c>
      <c r="B5186" t="inlineStr">
        <is>
          <t>Equipment Rental</t>
        </is>
      </c>
      <c r="C5186" t="inlineStr">
        <is>
          <t>https://www.getapp.com/industries-software/equipment-rental/os/web-based</t>
        </is>
      </c>
      <c r="D5186" t="inlineStr">
        <is>
          <t>RentMaster</t>
        </is>
      </c>
      <c r="E5186" t="inlineStr">
        <is>
          <t>https://www.getapp.com/all-software/a/rentmaster/</t>
        </is>
      </c>
      <c r="F5186" t="inlineStr">
        <is>
          <t>RentMaster is a rental management software designed to help businesses handle quotes, customers' information, reservations, point of sale (POS) processes, and more on a unified platform. Supervisors can set up categories with subcategories to organize inventory items and maintain a database of product information including product names, images, handling instructions, weight, size, price, serial number, and status.Read more about RentMaster</t>
        </is>
      </c>
    </row>
    <row r="5187">
      <c r="A5187" t="inlineStr">
        <is>
          <t>Industry Specific</t>
        </is>
      </c>
      <c r="B5187" t="inlineStr">
        <is>
          <t>Equipment Rental</t>
        </is>
      </c>
      <c r="C5187" t="inlineStr">
        <is>
          <t>https://www.getapp.com/industries-software/equipment-rental/os/web-based</t>
        </is>
      </c>
      <c r="D5187" t="inlineStr">
        <is>
          <t>TapGoods PRO</t>
        </is>
      </c>
      <c r="E5187" t="inlineStr">
        <is>
          <t>https://www.getapp.com/industries-software/a/tapgoods-pro/</t>
        </is>
      </c>
      <c r="F5187" t="inlineStr">
        <is>
          <t>TapGoods PRO is the rental industry’s most powerful, user-friendly business management software available.With TapGoods PRO, rental businesses have tools at their fingertips to streamline internal operations, better serve customers, and grow revenue and profit.Read more about TapGoods PRO</t>
        </is>
      </c>
    </row>
    <row r="5188">
      <c r="A5188" t="inlineStr">
        <is>
          <t>Industry Specific</t>
        </is>
      </c>
      <c r="B5188" t="inlineStr">
        <is>
          <t>Equipment Rental</t>
        </is>
      </c>
      <c r="C5188" t="inlineStr">
        <is>
          <t>https://www.getapp.com/industries-software/equipment-rental/os/web-based</t>
        </is>
      </c>
      <c r="D5188" t="inlineStr">
        <is>
          <t>Alert</t>
        </is>
      </c>
      <c r="E5188" t="inlineStr">
        <is>
          <t>https://www.getapp.com/industries-software/a/alert-easypro/</t>
        </is>
      </c>
      <c r="F5188" t="inlineStr">
        <is>
          <t>Alert Rental Management is a rental software system designed to help small to large rental businesses, such as party &amp; heavy equipment rentals with managing assets across multiple routes &amp; timeframes. Key features include ticket management, location tracking, stock adjustments &amp; staff assignment.Read more about Alert</t>
        </is>
      </c>
    </row>
    <row r="5189">
      <c r="A5189" t="inlineStr">
        <is>
          <t>Industry Specific</t>
        </is>
      </c>
      <c r="B5189" t="inlineStr">
        <is>
          <t>Equipment Rental</t>
        </is>
      </c>
      <c r="C5189" t="inlineStr">
        <is>
          <t>https://www.getapp.com/industries-software/equipment-rental/os/web-based</t>
        </is>
      </c>
      <c r="D5189" t="inlineStr">
        <is>
          <t>Asset Infinity</t>
        </is>
      </c>
      <c r="E5189" t="inlineStr">
        <is>
          <t>https://www.getapp.com/operations-management-software/a/asset-infinity/</t>
        </is>
      </c>
      <c r="F5189"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5190">
      <c r="A5190" t="inlineStr">
        <is>
          <t>Industry Specific</t>
        </is>
      </c>
      <c r="B5190" t="inlineStr">
        <is>
          <t>Equipment Rental</t>
        </is>
      </c>
      <c r="C5190" t="inlineStr">
        <is>
          <t>https://www.getapp.com/industries-software/equipment-rental/os/web-based</t>
        </is>
      </c>
      <c r="D5190" t="inlineStr">
        <is>
          <t>ADVANTAGE 365</t>
        </is>
      </c>
      <c r="E5190" t="inlineStr">
        <is>
          <t>https://www.getapp.com/industries-software/a/advantage-365/</t>
        </is>
      </c>
      <c r="F5190" t="inlineStr">
        <is>
          <t>ADVANTAGE 365 is a comprehensive, cloud-based equipment rental, sales and service platform that centralizes and automates business operations including billing, inventory, accounting, payment processing, work orders, service/repair, dispatch and more in one mobile-friendly platform.Read more about ADVANTAGE 365</t>
        </is>
      </c>
    </row>
    <row r="5191">
      <c r="A5191" t="inlineStr">
        <is>
          <t>Industry Specific</t>
        </is>
      </c>
      <c r="B5191" t="inlineStr">
        <is>
          <t>Equipment Rental</t>
        </is>
      </c>
      <c r="C5191" t="inlineStr">
        <is>
          <t>https://www.getapp.com/industries-software/equipment-rental/os/web-based</t>
        </is>
      </c>
      <c r="D5191" t="inlineStr">
        <is>
          <t>Texada</t>
        </is>
      </c>
      <c r="E5191" t="inlineStr">
        <is>
          <t>https://www.getapp.com/industries-software/a/srm-systematic-rental-management/</t>
        </is>
      </c>
      <c r="F5191" t="inlineStr">
        <is>
          <t>Texada is a rental management system for the full equipment lifecycle, from acquisition, to maintenance, and disposal. We also have modules for: mobile field service, online rentals, payment processing, data visualization, contracts and invoicing, accounting, and much more...Read more about Texada</t>
        </is>
      </c>
    </row>
    <row r="5192">
      <c r="A5192" t="inlineStr">
        <is>
          <t>Industry Specific</t>
        </is>
      </c>
      <c r="B5192" t="inlineStr">
        <is>
          <t>Equipment Rental</t>
        </is>
      </c>
      <c r="C5192" t="inlineStr">
        <is>
          <t>https://www.getapp.com/industries-software/equipment-rental/os/web-based</t>
        </is>
      </c>
      <c r="D5192" t="inlineStr">
        <is>
          <t>AssetPool</t>
        </is>
      </c>
      <c r="E5192" t="inlineStr">
        <is>
          <t>https://www.getapp.com/operations-management-software/a/assetpool/</t>
        </is>
      </c>
      <c r="F5192"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5193">
      <c r="A5193" t="inlineStr">
        <is>
          <t>Industry Specific</t>
        </is>
      </c>
      <c r="B5193" t="inlineStr">
        <is>
          <t>Equipment Rental</t>
        </is>
      </c>
      <c r="C5193" t="inlineStr">
        <is>
          <t>https://www.getapp.com/industries-software/equipment-rental/os/web-based</t>
        </is>
      </c>
      <c r="D5193" t="inlineStr">
        <is>
          <t>RentKit</t>
        </is>
      </c>
      <c r="E5193" t="inlineStr">
        <is>
          <t>https://www.getapp.com/industries-software/a/quickcount-inventory-tracker/</t>
        </is>
      </c>
      <c r="F5193" t="inlineStr">
        <is>
          <t>Adelie Logistics equips rental businesses with specialized tools for streamlined management, helping you save time, reduce costs, and keep equipment rent-ready.Read more about RentKit</t>
        </is>
      </c>
    </row>
    <row r="5194">
      <c r="A5194" t="inlineStr">
        <is>
          <t>Industry Specific</t>
        </is>
      </c>
      <c r="B5194" t="inlineStr">
        <is>
          <t>Equipment Rental</t>
        </is>
      </c>
      <c r="C5194" t="inlineStr">
        <is>
          <t>https://www.getapp.com/industries-software/equipment-rental/os/web-based</t>
        </is>
      </c>
      <c r="D5194" t="inlineStr">
        <is>
          <t>Renthub</t>
        </is>
      </c>
      <c r="E5194" t="inlineStr">
        <is>
          <t>https://www.getapp.com/retail-consumer-services-software/a/renthub/</t>
        </is>
      </c>
      <c r="F5194" t="inlineStr">
        <is>
          <t>» Next-generation cloud-based management software for equipment rental and sales, powered by Amazon AWS. It features an integrated CRM, a modular design, and an intuitive interface for seamless customization, management, and automation of the equipment rental process.Read more about Renthub</t>
        </is>
      </c>
    </row>
    <row r="5195">
      <c r="A5195" t="inlineStr">
        <is>
          <t>Industry Specific</t>
        </is>
      </c>
      <c r="B5195" t="inlineStr">
        <is>
          <t>Equipment Rental</t>
        </is>
      </c>
      <c r="C5195" t="inlineStr">
        <is>
          <t>https://www.getapp.com/industries-software/equipment-rental/os/web-based</t>
        </is>
      </c>
      <c r="D5195" t="inlineStr">
        <is>
          <t>True Client Pro</t>
        </is>
      </c>
      <c r="E5195" t="inlineStr">
        <is>
          <t>https://www.getapp.com/all-software/a/true-client-pro/</t>
        </is>
      </c>
      <c r="F5195" t="inlineStr">
        <is>
          <t>True Client Pro is a customer relationship management (CRM) software designed to help small businesses handle leads, workflows, and online bookings. The application enables event planners to manage recurring tasks, track sales and revenue streams, generate custom reports, and interact with clients via a unified platform.Read more about True Client Pro</t>
        </is>
      </c>
    </row>
    <row r="5196">
      <c r="A5196" t="inlineStr">
        <is>
          <t>Industry Specific</t>
        </is>
      </c>
      <c r="B5196" t="inlineStr">
        <is>
          <t>Equipment Rental</t>
        </is>
      </c>
      <c r="C5196" t="inlineStr">
        <is>
          <t>https://www.getapp.com/industries-software/equipment-rental/os/web-based</t>
        </is>
      </c>
      <c r="D5196" t="inlineStr">
        <is>
          <t>Viberent</t>
        </is>
      </c>
      <c r="E5196" t="inlineStr">
        <is>
          <t>https://www.getapp.com/industries-software/a/viberent/</t>
        </is>
      </c>
      <c r="F5196" t="inlineStr">
        <is>
          <t>Viberent is a rental management solution that helps businesses streamline processes related to inventory management, kitting, quoting and more. The transaction calendar allows stakeholders to view quotes, equipment hires and off hires, and periodic services on a unified platform.Read more about Viberent</t>
        </is>
      </c>
    </row>
    <row r="5197">
      <c r="A5197" t="inlineStr">
        <is>
          <t>Industry Specific</t>
        </is>
      </c>
      <c r="B5197" t="inlineStr">
        <is>
          <t>Equipment Rental</t>
        </is>
      </c>
      <c r="C5197" t="inlineStr">
        <is>
          <t>https://www.getapp.com/industries-software/equipment-rental/os/web-based</t>
        </is>
      </c>
      <c r="D5197" t="inlineStr">
        <is>
          <t>DreamzCMMS</t>
        </is>
      </c>
      <c r="E5197" t="inlineStr">
        <is>
          <t>https://www.getapp.com/operations-management-software/a/dreamzcmms/</t>
        </is>
      </c>
      <c r="F5197"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5198">
      <c r="A5198" t="inlineStr">
        <is>
          <t>Industry Specific</t>
        </is>
      </c>
      <c r="B5198" t="inlineStr">
        <is>
          <t>Equipment Rental</t>
        </is>
      </c>
      <c r="C5198" t="inlineStr">
        <is>
          <t>https://www.getapp.com/industries-software/equipment-rental/os/web-based</t>
        </is>
      </c>
      <c r="D5198" t="inlineStr">
        <is>
          <t>MCS Rental Software</t>
        </is>
      </c>
      <c r="E5198" t="inlineStr">
        <is>
          <t>https://www.getapp.com/industries-software/a/mcs-rm-rental-software/</t>
        </is>
      </c>
      <c r="F5198" t="inlineStr">
        <is>
          <t>MCS-rm is an equipment rental software for multi-branch / multi-user equipment hire &amp; rental companies. With MCS-rm, businesses can improve asset utilization, maximize revenue, increase business productivity and gain detailed insights for strategic decision making.Read more about MCS Rental Software</t>
        </is>
      </c>
    </row>
    <row r="5199">
      <c r="A5199" t="inlineStr">
        <is>
          <t>Industry Specific</t>
        </is>
      </c>
      <c r="B5199" t="inlineStr">
        <is>
          <t>Equipment Rental</t>
        </is>
      </c>
      <c r="C5199" t="inlineStr">
        <is>
          <t>https://www.getapp.com/industries-software/equipment-rental/os/web-based</t>
        </is>
      </c>
      <c r="D5199" t="inlineStr">
        <is>
          <t>Embrace ERP</t>
        </is>
      </c>
      <c r="E5199" t="inlineStr">
        <is>
          <t>https://www.getapp.com/operations-management-software/a/embrace-erp/</t>
        </is>
      </c>
      <c r="F5199" t="inlineStr">
        <is>
          <t>Embrace ERP's fully integrated rental management solution streamlines contracts, billing, maintenance, and returns. As part of the core ERP, it works seamlessly with finance, inventory, and service, giving you total control, higher profitability, and a unified view of your business.Read more about Embrace ERP</t>
        </is>
      </c>
    </row>
    <row r="5200">
      <c r="A5200" t="inlineStr">
        <is>
          <t>Industry Specific</t>
        </is>
      </c>
      <c r="B5200" t="inlineStr">
        <is>
          <t>Equipment Rental</t>
        </is>
      </c>
      <c r="C5200" t="inlineStr">
        <is>
          <t>https://www.getapp.com/industries-software/equipment-rental/os/web-based</t>
        </is>
      </c>
      <c r="D5200" t="inlineStr">
        <is>
          <t>FocalPoint Software</t>
        </is>
      </c>
      <c r="E5200" t="inlineStr">
        <is>
          <t>https://www.getapp.com/industries-software/a/focalpoint-software/</t>
        </is>
      </c>
      <c r="F5200" t="inlineStr">
        <is>
          <t>FocalPoint Software is a point-of-sale (POS) solution that assists businesses with inventory, accounting, and customer relationship management. It provides a centralized database for users to track rental processes, sales transactions, and more.Read more about FocalPoint Software</t>
        </is>
      </c>
    </row>
    <row r="5201">
      <c r="A5201" t="inlineStr">
        <is>
          <t>Industry Specific</t>
        </is>
      </c>
      <c r="B5201" t="inlineStr">
        <is>
          <t>Equipment Rental</t>
        </is>
      </c>
      <c r="C5201" t="inlineStr">
        <is>
          <t>https://www.getapp.com/industries-software/equipment-rental/os/web-based</t>
        </is>
      </c>
      <c r="D5201" t="inlineStr">
        <is>
          <t>Rentware</t>
        </is>
      </c>
      <c r="E5201" t="inlineStr">
        <is>
          <t>https://www.getapp.com/industries-software/a/rentware/</t>
        </is>
      </c>
      <c r="F5201" t="inlineStr">
        <is>
          <t>Rentware enables equipment rental shops to take their operations online with a mobile-first rental solution. Rentware's online booking engine allows businesses to manage inventory, pricing, and equipment availability in real time adjusting for peak hours, increased demand and maintenance schedules.Read more about Rentware</t>
        </is>
      </c>
    </row>
    <row r="5202">
      <c r="A5202" t="inlineStr">
        <is>
          <t>Industry Specific</t>
        </is>
      </c>
      <c r="B5202" t="inlineStr">
        <is>
          <t>Equipment Rental</t>
        </is>
      </c>
      <c r="C5202" t="inlineStr">
        <is>
          <t>https://www.getapp.com/industries-software/equipment-rental/os/web-based</t>
        </is>
      </c>
      <c r="D5202" t="inlineStr">
        <is>
          <t>AntMyERP</t>
        </is>
      </c>
      <c r="E5202" t="inlineStr">
        <is>
          <t>https://www.getapp.com/operations-management-software/a/ant-my-erp/</t>
        </is>
      </c>
      <c r="F5202"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5203">
      <c r="A5203" t="inlineStr">
        <is>
          <t>Industry Specific</t>
        </is>
      </c>
      <c r="B5203" t="inlineStr">
        <is>
          <t>Equipment Rental</t>
        </is>
      </c>
      <c r="C5203" t="inlineStr">
        <is>
          <t>https://www.getapp.com/industries-software/equipment-rental/os/web-based</t>
        </is>
      </c>
      <c r="D5203" t="inlineStr">
        <is>
          <t>HBS Systems</t>
        </is>
      </c>
      <c r="E5203" t="inlineStr">
        <is>
          <t>https://www.getapp.com/operations-management-software/a/hbs-systems/</t>
        </is>
      </c>
      <c r="F5203" t="inlineStr">
        <is>
          <t>HBS Systems is an equipment dealer management software that improves accuracy and efficiency for equipment dealerships, increasing profitability and customer satisfaction. The software integrates solutions across departments to provide real-time data and analytics through customized dashboards and reports to help equipment dealers make data-driven decisions. HBS Systems also offers award-winning training and support.Read more about HBS Systems</t>
        </is>
      </c>
    </row>
    <row r="5204">
      <c r="A5204" t="inlineStr">
        <is>
          <t>Industry Specific</t>
        </is>
      </c>
      <c r="B5204" t="inlineStr">
        <is>
          <t>Equipment Rental</t>
        </is>
      </c>
      <c r="C5204" t="inlineStr">
        <is>
          <t>https://www.getapp.com/industries-software/equipment-rental/os/web-based</t>
        </is>
      </c>
      <c r="D5204" t="inlineStr">
        <is>
          <t>Orion Software</t>
        </is>
      </c>
      <c r="E5204" t="inlineStr">
        <is>
          <t>https://www.getapp.com/operations-management-software/a/sirius/</t>
        </is>
      </c>
      <c r="F5204" t="inlineStr">
        <is>
          <t>Sirius by Orion Software is a business management solution for the rental industry, offering modules for CRM, distribution, maintenance management and moreRead more about Orion Software</t>
        </is>
      </c>
    </row>
    <row r="5205">
      <c r="A5205" t="inlineStr">
        <is>
          <t>Industry Specific</t>
        </is>
      </c>
      <c r="B5205" t="inlineStr">
        <is>
          <t>Equipment Rental</t>
        </is>
      </c>
      <c r="C5205" t="inlineStr">
        <is>
          <t>https://www.getapp.com/industries-software/equipment-rental/os/web-based</t>
        </is>
      </c>
      <c r="D5205" t="inlineStr">
        <is>
          <t>IntelliEvent Lightning</t>
        </is>
      </c>
      <c r="E5205" t="inlineStr">
        <is>
          <t>https://www.getapp.com/industries-software/a/intellievent-lightning/</t>
        </is>
      </c>
      <c r="F5205" t="inlineStr">
        <is>
          <t>IntelliEvent Lightning is a cloud based, full-featured event &amp; rental management software, scalable to the largest organization requirements. IntelliEvent Lightning provides tools to cover rental, labor, inventory, and customer management processes.Read more about IntelliEvent Lightning</t>
        </is>
      </c>
    </row>
    <row r="5206">
      <c r="A5206" t="inlineStr">
        <is>
          <t>Industry Specific</t>
        </is>
      </c>
      <c r="B5206" t="inlineStr">
        <is>
          <t>Equipment Rental</t>
        </is>
      </c>
      <c r="C5206" t="inlineStr">
        <is>
          <t>https://www.getapp.com/industries-software/equipment-rental/os/web-based</t>
        </is>
      </c>
      <c r="D5206" t="inlineStr">
        <is>
          <t>Fame Rental</t>
        </is>
      </c>
      <c r="E5206" t="inlineStr">
        <is>
          <t>https://www.getapp.com/industries-software/a/fame-rental/</t>
        </is>
      </c>
      <c r="F5206" t="inlineStr">
        <is>
          <t>Fame Rental's web platform integrates rental management with real-time tracking and asset tools to enhance profitability.Read more about Fame Rental</t>
        </is>
      </c>
    </row>
    <row r="5207">
      <c r="A5207" t="inlineStr">
        <is>
          <t>Industry Specific</t>
        </is>
      </c>
      <c r="B5207" t="inlineStr">
        <is>
          <t>Equipment Rental</t>
        </is>
      </c>
      <c r="C5207" t="inlineStr">
        <is>
          <t>https://www.getapp.com/industries-software/equipment-rental/os/web-based</t>
        </is>
      </c>
      <c r="D5207" t="inlineStr">
        <is>
          <t>TCR Online</t>
        </is>
      </c>
      <c r="E5207" t="inlineStr">
        <is>
          <t>https://www.getapp.com/industries-software/a/tcr-online/</t>
        </is>
      </c>
      <c r="F5207" t="inlineStr">
        <is>
          <t>Traffic Safety Control and Barricade Equipment rental solution maximizing business efficiency, time, &amp; profits.Read more about TCR Online</t>
        </is>
      </c>
    </row>
    <row r="5208">
      <c r="A5208" t="inlineStr">
        <is>
          <t>Industry Specific</t>
        </is>
      </c>
      <c r="B5208" t="inlineStr">
        <is>
          <t>Equipment Rental</t>
        </is>
      </c>
      <c r="C5208" t="inlineStr">
        <is>
          <t>https://www.getapp.com/industries-software/equipment-rental/os/web-based</t>
        </is>
      </c>
      <c r="D5208" t="inlineStr">
        <is>
          <t>SOS Inventory</t>
        </is>
      </c>
      <c r="E5208" t="inlineStr">
        <is>
          <t>https://www.getapp.com/retail-consumer-services-software/a/sos-inventory/</t>
        </is>
      </c>
      <c r="F5208" t="inlineStr">
        <is>
          <t>SOS Inventory is a QuickBooks Online integration that enhances inventory tracking, equipment management, and more. Key features include lot &amp; cost tracking, barcoding, job costing, automated order processing, inventory &amp; vendor management, forecasting, billing &amp; invoicing, and usage tracking.Read more about SOS Inventory</t>
        </is>
      </c>
    </row>
    <row r="5209">
      <c r="A5209" t="inlineStr">
        <is>
          <t>Industry Specific</t>
        </is>
      </c>
      <c r="B5209" t="inlineStr">
        <is>
          <t>Equipment Rental</t>
        </is>
      </c>
      <c r="C5209" t="inlineStr">
        <is>
          <t>https://www.getapp.com/industries-software/equipment-rental/os/web-based</t>
        </is>
      </c>
      <c r="D5209" t="inlineStr">
        <is>
          <t>Eqpme</t>
        </is>
      </c>
      <c r="E5209" t="inlineStr">
        <is>
          <t>https://www.getapp.com/website-ecommerce-software/a/eqpme/</t>
        </is>
      </c>
      <c r="F5209" t="inlineStr">
        <is>
          <t>Eqpme is simple rental software built for independent equipment rental businesses. Set up a professional online rental store in seconds and boost sales. Get a real-time view of your equipment, ensuring you never face issues like double bookings or scheduling mishaps.Read more about Eqpme</t>
        </is>
      </c>
    </row>
    <row r="5210">
      <c r="A5210" t="inlineStr">
        <is>
          <t>Industry Specific</t>
        </is>
      </c>
      <c r="B5210" t="inlineStr">
        <is>
          <t>Equipment Rental</t>
        </is>
      </c>
      <c r="C5210" t="inlineStr">
        <is>
          <t>https://www.getapp.com/industries-software/equipment-rental/os/web-based</t>
        </is>
      </c>
      <c r="D5210" t="inlineStr">
        <is>
          <t>CLOUD Rental Systems</t>
        </is>
      </c>
      <c r="E5210" t="inlineStr">
        <is>
          <t>https://www.getapp.com/industries-software/a/cloud-rental-systems/</t>
        </is>
      </c>
      <c r="F5210" t="inlineStr">
        <is>
          <t>CLOUD Rental Systems, powered by Microsoft Azure, is an equipment rental software that offers small to midsize businesses with tools to manage inventory, track maintenance, and process rental agreements. Features include customizable branding, remote access, reservations, point of sale (POS), order management, and real-time order transaction reporting.Read more about CLOUD Rental Systems</t>
        </is>
      </c>
    </row>
    <row r="5211">
      <c r="A5211" t="inlineStr">
        <is>
          <t>Industry Specific</t>
        </is>
      </c>
      <c r="B5211" t="inlineStr">
        <is>
          <t>Equipment Rental</t>
        </is>
      </c>
      <c r="C5211" t="inlineStr">
        <is>
          <t>https://www.getapp.com/industries-software/equipment-rental/os/web-based</t>
        </is>
      </c>
      <c r="D5211" t="inlineStr">
        <is>
          <t>PREXA 365</t>
        </is>
      </c>
      <c r="E5211" t="inlineStr">
        <is>
          <t>https://www.getapp.com/industries-software/a/prexa-365/</t>
        </is>
      </c>
      <c r="F5211" t="inlineStr">
        <is>
          <t>PREXA 365 is quick, modern cloud-based equipment rental management software that goes above and beyond to help businesses of all sizes streamline their operations. PREXA 365 provides a centralized repository for leads, opportunities, contacts, customer interaction history, and more.Read more about PREXA 365</t>
        </is>
      </c>
    </row>
    <row r="5212">
      <c r="A5212" t="inlineStr">
        <is>
          <t>Industry Specific</t>
        </is>
      </c>
      <c r="B5212" t="inlineStr">
        <is>
          <t>Equipment Rental</t>
        </is>
      </c>
      <c r="C5212" t="inlineStr">
        <is>
          <t>https://www.getapp.com/industries-software/equipment-rental/os/web-based</t>
        </is>
      </c>
      <c r="D5212" t="inlineStr">
        <is>
          <t>Sharefox</t>
        </is>
      </c>
      <c r="E5212" t="inlineStr">
        <is>
          <t>https://www.getapp.com/industries-software/a/sharefox/</t>
        </is>
      </c>
      <c r="F5212" t="inlineStr">
        <is>
          <t>Sharefox helps online rental businesses find suitable rental software to aid the effective operation of the business. With the help of highly certified professionals, teams can get insights and recommendations on the right tools to use for businesses.Read more about Sharefox</t>
        </is>
      </c>
    </row>
    <row r="5213">
      <c r="A5213" t="inlineStr">
        <is>
          <t>Industry Specific</t>
        </is>
      </c>
      <c r="B5213" t="inlineStr">
        <is>
          <t>Equipment Rental</t>
        </is>
      </c>
      <c r="C5213" t="inlineStr">
        <is>
          <t>https://www.getapp.com/industries-software/equipment-rental/os/web-based</t>
        </is>
      </c>
      <c r="D5213" t="inlineStr">
        <is>
          <t>RentMy</t>
        </is>
      </c>
      <c r="E5213" t="inlineStr">
        <is>
          <t>https://www.getapp.com/industries-software/a/rentmy/</t>
        </is>
      </c>
      <c r="F5213" t="inlineStr">
        <is>
          <t>AI-powered equipment rental softer to offer real-time rental bookings on your website or App.  Get our full-featured rental suite to turn your website into an e-commerce powerhouse.Read more about RentMy</t>
        </is>
      </c>
    </row>
    <row r="5214">
      <c r="A5214" t="inlineStr">
        <is>
          <t>Industry Specific</t>
        </is>
      </c>
      <c r="B5214" t="inlineStr">
        <is>
          <t>Equipment Rental</t>
        </is>
      </c>
      <c r="C5214" t="inlineStr">
        <is>
          <t>https://www.getapp.com/industries-software/equipment-rental/os/web-based</t>
        </is>
      </c>
      <c r="D5214" t="inlineStr">
        <is>
          <t>Bulbthings</t>
        </is>
      </c>
      <c r="E5214" t="inlineStr">
        <is>
          <t>https://www.getapp.com/operations-management-software/a/bulbthings-1/</t>
        </is>
      </c>
      <c r="F5214" t="inlineStr">
        <is>
          <t>Bulbthings is an asset management software that helps rental businesses with booking and asset management task automation, as well as improving customer service thanks to a robust mobile experience.Read more about Bulbthings</t>
        </is>
      </c>
    </row>
    <row r="5215">
      <c r="A5215" t="inlineStr">
        <is>
          <t>Industry Specific</t>
        </is>
      </c>
      <c r="B5215" t="inlineStr">
        <is>
          <t>Equipment Rental</t>
        </is>
      </c>
      <c r="C5215" t="inlineStr">
        <is>
          <t>https://www.getapp.com/industries-software/equipment-rental/os/web-based</t>
        </is>
      </c>
      <c r="D5215" t="inlineStr">
        <is>
          <t>ODT Rentals</t>
        </is>
      </c>
      <c r="E5215" t="inlineStr">
        <is>
          <t>https://www.getapp.com/industries-software/a/odt-rentals/</t>
        </is>
      </c>
      <c r="F5215" t="inlineStr">
        <is>
          <t>ODT Rentals includes everything you need to manage your equipment rentals business with accounting, inventory, business intelligence, and complete rental functionality in a centralized cloud solution built on the Microsoft Dynamics 365 Business Central platform.Read more about ODT Rentals</t>
        </is>
      </c>
    </row>
    <row r="5216">
      <c r="A5216" t="inlineStr">
        <is>
          <t>Industry Specific</t>
        </is>
      </c>
      <c r="B5216" t="inlineStr">
        <is>
          <t>Equipment Rental</t>
        </is>
      </c>
      <c r="C5216" t="inlineStr">
        <is>
          <t>https://www.getapp.com/industries-software/equipment-rental/os/web-based</t>
        </is>
      </c>
      <c r="D5216" t="inlineStr">
        <is>
          <t>Rentrax</t>
        </is>
      </c>
      <c r="E5216" t="inlineStr">
        <is>
          <t>https://www.getapp.com/industries-software/a/rentrax/</t>
        </is>
      </c>
      <c r="F5216" t="inlineStr">
        <is>
          <t>Rentrax is an all-in-one rental and tour management software designed for equipment rental shops and tour providers. From booking to return, it helps streamline operations, manage inventory, and grow your business; all in one place.Read more about Rentrax</t>
        </is>
      </c>
    </row>
    <row r="5217">
      <c r="A5217" t="inlineStr">
        <is>
          <t>Industry Specific</t>
        </is>
      </c>
      <c r="B5217" t="inlineStr">
        <is>
          <t>Equipment Rental</t>
        </is>
      </c>
      <c r="C5217" t="inlineStr">
        <is>
          <t>https://www.getapp.com/industries-software/equipment-rental/os/web-based</t>
        </is>
      </c>
      <c r="D5217" t="inlineStr">
        <is>
          <t>VEVS Rental Software</t>
        </is>
      </c>
      <c r="E5217" t="inlineStr">
        <is>
          <t>https://www.getapp.com/website-ecommerce-software/a/vevs/</t>
        </is>
      </c>
      <c r="F5217" t="inlineStr">
        <is>
          <t>VEVS provides a comprehensive software solution tailored specifically for companies operating in the car rental, boat rental, caravan/RV, and equipment rental industries.Read more about VEVS Rental Software</t>
        </is>
      </c>
    </row>
    <row r="5218">
      <c r="A5218" t="inlineStr">
        <is>
          <t>Industry Specific</t>
        </is>
      </c>
      <c r="B5218" t="inlineStr">
        <is>
          <t>Equipment Rental</t>
        </is>
      </c>
      <c r="C5218" t="inlineStr">
        <is>
          <t>https://www.getapp.com/industries-software/equipment-rental/os/web-based</t>
        </is>
      </c>
      <c r="D5218" t="inlineStr">
        <is>
          <t>RentalMan</t>
        </is>
      </c>
      <c r="E5218" t="inlineStr">
        <is>
          <t>https://www.getapp.com/industries-software/a/rentalman/</t>
        </is>
      </c>
      <c r="F5218" t="inlineStr">
        <is>
          <t>RentalMan helps you get more value out of your rental equipment. From the time you purchase to the time you sell, the platform has centralized, flexible, and robust options to help you successfully manage and scale the growth of your equipment rental business.Read more about RentalMan</t>
        </is>
      </c>
    </row>
    <row r="5219">
      <c r="A5219" t="inlineStr">
        <is>
          <t>Industry Specific</t>
        </is>
      </c>
      <c r="B5219" t="inlineStr">
        <is>
          <t>Equipment Rental</t>
        </is>
      </c>
      <c r="C5219" t="inlineStr">
        <is>
          <t>https://www.getapp.com/industries-software/equipment-rental/os/web-based</t>
        </is>
      </c>
      <c r="D5219" t="inlineStr">
        <is>
          <t>Circulio</t>
        </is>
      </c>
      <c r="E5219" t="inlineStr">
        <is>
          <t>https://www.getapp.com/all-software/a/circulio/</t>
        </is>
      </c>
      <c r="F5219" t="inlineStr">
        <is>
          <t>Tired of multiple systems, siloed operations, or untapped growth opportunities in your professional equipment rental business?Circulio isn't just a platform, it's a game-changer.Read more about Circulio</t>
        </is>
      </c>
    </row>
    <row r="5220">
      <c r="A5220" t="inlineStr">
        <is>
          <t>Industry Specific</t>
        </is>
      </c>
      <c r="B5220" t="inlineStr">
        <is>
          <t>Equipment Rental</t>
        </is>
      </c>
      <c r="C5220" t="inlineStr">
        <is>
          <t>https://www.getapp.com/industries-software/equipment-rental/os/web-based</t>
        </is>
      </c>
      <c r="D5220" t="inlineStr">
        <is>
          <t>FETCHevery</t>
        </is>
      </c>
      <c r="E5220" t="inlineStr">
        <is>
          <t>https://www.getapp.com/operations-management-software/a/fetchevery/</t>
        </is>
      </c>
      <c r="F5220" t="inlineStr">
        <is>
          <t>Boost equipment rental efficiency with real-time tracking, booking management and seamless financial integration.Read more about FETCHevery</t>
        </is>
      </c>
    </row>
    <row r="5221">
      <c r="A5221" t="inlineStr">
        <is>
          <t>Industry Specific</t>
        </is>
      </c>
      <c r="B5221" t="inlineStr">
        <is>
          <t>Equipment Rental</t>
        </is>
      </c>
      <c r="C5221" t="inlineStr">
        <is>
          <t>https://www.getapp.com/industries-software/equipment-rental/os/web-based</t>
        </is>
      </c>
      <c r="D5221" t="inlineStr">
        <is>
          <t>WebbRes</t>
        </is>
      </c>
      <c r="E5221" t="inlineStr">
        <is>
          <t>https://www.getapp.com/operations-management-software/a/webbres/</t>
        </is>
      </c>
      <c r="F5221" t="inlineStr">
        <is>
          <t>Whether you are a Trailer, RV, Equipment, Auto Repair shop, Dealership or business owner - WebbRes will help manage your rentals, sales, and service operations, all from one easy to use platformRead more about WebbRes</t>
        </is>
      </c>
    </row>
    <row r="5222">
      <c r="A5222" t="inlineStr">
        <is>
          <t>Industry Specific</t>
        </is>
      </c>
      <c r="B5222" t="inlineStr">
        <is>
          <t>Equipment Rental</t>
        </is>
      </c>
      <c r="C5222" t="inlineStr">
        <is>
          <t>https://www.getapp.com/industries-software/equipment-rental/os/web-based</t>
        </is>
      </c>
      <c r="D5222" t="inlineStr">
        <is>
          <t>RAM</t>
        </is>
      </c>
      <c r="E5222" t="inlineStr">
        <is>
          <t>https://www.getapp.com/sales-software/a/ram/</t>
        </is>
      </c>
      <c r="F5222" t="inlineStr">
        <is>
          <t>RAM is a SaaS solution designed for construction equipment rental companies. It digitizes and streamlines rental processes, enabling real-time booking management, invoicing-overview, and equipment tracking. Integrating IoT and AI, RAM enhances efficiency and ensures data-driven decisions.Read more about RAM</t>
        </is>
      </c>
    </row>
    <row r="5223">
      <c r="A5223" t="inlineStr">
        <is>
          <t>Industry Specific</t>
        </is>
      </c>
      <c r="B5223" t="inlineStr">
        <is>
          <t>Equipment Rental</t>
        </is>
      </c>
      <c r="C5223" t="inlineStr">
        <is>
          <t>https://www.getapp.com/industries-software/equipment-rental/os/web-based</t>
        </is>
      </c>
      <c r="D5223" t="inlineStr">
        <is>
          <t>Rentando.net</t>
        </is>
      </c>
      <c r="E5223" t="inlineStr">
        <is>
          <t>https://www.getapp.com/operations-management-software/a/rentando-net/</t>
        </is>
      </c>
      <c r="F5223" t="inlineStr">
        <is>
          <t>Retando.net is SaaS for equipment and space rentals. Users pay $0.40 USD per each customer order that is added. There are no monthly fees associated with this service and the interface is translated to English, Spanish and Catalan.Read more about Rentando.net</t>
        </is>
      </c>
    </row>
    <row r="5224">
      <c r="A5224" t="inlineStr">
        <is>
          <t>Industry Specific</t>
        </is>
      </c>
      <c r="B5224" t="inlineStr">
        <is>
          <t>Equipment Rental</t>
        </is>
      </c>
      <c r="C5224" t="inlineStr">
        <is>
          <t>https://www.getapp.com/industries-software/equipment-rental/os/web-based</t>
        </is>
      </c>
      <c r="D5224" t="inlineStr">
        <is>
          <t>StayOnHire</t>
        </is>
      </c>
      <c r="E5224" t="inlineStr">
        <is>
          <t>https://www.getapp.com/operations-management-software/a/stayontrack/</t>
        </is>
      </c>
      <c r="F5224" t="inlineStr">
        <is>
          <t>Beautiful and modern scheduling software designed specifically for Plant/Heavy Equipment Hire and Civil Construction Contractors to manage the complex on/off hire process of high-value assets, like plant and equipment.Read more about StayOnHire</t>
        </is>
      </c>
    </row>
    <row r="5225">
      <c r="A5225" t="inlineStr">
        <is>
          <t>Industry Specific</t>
        </is>
      </c>
      <c r="B5225" t="inlineStr">
        <is>
          <t>Equipment Rental</t>
        </is>
      </c>
      <c r="C5225" t="inlineStr">
        <is>
          <t>https://www.getapp.com/industries-software/equipment-rental/os/web-based</t>
        </is>
      </c>
      <c r="D5225" t="inlineStr">
        <is>
          <t>Rentsoft</t>
        </is>
      </c>
      <c r="E5225" t="inlineStr">
        <is>
          <t>https://www.getapp.com/operations-management-software/a/rentsoft/</t>
        </is>
      </c>
      <c r="F5225" t="inlineStr">
        <is>
          <t>Rentsoft is an ERP rental software for various Branches.Read more about Rentsoft</t>
        </is>
      </c>
    </row>
    <row r="5226">
      <c r="A5226" t="inlineStr">
        <is>
          <t>Industry Specific</t>
        </is>
      </c>
      <c r="B5226" t="inlineStr">
        <is>
          <t>Equipment Rental</t>
        </is>
      </c>
      <c r="C5226" t="inlineStr">
        <is>
          <t>https://www.getapp.com/industries-software/equipment-rental/os/web-based</t>
        </is>
      </c>
      <c r="D5226" t="inlineStr">
        <is>
          <t>AcuRental</t>
        </is>
      </c>
      <c r="E5226" t="inlineStr">
        <is>
          <t>https://www.getapp.com/all-software/a/acurental/</t>
        </is>
      </c>
      <c r="F5226" t="inlineStr">
        <is>
          <t>AcuRental is a comprehensive rental software that streamlines your rental business, from generating quotes to Project accounting your team will have all the tools to increase profits and efficiency.Read more about AcuRental</t>
        </is>
      </c>
    </row>
    <row r="5227">
      <c r="A5227" t="inlineStr">
        <is>
          <t>Industry Specific</t>
        </is>
      </c>
      <c r="B5227" t="inlineStr">
        <is>
          <t>Equipment Rental</t>
        </is>
      </c>
      <c r="C5227" t="inlineStr">
        <is>
          <t>https://www.getapp.com/industries-software/equipment-rental/os/web-based</t>
        </is>
      </c>
      <c r="D5227" t="inlineStr">
        <is>
          <t>Outtrip Manager</t>
        </is>
      </c>
      <c r="E5227" t="inlineStr">
        <is>
          <t>https://www.getapp.com/customer-management-software/a/outtrip-manager/</t>
        </is>
      </c>
      <c r="F5227" t="inlineStr">
        <is>
          <t>Outtrip Manager is an online management system that caters specifically to entrepreneurs, ski centers, rental shops, and adventure tourism professionals. This platform is designed to help manage daily operations and improve customer experience.Read more about Outtrip Manager</t>
        </is>
      </c>
    </row>
    <row r="5228">
      <c r="A5228" t="inlineStr">
        <is>
          <t>Industry Specific</t>
        </is>
      </c>
      <c r="B5228" t="inlineStr">
        <is>
          <t>Equipment Rental</t>
        </is>
      </c>
      <c r="C5228" t="inlineStr">
        <is>
          <t>https://www.getapp.com/industries-software/equipment-rental/os/web-based</t>
        </is>
      </c>
      <c r="D5228" t="inlineStr">
        <is>
          <t>LoKisi</t>
        </is>
      </c>
      <c r="E5228" t="inlineStr">
        <is>
          <t>https://www.getapp.com/industries-software/a/lokisi/</t>
        </is>
      </c>
      <c r="F5228" t="inlineStr">
        <is>
          <t>LoKisi is a software for managing rental and sales of equipment. It allows creating quotes, contracts, and invoices to manage your fleet and transactions. The software provides quick access to data and history. It includes a dashboard and availability calendar to respond to clients.Read more about LoKisi</t>
        </is>
      </c>
    </row>
    <row r="5229">
      <c r="A5229" t="inlineStr">
        <is>
          <t>Industry Specific</t>
        </is>
      </c>
      <c r="B5229" t="inlineStr">
        <is>
          <t>Equipment Rental</t>
        </is>
      </c>
      <c r="C5229" t="inlineStr">
        <is>
          <t>https://www.getapp.com/industries-software/equipment-rental/os/web-based</t>
        </is>
      </c>
      <c r="D5229" t="inlineStr">
        <is>
          <t>Gateway ERP</t>
        </is>
      </c>
      <c r="E5229" t="inlineStr">
        <is>
          <t>https://www.getapp.com/operations-management-software/a/gateway-erp/</t>
        </is>
      </c>
      <c r="F5229" t="inlineStr">
        <is>
          <t>Gateway ERP is an ERP platform that helps manage product data, inventory, purchase orders, and prices. The software provides a decision support system, online approvals, internal audits, and floor management.Read more about Gateway ERP</t>
        </is>
      </c>
    </row>
    <row r="5230">
      <c r="A5230" t="inlineStr">
        <is>
          <t>Industry Specific</t>
        </is>
      </c>
      <c r="B5230" t="inlineStr">
        <is>
          <t>Equipment Rental</t>
        </is>
      </c>
      <c r="C5230" t="inlineStr">
        <is>
          <t>https://www.getapp.com/industries-software/equipment-rental/os/web-based</t>
        </is>
      </c>
      <c r="D5230" t="inlineStr">
        <is>
          <t>Infor SyteLine Equipment Rental &amp; Service</t>
        </is>
      </c>
      <c r="E5230" t="inlineStr">
        <is>
          <t>https://www.getapp.com/industries-software/a/infor-cloudsuite-equipment-rental/</t>
        </is>
      </c>
      <c r="F5230" t="inlineStr">
        <is>
          <t>Infor SyteLine Equipment Rental &amp; Service ERP is designed to help small to large businesses manage customers, services, rentals, inventory and finances. Platform enablles users to upgrade business processes with built-in templates, training material, and simulations. Not for party rentals.Read more about Infor SyteLine Equipment Rental &amp; Service</t>
        </is>
      </c>
    </row>
    <row r="5231">
      <c r="A5231" t="inlineStr">
        <is>
          <t>Industry Specific</t>
        </is>
      </c>
      <c r="B5231" t="inlineStr">
        <is>
          <t>Equipment Rental</t>
        </is>
      </c>
      <c r="C5231" t="inlineStr">
        <is>
          <t>https://www.getapp.com/industries-software/equipment-rental/os/web-based</t>
        </is>
      </c>
      <c r="D5231" t="inlineStr">
        <is>
          <t>RentALL</t>
        </is>
      </c>
      <c r="E5231" t="inlineStr">
        <is>
          <t>https://www.getapp.com/industries-software/a/rentall-1/</t>
        </is>
      </c>
      <c r="F5231" t="inlineStr">
        <is>
          <t>RentALL is a cloud-based rental management software that helps manage rental bookings, letouts, inventory, invoicing and receipts. The solution caters to a wide range of rental types, from equipment and ad hoardings to appliances and office spaces, making it an ideal solution for both established professionals and newcomers in the rental scene.Read more about RentALL</t>
        </is>
      </c>
    </row>
    <row r="5232">
      <c r="A5232" t="inlineStr">
        <is>
          <t>Industry Specific</t>
        </is>
      </c>
      <c r="B5232" t="inlineStr">
        <is>
          <t>Equipment Rental</t>
        </is>
      </c>
      <c r="C5232" t="inlineStr">
        <is>
          <t>https://www.getapp.com/industries-software/equipment-rental/os/web-based</t>
        </is>
      </c>
      <c r="D5232" t="inlineStr">
        <is>
          <t>RentalPoint</t>
        </is>
      </c>
      <c r="E5232" t="inlineStr">
        <is>
          <t>https://www.getapp.com/industries-software/a/rentalpoint/</t>
        </is>
      </c>
      <c r="F5232" t="inlineStr">
        <is>
          <t>RentalPoint Software is a Cloud based, powerful, full feature Event rental management solution designed to assist small to large enterprises in Event Technology rental and productions, lighting, Pro-Audio and party rental.Read more about RentalPoint</t>
        </is>
      </c>
    </row>
    <row r="5233">
      <c r="A5233" t="inlineStr">
        <is>
          <t>Industry Specific</t>
        </is>
      </c>
      <c r="B5233" t="inlineStr">
        <is>
          <t>Equipment Rental</t>
        </is>
      </c>
      <c r="C5233" t="inlineStr">
        <is>
          <t>https://www.getapp.com/industries-software/equipment-rental/os/web-based</t>
        </is>
      </c>
      <c r="D5233" t="inlineStr">
        <is>
          <t>R2 Rental Equipment Management Software</t>
        </is>
      </c>
      <c r="E5233" t="inlineStr">
        <is>
          <t>https://www.getapp.com/operations-management-software/a/r2/</t>
        </is>
      </c>
      <c r="F5233" t="inlineStr">
        <is>
          <t>R2 Software is an audio visual rental management system for equipment rental businesses to manage their operations.Read more about R2 Rental Equipment Management Software</t>
        </is>
      </c>
    </row>
    <row r="5234">
      <c r="A5234" t="inlineStr">
        <is>
          <t>Industry Specific</t>
        </is>
      </c>
      <c r="B5234" t="inlineStr">
        <is>
          <t>Equipment Rental</t>
        </is>
      </c>
      <c r="C5234" t="inlineStr">
        <is>
          <t>https://www.getapp.com/industries-software/equipment-rental/os/web-based</t>
        </is>
      </c>
      <c r="D5234" t="inlineStr">
        <is>
          <t>InTempo</t>
        </is>
      </c>
      <c r="E5234" t="inlineStr">
        <is>
          <t>https://www.getapp.com/industries-software/a/intempo/</t>
        </is>
      </c>
      <c r="F5234" t="inlineStr">
        <is>
          <t>InTempo is a rental management software for construction equipment, party rental &amp; general rental businesses offering tools for inventory tracking &amp; accountingRead more about InTempo</t>
        </is>
      </c>
    </row>
    <row r="5235">
      <c r="A5235" t="inlineStr">
        <is>
          <t>Industry Specific</t>
        </is>
      </c>
      <c r="B5235" t="inlineStr">
        <is>
          <t>Equipment Rental</t>
        </is>
      </c>
      <c r="C5235" t="inlineStr">
        <is>
          <t>https://www.getapp.com/industries-software/equipment-rental/os/web-based</t>
        </is>
      </c>
      <c r="D5235" t="inlineStr">
        <is>
          <t>Equipment Rental</t>
        </is>
      </c>
      <c r="E5235" t="inlineStr">
        <is>
          <t>https://www.getapp.com/industries-software/a/equipment-rental/</t>
        </is>
      </c>
      <c r="F5235" t="inlineStr">
        <is>
          <t>Streamline your rental business with our Equipment rental script that manages inventory, bookings, returns, and payments. Ideal for tools, machinery, or gear rentals, it offers a smooth experience for both businesses and customers with real-time tracking and notifications.Read more about Equipment Rental</t>
        </is>
      </c>
    </row>
    <row r="5236">
      <c r="A5236" t="inlineStr">
        <is>
          <t>Industry Specific</t>
        </is>
      </c>
      <c r="B5236" t="inlineStr">
        <is>
          <t>Equipment Rental</t>
        </is>
      </c>
      <c r="C5236" t="inlineStr">
        <is>
          <t>https://www.getapp.com/industries-software/equipment-rental/os/web-based</t>
        </is>
      </c>
      <c r="D5236" t="inlineStr">
        <is>
          <t>Booking Tool Equipment Rental</t>
        </is>
      </c>
      <c r="E5236" t="inlineStr">
        <is>
          <t>https://www.getapp.com/industries-software/a/booking-tool-equipment-rental/</t>
        </is>
      </c>
      <c r="F5236" t="inlineStr">
        <is>
          <t>With Booking Tool Equipment Rental, you can easily manage your equipment inventory, track availability, handle reservations, and optimize rental schedules. Our intuitive interface empowers both rental providers and customers to have a seamless and hassle-free experience. From small-scale events to large-scale construction projects, our software adapts to diverse requirements, ensuring a smooth rental process from start to finish.Read more about Booking Tool Equipment Rental</t>
        </is>
      </c>
    </row>
    <row r="5237">
      <c r="A5237" t="inlineStr">
        <is>
          <t>Industry Specific</t>
        </is>
      </c>
      <c r="B5237" t="inlineStr">
        <is>
          <t>Equipment Rental</t>
        </is>
      </c>
      <c r="C5237" t="inlineStr">
        <is>
          <t>https://www.getapp.com/industries-software/equipment-rental/os/web-based</t>
        </is>
      </c>
      <c r="D5237" t="inlineStr">
        <is>
          <t>Flecto</t>
        </is>
      </c>
      <c r="E5237" t="inlineStr">
        <is>
          <t>https://www.getapp.com/industries-software/a/flecto/</t>
        </is>
      </c>
      <c r="F5237" t="inlineStr">
        <is>
          <t>Flecto is an all-in-one online rental software for businesses that helps manage bookings, inventory, customers and rental insurance.Read more about Flecto</t>
        </is>
      </c>
    </row>
    <row r="5238">
      <c r="A5238" t="inlineStr">
        <is>
          <t>Industry Specific</t>
        </is>
      </c>
      <c r="B5238" t="inlineStr">
        <is>
          <t>Equipment Rental</t>
        </is>
      </c>
      <c r="C5238" t="inlineStr">
        <is>
          <t>https://www.getapp.com/industries-software/equipment-rental/os/web-based</t>
        </is>
      </c>
      <c r="D5238" t="inlineStr">
        <is>
          <t>Sapphire</t>
        </is>
      </c>
      <c r="E5238" t="inlineStr">
        <is>
          <t>https://www.getapp.com/operations-management-software/a/sapphire-1/</t>
        </is>
      </c>
      <c r="F5238" t="inlineStr">
        <is>
          <t>GemOne's Sapphire is a safety management solution for the material handling industry, designed for both dealers and the end users of machines. It’s the next generation of telematics for the industrial machinery park, a complete ecosystem that makes warehouses safer and more efficient.Read more about Sapphire</t>
        </is>
      </c>
    </row>
    <row r="5239">
      <c r="A5239" t="inlineStr">
        <is>
          <t>Industry Specific</t>
        </is>
      </c>
      <c r="B5239" t="inlineStr">
        <is>
          <t>Equipment Rental</t>
        </is>
      </c>
      <c r="C5239" t="inlineStr">
        <is>
          <t>https://www.getapp.com/industries-software/equipment-rental/os/web-based</t>
        </is>
      </c>
      <c r="D5239" t="inlineStr">
        <is>
          <t>Fullup</t>
        </is>
      </c>
      <c r="E5239" t="inlineStr">
        <is>
          <t>https://www.getapp.com/all-software/a/fullup/</t>
        </is>
      </c>
      <c r="F5239" t="inlineStr">
        <is>
          <t>Streamline your rental business with AI-driven websites, seamless booking, inventory management, and multi-location support from Fullup. Effortless, scalable, secure.Read more about Fullup</t>
        </is>
      </c>
    </row>
    <row r="5240">
      <c r="A5240" t="inlineStr">
        <is>
          <t>Industry Specific</t>
        </is>
      </c>
      <c r="B5240" t="inlineStr">
        <is>
          <t>Equipment Rental</t>
        </is>
      </c>
      <c r="C5240" t="inlineStr">
        <is>
          <t>https://www.getapp.com/industries-software/equipment-rental/os/web-based</t>
        </is>
      </c>
      <c r="D5240" t="inlineStr">
        <is>
          <t>Ziqy</t>
        </is>
      </c>
      <c r="E5240" t="inlineStr">
        <is>
          <t>https://www.getapp.com/website-ecommerce-software/a/ziqy/</t>
        </is>
      </c>
      <c r="F5240" t="inlineStr">
        <is>
          <t>ZIQY's subscription management platform empowers businesses to efficiently manage and offer a unique customer experience. With flexible subscription models and secure payment automation, ZIQY optimizes revenue generation while reducing customer churn. Harness the power of the circular economy and effortlessly adapt your business model with ZIQY.Read more about Ziqy</t>
        </is>
      </c>
    </row>
    <row r="5241">
      <c r="A5241" t="inlineStr">
        <is>
          <t>Industry Specific</t>
        </is>
      </c>
      <c r="B5241" t="inlineStr">
        <is>
          <t>Equipment Rental</t>
        </is>
      </c>
      <c r="C5241" t="inlineStr">
        <is>
          <t>https://www.getapp.com/industries-software/equipment-rental/os/web-based</t>
        </is>
      </c>
      <c r="D5241" t="inlineStr">
        <is>
          <t>RowlyGO</t>
        </is>
      </c>
      <c r="E5241" t="inlineStr">
        <is>
          <t>https://www.getapp.com/retail-consumer-services-software/a/rowlygo/</t>
        </is>
      </c>
      <c r="F5241" t="inlineStr">
        <is>
          <t>RowlyGO is a rental management application that automates equipment management, reservations, and billing processes. The system features an online booking engine where customers can view available products and make reservations independently, while also providing comprehensive analytics on equipment usage and maintenance needs. RowlyGO handles digital contracts and payment processing, allowing rental businesses to focus on growth while routine tasks are managed automatically.Read more about RowlyGO</t>
        </is>
      </c>
    </row>
    <row r="5242">
      <c r="A5242" t="inlineStr">
        <is>
          <t>Industry Specific</t>
        </is>
      </c>
      <c r="B5242" t="inlineStr">
        <is>
          <t>Equipment Rental</t>
        </is>
      </c>
      <c r="C5242" t="inlineStr">
        <is>
          <t>https://www.getapp.com/industries-software/equipment-rental/os/web-based</t>
        </is>
      </c>
      <c r="D5242" t="inlineStr">
        <is>
          <t>RapidWorks</t>
        </is>
      </c>
      <c r="E5242" t="inlineStr">
        <is>
          <t>https://www.getapp.com/operations-management-software/a/rapidworks/</t>
        </is>
      </c>
      <c r="F5242" t="inlineStr">
        <is>
          <t>RapidWorks is a cloud-based field service management solution designed specifically for heavy equipment companies operating in concrete pumping, hydrovac excavation, crane rental, and drilling businesses. The platform streamlines operations from quote to cash, enabling businesses to manage their trucks, crew, and jobs through an integrated system. It provides real-time visibility of equipment and operator availability, allowing dispatchers to efficiently schedule resources.Read more about RapidWorks</t>
        </is>
      </c>
    </row>
    <row r="5243">
      <c r="A5243" t="inlineStr">
        <is>
          <t>Industry Specific</t>
        </is>
      </c>
      <c r="B5243" t="inlineStr">
        <is>
          <t>Equipment Rental</t>
        </is>
      </c>
      <c r="C5243" t="inlineStr">
        <is>
          <t>https://www.getapp.com/industries-software/equipment-rental/os/web-based</t>
        </is>
      </c>
      <c r="D5243" t="inlineStr">
        <is>
          <t>Pulso</t>
        </is>
      </c>
      <c r="E5243" t="inlineStr">
        <is>
          <t>https://www.getapp.com/industries-software/a/pulso/</t>
        </is>
      </c>
      <c r="F5243" t="inlineStr">
        <is>
          <t>All-in-one rental software built to automate your  booking cycle—from online reservations and inventory tracking to contracts and calendar scheduling.Read more about Pulso</t>
        </is>
      </c>
    </row>
    <row r="5244">
      <c r="A5244" t="inlineStr">
        <is>
          <t>Industry Specific</t>
        </is>
      </c>
      <c r="B5244" t="inlineStr">
        <is>
          <t>Equipment Rental</t>
        </is>
      </c>
      <c r="C5244" t="inlineStr">
        <is>
          <t>https://www.getapp.com/industries-software/equipment-rental/os/web-based</t>
        </is>
      </c>
      <c r="D5244" t="inlineStr">
        <is>
          <t>ETM.next</t>
        </is>
      </c>
      <c r="E5244" t="inlineStr">
        <is>
          <t>https://www.getapp.com/industries-software/a/etm-next/</t>
        </is>
      </c>
      <c r="F5244" t="inlineStr">
        <is>
          <t>ETM.next is a solution which manages all your critical assets by providing  an overview of the fleet, leveraging billing and complying to inspection &amp; safety regulations.Read more about ETM.next</t>
        </is>
      </c>
    </row>
    <row r="5245">
      <c r="A5245" t="inlineStr">
        <is>
          <t>Industry Specific</t>
        </is>
      </c>
      <c r="B5245" t="inlineStr">
        <is>
          <t>Equipment Rental</t>
        </is>
      </c>
      <c r="C5245" t="inlineStr">
        <is>
          <t>https://www.getapp.com/industries-software/equipment-rental/os/web-based</t>
        </is>
      </c>
      <c r="D5245" t="inlineStr">
        <is>
          <t>Suite Engine RPM</t>
        </is>
      </c>
      <c r="E5245" t="inlineStr">
        <is>
          <t>https://www.getapp.com/industries-software/a/suite-engine-rpm/</t>
        </is>
      </c>
      <c r="F5245" t="inlineStr">
        <is>
          <t>Suite Engine RPM, built on Microsoft Dynamics 365 Business Central, is a cloud-based and on-premise equipment rental solution, designed to assist enterprises in industries including construction, container rental, cranes, and oil &amp; gas with asset utilization and accountingRead more about Suite Engine RPM</t>
        </is>
      </c>
    </row>
    <row r="5246">
      <c r="A5246" t="inlineStr">
        <is>
          <t>Industry Specific</t>
        </is>
      </c>
      <c r="B5246" t="inlineStr">
        <is>
          <t>Equipment Rental</t>
        </is>
      </c>
      <c r="C5246" t="inlineStr">
        <is>
          <t>https://www.getapp.com/industries-software/equipment-rental/os/web-based</t>
        </is>
      </c>
      <c r="D5246" t="inlineStr">
        <is>
          <t>SIME</t>
        </is>
      </c>
      <c r="E5246" t="inlineStr">
        <is>
          <t>https://www.getapp.com/industries-software/a/sime/</t>
        </is>
      </c>
      <c r="F5246" t="inlineStr">
        <is>
          <t>SIME is a (Spanish language) software for crane rental companies. It offers integration with SAGE 50, with functionalities adapted to the needs of the sector. Its control panel provides monitoring of the rented and available machinery, displaying the data in informative graphs.Read more about SIME</t>
        </is>
      </c>
    </row>
    <row r="5247">
      <c r="A5247" t="inlineStr">
        <is>
          <t>Industry Specific</t>
        </is>
      </c>
      <c r="B5247" t="inlineStr">
        <is>
          <t>Equipment Rental</t>
        </is>
      </c>
      <c r="C5247" t="inlineStr">
        <is>
          <t>https://www.getapp.com/industries-software/equipment-rental/os/web-based</t>
        </is>
      </c>
      <c r="D5247" t="inlineStr">
        <is>
          <t>Fullup</t>
        </is>
      </c>
      <c r="E5247" t="inlineStr">
        <is>
          <t>https://www.getapp.com/all-software/a/fullup/</t>
        </is>
      </c>
      <c r="F5247" t="inlineStr">
        <is>
          <t>Streamline your rental business with AI-driven websites, seamless booking, inventory management, and multi-location support from Fullup. Effortless, scalable, secure.Read more about Fullup</t>
        </is>
      </c>
    </row>
    <row r="5248">
      <c r="A5248" t="inlineStr">
        <is>
          <t>Industry Specific</t>
        </is>
      </c>
      <c r="B5248" t="inlineStr">
        <is>
          <t>Equipment Rental</t>
        </is>
      </c>
      <c r="C5248" t="inlineStr">
        <is>
          <t>https://www.getapp.com/industries-software/equipment-rental/os/web-based</t>
        </is>
      </c>
      <c r="D5248" t="inlineStr">
        <is>
          <t>Ziqy</t>
        </is>
      </c>
      <c r="E5248" t="inlineStr">
        <is>
          <t>https://www.getapp.com/website-ecommerce-software/a/ziqy/</t>
        </is>
      </c>
      <c r="F5248" t="inlineStr">
        <is>
          <t>ZIQY's subscription management platform empowers businesses to efficiently manage and offer a unique customer experience. With flexible subscription models and secure payment automation, ZIQY optimizes revenue generation while reducing customer churn. Harness the power of the circular economy and effortlessly adapt your business model with ZIQY.Read more about Ziqy</t>
        </is>
      </c>
    </row>
    <row r="5249">
      <c r="A5249" t="inlineStr">
        <is>
          <t>Industry Specific</t>
        </is>
      </c>
      <c r="B5249" t="inlineStr">
        <is>
          <t>Equipment Rental</t>
        </is>
      </c>
      <c r="C5249" t="inlineStr">
        <is>
          <t>https://www.getapp.com/industries-software/equipment-rental/os/web-based</t>
        </is>
      </c>
      <c r="D5249" t="inlineStr">
        <is>
          <t>Booking Tool Equipment Rental</t>
        </is>
      </c>
      <c r="E5249" t="inlineStr">
        <is>
          <t>https://www.getapp.com/industries-software/a/booking-tool-equipment-rental/</t>
        </is>
      </c>
      <c r="F5249" t="inlineStr">
        <is>
          <t>With Booking Tool Equipment Rental, you can easily manage your equipment inventory, track availability, handle reservations, and optimize rental schedules. Our intuitive interface empowers both rental providers and customers to have a seamless and hassle-free experience. From small-scale events to large-scale construction projects, our software adapts to diverse requirements, ensuring a smooth rental process from start to finish.Read more about Booking Tool Equipment Rental</t>
        </is>
      </c>
    </row>
    <row r="5250">
      <c r="A5250" t="inlineStr">
        <is>
          <t>Industry Specific</t>
        </is>
      </c>
      <c r="B5250" t="inlineStr">
        <is>
          <t>Equipment Rental</t>
        </is>
      </c>
      <c r="C5250" t="inlineStr">
        <is>
          <t>https://www.getapp.com/industries-software/equipment-rental/os/web-based</t>
        </is>
      </c>
      <c r="D5250" t="inlineStr">
        <is>
          <t>OneCore Rental App</t>
        </is>
      </c>
      <c r="E5250" t="inlineStr">
        <is>
          <t>https://www.getapp.com/industries-software/a/rental-express/</t>
        </is>
      </c>
      <c r="F5250" t="inlineStr">
        <is>
          <t>OneCore Rental App, built for Microsoft Dynamics 365 Business Central, is a rental management application that is designed for small to mid-sized rental and lessor companies.Read more about OneCore Rental App</t>
        </is>
      </c>
    </row>
    <row r="5251">
      <c r="A5251" t="inlineStr">
        <is>
          <t>Industry Specific</t>
        </is>
      </c>
      <c r="B5251" t="inlineStr">
        <is>
          <t>Equipment Rental</t>
        </is>
      </c>
      <c r="C5251" t="inlineStr">
        <is>
          <t>https://www.getapp.com/industries-software/equipment-rental/os/web-based</t>
        </is>
      </c>
      <c r="D5251" t="inlineStr">
        <is>
          <t>Flecto</t>
        </is>
      </c>
      <c r="E5251" t="inlineStr">
        <is>
          <t>https://www.getapp.com/industries-software/a/flecto/</t>
        </is>
      </c>
      <c r="F5251" t="inlineStr">
        <is>
          <t>Flecto is an all-in-one online rental software for businesses that helps manage bookings, inventory, customers and rental insurance.Read more about Flecto</t>
        </is>
      </c>
    </row>
    <row r="5252">
      <c r="A5252" t="inlineStr">
        <is>
          <t>Industry Specific</t>
        </is>
      </c>
      <c r="B5252" t="inlineStr">
        <is>
          <t>Equipment Rental</t>
        </is>
      </c>
      <c r="C5252" t="inlineStr">
        <is>
          <t>https://www.getapp.com/industries-software/equipment-rental/os/web-based</t>
        </is>
      </c>
      <c r="D5252" t="inlineStr">
        <is>
          <t>Cheetah BMS</t>
        </is>
      </c>
      <c r="E5252" t="inlineStr">
        <is>
          <t>https://www.getapp.com/industries-software/a/cheetah/</t>
        </is>
      </c>
      <c r="F5252" t="inlineStr">
        <is>
          <t>Cheetah is a cloud-based business management solution designed to help organizations in the rental industry streamline inventory tracking, equipment reservation, invoicing, and more. The solution provides barcode scanning capabilities, which allows users to track inventory across multiple locations.Read more about Cheetah BMS</t>
        </is>
      </c>
    </row>
    <row r="5253">
      <c r="A5253" t="inlineStr">
        <is>
          <t>Industry Specific</t>
        </is>
      </c>
      <c r="B5253" t="inlineStr">
        <is>
          <t>Equipment Rental</t>
        </is>
      </c>
      <c r="C5253" t="inlineStr">
        <is>
          <t>https://www.getapp.com/industries-software/equipment-rental/os/web-based</t>
        </is>
      </c>
      <c r="D5253" t="inlineStr">
        <is>
          <t>InTempo</t>
        </is>
      </c>
      <c r="E5253" t="inlineStr">
        <is>
          <t>https://www.getapp.com/industries-software/a/intempo/</t>
        </is>
      </c>
      <c r="F5253" t="inlineStr">
        <is>
          <t>InTempo is a rental management software for construction equipment, party rental &amp; general rental businesses offering tools for inventory tracking &amp; accountingRead more about InTempo</t>
        </is>
      </c>
    </row>
    <row r="5254">
      <c r="A5254" t="inlineStr">
        <is>
          <t>Industry Specific</t>
        </is>
      </c>
      <c r="B5254" t="inlineStr">
        <is>
          <t>Equipment Rental</t>
        </is>
      </c>
      <c r="C5254" t="inlineStr">
        <is>
          <t>https://www.getapp.com/industries-software/equipment-rental/os/web-based</t>
        </is>
      </c>
      <c r="D5254" t="inlineStr">
        <is>
          <t>Suite Engine RPM</t>
        </is>
      </c>
      <c r="E5254" t="inlineStr">
        <is>
          <t>https://www.getapp.com/industries-software/a/suite-engine-rpm/</t>
        </is>
      </c>
      <c r="F5254" t="inlineStr">
        <is>
          <t>Suite Engine RPM, built on Microsoft Dynamics 365 Business Central, is a cloud-based and on-premise equipment rental solution, designed to assist enterprises in industries including construction, container rental, cranes, and oil &amp; gas with asset utilization and accountingRead more about Suite Engine RPM</t>
        </is>
      </c>
    </row>
    <row r="5255">
      <c r="A5255" t="inlineStr">
        <is>
          <t>Industry Specific</t>
        </is>
      </c>
      <c r="B5255" t="inlineStr">
        <is>
          <t>Equipment Rental</t>
        </is>
      </c>
      <c r="C5255" t="inlineStr">
        <is>
          <t>https://www.getapp.com/industries-software/equipment-rental/os/web-based</t>
        </is>
      </c>
      <c r="D5255" t="inlineStr">
        <is>
          <t>QuoteBuilder</t>
        </is>
      </c>
      <c r="E5255" t="inlineStr">
        <is>
          <t>https://www.getapp.com/industries-software/a/quotebuilder/</t>
        </is>
      </c>
      <c r="F5255" t="inlineStr">
        <is>
          <t>QuoteBuilder is a quoting and invoicing solution that helps businesses in the entertainment industry manage equipment sales and rental processes. It allows users to track inventory items across warehouses and rental locations on a centralized platform.Read more about QuoteBuilder</t>
        </is>
      </c>
    </row>
    <row r="5256">
      <c r="A5256" t="inlineStr">
        <is>
          <t>Industry Specific</t>
        </is>
      </c>
      <c r="B5256" t="inlineStr">
        <is>
          <t>Equipment Rental</t>
        </is>
      </c>
      <c r="C5256" t="inlineStr">
        <is>
          <t>https://www.getapp.com/industries-software/equipment-rental/os/web-based</t>
        </is>
      </c>
      <c r="D5256" t="inlineStr">
        <is>
          <t>RowlyGO</t>
        </is>
      </c>
      <c r="E5256" t="inlineStr">
        <is>
          <t>https://www.getapp.com/retail-consumer-services-software/a/rowlygo/</t>
        </is>
      </c>
      <c r="F5256" t="inlineStr">
        <is>
          <t>RowlyGO is a rental management application that automates equipment management, reservations, and billing processes. The system features an online booking engine where customers can view available products and make reservations independently, while also providing comprehensive analytics on equipment usage and maintenance needs. RowlyGO handles digital contracts and payment processing, allowing rental businesses to focus on growth while routine tasks are managed automatically.Read more about RowlyGO</t>
        </is>
      </c>
    </row>
    <row r="5257">
      <c r="A5257" t="inlineStr">
        <is>
          <t>Industry Specific</t>
        </is>
      </c>
      <c r="B5257" t="inlineStr">
        <is>
          <t>Equipment Rental</t>
        </is>
      </c>
      <c r="C5257" t="inlineStr">
        <is>
          <t>https://www.getapp.com/industries-software/equipment-rental/os/web-based</t>
        </is>
      </c>
      <c r="D5257" t="inlineStr">
        <is>
          <t>RapidWorks</t>
        </is>
      </c>
      <c r="E5257" t="inlineStr">
        <is>
          <t>https://www.getapp.com/operations-management-software/a/rapidworks/</t>
        </is>
      </c>
      <c r="F5257" t="inlineStr">
        <is>
          <t>RapidWorks is a cloud-based field service management solution designed specifically for heavy equipment companies operating in concrete pumping, hydrovac excavation, crane rental, and drilling businesses. The platform streamlines operations from quote to cash, enabling businesses to manage their trucks, crew, and jobs through an integrated system. It provides real-time visibility of equipment and operator availability, allowing dispatchers to efficiently schedule resources.Read more about RapidWorks</t>
        </is>
      </c>
    </row>
    <row r="5258">
      <c r="A5258" t="inlineStr">
        <is>
          <t>Industry Specific</t>
        </is>
      </c>
      <c r="B5258" t="inlineStr">
        <is>
          <t>Equipment Rental</t>
        </is>
      </c>
      <c r="C5258" t="inlineStr">
        <is>
          <t>https://www.getapp.com/industries-software/equipment-rental/os/web-based</t>
        </is>
      </c>
      <c r="D5258" t="inlineStr">
        <is>
          <t>Pulso</t>
        </is>
      </c>
      <c r="E5258" t="inlineStr">
        <is>
          <t>https://www.getapp.com/industries-software/a/pulso/</t>
        </is>
      </c>
      <c r="F5258" t="inlineStr">
        <is>
          <t>All-in-one rental software built to automate your  booking cycle—from online reservations and inventory tracking to contracts and calendar scheduling.Read more about Pulso</t>
        </is>
      </c>
    </row>
    <row r="5259">
      <c r="A5259" t="inlineStr">
        <is>
          <t>Industry Specific</t>
        </is>
      </c>
      <c r="B5259" t="inlineStr">
        <is>
          <t>Equipment Rental</t>
        </is>
      </c>
      <c r="C5259" t="inlineStr">
        <is>
          <t>https://www.getapp.com/industries-software/equipment-rental/os/web-based</t>
        </is>
      </c>
      <c r="D5259" t="inlineStr">
        <is>
          <t>STAEDEAN Equipment Rental Solution</t>
        </is>
      </c>
      <c r="E5259" t="inlineStr">
        <is>
          <t>https://www.getapp.com/industries-software/a/dynarent/</t>
        </is>
      </c>
      <c r="F5259" t="inlineStr">
        <is>
          <t>STAEDEAN Equipment Rental Solution is a cloud-based software embedded in Microsoft Dynamics 365 F&amp;SCM that offers a global view of data across the rental value chain. It automates operations to maximize utilization, manage pricing, monitor fleet, enhance order efficiency, and ensure maintenance.Read more about STAEDEAN Equipment Rental Solution</t>
        </is>
      </c>
    </row>
    <row r="5260">
      <c r="A5260" t="inlineStr">
        <is>
          <t>Industry Specific</t>
        </is>
      </c>
      <c r="B5260" t="inlineStr">
        <is>
          <t>Equipment Rental</t>
        </is>
      </c>
      <c r="C5260" t="inlineStr">
        <is>
          <t>https://www.getapp.com/industries-software/equipment-rental/os/web-based</t>
        </is>
      </c>
      <c r="D5260" t="inlineStr">
        <is>
          <t>ADVANTUM</t>
        </is>
      </c>
      <c r="E5260" t="inlineStr">
        <is>
          <t>https://www.getapp.com/operations-management-software/a/advantum/</t>
        </is>
      </c>
      <c r="F5260" t="inlineStr">
        <is>
          <t>The ADVANTUM Software is a modular suite of logistics, freight, warehouse, labour &amp; resource management solutions. You can use the individual modules or any combination in one platform to improve operational efficiency.Read more about ADVANTUM</t>
        </is>
      </c>
    </row>
    <row r="5261">
      <c r="A5261" t="inlineStr">
        <is>
          <t>Industry Specific</t>
        </is>
      </c>
      <c r="B5261" t="inlineStr">
        <is>
          <t>Farm Management</t>
        </is>
      </c>
      <c r="C5261" t="inlineStr">
        <is>
          <t>https://www.getapp.com/industries-software/farm-management/os/web-based</t>
        </is>
      </c>
      <c r="D5261" t="inlineStr">
        <is>
          <t>Forms On Fire</t>
        </is>
      </c>
      <c r="E5261" t="inlineStr">
        <is>
          <t>https://www.getapp.com/website-ecommerce-software/a/forms-on-fire-mobile-forms/</t>
        </is>
      </c>
      <c r="F5261"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5262">
      <c r="A5262" t="inlineStr">
        <is>
          <t>Industry Specific</t>
        </is>
      </c>
      <c r="B5262" t="inlineStr">
        <is>
          <t>Farm Management</t>
        </is>
      </c>
      <c r="C5262" t="inlineStr">
        <is>
          <t>https://www.getapp.com/industries-software/farm-management/os/web-based</t>
        </is>
      </c>
      <c r="D5262" t="inlineStr">
        <is>
          <t>Traction Ag</t>
        </is>
      </c>
      <c r="E5262" t="inlineStr">
        <is>
          <t>https://www.getapp.com/industries-software/a/traction/</t>
        </is>
      </c>
      <c r="F5262" t="inlineStr">
        <is>
          <t>Traction is a mobile-enabled farm management platform that helps manage accounting and agronomic challenges. The software helps farmers and agronomists maintain operational records and monitor field activities, like logging sample locations. It allows farmers to focus more on reaching their goals.Read more about Traction Ag</t>
        </is>
      </c>
    </row>
    <row r="5263">
      <c r="A5263" t="inlineStr">
        <is>
          <t>Industry Specific</t>
        </is>
      </c>
      <c r="B5263" t="inlineStr">
        <is>
          <t>Farm Management</t>
        </is>
      </c>
      <c r="C5263" t="inlineStr">
        <is>
          <t>https://www.getapp.com/industries-software/farm-management/os/web-based</t>
        </is>
      </c>
      <c r="D5263" t="inlineStr">
        <is>
          <t>Farmbrite</t>
        </is>
      </c>
      <c r="E5263" t="inlineStr">
        <is>
          <t>https://www.getapp.com/industries-software/a/farmbrite/</t>
        </is>
      </c>
      <c r="F5263" t="inlineStr">
        <is>
          <t>Farmbrite is a cloud-based farm management software that provides tools for managing farm operations, planning and optimizing production, scheduling tasks and activities, tracking finances, managing customers, e-commerce, inventory &amp; more. Includes a native mobile app for on-the-go data access.Read more about Farmbrite</t>
        </is>
      </c>
    </row>
    <row r="5264">
      <c r="A5264" t="inlineStr">
        <is>
          <t>Industry Specific</t>
        </is>
      </c>
      <c r="B5264" t="inlineStr">
        <is>
          <t>Farm Management</t>
        </is>
      </c>
      <c r="C5264" t="inlineStr">
        <is>
          <t>https://www.getapp.com/industries-software/farm-management/os/web-based</t>
        </is>
      </c>
      <c r="D5264" t="inlineStr">
        <is>
          <t>Kizeo Forms</t>
        </is>
      </c>
      <c r="E5264" t="inlineStr">
        <is>
          <t>https://www.getapp.com/operations-management-software/a/kizeo-forms/</t>
        </is>
      </c>
      <c r="F5264" t="inlineStr">
        <is>
          <t>Kizeo Forms streamlines farm management by replacing paper forms with customisable digital ones. Capture data offline, integrate photos and sketches, and use advanced analysis tools for crop monitoring, field inspections, and livestock tracking. Enhance efficiency, accuracy, and decision-making.Read more about Kizeo Forms</t>
        </is>
      </c>
    </row>
    <row r="5265">
      <c r="A5265" t="inlineStr">
        <is>
          <t>Industry Specific</t>
        </is>
      </c>
      <c r="B5265" t="inlineStr">
        <is>
          <t>Farm Management</t>
        </is>
      </c>
      <c r="C5265" t="inlineStr">
        <is>
          <t>https://www.getapp.com/industries-software/farm-management/os/web-based</t>
        </is>
      </c>
      <c r="D5265" t="inlineStr">
        <is>
          <t>Aegro</t>
        </is>
      </c>
      <c r="E5265" t="inlineStr">
        <is>
          <t>https://www.getapp.com/industries-software/a/aegro-1/</t>
        </is>
      </c>
      <c r="F5265" t="inlineStr">
        <is>
          <t>Aegro is an agricultural management software package, which rural entrepreneurs can use to automate control of their farms. The platform can be accessed simultaneously by different users, from a computer or via an application on devices with Android and iOS systems.Read more about Aegro</t>
        </is>
      </c>
    </row>
    <row r="5266">
      <c r="A5266" t="inlineStr">
        <is>
          <t>Industry Specific</t>
        </is>
      </c>
      <c r="B5266" t="inlineStr">
        <is>
          <t>Farm Management</t>
        </is>
      </c>
      <c r="C5266" t="inlineStr">
        <is>
          <t>https://www.getapp.com/industries-software/farm-management/os/web-based</t>
        </is>
      </c>
      <c r="D5266" t="inlineStr">
        <is>
          <t>EasyKeeper</t>
        </is>
      </c>
      <c r="E5266" t="inlineStr">
        <is>
          <t>https://www.getapp.com/industries-software/a/easykeeper/</t>
        </is>
      </c>
      <c r="F5266" t="inlineStr">
        <is>
          <t>EasyKeeper is a farm management software that helps modern goat breeders keep track of herd records, plan daily activities, and get the insights needed to make breeding decisions that improve the herd's performance and increase overall returns.Read more about EasyKeeper</t>
        </is>
      </c>
    </row>
    <row r="5267">
      <c r="A5267" t="inlineStr">
        <is>
          <t>Industry Specific</t>
        </is>
      </c>
      <c r="B5267" t="inlineStr">
        <is>
          <t>Farm Management</t>
        </is>
      </c>
      <c r="C5267" t="inlineStr">
        <is>
          <t>https://www.getapp.com/industries-software/farm-management/os/web-based</t>
        </is>
      </c>
      <c r="D5267" t="inlineStr">
        <is>
          <t>Agworld</t>
        </is>
      </c>
      <c r="E5267" t="inlineStr">
        <is>
          <t>https://www.getapp.com/industries-software/a/agworld/</t>
        </is>
      </c>
      <c r="F5267" t="inlineStr">
        <is>
          <t>Agworld is a cloud-based collaborative farm management solution designed to help farmers, contractors, agronomists, and ag-retailers work together with scheduling, budgeting, cashflow monitoring, job management, agronomic planning, real-time communication tools, and more.Read more about Agworld</t>
        </is>
      </c>
    </row>
    <row r="5268">
      <c r="A5268" t="inlineStr">
        <is>
          <t>Industry Specific</t>
        </is>
      </c>
      <c r="B5268" t="inlineStr">
        <is>
          <t>Farm Management</t>
        </is>
      </c>
      <c r="C5268" t="inlineStr">
        <is>
          <t>https://www.getapp.com/industries-software/farm-management/os/web-based</t>
        </is>
      </c>
      <c r="D5268" t="inlineStr">
        <is>
          <t>Bushel Farm</t>
        </is>
      </c>
      <c r="E5268" t="inlineStr">
        <is>
          <t>https://www.getapp.com/industries-software/a/farmlogs/</t>
        </is>
      </c>
      <c r="F5268" t="inlineStr">
        <is>
          <t>Bushel Farm (formerly FarmLogs) is a farm management solution designed to help businesses plan, monitor, and market crops on a unified dashboard. Administrators can set up custom activity types such as mowing or soil sampling, allocate costs for each type to automatically calculate production estimates, and track activity logs.Read more about Bushel Farm</t>
        </is>
      </c>
    </row>
    <row r="5269">
      <c r="A5269" t="inlineStr">
        <is>
          <t>Industry Specific</t>
        </is>
      </c>
      <c r="B5269" t="inlineStr">
        <is>
          <t>Farm Management</t>
        </is>
      </c>
      <c r="C5269" t="inlineStr">
        <is>
          <t>https://www.getapp.com/industries-software/farm-management/os/web-based</t>
        </is>
      </c>
      <c r="D5269" t="inlineStr">
        <is>
          <t>CropTracker</t>
        </is>
      </c>
      <c r="E5269" t="inlineStr">
        <is>
          <t>https://www.getapp.com/industries-software/a/croptracker/</t>
        </is>
      </c>
      <c r="F5269" t="inlineStr">
        <is>
          <t>Croptacker is a farm management software built with grower input. Croptacker streamlines your business processes and allows you to spend more time growing your crops, not managing your data.Read more about CropTracker</t>
        </is>
      </c>
    </row>
    <row r="5270">
      <c r="A5270" t="inlineStr">
        <is>
          <t>Industry Specific</t>
        </is>
      </c>
      <c r="B5270" t="inlineStr">
        <is>
          <t>Farm Management</t>
        </is>
      </c>
      <c r="C5270" t="inlineStr">
        <is>
          <t>https://www.getapp.com/industries-software/farm-management/os/web-based</t>
        </is>
      </c>
      <c r="D5270" t="inlineStr">
        <is>
          <t>Agroptima</t>
        </is>
      </c>
      <c r="E5270" t="inlineStr">
        <is>
          <t>https://www.getapp.com/industries-software/a/agroptima/</t>
        </is>
      </c>
      <c r="F5270" t="inlineStr">
        <is>
          <t>Agroptima is the most agile and intuitive agricultural management software for control and registration of Farm businesses.Read more about Agroptima</t>
        </is>
      </c>
    </row>
    <row r="5271">
      <c r="A5271" t="inlineStr">
        <is>
          <t>Industry Specific</t>
        </is>
      </c>
      <c r="B5271" t="inlineStr">
        <is>
          <t>Farm Management</t>
        </is>
      </c>
      <c r="C5271" t="inlineStr">
        <is>
          <t>https://www.getapp.com/industries-software/farm-management/os/web-based</t>
        </is>
      </c>
      <c r="D5271" t="inlineStr">
        <is>
          <t>OERCA</t>
        </is>
      </c>
      <c r="E5271" t="inlineStr">
        <is>
          <t>https://www.getapp.com/government-social-services-software/a/one-earth/</t>
        </is>
      </c>
      <c r="F5271" t="inlineStr">
        <is>
          <t>The Animal Welfare App is a record keeping and welfare assessment solution for businesses and organizations within the zoological and wildlife sciences community. The web-based application offers tools for communication, record keeping, health, environmental, dive logs, census management &amp; more.Read more about OERCA</t>
        </is>
      </c>
    </row>
    <row r="5272">
      <c r="A5272" t="inlineStr">
        <is>
          <t>Industry Specific</t>
        </is>
      </c>
      <c r="B5272" t="inlineStr">
        <is>
          <t>Farm Management</t>
        </is>
      </c>
      <c r="C5272" t="inlineStr">
        <is>
          <t>https://www.getapp.com/industries-software/farm-management/os/web-based</t>
        </is>
      </c>
      <c r="D5272" t="inlineStr">
        <is>
          <t>Work&amp;Track Mobile</t>
        </is>
      </c>
      <c r="E5272" t="inlineStr">
        <is>
          <t>https://www.getapp.com/transportation-logistics-software/a/work-track-mobile/</t>
        </is>
      </c>
      <c r="F5272"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5273">
      <c r="A5273" t="inlineStr">
        <is>
          <t>Industry Specific</t>
        </is>
      </c>
      <c r="B5273" t="inlineStr">
        <is>
          <t>Farm Management</t>
        </is>
      </c>
      <c r="C5273" t="inlineStr">
        <is>
          <t>https://www.getapp.com/industries-software/farm-management/os/web-based</t>
        </is>
      </c>
      <c r="D5273" t="inlineStr">
        <is>
          <t>Herdwatch</t>
        </is>
      </c>
      <c r="E5273" t="inlineStr">
        <is>
          <t>https://www.getapp.com/industries-software/a/herdwatch/</t>
        </is>
      </c>
      <c r="F5273" t="inlineStr">
        <is>
          <t>Herdwatch is a farm management app &amp; software platform in Ireland and the UK with over 15,000  farms, from sheep, beef, suckler to dairy farms. Features include reports for weight, breeding, treatment and audits, watchboards and movement tracking.Read more about Herdwatch</t>
        </is>
      </c>
    </row>
    <row r="5274">
      <c r="A5274" t="inlineStr">
        <is>
          <t>Industry Specific</t>
        </is>
      </c>
      <c r="B5274" t="inlineStr">
        <is>
          <t>Farm Management</t>
        </is>
      </c>
      <c r="C5274" t="inlineStr">
        <is>
          <t>https://www.getapp.com/industries-software/farm-management/os/web-based</t>
        </is>
      </c>
      <c r="D5274" t="inlineStr">
        <is>
          <t>Horse Report System</t>
        </is>
      </c>
      <c r="E5274" t="inlineStr">
        <is>
          <t>https://www.getapp.com/industries-software/a/horse-report-system/</t>
        </is>
      </c>
      <c r="F5274" t="inlineStr">
        <is>
          <t>Horse Report System is a web-app that allows you to track and trend training progress, record important health and therapy information, document body condition or injuries with photos, upload veterinary documents, send reports to remote owners, and communicate securely with the whole team.Read more about Horse Report System</t>
        </is>
      </c>
    </row>
    <row r="5275">
      <c r="A5275" t="inlineStr">
        <is>
          <t>Industry Specific</t>
        </is>
      </c>
      <c r="B5275" t="inlineStr">
        <is>
          <t>Farm Management</t>
        </is>
      </c>
      <c r="C5275" t="inlineStr">
        <is>
          <t>https://www.getapp.com/industries-software/farm-management/os/web-based</t>
        </is>
      </c>
      <c r="D5275" t="inlineStr">
        <is>
          <t>AGRIVI</t>
        </is>
      </c>
      <c r="E5275" t="inlineStr">
        <is>
          <t>https://www.getapp.com/operations-management-software/a/agrivi/</t>
        </is>
      </c>
      <c r="F5275" t="inlineStr">
        <is>
          <t>AGRIVI is a farm management software that supports all stakeholders of the agri-food value chain with everything needed to get value from farm data, manage risks and maximize profitability.Read more about AGRIVI</t>
        </is>
      </c>
    </row>
    <row r="5276">
      <c r="A5276" t="inlineStr">
        <is>
          <t>Industry Specific</t>
        </is>
      </c>
      <c r="B5276" t="inlineStr">
        <is>
          <t>Farm Management</t>
        </is>
      </c>
      <c r="C5276" t="inlineStr">
        <is>
          <t>https://www.getapp.com/industries-software/farm-management/os/web-based</t>
        </is>
      </c>
      <c r="D5276" t="inlineStr">
        <is>
          <t>TraceX Tech</t>
        </is>
      </c>
      <c r="E5276" t="inlineStr">
        <is>
          <t>https://www.getapp.com/operations-management-software/a/tracex-tech/</t>
        </is>
      </c>
      <c r="F5276" t="inlineStr">
        <is>
          <t>TraceX is a blockchain-powered traceability platform that connects the food and Agri supply chains and provides seamless integration of data with the existing infrastructure. It is a collaborative solution with the secure exchange of immutable and verifiable records.Read more about TraceX Tech</t>
        </is>
      </c>
    </row>
    <row r="5277">
      <c r="A5277" t="inlineStr">
        <is>
          <t>Industry Specific</t>
        </is>
      </c>
      <c r="B5277" t="inlineStr">
        <is>
          <t>Farm Management</t>
        </is>
      </c>
      <c r="C5277" t="inlineStr">
        <is>
          <t>https://www.getapp.com/industries-software/farm-management/os/web-based</t>
        </is>
      </c>
      <c r="D5277" t="inlineStr">
        <is>
          <t>MyCrops</t>
        </is>
      </c>
      <c r="E5277" t="inlineStr">
        <is>
          <t>https://www.getapp.com/industries-software/a/mycrops/</t>
        </is>
      </c>
      <c r="F5277" t="inlineStr">
        <is>
          <t>Keep track of operational activities, stay on top of compliance, and even monitor pest outbreaks in real-time with MyCrops' all-in-one farm management system! Key features include metrics tracking, inventory management, forecasting, record management, and regulatory compliance.Read more about MyCrops</t>
        </is>
      </c>
    </row>
    <row r="5278">
      <c r="A5278" t="inlineStr">
        <is>
          <t>Industry Specific</t>
        </is>
      </c>
      <c r="B5278" t="inlineStr">
        <is>
          <t>Farm Management</t>
        </is>
      </c>
      <c r="C5278" t="inlineStr">
        <is>
          <t>https://www.getapp.com/industries-software/farm-management/os/web-based</t>
        </is>
      </c>
      <c r="D5278" t="inlineStr">
        <is>
          <t>AgriXP</t>
        </is>
      </c>
      <c r="E5278" t="inlineStr">
        <is>
          <t>https://www.getapp.com/industries-software/a/agrixp/</t>
        </is>
      </c>
      <c r="F5278" t="inlineStr">
        <is>
          <t>AgriXP is an online crop planning software that helps record crop activities and plan next year's crop season. A simple and user-friendly interface allows everyone to get started with just a few clicks. New useful features suggested by farmers are added continuously.Read more about AgriXP</t>
        </is>
      </c>
    </row>
    <row r="5279">
      <c r="A5279" t="inlineStr">
        <is>
          <t>Industry Specific</t>
        </is>
      </c>
      <c r="B5279" t="inlineStr">
        <is>
          <t>Farm Management</t>
        </is>
      </c>
      <c r="C5279" t="inlineStr">
        <is>
          <t>https://www.getapp.com/industries-software/farm-management/os/web-based</t>
        </is>
      </c>
      <c r="D5279" t="inlineStr">
        <is>
          <t>CenterPoint Accounting for Agriculture</t>
        </is>
      </c>
      <c r="E5279" t="inlineStr">
        <is>
          <t>https://www.getapp.com/finance-accounting-software/a/centerpoint-accounting-for-agriculture/</t>
        </is>
      </c>
      <c r="F5279" t="inlineStr">
        <is>
          <t>CenterPoint Software for Agriculture provides in-depth financial analysis and unlimited ability within the software to structure and segment entire operations, profit centers, accounts, and inventories to track data, combine entities, and receive the most relevant reporting available today.Read more about CenterPoint Accounting for Agriculture</t>
        </is>
      </c>
    </row>
    <row r="5280">
      <c r="A5280" t="inlineStr">
        <is>
          <t>Industry Specific</t>
        </is>
      </c>
      <c r="B5280" t="inlineStr">
        <is>
          <t>Farm Management</t>
        </is>
      </c>
      <c r="C5280" t="inlineStr">
        <is>
          <t>https://www.getapp.com/industries-software/farm-management/os/web-based</t>
        </is>
      </c>
      <c r="D5280" t="inlineStr">
        <is>
          <t>HeavyConnect</t>
        </is>
      </c>
      <c r="E5280" t="inlineStr">
        <is>
          <t>https://www.getapp.com/finance-accounting-software/a/heavyconnect/</t>
        </is>
      </c>
      <c r="F5280" t="inlineStr">
        <is>
          <t>HeavyConnect provides mobile tools that allow agricultural operations to document their compliance with regulations related to food safety and quality, worker timecards, employee training, self-audits, and more.Read more about HeavyConnect</t>
        </is>
      </c>
    </row>
    <row r="5281">
      <c r="A5281" t="inlineStr">
        <is>
          <t>Industry Specific</t>
        </is>
      </c>
      <c r="B5281" t="inlineStr">
        <is>
          <t>Farm Management</t>
        </is>
      </c>
      <c r="C5281" t="inlineStr">
        <is>
          <t>https://www.getapp.com/industries-software/farm-management/os/web-based</t>
        </is>
      </c>
      <c r="D5281" t="inlineStr">
        <is>
          <t>Cropolis</t>
        </is>
      </c>
      <c r="E5281" t="inlineStr">
        <is>
          <t>https://www.getapp.com/industries-software/a/cropolis/</t>
        </is>
      </c>
      <c r="F5281" t="inlineStr">
        <is>
          <t>The best online ordering platform built for direct farm sales. Farmers use Cropolis to increase sales &amp; efficiency when selling directly to their customers.Read more about Cropolis</t>
        </is>
      </c>
    </row>
    <row r="5282">
      <c r="A5282" t="inlineStr">
        <is>
          <t>Industry Specific</t>
        </is>
      </c>
      <c r="B5282" t="inlineStr">
        <is>
          <t>Farm Management</t>
        </is>
      </c>
      <c r="C5282" t="inlineStr">
        <is>
          <t>https://www.getapp.com/industries-software/farm-management/os/web-based</t>
        </is>
      </c>
      <c r="D5282" t="inlineStr">
        <is>
          <t>MyFarm</t>
        </is>
      </c>
      <c r="E5282" t="inlineStr">
        <is>
          <t>https://www.getapp.com/industries-software/a/myfarm/</t>
        </is>
      </c>
      <c r="F5282" t="inlineStr">
        <is>
          <t>MyFarm is a Portuguese-language farm management software app that automates and centralizes farm operations. With it, it is possible to manage harvest planning, monitor field activities, check weather indicators, program maintenance alerts and parts replacement for farm machinery, and more.Read more about MyFarm</t>
        </is>
      </c>
    </row>
    <row r="5283">
      <c r="A5283" t="inlineStr">
        <is>
          <t>Industry Specific</t>
        </is>
      </c>
      <c r="B5283" t="inlineStr">
        <is>
          <t>Farm Management</t>
        </is>
      </c>
      <c r="C5283" t="inlineStr">
        <is>
          <t>https://www.getapp.com/industries-software/farm-management/os/web-based</t>
        </is>
      </c>
      <c r="D5283" t="inlineStr">
        <is>
          <t>Troly</t>
        </is>
      </c>
      <c r="E5283" t="inlineStr">
        <is>
          <t>https://www.getapp.com/all-software/a/troly/</t>
        </is>
      </c>
      <c r="F5283" t="inlineStr">
        <is>
          <t>Troly is a technology platform that helps manage stock and focus on margins. As much or as little production, the secret sauce is in placing your product in the most suited channel. Troly supports businesses to sell any handcrafted products, producers of small-batch goods, and foods use Troly to increase brand awareness, channel placement, and make high-margin direct sales more effective.Read more about Troly</t>
        </is>
      </c>
    </row>
    <row r="5284">
      <c r="A5284" t="inlineStr">
        <is>
          <t>Industry Specific</t>
        </is>
      </c>
      <c r="B5284" t="inlineStr">
        <is>
          <t>Farm Management</t>
        </is>
      </c>
      <c r="C5284" t="inlineStr">
        <is>
          <t>https://www.getapp.com/industries-software/farm-management/os/web-based</t>
        </is>
      </c>
      <c r="D5284" t="inlineStr">
        <is>
          <t>+Gestão</t>
        </is>
      </c>
      <c r="E5284" t="inlineStr">
        <is>
          <t>https://www.getapp.com/industries-software/a/gestao/</t>
        </is>
      </c>
      <c r="F5284" t="inlineStr">
        <is>
          <t>+Gestão is a livestock and farm management software designed to help rural property managers streamline commercial, financial, and accounting control processes. Users can monitor crops, stock, and animals, issue electronic invoices, as well as manage machines from within a unified platform.Read more about +Gestão</t>
        </is>
      </c>
    </row>
    <row r="5285">
      <c r="A5285" t="inlineStr">
        <is>
          <t>Industry Specific</t>
        </is>
      </c>
      <c r="B5285" t="inlineStr">
        <is>
          <t>Farm Management</t>
        </is>
      </c>
      <c r="C5285" t="inlineStr">
        <is>
          <t>https://www.getapp.com/industries-software/farm-management/os/web-based</t>
        </is>
      </c>
      <c r="D5285" t="inlineStr">
        <is>
          <t>PickApp</t>
        </is>
      </c>
      <c r="E5285" t="inlineStr">
        <is>
          <t>https://www.getapp.com/industries-software/a/pickapp/</t>
        </is>
      </c>
      <c r="F5285" t="inlineStr">
        <is>
          <t>PickApp is a data-driven scan-to-report labor-management and decision-support solution for labor-intensive farm managers.Read more about PickApp</t>
        </is>
      </c>
    </row>
    <row r="5286">
      <c r="A5286" t="inlineStr">
        <is>
          <t>Industry Specific</t>
        </is>
      </c>
      <c r="B5286" t="inlineStr">
        <is>
          <t>Farm Management</t>
        </is>
      </c>
      <c r="C5286" t="inlineStr">
        <is>
          <t>https://www.getapp.com/industries-software/farm-management/os/web-based</t>
        </is>
      </c>
      <c r="D5286" t="inlineStr">
        <is>
          <t>PickApp</t>
        </is>
      </c>
      <c r="E5286" t="inlineStr">
        <is>
          <t>https://www.getapp.com/industries-software/a/pickapp/</t>
        </is>
      </c>
      <c r="F5286" t="inlineStr">
        <is>
          <t>PickApp is a data-driven scan-to-report labor-management and decision-support solution for labor-intensive farm managers.Read more about PickApp</t>
        </is>
      </c>
    </row>
    <row r="5287">
      <c r="A5287" t="inlineStr">
        <is>
          <t>Industry Specific</t>
        </is>
      </c>
      <c r="B5287" t="inlineStr">
        <is>
          <t>Farm Management</t>
        </is>
      </c>
      <c r="C5287" t="inlineStr">
        <is>
          <t>https://www.getapp.com/industries-software/farm-management/os/web-based</t>
        </is>
      </c>
      <c r="D5287" t="inlineStr">
        <is>
          <t>Process2Wine</t>
        </is>
      </c>
      <c r="E5287" t="inlineStr">
        <is>
          <t>https://www.getapp.com/industries-software/a/process2wine/</t>
        </is>
      </c>
      <c r="F5287" t="inlineStr">
        <is>
          <t>Process2Wine is a cloud-based vineyard and winery production management software which allows users to plan, track, &amp; manage daily work, &amp; view detailed reportsRead more about Process2Wine</t>
        </is>
      </c>
    </row>
    <row r="5288">
      <c r="A5288" t="inlineStr">
        <is>
          <t>Industry Specific</t>
        </is>
      </c>
      <c r="B5288" t="inlineStr">
        <is>
          <t>Farm Management</t>
        </is>
      </c>
      <c r="C5288" t="inlineStr">
        <is>
          <t>https://www.getapp.com/industries-software/farm-management/os/web-based</t>
        </is>
      </c>
      <c r="D5288" t="inlineStr">
        <is>
          <t>Farmforce</t>
        </is>
      </c>
      <c r="E5288" t="inlineStr">
        <is>
          <t>https://www.getapp.com/retail-consumer-services-software/a/farmforce/</t>
        </is>
      </c>
      <c r="F5288" t="inlineStr">
        <is>
          <t>Farmforce is a cloud-based farm management solution that helps streamline the first-mile operations in the food industry. The platform offers data and advanced traceability capabilities, which enable organizations to secure sustainable sourcing, improve farmers' quality of life, and protect the environment. Additionally, it also enables farm owners to stay in compliance with deforestation and child labor regulations.Read more about Farmforce</t>
        </is>
      </c>
    </row>
    <row r="5289">
      <c r="A5289" t="inlineStr">
        <is>
          <t>Industry Specific</t>
        </is>
      </c>
      <c r="B5289" t="inlineStr">
        <is>
          <t>Farm Management</t>
        </is>
      </c>
      <c r="C5289" t="inlineStr">
        <is>
          <t>https://www.getapp.com/industries-software/farm-management/os/web-based</t>
        </is>
      </c>
      <c r="D5289" t="inlineStr">
        <is>
          <t>EOSDA Crop Monitoring</t>
        </is>
      </c>
      <c r="E5289" t="inlineStr">
        <is>
          <t>https://www.getapp.com/industries-software/a/eos-crop-monitoring/</t>
        </is>
      </c>
      <c r="F5289" t="inlineStr">
        <is>
          <t>EOSDA Crop Monitoring is an online precision agricultural tool that uses satellite imagery to provide near-real-time field monitoring.Read more about EOSDA Crop Monitoring</t>
        </is>
      </c>
    </row>
    <row r="5290">
      <c r="A5290" t="inlineStr">
        <is>
          <t>Industry Specific</t>
        </is>
      </c>
      <c r="B5290" t="inlineStr">
        <is>
          <t>Farm Management</t>
        </is>
      </c>
      <c r="C5290" t="inlineStr">
        <is>
          <t>https://www.getapp.com/industries-software/farm-management/os/web-based</t>
        </is>
      </c>
      <c r="D5290" t="inlineStr">
        <is>
          <t>Strinos</t>
        </is>
      </c>
      <c r="E5290" t="inlineStr">
        <is>
          <t>https://www.getapp.com/operations-management-software/a/strinos/</t>
        </is>
      </c>
      <c r="F5290" t="inlineStr">
        <is>
          <t>Strinos is a full-suite application offering that allows organizations to track and integrate inventory, lot quality, production, sales, compliance, and purchasing requirements. The platform is purpose-built with advanced inventory management, quality control, and lot tracking unique to production-oriented agri-businesses, such as seed production and wineries.Read more about Strinos</t>
        </is>
      </c>
    </row>
    <row r="5291">
      <c r="A5291" t="inlineStr">
        <is>
          <t>Industry Specific</t>
        </is>
      </c>
      <c r="B5291" t="inlineStr">
        <is>
          <t>Farm Management</t>
        </is>
      </c>
      <c r="C5291" t="inlineStr">
        <is>
          <t>https://www.getapp.com/industries-software/farm-management/os/web-based</t>
        </is>
      </c>
      <c r="D5291" t="inlineStr">
        <is>
          <t>AGRIS</t>
        </is>
      </c>
      <c r="E5291" t="inlineStr">
        <is>
          <t>https://www.getapp.com/industries-software/a/agris/</t>
        </is>
      </c>
      <c r="F5291" t="inlineStr">
        <is>
          <t>AGRIS is the complete agribusiness management and grain accounting software system that provides solutions to complex operational and financial business challenges. As a proven agribusiness ERP software suite, AGRIS integrates on-premise, cloud and mobile solutions for your multi-faceted businesses.Read more about AGRIS</t>
        </is>
      </c>
    </row>
    <row r="5292">
      <c r="A5292" t="inlineStr">
        <is>
          <t>Industry Specific</t>
        </is>
      </c>
      <c r="B5292" t="inlineStr">
        <is>
          <t>Farm Management</t>
        </is>
      </c>
      <c r="C5292" t="inlineStr">
        <is>
          <t>https://www.getapp.com/industries-software/farm-management/os/web-based</t>
        </is>
      </c>
      <c r="D5292" t="inlineStr">
        <is>
          <t>AgroVIR</t>
        </is>
      </c>
      <c r="E5292" t="inlineStr">
        <is>
          <t>https://www.getapp.com/industries-software/a/agrovir/</t>
        </is>
      </c>
      <c r="F5292" t="inlineStr">
        <is>
          <t>AgroVIR is an all-in-one FMS that uses digitization to make farming businesses more profitable and sustainable.Read more about AgroVIR</t>
        </is>
      </c>
    </row>
    <row r="5293">
      <c r="A5293" t="inlineStr">
        <is>
          <t>Industry Specific</t>
        </is>
      </c>
      <c r="B5293" t="inlineStr">
        <is>
          <t>Farm Management</t>
        </is>
      </c>
      <c r="C5293" t="inlineStr">
        <is>
          <t>https://www.getapp.com/industries-software/farm-management/os/web-based</t>
        </is>
      </c>
      <c r="D5293" t="inlineStr">
        <is>
          <t>Trym</t>
        </is>
      </c>
      <c r="E5293" t="inlineStr">
        <is>
          <t>https://www.getapp.com/finance-accounting-software/a/trym/</t>
        </is>
      </c>
      <c r="F5293" t="inlineStr">
        <is>
          <t>Trym is cannabis farm management software custom-built for commercial cultivators. Trym helps improve efficiency and consistency through precise environmental monitoring, customized task management, and plant analytics. Smarter business decisions are within reach when you have all the data at your fingertips.Read more about Trym</t>
        </is>
      </c>
    </row>
    <row r="5294">
      <c r="A5294" t="inlineStr">
        <is>
          <t>Industry Specific</t>
        </is>
      </c>
      <c r="B5294" t="inlineStr">
        <is>
          <t>Farm Management</t>
        </is>
      </c>
      <c r="C5294" t="inlineStr">
        <is>
          <t>https://www.getapp.com/industries-software/farm-management/os/web-based</t>
        </is>
      </c>
      <c r="D5294" t="inlineStr">
        <is>
          <t>Planting Nursery</t>
        </is>
      </c>
      <c r="E5294" t="inlineStr">
        <is>
          <t>https://www.getapp.com/industries-software/a/planting-nursery/</t>
        </is>
      </c>
      <c r="F5294" t="inlineStr">
        <is>
          <t>Farm managementRead more about Planting Nursery</t>
        </is>
      </c>
    </row>
    <row r="5295">
      <c r="A5295" t="inlineStr">
        <is>
          <t>Industry Specific</t>
        </is>
      </c>
      <c r="B5295" t="inlineStr">
        <is>
          <t>Farm Management</t>
        </is>
      </c>
      <c r="C5295" t="inlineStr">
        <is>
          <t>https://www.getapp.com/industries-software/farm-management/os/web-based</t>
        </is>
      </c>
      <c r="D5295" t="inlineStr">
        <is>
          <t>BLAZE</t>
        </is>
      </c>
      <c r="E5295" t="inlineStr">
        <is>
          <t>https://www.getapp.com/retail-consumer-services-software/a/blaze/</t>
        </is>
      </c>
      <c r="F5295" t="inlineStr">
        <is>
          <t>BLAZE is a cannabis software suite designed by operators for operators. It assists with sales, inventory, eCommerce, and compliance processes. The cannabis POS system is designed to be customizable with the existing business models.Read more about BLAZE</t>
        </is>
      </c>
    </row>
    <row r="5296">
      <c r="A5296" t="inlineStr">
        <is>
          <t>Industry Specific</t>
        </is>
      </c>
      <c r="B5296" t="inlineStr">
        <is>
          <t>Farm Management</t>
        </is>
      </c>
      <c r="C5296" t="inlineStr">
        <is>
          <t>https://www.getapp.com/industries-software/farm-management/os/web-based</t>
        </is>
      </c>
      <c r="D5296" t="inlineStr">
        <is>
          <t>Agriware 365</t>
        </is>
      </c>
      <c r="E5296" t="inlineStr">
        <is>
          <t>https://www.getapp.com/operations-management-software/a/agriware-365/</t>
        </is>
      </c>
      <c r="F5296" t="inlineStr">
        <is>
          <t>Agriware 365 is a cloud-based enterprise resource planning (ERP) solution that helps horticulture businesses manage inventory, production, and shipping operations. The platform provides built-in tools for planning and forecasting, helping users allocate labor, greenhouse space, and material resources. It offers a mobile application to help users track the entire production cycle, boosting labor productivity and improving crop quality and yield through growth control.Read more about Agriware 365</t>
        </is>
      </c>
    </row>
    <row r="5297">
      <c r="A5297" t="inlineStr">
        <is>
          <t>Industry Specific</t>
        </is>
      </c>
      <c r="B5297" t="inlineStr">
        <is>
          <t>Farm Management</t>
        </is>
      </c>
      <c r="C5297" t="inlineStr">
        <is>
          <t>https://www.getapp.com/industries-software/farm-management/os/web-based</t>
        </is>
      </c>
      <c r="D5297" t="inlineStr">
        <is>
          <t>Comcore</t>
        </is>
      </c>
      <c r="E5297" t="inlineStr">
        <is>
          <t>https://www.getapp.com/operations-management-software/a/comcore/</t>
        </is>
      </c>
      <c r="F5297" t="inlineStr">
        <is>
          <t>Comcore is a commodity trade and integrated risk management software that helps businesses conduct market analysis, monitor credit risk, record payment terms, and more from within a unified platform. The storage module allows staff members to manage inventory across multiple storage facilities, such as floating, onshore, and blending.Read more about Comcore</t>
        </is>
      </c>
    </row>
    <row r="5298">
      <c r="A5298" t="inlineStr">
        <is>
          <t>Industry Specific</t>
        </is>
      </c>
      <c r="B5298" t="inlineStr">
        <is>
          <t>Farm Management</t>
        </is>
      </c>
      <c r="C5298" t="inlineStr">
        <is>
          <t>https://www.getapp.com/industries-software/farm-management/os/web-based</t>
        </is>
      </c>
      <c r="D5298" t="inlineStr">
        <is>
          <t>Raw Data AG</t>
        </is>
      </c>
      <c r="E5298" t="inlineStr">
        <is>
          <t>https://www.getapp.com/business-intelligence-analytics-software/a/raw-data-ag/</t>
        </is>
      </c>
      <c r="F5298" t="inlineStr">
        <is>
          <t>Raw Data AG is a cloud-based software designed to help viticulture &amp; horticulture businesses utilize predictive analysis to plan harvesting and product deliveries. The centralized platform enables users to capture data in real-time and manage production or supplier operations accordingly.Read more about Raw Data AG</t>
        </is>
      </c>
    </row>
    <row r="5299">
      <c r="A5299" t="inlineStr">
        <is>
          <t>Industry Specific</t>
        </is>
      </c>
      <c r="B5299" t="inlineStr">
        <is>
          <t>Farm Management</t>
        </is>
      </c>
      <c r="C5299" t="inlineStr">
        <is>
          <t>https://www.getapp.com/industries-software/farm-management/os/web-based</t>
        </is>
      </c>
      <c r="D5299" t="inlineStr">
        <is>
          <t>AgCinect</t>
        </is>
      </c>
      <c r="E5299" t="inlineStr">
        <is>
          <t>https://www.getapp.com/industries-software/a/agcinect/</t>
        </is>
      </c>
      <c r="F5299" t="inlineStr">
        <is>
          <t>AgCinect is a cloud-based farm and ranch management solution with tools for managing and tracking fields, crops, livestock, equipment, inventory, purchasing, sales, and more. The software supports the management of farms with multiple owners or partners, with all data allocated to the correct owner.Read more about AgCinect</t>
        </is>
      </c>
    </row>
    <row r="5300">
      <c r="A5300" t="inlineStr">
        <is>
          <t>Industry Specific</t>
        </is>
      </c>
      <c r="B5300" t="inlineStr">
        <is>
          <t>Farm Management</t>
        </is>
      </c>
      <c r="C5300" t="inlineStr">
        <is>
          <t>https://www.getapp.com/industries-software/farm-management/os/web-based</t>
        </is>
      </c>
      <c r="D5300" t="inlineStr">
        <is>
          <t>Onside</t>
        </is>
      </c>
      <c r="E5300" t="inlineStr">
        <is>
          <t>https://www.getapp.com/operations-management-software/a/onside/</t>
        </is>
      </c>
      <c r="F5300" t="inlineStr">
        <is>
          <t>Onside is one powerful platform, built for agriculture, that simplifies safety, biosecurity, and contractors by connecting people, properties, and data.Read more about Onside</t>
        </is>
      </c>
    </row>
    <row r="5301">
      <c r="A5301" t="inlineStr">
        <is>
          <t>Industry Specific</t>
        </is>
      </c>
      <c r="B5301" t="inlineStr">
        <is>
          <t>Farm Management</t>
        </is>
      </c>
      <c r="C5301" t="inlineStr">
        <is>
          <t>https://www.getapp.com/industries-software/farm-management/os/web-based</t>
        </is>
      </c>
      <c r="D5301" t="inlineStr">
        <is>
          <t>bioTrack Plus</t>
        </is>
      </c>
      <c r="E5301" t="inlineStr">
        <is>
          <t>https://www.getapp.com/industries-software/a/go360-biotrack/</t>
        </is>
      </c>
      <c r="F5301" t="inlineStr">
        <is>
          <t>Go360bioTrack is a web-based farm management software designed to help farmers identify, trace, track, record, and manage livestock. Managers can record details of animals such as date of birth, weight, progeny performance, and results of genetic evaluation.Read more about bioTrack Plus</t>
        </is>
      </c>
    </row>
    <row r="5302">
      <c r="A5302" t="inlineStr">
        <is>
          <t>Industry Specific</t>
        </is>
      </c>
      <c r="B5302" t="inlineStr">
        <is>
          <t>Farm Management</t>
        </is>
      </c>
      <c r="C5302" t="inlineStr">
        <is>
          <t>https://www.getapp.com/industries-software/farm-management/os/web-based</t>
        </is>
      </c>
      <c r="D5302" t="inlineStr">
        <is>
          <t>Agrimanager</t>
        </is>
      </c>
      <c r="E5302" t="inlineStr">
        <is>
          <t>https://www.getapp.com/industries-software/a/agrimanager/</t>
        </is>
      </c>
      <c r="F5302" t="inlineStr">
        <is>
          <t>Agrimanager's farm management software enables rural entrepreneurs to exercise continuous and integrated control over various activities and processes, from the monitoring of herds to the maintenance of machinery to avoid operational losses.Read more about Agrimanager</t>
        </is>
      </c>
    </row>
    <row r="5303">
      <c r="A5303" t="inlineStr">
        <is>
          <t>Industry Specific</t>
        </is>
      </c>
      <c r="B5303" t="inlineStr">
        <is>
          <t>Farm Management</t>
        </is>
      </c>
      <c r="C5303" t="inlineStr">
        <is>
          <t>https://www.getapp.com/industries-software/farm-management/os/web-based</t>
        </is>
      </c>
      <c r="D5303" t="inlineStr">
        <is>
          <t>Agri Tracking Systems</t>
        </is>
      </c>
      <c r="E5303" t="inlineStr">
        <is>
          <t>https://www.getapp.com/industries-software/a/agri-tracking-systems/</t>
        </is>
      </c>
      <c r="F5303" t="inlineStr">
        <is>
          <t>Agri Tracking System is a cloud-based software program that helps farmers track their crops and irrigation management in one place. With Agri Tracking System, users can view real-time mapping across all of their ranches to make better decisions about their crops, create customized reports to determine where fertilizer and pesticides are being used most effectively, and share information with others in the farm community.Read more about Agri Tracking Systems</t>
        </is>
      </c>
    </row>
    <row r="5304">
      <c r="A5304" t="inlineStr">
        <is>
          <t>Industry Specific</t>
        </is>
      </c>
      <c r="B5304" t="inlineStr">
        <is>
          <t>Farm Management</t>
        </is>
      </c>
      <c r="C5304" t="inlineStr">
        <is>
          <t>https://www.getapp.com/industries-software/farm-management/os/web-based</t>
        </is>
      </c>
      <c r="D5304" t="inlineStr">
        <is>
          <t>Kheti Buddy</t>
        </is>
      </c>
      <c r="E5304" t="inlineStr">
        <is>
          <t>https://www.getapp.com/emerging-technology-software/a/kheti-buddy-farm/</t>
        </is>
      </c>
      <c r="F5304" t="inlineStr">
        <is>
          <t>Cloud-based, customizable, modular farm management solution to manage, monitor, and measure the farming process from sowing to harvesting in a single view.Read more about Kheti Buddy</t>
        </is>
      </c>
    </row>
    <row r="5305">
      <c r="A5305" t="inlineStr">
        <is>
          <t>Industry Specific</t>
        </is>
      </c>
      <c r="B5305" t="inlineStr">
        <is>
          <t>Farm Management</t>
        </is>
      </c>
      <c r="C5305" t="inlineStr">
        <is>
          <t>https://www.getapp.com/industries-software/farm-management/os/web-based</t>
        </is>
      </c>
      <c r="D5305" t="inlineStr">
        <is>
          <t>ERP Sankhya</t>
        </is>
      </c>
      <c r="E5305" t="inlineStr">
        <is>
          <t>https://www.getapp.com/operations-management-software/a/erp-sankhya/</t>
        </is>
      </c>
      <c r="F5305"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5306">
      <c r="A5306" t="inlineStr">
        <is>
          <t>Industry Specific</t>
        </is>
      </c>
      <c r="B5306" t="inlineStr">
        <is>
          <t>Farm Management</t>
        </is>
      </c>
      <c r="C5306" t="inlineStr">
        <is>
          <t>https://www.getapp.com/industries-software/farm-management/os/web-based</t>
        </is>
      </c>
      <c r="D5306" t="inlineStr">
        <is>
          <t>AGTools Suite</t>
        </is>
      </c>
      <c r="E5306" t="inlineStr">
        <is>
          <t>https://www.getapp.com/industries-software/a/agtoolsindustry/</t>
        </is>
      </c>
      <c r="F5306" t="inlineStr">
        <is>
          <t>Agtoolsindustry is a multi-platform solution for communication between food retailers &amp; farmers designed to streamline the growing process to ensure operational success, providing corporate buyers &amp; farmers with real-time algorithm data services which cover more than 500 fruits &amp; vegetablesRead more about AGTools Suite</t>
        </is>
      </c>
    </row>
    <row r="5307">
      <c r="A5307" t="inlineStr">
        <is>
          <t>Industry Specific</t>
        </is>
      </c>
      <c r="B5307" t="inlineStr">
        <is>
          <t>Farm Management</t>
        </is>
      </c>
      <c r="C5307" t="inlineStr">
        <is>
          <t>https://www.getapp.com/industries-software/farm-management/os/web-based</t>
        </is>
      </c>
      <c r="D5307" t="inlineStr">
        <is>
          <t>AgriERP</t>
        </is>
      </c>
      <c r="E5307" t="inlineStr">
        <is>
          <t>https://www.getapp.com/operations-management-software/a/agrierp/</t>
        </is>
      </c>
      <c r="F5307" t="inlineStr">
        <is>
          <t>AgriERP is an advanced farm management solution that helps farmers manage their farm operations better. It allows farmers to manage their operations, finances, crops, inventory, shipping, packing, sales, and contracting processes in the most efficient way within a centralized environment.Read more about AgriERP</t>
        </is>
      </c>
    </row>
    <row r="5308">
      <c r="A5308" t="inlineStr">
        <is>
          <t>Industry Specific</t>
        </is>
      </c>
      <c r="B5308" t="inlineStr">
        <is>
          <t>Farm Management</t>
        </is>
      </c>
      <c r="C5308" t="inlineStr">
        <is>
          <t>https://www.getapp.com/industries-software/farm-management/os/web-based</t>
        </is>
      </c>
      <c r="D5308" t="inlineStr">
        <is>
          <t>MyGrower</t>
        </is>
      </c>
      <c r="E5308" t="inlineStr">
        <is>
          <t>https://www.getapp.com/industries-software/a/mygrower/</t>
        </is>
      </c>
      <c r="F5308" t="inlineStr">
        <is>
          <t>MyGrower is a cloud-based farm management platform that allows small to large agriculture businesses to give their growers real-time access to their accounts. With MyGrower, users can have 24/7 access to their business transactions by logging into the MyGrower portal.Read more about MyGrower</t>
        </is>
      </c>
    </row>
    <row r="5309">
      <c r="A5309" t="inlineStr">
        <is>
          <t>Industry Specific</t>
        </is>
      </c>
      <c r="B5309" t="inlineStr">
        <is>
          <t>Farm Management</t>
        </is>
      </c>
      <c r="C5309" t="inlineStr">
        <is>
          <t>https://www.getapp.com/industries-software/farm-management/os/web-based</t>
        </is>
      </c>
      <c r="D5309" t="inlineStr">
        <is>
          <t>Smart Farm</t>
        </is>
      </c>
      <c r="E5309" t="inlineStr">
        <is>
          <t>https://www.getapp.com/industries-software/a/smart-farm/</t>
        </is>
      </c>
      <c r="F5309" t="inlineStr">
        <is>
          <t>Users can modernize crop production operations by embracing digitalization, enabling real-time traceability, and showcasing adherence to good agricultural practices.Read more about Smart Farm</t>
        </is>
      </c>
    </row>
    <row r="5310">
      <c r="A5310" t="inlineStr">
        <is>
          <t>Industry Specific</t>
        </is>
      </c>
      <c r="B5310" t="inlineStr">
        <is>
          <t>Farm Management</t>
        </is>
      </c>
      <c r="C5310" t="inlineStr">
        <is>
          <t>https://www.getapp.com/industries-software/farm-management/os/web-based</t>
        </is>
      </c>
      <c r="D5310" t="inlineStr">
        <is>
          <t>Agmatix</t>
        </is>
      </c>
      <c r="E5310" t="inlineStr">
        <is>
          <t>https://www.getapp.com/operations-management-software/a/agmatix/</t>
        </is>
      </c>
      <c r="F5310" t="inlineStr">
        <is>
          <t>Digital Crop Advisor is a platform that revolutionizes the way agronomists and agriculture professionals make decisions.Read more about Agmatix</t>
        </is>
      </c>
    </row>
    <row r="5311">
      <c r="A5311" t="inlineStr">
        <is>
          <t>Industry Specific</t>
        </is>
      </c>
      <c r="B5311" t="inlineStr">
        <is>
          <t>Farm Management</t>
        </is>
      </c>
      <c r="C5311" t="inlineStr">
        <is>
          <t>https://www.getapp.com/industries-software/farm-management/os/web-based</t>
        </is>
      </c>
      <c r="D5311" t="inlineStr">
        <is>
          <t>Agrisoft</t>
        </is>
      </c>
      <c r="E5311" t="inlineStr">
        <is>
          <t>https://www.getapp.com/industries-software/a/agrisoft/</t>
        </is>
      </c>
      <c r="F5311" t="inlineStr">
        <is>
          <t>Agrisoft is a farm management software that is divided into three modules, including herd, agricultural, and machinery modules. It helps businesses with harvest and freight control, crop simulation, farming history records management, cash flow monitoring, and inventory tracking.Read more about Agrisoft</t>
        </is>
      </c>
    </row>
    <row r="5312">
      <c r="A5312" t="inlineStr">
        <is>
          <t>Industry Specific</t>
        </is>
      </c>
      <c r="B5312" t="inlineStr">
        <is>
          <t>Farm Management</t>
        </is>
      </c>
      <c r="C5312" t="inlineStr">
        <is>
          <t>https://www.getapp.com/industries-software/farm-management/os/web-based</t>
        </is>
      </c>
      <c r="D5312" t="inlineStr">
        <is>
          <t>Farmin</t>
        </is>
      </c>
      <c r="E5312" t="inlineStr">
        <is>
          <t>https://www.getapp.com/industries-software/a/farmin/</t>
        </is>
      </c>
      <c r="F5312" t="inlineStr">
        <is>
          <t>Farmin is Portuguese-language livestock management software with resources for the registration of the herd, the complete record of management, and the collection and storage of herd information, which can be performed online or offline and is transmitted directly to the system via RFID chips.Read more about Farmin</t>
        </is>
      </c>
    </row>
    <row r="5313">
      <c r="A5313" t="inlineStr">
        <is>
          <t>Industry Specific</t>
        </is>
      </c>
      <c r="B5313" t="inlineStr">
        <is>
          <t>Farm Management</t>
        </is>
      </c>
      <c r="C5313" t="inlineStr">
        <is>
          <t>https://www.getapp.com/industries-software/farm-management/os/web-based</t>
        </is>
      </c>
      <c r="D5313" t="inlineStr">
        <is>
          <t>Farmbox</t>
        </is>
      </c>
      <c r="E5313" t="inlineStr">
        <is>
          <t>https://www.getapp.com/industries-software/a/farmbox/</t>
        </is>
      </c>
      <c r="F5313" t="inlineStr">
        <is>
          <t>Farmbox is a Portuguese-language intelligent agricultural management platform for farmers and cooperatives, which makes it possible to monitor crop data, manage costs, control stock movements, access performance reports based on multiple indicators, and more.Read more about Farmbox</t>
        </is>
      </c>
    </row>
    <row r="5314">
      <c r="A5314" t="inlineStr">
        <is>
          <t>Industry Specific</t>
        </is>
      </c>
      <c r="B5314" t="inlineStr">
        <is>
          <t>Farm Management</t>
        </is>
      </c>
      <c r="C5314" t="inlineStr">
        <is>
          <t>https://www.getapp.com/industries-software/farm-management/os/web-based</t>
        </is>
      </c>
      <c r="D5314" t="inlineStr">
        <is>
          <t>Agrosmart</t>
        </is>
      </c>
      <c r="E5314" t="inlineStr">
        <is>
          <t>https://www.getapp.com/industries-software/a/agrosmart/</t>
        </is>
      </c>
      <c r="F5314" t="inlineStr">
        <is>
          <t>Agrosmart is a management solution for agribusiness that collects, stores, and analyzes large data streams to monitor crops accurately. It provides recommendations on planting, irrigation, and harvesting to help with strategic decision-making.Read more about Agrosmart</t>
        </is>
      </c>
    </row>
    <row r="5315">
      <c r="A5315" t="inlineStr">
        <is>
          <t>Industry Specific</t>
        </is>
      </c>
      <c r="B5315" t="inlineStr">
        <is>
          <t>Farm Management</t>
        </is>
      </c>
      <c r="C5315" t="inlineStr">
        <is>
          <t>https://www.getapp.com/industries-software/farm-management/os/web-based</t>
        </is>
      </c>
      <c r="D5315" t="inlineStr">
        <is>
          <t>AgroCity</t>
        </is>
      </c>
      <c r="E5315" t="inlineStr">
        <is>
          <t>https://www.getapp.com/industries-software/a/agrocity/</t>
        </is>
      </c>
      <c r="F5315" t="inlineStr">
        <is>
          <t>AgroCity empowers farms to cut costs and improve compliance.Read more about AgroCity</t>
        </is>
      </c>
    </row>
    <row r="5316">
      <c r="A5316" t="inlineStr">
        <is>
          <t>Industry Specific</t>
        </is>
      </c>
      <c r="B5316" t="inlineStr">
        <is>
          <t>Farm Management</t>
        </is>
      </c>
      <c r="C5316" t="inlineStr">
        <is>
          <t>https://www.getapp.com/industries-software/farm-management/os/web-based</t>
        </is>
      </c>
      <c r="D5316" t="inlineStr">
        <is>
          <t>Trev</t>
        </is>
      </c>
      <c r="E5316" t="inlineStr">
        <is>
          <t>https://www.getapp.com/industries-software/a/trev/</t>
        </is>
      </c>
      <c r="F5316" t="inlineStr">
        <is>
          <t>Trev is a farm management solution that helps users manage the farm database to generate productive, profitable and sustainable insights to share across a farming operation.Read more about Trev</t>
        </is>
      </c>
    </row>
    <row r="5317">
      <c r="A5317" t="inlineStr">
        <is>
          <t>Industry Specific</t>
        </is>
      </c>
      <c r="B5317" t="inlineStr">
        <is>
          <t>Farm Management</t>
        </is>
      </c>
      <c r="C5317" t="inlineStr">
        <is>
          <t>https://www.getapp.com/industries-software/farm-management/os/web-based</t>
        </is>
      </c>
      <c r="D5317" t="inlineStr">
        <is>
          <t>AgriTask</t>
        </is>
      </c>
      <c r="E5317" t="inlineStr">
        <is>
          <t>https://www.getapp.com/industries-software/a/agritask/</t>
        </is>
      </c>
      <c r="F5317" t="inlineStr">
        <is>
          <t>Agritask is an enterprise agronomic intelligence and analytics platform that provides crop supply chain visibility and sustainability from farm to factory. The software offers yield management, carbon accounting, sustainable compliance, regenerative agriculture tools, and an agricultural cost profiler to help food and beverage companies optimize operations.Read more about AgriTask</t>
        </is>
      </c>
    </row>
    <row r="5318">
      <c r="A5318" t="inlineStr">
        <is>
          <t>Industry Specific</t>
        </is>
      </c>
      <c r="B5318" t="inlineStr">
        <is>
          <t>Farm Management</t>
        </is>
      </c>
      <c r="C5318" t="inlineStr">
        <is>
          <t>https://www.getapp.com/industries-software/farm-management/os/web-based</t>
        </is>
      </c>
      <c r="D5318" t="inlineStr">
        <is>
          <t>Karnott</t>
        </is>
      </c>
      <c r="E5318" t="inlineStr">
        <is>
          <t>https://www.getapp.com/industries-software/a/karnott/</t>
        </is>
      </c>
      <c r="F5318" t="inlineStr">
        <is>
          <t>Karnott is a tool for monitoring fieldwork in the agricultural and wine-growing sectors. It is designed to optimize the interventions of various actions in real-time and for managing equipment.Read more about Karnott</t>
        </is>
      </c>
    </row>
    <row r="5319">
      <c r="A5319" t="inlineStr">
        <is>
          <t>Industry Specific</t>
        </is>
      </c>
      <c r="B5319" t="inlineStr">
        <is>
          <t>Farm Management</t>
        </is>
      </c>
      <c r="C5319" t="inlineStr">
        <is>
          <t>https://www.getapp.com/industries-software/farm-management/os/web-based</t>
        </is>
      </c>
      <c r="D5319" t="inlineStr">
        <is>
          <t>Piloter sa Ferme</t>
        </is>
      </c>
      <c r="E5319" t="inlineStr">
        <is>
          <t>https://www.getapp.com/industries-software/a/piloter-sa-ferme/</t>
        </is>
      </c>
      <c r="F5319" t="inlineStr">
        <is>
          <t>Piloter Sa Ferme is a marketing and arable economic management software package dedicated to the agricultural world. It can be accessed via all media with an internet connection. The software offers features for entering data and viewing information.Read more about Piloter sa Ferme</t>
        </is>
      </c>
    </row>
    <row r="5320">
      <c r="A5320" t="inlineStr">
        <is>
          <t>Industry Specific</t>
        </is>
      </c>
      <c r="B5320" t="inlineStr">
        <is>
          <t>Farm Management</t>
        </is>
      </c>
      <c r="C5320" t="inlineStr">
        <is>
          <t>https://www.getapp.com/industries-software/farm-management/os/web-based</t>
        </is>
      </c>
      <c r="D5320" t="inlineStr">
        <is>
          <t>Cropin Grow (SmartFarm Plus)</t>
        </is>
      </c>
      <c r="E5320" t="inlineStr">
        <is>
          <t>https://www.getapp.com/industries-software/a/smartfarm/</t>
        </is>
      </c>
      <c r="F5320" t="inlineStr">
        <is>
          <t>We are a cloud-based farm management solution using artificial intelligence / machine learning, remote sensing &amp; satellite monitoring, the platform enables farm digitisation, traceability, management of standard practices along with predictability of your farm.Read more about Cropin Grow (SmartFarm Plus)</t>
        </is>
      </c>
    </row>
    <row r="5321">
      <c r="A5321" t="inlineStr">
        <is>
          <t>Industry Specific</t>
        </is>
      </c>
      <c r="B5321" t="inlineStr">
        <is>
          <t>Farm Management</t>
        </is>
      </c>
      <c r="C5321" t="inlineStr">
        <is>
          <t>https://www.getapp.com/industries-software/farm-management/os/web-based</t>
        </is>
      </c>
      <c r="D5321" t="inlineStr">
        <is>
          <t>RedBud Software</t>
        </is>
      </c>
      <c r="E5321" t="inlineStr">
        <is>
          <t>https://www.getapp.com/retail-consumer-services-software/a/redbud-software/</t>
        </is>
      </c>
      <c r="F5321" t="inlineStr">
        <is>
          <t>RedBud Software is a greenhouse and farm management platform that helps organizations in environment agriculture schedule tasks, manage space planning, optimize pest scouting, and more on a centralized platform. It lets CEA growers create and maintain a centralized repository of farm information, such as crops, equipment, and pests across multiple facilities.Read more about RedBud Software</t>
        </is>
      </c>
    </row>
    <row r="5322">
      <c r="A5322" t="inlineStr">
        <is>
          <t>Industry Specific</t>
        </is>
      </c>
      <c r="B5322" t="inlineStr">
        <is>
          <t>Farm Management</t>
        </is>
      </c>
      <c r="C5322" t="inlineStr">
        <is>
          <t>https://www.getapp.com/industries-software/farm-management/os/web-based</t>
        </is>
      </c>
      <c r="D5322" t="inlineStr">
        <is>
          <t>Olho do Dono</t>
        </is>
      </c>
      <c r="E5322" t="inlineStr">
        <is>
          <t>https://www.getapp.com/industries-software/a/olho-do-dono/</t>
        </is>
      </c>
      <c r="F5322" t="inlineStr">
        <is>
          <t>Olho do Dono is a cattle weighing tool that works by collecting images through a portable camera with 3D technology. The weighing can be performed in a field, a passage corridor, confinement, or any other location on the farm, without causing stress to the animals.Read more about Olho do Dono</t>
        </is>
      </c>
    </row>
    <row r="5323">
      <c r="A5323" t="inlineStr">
        <is>
          <t>Industry Specific</t>
        </is>
      </c>
      <c r="B5323" t="inlineStr">
        <is>
          <t>Farm Management</t>
        </is>
      </c>
      <c r="C5323" t="inlineStr">
        <is>
          <t>https://www.getapp.com/industries-software/farm-management/os/web-based</t>
        </is>
      </c>
      <c r="D5323" t="inlineStr">
        <is>
          <t>Cromai</t>
        </is>
      </c>
      <c r="E5323" t="inlineStr">
        <is>
          <t>https://www.getapp.com/industries-software/a/cromai/</t>
        </is>
      </c>
      <c r="F5323" t="inlineStr">
        <is>
          <t>Cromai is a system of solutions that provides agricultural diagnosis through the use of technology and data processing so that producers can use more efficient management practices on a digital platform.Read more about Cromai</t>
        </is>
      </c>
    </row>
    <row r="5324">
      <c r="A5324" t="inlineStr">
        <is>
          <t>Industry Specific</t>
        </is>
      </c>
      <c r="B5324" t="inlineStr">
        <is>
          <t>Farm Management</t>
        </is>
      </c>
      <c r="C5324" t="inlineStr">
        <is>
          <t>https://www.getapp.com/industries-software/farm-management/os/web-based</t>
        </is>
      </c>
      <c r="D5324" t="inlineStr">
        <is>
          <t>eAgro</t>
        </is>
      </c>
      <c r="E5324" t="inlineStr">
        <is>
          <t>https://www.getapp.com/industries-software/a/eagro/</t>
        </is>
      </c>
      <c r="F5324" t="inlineStr">
        <is>
          <t>eAgro is a web-based agricultural management system, which supports planning, monitoring, and executing all production stages from planting to marketing.Read more about eAgro</t>
        </is>
      </c>
    </row>
    <row r="5325">
      <c r="A5325" t="inlineStr">
        <is>
          <t>Industry Specific</t>
        </is>
      </c>
      <c r="B5325" t="inlineStr">
        <is>
          <t>Farm Management</t>
        </is>
      </c>
      <c r="C5325" t="inlineStr">
        <is>
          <t>https://www.getapp.com/industries-software/farm-management/os/web-based</t>
        </is>
      </c>
      <c r="D5325" t="inlineStr">
        <is>
          <t>Demetra Integrador</t>
        </is>
      </c>
      <c r="E5325" t="inlineStr">
        <is>
          <t>https://www.getapp.com/business-intelligence-analytics-software/a/demetra-integrador/</t>
        </is>
      </c>
      <c r="F5325" t="inlineStr">
        <is>
          <t>Demetra Integrador is web-based software for farm property management that offers a mobile application with offline access. The tool can capture data from third-party weather stations and enable the digitalization of records and activity planning.Read more about Demetra Integrador</t>
        </is>
      </c>
    </row>
    <row r="5326">
      <c r="A5326" t="inlineStr">
        <is>
          <t>Industry Specific</t>
        </is>
      </c>
      <c r="B5326" t="inlineStr">
        <is>
          <t>Farm Management</t>
        </is>
      </c>
      <c r="C5326" t="inlineStr">
        <is>
          <t>https://www.getapp.com/industries-software/farm-management/os/web-based</t>
        </is>
      </c>
      <c r="D5326" t="inlineStr">
        <is>
          <t>365FarmNet</t>
        </is>
      </c>
      <c r="E5326" t="inlineStr">
        <is>
          <t>https://www.getapp.com/industries-software/a/365farmnet/</t>
        </is>
      </c>
      <c r="F5326" t="inlineStr">
        <is>
          <t>365FarmNet is a cloud-based platform that helps businesses optimize agricultural processes, such as farm management, crop production, and herd management. The aim is to automate documentation, minimize administrative effort, and increase income while also saving resources.Read more about 365FarmNet</t>
        </is>
      </c>
    </row>
    <row r="5327">
      <c r="A5327" t="inlineStr">
        <is>
          <t>Industry Specific</t>
        </is>
      </c>
      <c r="B5327" t="inlineStr">
        <is>
          <t>Farm Management</t>
        </is>
      </c>
      <c r="C5327" t="inlineStr">
        <is>
          <t>https://www.getapp.com/industries-software/farm-management/os/web-based</t>
        </is>
      </c>
      <c r="D5327" t="inlineStr">
        <is>
          <t>qubesense</t>
        </is>
      </c>
      <c r="E5327" t="inlineStr">
        <is>
          <t>https://www.getapp.com/marketing-software/a/qubesense/</t>
        </is>
      </c>
      <c r="F5327" t="inlineStr">
        <is>
          <t>qubesense is a digital transformation platform that offers fully customized mobile and web solutions to help organizations accelerate business growth.Read more about qubesense</t>
        </is>
      </c>
    </row>
    <row r="5328">
      <c r="A5328" t="inlineStr">
        <is>
          <t>Industry Specific</t>
        </is>
      </c>
      <c r="B5328" t="inlineStr">
        <is>
          <t>Farm Management</t>
        </is>
      </c>
      <c r="C5328" t="inlineStr">
        <is>
          <t>https://www.getapp.com/industries-software/farm-management/os/web-based</t>
        </is>
      </c>
      <c r="D5328" t="inlineStr">
        <is>
          <t>eAgronom</t>
        </is>
      </c>
      <c r="E5328" t="inlineStr">
        <is>
          <t>https://www.getapp.com/industries-software/a/eagronom/</t>
        </is>
      </c>
      <c r="F5328" t="inlineStr">
        <is>
          <t>eAgronom is a cloud-based farm management solution, which helps small to large agricultural businesses streamline daily operations via field data analysis, satellite monitoring, data verification, GHG calculator, and more. The platform offers various features such as artificial intelligence (AI), budget analysis, nutrient management, and record keeping.Read more about eAgronom</t>
        </is>
      </c>
    </row>
    <row r="5329">
      <c r="A5329" t="inlineStr">
        <is>
          <t>Industry Specific</t>
        </is>
      </c>
      <c r="B5329" t="inlineStr">
        <is>
          <t>Farm Management</t>
        </is>
      </c>
      <c r="C5329" t="inlineStr">
        <is>
          <t>https://www.getapp.com/industries-software/farm-management/os/web-based</t>
        </is>
      </c>
      <c r="D5329" t="inlineStr">
        <is>
          <t>SUM-IT Total</t>
        </is>
      </c>
      <c r="E5329" t="inlineStr">
        <is>
          <t>https://www.getapp.com/industries-software/a/total/</t>
        </is>
      </c>
      <c r="F5329" t="inlineStr">
        <is>
          <t>Sum-it Computer's Total farm apps allow users to view and update their farm records out and about on a farm. The no non-sense record-keeping makes it super easy to keep accurate and useful farm data.Read more about SUM-IT Total</t>
        </is>
      </c>
    </row>
    <row r="5330">
      <c r="A5330" t="inlineStr">
        <is>
          <t>Industry Specific</t>
        </is>
      </c>
      <c r="B5330" t="inlineStr">
        <is>
          <t>Farm Management</t>
        </is>
      </c>
      <c r="C5330" t="inlineStr">
        <is>
          <t>https://www.getapp.com/industries-software/farm-management/os/web-based</t>
        </is>
      </c>
      <c r="D5330" t="inlineStr">
        <is>
          <t>FARMDOK</t>
        </is>
      </c>
      <c r="E5330" t="inlineStr">
        <is>
          <t>https://www.getapp.com/industries-software/a/farmdok/</t>
        </is>
      </c>
      <c r="F5330" t="inlineStr">
        <is>
          <t>FARMDOK is the smart farm management system. Run your farm professionally with smartphones &amp; tabletsRead more about FARMDOK</t>
        </is>
      </c>
    </row>
    <row r="5331">
      <c r="A5331" t="inlineStr">
        <is>
          <t>Industry Specific</t>
        </is>
      </c>
      <c r="B5331" t="inlineStr">
        <is>
          <t>Farm Management</t>
        </is>
      </c>
      <c r="C5331" t="inlineStr">
        <is>
          <t>https://www.getapp.com/industries-software/farm-management/os/web-based</t>
        </is>
      </c>
      <c r="D5331" t="inlineStr">
        <is>
          <t>DairyComp</t>
        </is>
      </c>
      <c r="E5331" t="inlineStr">
        <is>
          <t>https://www.getapp.com/industries-software/a/dairycomp/</t>
        </is>
      </c>
      <c r="F5331" t="inlineStr">
        <is>
          <t>DairyComp is a cloud-based and on-premise dairy herd management software, which helps dairy producers create health and reproduction protocols and determine fertility analysis.Read more about DairyComp</t>
        </is>
      </c>
    </row>
    <row r="5332">
      <c r="A5332" t="inlineStr">
        <is>
          <t>Industry Specific</t>
        </is>
      </c>
      <c r="B5332" t="inlineStr">
        <is>
          <t>Farm Management</t>
        </is>
      </c>
      <c r="C5332" t="inlineStr">
        <is>
          <t>https://www.getapp.com/industries-software/farm-management/os/web-based</t>
        </is>
      </c>
      <c r="D5332" t="inlineStr">
        <is>
          <t>iRancho</t>
        </is>
      </c>
      <c r="E5332" t="inlineStr">
        <is>
          <t>https://www.getapp.com/industries-software/a/irancho-1/</t>
        </is>
      </c>
      <c r="F5332" t="inlineStr">
        <is>
          <t>iRancho software is a web-based livestock management system that makes it possible to digitize farm operations, centralize the registration of livestock contacts and equipment, monitor herd histories, and gain extensive control over each stage of the production cycle, such as breeding or fattening.Read more about iRancho</t>
        </is>
      </c>
    </row>
    <row r="5333">
      <c r="A5333" t="inlineStr">
        <is>
          <t>Industry Specific</t>
        </is>
      </c>
      <c r="B5333" t="inlineStr">
        <is>
          <t>Farm Management</t>
        </is>
      </c>
      <c r="C5333" t="inlineStr">
        <is>
          <t>https://www.getapp.com/industries-software/farm-management/os/web-based</t>
        </is>
      </c>
      <c r="D5333" t="inlineStr">
        <is>
          <t>Kerhis Cereales</t>
        </is>
      </c>
      <c r="E5333" t="inlineStr">
        <is>
          <t>https://www.getapp.com/industries-software/a/kerhis-cereales/</t>
        </is>
      </c>
      <c r="F5333" t="inlineStr">
        <is>
          <t>Kerhis Cereales is a business application developed by Kerhis for agriculture professionals. Its goal is to cover all the needs of farmers, including payments for different stakeholders, foodstuff storage management, and invoicing.Read more about Kerhis Cereales</t>
        </is>
      </c>
    </row>
    <row r="5334">
      <c r="A5334" t="inlineStr">
        <is>
          <t>Industry Specific</t>
        </is>
      </c>
      <c r="B5334" t="inlineStr">
        <is>
          <t>Farm Management</t>
        </is>
      </c>
      <c r="C5334" t="inlineStr">
        <is>
          <t>https://www.getapp.com/industries-software/farm-management/os/web-based</t>
        </is>
      </c>
      <c r="D5334" t="inlineStr">
        <is>
          <t>Canix</t>
        </is>
      </c>
      <c r="E5334" t="inlineStr">
        <is>
          <t>https://www.getapp.com/industries-software/a/canix/</t>
        </is>
      </c>
      <c r="F5334" t="inlineStr">
        <is>
          <t>Canix is a cloud-based ERP platform for cannabis growers and distributors. It runs on PCs and mobile devices, integrates with METRC, QuickBooks, and onFleet, and comes with compliance, inventory, sales, and yield management tools. It features an RFID scanner and Bluetooth scale compatibility.Read more about Canix</t>
        </is>
      </c>
    </row>
    <row r="5335">
      <c r="A5335" t="inlineStr">
        <is>
          <t>Industry Specific</t>
        </is>
      </c>
      <c r="B5335" t="inlineStr">
        <is>
          <t>Farm Management</t>
        </is>
      </c>
      <c r="C5335" t="inlineStr">
        <is>
          <t>https://www.getapp.com/industries-software/farm-management/os/web-based</t>
        </is>
      </c>
      <c r="D5335" t="inlineStr">
        <is>
          <t>JetBov</t>
        </is>
      </c>
      <c r="E5335" t="inlineStr">
        <is>
          <t>https://www.getapp.com/industries-software/a/jetbov/</t>
        </is>
      </c>
      <c r="F5335" t="inlineStr">
        <is>
          <t>JetBov is digital management software for cattle breeders. Through a centralized platform, available offline for Android and iOS systems, professionals can automate data and control financial as well as strategic performances.Read more about JetBov</t>
        </is>
      </c>
    </row>
    <row r="5336">
      <c r="A5336" t="inlineStr">
        <is>
          <t>Industry Specific</t>
        </is>
      </c>
      <c r="B5336" t="inlineStr">
        <is>
          <t>Farm Management</t>
        </is>
      </c>
      <c r="C5336" t="inlineStr">
        <is>
          <t>https://www.getapp.com/industries-software/farm-management/os/web-based</t>
        </is>
      </c>
      <c r="D5336" t="inlineStr">
        <is>
          <t>trecker.com</t>
        </is>
      </c>
      <c r="E5336" t="inlineStr">
        <is>
          <t>https://www.getapp.com/industries-software/a/trecker-com/</t>
        </is>
      </c>
      <c r="F5336" t="inlineStr">
        <is>
          <t>trecker.com farm management software allows agricultural users to digitally record their work. It simplifies vehicle fleet management, scheduling, and invoicing contractors.Read more about trecker.com</t>
        </is>
      </c>
    </row>
    <row r="5337">
      <c r="A5337" t="inlineStr">
        <is>
          <t>Industry Specific</t>
        </is>
      </c>
      <c r="B5337" t="inlineStr">
        <is>
          <t>Farm Management</t>
        </is>
      </c>
      <c r="C5337" t="inlineStr">
        <is>
          <t>https://www.getapp.com/industries-software/farm-management/os/web-based</t>
        </is>
      </c>
      <c r="D5337" t="inlineStr">
        <is>
          <t>Commodity XL</t>
        </is>
      </c>
      <c r="E5337" t="inlineStr">
        <is>
          <t>https://www.getapp.com/finance-accounting-software/a/commodity-xl/</t>
        </is>
      </c>
      <c r="F5337" t="inlineStr">
        <is>
          <t>Commodity XL is a commodity trading and risk management (CTRM) software designed to help businesses in energy and commodity trading sectors perform sensitivity analyses, streamline itinerary scheduling, and preserve fair value levels whilst maintaining IFRS 7 and ASC 820 (FAS 157) compliance.Read more about Commodity XL</t>
        </is>
      </c>
    </row>
    <row r="5338">
      <c r="A5338" t="inlineStr">
        <is>
          <t>Industry Specific</t>
        </is>
      </c>
      <c r="B5338" t="inlineStr">
        <is>
          <t>Farm Management</t>
        </is>
      </c>
      <c r="C5338" t="inlineStr">
        <is>
          <t>https://www.getapp.com/industries-software/farm-management/os/web-based</t>
        </is>
      </c>
      <c r="D5338" t="inlineStr">
        <is>
          <t>Reprodez</t>
        </is>
      </c>
      <c r="E5338" t="inlineStr">
        <is>
          <t>https://www.getapp.com/industries-software/a/reprodez/</t>
        </is>
      </c>
      <c r="F5338" t="inlineStr">
        <is>
          <t>Reprodez is software for herd control and reproduction management, using a centralized system with online and offline access. With this tool, there is the integration of the farm's data to help in decision making and the running of everyday activities.Read more about Reprodez</t>
        </is>
      </c>
    </row>
    <row r="5339">
      <c r="A5339" t="inlineStr">
        <is>
          <t>Industry Specific</t>
        </is>
      </c>
      <c r="B5339" t="inlineStr">
        <is>
          <t>Forestry</t>
        </is>
      </c>
      <c r="C5339" t="inlineStr">
        <is>
          <t>https://www.getapp.com/industries-software/forestry/os/web-based</t>
        </is>
      </c>
      <c r="D5339" t="inlineStr">
        <is>
          <t>Tree Plotter INVENTORY</t>
        </is>
      </c>
      <c r="E5339" t="inlineStr">
        <is>
          <t>https://www.getapp.com/industries-software/a/tree-plotter/</t>
        </is>
      </c>
      <c r="F5339" t="inlineStr">
        <is>
          <t>TreePlotter INVENTORY is a comprehensive tree inventory and management software. Unlimited users can use any smartphone or tablet to locate assets, assess conditions, store photos, and report findings as well as manage that data with configurable dashboards, analysis, and reports.Read more about Tree Plotter INVENTORY</t>
        </is>
      </c>
    </row>
    <row r="5340">
      <c r="A5340" t="inlineStr">
        <is>
          <t>Industry Specific</t>
        </is>
      </c>
      <c r="B5340" t="inlineStr">
        <is>
          <t>Forestry</t>
        </is>
      </c>
      <c r="C5340" t="inlineStr">
        <is>
          <t>https://www.getapp.com/industries-software/forestry/os/web-based</t>
        </is>
      </c>
      <c r="D5340" t="inlineStr">
        <is>
          <t>SingleOps</t>
        </is>
      </c>
      <c r="E5340" t="inlineStr">
        <is>
          <t>https://www.getapp.com/industries-software/a/singleops/</t>
        </is>
      </c>
      <c r="F5340" t="inlineStr">
        <is>
          <t>SingleOps is an all-in-one business management solution for the green industry including tree care, lawn care, landscaping, and sod farms. The cloud-based solution provides tools for customer management, estimating, billing and invoicing, inventory tracking, job scheduling, and more.Read more about SingleOps</t>
        </is>
      </c>
    </row>
    <row r="5341">
      <c r="A5341" t="inlineStr">
        <is>
          <t>Industry Specific</t>
        </is>
      </c>
      <c r="B5341" t="inlineStr">
        <is>
          <t>Forestry</t>
        </is>
      </c>
      <c r="C5341" t="inlineStr">
        <is>
          <t>https://www.getapp.com/industries-software/forestry/os/web-based</t>
        </is>
      </c>
      <c r="D5341" t="inlineStr">
        <is>
          <t>ArboStar</t>
        </is>
      </c>
      <c r="E5341" t="inlineStr">
        <is>
          <t>https://www.getapp.com/industries-software/a/arbostar/</t>
        </is>
      </c>
      <c r="F5341" t="inlineStr">
        <is>
          <t>Discover the ultimate solution for tree care businesses with ArboStar. Streamline your operations, grow your business and provide exceptional customer service with this intuitive and easy-to-use cloud-based management platform. ArboStar offers a range of management tools to optimize your processes.Read more about ArboStar</t>
        </is>
      </c>
    </row>
    <row r="5342">
      <c r="A5342" t="inlineStr">
        <is>
          <t>Industry Specific</t>
        </is>
      </c>
      <c r="B5342" t="inlineStr">
        <is>
          <t>Forestry</t>
        </is>
      </c>
      <c r="C5342" t="inlineStr">
        <is>
          <t>https://www.getapp.com/industries-software/forestry/os/web-based</t>
        </is>
      </c>
      <c r="D5342" t="inlineStr">
        <is>
          <t>Forestree</t>
        </is>
      </c>
      <c r="E5342" t="inlineStr">
        <is>
          <t>https://www.getapp.com/government-social-services-software/a/forestree/</t>
        </is>
      </c>
      <c r="F5342" t="inlineStr">
        <is>
          <t>Forestree is a cloud-based tree management software that lets local governments automate forest inspections, analyze risks, and handle species lists from a unified platform. It allows staff members to manage process workflows, prioritize or assign work orders to contractors, and utilize geolocation capabilities to navigate trees in real-time.Read more about Forestree</t>
        </is>
      </c>
    </row>
    <row r="5343">
      <c r="A5343" t="inlineStr">
        <is>
          <t>Industry Specific</t>
        </is>
      </c>
      <c r="B5343" t="inlineStr">
        <is>
          <t>Forestry</t>
        </is>
      </c>
      <c r="C5343" t="inlineStr">
        <is>
          <t>https://www.getapp.com/industries-software/forestry/os/web-based</t>
        </is>
      </c>
      <c r="D5343" t="inlineStr">
        <is>
          <t>TRACT</t>
        </is>
      </c>
      <c r="E5343" t="inlineStr">
        <is>
          <t>https://www.getapp.com/industries-software/a/tract/</t>
        </is>
      </c>
      <c r="F5343" t="inlineStr">
        <is>
          <t>TRACT is a cloud-based accounting, procurement, and logistics solution for businesses in the forestry industry. It allows users to manage settlements, invoices, expenses, jobs, accounting, projects, and more, using a desktop or mobile device.Read more about TRACT</t>
        </is>
      </c>
    </row>
    <row r="5344">
      <c r="A5344" t="inlineStr">
        <is>
          <t>Industry Specific</t>
        </is>
      </c>
      <c r="B5344" t="inlineStr">
        <is>
          <t>Forestry</t>
        </is>
      </c>
      <c r="C5344" t="inlineStr">
        <is>
          <t>https://www.getapp.com/industries-software/forestry/os/web-based</t>
        </is>
      </c>
      <c r="D5344" t="inlineStr">
        <is>
          <t>ArborNote</t>
        </is>
      </c>
      <c r="E5344" t="inlineStr">
        <is>
          <t>https://www.getapp.com/industries-software/a/arbornote/</t>
        </is>
      </c>
      <c r="F5344" t="inlineStr">
        <is>
          <t>Industry-leading Tree Care software 🌳. Inventory management and mapping. Proposals that win. Schedule on desktop or App. Book your personalized demo today!Read more about ArborNote</t>
        </is>
      </c>
    </row>
    <row r="5345">
      <c r="A5345" t="inlineStr">
        <is>
          <t>Industry Specific</t>
        </is>
      </c>
      <c r="B5345" t="inlineStr">
        <is>
          <t>Forestry</t>
        </is>
      </c>
      <c r="C5345" t="inlineStr">
        <is>
          <t>https://www.getapp.com/industries-software/forestry/os/web-based</t>
        </is>
      </c>
      <c r="D5345" t="inlineStr">
        <is>
          <t>Forest Metrix</t>
        </is>
      </c>
      <c r="E5345" t="inlineStr">
        <is>
          <t>https://www.getapp.com/operations-management-software/a/forest-metrix/</t>
        </is>
      </c>
      <c r="F5345" t="inlineStr">
        <is>
          <t>Forest Metrix is a smartphone based forest data collection and inventory management software that tracks timber sales, plant healthcare and tree inventoriesRead more about Forest Metrix</t>
        </is>
      </c>
    </row>
    <row r="5346">
      <c r="A5346" t="inlineStr">
        <is>
          <t>Industry Specific</t>
        </is>
      </c>
      <c r="B5346" t="inlineStr">
        <is>
          <t>Forestry</t>
        </is>
      </c>
      <c r="C5346" t="inlineStr">
        <is>
          <t>https://www.getapp.com/industries-software/forestry/os/web-based</t>
        </is>
      </c>
      <c r="D5346" t="inlineStr">
        <is>
          <t>Logger's Edge</t>
        </is>
      </c>
      <c r="E5346" t="inlineStr">
        <is>
          <t>https://www.getapp.com/industries-software/a/loggers-edge/</t>
        </is>
      </c>
      <c r="F5346" t="inlineStr">
        <is>
          <t>Logger’s Edge is an on-premise forestry solution designed to help small to midsize timber businesses and logging agencies track production and streamline payment processes. Key features include mill revenue reconciliation, equipment tracking, profit/loss analysis, and reporting.Read more about Logger's Edge</t>
        </is>
      </c>
    </row>
    <row r="5347">
      <c r="A5347" t="inlineStr">
        <is>
          <t>Industry Specific</t>
        </is>
      </c>
      <c r="B5347" t="inlineStr">
        <is>
          <t>Forestry</t>
        </is>
      </c>
      <c r="C5347" t="inlineStr">
        <is>
          <t>https://www.getapp.com/industries-software/forestry/os/web-based</t>
        </is>
      </c>
      <c r="D5347" t="inlineStr">
        <is>
          <t>Tally-I/O</t>
        </is>
      </c>
      <c r="E5347" t="inlineStr">
        <is>
          <t>https://www.getapp.com/industries-software/a/tally-i-o/</t>
        </is>
      </c>
      <c r="F5347" t="inlineStr">
        <is>
          <t>Tally-I/O is a cloud-based forestry solution designed to help sawmill businesses manage inventory and accounting. Key features include Log and Lumber inventory tracking, dynamic pricing options, production tracking, barcode scanning, yard management, and reporting.Read more about Tally-I/O</t>
        </is>
      </c>
    </row>
    <row r="5348">
      <c r="A5348" t="inlineStr">
        <is>
          <t>Industry Specific</t>
        </is>
      </c>
      <c r="B5348" t="inlineStr">
        <is>
          <t>Forestry</t>
        </is>
      </c>
      <c r="C5348" t="inlineStr">
        <is>
          <t>https://www.getapp.com/industries-software/forestry/os/web-based</t>
        </is>
      </c>
      <c r="D5348" t="inlineStr">
        <is>
          <t>EarthCache</t>
        </is>
      </c>
      <c r="E5348" t="inlineStr">
        <is>
          <t>https://www.getapp.com/business-intelligence-analytics-software/a/earthcache/</t>
        </is>
      </c>
      <c r="F5348" t="inlineStr">
        <is>
          <t>EarthCache is a cloud-based platform which offers developers with APIs to collect and add Earth observation data while building applications and workflows. It provides tools that assist users with data sourcing, fusion, processing, and storage.Read more about EarthCache</t>
        </is>
      </c>
    </row>
    <row r="5349">
      <c r="A5349" t="inlineStr">
        <is>
          <t>Industry Specific</t>
        </is>
      </c>
      <c r="B5349" t="inlineStr">
        <is>
          <t>Forestry</t>
        </is>
      </c>
      <c r="C5349" t="inlineStr">
        <is>
          <t>https://www.getapp.com/industries-software/forestry/os/web-based</t>
        </is>
      </c>
      <c r="D5349" t="inlineStr">
        <is>
          <t>Woodhub</t>
        </is>
      </c>
      <c r="E5349" t="inlineStr">
        <is>
          <t>https://www.getapp.com/industries-software/a/woodhub/</t>
        </is>
      </c>
      <c r="F5349" t="inlineStr">
        <is>
          <t>KP Logix has been providing software to the forest industry for over 30 years. We offer a fully integrated, customizable solution for business. Specializing in lumber trading, sawmilling, logistics, inventory and supply chain management, purchasing, ordering, invoicing and more.Read more about Woodhub</t>
        </is>
      </c>
    </row>
    <row r="5350">
      <c r="A5350" t="inlineStr">
        <is>
          <t>Industry Specific</t>
        </is>
      </c>
      <c r="B5350" t="inlineStr">
        <is>
          <t>Forestry</t>
        </is>
      </c>
      <c r="C5350" t="inlineStr">
        <is>
          <t>https://www.getapp.com/industries-software/forestry/os/web-based</t>
        </is>
      </c>
      <c r="D5350" t="inlineStr">
        <is>
          <t>Connected Forest</t>
        </is>
      </c>
      <c r="E5350" t="inlineStr">
        <is>
          <t>https://www.getapp.com/industries-software/a/connected-forest/</t>
        </is>
      </c>
      <c r="F5350" t="inlineStr">
        <is>
          <t>Connected Forest is a holistic approach to sustainable forestry management and land planning. Connected Forest manages the full raw materials lifecycle of planning, planting, growing, harvesting, and delivering advanced integrated forest management solutions to the environmental industries.Read more about Connected Forest</t>
        </is>
      </c>
    </row>
    <row r="5351">
      <c r="A5351" t="inlineStr">
        <is>
          <t>Industry Specific</t>
        </is>
      </c>
      <c r="B5351" t="inlineStr">
        <is>
          <t>Forestry</t>
        </is>
      </c>
      <c r="C5351" t="inlineStr">
        <is>
          <t>https://www.getapp.com/industries-software/forestry/os/web-based</t>
        </is>
      </c>
      <c r="D5351" t="inlineStr">
        <is>
          <t>Logrithm</t>
        </is>
      </c>
      <c r="E5351" t="inlineStr">
        <is>
          <t>https://www.getapp.com/industries-software/a/logrithm/</t>
        </is>
      </c>
      <c r="F5351" t="inlineStr">
        <is>
          <t>Logrithm is an easy-to-implement turnkey eDocket solution for your company. In order to decrease errors and expedite docket processing for a more seamless end of month, Logrithm drives correct docket data capture using your operational and geospatial data.Read more about Logrithm</t>
        </is>
      </c>
    </row>
    <row r="5352">
      <c r="A5352" t="inlineStr">
        <is>
          <t>Industry Specific</t>
        </is>
      </c>
      <c r="B5352" t="inlineStr">
        <is>
          <t>Forestry</t>
        </is>
      </c>
      <c r="C5352" t="inlineStr">
        <is>
          <t>https://www.getapp.com/industries-software/forestry/os/web-based</t>
        </is>
      </c>
      <c r="D5352" t="inlineStr">
        <is>
          <t>Ganinimobile</t>
        </is>
      </c>
      <c r="E5352" t="inlineStr">
        <is>
          <t>https://www.getapp.com/operations-management-software/a/ganinimobile/</t>
        </is>
      </c>
      <c r="F5352" t="inlineStr">
        <is>
          <t>Ganinimobile is a mobile data collection solution for field services &amp; agriculture that enables the collection of data for labor, material &amp; equipment costs. The app offers features including GPS location tracking, photo capture, inspection management, eProcurement, and supply chain verification.Read more about Ganinimobile</t>
        </is>
      </c>
    </row>
    <row r="5353">
      <c r="A5353" t="inlineStr">
        <is>
          <t>Industry Specific</t>
        </is>
      </c>
      <c r="B5353" t="inlineStr">
        <is>
          <t>Forestry</t>
        </is>
      </c>
      <c r="C5353" t="inlineStr">
        <is>
          <t>https://www.getapp.com/industries-software/forestry/os/web-based</t>
        </is>
      </c>
      <c r="D5353" t="inlineStr">
        <is>
          <t>Woodstock Optimization Studio</t>
        </is>
      </c>
      <c r="E5353" t="inlineStr">
        <is>
          <t>https://www.getapp.com/industries-software/a/woodstock-optimization-studio/</t>
        </is>
      </c>
      <c r="F5353" t="inlineStr">
        <is>
          <t>Woodstock Optimization Studio is an integrated forestry modeling optimization platform that enables users to build, run and share models.Read more about Woodstock Optimization Studio</t>
        </is>
      </c>
    </row>
    <row r="5354">
      <c r="A5354" t="inlineStr">
        <is>
          <t>Industry Specific</t>
        </is>
      </c>
      <c r="B5354" t="inlineStr">
        <is>
          <t>Forestry</t>
        </is>
      </c>
      <c r="C5354" t="inlineStr">
        <is>
          <t>https://www.getapp.com/industries-software/forestry/os/web-based</t>
        </is>
      </c>
      <c r="D5354" t="inlineStr">
        <is>
          <t>Remsoft Operations</t>
        </is>
      </c>
      <c r="E5354" t="inlineStr">
        <is>
          <t>https://www.getapp.com/all-software/a/remsoft-analytics/</t>
        </is>
      </c>
      <c r="F5354" t="inlineStr">
        <is>
          <t>Remsoft software centralizes data, plans and intelligence within a single unified view. Remsoft Operations improves forest operations planning, collaboration and transparency.Read more about Remsoft Operations</t>
        </is>
      </c>
    </row>
    <row r="5355">
      <c r="A5355" t="inlineStr">
        <is>
          <t>Industry Specific</t>
        </is>
      </c>
      <c r="B5355" t="inlineStr">
        <is>
          <t>Forestry</t>
        </is>
      </c>
      <c r="C5355" t="inlineStr">
        <is>
          <t>https://www.getapp.com/industries-software/forestry/os/web-based</t>
        </is>
      </c>
      <c r="D5355" t="inlineStr">
        <is>
          <t>EOSDA Forest Monitoring</t>
        </is>
      </c>
      <c r="E5355" t="inlineStr">
        <is>
          <t>https://www.getapp.com/industries-software/a/forest-monitoring/</t>
        </is>
      </c>
      <c r="F5355" t="inlineStr">
        <is>
          <t>EOSDA Forest Monitoring is a satellite-based solution that enables forestry stakeholders to monitor forest health remotely, get notified about changes and risks, manage their forest stands within a unified platform, and predict forestry logging, transportation, and storage costs.Read more about EOSDA Forest Monitoring</t>
        </is>
      </c>
    </row>
    <row r="5356">
      <c r="A5356" t="inlineStr">
        <is>
          <t>Industry Specific</t>
        </is>
      </c>
      <c r="B5356" t="inlineStr">
        <is>
          <t>Forestry</t>
        </is>
      </c>
      <c r="C5356" t="inlineStr">
        <is>
          <t>https://www.getapp.com/industries-software/forestry/os/web-based</t>
        </is>
      </c>
      <c r="D5356" t="inlineStr">
        <is>
          <t>Timber Exchange</t>
        </is>
      </c>
      <c r="E5356" t="inlineStr">
        <is>
          <t>https://www.getapp.com/industries-software/a/timber-exchange/</t>
        </is>
      </c>
      <c r="F5356" t="inlineStr">
        <is>
          <t>Collaborative marketplace and digital tools for sawmills, timber importers and forwarders to streamline trading &amp; manage supply chain.Read more about Timber Exchange</t>
        </is>
      </c>
    </row>
    <row r="5357">
      <c r="A5357" t="inlineStr">
        <is>
          <t>Industry Specific</t>
        </is>
      </c>
      <c r="B5357" t="inlineStr">
        <is>
          <t>Forestry</t>
        </is>
      </c>
      <c r="C5357" t="inlineStr">
        <is>
          <t>https://www.getapp.com/industries-software/forestry/os/web-based</t>
        </is>
      </c>
      <c r="D5357" t="inlineStr">
        <is>
          <t>LoadBOSS</t>
        </is>
      </c>
      <c r="E5357" t="inlineStr">
        <is>
          <t>https://www.getapp.com/industries-software/a/loadboss/</t>
        </is>
      </c>
      <c r="F5357" t="inlineStr">
        <is>
          <t>LoadBOSS is a cloud-based logging software that helps users access real-time data updates, increase visibility into data, and so much more.Read more about LoadBOSS</t>
        </is>
      </c>
    </row>
    <row r="5358">
      <c r="A5358" t="inlineStr">
        <is>
          <t>Industry Specific</t>
        </is>
      </c>
      <c r="B5358" t="inlineStr">
        <is>
          <t>Garage Door</t>
        </is>
      </c>
      <c r="C5358" t="inlineStr">
        <is>
          <t>https://www.getapp.com/industries-software/garage-door/os/web-based</t>
        </is>
      </c>
      <c r="D5358" t="inlineStr">
        <is>
          <t>Repair-CRM</t>
        </is>
      </c>
      <c r="E5358" t="inlineStr">
        <is>
          <t>https://www.capterra.com/ppc/clicks/collect/GA/directory/4bd159a1-993d-4f37-8569-aa70007b1d03/destination?country=ID&amp;language=en&amp;specificLocation=serp_oses&amp;sessionStartPage=&amp;categoryId=a4b0a49d-f500-46db-b6ea-70951227b0d7&amp;listingPosition=1&amp;gaClientId=R0ExLjEuMjA2ODY5NDQxMS4xNzU2NjEzMTM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e10a586-617e-4535-a292-b187ebf89dd0</t>
        </is>
      </c>
      <c r="F5358" t="inlineStr">
        <is>
          <t>Is managing a field service team taking your time away from what matters the most - growing your company? Take control of your day-to-day tasks with the leading Field Service Management software for repair businesses. Try 14 days for free.Read more about Repair-CRM</t>
        </is>
      </c>
    </row>
    <row r="5359">
      <c r="A5359" t="inlineStr">
        <is>
          <t>Industry Specific</t>
        </is>
      </c>
      <c r="B5359" t="inlineStr">
        <is>
          <t>Garage Door</t>
        </is>
      </c>
      <c r="C5359" t="inlineStr">
        <is>
          <t>https://www.getapp.com/industries-software/garage-door/os/web-based</t>
        </is>
      </c>
      <c r="D5359" t="inlineStr">
        <is>
          <t>Housecall Pro</t>
        </is>
      </c>
      <c r="E5359" t="inlineStr">
        <is>
          <t>https://www.getapp.com/operations-management-software/a/housecall-pro/</t>
        </is>
      </c>
      <c r="F5359" t="inlineStr">
        <is>
          <t>Housecall Pro helps garage door companies streamline operations, automate routine tasks, simplify payments, and scale smarter—all from one comprehensive platform. With guided setup and user-friendly tools, getting started is easy. Join over 45,000 businesses and sign up for a free trial today!Read more about Housecall Pro</t>
        </is>
      </c>
    </row>
    <row r="5360">
      <c r="A5360" t="inlineStr">
        <is>
          <t>Industry Specific</t>
        </is>
      </c>
      <c r="B5360" t="inlineStr">
        <is>
          <t>Garage Door</t>
        </is>
      </c>
      <c r="C5360" t="inlineStr">
        <is>
          <t>https://www.getapp.com/industries-software/garage-door/os/web-based</t>
        </is>
      </c>
      <c r="D5360" t="inlineStr">
        <is>
          <t>Jobber</t>
        </is>
      </c>
      <c r="E5360" t="inlineStr">
        <is>
          <t>https://www.getapp.com/operations-management-software/a/jobber/</t>
        </is>
      </c>
      <c r="F5360" t="inlineStr">
        <is>
          <t>Join over 250,000 home service pros using Jobber. We make it easy to schedule appointments, quote, invoice, and get paid faster. Organize your field service business and impress your clients - get started today.Read more about Jobber</t>
        </is>
      </c>
    </row>
    <row r="5361">
      <c r="A5361" t="inlineStr">
        <is>
          <t>Industry Specific</t>
        </is>
      </c>
      <c r="B5361" t="inlineStr">
        <is>
          <t>Garage Door</t>
        </is>
      </c>
      <c r="C5361" t="inlineStr">
        <is>
          <t>https://www.getapp.com/industries-software/garage-door/os/web-based</t>
        </is>
      </c>
      <c r="D5361" t="inlineStr">
        <is>
          <t>FieldPulse</t>
        </is>
      </c>
      <c r="E5361" t="inlineStr">
        <is>
          <t>https://www.getapp.com/operations-management-software/a/fieldpulse/</t>
        </is>
      </c>
      <c r="F5361" t="inlineStr">
        <is>
          <t>FieldPulse is a field service management software designed for garage and overhead door businesses. The platform helps streamline operations and workflows, including robust CRM &amp; job histories, scheduling, job management, estimates and invoices, inventory, customer portals, and more.Read more about FieldPulse</t>
        </is>
      </c>
    </row>
    <row r="5362">
      <c r="A5362" t="inlineStr">
        <is>
          <t>Industry Specific</t>
        </is>
      </c>
      <c r="B5362" t="inlineStr">
        <is>
          <t>Garage Door</t>
        </is>
      </c>
      <c r="C5362" t="inlineStr">
        <is>
          <t>https://www.getapp.com/industries-software/garage-door/os/web-based</t>
        </is>
      </c>
      <c r="D5362" t="inlineStr">
        <is>
          <t>RazorSync</t>
        </is>
      </c>
      <c r="E5362" t="inlineStr">
        <is>
          <t>https://www.getapp.com/operations-management-software/a/razorsync/</t>
        </is>
      </c>
      <c r="F5362" t="inlineStr">
        <is>
          <t>#1 Rated Garage Door Installation and Repair software &amp; app. RazorSync handles the entire workflow from estimating through payment, from office to job site.Read more about RazorSync</t>
        </is>
      </c>
    </row>
    <row r="5363">
      <c r="A5363" t="inlineStr">
        <is>
          <t>Industry Specific</t>
        </is>
      </c>
      <c r="B5363" t="inlineStr">
        <is>
          <t>Garage Door</t>
        </is>
      </c>
      <c r="C5363" t="inlineStr">
        <is>
          <t>https://www.getapp.com/industries-software/garage-door/os/web-based</t>
        </is>
      </c>
      <c r="D5363" t="inlineStr">
        <is>
          <t>Kickserv</t>
        </is>
      </c>
      <c r="E5363" t="inlineStr">
        <is>
          <t>https://www.getapp.com/operations-management-software/a/kickserv/</t>
        </is>
      </c>
      <c r="F5363" t="inlineStr">
        <is>
          <t>Used by hundreds of Garage Door companies, Kickserv provides complete job management (estimates, leads, jobs, calendars, invoices and more). Manage everything in one paperless place. Kickserv is Modern yet Proven. We've been trusted by thousands of service businesses for over 20 years.Read more about Kickserv</t>
        </is>
      </c>
    </row>
    <row r="5364">
      <c r="A5364" t="inlineStr">
        <is>
          <t>Industry Specific</t>
        </is>
      </c>
      <c r="B5364" t="inlineStr">
        <is>
          <t>Garage Door</t>
        </is>
      </c>
      <c r="C5364" t="inlineStr">
        <is>
          <t>https://www.getapp.com/industries-software/garage-door/os/web-based</t>
        </is>
      </c>
      <c r="D5364" t="inlineStr">
        <is>
          <t>Commusoft</t>
        </is>
      </c>
      <c r="E5364" t="inlineStr">
        <is>
          <t>https://www.getapp.com/industries-software/a/commusoft/</t>
        </is>
      </c>
      <c r="F5364"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5365">
      <c r="A5365" t="inlineStr">
        <is>
          <t>Industry Specific</t>
        </is>
      </c>
      <c r="B5365" t="inlineStr">
        <is>
          <t>Garage Door</t>
        </is>
      </c>
      <c r="C5365" t="inlineStr">
        <is>
          <t>https://www.getapp.com/industries-software/garage-door/os/web-based</t>
        </is>
      </c>
      <c r="D5365" t="inlineStr">
        <is>
          <t>BigChange</t>
        </is>
      </c>
      <c r="E5365" t="inlineStr">
        <is>
          <t>https://www.getapp.com/operations-management-software/a/jobwatch-powered-by-bigchange/</t>
        </is>
      </c>
      <c r="F5365" t="inlineStr">
        <is>
          <t>BigChange is the complete Job Management Platform, helping garage doors companies to plan, manage, schedule &amp; track jobs in one simple to use, easy to integrate, cloud-based platform.Read more about BigChange</t>
        </is>
      </c>
    </row>
    <row r="5366">
      <c r="A5366" t="inlineStr">
        <is>
          <t>Industry Specific</t>
        </is>
      </c>
      <c r="B5366" t="inlineStr">
        <is>
          <t>Garage Door</t>
        </is>
      </c>
      <c r="C5366" t="inlineStr">
        <is>
          <t>https://www.getapp.com/industries-software/garage-door/os/web-based</t>
        </is>
      </c>
      <c r="D5366" t="inlineStr">
        <is>
          <t>ServiceTitan</t>
        </is>
      </c>
      <c r="E5366" t="inlineStr">
        <is>
          <t>https://www.getapp.com/operations-management-software/a/servicetitan/</t>
        </is>
      </c>
      <c r="F5366" t="inlineStr">
        <is>
          <t>ServiceTitan is the leading business software solution for both residential and commercial garage door businesses. Our powerful platform optimizes and eliminates tasks both out in the field and in the office with cloud-based responsiveness, real-time sync, and unbeatable uptimes.Read more about ServiceTitan</t>
        </is>
      </c>
    </row>
    <row r="5367">
      <c r="A5367" t="inlineStr">
        <is>
          <t>Industry Specific</t>
        </is>
      </c>
      <c r="B5367" t="inlineStr">
        <is>
          <t>Garage Door</t>
        </is>
      </c>
      <c r="C5367" t="inlineStr">
        <is>
          <t>https://www.getapp.com/industries-software/garage-door/os/web-based</t>
        </is>
      </c>
      <c r="D5367" t="inlineStr">
        <is>
          <t>LawnPro</t>
        </is>
      </c>
      <c r="E5367" t="inlineStr">
        <is>
          <t>https://www.getapp.com/industries-software/a/lawnpro/</t>
        </is>
      </c>
      <c r="F5367"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5368">
      <c r="A5368" t="inlineStr">
        <is>
          <t>Industry Specific</t>
        </is>
      </c>
      <c r="B5368" t="inlineStr">
        <is>
          <t>Garage Door</t>
        </is>
      </c>
      <c r="C5368" t="inlineStr">
        <is>
          <t>https://www.getapp.com/industries-software/garage-door/os/web-based</t>
        </is>
      </c>
      <c r="D5368" t="inlineStr">
        <is>
          <t>Workiz</t>
        </is>
      </c>
      <c r="E5368" t="inlineStr">
        <is>
          <t>https://www.getapp.com/operations-management-software/a/send-a-job/</t>
        </is>
      </c>
      <c r="F5368" t="inlineStr">
        <is>
          <t>With Workiz, garage door tech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5369">
      <c r="A5369" t="inlineStr">
        <is>
          <t>Industry Specific</t>
        </is>
      </c>
      <c r="B5369" t="inlineStr">
        <is>
          <t>Garage Door</t>
        </is>
      </c>
      <c r="C5369" t="inlineStr">
        <is>
          <t>https://www.getapp.com/industries-software/garage-door/os/web-based</t>
        </is>
      </c>
      <c r="D5369" t="inlineStr">
        <is>
          <t>Smart Service</t>
        </is>
      </c>
      <c r="E5369" t="inlineStr">
        <is>
          <t>https://www.getapp.com/operations-management-software/a/smart-service-scheduling-routing-mapping-gps-and-management-dashboards-for-use-with-quickbooksa/</t>
        </is>
      </c>
      <c r="F5369" t="inlineStr">
        <is>
          <t>All-in-one field service software with QuickBooks™ integration, mobile access, and workflow automation for Garage Door businesses.Read more about Smart Service</t>
        </is>
      </c>
    </row>
    <row r="5370">
      <c r="A5370" t="inlineStr">
        <is>
          <t>Industry Specific</t>
        </is>
      </c>
      <c r="B5370" t="inlineStr">
        <is>
          <t>Garage Door</t>
        </is>
      </c>
      <c r="C5370" t="inlineStr">
        <is>
          <t>https://www.getapp.com/industries-software/garage-door/os/web-based</t>
        </is>
      </c>
      <c r="D5370" t="inlineStr">
        <is>
          <t>FieldEdge</t>
        </is>
      </c>
      <c r="E5370" t="inlineStr">
        <is>
          <t>https://www.getapp.com/operations-management-software/a/fieldedge/</t>
        </is>
      </c>
      <c r="F5370" t="inlineStr">
        <is>
          <t>Easily track customer history, finances, service agreements, and more. FieldEdge saves staff 20+ hours per week with a seamless Quickbooks integration - no more double entry! Our mobile app gives technicians all the information they need to provide great customer service and be more efficient.Read more about FieldEdge</t>
        </is>
      </c>
    </row>
    <row r="5371">
      <c r="A5371" t="inlineStr">
        <is>
          <t>Industry Specific</t>
        </is>
      </c>
      <c r="B5371" t="inlineStr">
        <is>
          <t>Garage Door</t>
        </is>
      </c>
      <c r="C5371" t="inlineStr">
        <is>
          <t>https://www.getapp.com/industries-software/garage-door/os/web-based</t>
        </is>
      </c>
      <c r="D5371" t="inlineStr">
        <is>
          <t>Service Fusion</t>
        </is>
      </c>
      <c r="E5371" t="inlineStr">
        <is>
          <t>https://www.getapp.com/operations-management-software/a/service-fusion/</t>
        </is>
      </c>
      <c r="F5371" t="inlineStr">
        <is>
          <t>Service Fusion is easy-to-use software built for technician—streamlining jobs, payments, and invoicing with no extra features or per-user fees.Read more about Service Fusion</t>
        </is>
      </c>
    </row>
    <row r="5372">
      <c r="A5372" t="inlineStr">
        <is>
          <t>Industry Specific</t>
        </is>
      </c>
      <c r="B5372" t="inlineStr">
        <is>
          <t>Garage Door</t>
        </is>
      </c>
      <c r="C5372" t="inlineStr">
        <is>
          <t>https://www.getapp.com/industries-software/garage-door/os/web-based</t>
        </is>
      </c>
      <c r="D5372" t="inlineStr">
        <is>
          <t>BuildOps</t>
        </is>
      </c>
      <c r="E5372" t="inlineStr">
        <is>
          <t>https://www.getapp.com/operations-management-software/a/buildops/</t>
        </is>
      </c>
      <c r="F5372" t="inlineStr">
        <is>
          <t>BuildOps is a cloud and mobile-based software for commercial service contractors that assists with dispatching, workflow management, quoting, invoicing, service agreements creation, projects management, report generation, and more.Read more about BuildOps</t>
        </is>
      </c>
    </row>
    <row r="5373">
      <c r="A5373" t="inlineStr">
        <is>
          <t>Industry Specific</t>
        </is>
      </c>
      <c r="B5373" t="inlineStr">
        <is>
          <t>Garage Door</t>
        </is>
      </c>
      <c r="C5373" t="inlineStr">
        <is>
          <t>https://www.getapp.com/industries-software/garage-door/os/web-based</t>
        </is>
      </c>
      <c r="D5373" t="inlineStr">
        <is>
          <t>Synchroteam</t>
        </is>
      </c>
      <c r="E5373" t="inlineStr">
        <is>
          <t>https://www.getapp.com/operations-management-software/a/synchroteam-com/</t>
        </is>
      </c>
      <c r="F5373" t="inlineStr">
        <is>
          <t>Synchroteam is a cloud and mobile-based field service management (FSM) software designed for mobile workforce that assists with tracking, scheduling, dispatching, calendar and job management, invoicing, and mapping.Read more about Synchroteam</t>
        </is>
      </c>
    </row>
    <row r="5374">
      <c r="A5374" t="inlineStr">
        <is>
          <t>Industry Specific</t>
        </is>
      </c>
      <c r="B5374" t="inlineStr">
        <is>
          <t>Garage Door</t>
        </is>
      </c>
      <c r="C5374" t="inlineStr">
        <is>
          <t>https://www.getapp.com/industries-software/garage-door/os/web-based</t>
        </is>
      </c>
      <c r="D5374" t="inlineStr">
        <is>
          <t>WorkPal</t>
        </is>
      </c>
      <c r="E5374" t="inlineStr">
        <is>
          <t>https://www.getapp.com/operations-management-software/a/workpal/</t>
        </is>
      </c>
      <c r="F5374" t="inlineStr">
        <is>
          <t>WorkPal is an end-to-end job management solution for mobile workflow management, designed to streamline job assignment, reporting, tracking and client invoicing.Read more about WorkPal</t>
        </is>
      </c>
    </row>
    <row r="5375">
      <c r="A5375" t="inlineStr">
        <is>
          <t>Industry Specific</t>
        </is>
      </c>
      <c r="B5375" t="inlineStr">
        <is>
          <t>Garage Door</t>
        </is>
      </c>
      <c r="C5375" t="inlineStr">
        <is>
          <t>https://www.getapp.com/industries-software/garage-door/os/web-based</t>
        </is>
      </c>
      <c r="D5375" t="inlineStr">
        <is>
          <t>Simpro</t>
        </is>
      </c>
      <c r="E5375" t="inlineStr">
        <is>
          <t>https://www.getapp.com/operations-management-software/a/simpro-enterprise/</t>
        </is>
      </c>
      <c r="F5375" t="inlineStr">
        <is>
          <t>Simpro is a powerful field service management software solution that helps trade industries streamline operations to increase profits.Read more about Simpro</t>
        </is>
      </c>
    </row>
    <row r="5376">
      <c r="A5376" t="inlineStr">
        <is>
          <t>Industry Specific</t>
        </is>
      </c>
      <c r="B5376" t="inlineStr">
        <is>
          <t>Garage Door</t>
        </is>
      </c>
      <c r="C5376" t="inlineStr">
        <is>
          <t>https://www.getapp.com/industries-software/garage-door/os/web-based</t>
        </is>
      </c>
      <c r="D5376" t="inlineStr">
        <is>
          <t>Less Paper</t>
        </is>
      </c>
      <c r="E5376" t="inlineStr">
        <is>
          <t>https://www.getapp.com/operations-management-software/a/less-paper/</t>
        </is>
      </c>
      <c r="F5376"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5377">
      <c r="A5377" t="inlineStr">
        <is>
          <t>Industry Specific</t>
        </is>
      </c>
      <c r="B5377" t="inlineStr">
        <is>
          <t>Garage Door</t>
        </is>
      </c>
      <c r="C5377" t="inlineStr">
        <is>
          <t>https://www.getapp.com/industries-software/garage-door/os/web-based</t>
        </is>
      </c>
      <c r="D5377" t="inlineStr">
        <is>
          <t>Zuper</t>
        </is>
      </c>
      <c r="E5377" t="inlineStr">
        <is>
          <t>https://www.getapp.com/hr-employee-management-software/a/zuper/</t>
        </is>
      </c>
      <c r="F5377" t="inlineStr">
        <is>
          <t>Zuper helps garage door service companies schedule installs and repairs, dispatch crews quickly, and send digital job summaries. Technicians use mobile checklists and real-time updates to complete more jobs and enhance customer confidence.Read more about Zuper</t>
        </is>
      </c>
    </row>
    <row r="5378">
      <c r="A5378" t="inlineStr">
        <is>
          <t>Industry Specific</t>
        </is>
      </c>
      <c r="B5378" t="inlineStr">
        <is>
          <t>Garage Door</t>
        </is>
      </c>
      <c r="C5378" t="inlineStr">
        <is>
          <t>https://www.getapp.com/industries-software/garage-door/os/web-based</t>
        </is>
      </c>
      <c r="D5378" t="inlineStr">
        <is>
          <t>MarketSharp</t>
        </is>
      </c>
      <c r="E5378" t="inlineStr">
        <is>
          <t>https://www.getapp.com/marketing-software/a/marketsharp/</t>
        </is>
      </c>
      <c r="F5378" t="inlineStr">
        <is>
          <t>MarketSharp is a remodeling CRM solution designed to help contractors and home improvement businesses manage job scheduling, sales activities, scripting, and marketing automation. It lets remodelers share completed job information with team members, in order to aid collaboration across pipelines.Read more about MarketSharp</t>
        </is>
      </c>
    </row>
    <row r="5379">
      <c r="A5379" t="inlineStr">
        <is>
          <t>Industry Specific</t>
        </is>
      </c>
      <c r="B5379" t="inlineStr">
        <is>
          <t>Garage Door</t>
        </is>
      </c>
      <c r="C5379" t="inlineStr">
        <is>
          <t>https://www.getapp.com/industries-software/garage-door/os/web-based</t>
        </is>
      </c>
      <c r="D5379" t="inlineStr">
        <is>
          <t>MarketBox</t>
        </is>
      </c>
      <c r="E5379" t="inlineStr">
        <is>
          <t>https://www.getapp.com/recreation-wellness-software/a/marketbox/</t>
        </is>
      </c>
      <c r="F5379"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5380">
      <c r="A5380" t="inlineStr">
        <is>
          <t>Industry Specific</t>
        </is>
      </c>
      <c r="B5380" t="inlineStr">
        <is>
          <t>Garage Door</t>
        </is>
      </c>
      <c r="C5380" t="inlineStr">
        <is>
          <t>https://www.getapp.com/industries-software/garage-door/os/web-based</t>
        </is>
      </c>
      <c r="D5380" t="inlineStr">
        <is>
          <t>ServiceMax</t>
        </is>
      </c>
      <c r="E5380" t="inlineStr">
        <is>
          <t>https://www.getapp.com/operations-management-software/a/servicemax-suite-field-service-on-demand/</t>
        </is>
      </c>
      <c r="F5380" t="inlineStr">
        <is>
          <t>ServiceMax is the field service  and asset management solution for hundreds of companies worldwide. The software is a complete suite of field service and asset management applications including scheduling &amp; workforce optimization, installed base, contract management, inventory management and more.Read more about ServiceMax</t>
        </is>
      </c>
    </row>
    <row r="5381">
      <c r="A5381" t="inlineStr">
        <is>
          <t>Industry Specific</t>
        </is>
      </c>
      <c r="B5381" t="inlineStr">
        <is>
          <t>Garage Door</t>
        </is>
      </c>
      <c r="C5381" t="inlineStr">
        <is>
          <t>https://www.getapp.com/industries-software/garage-door/os/web-based</t>
        </is>
      </c>
      <c r="D5381" t="inlineStr">
        <is>
          <t>ServiceWorks</t>
        </is>
      </c>
      <c r="E5381" t="inlineStr">
        <is>
          <t>https://www.getapp.com/operations-management-software/a/serviceworks/</t>
        </is>
      </c>
      <c r="F5381"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5382">
      <c r="A5382" t="inlineStr">
        <is>
          <t>Industry Specific</t>
        </is>
      </c>
      <c r="B5382" t="inlineStr">
        <is>
          <t>Garage Door</t>
        </is>
      </c>
      <c r="C5382" t="inlineStr">
        <is>
          <t>https://www.getapp.com/industries-software/garage-door/os/web-based</t>
        </is>
      </c>
      <c r="D5382" t="inlineStr">
        <is>
          <t>Payaca</t>
        </is>
      </c>
      <c r="E5382" t="inlineStr">
        <is>
          <t>https://www.getapp.com/sales-software/a/payaca/</t>
        </is>
      </c>
      <c r="F5382"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5383">
      <c r="A5383" t="inlineStr">
        <is>
          <t>Industry Specific</t>
        </is>
      </c>
      <c r="B5383" t="inlineStr">
        <is>
          <t>Garage Door</t>
        </is>
      </c>
      <c r="C5383" t="inlineStr">
        <is>
          <t>https://www.getapp.com/industries-software/garage-door/os/web-based</t>
        </is>
      </c>
      <c r="D5383" t="inlineStr">
        <is>
          <t>Sera</t>
        </is>
      </c>
      <c r="E5383" t="inlineStr">
        <is>
          <t>https://www.getapp.com/operations-management-software/a/sera/</t>
        </is>
      </c>
      <c r="F5383" t="inlineStr">
        <is>
          <t>Sera is a cloud-based field service management software that helps residential HVAC and plumbing contractors handle business operations and streamline processes such as job and client management, route planning and dispatching, and more.Read more about Sera</t>
        </is>
      </c>
    </row>
    <row r="5384">
      <c r="A5384" t="inlineStr">
        <is>
          <t>Industry Specific</t>
        </is>
      </c>
      <c r="B5384" t="inlineStr">
        <is>
          <t>Garage Door</t>
        </is>
      </c>
      <c r="C5384" t="inlineStr">
        <is>
          <t>https://www.getapp.com/industries-software/garage-door/os/web-based</t>
        </is>
      </c>
      <c r="D5384" t="inlineStr">
        <is>
          <t>Orcatec</t>
        </is>
      </c>
      <c r="E5384" t="inlineStr">
        <is>
          <t>https://www.getapp.com/all-software/a/orcatec/</t>
        </is>
      </c>
      <c r="F5384"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5385">
      <c r="A5385" t="inlineStr">
        <is>
          <t>Industry Specific</t>
        </is>
      </c>
      <c r="B5385" t="inlineStr">
        <is>
          <t>Garage Door</t>
        </is>
      </c>
      <c r="C5385" t="inlineStr">
        <is>
          <t>https://www.getapp.com/industries-software/garage-door/os/web-based</t>
        </is>
      </c>
      <c r="D5385" t="inlineStr">
        <is>
          <t>ServiceMonster</t>
        </is>
      </c>
      <c r="E5385" t="inlineStr">
        <is>
          <t>https://www.getapp.com/all-software/a/servicemonster/</t>
        </is>
      </c>
      <c r="F5385" t="inlineStr">
        <is>
          <t>ServiceMonster is the leading business software for field service professionals, providing an online all-in-one customer management, scheduling, and marketing solution.Read more about ServiceMonster</t>
        </is>
      </c>
    </row>
    <row r="5386">
      <c r="A5386" t="inlineStr">
        <is>
          <t>Industry Specific</t>
        </is>
      </c>
      <c r="B5386" t="inlineStr">
        <is>
          <t>Garage Door</t>
        </is>
      </c>
      <c r="C5386" t="inlineStr">
        <is>
          <t>https://www.getapp.com/industries-software/garage-door/os/web-based</t>
        </is>
      </c>
      <c r="D5386" t="inlineStr">
        <is>
          <t>Service Proz</t>
        </is>
      </c>
      <c r="E5386" t="inlineStr">
        <is>
          <t>https://www.getapp.com/construction-software/a/service-proz/</t>
        </is>
      </c>
      <c r="F5386" t="inlineStr">
        <is>
          <t>All in one solution that integrates with Quickbooks Desktop and Online.  With Service Proz you don't need an expensive CRM like SalesForce or Hubspot.  Perfect for Garage Door Companies!Read more about Service Proz</t>
        </is>
      </c>
    </row>
    <row r="5387">
      <c r="A5387" t="inlineStr">
        <is>
          <t>Industry Specific</t>
        </is>
      </c>
      <c r="B5387" t="inlineStr">
        <is>
          <t>Garage Door</t>
        </is>
      </c>
      <c r="C5387" t="inlineStr">
        <is>
          <t>https://www.getapp.com/industries-software/garage-door/os/web-based</t>
        </is>
      </c>
      <c r="D5387" t="inlineStr">
        <is>
          <t>Plannit</t>
        </is>
      </c>
      <c r="E5387" t="inlineStr">
        <is>
          <t>https://www.getapp.com/customer-management-software/a/plannit/</t>
        </is>
      </c>
      <c r="F5387" t="inlineStr">
        <is>
          <t>The only FREE home services app designed to serve Pros AND customers, by bringing job requests, quotes, billing and payments online, all organized in a single place.Read more about Plannit</t>
        </is>
      </c>
    </row>
    <row r="5388">
      <c r="A5388" t="inlineStr">
        <is>
          <t>Industry Specific</t>
        </is>
      </c>
      <c r="B5388" t="inlineStr">
        <is>
          <t>Garage Door</t>
        </is>
      </c>
      <c r="C5388" t="inlineStr">
        <is>
          <t>https://www.getapp.com/industries-software/garage-door/os/web-based</t>
        </is>
      </c>
      <c r="D5388" t="inlineStr">
        <is>
          <t>Smart Fleet</t>
        </is>
      </c>
      <c r="E5388" t="inlineStr">
        <is>
          <t>https://www.getapp.com/operations-management-software/a/smart-fleet/</t>
        </is>
      </c>
      <c r="F5388" t="inlineStr">
        <is>
          <t>Smart Fleet is a Cloud Based Dash Camera, GPS Tracking, and Field Service Software solution.Read more about Smart Fleet</t>
        </is>
      </c>
    </row>
    <row r="5389">
      <c r="A5389" t="inlineStr">
        <is>
          <t>Industry Specific</t>
        </is>
      </c>
      <c r="B5389" t="inlineStr">
        <is>
          <t>Garage Door</t>
        </is>
      </c>
      <c r="C5389" t="inlineStr">
        <is>
          <t>https://www.getapp.com/industries-software/garage-door/os/web-based</t>
        </is>
      </c>
      <c r="D5389" t="inlineStr">
        <is>
          <t>Davisware</t>
        </is>
      </c>
      <c r="E5389" t="inlineStr">
        <is>
          <t>https://www.getapp.com/operations-management-software/a/davisware/</t>
        </is>
      </c>
      <c r="F5389" t="inlineStr">
        <is>
          <t>End-to-end, purpose-built solutions for commercial overhead garage door service companies looking to unlock productivity.Read more about Davisware</t>
        </is>
      </c>
    </row>
    <row r="5390">
      <c r="A5390" t="inlineStr">
        <is>
          <t>Industry Specific</t>
        </is>
      </c>
      <c r="B5390" t="inlineStr">
        <is>
          <t>Garage Door</t>
        </is>
      </c>
      <c r="C5390" t="inlineStr">
        <is>
          <t>https://www.getapp.com/industries-software/garage-door/os/web-based</t>
        </is>
      </c>
      <c r="D5390" t="inlineStr">
        <is>
          <t>Tryoup</t>
        </is>
      </c>
      <c r="E5390" t="inlineStr">
        <is>
          <t>https://www.getapp.com/operations-management-software/a/tryoup/</t>
        </is>
      </c>
      <c r="F5390" t="inlineStr">
        <is>
          <t>Tryoup is a cloud-based field service management solution that helps businesses within industries such as plumbing, manufacturing, &amp; pest control manage marketing campaigns, jobs, leads, employees performance, payments, and dispatching operationsRead more about Tryoup</t>
        </is>
      </c>
    </row>
    <row r="5391">
      <c r="A5391" t="inlineStr">
        <is>
          <t>Industry Specific</t>
        </is>
      </c>
      <c r="B5391" t="inlineStr">
        <is>
          <t>Garage Door</t>
        </is>
      </c>
      <c r="C5391" t="inlineStr">
        <is>
          <t>https://www.getapp.com/industries-software/garage-door/os/web-based</t>
        </is>
      </c>
      <c r="D5391" t="inlineStr">
        <is>
          <t>Rapid POS</t>
        </is>
      </c>
      <c r="E5391" t="inlineStr">
        <is>
          <t>https://www.getapp.com/recreation-wellness-software/a/rapid-pos/</t>
        </is>
      </c>
      <c r="F5391" t="inlineStr">
        <is>
          <t>Rapid POS is a POS solution with comprehensive business tools for successful retail management. Efficiently manage inventory, track sales, and run your business seamlessly. Empower your retail operations with a cost-effective solution.Read more about Rapid POS</t>
        </is>
      </c>
    </row>
    <row r="5392">
      <c r="A5392" t="inlineStr">
        <is>
          <t>Industry Specific</t>
        </is>
      </c>
      <c r="B5392" t="inlineStr">
        <is>
          <t>Garage Door</t>
        </is>
      </c>
      <c r="C5392" t="inlineStr">
        <is>
          <t>https://www.getapp.com/industries-software/garage-door/os/web-based</t>
        </is>
      </c>
      <c r="D5392" t="inlineStr">
        <is>
          <t>WorkWave Service</t>
        </is>
      </c>
      <c r="E5392" t="inlineStr">
        <is>
          <t>https://www.getapp.com/operations-management-software/a/workwave-service/</t>
        </is>
      </c>
      <c r="F5392" t="inlineStr">
        <is>
          <t>WorkWave Service is a field service software suited for residential maid service companies, lawn &amp; landscape professionals, pest, cleaning and HVAC industriesRead more about WorkWave Service</t>
        </is>
      </c>
    </row>
    <row r="5393">
      <c r="A5393" t="inlineStr">
        <is>
          <t>Industry Specific</t>
        </is>
      </c>
      <c r="B5393" t="inlineStr">
        <is>
          <t>Garage Door</t>
        </is>
      </c>
      <c r="C5393" t="inlineStr">
        <is>
          <t>https://www.getapp.com/industries-software/garage-door/os/web-based</t>
        </is>
      </c>
      <c r="D5393" t="inlineStr">
        <is>
          <t>SnapSuite</t>
        </is>
      </c>
      <c r="E5393" t="inlineStr">
        <is>
          <t>https://www.getapp.com/operations-management-software/a/snapsuite/</t>
        </is>
      </c>
      <c r="F5393" t="inlineStr">
        <is>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is>
      </c>
    </row>
    <row r="5394">
      <c r="A5394" t="inlineStr">
        <is>
          <t>Industry Specific</t>
        </is>
      </c>
      <c r="B5394" t="inlineStr">
        <is>
          <t>Garage Door</t>
        </is>
      </c>
      <c r="C5394" t="inlineStr">
        <is>
          <t>https://www.getapp.com/industries-software/garage-door/os/web-based</t>
        </is>
      </c>
      <c r="D5394" t="inlineStr">
        <is>
          <t>SOMIS</t>
        </is>
      </c>
      <c r="E5394" t="inlineStr">
        <is>
          <t>https://www.getapp.com/operations-management-software/a/somis/</t>
        </is>
      </c>
      <c r="F5394" t="inlineStr">
        <is>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is>
      </c>
    </row>
    <row r="5395">
      <c r="A5395" t="inlineStr">
        <is>
          <t>Industry Specific</t>
        </is>
      </c>
      <c r="B5395" t="inlineStr">
        <is>
          <t>Garage Door</t>
        </is>
      </c>
      <c r="C5395" t="inlineStr">
        <is>
          <t>https://www.getapp.com/industries-software/garage-door/os/web-based</t>
        </is>
      </c>
      <c r="D5395" t="inlineStr">
        <is>
          <t>HouseService 365</t>
        </is>
      </c>
      <c r="E5395" t="inlineStr">
        <is>
          <t>https://www.getapp.com/project-management-planning-software/a/homeproject-365/</t>
        </is>
      </c>
      <c r="F5395" t="inlineStr">
        <is>
          <t>HouseService 365 is a template-based software solution for house service professionals to streamline job costing, execution, scheduling, dispatching, invoicing &amp; more.Read more about HouseService 365</t>
        </is>
      </c>
    </row>
    <row r="5396">
      <c r="A5396" t="inlineStr">
        <is>
          <t>Industry Specific</t>
        </is>
      </c>
      <c r="B5396" t="inlineStr">
        <is>
          <t>Garage Door</t>
        </is>
      </c>
      <c r="C5396" t="inlineStr">
        <is>
          <t>https://www.getapp.com/industries-software/garage-door/os/web-based</t>
        </is>
      </c>
      <c r="D5396" t="inlineStr">
        <is>
          <t>Jobox</t>
        </is>
      </c>
      <c r="E5396" t="inlineStr">
        <is>
          <t>https://www.getapp.com/government-social-services-software/a/jobox/</t>
        </is>
      </c>
      <c r="F5396" t="inlineStr">
        <is>
          <t>Message your customers, create professional invoices, process payments and get weekly automated settlement reports to make accounting easier.Read more about Jobox</t>
        </is>
      </c>
    </row>
    <row r="5397">
      <c r="A5397" t="inlineStr">
        <is>
          <t>Industry Specific</t>
        </is>
      </c>
      <c r="B5397" t="inlineStr">
        <is>
          <t>HVAC</t>
        </is>
      </c>
      <c r="C5397" t="inlineStr">
        <is>
          <t>https://www.getapp.com/industries-software/hvac/os/web-based</t>
        </is>
      </c>
      <c r="D5397" t="inlineStr">
        <is>
          <t>Repair-CRM</t>
        </is>
      </c>
      <c r="E5397" t="inlineStr">
        <is>
          <t>https://www.capterra.com/ppc/clicks/collect/GA/directory/4bd159a1-993d-4f37-8569-aa70007b1d03/destination?country=ID&amp;language=en&amp;specificLocation=serp_oses&amp;sessionStartPage=&amp;categoryId=d1cb4e56-983a-416d-8d02-69a35b0a337e&amp;listingPosition=1&amp;gaClientId=R0ExLjEuMTc3MTQ3MTM3NC4xNzU2NjEzMT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910d9fa-b9d7-4eaf-bdb0-3a9f930b0a93</t>
        </is>
      </c>
      <c r="F5397" t="inlineStr">
        <is>
          <t>Elevate your HVAC business with Repair-CRM, a comprehensive software solution for job scheduling, dispatching, and invoicing. Featuring real-time tracking, limitless notes, document attachments, and direct QuickBooks integration, Repair-CRM is your pathway to growth and efficiency.Read more about Repair-CRM</t>
        </is>
      </c>
    </row>
    <row r="5398">
      <c r="A5398" t="inlineStr">
        <is>
          <t>Industry Specific</t>
        </is>
      </c>
      <c r="B5398" t="inlineStr">
        <is>
          <t>HVAC</t>
        </is>
      </c>
      <c r="C5398" t="inlineStr">
        <is>
          <t>https://www.getapp.com/industries-software/hvac/os/web-based</t>
        </is>
      </c>
      <c r="D5398" t="inlineStr">
        <is>
          <t>Connecteam</t>
        </is>
      </c>
      <c r="E5398" t="inlineStr">
        <is>
          <t>https://www.getapp.com/hr-employee-management-software/a/connecteam/</t>
        </is>
      </c>
      <c r="F5398" t="inlineStr">
        <is>
          <t>An all-in-one HVAC business management software specially designed for your non-desk employees!Read more about Connecteam</t>
        </is>
      </c>
    </row>
    <row r="5399">
      <c r="A5399" t="inlineStr">
        <is>
          <t>Industry Specific</t>
        </is>
      </c>
      <c r="B5399" t="inlineStr">
        <is>
          <t>HVAC</t>
        </is>
      </c>
      <c r="C5399" t="inlineStr">
        <is>
          <t>https://www.getapp.com/industries-software/hvac/os/web-based</t>
        </is>
      </c>
      <c r="D5399" t="inlineStr">
        <is>
          <t>Housecall Pro</t>
        </is>
      </c>
      <c r="E5399" t="inlineStr">
        <is>
          <t>https://www.getapp.com/operations-management-software/a/housecall-pro/</t>
        </is>
      </c>
      <c r="F5399" t="inlineStr">
        <is>
          <t>Housecall Pro helps HVAC businesses streamline scheduling, invoicing, payments, and more. Automate follow-ups, boost repeat business with service plans, and scale efficiently with advanced reporting and analytics. Join over 45,000 businesses and sign up for a free trial today!Read more about Housecall Pro</t>
        </is>
      </c>
    </row>
    <row r="5400">
      <c r="A5400" t="inlineStr">
        <is>
          <t>Industry Specific</t>
        </is>
      </c>
      <c r="B5400" t="inlineStr">
        <is>
          <t>HVAC</t>
        </is>
      </c>
      <c r="C5400" t="inlineStr">
        <is>
          <t>https://www.getapp.com/industries-software/hvac/os/web-based</t>
        </is>
      </c>
      <c r="D5400" t="inlineStr">
        <is>
          <t>UpKeep</t>
        </is>
      </c>
      <c r="E5400" t="inlineStr">
        <is>
          <t>https://www.getapp.com/operations-management-software/a/upkeep/</t>
        </is>
      </c>
      <c r="F5400" t="inlineStr">
        <is>
          <t>UpKeep is an asset operations management solution combining CMMS, EAM, and APM. It is designed for maintenance, reliability and operations teams and allows users to manage their team, assign work orders, sync devices, and more.Read more about UpKeep</t>
        </is>
      </c>
    </row>
    <row r="5401">
      <c r="A5401" t="inlineStr">
        <is>
          <t>Industry Specific</t>
        </is>
      </c>
      <c r="B5401" t="inlineStr">
        <is>
          <t>HVAC</t>
        </is>
      </c>
      <c r="C5401" t="inlineStr">
        <is>
          <t>https://www.getapp.com/industries-software/hvac/os/web-based</t>
        </is>
      </c>
      <c r="D5401" t="inlineStr">
        <is>
          <t>Jobber</t>
        </is>
      </c>
      <c r="E5401" t="inlineStr">
        <is>
          <t>https://www.getapp.com/operations-management-software/a/jobber/</t>
        </is>
      </c>
      <c r="F5401" t="inlineStr">
        <is>
          <t>Join over 250,000 home service pros using Jobber. We make it easy to schedule appointments, quote, invoice, and get paid faster. Organize your field service business and impress your clients - get started today.Read more about Jobber</t>
        </is>
      </c>
    </row>
    <row r="5402">
      <c r="A5402" t="inlineStr">
        <is>
          <t>Industry Specific</t>
        </is>
      </c>
      <c r="B5402" t="inlineStr">
        <is>
          <t>HVAC</t>
        </is>
      </c>
      <c r="C5402" t="inlineStr">
        <is>
          <t>https://www.getapp.com/industries-software/hvac/os/web-based</t>
        </is>
      </c>
      <c r="D5402" t="inlineStr">
        <is>
          <t>STACK</t>
        </is>
      </c>
      <c r="E5402" t="inlineStr">
        <is>
          <t>https://www.getapp.com/construction-software/a/stack/</t>
        </is>
      </c>
      <c r="F5402" t="inlineStr">
        <is>
          <t>Easy-to-use, cloud-based takeoff and estimating software for HVAC contractors. Mac &amp; PC compatible with powerful, time-saving AI features. Get Your Free STACK account today!Read more about STACK</t>
        </is>
      </c>
    </row>
    <row r="5403">
      <c r="A5403" t="inlineStr">
        <is>
          <t>Industry Specific</t>
        </is>
      </c>
      <c r="B5403" t="inlineStr">
        <is>
          <t>HVAC</t>
        </is>
      </c>
      <c r="C5403" t="inlineStr">
        <is>
          <t>https://www.getapp.com/industries-software/hvac/os/web-based</t>
        </is>
      </c>
      <c r="D5403" t="inlineStr">
        <is>
          <t>Limble</t>
        </is>
      </c>
      <c r="E5403" t="inlineStr">
        <is>
          <t>https://www.getapp.com/all-software/a/limble-cmms/</t>
        </is>
      </c>
      <c r="F5403"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5404">
      <c r="A5404" t="inlineStr">
        <is>
          <t>Industry Specific</t>
        </is>
      </c>
      <c r="B5404" t="inlineStr">
        <is>
          <t>HVAC</t>
        </is>
      </c>
      <c r="C5404" t="inlineStr">
        <is>
          <t>https://www.getapp.com/industries-software/hvac/os/web-based</t>
        </is>
      </c>
      <c r="D5404" t="inlineStr">
        <is>
          <t>HoneyBook</t>
        </is>
      </c>
      <c r="E5404" t="inlineStr">
        <is>
          <t>https://www.getapp.com/finance-accounting-software/a/honeybook/</t>
        </is>
      </c>
      <c r="F5404" t="inlineStr">
        <is>
          <t>Everything you need to manage your HVAC business: proposals, contracts, payments, and more.Get started with a 7 day free trial today.Read more about HoneyBook</t>
        </is>
      </c>
    </row>
    <row r="5405">
      <c r="A5405" t="inlineStr">
        <is>
          <t>Industry Specific</t>
        </is>
      </c>
      <c r="B5405" t="inlineStr">
        <is>
          <t>HVAC</t>
        </is>
      </c>
      <c r="C5405" t="inlineStr">
        <is>
          <t>https://www.getapp.com/industries-software/hvac/os/web-based</t>
        </is>
      </c>
      <c r="D5405" t="inlineStr">
        <is>
          <t>Sortly</t>
        </is>
      </c>
      <c r="E5405" t="inlineStr">
        <is>
          <t>https://www.getapp.com/operations-management-software/a/sortly-pro/</t>
        </is>
      </c>
      <c r="F5405" t="inlineStr">
        <is>
          <t>Sortly is an easy inventory solution that helps businesses track and manage their inventory from any device, in any location.Read more about Sortly</t>
        </is>
      </c>
    </row>
    <row r="5406">
      <c r="A5406" t="inlineStr">
        <is>
          <t>Industry Specific</t>
        </is>
      </c>
      <c r="B5406" t="inlineStr">
        <is>
          <t>HVAC</t>
        </is>
      </c>
      <c r="C5406" t="inlineStr">
        <is>
          <t>https://www.getapp.com/industries-software/hvac/os/web-based</t>
        </is>
      </c>
      <c r="D5406" t="inlineStr">
        <is>
          <t>Salesforce Service Cloud</t>
        </is>
      </c>
      <c r="E5406" t="inlineStr">
        <is>
          <t>https://www.getapp.com/operations-management-software/a/salesforce-1-service-cloud/</t>
        </is>
      </c>
      <c r="F5406" t="inlineStr">
        <is>
          <t>Field Service Lightning by Salesforce is a cloud-based field service management platform designed to help businesses manage their mobile workforce. The centralized platform allows users to automate appointment scheduling, manage work orders &amp; gain real-time visibility into field service operations.Read more about Salesforce Service Cloud</t>
        </is>
      </c>
    </row>
    <row r="5407">
      <c r="A5407" t="inlineStr">
        <is>
          <t>Industry Specific</t>
        </is>
      </c>
      <c r="B5407" t="inlineStr">
        <is>
          <t>HVAC</t>
        </is>
      </c>
      <c r="C5407" t="inlineStr">
        <is>
          <t>https://www.getapp.com/industries-software/hvac/os/web-based</t>
        </is>
      </c>
      <c r="D5407" t="inlineStr">
        <is>
          <t>mHelpDesk</t>
        </is>
      </c>
      <c r="E5407" t="inlineStr">
        <is>
          <t>https://www.getapp.com/operations-management-software/a/mhelpdesk-field-service-software/</t>
        </is>
      </c>
      <c r="F5407" t="inlineStr">
        <is>
          <t>HVAC companies use mHelpDesk to schedule &amp; dispatch technicians, provide mobile access to work orders, facilitate mobile payments, and more.Read more about mHelpDesk</t>
        </is>
      </c>
    </row>
    <row r="5408">
      <c r="A5408" t="inlineStr">
        <is>
          <t>Industry Specific</t>
        </is>
      </c>
      <c r="B5408" t="inlineStr">
        <is>
          <t>HVAC</t>
        </is>
      </c>
      <c r="C5408" t="inlineStr">
        <is>
          <t>https://www.getapp.com/industries-software/hvac/os/web-based</t>
        </is>
      </c>
      <c r="D5408" t="inlineStr">
        <is>
          <t>GorillaDesk</t>
        </is>
      </c>
      <c r="E5408" t="inlineStr">
        <is>
          <t>https://www.getapp.com/industries-software/a/gorilladesk/</t>
        </is>
      </c>
      <c r="F5408" t="inlineStr">
        <is>
          <t>Run a HVAC company? Organize your operations, empower your team, and impress your customers with just a few clicks. Get started with a 14-day FREE trial today.Read more about GorillaDesk</t>
        </is>
      </c>
    </row>
    <row r="5409">
      <c r="A5409" t="inlineStr">
        <is>
          <t>Industry Specific</t>
        </is>
      </c>
      <c r="B5409" t="inlineStr">
        <is>
          <t>HVAC</t>
        </is>
      </c>
      <c r="C5409" t="inlineStr">
        <is>
          <t>https://www.getapp.com/industries-software/hvac/os/web-based</t>
        </is>
      </c>
      <c r="D5409" t="inlineStr">
        <is>
          <t>ServiceTrade</t>
        </is>
      </c>
      <c r="E5409" t="inlineStr">
        <is>
          <t>https://www.getapp.com/operations-management-software/a/servicetrade/</t>
        </is>
      </c>
      <c r="F5409" t="inlineStr">
        <is>
          <t>ServiceTrade is the software platform for commercial HVAC and mechanical contractors. During a persistent skilled labor shortage, ServiceTrade helps contractors increase profit by streamlining service and project operations, optimizing field performance, and boosting sales and client retention.Read more about ServiceTrade</t>
        </is>
      </c>
    </row>
    <row r="5410">
      <c r="A5410" t="inlineStr">
        <is>
          <t>Industry Specific</t>
        </is>
      </c>
      <c r="B5410" t="inlineStr">
        <is>
          <t>HVAC</t>
        </is>
      </c>
      <c r="C5410" t="inlineStr">
        <is>
          <t>https://www.getapp.com/industries-software/hvac/os/web-based</t>
        </is>
      </c>
      <c r="D5410" t="inlineStr">
        <is>
          <t>FieldPulse</t>
        </is>
      </c>
      <c r="E5410" t="inlineStr">
        <is>
          <t>https://www.getapp.com/operations-management-software/a/fieldpulse/</t>
        </is>
      </c>
      <c r="F5410" t="inlineStr">
        <is>
          <t>Known for its ease of use, scalable functionality, and the best support in the industry, FieldPulse is an all-in-one application for HVAC companies to manage their business.Customer ManagementSchedulingEstimates &amp; InvoicesGood, Better, Best ProposalsPricebooksTimesheetsAnd much more...Read more about FieldPulse</t>
        </is>
      </c>
    </row>
    <row r="5411">
      <c r="A5411" t="inlineStr">
        <is>
          <t>Industry Specific</t>
        </is>
      </c>
      <c r="B5411" t="inlineStr">
        <is>
          <t>HVAC</t>
        </is>
      </c>
      <c r="C5411" t="inlineStr">
        <is>
          <t>https://www.getapp.com/industries-software/hvac/os/web-based</t>
        </is>
      </c>
      <c r="D5411" t="inlineStr">
        <is>
          <t>ServiceM8</t>
        </is>
      </c>
      <c r="E5411" t="inlineStr">
        <is>
          <t>https://www.getapp.com/operations-management-software/a/servicem8/</t>
        </is>
      </c>
      <c r="F5411"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5412">
      <c r="A5412" t="inlineStr">
        <is>
          <t>Industry Specific</t>
        </is>
      </c>
      <c r="B5412" t="inlineStr">
        <is>
          <t>HVAC</t>
        </is>
      </c>
      <c r="C5412" t="inlineStr">
        <is>
          <t>https://www.getapp.com/industries-software/hvac/os/web-based</t>
        </is>
      </c>
      <c r="D5412" t="inlineStr">
        <is>
          <t>RazorSync</t>
        </is>
      </c>
      <c r="E5412" t="inlineStr">
        <is>
          <t>https://www.getapp.com/operations-management-software/a/razorsync/</t>
        </is>
      </c>
      <c r="F5412" t="inlineStr">
        <is>
          <t>#1 Rated HVAC, Plumbing &amp; Electrical Contractor software &amp; app. RazorSync handles the entire workflow from estimating through payment, from office to job site.Read more about RazorSync</t>
        </is>
      </c>
    </row>
    <row r="5413">
      <c r="A5413" t="inlineStr">
        <is>
          <t>Industry Specific</t>
        </is>
      </c>
      <c r="B5413" t="inlineStr">
        <is>
          <t>HVAC</t>
        </is>
      </c>
      <c r="C5413" t="inlineStr">
        <is>
          <t>https://www.getapp.com/industries-software/hvac/os/web-based</t>
        </is>
      </c>
      <c r="D5413" t="inlineStr">
        <is>
          <t>Kickserv</t>
        </is>
      </c>
      <c r="E5413" t="inlineStr">
        <is>
          <t>https://www.getapp.com/operations-management-software/a/kickserv/</t>
        </is>
      </c>
      <c r="F5413" t="inlineStr">
        <is>
          <t>Kickserv helps HVAC service businesses to manage their employees' schedules, send invoices, collect payments, manage customer records, track estimates &amp; more.Read more about Kickserv</t>
        </is>
      </c>
    </row>
    <row r="5414">
      <c r="A5414" t="inlineStr">
        <is>
          <t>Industry Specific</t>
        </is>
      </c>
      <c r="B5414" t="inlineStr">
        <is>
          <t>HVAC</t>
        </is>
      </c>
      <c r="C5414" t="inlineStr">
        <is>
          <t>https://www.getapp.com/industries-software/hvac/os/web-based</t>
        </is>
      </c>
      <c r="D5414" t="inlineStr">
        <is>
          <t>FieldEdge Flat Rate Mobile</t>
        </is>
      </c>
      <c r="E5414" t="inlineStr">
        <is>
          <t>https://www.getapp.com/industries-software/a/coolfront/</t>
        </is>
      </c>
      <c r="F5414" t="inlineStr">
        <is>
          <t>FieldEdge Flat Rate Mobile is a mobile-optimized flat rate pricing &amp; agreement management application for HVAC, Plumbing &amp; Electrical contractors and service businessesRead more about FieldEdge Flat Rate Mobile</t>
        </is>
      </c>
    </row>
    <row r="5415">
      <c r="A5415" t="inlineStr">
        <is>
          <t>Industry Specific</t>
        </is>
      </c>
      <c r="B5415" t="inlineStr">
        <is>
          <t>HVAC</t>
        </is>
      </c>
      <c r="C5415" t="inlineStr">
        <is>
          <t>https://www.getapp.com/industries-software/hvac/os/web-based</t>
        </is>
      </c>
      <c r="D5415" t="inlineStr">
        <is>
          <t>Commusoft</t>
        </is>
      </c>
      <c r="E5415" t="inlineStr">
        <is>
          <t>https://www.getapp.com/industries-software/a/commusoft/</t>
        </is>
      </c>
      <c r="F5415" t="inlineStr">
        <is>
          <t>Commusoft's job management software allows you to take control of your customer data, technician schedules, and business communications to maximise profitability.Read more about Commusoft</t>
        </is>
      </c>
    </row>
    <row r="5416">
      <c r="A5416" t="inlineStr">
        <is>
          <t>Industry Specific</t>
        </is>
      </c>
      <c r="B5416" t="inlineStr">
        <is>
          <t>HVAC</t>
        </is>
      </c>
      <c r="C5416" t="inlineStr">
        <is>
          <t>https://www.getapp.com/industries-software/hvac/os/web-based</t>
        </is>
      </c>
      <c r="D5416" t="inlineStr">
        <is>
          <t>HVACBizPro</t>
        </is>
      </c>
      <c r="E5416" t="inlineStr">
        <is>
          <t>https://www.getapp.com/all-software/a/hvacbizpro/</t>
        </is>
      </c>
      <c r="F5416" t="inlineStr">
        <is>
          <t>HVACBizPro is a cloud-based HVAC solution that helps contractors manage service tickets, maintenance programs, sales coaching, and more. With HVACBizPro, contractors can generate professional proposals and benefit from features such as AHRI matchups, load analysis, issue tracking, and service scheduling.Read more about HVACBizPro</t>
        </is>
      </c>
    </row>
    <row r="5417">
      <c r="A5417" t="inlineStr">
        <is>
          <t>Industry Specific</t>
        </is>
      </c>
      <c r="B5417" t="inlineStr">
        <is>
          <t>HVAC</t>
        </is>
      </c>
      <c r="C5417" t="inlineStr">
        <is>
          <t>https://www.getapp.com/industries-software/hvac/os/web-based</t>
        </is>
      </c>
      <c r="D5417" t="inlineStr">
        <is>
          <t>Leap</t>
        </is>
      </c>
      <c r="E5417" t="inlineStr">
        <is>
          <t>https://www.getapp.com/operations-management-software/a/jobprogress/</t>
        </is>
      </c>
      <c r="F5417" t="inlineStr">
        <is>
          <t>Your 5-star job needs a 5-star process. With Leap, you can close jobs with ease and deliver work that will turn your customers into raving fans.Leap’s CRM and in-home selling platforms empower home improvement and roofing professionals to deliver the best possible experience for clients.Read more about Leap</t>
        </is>
      </c>
    </row>
    <row r="5418">
      <c r="A5418" t="inlineStr">
        <is>
          <t>Industry Specific</t>
        </is>
      </c>
      <c r="B5418" t="inlineStr">
        <is>
          <t>HVAC</t>
        </is>
      </c>
      <c r="C5418" t="inlineStr">
        <is>
          <t>https://www.getapp.com/industries-software/hvac/os/web-based</t>
        </is>
      </c>
      <c r="D5418" t="inlineStr">
        <is>
          <t>SafetyCulture</t>
        </is>
      </c>
      <c r="E5418" t="inlineStr">
        <is>
          <t>https://www.getapp.com/operations-management-software/a/iauditor/</t>
        </is>
      </c>
      <c r="F5418"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5419">
      <c r="A5419" t="inlineStr">
        <is>
          <t>Industry Specific</t>
        </is>
      </c>
      <c r="B5419" t="inlineStr">
        <is>
          <t>HVAC</t>
        </is>
      </c>
      <c r="C5419" t="inlineStr">
        <is>
          <t>https://www.getapp.com/industries-software/hvac/os/web-based</t>
        </is>
      </c>
      <c r="D5419" t="inlineStr">
        <is>
          <t>BigChange</t>
        </is>
      </c>
      <c r="E5419" t="inlineStr">
        <is>
          <t>https://www.getapp.com/operations-management-software/a/jobwatch-powered-by-bigchange/</t>
        </is>
      </c>
      <c r="F5419" t="inlineStr">
        <is>
          <t>BigChange is the complete Job Management Platform, helping HVAC companies to plan, manage, schedule &amp; track jobs in one simple to use, easy to integrate, cloud-based platform.Read more about BigChange</t>
        </is>
      </c>
    </row>
    <row r="5420">
      <c r="A5420" t="inlineStr">
        <is>
          <t>Industry Specific</t>
        </is>
      </c>
      <c r="B5420" t="inlineStr">
        <is>
          <t>HVAC</t>
        </is>
      </c>
      <c r="C5420" t="inlineStr">
        <is>
          <t>https://www.getapp.com/industries-software/hvac/os/web-based</t>
        </is>
      </c>
      <c r="D5420" t="inlineStr">
        <is>
          <t>vcita</t>
        </is>
      </c>
      <c r="E5420" t="inlineStr">
        <is>
          <t>https://www.getapp.com/customer-management-software/a/vcita-contact-forms-and-online-scheduling/</t>
        </is>
      </c>
      <c r="F5420"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5421">
      <c r="A5421" t="inlineStr">
        <is>
          <t>Industry Specific</t>
        </is>
      </c>
      <c r="B5421" t="inlineStr">
        <is>
          <t>HVAC</t>
        </is>
      </c>
      <c r="C5421" t="inlineStr">
        <is>
          <t>https://www.getapp.com/industries-software/hvac/os/web-based</t>
        </is>
      </c>
      <c r="D5421" t="inlineStr">
        <is>
          <t>ServiceTitan</t>
        </is>
      </c>
      <c r="E5421" t="inlineStr">
        <is>
          <t>https://www.getapp.com/operations-management-software/a/servicetitan/</t>
        </is>
      </c>
      <c r="F5421" t="inlineStr">
        <is>
          <t>2 Months Free Plus $1,000. ServiceTitan is the leading business software solution for both residential and commercial HVAC businesses. Our robust platform optimizes and eliminates tasks both out in the field and in the office with cloud-based responsiveness, real-time sync, and unbeatable uptimes.Read more about ServiceTitan</t>
        </is>
      </c>
    </row>
    <row r="5422">
      <c r="A5422" t="inlineStr">
        <is>
          <t>Industry Specific</t>
        </is>
      </c>
      <c r="B5422" t="inlineStr">
        <is>
          <t>HVAC</t>
        </is>
      </c>
      <c r="C5422" t="inlineStr">
        <is>
          <t>https://www.getapp.com/industries-software/hvac/os/web-based</t>
        </is>
      </c>
      <c r="D5422" t="inlineStr">
        <is>
          <t>Contractor+</t>
        </is>
      </c>
      <c r="E5422" t="inlineStr">
        <is>
          <t>https://www.getapp.com/industries-software/a/contractor/</t>
        </is>
      </c>
      <c r="F5422" t="inlineStr">
        <is>
          <t>Contractor+ ia a mobile app for field service contractors. Manage your client relationships. Send estimates &amp; invoices. Get paid. Manage your job schedule and collaborate with your team in real-time.Read more about Contractor+</t>
        </is>
      </c>
    </row>
    <row r="5423">
      <c r="A5423" t="inlineStr">
        <is>
          <t>Industry Specific</t>
        </is>
      </c>
      <c r="B5423" t="inlineStr">
        <is>
          <t>HVAC</t>
        </is>
      </c>
      <c r="C5423" t="inlineStr">
        <is>
          <t>https://www.getapp.com/industries-software/hvac/os/web-based</t>
        </is>
      </c>
      <c r="D5423" t="inlineStr">
        <is>
          <t>Aspire</t>
        </is>
      </c>
      <c r="E5423" t="inlineStr">
        <is>
          <t>https://www.getapp.com/industries-software/a/aspire/</t>
        </is>
      </c>
      <c r="F5423" t="inlineStr">
        <is>
          <t>Increase profits with the all-in-one landscape management software for businesses with $1M+ in sales.  End-to-end landscape business management software.Read more about Aspire</t>
        </is>
      </c>
    </row>
    <row r="5424">
      <c r="A5424" t="inlineStr">
        <is>
          <t>Industry Specific</t>
        </is>
      </c>
      <c r="B5424" t="inlineStr">
        <is>
          <t>HVAC</t>
        </is>
      </c>
      <c r="C5424" t="inlineStr">
        <is>
          <t>https://www.getapp.com/industries-software/hvac/os/web-based</t>
        </is>
      </c>
      <c r="D5424" t="inlineStr">
        <is>
          <t>LawnPro</t>
        </is>
      </c>
      <c r="E5424" t="inlineStr">
        <is>
          <t>https://www.getapp.com/industries-software/a/lawnpro/</t>
        </is>
      </c>
      <c r="F5424"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5425">
      <c r="A5425" t="inlineStr">
        <is>
          <t>Industry Specific</t>
        </is>
      </c>
      <c r="B5425" t="inlineStr">
        <is>
          <t>HVAC</t>
        </is>
      </c>
      <c r="C5425" t="inlineStr">
        <is>
          <t>https://www.getapp.com/industries-software/hvac/os/web-based</t>
        </is>
      </c>
      <c r="D5425" t="inlineStr">
        <is>
          <t>eSUB</t>
        </is>
      </c>
      <c r="E5425" t="inlineStr">
        <is>
          <t>https://www.getapp.com/construction-software/a/esub-subcontractor-software/</t>
        </is>
      </c>
      <c r="F5425" t="inlineStr">
        <is>
          <t>eSUB delivers mobile and cloud-based construction management software for self-performing contractors to manage projects from any device. Create, store and access all your construction documents and project management activities from one central location. Manage paperless projects through a secure Internet login from the office or the field. eSUB's software suite includes submittals, change orders, RFIs, daily reports, mobile app, email integration, field notes, time cards, and much more.Read more about eSUB</t>
        </is>
      </c>
    </row>
    <row r="5426">
      <c r="A5426" t="inlineStr">
        <is>
          <t>Industry Specific</t>
        </is>
      </c>
      <c r="B5426" t="inlineStr">
        <is>
          <t>HVAC</t>
        </is>
      </c>
      <c r="C5426" t="inlineStr">
        <is>
          <t>https://www.getapp.com/industries-software/hvac/os/web-based</t>
        </is>
      </c>
      <c r="D5426" t="inlineStr">
        <is>
          <t>GPS Insight</t>
        </is>
      </c>
      <c r="E5426" t="inlineStr">
        <is>
          <t>https://www.getapp.com/operations-management-software/a/gps-insight/</t>
        </is>
      </c>
      <c r="F5426" t="inlineStr">
        <is>
          <t>A customizable GPS tracking and management software for fleet-based businesses that integrates with high quality GPS hardware for real-time data.Read more about GPS Insight</t>
        </is>
      </c>
    </row>
    <row r="5427">
      <c r="A5427" t="inlineStr">
        <is>
          <t>Industry Specific</t>
        </is>
      </c>
      <c r="B5427" t="inlineStr">
        <is>
          <t>HVAC</t>
        </is>
      </c>
      <c r="C5427" t="inlineStr">
        <is>
          <t>https://www.getapp.com/industries-software/hvac/os/web-based</t>
        </is>
      </c>
      <c r="D5427" t="inlineStr">
        <is>
          <t>ArcSite</t>
        </is>
      </c>
      <c r="E5427" t="inlineStr">
        <is>
          <t>https://www.getapp.com/construction-software/a/arcsite/</t>
        </is>
      </c>
      <c r="F5427" t="inlineStr">
        <is>
          <t>ArcSite simplifies mobile drawing, takeoffs, and estimates—helping you work faster, win more jobs, and stay organized on the go.Read more about ArcSite</t>
        </is>
      </c>
    </row>
    <row r="5428">
      <c r="A5428" t="inlineStr">
        <is>
          <t>Industry Specific</t>
        </is>
      </c>
      <c r="B5428" t="inlineStr">
        <is>
          <t>HVAC</t>
        </is>
      </c>
      <c r="C5428" t="inlineStr">
        <is>
          <t>https://www.getapp.com/industries-software/hvac/os/web-based</t>
        </is>
      </c>
      <c r="D5428" t="inlineStr">
        <is>
          <t>Tradify</t>
        </is>
      </c>
      <c r="E5428" t="inlineStr">
        <is>
          <t>https://www.getapp.com/industries-software/a/tradify/</t>
        </is>
      </c>
      <c r="F5428" t="inlineStr">
        <is>
          <t>Tradify is powerful job management software for the HVAC industry.Read more about Tradify</t>
        </is>
      </c>
    </row>
    <row r="5429">
      <c r="A5429" t="inlineStr">
        <is>
          <t>Industry Specific</t>
        </is>
      </c>
      <c r="B5429" t="inlineStr">
        <is>
          <t>HVAC</t>
        </is>
      </c>
      <c r="C5429" t="inlineStr">
        <is>
          <t>https://www.getapp.com/industries-software/hvac/os/web-based</t>
        </is>
      </c>
      <c r="D5429" t="inlineStr">
        <is>
          <t>eWorkOrders CMMS</t>
        </is>
      </c>
      <c r="E5429" t="inlineStr">
        <is>
          <t>https://www.getapp.com/operations-management-software/a/eworkorders/</t>
        </is>
      </c>
      <c r="F5429" t="inlineStr">
        <is>
          <t>eWorkOrders is a web-based computerized maintenance management system (CMMS) that helps manage and report on daily operations and plan for future requirements. The tool helps businesses centralize requests, automate maintenance workflows and extensive reporting, and more.Read more about eWorkOrders CMMS</t>
        </is>
      </c>
    </row>
    <row r="5430">
      <c r="A5430" t="inlineStr">
        <is>
          <t>Industry Specific</t>
        </is>
      </c>
      <c r="B5430" t="inlineStr">
        <is>
          <t>HVAC</t>
        </is>
      </c>
      <c r="C5430" t="inlineStr">
        <is>
          <t>https://www.getapp.com/industries-software/hvac/os/web-based</t>
        </is>
      </c>
      <c r="D5430" t="inlineStr">
        <is>
          <t>Workiz</t>
        </is>
      </c>
      <c r="E5430" t="inlineStr">
        <is>
          <t>https://www.getapp.com/operations-management-software/a/send-a-job/</t>
        </is>
      </c>
      <c r="F5430" t="inlineStr">
        <is>
          <t>With Workiz, HVAC technician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5431">
      <c r="A5431" t="inlineStr">
        <is>
          <t>Industry Specific</t>
        </is>
      </c>
      <c r="B5431" t="inlineStr">
        <is>
          <t>HVAC</t>
        </is>
      </c>
      <c r="C5431" t="inlineStr">
        <is>
          <t>https://www.getapp.com/industries-software/hvac/os/web-based</t>
        </is>
      </c>
      <c r="D5431" t="inlineStr">
        <is>
          <t>Striven</t>
        </is>
      </c>
      <c r="E5431" t="inlineStr">
        <is>
          <t>https://www.getapp.com/operations-management-software/a/business/</t>
        </is>
      </c>
      <c r="F5431"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5432">
      <c r="A5432" t="inlineStr">
        <is>
          <t>Industry Specific</t>
        </is>
      </c>
      <c r="B5432" t="inlineStr">
        <is>
          <t>HVAC</t>
        </is>
      </c>
      <c r="C5432" t="inlineStr">
        <is>
          <t>https://www.getapp.com/industries-software/hvac/os/web-based</t>
        </is>
      </c>
      <c r="D5432" t="inlineStr">
        <is>
          <t>Powered Now</t>
        </is>
      </c>
      <c r="E5432" t="inlineStr">
        <is>
          <t>https://www.getapp.com/operations-management-software/a/powered-now/</t>
        </is>
      </c>
      <c r="F5432" t="inlineStr">
        <is>
          <t>Powered Now, easy to use HVAC Software for small business. Create HVAC certificates, manage your team and business with our simple but powerful application. Comes with 14 days free trial and low cost subscription options. UK based with telephone support and free set up &amp; training.Read more about Powered Now</t>
        </is>
      </c>
    </row>
    <row r="5433">
      <c r="A5433" t="inlineStr">
        <is>
          <t>Industry Specific</t>
        </is>
      </c>
      <c r="B5433" t="inlineStr">
        <is>
          <t>HVAC</t>
        </is>
      </c>
      <c r="C5433" t="inlineStr">
        <is>
          <t>https://www.getapp.com/industries-software/hvac/os/web-based</t>
        </is>
      </c>
      <c r="D5433" t="inlineStr">
        <is>
          <t>Fergus</t>
        </is>
      </c>
      <c r="E5433" t="inlineStr">
        <is>
          <t>https://www.getapp.com/operations-management-software/a/fergus/</t>
        </is>
      </c>
      <c r="F5433" t="inlineStr">
        <is>
          <t>Fergus is a cloud-based job management solution for trades and service-based businesses, which takes care of all your quoting, invoicing, timesheets, scheduling, reporting, and more and neatly organises it inside a job.Read more about Fergus</t>
        </is>
      </c>
    </row>
    <row r="5434">
      <c r="A5434" t="inlineStr">
        <is>
          <t>Industry Specific</t>
        </is>
      </c>
      <c r="B5434" t="inlineStr">
        <is>
          <t>HVAC</t>
        </is>
      </c>
      <c r="C5434" t="inlineStr">
        <is>
          <t>https://www.getapp.com/industries-software/hvac/os/web-based</t>
        </is>
      </c>
      <c r="D5434" t="inlineStr">
        <is>
          <t>Smart Service</t>
        </is>
      </c>
      <c r="E5434" t="inlineStr">
        <is>
          <t>https://www.getapp.com/operations-management-software/a/smart-service-scheduling-routing-mapping-gps-and-management-dashboards-for-use-with-quickbooksa/</t>
        </is>
      </c>
      <c r="F5434" t="inlineStr">
        <is>
          <t>All-in-one field service software with QuickBooks™ integration, mobile access, and workflow automation for HVAC businesses.Read more about Smart Service</t>
        </is>
      </c>
    </row>
    <row r="5435">
      <c r="A5435" t="inlineStr">
        <is>
          <t>Industry Specific</t>
        </is>
      </c>
      <c r="B5435" t="inlineStr">
        <is>
          <t>HVAC</t>
        </is>
      </c>
      <c r="C5435" t="inlineStr">
        <is>
          <t>https://www.getapp.com/industries-software/hvac/os/web-based</t>
        </is>
      </c>
      <c r="D5435" t="inlineStr">
        <is>
          <t>MobiWork</t>
        </is>
      </c>
      <c r="E5435" t="inlineStr">
        <is>
          <t>https://www.getapp.com/operations-management-software/a/mobiwork/</t>
        </is>
      </c>
      <c r="F5435" t="inlineStr">
        <is>
          <t>#1 HVAC software solution for your employees in the field, in the office, and your customers.Read more about MobiWork</t>
        </is>
      </c>
    </row>
    <row r="5436">
      <c r="A5436" t="inlineStr">
        <is>
          <t>Industry Specific</t>
        </is>
      </c>
      <c r="B5436" t="inlineStr">
        <is>
          <t>HVAC</t>
        </is>
      </c>
      <c r="C5436" t="inlineStr">
        <is>
          <t>https://www.getapp.com/industries-software/hvac/os/web-based</t>
        </is>
      </c>
      <c r="D5436" t="inlineStr">
        <is>
          <t>Infraspeak</t>
        </is>
      </c>
      <c r="E5436" t="inlineStr">
        <is>
          <t>https://www.getapp.com/operations-management-software/a/infraspeak/</t>
        </is>
      </c>
      <c r="F5436" t="inlineStr">
        <is>
          <t>Infraspeak's HVAC maintenance platform brings end-to-end collaboration, visibility and efficiency to your facilities management operations.Read more about Infraspeak</t>
        </is>
      </c>
    </row>
    <row r="5437">
      <c r="A5437" t="inlineStr">
        <is>
          <t>Industry Specific</t>
        </is>
      </c>
      <c r="B5437" t="inlineStr">
        <is>
          <t>HVAC</t>
        </is>
      </c>
      <c r="C5437" t="inlineStr">
        <is>
          <t>https://www.getapp.com/industries-software/hvac/os/web-based</t>
        </is>
      </c>
      <c r="D5437" t="inlineStr">
        <is>
          <t>FieldEdge</t>
        </is>
      </c>
      <c r="E5437" t="inlineStr">
        <is>
          <t>https://www.getapp.com/operations-management-software/a/fieldedge/</t>
        </is>
      </c>
      <c r="F5437" t="inlineStr">
        <is>
          <t>Generate bigger tickets, dispatch more efficiently, know if your marketing is paying off, automate service agreements, customer history, and more. Our desktop and mobile app gives office employees and HVAC technicians all the information they need to provide great customer service and sell more.Read more about FieldEdge</t>
        </is>
      </c>
    </row>
    <row r="5438">
      <c r="A5438" t="inlineStr">
        <is>
          <t>Industry Specific</t>
        </is>
      </c>
      <c r="B5438" t="inlineStr">
        <is>
          <t>HVAC</t>
        </is>
      </c>
      <c r="C5438" t="inlineStr">
        <is>
          <t>https://www.getapp.com/industries-software/hvac/os/web-based</t>
        </is>
      </c>
      <c r="D5438" t="inlineStr">
        <is>
          <t>Service Fusion</t>
        </is>
      </c>
      <c r="E5438" t="inlineStr">
        <is>
          <t>https://www.getapp.com/operations-management-software/a/service-fusion/</t>
        </is>
      </c>
      <c r="F5438" t="inlineStr">
        <is>
          <t>Easy-to-use HVAC software with no per-user fees. Get the features you need—scheduling, dispatching, invoicing—without the clutter.Read more about Service Fusion</t>
        </is>
      </c>
    </row>
    <row r="5439">
      <c r="A5439" t="inlineStr">
        <is>
          <t>Industry Specific</t>
        </is>
      </c>
      <c r="B5439" t="inlineStr">
        <is>
          <t>HVAC</t>
        </is>
      </c>
      <c r="C5439" t="inlineStr">
        <is>
          <t>https://www.getapp.com/industries-software/hvac/os/web-based</t>
        </is>
      </c>
      <c r="D5439" t="inlineStr">
        <is>
          <t>BuildOps</t>
        </is>
      </c>
      <c r="E5439" t="inlineStr">
        <is>
          <t>https://www.getapp.com/operations-management-software/a/buildops/</t>
        </is>
      </c>
      <c r="F5439" t="inlineStr">
        <is>
          <t>BuildOps is a cloud and mobile-based software for commercial service contractors that assists with dispatching, workflow management, quoting, invoicing, service agreements creation, projects management, report generation, and more.Read more about BuildOps</t>
        </is>
      </c>
    </row>
    <row r="5440">
      <c r="A5440" t="inlineStr">
        <is>
          <t>Industry Specific</t>
        </is>
      </c>
      <c r="B5440" t="inlineStr">
        <is>
          <t>HVAC</t>
        </is>
      </c>
      <c r="C5440" t="inlineStr">
        <is>
          <t>https://www.getapp.com/industries-software/hvac/os/web-based</t>
        </is>
      </c>
      <c r="D5440" t="inlineStr">
        <is>
          <t>EZnet Scheduler</t>
        </is>
      </c>
      <c r="E5440" t="inlineStr">
        <is>
          <t>https://www.getapp.com/retail-consumer-services-software/a/eznet-scheduler/</t>
        </is>
      </c>
      <c r="F5440" t="inlineStr">
        <is>
          <t>Online appointment scheduling made easy. An industrial-strength business tool for companies of all sizes in over 30 industries.Read more about EZnet Scheduler</t>
        </is>
      </c>
    </row>
    <row r="5441">
      <c r="A5441" t="inlineStr">
        <is>
          <t>Industry Specific</t>
        </is>
      </c>
      <c r="B5441" t="inlineStr">
        <is>
          <t>HVAC</t>
        </is>
      </c>
      <c r="C5441" t="inlineStr">
        <is>
          <t>https://www.getapp.com/industries-software/hvac/os/web-based</t>
        </is>
      </c>
      <c r="D5441" t="inlineStr">
        <is>
          <t>Uptick</t>
        </is>
      </c>
      <c r="E5441" t="inlineStr">
        <is>
          <t>https://www.getapp.com/business-intelligence-analytics-software/a/logilica-insights/</t>
        </is>
      </c>
      <c r="F5441" t="inlineStr">
        <is>
          <t>Built specifically for the fire protection and security industry, Uptick comes equipped with built-in legislative standards, making fire asset maintenance easy.Read more about Uptick</t>
        </is>
      </c>
    </row>
    <row r="5442">
      <c r="A5442" t="inlineStr">
        <is>
          <t>Industry Specific</t>
        </is>
      </c>
      <c r="B5442" t="inlineStr">
        <is>
          <t>HVAC</t>
        </is>
      </c>
      <c r="C5442" t="inlineStr">
        <is>
          <t>https://www.getapp.com/industries-software/hvac/os/web-based</t>
        </is>
      </c>
      <c r="D5442" t="inlineStr">
        <is>
          <t>ServiceBox</t>
        </is>
      </c>
      <c r="E5442" t="inlineStr">
        <is>
          <t>https://www.getapp.com/operations-management-software/a/servicebox/</t>
        </is>
      </c>
      <c r="F5442" t="inlineStr">
        <is>
          <t>ServiceBox is a software for service companies to manage their end to end business including: customers, job sites, quotes, contracts, work orders, scheduling, recurring work orders, timesheets, invoices, maintenance and we integrate seamlessly with QuickBooks and Sage 50 (Canada).Read more about ServiceBox</t>
        </is>
      </c>
    </row>
    <row r="5443">
      <c r="A5443" t="inlineStr">
        <is>
          <t>Industry Specific</t>
        </is>
      </c>
      <c r="B5443" t="inlineStr">
        <is>
          <t>HVAC</t>
        </is>
      </c>
      <c r="C5443" t="inlineStr">
        <is>
          <t>https://www.getapp.com/industries-software/hvac/os/web-based</t>
        </is>
      </c>
      <c r="D5443" t="inlineStr">
        <is>
          <t>BlueFolder</t>
        </is>
      </c>
      <c r="E5443" t="inlineStr">
        <is>
          <t>https://www.getapp.com/operations-management-software/a/bluefolder/</t>
        </is>
      </c>
      <c r="F5443" t="inlineStr">
        <is>
          <t>BlueFolder is a powerful, yet easy-to-use HVAC management software for companies needing highly customizable features including work order management, dashboards and reporting, billing and invoicing, asset/equipment tracking, and more. Get a demo to see BlueFolder in action.Read more about BlueFolder</t>
        </is>
      </c>
    </row>
    <row r="5444">
      <c r="A5444" t="inlineStr">
        <is>
          <t>Industry Specific</t>
        </is>
      </c>
      <c r="B5444" t="inlineStr">
        <is>
          <t>HVAC</t>
        </is>
      </c>
      <c r="C5444" t="inlineStr">
        <is>
          <t>https://www.getapp.com/industries-software/hvac/os/web-based</t>
        </is>
      </c>
      <c r="D5444" t="inlineStr">
        <is>
          <t>Crew Control</t>
        </is>
      </c>
      <c r="E5444" t="inlineStr">
        <is>
          <t>https://www.getapp.com/operations-management-software/a/crew-control/</t>
        </is>
      </c>
      <c r="F5444" t="inlineStr">
        <is>
          <t>Crew Control helps HVAC businesses by organizing their schedules, allowing them to easily adjust for changes due to weather, and collecting all the information they need from their crews.Read more about Crew Control</t>
        </is>
      </c>
    </row>
    <row r="5445">
      <c r="A5445" t="inlineStr">
        <is>
          <t>Industry Specific</t>
        </is>
      </c>
      <c r="B5445" t="inlineStr">
        <is>
          <t>HVAC</t>
        </is>
      </c>
      <c r="C5445" t="inlineStr">
        <is>
          <t>https://www.getapp.com/industries-software/hvac/os/web-based</t>
        </is>
      </c>
      <c r="D5445" t="inlineStr">
        <is>
          <t>DoTimely</t>
        </is>
      </c>
      <c r="E5445" t="inlineStr">
        <is>
          <t>https://www.getapp.com/industries-software/a/dotimely/</t>
        </is>
      </c>
      <c r="F5445" t="inlineStr">
        <is>
          <t>DoTimely is an all-in-one solution for pet sitting, dog walking, training, maid services, carpet cleaning, lawn care, coaching, pool cleaning, pest control and handyman businesses with features for scheduling, invoicing, communication tools, and more. You can run your business from anywhere with appRead more about DoTimely</t>
        </is>
      </c>
    </row>
    <row r="5446">
      <c r="A5446" t="inlineStr">
        <is>
          <t>Industry Specific</t>
        </is>
      </c>
      <c r="B5446" t="inlineStr">
        <is>
          <t>HVAC</t>
        </is>
      </c>
      <c r="C5446" t="inlineStr">
        <is>
          <t>https://www.getapp.com/industries-software/hvac/os/web-based</t>
        </is>
      </c>
      <c r="D5446" t="inlineStr">
        <is>
          <t>RepairShopr</t>
        </is>
      </c>
      <c r="E5446" t="inlineStr">
        <is>
          <t>https://www.getapp.com/retail-consumer-services-software/a/repairshopr/</t>
        </is>
      </c>
      <c r="F5446" t="inlineStr">
        <is>
          <t>RepairShopr helps repair shops, plumbing agencies, painting contractors, HVAC services, and other businesses streamline invoicing, marketing, CRM, ticketing, and point of sale (POS) operations via a unified portal. The platform includes a self-service portal, which lets customers view and check invoices and service status and approve or decline repair estimates.Read more about RepairShopr</t>
        </is>
      </c>
    </row>
    <row r="5447">
      <c r="A5447" t="inlineStr">
        <is>
          <t>Industry Specific</t>
        </is>
      </c>
      <c r="B5447" t="inlineStr">
        <is>
          <t>HVAC</t>
        </is>
      </c>
      <c r="C5447" t="inlineStr">
        <is>
          <t>https://www.getapp.com/industries-software/hvac/os/web-based</t>
        </is>
      </c>
      <c r="D5447" t="inlineStr">
        <is>
          <t>YourTradebase</t>
        </is>
      </c>
      <c r="E5447" t="inlineStr">
        <is>
          <t>https://www.getapp.com/operations-management-software/a/yourtradebase/</t>
        </is>
      </c>
      <c r="F5447" t="inlineStr">
        <is>
          <t>Get work won, done and paid with the no-nonsense app made just for trades. Quotes, invoices, scheduling, payments… click, click, done.Read more about YourTradebase</t>
        </is>
      </c>
    </row>
    <row r="5448">
      <c r="A5448" t="inlineStr">
        <is>
          <t>Industry Specific</t>
        </is>
      </c>
      <c r="B5448" t="inlineStr">
        <is>
          <t>HVAC</t>
        </is>
      </c>
      <c r="C5448" t="inlineStr">
        <is>
          <t>https://www.getapp.com/industries-software/hvac/os/web-based</t>
        </is>
      </c>
      <c r="D5448" t="inlineStr">
        <is>
          <t>FieldEZ</t>
        </is>
      </c>
      <c r="E5448" t="inlineStr">
        <is>
          <t>https://www.getapp.com/operations-management-software/a/fieldez/</t>
        </is>
      </c>
      <c r="F5448" t="inlineStr">
        <is>
          <t>FieldEZ's advanced scheduling, dispatch and work order features, along with attendance, expense claims and invoice modules is the ideal solution for HVAC firmsRead more about FieldEZ</t>
        </is>
      </c>
    </row>
    <row r="5449">
      <c r="A5449" t="inlineStr">
        <is>
          <t>Industry Specific</t>
        </is>
      </c>
      <c r="B5449" t="inlineStr">
        <is>
          <t>HVAC</t>
        </is>
      </c>
      <c r="C5449" t="inlineStr">
        <is>
          <t>https://www.getapp.com/industries-software/hvac/os/web-based</t>
        </is>
      </c>
      <c r="D5449" t="inlineStr">
        <is>
          <t>Wingmate</t>
        </is>
      </c>
      <c r="E5449" t="inlineStr">
        <is>
          <t>https://www.getapp.com/sales-software/a/gopher-leads/</t>
        </is>
      </c>
      <c r="F5449" t="inlineStr">
        <is>
          <t>Wingmate helps businesses to incentivize field service staff to gather important customer intelligence, sales leads, competitive insights, prospects, and more.Read more about Wingmate</t>
        </is>
      </c>
    </row>
    <row r="5450">
      <c r="A5450" t="inlineStr">
        <is>
          <t>Industry Specific</t>
        </is>
      </c>
      <c r="B5450" t="inlineStr">
        <is>
          <t>HVAC</t>
        </is>
      </c>
      <c r="C5450" t="inlineStr">
        <is>
          <t>https://www.getapp.com/industries-software/hvac/os/web-based</t>
        </is>
      </c>
      <c r="D5450" t="inlineStr">
        <is>
          <t>AroFlo</t>
        </is>
      </c>
      <c r="E5450" t="inlineStr">
        <is>
          <t>https://www.getapp.com/operations-management-software/a/aroflo/</t>
        </is>
      </c>
      <c r="F5450"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5451">
      <c r="A5451" t="inlineStr">
        <is>
          <t>Industry Specific</t>
        </is>
      </c>
      <c r="B5451" t="inlineStr">
        <is>
          <t>HVAC</t>
        </is>
      </c>
      <c r="C5451" t="inlineStr">
        <is>
          <t>https://www.getapp.com/industries-software/hvac/os/web-based</t>
        </is>
      </c>
      <c r="D5451" t="inlineStr">
        <is>
          <t>MioCommerce</t>
        </is>
      </c>
      <c r="E5451" t="inlineStr">
        <is>
          <t>https://www.getapp.com/retail-consumer-services-software/a/podiumio/</t>
        </is>
      </c>
      <c r="F5451"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5452">
      <c r="A5452" t="inlineStr">
        <is>
          <t>Industry Specific</t>
        </is>
      </c>
      <c r="B5452" t="inlineStr">
        <is>
          <t>HVAC</t>
        </is>
      </c>
      <c r="C5452" t="inlineStr">
        <is>
          <t>https://www.getapp.com/industries-software/hvac/os/web-based</t>
        </is>
      </c>
      <c r="D5452" t="inlineStr">
        <is>
          <t>Knowify</t>
        </is>
      </c>
      <c r="E5452" t="inlineStr">
        <is>
          <t>https://www.getapp.com/industries-software/a/knowify/</t>
        </is>
      </c>
      <c r="F5452" t="inlineStr">
        <is>
          <t>For HVAC commercial subs looking to run a more productive business. Seamless job management with invoicing, job costing, and more.Read more about Knowify</t>
        </is>
      </c>
    </row>
    <row r="5453">
      <c r="A5453" t="inlineStr">
        <is>
          <t>Industry Specific</t>
        </is>
      </c>
      <c r="B5453" t="inlineStr">
        <is>
          <t>HVAC</t>
        </is>
      </c>
      <c r="C5453" t="inlineStr">
        <is>
          <t>https://www.getapp.com/industries-software/hvac/os/web-based</t>
        </is>
      </c>
      <c r="D5453" t="inlineStr">
        <is>
          <t>PEAK</t>
        </is>
      </c>
      <c r="E5453" t="inlineStr">
        <is>
          <t>https://www.getapp.com/operations-management-software/a/peak/</t>
        </is>
      </c>
      <c r="F5453" t="inlineStr">
        <is>
          <t>CIM supports HVAC teams with preventive maintenance schedules, real-time fault alerts, and full service histories. With mobile tools and automated workflows, teams can minimize downtime, extend equipment life, and maintain indoor comfort efficiently.Read more about PEAK</t>
        </is>
      </c>
    </row>
    <row r="5454">
      <c r="A5454" t="inlineStr">
        <is>
          <t>Industry Specific</t>
        </is>
      </c>
      <c r="B5454" t="inlineStr">
        <is>
          <t>HVAC</t>
        </is>
      </c>
      <c r="C5454" t="inlineStr">
        <is>
          <t>https://www.getapp.com/industries-software/hvac/os/web-based</t>
        </is>
      </c>
      <c r="D5454" t="inlineStr">
        <is>
          <t>EyeOnTask</t>
        </is>
      </c>
      <c r="E5454" t="inlineStr">
        <is>
          <t>https://www.getapp.com/operations-management-software/a/eyeontask/</t>
        </is>
      </c>
      <c r="F5454" t="inlineStr">
        <is>
          <t>EyeOnTask is a cloud and mobile-based workforce management platform that helps field service organizations and workers to manage clients, jobs, inventory and invoices in a single location. Features include real-time location tracking, custom forms, invoicing, inventory management, job history and more.Read more about EyeOnTask</t>
        </is>
      </c>
    </row>
    <row r="5455">
      <c r="A5455" t="inlineStr">
        <is>
          <t>Industry Specific</t>
        </is>
      </c>
      <c r="B5455" t="inlineStr">
        <is>
          <t>HVAC</t>
        </is>
      </c>
      <c r="C5455" t="inlineStr">
        <is>
          <t>https://www.getapp.com/industries-software/hvac/os/web-based</t>
        </is>
      </c>
      <c r="D5455" t="inlineStr">
        <is>
          <t>Synchroteam</t>
        </is>
      </c>
      <c r="E5455" t="inlineStr">
        <is>
          <t>https://www.getapp.com/operations-management-software/a/synchroteam-com/</t>
        </is>
      </c>
      <c r="F5455" t="inlineStr">
        <is>
          <t>Field service management software for HVAC. Features mobile workforce tracking, scheduling, dispatch, calendar, job management, invoicing and map. Live support.Read more about Synchroteam</t>
        </is>
      </c>
    </row>
    <row r="5456">
      <c r="A5456" t="inlineStr">
        <is>
          <t>Industry Specific</t>
        </is>
      </c>
      <c r="B5456" t="inlineStr">
        <is>
          <t>HVAC</t>
        </is>
      </c>
      <c r="C5456" t="inlineStr">
        <is>
          <t>https://www.getapp.com/industries-software/hvac/os/web-based</t>
        </is>
      </c>
      <c r="D5456" t="inlineStr">
        <is>
          <t>Vonigo</t>
        </is>
      </c>
      <c r="E5456" t="inlineStr">
        <is>
          <t>https://www.getapp.com/operations-management-software/a/vonigo/</t>
        </is>
      </c>
      <c r="F5456" t="inlineStr">
        <is>
          <t>Vonigo works great for HVAC companies looking to increase sales with online booking and streamline operations.Read more about Vonigo</t>
        </is>
      </c>
    </row>
    <row r="5457">
      <c r="A5457" t="inlineStr">
        <is>
          <t>Industry Specific</t>
        </is>
      </c>
      <c r="B5457" t="inlineStr">
        <is>
          <t>HVAC</t>
        </is>
      </c>
      <c r="C5457" t="inlineStr">
        <is>
          <t>https://www.getapp.com/industries-software/hvac/os/web-based</t>
        </is>
      </c>
      <c r="D5457" t="inlineStr">
        <is>
          <t>WorkPal</t>
        </is>
      </c>
      <c r="E5457" t="inlineStr">
        <is>
          <t>https://www.getapp.com/operations-management-software/a/workpal/</t>
        </is>
      </c>
      <c r="F5457" t="inlineStr">
        <is>
          <t>WorkPal is an end-to-end job management solution for mobile workflow management, designed to streamline job assignment, reporting, tracking and client invoicing.Read more about WorkPal</t>
        </is>
      </c>
    </row>
    <row r="5458">
      <c r="A5458" t="inlineStr">
        <is>
          <t>Industry Specific</t>
        </is>
      </c>
      <c r="B5458" t="inlineStr">
        <is>
          <t>HVAC</t>
        </is>
      </c>
      <c r="C5458" t="inlineStr">
        <is>
          <t>https://www.getapp.com/industries-software/hvac/os/web-based</t>
        </is>
      </c>
      <c r="D5458" t="inlineStr">
        <is>
          <t>Dataforma</t>
        </is>
      </c>
      <c r="E5458" t="inlineStr">
        <is>
          <t>https://www.getapp.com/operations-management-software/a/dataforma/</t>
        </is>
      </c>
      <c r="F5458" t="inlineStr">
        <is>
          <t>Dataforma is a cloud-based field service management software which helps businesses in electrical, plumbing, HVAC, and other industries manage bids, contracts, inspections, invoicing, and more. It enables contractors to handle projects, create proposals, track leads, and monitor marketing campaigns.Read more about Dataforma</t>
        </is>
      </c>
    </row>
    <row r="5459">
      <c r="A5459" t="inlineStr">
        <is>
          <t>Industry Specific</t>
        </is>
      </c>
      <c r="B5459" t="inlineStr">
        <is>
          <t>HVAC</t>
        </is>
      </c>
      <c r="C5459" t="inlineStr">
        <is>
          <t>https://www.getapp.com/industries-software/hvac/os/web-based</t>
        </is>
      </c>
      <c r="D5459" t="inlineStr">
        <is>
          <t>Overtime HVAC</t>
        </is>
      </c>
      <c r="E5459" t="inlineStr">
        <is>
          <t>https://www.getapp.com/real-estate-property-software/a/overtime-hvac/</t>
        </is>
      </c>
      <c r="F5459" t="inlineStr">
        <is>
          <t>Overtime HVAC is a cloud-based HVAC services and billing automation platform that fulfills overtime HVAC requests automatically through existing building management systems, following user-defined rules and protocols. The solution removes the need for manual inputs that can lead to billing errors.Read more about Overtime HVAC</t>
        </is>
      </c>
    </row>
    <row r="5460">
      <c r="A5460" t="inlineStr">
        <is>
          <t>Industry Specific</t>
        </is>
      </c>
      <c r="B5460" t="inlineStr">
        <is>
          <t>HVAC</t>
        </is>
      </c>
      <c r="C5460" t="inlineStr">
        <is>
          <t>https://www.getapp.com/industries-software/hvac/os/web-based</t>
        </is>
      </c>
      <c r="D5460" t="inlineStr">
        <is>
          <t>STACK Build &amp; Operate</t>
        </is>
      </c>
      <c r="E5460" t="inlineStr">
        <is>
          <t>https://www.getapp.com/all-software/a/smartuse-suite/</t>
        </is>
      </c>
      <c r="F5460" t="inlineStr">
        <is>
          <t>The app enables field teams and back-office real-time collaboration on plans and project files while providing visibility into project status for key stakeholders. Creating and assigning punch list items, downloading as-builts or managing and reporting tasks are all done with a few simple clicks.Read more about STACK Build &amp; Operate</t>
        </is>
      </c>
    </row>
    <row r="5461">
      <c r="A5461" t="inlineStr">
        <is>
          <t>Industry Specific</t>
        </is>
      </c>
      <c r="B5461" t="inlineStr">
        <is>
          <t>HVAC</t>
        </is>
      </c>
      <c r="C5461" t="inlineStr">
        <is>
          <t>https://www.getapp.com/industries-software/hvac/os/web-based</t>
        </is>
      </c>
      <c r="D5461" t="inlineStr">
        <is>
          <t>ThermoGrid</t>
        </is>
      </c>
      <c r="E5461" t="inlineStr">
        <is>
          <t>https://www.getapp.com/operations-management-software/a/thermogrid/</t>
        </is>
      </c>
      <c r="F5461" t="inlineStr">
        <is>
          <t>ThermoGrid is a cloud-based contractor management software solution designed for Field Service, HVAC-R, Plumbing, and Electrical companies that consolidates the full business cycle with features such as Scheduling &amp; Dispatching, Inventory Management, Payroll, Invoicing, Marketing and more.Read more about ThermoGrid</t>
        </is>
      </c>
    </row>
    <row r="5462">
      <c r="A5462" t="inlineStr">
        <is>
          <t>Industry Specific</t>
        </is>
      </c>
      <c r="B5462" t="inlineStr">
        <is>
          <t>HVAC</t>
        </is>
      </c>
      <c r="C5462" t="inlineStr">
        <is>
          <t>https://www.getapp.com/industries-software/hvac/os/web-based</t>
        </is>
      </c>
      <c r="D5462" t="inlineStr">
        <is>
          <t>Jonas Construction Software</t>
        </is>
      </c>
      <c r="E5462" t="inlineStr">
        <is>
          <t>https://www.getapp.com/industries-software/a/jonas/</t>
        </is>
      </c>
      <c r="F5462" t="inlineStr">
        <is>
          <t>With over 14,000 users, Jonas Construction Software is a Job Cost, Service Management, Accounting package that brings together all business units and establishes efficiencies for your business. It is a truly integrated ERP solution for North American Contractors.Read more about Jonas Construction Software</t>
        </is>
      </c>
    </row>
    <row r="5463">
      <c r="A5463" t="inlineStr">
        <is>
          <t>Industry Specific</t>
        </is>
      </c>
      <c r="B5463" t="inlineStr">
        <is>
          <t>HVAC</t>
        </is>
      </c>
      <c r="C5463" t="inlineStr">
        <is>
          <t>https://www.getapp.com/industries-software/hvac/os/web-based</t>
        </is>
      </c>
      <c r="D5463" t="inlineStr">
        <is>
          <t>Simpro</t>
        </is>
      </c>
      <c r="E5463" t="inlineStr">
        <is>
          <t>https://www.getapp.com/operations-management-software/a/simpro-enterprise/</t>
        </is>
      </c>
      <c r="F5463" t="inlineStr">
        <is>
          <t>Simpro is a powerful field service management software solution that helps trade industries streamline operations to increase profits.Read more about Simpro</t>
        </is>
      </c>
    </row>
    <row r="5464">
      <c r="A5464" t="inlineStr">
        <is>
          <t>Industry Specific</t>
        </is>
      </c>
      <c r="B5464" t="inlineStr">
        <is>
          <t>HVAC</t>
        </is>
      </c>
      <c r="C5464" t="inlineStr">
        <is>
          <t>https://www.getapp.com/industries-software/hvac/os/web-based</t>
        </is>
      </c>
      <c r="D5464" t="inlineStr">
        <is>
          <t>Trackplan</t>
        </is>
      </c>
      <c r="E5464" t="inlineStr">
        <is>
          <t>https://www.getapp.com/operations-management-software/a/trackplan/</t>
        </is>
      </c>
      <c r="F5464" t="inlineStr">
        <is>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is>
      </c>
    </row>
    <row r="5465">
      <c r="A5465" t="inlineStr">
        <is>
          <t>Industry Specific</t>
        </is>
      </c>
      <c r="B5465" t="inlineStr">
        <is>
          <t>HVAC</t>
        </is>
      </c>
      <c r="C5465" t="inlineStr">
        <is>
          <t>https://www.getapp.com/industries-software/hvac/os/web-based</t>
        </is>
      </c>
      <c r="D5465" t="inlineStr">
        <is>
          <t>Joblogic</t>
        </is>
      </c>
      <c r="E5465" t="inlineStr">
        <is>
          <t>https://www.getapp.com/operations-management-software/a/joblogic/</t>
        </is>
      </c>
      <c r="F5465" t="inlineStr">
        <is>
          <t>Joblogic Service Management Software is the perfect solution to connect your back office, engineers and customers together. Our wide range of features include, invoicing, scheduling, dispatching, tracking, and reporting. Office access &amp; App, electronic forms and certificates. Book a Free Demo CallRead more about Joblogic</t>
        </is>
      </c>
    </row>
    <row r="5466">
      <c r="A5466" t="inlineStr">
        <is>
          <t>Industry Specific</t>
        </is>
      </c>
      <c r="B5466" t="inlineStr">
        <is>
          <t>HVAC</t>
        </is>
      </c>
      <c r="C5466" t="inlineStr">
        <is>
          <t>https://www.getapp.com/industries-software/hvac/os/web-based</t>
        </is>
      </c>
      <c r="D5466" t="inlineStr">
        <is>
          <t>P3 HVAC Software</t>
        </is>
      </c>
      <c r="E5466" t="inlineStr">
        <is>
          <t>https://www.getapp.com/industries-software/a/picture-perfect-pricing/</t>
        </is>
      </c>
      <c r="F5466" t="inlineStr">
        <is>
          <t>Flat rate pricing book and field management software for HVAC companies to create and manage preventive maintenance and service agreementsRead more about P3 HVAC Software</t>
        </is>
      </c>
    </row>
    <row r="5467">
      <c r="A5467" t="inlineStr">
        <is>
          <t>Industry Specific</t>
        </is>
      </c>
      <c r="B5467" t="inlineStr">
        <is>
          <t>HVAC</t>
        </is>
      </c>
      <c r="C5467" t="inlineStr">
        <is>
          <t>https://www.getapp.com/industries-software/hvac/os/web-based</t>
        </is>
      </c>
      <c r="D5467" t="inlineStr">
        <is>
          <t>Verizon Connect</t>
        </is>
      </c>
      <c r="E5467" t="inlineStr">
        <is>
          <t>https://www.getapp.com/operations-management-software/a/fleetmatics-work/</t>
        </is>
      </c>
      <c r="F5467" t="inlineStr">
        <is>
          <t>Verizon Connect is a cloud-based software designed for businesses of all sizes that helps manage vehicles, drivers, equipment and jobs.Read more about Verizon Connect</t>
        </is>
      </c>
    </row>
    <row r="5468">
      <c r="A5468" t="inlineStr">
        <is>
          <t>Industry Specific</t>
        </is>
      </c>
      <c r="B5468" t="inlineStr">
        <is>
          <t>HVAC</t>
        </is>
      </c>
      <c r="C5468" t="inlineStr">
        <is>
          <t>https://www.getapp.com/industries-software/hvac/os/web-based</t>
        </is>
      </c>
      <c r="D5468" t="inlineStr">
        <is>
          <t>StreetSmart</t>
        </is>
      </c>
      <c r="E5468" t="inlineStr">
        <is>
          <t>https://www.getapp.com/operations-management-software/a/streetsmart/</t>
        </is>
      </c>
      <c r="F5468" t="inlineStr">
        <is>
          <t>StreetSmart® offers turnkey, mobile workforce management solutions including Jobs, Forms, Timesheets, Mileage, and Track &amp; Trace.Read more about StreetSmart</t>
        </is>
      </c>
    </row>
    <row r="5469">
      <c r="A5469" t="inlineStr">
        <is>
          <t>Industry Specific</t>
        </is>
      </c>
      <c r="B5469" t="inlineStr">
        <is>
          <t>HVAC</t>
        </is>
      </c>
      <c r="C5469" t="inlineStr">
        <is>
          <t>https://www.getapp.com/industries-software/hvac/os/web-based</t>
        </is>
      </c>
      <c r="D5469" t="inlineStr">
        <is>
          <t>H2X</t>
        </is>
      </c>
      <c r="E5469" t="inlineStr">
        <is>
          <t>https://www.getapp.com/industries-software/a/h2x/</t>
        </is>
      </c>
      <c r="F5469" t="inlineStr">
        <is>
          <t>H2X is a cloud-based software that provides engineers in the plumbing and heating industries with tools to streamline designing processes. It helps users  create 3D drawings, calculate materials needed for installation, and save time on every project.Read more about H2X</t>
        </is>
      </c>
    </row>
    <row r="5470">
      <c r="A5470" t="inlineStr">
        <is>
          <t>Industry Specific</t>
        </is>
      </c>
      <c r="B5470" t="inlineStr">
        <is>
          <t>HVAC</t>
        </is>
      </c>
      <c r="C5470" t="inlineStr">
        <is>
          <t>https://www.getapp.com/industries-software/hvac/os/web-based</t>
        </is>
      </c>
      <c r="D5470" t="inlineStr">
        <is>
          <t>The Service Program</t>
        </is>
      </c>
      <c r="E5470" t="inlineStr">
        <is>
          <t>https://www.getapp.com/operations-management-software/a/the-service-program/</t>
        </is>
      </c>
      <c r="F5470"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5471">
      <c r="A5471" t="inlineStr">
        <is>
          <t>Industry Specific</t>
        </is>
      </c>
      <c r="B5471" t="inlineStr">
        <is>
          <t>HVAC</t>
        </is>
      </c>
      <c r="C5471" t="inlineStr">
        <is>
          <t>https://www.getapp.com/industries-software/hvac/os/web-based</t>
        </is>
      </c>
      <c r="D5471" t="inlineStr">
        <is>
          <t>MEX Maintenance</t>
        </is>
      </c>
      <c r="E5471" t="inlineStr">
        <is>
          <t>https://www.getapp.com/operations-management-software/a/mex/</t>
        </is>
      </c>
      <c r="F5471" t="inlineStr">
        <is>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is>
      </c>
    </row>
    <row r="5472">
      <c r="A5472" t="inlineStr">
        <is>
          <t>Industry Specific</t>
        </is>
      </c>
      <c r="B5472" t="inlineStr">
        <is>
          <t>HVAC</t>
        </is>
      </c>
      <c r="C5472" t="inlineStr">
        <is>
          <t>https://www.getapp.com/industries-software/hvac/os/web-based</t>
        </is>
      </c>
      <c r="D5472" t="inlineStr">
        <is>
          <t>XOi</t>
        </is>
      </c>
      <c r="E5472" t="inlineStr">
        <is>
          <t>https://www.getapp.com/operations-management-software/a/xoi-vision/</t>
        </is>
      </c>
      <c r="F5472" t="inlineStr">
        <is>
          <t>XOi technology is built for the jobsite. The XOi app and reporting software are tools to help technicians complete their work with better efficiency and transparency, XOi offers streamlined workflows, instant access to knowledge, and revenue-generating insights.Read more about XOi</t>
        </is>
      </c>
    </row>
    <row r="5473">
      <c r="A5473" t="inlineStr">
        <is>
          <t>Industry Specific</t>
        </is>
      </c>
      <c r="B5473" t="inlineStr">
        <is>
          <t>HVAC</t>
        </is>
      </c>
      <c r="C5473" t="inlineStr">
        <is>
          <t>https://www.getapp.com/industries-software/hvac/os/web-based</t>
        </is>
      </c>
      <c r="D5473" t="inlineStr">
        <is>
          <t>Profit Rhino</t>
        </is>
      </c>
      <c r="E5473" t="inlineStr">
        <is>
          <t>https://www.getapp.com/industries-software/a/profit-rhino/</t>
        </is>
      </c>
      <c r="F5473" t="inlineStr">
        <is>
          <t>Profit Rhino is a pricing software designed to help electrical contractors and businesses in the plumbing and heating, ventilation, and air conditioning (HVAC) industries manage work orders, invoices, payments, tasks, and more on a centralized platform.Read more about Profit Rhino</t>
        </is>
      </c>
    </row>
    <row r="5474">
      <c r="A5474" t="inlineStr">
        <is>
          <t>Industry Specific</t>
        </is>
      </c>
      <c r="B5474" t="inlineStr">
        <is>
          <t>HVAC</t>
        </is>
      </c>
      <c r="C5474" t="inlineStr">
        <is>
          <t>https://www.getapp.com/industries-software/hvac/os/web-based</t>
        </is>
      </c>
      <c r="D5474" t="inlineStr">
        <is>
          <t>Payzerware</t>
        </is>
      </c>
      <c r="E5474" t="inlineStr">
        <is>
          <t>https://www.getapp.com/operations-management-software/a/payzerware/</t>
        </is>
      </c>
      <c r="F5474" t="inlineStr">
        <is>
          <t>Payzerware provides service businesses with a cloud-based work management tool that enables contractors and technicians to manage back office and field operations across inbound call management, appointment scheduling, job reminders, dispatch, maintenance planning, invoicing and moreRead more about Payzerware</t>
        </is>
      </c>
    </row>
    <row r="5475">
      <c r="A5475" t="inlineStr">
        <is>
          <t>Industry Specific</t>
        </is>
      </c>
      <c r="B5475" t="inlineStr">
        <is>
          <t>HVAC</t>
        </is>
      </c>
      <c r="C5475" t="inlineStr">
        <is>
          <t>https://www.getapp.com/industries-software/hvac/os/web-based</t>
        </is>
      </c>
      <c r="D5475" t="inlineStr">
        <is>
          <t>Archdesk</t>
        </is>
      </c>
      <c r="E5475" t="inlineStr">
        <is>
          <t>https://www.getapp.com/construction-software/a/archdesk/</t>
        </is>
      </c>
      <c r="F5475" t="inlineStr">
        <is>
          <t>Archdesk is a leading HVAC platform that improves every aspect of business management for HVAC companies, from scheduling to communication and resources to financials.Handle everything on one cloud-based platform with complete oversight and control.Read more about Archdesk</t>
        </is>
      </c>
    </row>
    <row r="5476">
      <c r="A5476" t="inlineStr">
        <is>
          <t>Industry Specific</t>
        </is>
      </c>
      <c r="B5476" t="inlineStr">
        <is>
          <t>HVAC</t>
        </is>
      </c>
      <c r="C5476" t="inlineStr">
        <is>
          <t>https://www.getapp.com/industries-software/hvac/os/web-based</t>
        </is>
      </c>
      <c r="D5476" t="inlineStr">
        <is>
          <t>ServiceOS</t>
        </is>
      </c>
      <c r="E5476" t="inlineStr">
        <is>
          <t>https://www.getapp.com/operations-management-software/a/serviceos/</t>
        </is>
      </c>
      <c r="F5476" t="inlineStr">
        <is>
          <t>ServiceOS is designed to automate countless interactions for you. From crew management and job scheduling to invoicing and payments. The future is now and taking your business to the next level has never been easier.Read more about ServiceOS</t>
        </is>
      </c>
    </row>
    <row r="5477">
      <c r="A5477" t="inlineStr">
        <is>
          <t>Industry Specific</t>
        </is>
      </c>
      <c r="B5477" t="inlineStr">
        <is>
          <t>HVAC</t>
        </is>
      </c>
      <c r="C5477" t="inlineStr">
        <is>
          <t>https://www.getapp.com/industries-software/hvac/os/web-based</t>
        </is>
      </c>
      <c r="D5477" t="inlineStr">
        <is>
          <t>Praxedo</t>
        </is>
      </c>
      <c r="E5477" t="inlineStr">
        <is>
          <t>https://www.getapp.com/operations-management-software/a/praxedo/</t>
        </is>
      </c>
      <c r="F5477" t="inlineStr">
        <is>
          <t>Praxedo is a powerful, cloud-based Field Service Management software empowering companies in HVAC to increase productivity, streamline business processes and improve customer satisfaction. Praxedo is recognized in Gartner's Magic Quadrant for its scalability and unmatched implementation times.Read more about Praxedo</t>
        </is>
      </c>
    </row>
    <row r="5478">
      <c r="A5478" t="inlineStr">
        <is>
          <t>Industry Specific</t>
        </is>
      </c>
      <c r="B5478" t="inlineStr">
        <is>
          <t>HVAC</t>
        </is>
      </c>
      <c r="C5478" t="inlineStr">
        <is>
          <t>https://www.getapp.com/industries-software/hvac/os/web-based</t>
        </is>
      </c>
      <c r="D5478" t="inlineStr">
        <is>
          <t>Less Paper</t>
        </is>
      </c>
      <c r="E5478" t="inlineStr">
        <is>
          <t>https://www.getapp.com/operations-management-software/a/less-paper/</t>
        </is>
      </c>
      <c r="F5478"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5479">
      <c r="A5479" t="inlineStr">
        <is>
          <t>Industry Specific</t>
        </is>
      </c>
      <c r="B5479" t="inlineStr">
        <is>
          <t>HVAC</t>
        </is>
      </c>
      <c r="C5479" t="inlineStr">
        <is>
          <t>https://www.getapp.com/industries-software/hvac/os/web-based</t>
        </is>
      </c>
      <c r="D5479" t="inlineStr">
        <is>
          <t>FIELDMOTION</t>
        </is>
      </c>
      <c r="E5479" t="inlineStr">
        <is>
          <t>https://www.getapp.com/operations-management-software/a/fieldmotion/</t>
        </is>
      </c>
      <c r="F5479" t="inlineStr">
        <is>
          <t>Fieldmotion is a cloud-based field service management software which supports appointment management, job scheduling, real-time job reports, invoicing, and moreRead more about FIELDMOTION</t>
        </is>
      </c>
    </row>
    <row r="5480">
      <c r="A5480" t="inlineStr">
        <is>
          <t>Industry Specific</t>
        </is>
      </c>
      <c r="B5480" t="inlineStr">
        <is>
          <t>HVAC</t>
        </is>
      </c>
      <c r="C5480" t="inlineStr">
        <is>
          <t>https://www.getapp.com/industries-software/hvac/os/web-based</t>
        </is>
      </c>
      <c r="D5480" t="inlineStr">
        <is>
          <t>Successware</t>
        </is>
      </c>
      <c r="E5480" t="inlineStr">
        <is>
          <t>https://www.getapp.com/industries-software/a/successware21/</t>
        </is>
      </c>
      <c r="F5480" t="inlineStr">
        <is>
          <t>Successware is a business management system that helps businesses manage booking, accounting, sales, marketing, and other operations. The CRM module enables home service contractors to collect customer data including address, phone number, equipment condition, membership status, and repair history.Read more about Successware</t>
        </is>
      </c>
    </row>
    <row r="5481">
      <c r="A5481" t="inlineStr">
        <is>
          <t>Industry Specific</t>
        </is>
      </c>
      <c r="B5481" t="inlineStr">
        <is>
          <t>HVAC</t>
        </is>
      </c>
      <c r="C5481" t="inlineStr">
        <is>
          <t>https://www.getapp.com/industries-software/hvac/os/web-based</t>
        </is>
      </c>
      <c r="D5481" t="inlineStr">
        <is>
          <t>Formitize</t>
        </is>
      </c>
      <c r="E5481" t="inlineStr">
        <is>
          <t>https://www.getapp.com/operations-management-software/a/formitize/</t>
        </is>
      </c>
      <c r="F5481" t="inlineStr">
        <is>
          <t>Designed for businesses in pest control, inspection, landscaping, or food safety industries, it helps users manage customers, clients, and leads. Formitize offers a built-in CRM that allows users to manage contacts and accounts, create smart forms to collect data and documents from clients, track tasks and milestones across teams, schedule events, set deadline or appointment reminders with customers and more.Read more about Formitize</t>
        </is>
      </c>
    </row>
    <row r="5482">
      <c r="A5482" t="inlineStr">
        <is>
          <t>Industry Specific</t>
        </is>
      </c>
      <c r="B5482" t="inlineStr">
        <is>
          <t>HVAC</t>
        </is>
      </c>
      <c r="C5482" t="inlineStr">
        <is>
          <t>https://www.getapp.com/industries-software/hvac/os/web-based</t>
        </is>
      </c>
      <c r="D5482" t="inlineStr">
        <is>
          <t>Joist</t>
        </is>
      </c>
      <c r="E5482" t="inlineStr">
        <is>
          <t>https://www.getapp.com/operations-management-software/a/joist/</t>
        </is>
      </c>
      <c r="F5482" t="inlineStr">
        <is>
          <t>Joist is a billing and invoicing platform, which assists contractors in insulation, masonry, drywall, electrical, fencing, flooring, carpentry, and other sectors with customer management, online payments, work orders, and more. Professionals can create estimates with cost markups, deposit requests, payment schedules, and job images.Read more about Joist</t>
        </is>
      </c>
    </row>
    <row r="5483">
      <c r="A5483" t="inlineStr">
        <is>
          <t>Industry Specific</t>
        </is>
      </c>
      <c r="B5483" t="inlineStr">
        <is>
          <t>HVAC</t>
        </is>
      </c>
      <c r="C5483" t="inlineStr">
        <is>
          <t>https://www.getapp.com/industries-software/hvac/os/web-based</t>
        </is>
      </c>
      <c r="D5483" t="inlineStr">
        <is>
          <t>Zoho FSM</t>
        </is>
      </c>
      <c r="E5483" t="inlineStr">
        <is>
          <t>https://www.getapp.com/operations-management-software/a/zoho-fsm/</t>
        </is>
      </c>
      <c r="F5483" t="inlineStr">
        <is>
          <t>Optimize HVAC service operations with asset management, maintenance plans, scheduling, workforce management, and billing on Zoho FSM.Read more about Zoho FSM</t>
        </is>
      </c>
    </row>
    <row r="5484">
      <c r="A5484" t="inlineStr">
        <is>
          <t>Industry Specific</t>
        </is>
      </c>
      <c r="B5484" t="inlineStr">
        <is>
          <t>HVAC</t>
        </is>
      </c>
      <c r="C5484" t="inlineStr">
        <is>
          <t>https://www.getapp.com/industries-software/hvac/os/web-based</t>
        </is>
      </c>
      <c r="D5484" t="inlineStr">
        <is>
          <t>Xenia</t>
        </is>
      </c>
      <c r="E5484" t="inlineStr">
        <is>
          <t>https://www.getapp.com/operations-management-software/a/xenia/</t>
        </is>
      </c>
      <c r="F5484" t="inlineStr">
        <is>
          <t>Xenia is an integrated facility maintenance, team operations and safety inspections platform that assists with team management, conducting inspections, and streamlining safety compliance.Read more about Xenia</t>
        </is>
      </c>
    </row>
    <row r="5485">
      <c r="A5485" t="inlineStr">
        <is>
          <t>Industry Specific</t>
        </is>
      </c>
      <c r="B5485" t="inlineStr">
        <is>
          <t>HVAC</t>
        </is>
      </c>
      <c r="C5485" t="inlineStr">
        <is>
          <t>https://www.getapp.com/industries-software/hvac/os/web-based</t>
        </is>
      </c>
      <c r="D5485" t="inlineStr">
        <is>
          <t>Access Coins</t>
        </is>
      </c>
      <c r="E5485" t="inlineStr">
        <is>
          <t>https://www.getapp.com/operations-management-software/a/coins/</t>
        </is>
      </c>
      <c r="F5485" t="inlineStr">
        <is>
          <t>COINS solutions cover every aspect of construction: Project Delivery, Finance and Operations, Time Management, Supply Chain Management and Service Management.Read more about Access Coins</t>
        </is>
      </c>
    </row>
    <row r="5486">
      <c r="A5486" t="inlineStr">
        <is>
          <t>Industry Specific</t>
        </is>
      </c>
      <c r="B5486" t="inlineStr">
        <is>
          <t>HVAC</t>
        </is>
      </c>
      <c r="C5486" t="inlineStr">
        <is>
          <t>https://www.getapp.com/industries-software/hvac/os/web-based</t>
        </is>
      </c>
      <c r="D5486" t="inlineStr">
        <is>
          <t>Loc8</t>
        </is>
      </c>
      <c r="E5486" t="inlineStr">
        <is>
          <t>https://www.getapp.com/operations-management-software/a/loc8/</t>
        </is>
      </c>
      <c r="F5486" t="inlineStr">
        <is>
          <t>Loc8 is for small and medium trade businesses. A total management platform to control jobs, quotes, invoices, schedules and people.Read more about Loc8</t>
        </is>
      </c>
    </row>
    <row r="5487">
      <c r="A5487" t="inlineStr">
        <is>
          <t>Industry Specific</t>
        </is>
      </c>
      <c r="B5487" t="inlineStr">
        <is>
          <t>HVAC</t>
        </is>
      </c>
      <c r="C5487" t="inlineStr">
        <is>
          <t>https://www.getapp.com/industries-software/hvac/os/web-based</t>
        </is>
      </c>
      <c r="D5487" t="inlineStr">
        <is>
          <t>Field Complete</t>
        </is>
      </c>
      <c r="E5487" t="inlineStr">
        <is>
          <t>https://www.getapp.com/operations-management-software/a/field-complete/</t>
        </is>
      </c>
      <c r="F5487" t="inlineStr">
        <is>
          <t>Field Complete is a FREE software for home service contractors to run their businesses and get more jobs!Read more about Field Complete</t>
        </is>
      </c>
    </row>
    <row r="5488">
      <c r="A5488" t="inlineStr">
        <is>
          <t>Industry Specific</t>
        </is>
      </c>
      <c r="B5488" t="inlineStr">
        <is>
          <t>HVAC</t>
        </is>
      </c>
      <c r="C5488" t="inlineStr">
        <is>
          <t>https://www.getapp.com/industries-software/hvac/os/web-based</t>
        </is>
      </c>
      <c r="D5488" t="inlineStr">
        <is>
          <t>Zuper</t>
        </is>
      </c>
      <c r="E5488" t="inlineStr">
        <is>
          <t>https://www.getapp.com/hr-employee-management-software/a/zuper/</t>
        </is>
      </c>
      <c r="F5488" t="inlineStr">
        <is>
          <t>Zuper simplifies HVAC operations with automated seasonal scheduling, equipment tracking, and mobile access for techs. Dispatch faster, reduce no-shows, and keep customers informed with ETA alerts, service reports, and easy online payments.Read more about Zuper</t>
        </is>
      </c>
    </row>
    <row r="5489">
      <c r="A5489" t="inlineStr">
        <is>
          <t>Industry Specific</t>
        </is>
      </c>
      <c r="B5489" t="inlineStr">
        <is>
          <t>HVAC</t>
        </is>
      </c>
      <c r="C5489" t="inlineStr">
        <is>
          <t>https://www.getapp.com/industries-software/hvac/os/web-based</t>
        </is>
      </c>
      <c r="D5489" t="inlineStr">
        <is>
          <t>Workever</t>
        </is>
      </c>
      <c r="E5489" t="inlineStr">
        <is>
          <t>https://www.getapp.com/operations-management-software/a/workforce-fm/</t>
        </is>
      </c>
      <c r="F5489"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5490">
      <c r="A5490" t="inlineStr">
        <is>
          <t>Industry Specific</t>
        </is>
      </c>
      <c r="B5490" t="inlineStr">
        <is>
          <t>HVAC</t>
        </is>
      </c>
      <c r="C5490" t="inlineStr">
        <is>
          <t>https://www.getapp.com/industries-software/hvac/os/web-based</t>
        </is>
      </c>
      <c r="D5490" t="inlineStr">
        <is>
          <t>Orderry</t>
        </is>
      </c>
      <c r="E5490" t="inlineStr">
        <is>
          <t>https://www.getapp.com/operations-management-software/a/orderry/</t>
        </is>
      </c>
      <c r="F5490"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5491">
      <c r="A5491" t="inlineStr">
        <is>
          <t>Industry Specific</t>
        </is>
      </c>
      <c r="B5491" t="inlineStr">
        <is>
          <t>HVAC</t>
        </is>
      </c>
      <c r="C5491" t="inlineStr">
        <is>
          <t>https://www.getapp.com/industries-software/hvac/os/web-based</t>
        </is>
      </c>
      <c r="D5491" t="inlineStr">
        <is>
          <t>SkyBoss</t>
        </is>
      </c>
      <c r="E5491" t="inlineStr">
        <is>
          <t>https://www.getapp.com/operations-management-software/a/skyboss/</t>
        </is>
      </c>
      <c r="F5491" t="inlineStr">
        <is>
          <t>SkyBoss is a back office and field-based service management solution for the scheduling, dispatch and job tracking of plumbers, electricians or HVAC techniciansRead more about SkyBoss</t>
        </is>
      </c>
    </row>
    <row r="5492">
      <c r="A5492" t="inlineStr">
        <is>
          <t>Industry Specific</t>
        </is>
      </c>
      <c r="B5492" t="inlineStr">
        <is>
          <t>HVAC</t>
        </is>
      </c>
      <c r="C5492" t="inlineStr">
        <is>
          <t>https://www.getapp.com/industries-software/hvac/os/web-based</t>
        </is>
      </c>
      <c r="D5492" t="inlineStr">
        <is>
          <t>GeoOp</t>
        </is>
      </c>
      <c r="E5492" t="inlineStr">
        <is>
          <t>https://www.getapp.com/operations-management-software/a/geoop/</t>
        </is>
      </c>
      <c r="F5492"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5493">
      <c r="A5493" t="inlineStr">
        <is>
          <t>Industry Specific</t>
        </is>
      </c>
      <c r="B5493" t="inlineStr">
        <is>
          <t>HVAC</t>
        </is>
      </c>
      <c r="C5493" t="inlineStr">
        <is>
          <t>https://www.getapp.com/industries-software/hvac/os/web-based</t>
        </is>
      </c>
      <c r="D5493" t="inlineStr">
        <is>
          <t>COMP4</t>
        </is>
      </c>
      <c r="E5493" t="inlineStr">
        <is>
          <t>https://www.getapp.com/operations-management-software/a/comp4/</t>
        </is>
      </c>
      <c r="F5493" t="inlineStr">
        <is>
          <t>COMP4 from Betterbits is a scalable, cloud-based field service management solution that helps companies manage daily field service with end-to-end visibility of all processes, field workers, and sub-contractors.Read more about COMP4</t>
        </is>
      </c>
    </row>
    <row r="5494">
      <c r="A5494" t="inlineStr">
        <is>
          <t>Industry Specific</t>
        </is>
      </c>
      <c r="B5494" t="inlineStr">
        <is>
          <t>HVAC</t>
        </is>
      </c>
      <c r="C5494" t="inlineStr">
        <is>
          <t>https://www.getapp.com/industries-software/hvac/os/web-based</t>
        </is>
      </c>
      <c r="D5494" t="inlineStr">
        <is>
          <t>Protecnus</t>
        </is>
      </c>
      <c r="E5494" t="inlineStr">
        <is>
          <t>https://www.getapp.com/operations-management-software/a/protecnus/</t>
        </is>
      </c>
      <c r="F5494" t="inlineStr">
        <is>
          <t>Protecnus is a web-based preventive and corrective maintenance software designed to help businesses send task details to technicians, plan and access the status of work and incidents in real-time, and improve communication with customers. The platform lets teams dealing with air conditioning equipment, fire extinguishers, elevators, and more, manage and plan all activities online.Read more about Protecnus</t>
        </is>
      </c>
    </row>
    <row r="5495">
      <c r="A5495" t="inlineStr">
        <is>
          <t>Industry Specific</t>
        </is>
      </c>
      <c r="B5495" t="inlineStr">
        <is>
          <t>HVAC</t>
        </is>
      </c>
      <c r="C5495" t="inlineStr">
        <is>
          <t>https://www.getapp.com/industries-software/hvac/os/web-based</t>
        </is>
      </c>
      <c r="D5495" t="inlineStr">
        <is>
          <t>Klipboard</t>
        </is>
      </c>
      <c r="E5495" t="inlineStr">
        <is>
          <t>https://www.getapp.com/it-management-software/a/klipboard/</t>
        </is>
      </c>
      <c r="F5495" t="inlineStr">
        <is>
          <t>Our all in one field service management software helps your office and mobile workforce to quote, schedule jobs, manage customer assets and pre-planned maintenance schedules, complete job forms, organise client profiles, automate customer communication, invoice and get paid faster. Get a FREE TrialRead more about Klipboard</t>
        </is>
      </c>
    </row>
    <row r="5496">
      <c r="A5496" t="inlineStr">
        <is>
          <t>Industry Specific</t>
        </is>
      </c>
      <c r="B5496" t="inlineStr">
        <is>
          <t>HVAC</t>
        </is>
      </c>
      <c r="C5496" t="inlineStr">
        <is>
          <t>https://www.getapp.com/industries-software/hvac/os/web-based</t>
        </is>
      </c>
      <c r="D5496" t="inlineStr">
        <is>
          <t>ServiceWorks</t>
        </is>
      </c>
      <c r="E5496" t="inlineStr">
        <is>
          <t>https://www.getapp.com/operations-management-software/a/serviceworks/</t>
        </is>
      </c>
      <c r="F5496"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5497">
      <c r="A5497" t="inlineStr">
        <is>
          <t>Industry Specific</t>
        </is>
      </c>
      <c r="B5497" t="inlineStr">
        <is>
          <t>HVAC</t>
        </is>
      </c>
      <c r="C5497" t="inlineStr">
        <is>
          <t>https://www.getapp.com/industries-software/hvac/os/web-based</t>
        </is>
      </c>
      <c r="D5497" t="inlineStr">
        <is>
          <t>Payaca</t>
        </is>
      </c>
      <c r="E5497" t="inlineStr">
        <is>
          <t>https://www.getapp.com/sales-software/a/payaca/</t>
        </is>
      </c>
      <c r="F5497"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5498">
      <c r="A5498" t="inlineStr">
        <is>
          <t>Industry Specific</t>
        </is>
      </c>
      <c r="B5498" t="inlineStr">
        <is>
          <t>HVAC</t>
        </is>
      </c>
      <c r="C5498" t="inlineStr">
        <is>
          <t>https://www.getapp.com/industries-software/hvac/os/web-based</t>
        </is>
      </c>
      <c r="D5498" t="inlineStr">
        <is>
          <t>remberg</t>
        </is>
      </c>
      <c r="E5498" t="inlineStr">
        <is>
          <t>https://www.getapp.com/operations-management-software/a/remberg/</t>
        </is>
      </c>
      <c r="F5498"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5499">
      <c r="A5499" t="inlineStr">
        <is>
          <t>Industry Specific</t>
        </is>
      </c>
      <c r="B5499" t="inlineStr">
        <is>
          <t>HVAC</t>
        </is>
      </c>
      <c r="C5499" t="inlineStr">
        <is>
          <t>https://www.getapp.com/industries-software/hvac/os/web-based</t>
        </is>
      </c>
      <c r="D5499" t="inlineStr">
        <is>
          <t>ServMan</t>
        </is>
      </c>
      <c r="E5499" t="inlineStr">
        <is>
          <t>https://www.getapp.com/operations-management-software/a/servman/</t>
        </is>
      </c>
      <c r="F5499" t="inlineStr">
        <is>
          <t>ServMan by WorkWave is an ERP solution tailored to streamline your operations while fitting into your tried and true processes, providing businesses in HVAC, plumbing, electrical and similar industries to get more done in the office and the field.Read more about ServMan</t>
        </is>
      </c>
    </row>
    <row r="5500">
      <c r="A5500" t="inlineStr">
        <is>
          <t>Industry Specific</t>
        </is>
      </c>
      <c r="B5500" t="inlineStr">
        <is>
          <t>HVAC</t>
        </is>
      </c>
      <c r="C5500" t="inlineStr">
        <is>
          <t>https://www.getapp.com/industries-software/hvac/os/web-based</t>
        </is>
      </c>
      <c r="D5500" t="inlineStr">
        <is>
          <t>TeamPoint</t>
        </is>
      </c>
      <c r="E5500" t="inlineStr">
        <is>
          <t>https://www.getapp.com/operations-management-software/a/teampoint-1/</t>
        </is>
      </c>
      <c r="F5500" t="inlineStr">
        <is>
          <t>TeamPoint is a feature rich job management system providing the tools you need to manage your business.TeamPoint provides a central location for quotations, jobs, your field team, stock and purchasing through to invoicing and contract renewals.Read more about TeamPoint</t>
        </is>
      </c>
    </row>
    <row r="5501">
      <c r="A5501" t="inlineStr">
        <is>
          <t>Industry Specific</t>
        </is>
      </c>
      <c r="B5501" t="inlineStr">
        <is>
          <t>HVAC</t>
        </is>
      </c>
      <c r="C5501" t="inlineStr">
        <is>
          <t>https://www.getapp.com/industries-software/hvac/os/web-based</t>
        </is>
      </c>
      <c r="D5501" t="inlineStr">
        <is>
          <t>Pointman</t>
        </is>
      </c>
      <c r="E5501" t="inlineStr">
        <is>
          <t>https://www.getapp.com/operations-management-software/a/field-nimble/</t>
        </is>
      </c>
      <c r="F5501" t="inlineStr">
        <is>
          <t>Pointman is a mobile field service management system designed to provide SMBs with the tools to manage customers, employees, service dispatch &amp; work ordersRead more about Pointman</t>
        </is>
      </c>
    </row>
    <row r="5502">
      <c r="A5502" t="inlineStr">
        <is>
          <t>Industry Specific</t>
        </is>
      </c>
      <c r="B5502" t="inlineStr">
        <is>
          <t>HVAC</t>
        </is>
      </c>
      <c r="C5502" t="inlineStr">
        <is>
          <t>https://www.getapp.com/industries-software/hvac/os/web-based</t>
        </is>
      </c>
      <c r="D5502" t="inlineStr">
        <is>
          <t>ReachOut Suite</t>
        </is>
      </c>
      <c r="E5502" t="inlineStr">
        <is>
          <t>https://www.getapp.com/operations-management-software/a/reachout-suite/</t>
        </is>
      </c>
      <c r="F5502" t="inlineStr">
        <is>
          <t>ReachOut is a field service management software for service companies to schedule jobs, track activities, and manage technicians.Read more about ReachOut Suite</t>
        </is>
      </c>
    </row>
    <row r="5503">
      <c r="A5503" t="inlineStr">
        <is>
          <t>Industry Specific</t>
        </is>
      </c>
      <c r="B5503" t="inlineStr">
        <is>
          <t>HVAC</t>
        </is>
      </c>
      <c r="C5503" t="inlineStr">
        <is>
          <t>https://www.getapp.com/industries-software/hvac/os/web-based</t>
        </is>
      </c>
      <c r="D5503" t="inlineStr">
        <is>
          <t>Fieldmagic</t>
        </is>
      </c>
      <c r="E5503" t="inlineStr">
        <is>
          <t>https://www.getapp.com/operations-management-software/a/fieldmagic/</t>
        </is>
      </c>
      <c r="F5503" t="inlineStr">
        <is>
          <t>Streamline HVAC operations with Fieldmagic’s end-to-end job management tools. Create quotes, schedule services, complete mobile checklists, and track compliance—all from a single system built for HVAC service teams and technicians.Read more about Fieldmagic</t>
        </is>
      </c>
    </row>
    <row r="5504">
      <c r="A5504" t="inlineStr">
        <is>
          <t>Industry Specific</t>
        </is>
      </c>
      <c r="B5504" t="inlineStr">
        <is>
          <t>HVAC</t>
        </is>
      </c>
      <c r="C5504" t="inlineStr">
        <is>
          <t>https://www.getapp.com/industries-software/hvac/os/web-based</t>
        </is>
      </c>
      <c r="D5504" t="inlineStr">
        <is>
          <t>vWorkApp</t>
        </is>
      </c>
      <c r="E5504" t="inlineStr">
        <is>
          <t>https://www.getapp.com/operations-management-software/a/vworkapp/</t>
        </is>
      </c>
      <c r="F5504" t="inlineStr">
        <is>
          <t>vWork allows you to manage complex job work flows, all in one place through a great interface that makes it simple to manage your team workers all in real timeRead more about vWorkApp</t>
        </is>
      </c>
    </row>
    <row r="5505">
      <c r="A5505" t="inlineStr">
        <is>
          <t>Industry Specific</t>
        </is>
      </c>
      <c r="B5505" t="inlineStr">
        <is>
          <t>HVAC</t>
        </is>
      </c>
      <c r="C5505" t="inlineStr">
        <is>
          <t>https://www.getapp.com/industries-software/hvac/os/web-based</t>
        </is>
      </c>
      <c r="D5505" t="inlineStr">
        <is>
          <t>Sera</t>
        </is>
      </c>
      <c r="E5505" t="inlineStr">
        <is>
          <t>https://www.getapp.com/operations-management-software/a/sera/</t>
        </is>
      </c>
      <c r="F5505" t="inlineStr">
        <is>
          <t>Sera is a cloud-based field service management software that helps residential HVAC and plumbing contractors handle business operations and streamline processes such as job and client management, route planning and dispatching, and more.Read more about Sera</t>
        </is>
      </c>
    </row>
    <row r="5506">
      <c r="A5506" t="inlineStr">
        <is>
          <t>Industry Specific</t>
        </is>
      </c>
      <c r="B5506" t="inlineStr">
        <is>
          <t>HVAC</t>
        </is>
      </c>
      <c r="C5506" t="inlineStr">
        <is>
          <t>https://www.getapp.com/industries-software/hvac/os/web-based</t>
        </is>
      </c>
      <c r="D5506" t="inlineStr">
        <is>
          <t>Orcatec</t>
        </is>
      </c>
      <c r="E5506" t="inlineStr">
        <is>
          <t>https://www.getapp.com/all-software/a/orcatec/</t>
        </is>
      </c>
      <c r="F5506"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5507">
      <c r="A5507" t="inlineStr">
        <is>
          <t>Industry Specific</t>
        </is>
      </c>
      <c r="B5507" t="inlineStr">
        <is>
          <t>HVAC</t>
        </is>
      </c>
      <c r="C5507" t="inlineStr">
        <is>
          <t>https://www.getapp.com/industries-software/hvac/os/web-based</t>
        </is>
      </c>
      <c r="D5507" t="inlineStr">
        <is>
          <t>IFS Field Service Management</t>
        </is>
      </c>
      <c r="E5507" t="inlineStr">
        <is>
          <t>https://www.getapp.com/operations-management-software/a/ifs-field-service-management/</t>
        </is>
      </c>
      <c r="F5507"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5508">
      <c r="A5508" t="inlineStr">
        <is>
          <t>Industry Specific</t>
        </is>
      </c>
      <c r="B5508" t="inlineStr">
        <is>
          <t>HVAC</t>
        </is>
      </c>
      <c r="C5508" t="inlineStr">
        <is>
          <t>https://www.getapp.com/industries-software/hvac/os/web-based</t>
        </is>
      </c>
      <c r="D5508" t="inlineStr">
        <is>
          <t>Dispatch</t>
        </is>
      </c>
      <c r="E5508" t="inlineStr">
        <is>
          <t>https://www.getapp.com/operations-management-software/a/dispatch/</t>
        </is>
      </c>
      <c r="F5508" t="inlineStr">
        <is>
          <t>Dispatch is the only field service software platform to help enterprises successfully unlock the potential of flexible service provider networks to provide world-class customer experiences.Read more about Dispatch</t>
        </is>
      </c>
    </row>
    <row r="5509">
      <c r="A5509" t="inlineStr">
        <is>
          <t>Industry Specific</t>
        </is>
      </c>
      <c r="B5509" t="inlineStr">
        <is>
          <t>HVAC</t>
        </is>
      </c>
      <c r="C5509" t="inlineStr">
        <is>
          <t>https://www.getapp.com/industries-software/hvac/os/web-based</t>
        </is>
      </c>
      <c r="D5509" t="inlineStr">
        <is>
          <t>Husky Intelligence</t>
        </is>
      </c>
      <c r="E5509" t="inlineStr">
        <is>
          <t>https://www.getapp.com/industries-software/a/husky-ai/</t>
        </is>
      </c>
      <c r="F5509" t="inlineStr">
        <is>
          <t>Husky AI is a field service intelligence platform which helps medium to large businesses automate their office, workforce, &amp; client communicationRead more about Husky Intelligence</t>
        </is>
      </c>
    </row>
    <row r="5510">
      <c r="A5510" t="inlineStr">
        <is>
          <t>Industry Specific</t>
        </is>
      </c>
      <c r="B5510" t="inlineStr">
        <is>
          <t>HVAC</t>
        </is>
      </c>
      <c r="C5510" t="inlineStr">
        <is>
          <t>https://www.getapp.com/industries-software/hvac/os/web-based</t>
        </is>
      </c>
      <c r="D5510" t="inlineStr">
        <is>
          <t>Call of Service</t>
        </is>
      </c>
      <c r="E5510" t="inlineStr">
        <is>
          <t>https://www.getapp.com/operations-management-software/a/call-of-service/</t>
        </is>
      </c>
      <c r="F5510" t="inlineStr">
        <is>
          <t>Call of Service is a cloud based field service management software for small to medium sized businessesRead more about Call of Service</t>
        </is>
      </c>
    </row>
    <row r="5511">
      <c r="A5511" t="inlineStr">
        <is>
          <t>Industry Specific</t>
        </is>
      </c>
      <c r="B5511" t="inlineStr">
        <is>
          <t>HVAC</t>
        </is>
      </c>
      <c r="C5511" t="inlineStr">
        <is>
          <t>https://www.getapp.com/industries-software/hvac/os/web-based</t>
        </is>
      </c>
      <c r="D5511" t="inlineStr">
        <is>
          <t>Salesforce Field Service</t>
        </is>
      </c>
      <c r="E5511" t="inlineStr">
        <is>
          <t>https://www.getapp.com/operations-management-software/a/field-service-lightning/</t>
        </is>
      </c>
      <c r="F5511"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5512">
      <c r="A5512" t="inlineStr">
        <is>
          <t>Industry Specific</t>
        </is>
      </c>
      <c r="B5512" t="inlineStr">
        <is>
          <t>HVAC</t>
        </is>
      </c>
      <c r="C5512" t="inlineStr">
        <is>
          <t>https://www.getapp.com/industries-software/hvac/os/web-based</t>
        </is>
      </c>
      <c r="D5512" t="inlineStr">
        <is>
          <t>TourSolver</t>
        </is>
      </c>
      <c r="E5512" t="inlineStr">
        <is>
          <t>https://www.getapp.com/operations-management-software/a/opti-time/</t>
        </is>
      </c>
      <c r="F5512" t="inlineStr">
        <is>
          <t>Our software is used to optimize the schedule of field service, logistic and sales activities to achieve 30% productivity gains.Read more about TourSolver</t>
        </is>
      </c>
    </row>
    <row r="5513">
      <c r="A5513" t="inlineStr">
        <is>
          <t>Industry Specific</t>
        </is>
      </c>
      <c r="B5513" t="inlineStr">
        <is>
          <t>HVAC</t>
        </is>
      </c>
      <c r="C5513" t="inlineStr">
        <is>
          <t>https://www.getapp.com/industries-software/hvac/os/web-based</t>
        </is>
      </c>
      <c r="D5513" t="inlineStr">
        <is>
          <t>Wowflow</t>
        </is>
      </c>
      <c r="E5513" t="inlineStr">
        <is>
          <t>https://www.getapp.com/operations-management-software/a/wowflow/</t>
        </is>
      </c>
      <c r="F5513"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5514">
      <c r="A5514" t="inlineStr">
        <is>
          <t>Industry Specific</t>
        </is>
      </c>
      <c r="B5514" t="inlineStr">
        <is>
          <t>HVAC</t>
        </is>
      </c>
      <c r="C5514" t="inlineStr">
        <is>
          <t>https://www.getapp.com/industries-software/hvac/os/web-based</t>
        </is>
      </c>
      <c r="D5514" t="inlineStr">
        <is>
          <t>Einpix</t>
        </is>
      </c>
      <c r="E5514" t="inlineStr">
        <is>
          <t>https://www.getapp.com/operations-management-software/a/einpix/</t>
        </is>
      </c>
      <c r="F5514" t="inlineStr">
        <is>
          <t>A versatile tool for field service, construction site and internal task managementRead more about Einpix</t>
        </is>
      </c>
    </row>
    <row r="5515">
      <c r="A5515" t="inlineStr">
        <is>
          <t>Industry Specific</t>
        </is>
      </c>
      <c r="B5515" t="inlineStr">
        <is>
          <t>HVAC</t>
        </is>
      </c>
      <c r="C5515" t="inlineStr">
        <is>
          <t>https://www.getapp.com/industries-software/hvac/os/web-based</t>
        </is>
      </c>
      <c r="D5515" t="inlineStr">
        <is>
          <t>GetCost</t>
        </is>
      </c>
      <c r="E5515" t="inlineStr">
        <is>
          <t>https://www.getapp.com/operations-management-software/a/getcost/</t>
        </is>
      </c>
      <c r="F5515" t="inlineStr">
        <is>
          <t>Save time and look professional. Manage your business like a pro. Don't miss an opportunity to impress your clients!Read more about GetCost</t>
        </is>
      </c>
    </row>
    <row r="5516">
      <c r="A5516" t="inlineStr">
        <is>
          <t>Industry Specific</t>
        </is>
      </c>
      <c r="B5516" t="inlineStr">
        <is>
          <t>HVAC</t>
        </is>
      </c>
      <c r="C5516" t="inlineStr">
        <is>
          <t>https://www.getapp.com/industries-software/hvac/os/web-based</t>
        </is>
      </c>
      <c r="D5516" t="inlineStr">
        <is>
          <t>Field Force Tracker</t>
        </is>
      </c>
      <c r="E5516" t="inlineStr">
        <is>
          <t>https://www.getapp.com/operations-management-software/a/field-force-tracker/</t>
        </is>
      </c>
      <c r="F5516" t="inlineStr">
        <is>
          <t>Field Force Tracker is a field service management system with tools for managing customers &amp; employees, scheduling, contracts, time tracking, invoicing &amp; moreRead more about Field Force Tracker</t>
        </is>
      </c>
    </row>
    <row r="5517">
      <c r="A5517" t="inlineStr">
        <is>
          <t>Industry Specific</t>
        </is>
      </c>
      <c r="B5517" t="inlineStr">
        <is>
          <t>HVAC</t>
        </is>
      </c>
      <c r="C5517" t="inlineStr">
        <is>
          <t>https://www.getapp.com/industries-software/hvac/os/web-based</t>
        </is>
      </c>
      <c r="D5517" t="inlineStr">
        <is>
          <t>ServiceMonster</t>
        </is>
      </c>
      <c r="E5517" t="inlineStr">
        <is>
          <t>https://www.getapp.com/all-software/a/servicemonster/</t>
        </is>
      </c>
      <c r="F5517" t="inlineStr">
        <is>
          <t>ServiceMonster is the leading business software for field service professionals, providing an online all-in-one customer management, scheduling, and marketing solution.Read more about ServiceMonster</t>
        </is>
      </c>
    </row>
    <row r="5518">
      <c r="A5518" t="inlineStr">
        <is>
          <t>Industry Specific</t>
        </is>
      </c>
      <c r="B5518" t="inlineStr">
        <is>
          <t>HVAC</t>
        </is>
      </c>
      <c r="C5518" t="inlineStr">
        <is>
          <t>https://www.getapp.com/industries-software/hvac/os/web-based</t>
        </is>
      </c>
      <c r="D5518" t="inlineStr">
        <is>
          <t>HERO Software</t>
        </is>
      </c>
      <c r="E5518" t="inlineStr">
        <is>
          <t>https://www.getapp.com/construction-software/a/hero-software/</t>
        </is>
      </c>
      <c r="F5518" t="inlineStr">
        <is>
          <t>HERO Software is for craftsmen and service professionals. Main features are project management, billing, time tracking and many more. It's also available as a mobile app.Read more about HERO Software</t>
        </is>
      </c>
    </row>
    <row r="5519">
      <c r="A5519" t="inlineStr">
        <is>
          <t>Industry Specific</t>
        </is>
      </c>
      <c r="B5519" t="inlineStr">
        <is>
          <t>HVAC</t>
        </is>
      </c>
      <c r="C5519" t="inlineStr">
        <is>
          <t>https://www.getapp.com/industries-software/hvac/os/web-based</t>
        </is>
      </c>
      <c r="D5519" t="inlineStr">
        <is>
          <t>Service Proz</t>
        </is>
      </c>
      <c r="E5519" t="inlineStr">
        <is>
          <t>https://www.getapp.com/construction-software/a/service-proz/</t>
        </is>
      </c>
      <c r="F5519" t="inlineStr">
        <is>
          <t>All in one solution that integrates with Quickbooks Desktop and Online.  With Service Proz you don't need an expensive CRM like SalesForce or Hubspot.  Ideal for HVAC companies.Read more about Service Proz</t>
        </is>
      </c>
    </row>
    <row r="5520">
      <c r="A5520" t="inlineStr">
        <is>
          <t>Industry Specific</t>
        </is>
      </c>
      <c r="B5520" t="inlineStr">
        <is>
          <t>HVAC</t>
        </is>
      </c>
      <c r="C5520" t="inlineStr">
        <is>
          <t>https://www.getapp.com/industries-software/hvac/os/web-based</t>
        </is>
      </c>
      <c r="D5520" t="inlineStr">
        <is>
          <t>Plannit</t>
        </is>
      </c>
      <c r="E5520" t="inlineStr">
        <is>
          <t>https://www.getapp.com/customer-management-software/a/plannit/</t>
        </is>
      </c>
      <c r="F5520" t="inlineStr">
        <is>
          <t>The only FREE home services app designed to serve Pros AND customers, by bringing job requests, quotes, billing and payments online, all organized in a single place.Read more about Plannit</t>
        </is>
      </c>
    </row>
    <row r="5521">
      <c r="A5521" t="inlineStr">
        <is>
          <t>Industry Specific</t>
        </is>
      </c>
      <c r="B5521" t="inlineStr">
        <is>
          <t>HVAC</t>
        </is>
      </c>
      <c r="C5521" t="inlineStr">
        <is>
          <t>https://www.getapp.com/industries-software/hvac/os/web-based</t>
        </is>
      </c>
      <c r="D5521" t="inlineStr">
        <is>
          <t>SPConnect</t>
        </is>
      </c>
      <c r="E5521" t="inlineStr">
        <is>
          <t>https://www.getapp.com/operations-management-software/a/connect-software/</t>
        </is>
      </c>
      <c r="F5521" t="inlineStr">
        <is>
          <t>New to the market! This once-exclusive software designed for and by commercial HVAC contractors was made available to the open market in 2021!Read more about SPConnect</t>
        </is>
      </c>
    </row>
    <row r="5522">
      <c r="A5522" t="inlineStr">
        <is>
          <t>Industry Specific</t>
        </is>
      </c>
      <c r="B5522" t="inlineStr">
        <is>
          <t>HVAC</t>
        </is>
      </c>
      <c r="C5522" t="inlineStr">
        <is>
          <t>https://www.getapp.com/industries-software/hvac/os/web-based</t>
        </is>
      </c>
      <c r="D5522" t="inlineStr">
        <is>
          <t>Collabit</t>
        </is>
      </c>
      <c r="E5522" t="inlineStr">
        <is>
          <t>https://www.getapp.com/operations-management-software/a/collabit/</t>
        </is>
      </c>
      <c r="F5522" t="inlineStr">
        <is>
          <t>Collabit gives HVAC teams complete control over maintenance, compliance, and asset management. Streamline jobs, speed up response times, and manage every contract, site, and task in one powerful, easy-to-use platform.Read more about Collabit</t>
        </is>
      </c>
    </row>
    <row r="5523">
      <c r="A5523" t="inlineStr">
        <is>
          <t>Industry Specific</t>
        </is>
      </c>
      <c r="B5523" t="inlineStr">
        <is>
          <t>HVAC</t>
        </is>
      </c>
      <c r="C5523" t="inlineStr">
        <is>
          <t>https://www.getapp.com/industries-software/hvac/os/web-based</t>
        </is>
      </c>
      <c r="D5523" t="inlineStr">
        <is>
          <t>Smart Fleet</t>
        </is>
      </c>
      <c r="E5523" t="inlineStr">
        <is>
          <t>https://www.getapp.com/operations-management-software/a/smart-fleet/</t>
        </is>
      </c>
      <c r="F5523" t="inlineStr">
        <is>
          <t>Smart Fleet is a Cloud Based Dash Camera, GPS Tracking, and Field Service Software solution.Read more about Smart Fleet</t>
        </is>
      </c>
    </row>
    <row r="5524">
      <c r="A5524" t="inlineStr">
        <is>
          <t>Industry Specific</t>
        </is>
      </c>
      <c r="B5524" t="inlineStr">
        <is>
          <t>HVAC</t>
        </is>
      </c>
      <c r="C5524" t="inlineStr">
        <is>
          <t>https://www.getapp.com/industries-software/hvac/os/web-based</t>
        </is>
      </c>
      <c r="D5524" t="inlineStr">
        <is>
          <t>Total Office Manager</t>
        </is>
      </c>
      <c r="E5524" t="inlineStr">
        <is>
          <t>https://www.getapp.com/operations-management-software/a/total-office-manager/</t>
        </is>
      </c>
      <c r="F5524" t="inlineStr">
        <is>
          <t>Total Office Manager is a cloud-based and on-premise service management software designed for businesses across various industry verticals, such as HVAC, plumbing, construction, roofing, and more. It enables users to streamline various administrative processes related to work orders, accounting, payroll and job costing.Read more about Total Office Manager</t>
        </is>
      </c>
    </row>
    <row r="5525">
      <c r="A5525" t="inlineStr">
        <is>
          <t>Industry Specific</t>
        </is>
      </c>
      <c r="B5525" t="inlineStr">
        <is>
          <t>HVAC</t>
        </is>
      </c>
      <c r="C5525" t="inlineStr">
        <is>
          <t>https://www.getapp.com/industries-software/hvac/os/web-based</t>
        </is>
      </c>
      <c r="D5525" t="inlineStr">
        <is>
          <t>Emvisage</t>
        </is>
      </c>
      <c r="E5525" t="inlineStr">
        <is>
          <t>https://www.getapp.com/operations-management-software/a/emvisage/</t>
        </is>
      </c>
      <c r="F5525"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5526">
      <c r="A5526" t="inlineStr">
        <is>
          <t>Industry Specific</t>
        </is>
      </c>
      <c r="B5526" t="inlineStr">
        <is>
          <t>HVAC</t>
        </is>
      </c>
      <c r="C5526" t="inlineStr">
        <is>
          <t>https://www.getapp.com/industries-software/hvac/os/web-based</t>
        </is>
      </c>
      <c r="D5526" t="inlineStr">
        <is>
          <t>AntMyERP</t>
        </is>
      </c>
      <c r="E5526" t="inlineStr">
        <is>
          <t>https://www.getapp.com/operations-management-software/a/ant-my-erp/</t>
        </is>
      </c>
      <c r="F5526"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5527">
      <c r="A5527" t="inlineStr">
        <is>
          <t>Industry Specific</t>
        </is>
      </c>
      <c r="B5527" t="inlineStr">
        <is>
          <t>HVAC</t>
        </is>
      </c>
      <c r="C5527" t="inlineStr">
        <is>
          <t>https://www.getapp.com/industries-software/hvac/os/web-based</t>
        </is>
      </c>
      <c r="D5527" t="inlineStr">
        <is>
          <t>Davisware</t>
        </is>
      </c>
      <c r="E5527" t="inlineStr">
        <is>
          <t>https://www.getapp.com/operations-management-software/a/davisware/</t>
        </is>
      </c>
      <c r="F5527" t="inlineStr">
        <is>
          <t>End-to-end, purpose-built solutions for commercial HVAC/R service companies looking to unlock productivity and growth.Read more about Davisware</t>
        </is>
      </c>
    </row>
    <row r="5528">
      <c r="A5528" t="inlineStr">
        <is>
          <t>Industry Specific</t>
        </is>
      </c>
      <c r="B5528" t="inlineStr">
        <is>
          <t>HVAC</t>
        </is>
      </c>
      <c r="C5528" t="inlineStr">
        <is>
          <t>https://www.getapp.com/industries-software/hvac/os/web-based</t>
        </is>
      </c>
      <c r="D5528" t="inlineStr">
        <is>
          <t>Elara</t>
        </is>
      </c>
      <c r="E5528" t="inlineStr">
        <is>
          <t>https://www.getapp.com/operations-management-software/a/elara/</t>
        </is>
      </c>
      <c r="F5528" t="inlineStr">
        <is>
          <t>Elara: A modern, intuitive maintenance software designed for tech-savvy users. Streamline processes, enhance equipment availability, and simplify work. Experience seamless integrations, expert support, and robust security with Elara.Read more about Elara</t>
        </is>
      </c>
    </row>
    <row r="5529">
      <c r="A5529" t="inlineStr">
        <is>
          <t>Industry Specific</t>
        </is>
      </c>
      <c r="B5529" t="inlineStr">
        <is>
          <t>HVAC</t>
        </is>
      </c>
      <c r="C5529" t="inlineStr">
        <is>
          <t>https://www.getapp.com/industries-software/hvac/os/web-based</t>
        </is>
      </c>
      <c r="D5529" t="inlineStr">
        <is>
          <t>FIELDBOSS</t>
        </is>
      </c>
      <c r="E5529" t="inlineStr">
        <is>
          <t>https://www.getapp.com/operations-management-software/a/fieldboss/</t>
        </is>
      </c>
      <c r="F5529" t="inlineStr">
        <is>
          <t>FIELDBOSS is the all-in-one field service management solution for HVAC and elevator contracting companies. Built within Microsoft Dynamics 365, FIELDBOSS offers unrivaled insights into operational, field, and financial performance through an integrated software solution that never needs replacing.Read more about FIELDBOSS</t>
        </is>
      </c>
    </row>
    <row r="5530">
      <c r="A5530" t="inlineStr">
        <is>
          <t>Industry Specific</t>
        </is>
      </c>
      <c r="B5530" t="inlineStr">
        <is>
          <t>HVAC</t>
        </is>
      </c>
      <c r="C5530" t="inlineStr">
        <is>
          <t>https://www.getapp.com/industries-software/hvac/os/web-based</t>
        </is>
      </c>
      <c r="D5530" t="inlineStr">
        <is>
          <t>D-TEC</t>
        </is>
      </c>
      <c r="E5530" t="inlineStr">
        <is>
          <t>https://www.getapp.com/operations-management-software/a/d-tec/</t>
        </is>
      </c>
      <c r="F5530" t="inlineStr">
        <is>
          <t>D-TEC is a cloud-based software designed for businesses of all sizes that manage operators and technicians in the field, such as maintenance technicians, installers and services providers, electricians and constructions operators.Read more about D-TEC</t>
        </is>
      </c>
    </row>
    <row r="5531">
      <c r="A5531" t="inlineStr">
        <is>
          <t>Industry Specific</t>
        </is>
      </c>
      <c r="B5531" t="inlineStr">
        <is>
          <t>HVAC</t>
        </is>
      </c>
      <c r="C5531" t="inlineStr">
        <is>
          <t>https://www.getapp.com/industries-software/hvac/os/web-based</t>
        </is>
      </c>
      <c r="D5531" t="inlineStr">
        <is>
          <t>Cryotos</t>
        </is>
      </c>
      <c r="E5531" t="inlineStr">
        <is>
          <t>https://www.getapp.com/operations-management-software/a/cryotos/</t>
        </is>
      </c>
      <c r="F5531" t="inlineStr">
        <is>
          <t>PiqoTech is a maintenance operations CMMS. Facility managers can create and approve work orders on their smartphones and tablets. A preventive maintenance mobile app with updates, alerts and notes ensures team accountability.Read more about Cryotos</t>
        </is>
      </c>
    </row>
    <row r="5532">
      <c r="A5532" t="inlineStr">
        <is>
          <t>Industry Specific</t>
        </is>
      </c>
      <c r="B5532" t="inlineStr">
        <is>
          <t>HVAC</t>
        </is>
      </c>
      <c r="C5532" t="inlineStr">
        <is>
          <t>https://www.getapp.com/industries-software/hvac/os/web-based</t>
        </is>
      </c>
      <c r="D5532" t="inlineStr">
        <is>
          <t>CUBE</t>
        </is>
      </c>
      <c r="E5532" t="inlineStr">
        <is>
          <t>https://www.getapp.com/operations-management-software/a/cube-1/</t>
        </is>
      </c>
      <c r="F5532" t="inlineStr">
        <is>
          <t>CUBE is a cloud-based business management software designed specifically for controls contractors that offers a complete estimating and engineering solution to help businesses streamline their operations.Read more about CUBE</t>
        </is>
      </c>
    </row>
    <row r="5533">
      <c r="A5533" t="inlineStr">
        <is>
          <t>Industry Specific</t>
        </is>
      </c>
      <c r="B5533" t="inlineStr">
        <is>
          <t>HVAC</t>
        </is>
      </c>
      <c r="C5533" t="inlineStr">
        <is>
          <t>https://www.getapp.com/industries-software/hvac/os/web-based</t>
        </is>
      </c>
      <c r="D5533" t="inlineStr">
        <is>
          <t>Remato</t>
        </is>
      </c>
      <c r="E5533" t="inlineStr">
        <is>
          <t>https://www.getapp.com/construction-software/a/remato/</t>
        </is>
      </c>
      <c r="F5533" t="inlineStr">
        <is>
          <t>Leading time tracking and tools management software for growing construction companies.Work 3x-5x faster and do more with less.Read more about Remato</t>
        </is>
      </c>
    </row>
    <row r="5534">
      <c r="A5534" t="inlineStr">
        <is>
          <t>Industry Specific</t>
        </is>
      </c>
      <c r="B5534" t="inlineStr">
        <is>
          <t>HVAC</t>
        </is>
      </c>
      <c r="C5534" t="inlineStr">
        <is>
          <t>https://www.getapp.com/industries-software/hvac/os/web-based</t>
        </is>
      </c>
      <c r="D5534" t="inlineStr">
        <is>
          <t>Okappy</t>
        </is>
      </c>
      <c r="E5534" t="inlineStr">
        <is>
          <t>https://www.getapp.com/operations-management-software/a/okappy/</t>
        </is>
      </c>
      <c r="F5534" t="inlineStr">
        <is>
          <t>Simple to use workforce management software. Ideal for HVAC companies. Manage your employees AND subcontractors with ease and get complete control of every job, every step of the way.Read more about Okappy</t>
        </is>
      </c>
    </row>
    <row r="5535">
      <c r="A5535" t="inlineStr">
        <is>
          <t>Industry Specific</t>
        </is>
      </c>
      <c r="B5535" t="inlineStr">
        <is>
          <t>HVAC</t>
        </is>
      </c>
      <c r="C5535" t="inlineStr">
        <is>
          <t>https://www.getapp.com/industries-software/hvac/os/web-based</t>
        </is>
      </c>
      <c r="D5535" t="inlineStr">
        <is>
          <t>mfr field service management</t>
        </is>
      </c>
      <c r="E5535" t="inlineStr">
        <is>
          <t>https://www.getapp.com/operations-management-software/a/mobile-field-report/</t>
        </is>
      </c>
      <c r="F5535"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5536">
      <c r="A5536" t="inlineStr">
        <is>
          <t>Industry Specific</t>
        </is>
      </c>
      <c r="B5536" t="inlineStr">
        <is>
          <t>HVAC</t>
        </is>
      </c>
      <c r="C5536" t="inlineStr">
        <is>
          <t>https://www.getapp.com/industries-software/hvac/os/web-based</t>
        </is>
      </c>
      <c r="D5536" t="inlineStr">
        <is>
          <t>ToolTime</t>
        </is>
      </c>
      <c r="E5536" t="inlineStr">
        <is>
          <t>https://www.getapp.com/operations-management-software/a/tooltime/</t>
        </is>
      </c>
      <c r="F5536"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5537">
      <c r="A5537" t="inlineStr">
        <is>
          <t>Industry Specific</t>
        </is>
      </c>
      <c r="B5537" t="inlineStr">
        <is>
          <t>HVAC</t>
        </is>
      </c>
      <c r="C5537" t="inlineStr">
        <is>
          <t>https://www.getapp.com/industries-software/hvac/os/web-based</t>
        </is>
      </c>
      <c r="D5537" t="inlineStr">
        <is>
          <t>littlefleets</t>
        </is>
      </c>
      <c r="E5537" t="inlineStr">
        <is>
          <t>https://www.getapp.com/operations-management-software/a/littlefleets/</t>
        </is>
      </c>
      <c r="F5537" t="inlineStr">
        <is>
          <t>littlefleets helps trades companies streamline their daily business operations, better manage their teams, boost their bottom line and enrich customer care.Read more about littlefleets</t>
        </is>
      </c>
    </row>
    <row r="5538">
      <c r="A5538" t="inlineStr">
        <is>
          <t>Industry Specific</t>
        </is>
      </c>
      <c r="B5538" t="inlineStr">
        <is>
          <t>HVAC</t>
        </is>
      </c>
      <c r="C5538" t="inlineStr">
        <is>
          <t>https://www.getapp.com/industries-software/hvac/os/web-based</t>
        </is>
      </c>
      <c r="D5538" t="inlineStr">
        <is>
          <t>FieldInsight</t>
        </is>
      </c>
      <c r="E5538" t="inlineStr">
        <is>
          <t>https://www.getapp.com/operations-management-software/a/scheduleflow/</t>
        </is>
      </c>
      <c r="F5538" t="inlineStr">
        <is>
          <t>HVAC software designed for HVAC industries that need to manage complex job workflows.  We support Scheduling, Asset Testing &amp; Service/Maintenance renewal workflows with automated reminders.  A service renewal workflow can add $25,000 a month to your revenue line if managed proactively.Read more about FieldInsight</t>
        </is>
      </c>
    </row>
    <row r="5539">
      <c r="A5539" t="inlineStr">
        <is>
          <t>Industry Specific</t>
        </is>
      </c>
      <c r="B5539" t="inlineStr">
        <is>
          <t>HVAC</t>
        </is>
      </c>
      <c r="C5539" t="inlineStr">
        <is>
          <t>https://www.getapp.com/industries-software/hvac/os/web-based</t>
        </is>
      </c>
      <c r="D5539" t="inlineStr">
        <is>
          <t>ProBusinessTools</t>
        </is>
      </c>
      <c r="E5539" t="inlineStr">
        <is>
          <t>https://www.getapp.com/operations-management-software/a/probusinesstools/</t>
        </is>
      </c>
      <c r="F5539" t="inlineStr">
        <is>
          <t>ProBusinessTools service management software for streamlining processes including customer sales, scheduling, dispatch, inventory, recurring billing and moreRead more about ProBusinessTools</t>
        </is>
      </c>
    </row>
    <row r="5540">
      <c r="A5540" t="inlineStr">
        <is>
          <t>Industry Specific</t>
        </is>
      </c>
      <c r="B5540" t="inlineStr">
        <is>
          <t>HVAC</t>
        </is>
      </c>
      <c r="C5540" t="inlineStr">
        <is>
          <t>https://www.getapp.com/industries-software/hvac/os/web-based</t>
        </is>
      </c>
      <c r="D5540" t="inlineStr">
        <is>
          <t>OntheGo</t>
        </is>
      </c>
      <c r="E5540" t="inlineStr">
        <is>
          <t>https://www.getapp.com/operations-management-software/a/trackerpal/</t>
        </is>
      </c>
      <c r="F5540" t="inlineStr">
        <is>
          <t>TrackerPal is a mobile-first field force automation app for task scheduling, attendance capture, leave application, tour expense claims, tracking, work reporting, asset listing, parts quotation for field sales, distribution, service, collection and maintenance teams across sectors.Read more about OntheGo</t>
        </is>
      </c>
    </row>
    <row r="5541">
      <c r="A5541" t="inlineStr">
        <is>
          <t>Industry Specific</t>
        </is>
      </c>
      <c r="B5541" t="inlineStr">
        <is>
          <t>HVAC</t>
        </is>
      </c>
      <c r="C5541" t="inlineStr">
        <is>
          <t>https://www.getapp.com/industries-software/hvac/os/web-based</t>
        </is>
      </c>
      <c r="D5541" t="inlineStr">
        <is>
          <t>QuikAllot</t>
        </is>
      </c>
      <c r="E5541" t="inlineStr">
        <is>
          <t>https://www.getapp.com/all-software/a/quik-allot/</t>
        </is>
      </c>
      <c r="F5541" t="inlineStr">
        <is>
          <t>QuikAllot, the best-fit revenue-generating software suits all sized field service businesses that help to manage and automate day-to-day service operations from scheduling to invoicing efficiently. The all-inclusive customized tool is skilled in making service businesses shine eternally.Read more about QuikAllot</t>
        </is>
      </c>
    </row>
    <row r="5542">
      <c r="A5542" t="inlineStr">
        <is>
          <t>Industry Specific</t>
        </is>
      </c>
      <c r="B5542" t="inlineStr">
        <is>
          <t>HVAC</t>
        </is>
      </c>
      <c r="C5542" t="inlineStr">
        <is>
          <t>https://www.getapp.com/industries-software/hvac/os/web-based</t>
        </is>
      </c>
      <c r="D5542" t="inlineStr">
        <is>
          <t>Solarvista</t>
        </is>
      </c>
      <c r="E5542" t="inlineStr">
        <is>
          <t>https://www.getapp.com/operations-management-software/a/solarvista-live/</t>
        </is>
      </c>
      <c r="F5542" t="inlineStr">
        <is>
          <t>Solarvista™ is the world's first '2-in-1' field service management system combined with a 'no-code' application platform &amp; builder. This combination allows the product to adapt to you... not the other way around.Read more about Solarvista</t>
        </is>
      </c>
    </row>
    <row r="5543">
      <c r="A5543" t="inlineStr">
        <is>
          <t>Industry Specific</t>
        </is>
      </c>
      <c r="B5543" t="inlineStr">
        <is>
          <t>HVAC</t>
        </is>
      </c>
      <c r="C5543" t="inlineStr">
        <is>
          <t>https://www.getapp.com/industries-software/hvac/os/web-based</t>
        </is>
      </c>
      <c r="D5543" t="inlineStr">
        <is>
          <t>FieldAware</t>
        </is>
      </c>
      <c r="E5543" t="inlineStr">
        <is>
          <t>https://www.getapp.com/operations-management-software/a/fieldaware/</t>
        </is>
      </c>
      <c r="F5543"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5544">
      <c r="A5544" t="inlineStr">
        <is>
          <t>Industry Specific</t>
        </is>
      </c>
      <c r="B5544" t="inlineStr">
        <is>
          <t>HVAC</t>
        </is>
      </c>
      <c r="C5544" t="inlineStr">
        <is>
          <t>https://www.getapp.com/industries-software/hvac/os/web-based</t>
        </is>
      </c>
      <c r="D5544" t="inlineStr">
        <is>
          <t>Aimsio</t>
        </is>
      </c>
      <c r="E5544" t="inlineStr">
        <is>
          <t>https://www.getapp.com/operations-management-software/a/aimsio/</t>
        </is>
      </c>
      <c r="F5544" t="inlineStr">
        <is>
          <t>Connect your field workers with the office. Aimsio is an all-in-one field management software that makes it easy to create field tickets, fill out timesheets, create invoices, dispatch resources, and more.Read more about Aimsio</t>
        </is>
      </c>
    </row>
    <row r="5545">
      <c r="A5545" t="inlineStr">
        <is>
          <t>Industry Specific</t>
        </is>
      </c>
      <c r="B5545" t="inlineStr">
        <is>
          <t>HVAC</t>
        </is>
      </c>
      <c r="C5545" t="inlineStr">
        <is>
          <t>https://www.getapp.com/industries-software/hvac/os/web-based</t>
        </is>
      </c>
      <c r="D5545" t="inlineStr">
        <is>
          <t>ServiceFactor</t>
        </is>
      </c>
      <c r="E5545" t="inlineStr">
        <is>
          <t>https://www.getapp.com/industries-software/a/servicefactor/</t>
        </is>
      </c>
      <c r="F5545" t="inlineStr">
        <is>
          <t>ServiceFactor is a cloud-based service and project management software that helps field businesses track revenue, manage technicians, and more.Read more about ServiceFactor</t>
        </is>
      </c>
    </row>
    <row r="5546">
      <c r="A5546" t="inlineStr">
        <is>
          <t>Industry Specific</t>
        </is>
      </c>
      <c r="B5546" t="inlineStr">
        <is>
          <t>HVAC</t>
        </is>
      </c>
      <c r="C5546" t="inlineStr">
        <is>
          <t>https://www.getapp.com/industries-software/hvac/os/web-based</t>
        </is>
      </c>
      <c r="D5546" t="inlineStr">
        <is>
          <t>Wello Solutions</t>
        </is>
      </c>
      <c r="E5546" t="inlineStr">
        <is>
          <t>https://www.getapp.com/operations-management-software/a/mobile-field-service/</t>
        </is>
      </c>
      <c r="F5546" t="inlineStr">
        <is>
          <t>Mobile field Service Solution:85% faster invoicing process93% Admin performance89% improved and better optimal planningRead more about Wello Solutions</t>
        </is>
      </c>
    </row>
    <row r="5547">
      <c r="A5547" t="inlineStr">
        <is>
          <t>Industry Specific</t>
        </is>
      </c>
      <c r="B5547" t="inlineStr">
        <is>
          <t>HVAC</t>
        </is>
      </c>
      <c r="C5547" t="inlineStr">
        <is>
          <t>https://www.getapp.com/industries-software/hvac/os/web-based</t>
        </is>
      </c>
      <c r="D5547" t="inlineStr">
        <is>
          <t>Astea Alliance</t>
        </is>
      </c>
      <c r="E5547" t="inlineStr">
        <is>
          <t>https://www.getapp.com/operations-management-software/a/astea-alliance/</t>
        </is>
      </c>
      <c r="F5547" t="inlineStr">
        <is>
          <t>Astea’s service management and mobile workforce solutions deliver a robust set of automated capabilities intended to streamline and improve management of field service activities - via cloud or on-premise.Read more about Astea Alliance</t>
        </is>
      </c>
    </row>
    <row r="5548">
      <c r="A5548" t="inlineStr">
        <is>
          <t>Industry Specific</t>
        </is>
      </c>
      <c r="B5548" t="inlineStr">
        <is>
          <t>HVAC</t>
        </is>
      </c>
      <c r="C5548" t="inlineStr">
        <is>
          <t>https://www.getapp.com/industries-software/hvac/os/web-based</t>
        </is>
      </c>
      <c r="D5548" t="inlineStr">
        <is>
          <t>MARKUS</t>
        </is>
      </c>
      <c r="E5548" t="inlineStr">
        <is>
          <t>https://www.getapp.com/operations-management-software/a/markus/</t>
        </is>
      </c>
      <c r="F5548" t="inlineStr">
        <is>
          <t>MARKUS, a UK-based Job Management software, offers comprehensive job management for organizations. Its modular system adapts to property, gas, electrical, and refrigeration/air conditioning businesses.Read more about MARKUS</t>
        </is>
      </c>
    </row>
    <row r="5549">
      <c r="A5549" t="inlineStr">
        <is>
          <t>Industry Specific</t>
        </is>
      </c>
      <c r="B5549" t="inlineStr">
        <is>
          <t>HVAC</t>
        </is>
      </c>
      <c r="C5549" t="inlineStr">
        <is>
          <t>https://www.getapp.com/industries-software/hvac/os/web-based</t>
        </is>
      </c>
      <c r="D5549" t="inlineStr">
        <is>
          <t>Nomadia Field Service</t>
        </is>
      </c>
      <c r="E5549" t="inlineStr">
        <is>
          <t>https://www.getapp.com/operations-management-software/a/opti-time-1/</t>
        </is>
      </c>
      <c r="F5549" t="inlineStr">
        <is>
          <t>Nomadia Field Service is a field service management software that helps optimize scheduling, routing, and productivity of mobile workers. It offers real-time scheduling, appointment booking, and transaction management cpabilities.Read more about Nomadia Field Service</t>
        </is>
      </c>
    </row>
    <row r="5550">
      <c r="A5550" t="inlineStr">
        <is>
          <t>Industry Specific</t>
        </is>
      </c>
      <c r="B5550" t="inlineStr">
        <is>
          <t>HVAC</t>
        </is>
      </c>
      <c r="C5550" t="inlineStr">
        <is>
          <t>https://www.getapp.com/industries-software/hvac/os/web-based</t>
        </is>
      </c>
      <c r="D5550" t="inlineStr">
        <is>
          <t>MarginPoint</t>
        </is>
      </c>
      <c r="E5550" t="inlineStr">
        <is>
          <t>https://www.getapp.com/operations-management-software/a/marginpoint-mobile-inventory/</t>
        </is>
      </c>
      <c r="F5550" t="inlineStr">
        <is>
          <t>MarginPoint is a leading provider of cloud-based Multi-Site Facilities and Inventory Management solutions to Multi and Single-Family Property Managers, Government, Universities, Commercial Real Estate, and Construction firms. Many of the nation’s leading companies currently rely on MarginPointRead more about MarginPoint</t>
        </is>
      </c>
    </row>
    <row r="5551">
      <c r="A5551" t="inlineStr">
        <is>
          <t>Industry Specific</t>
        </is>
      </c>
      <c r="B5551" t="inlineStr">
        <is>
          <t>HVAC</t>
        </is>
      </c>
      <c r="C5551" t="inlineStr">
        <is>
          <t>https://www.getapp.com/industries-software/hvac/os/web-based</t>
        </is>
      </c>
      <c r="D5551" t="inlineStr">
        <is>
          <t>Fieldpoint</t>
        </is>
      </c>
      <c r="E5551" t="inlineStr">
        <is>
          <t>https://www.getapp.com/operations-management-software/a/fieldpoint/</t>
        </is>
      </c>
      <c r="F5551" t="inlineStr">
        <is>
          <t>Fieldpoint Service Applications is a developer of field service software and project job costing applications.Read more about Fieldpoint</t>
        </is>
      </c>
    </row>
    <row r="5552">
      <c r="A5552" t="inlineStr">
        <is>
          <t>Industry Specific</t>
        </is>
      </c>
      <c r="B5552" t="inlineStr">
        <is>
          <t>HVAC</t>
        </is>
      </c>
      <c r="C5552" t="inlineStr">
        <is>
          <t>https://www.getapp.com/industries-software/hvac/os/web-based</t>
        </is>
      </c>
      <c r="D5552" t="inlineStr">
        <is>
          <t>PriceTable</t>
        </is>
      </c>
      <c r="E5552" t="inlineStr">
        <is>
          <t>https://www.getapp.com/operations-management-software/a/pricetable/</t>
        </is>
      </c>
      <c r="F5552" t="inlineStr">
        <is>
          <t>PriceTable is a cloud-based landscaping and scheduling software that helps businesses monitor customer loyalty and revenue programs on a unified platform.Read more about PriceTable</t>
        </is>
      </c>
    </row>
    <row r="5553">
      <c r="A5553" t="inlineStr">
        <is>
          <t>Industry Specific</t>
        </is>
      </c>
      <c r="B5553" t="inlineStr">
        <is>
          <t>HVAC</t>
        </is>
      </c>
      <c r="C5553" t="inlineStr">
        <is>
          <t>https://www.getapp.com/industries-software/hvac/os/web-based</t>
        </is>
      </c>
      <c r="D5553" t="inlineStr">
        <is>
          <t>Quadra</t>
        </is>
      </c>
      <c r="E5553" t="inlineStr">
        <is>
          <t>https://www.getapp.com/operations-management-software/a/quadra/</t>
        </is>
      </c>
      <c r="F5553" t="inlineStr">
        <is>
          <t>Quadra is an estimating and purchase automation tool, which assists businesses in industries such as HVAC, manufacturing, oil, and gas, with the creation and modification of service contracts &amp; quotes. Key features include bid management, invoicing, task approvals, and job expense tracking.Read more about Quadra</t>
        </is>
      </c>
    </row>
    <row r="5554">
      <c r="A5554" t="inlineStr">
        <is>
          <t>Industry Specific</t>
        </is>
      </c>
      <c r="B5554" t="inlineStr">
        <is>
          <t>HVAC</t>
        </is>
      </c>
      <c r="C5554" t="inlineStr">
        <is>
          <t>https://www.getapp.com/industries-software/hvac/os/web-based</t>
        </is>
      </c>
      <c r="D5554" t="inlineStr">
        <is>
          <t>FieldConnect</t>
        </is>
      </c>
      <c r="E5554" t="inlineStr">
        <is>
          <t>https://www.getapp.com/operations-management-software/a/fieldconnect/</t>
        </is>
      </c>
      <c r="F5554" t="inlineStr">
        <is>
          <t>FieldConnect is a modular, mobile solution for technicians, dispatchers, contractors, management, and customers across field service industries.Read more about FieldConnect</t>
        </is>
      </c>
    </row>
    <row r="5555">
      <c r="A5555" t="inlineStr">
        <is>
          <t>Industry Specific</t>
        </is>
      </c>
      <c r="B5555" t="inlineStr">
        <is>
          <t>HVAC</t>
        </is>
      </c>
      <c r="C5555" t="inlineStr">
        <is>
          <t>https://www.getapp.com/industries-software/hvac/os/web-based</t>
        </is>
      </c>
      <c r="D5555" t="inlineStr">
        <is>
          <t>SAWIN</t>
        </is>
      </c>
      <c r="E5555" t="inlineStr">
        <is>
          <t>https://www.getapp.com/operations-management-software/a/sawin/</t>
        </is>
      </c>
      <c r="F5555" t="inlineStr">
        <is>
          <t>SAWIN Automation Service provides a completely integrate software solution that focuses on privacy. A complete solution for accounting, dispatching, marketing, job costing, inventory, and a whole lot more.Read more about SAWIN</t>
        </is>
      </c>
    </row>
    <row r="5556">
      <c r="A5556" t="inlineStr">
        <is>
          <t>Industry Specific</t>
        </is>
      </c>
      <c r="B5556" t="inlineStr">
        <is>
          <t>HVAC</t>
        </is>
      </c>
      <c r="C5556" t="inlineStr">
        <is>
          <t>https://www.getapp.com/industries-software/hvac/os/web-based</t>
        </is>
      </c>
      <c r="D5556" t="inlineStr">
        <is>
          <t>GoSite</t>
        </is>
      </c>
      <c r="E5556" t="inlineStr">
        <is>
          <t>https://www.getapp.com/customer-management-software/a/gosite/</t>
        </is>
      </c>
      <c r="F5556" t="inlineStr">
        <is>
          <t>GoSite is an online storefront that allows service-orientated businesses to market and sell services online.Read more about GoSite</t>
        </is>
      </c>
    </row>
    <row r="5557">
      <c r="A5557" t="inlineStr">
        <is>
          <t>Industry Specific</t>
        </is>
      </c>
      <c r="B5557" t="inlineStr">
        <is>
          <t>HVAC</t>
        </is>
      </c>
      <c r="C5557" t="inlineStr">
        <is>
          <t>https://www.getapp.com/industries-software/hvac/os/web-based</t>
        </is>
      </c>
      <c r="D5557" t="inlineStr">
        <is>
          <t>Eazy Costing</t>
        </is>
      </c>
      <c r="E5557" t="inlineStr">
        <is>
          <t>https://www.getapp.com/operations-management-software/a/eazy-costing/</t>
        </is>
      </c>
      <c r="F5557" t="inlineStr">
        <is>
          <t>Eazy Costing is a cloud-based inventory and labour control solution built to assist run efficient operations in field service businesses. It enables organizations to manage contracts, inventory, assets, timesheets, and more.Read more about Eazy Costing</t>
        </is>
      </c>
    </row>
    <row r="5558">
      <c r="A5558" t="inlineStr">
        <is>
          <t>Industry Specific</t>
        </is>
      </c>
      <c r="B5558" t="inlineStr">
        <is>
          <t>HVAC</t>
        </is>
      </c>
      <c r="C5558" t="inlineStr">
        <is>
          <t>https://www.getapp.com/industries-software/hvac/os/web-based</t>
        </is>
      </c>
      <c r="D5558" t="inlineStr">
        <is>
          <t>BORIS</t>
        </is>
      </c>
      <c r="E5558" t="inlineStr">
        <is>
          <t>https://www.getapp.com/operations-management-software/a/boris/</t>
        </is>
      </c>
      <c r="F5558" t="inlineStr">
        <is>
          <t>From asset management to safe working procedures to regular maintenance, HVAC businesses use BORIS to carry out efficient operations. All works are recorded in the app, creating a full audit trail.Read more about BORIS</t>
        </is>
      </c>
    </row>
    <row r="5559">
      <c r="A5559" t="inlineStr">
        <is>
          <t>Industry Specific</t>
        </is>
      </c>
      <c r="B5559" t="inlineStr">
        <is>
          <t>HVAC</t>
        </is>
      </c>
      <c r="C5559" t="inlineStr">
        <is>
          <t>https://www.getapp.com/industries-software/hvac/os/web-based</t>
        </is>
      </c>
      <c r="D5559" t="inlineStr">
        <is>
          <t>SAMPro Enterprise</t>
        </is>
      </c>
      <c r="E5559" t="inlineStr">
        <is>
          <t>https://www.getapp.com/all-software/a/sam-pro-enterprise/</t>
        </is>
      </c>
      <c r="F5559" t="inlineStr">
        <is>
          <t>SAMPro Enterprise is powerful ERP level field service management software for HVAC, plumbing, electrical and other speciality service contracting businesses.Read more about SAMPro Enterprise</t>
        </is>
      </c>
    </row>
    <row r="5560">
      <c r="A5560" t="inlineStr">
        <is>
          <t>Industry Specific</t>
        </is>
      </c>
      <c r="B5560" t="inlineStr">
        <is>
          <t>HVAC</t>
        </is>
      </c>
      <c r="C5560" t="inlineStr">
        <is>
          <t>https://www.getapp.com/industries-software/hvac/os/web-based</t>
        </is>
      </c>
      <c r="D5560" t="inlineStr">
        <is>
          <t>BuildOps CRM+</t>
        </is>
      </c>
      <c r="E5560" t="inlineStr">
        <is>
          <t>https://www.getapp.com/operations-management-software/a/shark-byte-crm/</t>
        </is>
      </c>
      <c r="F5560" t="inlineStr">
        <is>
          <t>Shark Byte CRM is a cloud-based project estimating tool designed for mechanical contractors to automate business processes via mobile surveys, estimating &amp; proposal generation. The reports &amp; dashboards are designed to provide insight into the sales funnel, enabling optimization of sales performance.Read more about BuildOps CRM+</t>
        </is>
      </c>
    </row>
    <row r="5561">
      <c r="A5561" t="inlineStr">
        <is>
          <t>Industry Specific</t>
        </is>
      </c>
      <c r="B5561" t="inlineStr">
        <is>
          <t>HVAC</t>
        </is>
      </c>
      <c r="C5561" t="inlineStr">
        <is>
          <t>https://www.getapp.com/industries-software/hvac/os/web-based</t>
        </is>
      </c>
      <c r="D5561" t="inlineStr">
        <is>
          <t>YourRadar</t>
        </is>
      </c>
      <c r="E5561" t="inlineStr">
        <is>
          <t>https://www.getapp.com/operations-management-software/a/yourradar/</t>
        </is>
      </c>
      <c r="F5561" t="inlineStr">
        <is>
          <t>Streamline scheduling, dispatching, &amp; invoicing; YourRadar is a comprehensive solution for commercial &amp; residential service businesses.Read more about YourRadar</t>
        </is>
      </c>
    </row>
    <row r="5562">
      <c r="A5562" t="inlineStr">
        <is>
          <t>Industry Specific</t>
        </is>
      </c>
      <c r="B5562" t="inlineStr">
        <is>
          <t>HVAC</t>
        </is>
      </c>
      <c r="C5562" t="inlineStr">
        <is>
          <t>https://www.getapp.com/industries-software/hvac/os/web-based</t>
        </is>
      </c>
      <c r="D5562" t="inlineStr">
        <is>
          <t>Planado</t>
        </is>
      </c>
      <c r="E5562" t="inlineStr">
        <is>
          <t>https://www.getapp.com/operations-management-software/a/planado/</t>
        </is>
      </c>
      <c r="F5562" t="inlineStr">
        <is>
          <t>Planado is great for quality controlWith the tool, you can set up check lists for employees, control their routes, and make use of integrations with dozens of business tools.Read more about Planado</t>
        </is>
      </c>
    </row>
    <row r="5563">
      <c r="A5563" t="inlineStr">
        <is>
          <t>Industry Specific</t>
        </is>
      </c>
      <c r="B5563" t="inlineStr">
        <is>
          <t>HVAC</t>
        </is>
      </c>
      <c r="C5563" t="inlineStr">
        <is>
          <t>https://www.getapp.com/industries-software/hvac/os/web-based</t>
        </is>
      </c>
      <c r="D5563" t="inlineStr">
        <is>
          <t>StructShare</t>
        </is>
      </c>
      <c r="E5563" t="inlineStr">
        <is>
          <t>https://www.getapp.com/construction-software/a/structshare/</t>
        </is>
      </c>
      <c r="F5563" t="inlineStr">
        <is>
          <t>Materials procurement has been an ongoing challenge for construction subcontractors to manage. We started StructShare to digitize workflows between the field, office and suppliers to work seamlessly together. More efficient purchasing and operations is in our DNA. NO IT RESOURCES needed to start.Read more about StructShare</t>
        </is>
      </c>
    </row>
    <row r="5564">
      <c r="A5564" t="inlineStr">
        <is>
          <t>Industry Specific</t>
        </is>
      </c>
      <c r="B5564" t="inlineStr">
        <is>
          <t>HVAC</t>
        </is>
      </c>
      <c r="C5564" t="inlineStr">
        <is>
          <t>https://www.getapp.com/industries-software/hvac/os/web-based</t>
        </is>
      </c>
      <c r="D5564" t="inlineStr">
        <is>
          <t>WorkWave Service</t>
        </is>
      </c>
      <c r="E5564" t="inlineStr">
        <is>
          <t>https://www.getapp.com/operations-management-software/a/workwave-service/</t>
        </is>
      </c>
      <c r="F5564" t="inlineStr">
        <is>
          <t>WorkWave Service is a field service software suited for residential maid service companies, lawn &amp; landscape professionals, pest, cleaning and HVAC industriesRead more about WorkWave Service</t>
        </is>
      </c>
    </row>
    <row r="5565">
      <c r="A5565" t="inlineStr">
        <is>
          <t>Industry Specific</t>
        </is>
      </c>
      <c r="B5565" t="inlineStr">
        <is>
          <t>HVAC</t>
        </is>
      </c>
      <c r="C5565" t="inlineStr">
        <is>
          <t>https://www.getapp.com/industries-software/hvac/os/web-based</t>
        </is>
      </c>
      <c r="D5565" t="inlineStr">
        <is>
          <t>ServicePower</t>
        </is>
      </c>
      <c r="E5565" t="inlineStr">
        <is>
          <t>https://www.getapp.com/operations-management-software/a/servicepower/</t>
        </is>
      </c>
      <c r="F5565" t="inlineStr">
        <is>
          <t>ServicePower is a cloud-based field service management platform with solutions for scheduling optimization, mobile workforce tracking and management, reporting, and moreRead more about ServicePower</t>
        </is>
      </c>
    </row>
    <row r="5566">
      <c r="A5566" t="inlineStr">
        <is>
          <t>Industry Specific</t>
        </is>
      </c>
      <c r="B5566" t="inlineStr">
        <is>
          <t>HVAC</t>
        </is>
      </c>
      <c r="C5566" t="inlineStr">
        <is>
          <t>https://www.getapp.com/industries-software/hvac/os/web-based</t>
        </is>
      </c>
      <c r="D5566" t="inlineStr">
        <is>
          <t>Method:Field Services</t>
        </is>
      </c>
      <c r="E5566" t="inlineStr">
        <is>
          <t>https://www.getapp.com/operations-management-software/a/method-field-services-1/</t>
        </is>
      </c>
      <c r="F5566" t="inlineStr">
        <is>
          <t>Method:Field Services is designed to help businesses streamline various field service operations, from job scheduling to invoicing. Technicians can use the mobile application to plan routes, track job progress, create estimates, and update the status of work orders. Managers can create and email invoices from mobile devices after job completion, process online payments, and sync transactions with QuickBooks.Read more about Method:Field Services</t>
        </is>
      </c>
    </row>
    <row r="5567">
      <c r="A5567" t="inlineStr">
        <is>
          <t>Industry Specific</t>
        </is>
      </c>
      <c r="B5567" t="inlineStr">
        <is>
          <t>HVAC</t>
        </is>
      </c>
      <c r="C5567" t="inlineStr">
        <is>
          <t>https://www.getapp.com/industries-software/hvac/os/web-based</t>
        </is>
      </c>
      <c r="D5567" t="inlineStr">
        <is>
          <t>m1Facility</t>
        </is>
      </c>
      <c r="E5567" t="inlineStr">
        <is>
          <t>https://www.getapp.com/operations-management-software/a/m1encompass/</t>
        </is>
      </c>
      <c r="F5567"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5568">
      <c r="A5568" t="inlineStr">
        <is>
          <t>Industry Specific</t>
        </is>
      </c>
      <c r="B5568" t="inlineStr">
        <is>
          <t>HVAC</t>
        </is>
      </c>
      <c r="C5568" t="inlineStr">
        <is>
          <t>https://www.getapp.com/industries-software/hvac/os/web-based</t>
        </is>
      </c>
      <c r="D5568" t="inlineStr">
        <is>
          <t>ProyecPro</t>
        </is>
      </c>
      <c r="E5568" t="inlineStr">
        <is>
          <t>https://www.getapp.com/project-management-planning-software/a/proyecpro/</t>
        </is>
      </c>
      <c r="F5568" t="inlineStr">
        <is>
          <t>ProyecPro a cloud-based platform provides multiple functionalities to builders.The dynamic and intuitive system covers all project processes such as: budgeting, planning,programming and control.Read more about ProyecPro</t>
        </is>
      </c>
    </row>
    <row r="5569">
      <c r="A5569" t="inlineStr">
        <is>
          <t>Industry Specific</t>
        </is>
      </c>
      <c r="B5569" t="inlineStr">
        <is>
          <t>HVAC</t>
        </is>
      </c>
      <c r="C5569" t="inlineStr">
        <is>
          <t>https://www.getapp.com/industries-software/hvac/os/web-based</t>
        </is>
      </c>
      <c r="D5569" t="inlineStr">
        <is>
          <t>Frontu</t>
        </is>
      </c>
      <c r="E5569" t="inlineStr">
        <is>
          <t>https://www.getapp.com/operations-management-software/a/tasker/</t>
        </is>
      </c>
      <c r="F5569" t="inlineStr">
        <is>
          <t>Tasker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is>
      </c>
    </row>
    <row r="5570">
      <c r="A5570" t="inlineStr">
        <is>
          <t>Industry Specific</t>
        </is>
      </c>
      <c r="B5570" t="inlineStr">
        <is>
          <t>HVAC</t>
        </is>
      </c>
      <c r="C5570" t="inlineStr">
        <is>
          <t>https://www.getapp.com/industries-software/hvac/os/web-based</t>
        </is>
      </c>
      <c r="D5570" t="inlineStr">
        <is>
          <t>ZenHVAC</t>
        </is>
      </c>
      <c r="E5570" t="inlineStr">
        <is>
          <t>https://www.getapp.com/industries-software/a/zenhvac/</t>
        </is>
      </c>
      <c r="F5570" t="inlineStr">
        <is>
          <t>Tailored field service management software for commercial HVAC businesses. Streamline operations, optimize workflow, and maximize efficiency with industry-driven solutions.Read more about ZenHVAC</t>
        </is>
      </c>
    </row>
    <row r="5571">
      <c r="A5571" t="inlineStr">
        <is>
          <t>Industry Specific</t>
        </is>
      </c>
      <c r="B5571" t="inlineStr">
        <is>
          <t>HVAC</t>
        </is>
      </c>
      <c r="C5571" t="inlineStr">
        <is>
          <t>https://www.getapp.com/industries-software/hvac/os/web-based</t>
        </is>
      </c>
      <c r="D5571" t="inlineStr">
        <is>
          <t>BuildM8</t>
        </is>
      </c>
      <c r="E5571" t="inlineStr">
        <is>
          <t>https://www.getapp.com/project-management-planning-software/a/buildm8/</t>
        </is>
      </c>
      <c r="F5571" t="inlineStr">
        <is>
          <t>BuildM8 targets contractors and businesses that sell products/services, helping them move from Spreadsheets to streamline quoting, customer engagement, project management and cost control.Read more about BuildM8</t>
        </is>
      </c>
    </row>
    <row r="5572">
      <c r="A5572" t="inlineStr">
        <is>
          <t>Industry Specific</t>
        </is>
      </c>
      <c r="B5572" t="inlineStr">
        <is>
          <t>HVAC</t>
        </is>
      </c>
      <c r="C5572" t="inlineStr">
        <is>
          <t>https://www.getapp.com/industries-software/hvac/os/web-based</t>
        </is>
      </c>
      <c r="D5572" t="inlineStr">
        <is>
          <t>Siteline</t>
        </is>
      </c>
      <c r="E5572" t="inlineStr">
        <is>
          <t>https://www.getapp.com/construction-software/a/siteline-1/</t>
        </is>
      </c>
      <c r="F5572" t="inlineStr">
        <is>
          <t>Siteline is a construction billing solution that allows trade contractors to compile pay applications, manage billing, lien waivers, and more in one place. The features include pay app management, lien waiver management, vendor management, AR reporting, forecasting, change order tracking, compliance tracking, and integrations to streamline and visualize accounts receivable.Read more about Siteline</t>
        </is>
      </c>
    </row>
    <row r="5573">
      <c r="A5573" t="inlineStr">
        <is>
          <t>Industry Specific</t>
        </is>
      </c>
      <c r="B5573" t="inlineStr">
        <is>
          <t>HVAC</t>
        </is>
      </c>
      <c r="C5573" t="inlineStr">
        <is>
          <t>https://www.getapp.com/industries-software/hvac/os/web-based</t>
        </is>
      </c>
      <c r="D5573" t="inlineStr">
        <is>
          <t>Pricebook Plus</t>
        </is>
      </c>
      <c r="E5573" t="inlineStr">
        <is>
          <t>https://www.getapp.com/industries-software/a/pricebookplus/</t>
        </is>
      </c>
      <c r="F5573" t="inlineStr">
        <is>
          <t>PricebookPlus is a proposal generation software designed to help heating, ventilation, and air conditioning (HVAC) dealers manage leads, track pricing, create presentations, and streamline the sales cycle. It lets supervisors handle manufacturer incentives and financing processes.Read more about Pricebook Plus</t>
        </is>
      </c>
    </row>
    <row r="5574">
      <c r="A5574" t="inlineStr">
        <is>
          <t>Industry Specific</t>
        </is>
      </c>
      <c r="B5574" t="inlineStr">
        <is>
          <t>HVAC</t>
        </is>
      </c>
      <c r="C5574" t="inlineStr">
        <is>
          <t>https://www.getapp.com/industries-software/hvac/os/web-based</t>
        </is>
      </c>
      <c r="D5574" t="inlineStr">
        <is>
          <t>RO App</t>
        </is>
      </c>
      <c r="E5574" t="inlineStr">
        <is>
          <t>https://www.getapp.com/retail-consumer-services-software/a/remonline/</t>
        </is>
      </c>
      <c r="F5574" t="inlineStr">
        <is>
          <t>RemOnline is a comprehensive business management solution specifically created to cater to the needs of repair shops.Read more about RO App</t>
        </is>
      </c>
    </row>
    <row r="5575">
      <c r="A5575" t="inlineStr">
        <is>
          <t>Industry Specific</t>
        </is>
      </c>
      <c r="B5575" t="inlineStr">
        <is>
          <t>HVAC</t>
        </is>
      </c>
      <c r="C5575" t="inlineStr">
        <is>
          <t>https://www.getapp.com/industries-software/hvac/os/web-based</t>
        </is>
      </c>
      <c r="D5575" t="inlineStr">
        <is>
          <t>Mobile Resource Manager</t>
        </is>
      </c>
      <c r="E5575" t="inlineStr">
        <is>
          <t>https://www.getapp.com/operations-management-software/a/mobile-resource-manager/</t>
        </is>
      </c>
      <c r="F5575" t="inlineStr">
        <is>
          <t>Mobile Resource Manager is a real-time field service resource management solution covering scheduling &amp; dispatching, contract management, work orders, and moreRead more about Mobile Resource Manager</t>
        </is>
      </c>
    </row>
    <row r="5576">
      <c r="A5576" t="inlineStr">
        <is>
          <t>Industry Specific</t>
        </is>
      </c>
      <c r="B5576" t="inlineStr">
        <is>
          <t>HVAC</t>
        </is>
      </c>
      <c r="C5576" t="inlineStr">
        <is>
          <t>https://www.getapp.com/industries-software/hvac/os/web-based</t>
        </is>
      </c>
      <c r="D5576" t="inlineStr">
        <is>
          <t>D-Tools System Integrator (SI)</t>
        </is>
      </c>
      <c r="E5576" t="inlineStr">
        <is>
          <t>https://www.getapp.com/construction-software/a/d-tools-system-integrator-si/</t>
        </is>
      </c>
      <c r="F5576" t="inlineStr">
        <is>
          <t>Optimize project management, generate precise proposals, and collaborate seamlessly with D-Tools System Integrator (SI). Benefit from integrations with QuickBooks and AutoCAD/Visio for efficient operations. Gain a competitive edge in the electronic systems integration industry.Read more about D-Tools System Integrator (SI)</t>
        </is>
      </c>
    </row>
    <row r="5577">
      <c r="A5577" t="inlineStr">
        <is>
          <t>Industry Specific</t>
        </is>
      </c>
      <c r="B5577" t="inlineStr">
        <is>
          <t>HVAC</t>
        </is>
      </c>
      <c r="C5577" t="inlineStr">
        <is>
          <t>https://www.getapp.com/industries-software/hvac/os/web-based</t>
        </is>
      </c>
      <c r="D5577" t="inlineStr">
        <is>
          <t>jobi</t>
        </is>
      </c>
      <c r="E5577" t="inlineStr">
        <is>
          <t>https://www.getapp.com/operations-management-software/a/jobi/</t>
        </is>
      </c>
      <c r="F5577" t="inlineStr">
        <is>
          <t>Jobi is a mobile field service management platform which enables HVAC, plumbing &amp; electrical professions to control service calls, dispatch &amp; scheduling easilyRead more about jobi</t>
        </is>
      </c>
    </row>
    <row r="5578">
      <c r="A5578" t="inlineStr">
        <is>
          <t>Industry Specific</t>
        </is>
      </c>
      <c r="B5578" t="inlineStr">
        <is>
          <t>HVAC</t>
        </is>
      </c>
      <c r="C5578" t="inlineStr">
        <is>
          <t>https://www.getapp.com/industries-software/hvac/os/web-based</t>
        </is>
      </c>
      <c r="D5578" t="inlineStr">
        <is>
          <t>Eagle Eye Tracking</t>
        </is>
      </c>
      <c r="E5578" t="inlineStr">
        <is>
          <t>https://www.getapp.com/hr-employee-management-software/a/eagle-eye-tracking/</t>
        </is>
      </c>
      <c r="F5578" t="inlineStr">
        <is>
          <t>Create work orders and detail the customer’s service requirements for your driver/technician, and easily plan and schedule daily, weekly, or monthly routes. Schedule jobs more efficiently, optimize routes, dispatch your fleet, locate equipment, and monitor a route’s progress in real-time.Read more about Eagle Eye Tracking</t>
        </is>
      </c>
    </row>
    <row r="5579">
      <c r="A5579" t="inlineStr">
        <is>
          <t>Industry Specific</t>
        </is>
      </c>
      <c r="B5579" t="inlineStr">
        <is>
          <t>HVAC</t>
        </is>
      </c>
      <c r="C5579" t="inlineStr">
        <is>
          <t>https://www.getapp.com/industries-software/hvac/os/web-based</t>
        </is>
      </c>
      <c r="D5579" t="inlineStr">
        <is>
          <t>KloudGin</t>
        </is>
      </c>
      <c r="E5579" t="inlineStr">
        <is>
          <t>https://www.getapp.com/operations-management-software/a/field-service-asset-cloud/</t>
        </is>
      </c>
      <c r="F5579"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5580">
      <c r="A5580" t="inlineStr">
        <is>
          <t>Industry Specific</t>
        </is>
      </c>
      <c r="B5580" t="inlineStr">
        <is>
          <t>HVAC</t>
        </is>
      </c>
      <c r="C5580" t="inlineStr">
        <is>
          <t>https://www.getapp.com/industries-software/hvac/os/web-based</t>
        </is>
      </c>
      <c r="D5580" t="inlineStr">
        <is>
          <t>Opermax</t>
        </is>
      </c>
      <c r="E5580" t="inlineStr">
        <is>
          <t>https://www.getapp.com/operations-management-software/a/opermax/</t>
        </is>
      </c>
      <c r="F5580" t="inlineStr">
        <is>
          <t>Opermax is a cloud-based field service management solution designed to streamline processes for industrial, commercial, &amp; institutional contractors of any sizeRead more about Opermax</t>
        </is>
      </c>
    </row>
    <row r="5581">
      <c r="A5581" t="inlineStr">
        <is>
          <t>Industry Specific</t>
        </is>
      </c>
      <c r="B5581" t="inlineStr">
        <is>
          <t>HVAC</t>
        </is>
      </c>
      <c r="C5581" t="inlineStr">
        <is>
          <t>https://www.getapp.com/industries-software/hvac/os/web-based</t>
        </is>
      </c>
      <c r="D5581" t="inlineStr">
        <is>
          <t>Service Geeni</t>
        </is>
      </c>
      <c r="E5581" t="inlineStr">
        <is>
          <t>https://www.getapp.com/operations-management-software/a/service-geeni/</t>
        </is>
      </c>
      <c r="F5581"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5582">
      <c r="A5582" t="inlineStr">
        <is>
          <t>Industry Specific</t>
        </is>
      </c>
      <c r="B5582" t="inlineStr">
        <is>
          <t>HVAC</t>
        </is>
      </c>
      <c r="C5582" t="inlineStr">
        <is>
          <t>https://www.getapp.com/industries-software/hvac/os/web-based</t>
        </is>
      </c>
      <c r="D5582" t="inlineStr">
        <is>
          <t>Twimm</t>
        </is>
      </c>
      <c r="E5582" t="inlineStr">
        <is>
          <t>https://www.getapp.com/operations-management-software/a/twimm/</t>
        </is>
      </c>
      <c r="F5582" t="inlineStr">
        <is>
          <t>HVAC operators, Twimm supports HVAC operators and optimizes the management of field interventions, the management of quotation-order-invoicing flows, optimizes the energy performance of equipment, and manages refrigerants.Read more about Twimm</t>
        </is>
      </c>
    </row>
    <row r="5583">
      <c r="A5583" t="inlineStr">
        <is>
          <t>Industry Specific</t>
        </is>
      </c>
      <c r="B5583" t="inlineStr">
        <is>
          <t>HVAC</t>
        </is>
      </c>
      <c r="C5583" t="inlineStr">
        <is>
          <t>https://www.getapp.com/industries-software/hvac/os/web-based</t>
        </is>
      </c>
      <c r="D5583" t="inlineStr">
        <is>
          <t>Bob! Desk</t>
        </is>
      </c>
      <c r="E5583" t="inlineStr">
        <is>
          <t>https://www.getapp.com/operations-management-software/a/bob-desk/</t>
        </is>
      </c>
      <c r="F5583"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5584">
      <c r="A5584" t="inlineStr">
        <is>
          <t>Industry Specific</t>
        </is>
      </c>
      <c r="B5584" t="inlineStr">
        <is>
          <t>HVAC</t>
        </is>
      </c>
      <c r="C5584" t="inlineStr">
        <is>
          <t>https://www.getapp.com/industries-software/hvac/os/web-based</t>
        </is>
      </c>
      <c r="D5584" t="inlineStr">
        <is>
          <t>Evolve</t>
        </is>
      </c>
      <c r="E5584" t="inlineStr">
        <is>
          <t>https://www.getapp.com/operations-management-software/a/evolve-1/</t>
        </is>
      </c>
      <c r="F5584" t="inlineStr">
        <is>
          <t>Evolve is a cloud-based field service management software that provides businesses with tools to handle and streamline various administrative processes, such as scheduling, route optimization, and more. Technicians can use the dashboard to view upcoming service appointments and driving history on a centralized platform.Read more about Evolve</t>
        </is>
      </c>
    </row>
    <row r="5585">
      <c r="A5585" t="inlineStr">
        <is>
          <t>Industry Specific</t>
        </is>
      </c>
      <c r="B5585" t="inlineStr">
        <is>
          <t>HVAC</t>
        </is>
      </c>
      <c r="C5585" t="inlineStr">
        <is>
          <t>https://www.getapp.com/industries-software/hvac/os/web-based</t>
        </is>
      </c>
      <c r="D5585" t="inlineStr">
        <is>
          <t>Pivotal</t>
        </is>
      </c>
      <c r="E5585" t="inlineStr">
        <is>
          <t>https://www.getapp.com/operations-management-software/a/pivotal/</t>
        </is>
      </c>
      <c r="F5585" t="inlineStr">
        <is>
          <t>Pivotal is a field service management software that helps businesses manage the team, inventory, sales, contacts, billing, and reporting using a centralized dashboard. It lets stakeholders utilize AI-enabled tools to track log hours, mileage, leads, new deals, and more. Teams can also create quotes, invoices, and billings using a unified interface.Read more about Pivotal</t>
        </is>
      </c>
    </row>
    <row r="5586">
      <c r="A5586" t="inlineStr">
        <is>
          <t>Industry Specific</t>
        </is>
      </c>
      <c r="B5586" t="inlineStr">
        <is>
          <t>HVAC</t>
        </is>
      </c>
      <c r="C5586" t="inlineStr">
        <is>
          <t>https://www.getapp.com/industries-software/hvac/os/web-based</t>
        </is>
      </c>
      <c r="D5586" t="inlineStr">
        <is>
          <t>FieldVibe</t>
        </is>
      </c>
      <c r="E5586" t="inlineStr">
        <is>
          <t>https://www.getapp.com/operations-management-software/a/fieldvibe/</t>
        </is>
      </c>
      <c r="F5586" t="inlineStr">
        <is>
          <t>FieldVibe is a field service management (FMS) platform for small home service businesses. Features include  scheduling and dispatch of contractors and field technicians, real-time job status tracking, secure file storage, job assignment, automated SMS service, and live in-app notifications.Read more about FieldVibe</t>
        </is>
      </c>
    </row>
    <row r="5587">
      <c r="A5587" t="inlineStr">
        <is>
          <t>Industry Specific</t>
        </is>
      </c>
      <c r="B5587" t="inlineStr">
        <is>
          <t>HVAC</t>
        </is>
      </c>
      <c r="C5587" t="inlineStr">
        <is>
          <t>https://www.getapp.com/industries-software/hvac/os/web-based</t>
        </is>
      </c>
      <c r="D5587" t="inlineStr">
        <is>
          <t>SOMIS</t>
        </is>
      </c>
      <c r="E5587" t="inlineStr">
        <is>
          <t>https://www.getapp.com/operations-management-software/a/somis/</t>
        </is>
      </c>
      <c r="F5587" t="inlineStr">
        <is>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is>
      </c>
    </row>
    <row r="5588">
      <c r="A5588" t="inlineStr">
        <is>
          <t>Industry Specific</t>
        </is>
      </c>
      <c r="B5588" t="inlineStr">
        <is>
          <t>HVAC</t>
        </is>
      </c>
      <c r="C5588" t="inlineStr">
        <is>
          <t>https://www.getapp.com/industries-software/hvac/os/web-based</t>
        </is>
      </c>
      <c r="D5588" t="inlineStr">
        <is>
          <t>Boss</t>
        </is>
      </c>
      <c r="E5588" t="inlineStr">
        <is>
          <t>https://www.getapp.com/operations-management-software/a/boss/</t>
        </is>
      </c>
      <c r="F5588" t="inlineStr">
        <is>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is>
      </c>
    </row>
    <row r="5589">
      <c r="A5589" t="inlineStr">
        <is>
          <t>Industry Specific</t>
        </is>
      </c>
      <c r="B5589" t="inlineStr">
        <is>
          <t>HVAC</t>
        </is>
      </c>
      <c r="C5589" t="inlineStr">
        <is>
          <t>https://www.getapp.com/industries-software/hvac/os/web-based</t>
        </is>
      </c>
      <c r="D5589" t="inlineStr">
        <is>
          <t>ServiceDeck</t>
        </is>
      </c>
      <c r="E5589" t="inlineStr">
        <is>
          <t>https://www.getapp.com/operations-management-software/a/servicedeck/</t>
        </is>
      </c>
      <c r="F5589" t="inlineStr">
        <is>
          <t>ServiceDeck is an ultimate field management service software that integrates the success of your business, the workload of field workers, and the needs of your customers. Powered by a vast number of features, ServiceDeck empowers your management and on-site teams for higher efficiency and success.Read more about ServiceDeck</t>
        </is>
      </c>
    </row>
    <row r="5590">
      <c r="A5590" t="inlineStr">
        <is>
          <t>Industry Specific</t>
        </is>
      </c>
      <c r="B5590" t="inlineStr">
        <is>
          <t>HVAC</t>
        </is>
      </c>
      <c r="C5590" t="inlineStr">
        <is>
          <t>https://www.getapp.com/industries-software/hvac/os/web-based</t>
        </is>
      </c>
      <c r="D5590" t="inlineStr">
        <is>
          <t>FSM Grid</t>
        </is>
      </c>
      <c r="E5590" t="inlineStr">
        <is>
          <t>https://www.getapp.com/operations-management-software/a/fsm-grid/</t>
        </is>
      </c>
      <c r="F5590" t="inlineStr">
        <is>
          <t>FSM Grid is an AI/IoT enabled, omnichannel field service management solution that automates scheduling, routing, work orders and inventory control.Read more about FSM Grid</t>
        </is>
      </c>
    </row>
    <row r="5591">
      <c r="A5591" t="inlineStr">
        <is>
          <t>Industry Specific</t>
        </is>
      </c>
      <c r="B5591" t="inlineStr">
        <is>
          <t>HVAC</t>
        </is>
      </c>
      <c r="C5591" t="inlineStr">
        <is>
          <t>https://www.getapp.com/industries-software/hvac/os/web-based</t>
        </is>
      </c>
      <c r="D5591" t="inlineStr">
        <is>
          <t>SnapSuite</t>
        </is>
      </c>
      <c r="E5591" t="inlineStr">
        <is>
          <t>https://www.getapp.com/operations-management-software/a/snapsuite/</t>
        </is>
      </c>
      <c r="F5591" t="inlineStr">
        <is>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is>
      </c>
    </row>
    <row r="5592">
      <c r="A5592" t="inlineStr">
        <is>
          <t>Industry Specific</t>
        </is>
      </c>
      <c r="B5592" t="inlineStr">
        <is>
          <t>HVAC</t>
        </is>
      </c>
      <c r="C5592" t="inlineStr">
        <is>
          <t>https://www.getapp.com/industries-software/hvac/os/web-based</t>
        </is>
      </c>
      <c r="D5592" t="inlineStr">
        <is>
          <t>PENTA ERP</t>
        </is>
      </c>
      <c r="E5592" t="inlineStr">
        <is>
          <t>https://www.getapp.com/operations-management-software/a/penta/</t>
        </is>
      </c>
      <c r="F5592" t="inlineStr">
        <is>
          <t>PENTA incorporates enterprise-wide document, content and business process management capabilities. We help ensure that engineering and construction firms’ best practices are leveraged more consistently across their organizations proactively, in order to  help them do what they do – even better.Read more about PENTA ERP</t>
        </is>
      </c>
    </row>
    <row r="5593">
      <c r="A5593" t="inlineStr">
        <is>
          <t>Industry Specific</t>
        </is>
      </c>
      <c r="B5593" t="inlineStr">
        <is>
          <t>HVAC</t>
        </is>
      </c>
      <c r="C5593" t="inlineStr">
        <is>
          <t>https://www.getapp.com/industries-software/hvac/os/web-based</t>
        </is>
      </c>
      <c r="D5593" t="inlineStr">
        <is>
          <t>Field Promax</t>
        </is>
      </c>
      <c r="E5593" t="inlineStr">
        <is>
          <t>https://www.getapp.com/operations-management-software/a/fieldpromax/</t>
        </is>
      </c>
      <c r="F5593" t="inlineStr">
        <is>
          <t>In the domain of field service, the name Field Promax stands for convenience and efficiency. Field Promax is primarily a cloud-based, mobile-optimized field service management software.Read more about Field Promax</t>
        </is>
      </c>
    </row>
    <row r="5594">
      <c r="A5594" t="inlineStr">
        <is>
          <t>Industry Specific</t>
        </is>
      </c>
      <c r="B5594" t="inlineStr">
        <is>
          <t>HVAC</t>
        </is>
      </c>
      <c r="C5594" t="inlineStr">
        <is>
          <t>https://www.getapp.com/industries-software/hvac/os/web-based</t>
        </is>
      </c>
      <c r="D5594" t="inlineStr">
        <is>
          <t>JobArmer</t>
        </is>
      </c>
      <c r="E5594" t="inlineStr">
        <is>
          <t>https://www.getapp.com/operations-management-software/a/jobarmer/</t>
        </is>
      </c>
      <c r="F5594" t="inlineStr">
        <is>
          <t>Jobarmer is the ultimate solution for home service businesses to elevate their customer experience and streamline their operations, ensuring seamless job management from initial request to swift payment.Read more about JobArmer</t>
        </is>
      </c>
    </row>
    <row r="5595">
      <c r="A5595" t="inlineStr">
        <is>
          <t>Industry Specific</t>
        </is>
      </c>
      <c r="B5595" t="inlineStr">
        <is>
          <t>HVAC</t>
        </is>
      </c>
      <c r="C5595" t="inlineStr">
        <is>
          <t>https://www.getapp.com/industries-software/hvac/os/web-based</t>
        </is>
      </c>
      <c r="D5595" t="inlineStr">
        <is>
          <t>Trade Service Pro</t>
        </is>
      </c>
      <c r="E5595" t="inlineStr">
        <is>
          <t>https://www.getapp.com/operations-management-software/a/trade-service-pro/</t>
        </is>
      </c>
      <c r="F5595" t="inlineStr">
        <is>
          <t>Trade Service Pro (TSP) is a competitively-priced field service management app that empowers users to organize and manage their business and the way they do business. TSP's features include CRM, scheduling, estimates, proposals, invoices, custom forms, payment processing, and more.Read more about Trade Service Pro</t>
        </is>
      </c>
    </row>
    <row r="5596">
      <c r="A5596" t="inlineStr">
        <is>
          <t>Industry Specific</t>
        </is>
      </c>
      <c r="B5596" t="inlineStr">
        <is>
          <t>HVAC</t>
        </is>
      </c>
      <c r="C5596" t="inlineStr">
        <is>
          <t>https://www.getapp.com/industries-software/hvac/os/web-based</t>
        </is>
      </c>
      <c r="D5596" t="inlineStr">
        <is>
          <t>ADASMA</t>
        </is>
      </c>
      <c r="E5596" t="inlineStr">
        <is>
          <t>https://www.getapp.com/operations-management-software/a/adasma/</t>
        </is>
      </c>
      <c r="F5596" t="inlineStr">
        <is>
          <t>ADASMA is designed for service businesses of all sizes that carry out maintenance, inspection and repair work on properties on behalf of customers.Read more about ADASMA</t>
        </is>
      </c>
    </row>
    <row r="5597">
      <c r="A5597" t="inlineStr">
        <is>
          <t>Industry Specific</t>
        </is>
      </c>
      <c r="B5597" t="inlineStr">
        <is>
          <t>HVAC</t>
        </is>
      </c>
      <c r="C5597" t="inlineStr">
        <is>
          <t>https://www.getapp.com/industries-software/hvac/os/web-based</t>
        </is>
      </c>
      <c r="D5597" t="inlineStr">
        <is>
          <t>FieldFusion</t>
        </is>
      </c>
      <c r="E5597" t="inlineStr">
        <is>
          <t>https://www.getapp.com/operations-management-software/a/fieldfusion/</t>
        </is>
      </c>
      <c r="F5597" t="inlineStr">
        <is>
          <t>The Fieldfusion cloud-based fieldwork app is designed for HVAC engineers. It allows administrators to manage and improve business performance by gaining insights into assets' schedules, requirements and job locations.Read more about FieldFusion</t>
        </is>
      </c>
    </row>
    <row r="5598">
      <c r="A5598" t="inlineStr">
        <is>
          <t>Industry Specific</t>
        </is>
      </c>
      <c r="B5598" t="inlineStr">
        <is>
          <t>HVAC</t>
        </is>
      </c>
      <c r="C5598" t="inlineStr">
        <is>
          <t>https://www.getapp.com/industries-software/hvac/os/web-based</t>
        </is>
      </c>
      <c r="D5598" t="inlineStr">
        <is>
          <t>MYBREEX</t>
        </is>
      </c>
      <c r="E5598" t="inlineStr">
        <is>
          <t>https://www.getapp.com/finance-accounting-software/a/mybreex/</t>
        </is>
      </c>
      <c r="F5598" t="inlineStr">
        <is>
          <t>MYBREEX combines software, hardware, and service so businesses can digitize and automate incoming and outgoing invoicing, quotations, work orders, and more. Pair MYBREEX with other business apps, such as Mollie, Codabox Teamleader, and more.Read more about MYBREEX</t>
        </is>
      </c>
    </row>
    <row r="5599">
      <c r="A5599" t="inlineStr">
        <is>
          <t>Industry Specific</t>
        </is>
      </c>
      <c r="B5599" t="inlineStr">
        <is>
          <t>HVAC</t>
        </is>
      </c>
      <c r="C5599" t="inlineStr">
        <is>
          <t>https://www.getapp.com/industries-software/hvac/os/web-based</t>
        </is>
      </c>
      <c r="D5599" t="inlineStr">
        <is>
          <t>MEC Pro</t>
        </is>
      </c>
      <c r="E5599" t="inlineStr">
        <is>
          <t>https://www.getapp.com/all-software/a/mecpro/</t>
        </is>
      </c>
      <c r="F5599" t="inlineStr">
        <is>
          <t>MEC is a Construction and Field Services platform ideal for small to medium sized General contractors, Electrical, Plumbing, Roofing, HVAC and more.Only pay for what you use.  Super affordable and packed with features found only in high-end expensive systems.Read more about MEC Pro</t>
        </is>
      </c>
    </row>
    <row r="5600">
      <c r="A5600" t="inlineStr">
        <is>
          <t>Industry Specific</t>
        </is>
      </c>
      <c r="B5600" t="inlineStr">
        <is>
          <t>HVAC</t>
        </is>
      </c>
      <c r="C5600" t="inlineStr">
        <is>
          <t>https://www.getapp.com/industries-software/hvac/os/web-based</t>
        </is>
      </c>
      <c r="D5600" t="inlineStr">
        <is>
          <t>Hearth</t>
        </is>
      </c>
      <c r="E5600" t="inlineStr">
        <is>
          <t>https://www.getapp.com/construction-software/a/hearth/</t>
        </is>
      </c>
      <c r="F5600" t="inlineStr">
        <is>
          <t>Hearth is a mobile-based software that provides contractor financing solutions and offers monthly payment options through digital quotes.Read more about Hearth</t>
        </is>
      </c>
    </row>
    <row r="5601">
      <c r="A5601" t="inlineStr">
        <is>
          <t>Industry Specific</t>
        </is>
      </c>
      <c r="B5601" t="inlineStr">
        <is>
          <t>HVAC</t>
        </is>
      </c>
      <c r="C5601" t="inlineStr">
        <is>
          <t>https://www.getapp.com/industries-software/hvac/os/web-based</t>
        </is>
      </c>
      <c r="D5601" t="inlineStr">
        <is>
          <t>Operix</t>
        </is>
      </c>
      <c r="E5601" t="inlineStr">
        <is>
          <t>https://www.getapp.com/operations-management-software/a/operix-for-quickbooks/</t>
        </is>
      </c>
      <c r="F5601" t="inlineStr">
        <is>
          <t>A centralized field service management and communication hub for commercial HVAC contractors.Read more about Operix</t>
        </is>
      </c>
    </row>
    <row r="5602">
      <c r="A5602" t="inlineStr">
        <is>
          <t>Industry Specific</t>
        </is>
      </c>
      <c r="B5602" t="inlineStr">
        <is>
          <t>HVAC</t>
        </is>
      </c>
      <c r="C5602" t="inlineStr">
        <is>
          <t>https://www.getapp.com/industries-software/hvac/os/web-based</t>
        </is>
      </c>
      <c r="D5602" t="inlineStr">
        <is>
          <t>Rekapp</t>
        </is>
      </c>
      <c r="E5602" t="inlineStr">
        <is>
          <t>https://www.getapp.com/operations-management-software/a/rekapp/</t>
        </is>
      </c>
      <c r="F5602" t="inlineStr">
        <is>
          <t>Rekapp is an application specialized in intervention management for professional installation. It improves the daily life of companies by improving the quality of service and communication. It helps to fluidify the processes and exchanges between the field and the offices.Read more about Rekapp</t>
        </is>
      </c>
    </row>
    <row r="5603">
      <c r="A5603" t="inlineStr">
        <is>
          <t>Industry Specific</t>
        </is>
      </c>
      <c r="B5603" t="inlineStr">
        <is>
          <t>HVAC</t>
        </is>
      </c>
      <c r="C5603" t="inlineStr">
        <is>
          <t>https://www.getapp.com/industries-software/hvac/os/web-based</t>
        </is>
      </c>
      <c r="D5603" t="inlineStr">
        <is>
          <t>Knowify Base</t>
        </is>
      </c>
      <c r="E5603" t="inlineStr">
        <is>
          <t>https://www.getapp.com/sales-software/a/knowify-base/</t>
        </is>
      </c>
      <c r="F5603" t="inlineStr">
        <is>
          <t>Knowify Base keeps your business organized. Generate and send proposals, manage contracts, and send invoices, all for just $48/month.Read more about Knowify Base</t>
        </is>
      </c>
    </row>
    <row r="5604">
      <c r="A5604" t="inlineStr">
        <is>
          <t>Industry Specific</t>
        </is>
      </c>
      <c r="B5604" t="inlineStr">
        <is>
          <t>HVAC</t>
        </is>
      </c>
      <c r="C5604" t="inlineStr">
        <is>
          <t>https://www.getapp.com/industries-software/hvac/os/web-based</t>
        </is>
      </c>
      <c r="D5604" t="inlineStr">
        <is>
          <t>autarc</t>
        </is>
      </c>
      <c r="E5604" t="inlineStr">
        <is>
          <t>https://www.getapp.com/industries-software/a/autarc/</t>
        </is>
      </c>
      <c r="F5604" t="inlineStr">
        <is>
          <t>autarc is an operating system (OS) for HVAC installers to make their heat pump installations more efficient.Read more about autarc</t>
        </is>
      </c>
    </row>
    <row r="5605">
      <c r="A5605" t="inlineStr">
        <is>
          <t>Industry Specific</t>
        </is>
      </c>
      <c r="B5605" t="inlineStr">
        <is>
          <t>HVAC</t>
        </is>
      </c>
      <c r="C5605" t="inlineStr">
        <is>
          <t>https://www.getapp.com/industries-software/hvac/os/web-based</t>
        </is>
      </c>
      <c r="D5605" t="inlineStr">
        <is>
          <t>Climatools</t>
        </is>
      </c>
      <c r="E5605" t="inlineStr">
        <is>
          <t>https://www.getapp.com/industries-software/a/climatools/</t>
        </is>
      </c>
      <c r="F5605" t="inlineStr">
        <is>
          <t>Climatools is a platform that supports technicians in the air-conditioning and refrigeration sector in carrying out their work and registering gas cylinders containing F-gases. Registration and reports streamline the availability of all data concerning audits and certification.Read more about Climatools</t>
        </is>
      </c>
    </row>
    <row r="5606">
      <c r="A5606" t="inlineStr">
        <is>
          <t>Industry Specific</t>
        </is>
      </c>
      <c r="B5606" t="inlineStr">
        <is>
          <t>HVAC</t>
        </is>
      </c>
      <c r="C5606" t="inlineStr">
        <is>
          <t>https://www.getapp.com/industries-software/hvac/os/web-based</t>
        </is>
      </c>
      <c r="D5606" t="inlineStr">
        <is>
          <t>TabTool</t>
        </is>
      </c>
      <c r="E5606" t="inlineStr">
        <is>
          <t>https://www.getapp.com/operations-management-software/a/tabtool/</t>
        </is>
      </c>
      <c r="F5606" t="inlineStr">
        <is>
          <t>By managing and documenting projects with TabTool, you increase project efficiency and save valuable time! With the TabTool-App, you can record all data on site in a structured and seamless manner on your tablet or smartphone. You can easily create professional reports at the touch of a button.Read more about TabTool</t>
        </is>
      </c>
    </row>
    <row r="5607">
      <c r="A5607" t="inlineStr">
        <is>
          <t>Industry Specific</t>
        </is>
      </c>
      <c r="B5607" t="inlineStr">
        <is>
          <t>HVAC</t>
        </is>
      </c>
      <c r="C5607" t="inlineStr">
        <is>
          <t>https://www.getapp.com/industries-software/hvac/os/web-based</t>
        </is>
      </c>
      <c r="D5607" t="inlineStr">
        <is>
          <t>FormsPro</t>
        </is>
      </c>
      <c r="E5607" t="inlineStr">
        <is>
          <t>https://www.getapp.com/website-ecommerce-software/a/formspro/</t>
        </is>
      </c>
      <c r="F5607" t="inlineStr">
        <is>
          <t>FormsPro is a mobile forms platform that simplifies complex business processes by enabling users to configure smart forms with business logic, conditional logic, required fields, workflows, and more. Users can create digitized forms that resemble existing paper forms to increase user adoption. FormsPro allows users to work offline with automatic syncing and integrates data across systems to eliminate re-entry.Read more about FormsPro</t>
        </is>
      </c>
    </row>
    <row r="5608">
      <c r="A5608" t="inlineStr">
        <is>
          <t>Industry Specific</t>
        </is>
      </c>
      <c r="B5608" t="inlineStr">
        <is>
          <t>HVAC</t>
        </is>
      </c>
      <c r="C5608" t="inlineStr">
        <is>
          <t>https://www.getapp.com/industries-software/hvac/os/web-based</t>
        </is>
      </c>
      <c r="D5608" t="inlineStr">
        <is>
          <t>Service CRM</t>
        </is>
      </c>
      <c r="E5608" t="inlineStr">
        <is>
          <t>https://www.getapp.com/operations-management-software/a/service-crm/</t>
        </is>
      </c>
      <c r="F5608" t="inlineStr">
        <is>
          <t>Service CRM is field service software designed to streamline field service activities like quoting, dispatching, scheduling, invoicing, and much more. Service CRM India company offers the best field Service CRM SoftwareRead more about Service CRM</t>
        </is>
      </c>
    </row>
    <row r="5609">
      <c r="A5609" t="inlineStr">
        <is>
          <t>Industry Specific</t>
        </is>
      </c>
      <c r="B5609" t="inlineStr">
        <is>
          <t>HVAC</t>
        </is>
      </c>
      <c r="C5609" t="inlineStr">
        <is>
          <t>https://www.getapp.com/industries-software/hvac/os/web-based</t>
        </is>
      </c>
      <c r="D5609" t="inlineStr">
        <is>
          <t>WorkGuru</t>
        </is>
      </c>
      <c r="E5609" t="inlineStr">
        <is>
          <t>https://www.getapp.com/construction-software/a/workguru/</t>
        </is>
      </c>
      <c r="F5609" t="inlineStr">
        <is>
          <t>WorkGuru is an all-in-one job management and costing platform for the fabrication, construction, and engineering industry.WorkGuru brings together every element of job management and costing into a simple, yet powerful platform to keep your projects on track, and profit in your pocked.Read more about WorkGuru</t>
        </is>
      </c>
    </row>
    <row r="5610">
      <c r="A5610" t="inlineStr">
        <is>
          <t>Industry Specific</t>
        </is>
      </c>
      <c r="B5610" t="inlineStr">
        <is>
          <t>HVAC</t>
        </is>
      </c>
      <c r="C5610" t="inlineStr">
        <is>
          <t>https://www.getapp.com/industries-software/hvac/os/web-based</t>
        </is>
      </c>
      <c r="D5610" t="inlineStr">
        <is>
          <t>WorkCEO</t>
        </is>
      </c>
      <c r="E5610" t="inlineStr">
        <is>
          <t>https://www.getapp.com/operations-management-software/a/workceo/</t>
        </is>
      </c>
      <c r="F5610" t="inlineStr">
        <is>
          <t>WorkCEO is a Cloud, all-in-one, SaaS B2B Field Service Management (FSM) platform optimizing SMB Service Company Field Team OperationsRead more about WorkCEO</t>
        </is>
      </c>
    </row>
    <row r="5611">
      <c r="A5611" t="inlineStr">
        <is>
          <t>Industry Specific</t>
        </is>
      </c>
      <c r="B5611" t="inlineStr">
        <is>
          <t>HVAC</t>
        </is>
      </c>
      <c r="C5611" t="inlineStr">
        <is>
          <t>https://www.getapp.com/industries-software/hvac/os/web-based</t>
        </is>
      </c>
      <c r="D5611" t="inlineStr">
        <is>
          <t>FormsPro</t>
        </is>
      </c>
      <c r="E5611" t="inlineStr">
        <is>
          <t>https://www.getapp.com/website-ecommerce-software/a/formspro/</t>
        </is>
      </c>
      <c r="F5611" t="inlineStr">
        <is>
          <t>FormsPro is a mobile forms platform that simplifies complex business processes by enabling users to configure smart forms with business logic, conditional logic, required fields, workflows, and more. Users can create digitized forms that resemble existing paper forms to increase user adoption. FormsPro allows users to work offline with automatic syncing and integrates data across systems to eliminate re-entry.Read more about FormsPro</t>
        </is>
      </c>
    </row>
    <row r="5612">
      <c r="A5612" t="inlineStr">
        <is>
          <t>Industry Specific</t>
        </is>
      </c>
      <c r="B5612" t="inlineStr">
        <is>
          <t>HVAC</t>
        </is>
      </c>
      <c r="C5612" t="inlineStr">
        <is>
          <t>https://www.getapp.com/industries-software/hvac/os/web-based</t>
        </is>
      </c>
      <c r="D5612" t="inlineStr">
        <is>
          <t>TabTool</t>
        </is>
      </c>
      <c r="E5612" t="inlineStr">
        <is>
          <t>https://www.getapp.com/operations-management-software/a/tabtool/</t>
        </is>
      </c>
      <c r="F5612" t="inlineStr">
        <is>
          <t>By managing and documenting projects with TabTool, you increase project efficiency and save valuable time! With the TabTool-App, you can record all data on site in a structured and seamless manner on your tablet or smartphone. You can easily create professional reports at the touch of a button.Read more about TabTool</t>
        </is>
      </c>
    </row>
    <row r="5613">
      <c r="A5613" t="inlineStr">
        <is>
          <t>Industry Specific</t>
        </is>
      </c>
      <c r="B5613" t="inlineStr">
        <is>
          <t>HVAC</t>
        </is>
      </c>
      <c r="C5613" t="inlineStr">
        <is>
          <t>https://www.getapp.com/industries-software/hvac/os/web-based</t>
        </is>
      </c>
      <c r="D5613" t="inlineStr">
        <is>
          <t>autarc</t>
        </is>
      </c>
      <c r="E5613" t="inlineStr">
        <is>
          <t>https://www.getapp.com/industries-software/a/autarc/</t>
        </is>
      </c>
      <c r="F5613" t="inlineStr">
        <is>
          <t>autarc is an operating system (OS) for HVAC installers to make their heat pump installations more efficient.Read more about autarc</t>
        </is>
      </c>
    </row>
    <row r="5614">
      <c r="A5614" t="inlineStr">
        <is>
          <t>Industry Specific</t>
        </is>
      </c>
      <c r="B5614" t="inlineStr">
        <is>
          <t>HVAC</t>
        </is>
      </c>
      <c r="C5614" t="inlineStr">
        <is>
          <t>https://www.getapp.com/industries-software/hvac/os/web-based</t>
        </is>
      </c>
      <c r="D5614" t="inlineStr">
        <is>
          <t>Climatools</t>
        </is>
      </c>
      <c r="E5614" t="inlineStr">
        <is>
          <t>https://www.getapp.com/industries-software/a/climatools/</t>
        </is>
      </c>
      <c r="F5614" t="inlineStr">
        <is>
          <t>Climatools is a platform that supports technicians in the air-conditioning and refrigeration sector in carrying out their work and registering gas cylinders containing F-gases. Registration and reports streamline the availability of all data concerning audits and certification.Read more about Climatools</t>
        </is>
      </c>
    </row>
    <row r="5615">
      <c r="A5615" t="inlineStr">
        <is>
          <t>Industry Specific</t>
        </is>
      </c>
      <c r="B5615" t="inlineStr">
        <is>
          <t>HVAC</t>
        </is>
      </c>
      <c r="C5615" t="inlineStr">
        <is>
          <t>https://www.getapp.com/industries-software/hvac/os/web-based</t>
        </is>
      </c>
      <c r="D5615" t="inlineStr">
        <is>
          <t>HVAC Maintenance Tracker</t>
        </is>
      </c>
      <c r="E5615" t="inlineStr">
        <is>
          <t>https://www.getapp.com/industries-software/a/hvac-maintenance-tracker/</t>
        </is>
      </c>
      <c r="F5615" t="inlineStr">
        <is>
          <t>HVAC Maintenance Tracker is a web-based service contract organizer designed to help HVAC maintenance businesses organize, manage, and schedule jobs. Key features include secure data storage, job alerts, data backup, contract assignment, profile management, email reminders, and reporting.Read more about HVAC Maintenance Tracker</t>
        </is>
      </c>
    </row>
    <row r="5616">
      <c r="A5616" t="inlineStr">
        <is>
          <t>Industry Specific</t>
        </is>
      </c>
      <c r="B5616" t="inlineStr">
        <is>
          <t>HVAC</t>
        </is>
      </c>
      <c r="C5616" t="inlineStr">
        <is>
          <t>https://www.getapp.com/industries-software/hvac/os/web-based</t>
        </is>
      </c>
      <c r="D5616" t="inlineStr">
        <is>
          <t>Labelwin</t>
        </is>
      </c>
      <c r="E5616" t="inlineStr">
        <is>
          <t>https://www.getapp.com/operations-management-software/a/labelwin/</t>
        </is>
      </c>
      <c r="F5616" t="inlineStr">
        <is>
          <t>Labelwin is a field service management software, which helps businesses digitize processes. Its functions include the distribution of tasks to employees and colleagues as well as the structuring and monitoring of work processes.Read more about Labelwin</t>
        </is>
      </c>
    </row>
    <row r="5617">
      <c r="A5617" t="inlineStr">
        <is>
          <t>Industry Specific</t>
        </is>
      </c>
      <c r="B5617" t="inlineStr">
        <is>
          <t>HVAC</t>
        </is>
      </c>
      <c r="C5617" t="inlineStr">
        <is>
          <t>https://www.getapp.com/industries-software/hvac/os/web-based</t>
        </is>
      </c>
      <c r="D5617" t="inlineStr">
        <is>
          <t>The New Flat Rate</t>
        </is>
      </c>
      <c r="E5617" t="inlineStr">
        <is>
          <t>https://www.getapp.com/industries-software/a/the-new-flat-rate/</t>
        </is>
      </c>
      <c r="F5617" t="inlineStr">
        <is>
          <t>The New Flat Rate is suitable for several different industries including HVAC, electrical, and plumbing. It creates customized menu pricing for services, repairs, and new equipment installations.Read more about The New Flat Rate</t>
        </is>
      </c>
    </row>
    <row r="5618">
      <c r="A5618" t="inlineStr">
        <is>
          <t>Industry Specific</t>
        </is>
      </c>
      <c r="B5618" t="inlineStr">
        <is>
          <t>HVAC</t>
        </is>
      </c>
      <c r="C5618" t="inlineStr">
        <is>
          <t>https://www.getapp.com/industries-software/hvac/os/web-based</t>
        </is>
      </c>
      <c r="D5618" t="inlineStr">
        <is>
          <t>FieldBuddy</t>
        </is>
      </c>
      <c r="E5618" t="inlineStr">
        <is>
          <t>https://www.getapp.com/operations-management-software/a/fieldbuddy/</t>
        </is>
      </c>
      <c r="F5618" t="inlineStr">
        <is>
          <t>FieldBuddy is a SaaS solution for managing internal and external services. It supports technicians as well as after-sale administrators. The app is designed to automate workflows and administrative processes. Comments or feedback on working hours and materials can be made or accessed remotely.Read more about FieldBuddy</t>
        </is>
      </c>
    </row>
    <row r="5619">
      <c r="A5619" t="inlineStr">
        <is>
          <t>Industry Specific</t>
        </is>
      </c>
      <c r="B5619" t="inlineStr">
        <is>
          <t>HVAC Estimating</t>
        </is>
      </c>
      <c r="C5619" t="inlineStr">
        <is>
          <t>https://www.getapp.com/industries-software/hvac-estimating/os/web-based</t>
        </is>
      </c>
      <c r="D5619" t="inlineStr">
        <is>
          <t>Housecall Pro</t>
        </is>
      </c>
      <c r="E5619" t="inlineStr">
        <is>
          <t>https://www.getapp.com/operations-management-software/a/housecall-pro/</t>
        </is>
      </c>
      <c r="F5619" t="inlineStr">
        <is>
          <t>Housecall Pro helps HVAC businesses streamline scheduling, invoicing, payments, and more. Automate follow-ups, boost repeat business with service plans, and scale efficiently with advanced reporting and analytics. Join over 45,000 businesses and sign up for a free trial today!Read more about Housecall Pro</t>
        </is>
      </c>
    </row>
    <row r="5620">
      <c r="A5620" t="inlineStr">
        <is>
          <t>Industry Specific</t>
        </is>
      </c>
      <c r="B5620" t="inlineStr">
        <is>
          <t>HVAC Estimating</t>
        </is>
      </c>
      <c r="C5620" t="inlineStr">
        <is>
          <t>https://www.getapp.com/industries-software/hvac-estimating/os/web-based</t>
        </is>
      </c>
      <c r="D5620" t="inlineStr">
        <is>
          <t>Procore</t>
        </is>
      </c>
      <c r="E5620" t="inlineStr">
        <is>
          <t>https://www.getapp.com/construction-software/a/procore/</t>
        </is>
      </c>
      <c r="F5620"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5621">
      <c r="A5621" t="inlineStr">
        <is>
          <t>Industry Specific</t>
        </is>
      </c>
      <c r="B5621" t="inlineStr">
        <is>
          <t>HVAC Estimating</t>
        </is>
      </c>
      <c r="C5621" t="inlineStr">
        <is>
          <t>https://www.getapp.com/industries-software/hvac-estimating/os/web-based</t>
        </is>
      </c>
      <c r="D5621" t="inlineStr">
        <is>
          <t>Jobber</t>
        </is>
      </c>
      <c r="E5621" t="inlineStr">
        <is>
          <t>https://www.getapp.com/operations-management-software/a/jobber/</t>
        </is>
      </c>
      <c r="F5621" t="inlineStr">
        <is>
          <t>Join over 250,000 home service pros using Jobber. We make it easy to schedule appointments, quote, invoice, and get paid faster. Organize your field service business and impress your clients - get started today.Read more about Jobber</t>
        </is>
      </c>
    </row>
    <row r="5622">
      <c r="A5622" t="inlineStr">
        <is>
          <t>Industry Specific</t>
        </is>
      </c>
      <c r="B5622" t="inlineStr">
        <is>
          <t>HVAC Estimating</t>
        </is>
      </c>
      <c r="C5622" t="inlineStr">
        <is>
          <t>https://www.getapp.com/industries-software/hvac-estimating/os/web-based</t>
        </is>
      </c>
      <c r="D5622" t="inlineStr">
        <is>
          <t>STACK</t>
        </is>
      </c>
      <c r="E5622" t="inlineStr">
        <is>
          <t>https://www.getapp.com/construction-software/a/stack/</t>
        </is>
      </c>
      <c r="F5622" t="inlineStr">
        <is>
          <t>Easy-to-use, cloud-based takeoff and estimating software for HVAC contractors. Mac &amp; PC compatible with powerful, time-saving AI features. Get Your Free STACK account today!Read more about STACK</t>
        </is>
      </c>
    </row>
    <row r="5623">
      <c r="A5623" t="inlineStr">
        <is>
          <t>Industry Specific</t>
        </is>
      </c>
      <c r="B5623" t="inlineStr">
        <is>
          <t>HVAC Estimating</t>
        </is>
      </c>
      <c r="C5623" t="inlineStr">
        <is>
          <t>https://www.getapp.com/industries-software/hvac-estimating/os/web-based</t>
        </is>
      </c>
      <c r="D5623" t="inlineStr">
        <is>
          <t>Contractor Foreman</t>
        </is>
      </c>
      <c r="E5623" t="inlineStr">
        <is>
          <t>https://www.getapp.com/construction-software/a/contractor-foreman/</t>
        </is>
      </c>
      <c r="F5623" t="inlineStr">
        <is>
          <t>Contractor Foreman is an all-in-one construction management software designed for small to medium-sized contractors. It offers a range of features, including project management, financial tracking, team collaboration, and document management, all in an easy-to-use and affordable platform. Contractor Foreman is rated as the easiest to use construction management software and is a top choice for general contractors, trade contractors, and residential and commercial contractors.Read more about Contractor Foreman</t>
        </is>
      </c>
    </row>
    <row r="5624">
      <c r="A5624" t="inlineStr">
        <is>
          <t>Industry Specific</t>
        </is>
      </c>
      <c r="B5624" t="inlineStr">
        <is>
          <t>HVAC Estimating</t>
        </is>
      </c>
      <c r="C5624" t="inlineStr">
        <is>
          <t>https://www.getapp.com/industries-software/hvac-estimating/os/web-based</t>
        </is>
      </c>
      <c r="D5624" t="inlineStr">
        <is>
          <t>mHelpDesk</t>
        </is>
      </c>
      <c r="E5624" t="inlineStr">
        <is>
          <t>https://www.getapp.com/operations-management-software/a/mhelpdesk-field-service-software/</t>
        </is>
      </c>
      <c r="F5624"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5625">
      <c r="A5625" t="inlineStr">
        <is>
          <t>Industry Specific</t>
        </is>
      </c>
      <c r="B5625" t="inlineStr">
        <is>
          <t>HVAC Estimating</t>
        </is>
      </c>
      <c r="C5625" t="inlineStr">
        <is>
          <t>https://www.getapp.com/industries-software/hvac-estimating/os/web-based</t>
        </is>
      </c>
      <c r="D5625" t="inlineStr">
        <is>
          <t>FieldPulse</t>
        </is>
      </c>
      <c r="E5625" t="inlineStr">
        <is>
          <t>https://www.getapp.com/operations-management-software/a/fieldpulse/</t>
        </is>
      </c>
      <c r="F5625" t="inlineStr">
        <is>
          <t>Profitable and growing HVAC businesses nail their estimates. FieldPulse is the easiest-to-use HVAC estimating solution that keeps your teams winning jobs rather than getting buried in paperwork. An estimate is an early chance to give your customers your best look. Win that business with FieldPulse!Read more about FieldPulse</t>
        </is>
      </c>
    </row>
    <row r="5626">
      <c r="A5626" t="inlineStr">
        <is>
          <t>Industry Specific</t>
        </is>
      </c>
      <c r="B5626" t="inlineStr">
        <is>
          <t>HVAC Estimating</t>
        </is>
      </c>
      <c r="C5626" t="inlineStr">
        <is>
          <t>https://www.getapp.com/industries-software/hvac-estimating/os/web-based</t>
        </is>
      </c>
      <c r="D5626" t="inlineStr">
        <is>
          <t>FieldEdge Flat Rate Mobile</t>
        </is>
      </c>
      <c r="E5626" t="inlineStr">
        <is>
          <t>https://www.getapp.com/industries-software/a/coolfront/</t>
        </is>
      </c>
      <c r="F5626" t="inlineStr">
        <is>
          <t>FieldEdge Flat Rate Mobile is a mobile-optimized flat rate pricing &amp; agreement management application for HVAC, Plumbing &amp; Electrical contractors and service businessesRead more about FieldEdge Flat Rate Mobile</t>
        </is>
      </c>
    </row>
    <row r="5627">
      <c r="A5627" t="inlineStr">
        <is>
          <t>Industry Specific</t>
        </is>
      </c>
      <c r="B5627" t="inlineStr">
        <is>
          <t>HVAC Estimating</t>
        </is>
      </c>
      <c r="C5627" t="inlineStr">
        <is>
          <t>https://www.getapp.com/industries-software/hvac-estimating/os/web-based</t>
        </is>
      </c>
      <c r="D5627" t="inlineStr">
        <is>
          <t>Commusoft</t>
        </is>
      </c>
      <c r="E5627" t="inlineStr">
        <is>
          <t>https://www.getapp.com/industries-software/a/commusoft/</t>
        </is>
      </c>
      <c r="F5627" t="inlineStr">
        <is>
          <t>Commusoft is an all-in-one cloud-based B2B software designed for HVAC companies. Track all of your customer's assets to monitor work history, linked work orders, and add service contracts, plus install and update records from the property to maximize your business profitability and efficiency.Read more about Commusoft</t>
        </is>
      </c>
    </row>
    <row r="5628">
      <c r="A5628" t="inlineStr">
        <is>
          <t>Industry Specific</t>
        </is>
      </c>
      <c r="B5628" t="inlineStr">
        <is>
          <t>HVAC Estimating</t>
        </is>
      </c>
      <c r="C5628" t="inlineStr">
        <is>
          <t>https://www.getapp.com/industries-software/hvac-estimating/os/web-based</t>
        </is>
      </c>
      <c r="D5628" t="inlineStr">
        <is>
          <t>ServiceTitan</t>
        </is>
      </c>
      <c r="E5628" t="inlineStr">
        <is>
          <t>https://www.getapp.com/operations-management-software/a/servicetitan/</t>
        </is>
      </c>
      <c r="F5628" t="inlineStr">
        <is>
          <t>ServiceTitan is the leading business software solution for both residential and commercial HVAC businesses. Our robust platform optimizes and eliminates tasks both out in the field and in the office with cloud-based responsiveness, real-time sync, and unbeatable uptimes.Read more about ServiceTitan</t>
        </is>
      </c>
    </row>
    <row r="5629">
      <c r="A5629" t="inlineStr">
        <is>
          <t>Industry Specific</t>
        </is>
      </c>
      <c r="B5629" t="inlineStr">
        <is>
          <t>HVAC Estimating</t>
        </is>
      </c>
      <c r="C5629" t="inlineStr">
        <is>
          <t>https://www.getapp.com/industries-software/hvac-estimating/os/web-based</t>
        </is>
      </c>
      <c r="D5629" t="inlineStr">
        <is>
          <t>ArcSite</t>
        </is>
      </c>
      <c r="E5629" t="inlineStr">
        <is>
          <t>https://www.getapp.com/construction-software/a/arcsite/</t>
        </is>
      </c>
      <c r="F5629" t="inlineStr">
        <is>
          <t>ArcSite simplifies mobile drawing, takeoffs, and estimates—helping you work faster, win more jobs, and stay organized on the go.Read more about ArcSite</t>
        </is>
      </c>
    </row>
    <row r="5630">
      <c r="A5630" t="inlineStr">
        <is>
          <t>Industry Specific</t>
        </is>
      </c>
      <c r="B5630" t="inlineStr">
        <is>
          <t>HVAC Estimating</t>
        </is>
      </c>
      <c r="C5630" t="inlineStr">
        <is>
          <t>https://www.getapp.com/industries-software/hvac-estimating/os/web-based</t>
        </is>
      </c>
      <c r="D5630" t="inlineStr">
        <is>
          <t>Tradify</t>
        </is>
      </c>
      <c r="E5630" t="inlineStr">
        <is>
          <t>https://www.getapp.com/industries-software/a/tradify/</t>
        </is>
      </c>
      <c r="F5630" t="inlineStr">
        <is>
          <t>Tradify is a powerful tool to help HVAC contractors estimate, invoice and manage jobs.Read more about Tradify</t>
        </is>
      </c>
    </row>
    <row r="5631">
      <c r="A5631" t="inlineStr">
        <is>
          <t>Industry Specific</t>
        </is>
      </c>
      <c r="B5631" t="inlineStr">
        <is>
          <t>HVAC Estimating</t>
        </is>
      </c>
      <c r="C5631" t="inlineStr">
        <is>
          <t>https://www.getapp.com/industries-software/hvac-estimating/os/web-based</t>
        </is>
      </c>
      <c r="D5631" t="inlineStr">
        <is>
          <t>FastPIPE</t>
        </is>
      </c>
      <c r="E5631" t="inlineStr">
        <is>
          <t>https://www.getapp.com/all-software/a/fastpipe/</t>
        </is>
      </c>
      <c r="F5631" t="inlineStr">
        <is>
          <t>FastPIPE is a software platform for commercial plumbing, piping, mechanical, HVAC, sheet metal &amp; insulation contractors. The FastPIPE Estimating and Takeoff software platform allows contractors to quickly and easily estimate and takeoff their projects.Read more about FastPIPE</t>
        </is>
      </c>
    </row>
    <row r="5632">
      <c r="A5632" t="inlineStr">
        <is>
          <t>Industry Specific</t>
        </is>
      </c>
      <c r="B5632" t="inlineStr">
        <is>
          <t>HVAC Estimating</t>
        </is>
      </c>
      <c r="C5632" t="inlineStr">
        <is>
          <t>https://www.getapp.com/industries-software/hvac-estimating/os/web-based</t>
        </is>
      </c>
      <c r="D5632" t="inlineStr">
        <is>
          <t>Fergus</t>
        </is>
      </c>
      <c r="E5632" t="inlineStr">
        <is>
          <t>https://www.getapp.com/operations-management-software/a/fergus/</t>
        </is>
      </c>
      <c r="F5632" t="inlineStr">
        <is>
          <t>Fergus is a cloud-based job management solution for trades and service-based businesses, which takes care of all your quoting, invoicing, timesheets, scheduling, reporting, and more and neatly organises it inside a job.Read more about Fergus</t>
        </is>
      </c>
    </row>
    <row r="5633">
      <c r="A5633" t="inlineStr">
        <is>
          <t>Industry Specific</t>
        </is>
      </c>
      <c r="B5633" t="inlineStr">
        <is>
          <t>HVAC Estimating</t>
        </is>
      </c>
      <c r="C5633" t="inlineStr">
        <is>
          <t>https://www.getapp.com/industries-software/hvac-estimating/os/web-based</t>
        </is>
      </c>
      <c r="D5633" t="inlineStr">
        <is>
          <t>FieldEdge</t>
        </is>
      </c>
      <c r="E5633" t="inlineStr">
        <is>
          <t>https://www.getapp.com/operations-management-software/a/fieldedge/</t>
        </is>
      </c>
      <c r="F5633" t="inlineStr">
        <is>
          <t>Generate bigger tickets, dispatch more efficiently, know if your marketing is paying off, automate service agreements, customer history, and more. Our desktop and mobile app gives office employees and HVAC technicians all the information they need to provide great customer service and sell more.Read more about FieldEdge</t>
        </is>
      </c>
    </row>
    <row r="5634">
      <c r="A5634" t="inlineStr">
        <is>
          <t>Industry Specific</t>
        </is>
      </c>
      <c r="B5634" t="inlineStr">
        <is>
          <t>HVAC Estimating</t>
        </is>
      </c>
      <c r="C5634" t="inlineStr">
        <is>
          <t>https://www.getapp.com/industries-software/hvac-estimating/os/web-based</t>
        </is>
      </c>
      <c r="D5634" t="inlineStr">
        <is>
          <t>Service Fusion</t>
        </is>
      </c>
      <c r="E5634" t="inlineStr">
        <is>
          <t>https://www.getapp.com/operations-management-software/a/service-fusion/</t>
        </is>
      </c>
      <c r="F5634" t="inlineStr">
        <is>
          <t>Service Fusion streamlines scheduling, estimating, invoicing, and payments for HVAC estimators—with intuitive tools and no per-user fees.Read more about Service Fusion</t>
        </is>
      </c>
    </row>
    <row r="5635">
      <c r="A5635" t="inlineStr">
        <is>
          <t>Industry Specific</t>
        </is>
      </c>
      <c r="B5635" t="inlineStr">
        <is>
          <t>HVAC Estimating</t>
        </is>
      </c>
      <c r="C5635" t="inlineStr">
        <is>
          <t>https://www.getapp.com/industries-software/hvac-estimating/os/web-based</t>
        </is>
      </c>
      <c r="D5635" t="inlineStr">
        <is>
          <t>BuildOps</t>
        </is>
      </c>
      <c r="E5635" t="inlineStr">
        <is>
          <t>https://www.getapp.com/operations-management-software/a/buildops/</t>
        </is>
      </c>
      <c r="F5635" t="inlineStr">
        <is>
          <t>BuildOps is a cloud and mobile-based software for commercial service contractors that assists with dispatching, workflow management, quoting, invoicing, service agreements creation, projects management, report generation, and more.Read more about BuildOps</t>
        </is>
      </c>
    </row>
    <row r="5636">
      <c r="A5636" t="inlineStr">
        <is>
          <t>Industry Specific</t>
        </is>
      </c>
      <c r="B5636" t="inlineStr">
        <is>
          <t>HVAC Estimating</t>
        </is>
      </c>
      <c r="C5636" t="inlineStr">
        <is>
          <t>https://www.getapp.com/industries-software/hvac-estimating/os/web-based</t>
        </is>
      </c>
      <c r="D5636" t="inlineStr">
        <is>
          <t>Procore Estimating</t>
        </is>
      </c>
      <c r="E5636" t="inlineStr">
        <is>
          <t>https://www.getapp.com/construction-software/a/esticom/</t>
        </is>
      </c>
      <c r="F5636" t="inlineStr">
        <is>
          <t>Cloud-based takeoff and HVAC estimating software purpose built for HVAC contractors. Perform a quantity takeoff and counts flow to our electrical estimating software where you can adjust quantities, labor units, add profit and margin and create a customer facing quote.Read more about Procore Estimating</t>
        </is>
      </c>
    </row>
    <row r="5637">
      <c r="A5637" t="inlineStr">
        <is>
          <t>Industry Specific</t>
        </is>
      </c>
      <c r="B5637" t="inlineStr">
        <is>
          <t>HVAC Estimating</t>
        </is>
      </c>
      <c r="C5637" t="inlineStr">
        <is>
          <t>https://www.getapp.com/industries-software/hvac-estimating/os/web-based</t>
        </is>
      </c>
      <c r="D5637" t="inlineStr">
        <is>
          <t>YourTradebase</t>
        </is>
      </c>
      <c r="E5637" t="inlineStr">
        <is>
          <t>https://www.getapp.com/operations-management-software/a/yourtradebase/</t>
        </is>
      </c>
      <c r="F5637" t="inlineStr">
        <is>
          <t>Get work won, done and paid with the no-nonsense app made just for trades. Quotes, invoices, scheduling, payments… click, click, done.Read more about YourTradebase</t>
        </is>
      </c>
    </row>
    <row r="5638">
      <c r="A5638" t="inlineStr">
        <is>
          <t>Industry Specific</t>
        </is>
      </c>
      <c r="B5638" t="inlineStr">
        <is>
          <t>HVAC Estimating</t>
        </is>
      </c>
      <c r="C5638" t="inlineStr">
        <is>
          <t>https://www.getapp.com/industries-software/hvac-estimating/os/web-based</t>
        </is>
      </c>
      <c r="D5638" t="inlineStr">
        <is>
          <t>Groundplan</t>
        </is>
      </c>
      <c r="E5638" t="inlineStr">
        <is>
          <t>https://www.getapp.com/construction-software/a/groundplan/</t>
        </is>
      </c>
      <c r="F5638" t="inlineStr">
        <is>
          <t>Groundplan is a cloud-based takeoff software used by estimators to measure, design, store, markup, and collaborate on construction project plansRead more about Groundplan</t>
        </is>
      </c>
    </row>
    <row r="5639">
      <c r="A5639" t="inlineStr">
        <is>
          <t>Industry Specific</t>
        </is>
      </c>
      <c r="B5639" t="inlineStr">
        <is>
          <t>HVAC Estimating</t>
        </is>
      </c>
      <c r="C5639" t="inlineStr">
        <is>
          <t>https://www.getapp.com/industries-software/hvac-estimating/os/web-based</t>
        </is>
      </c>
      <c r="D5639" t="inlineStr">
        <is>
          <t>Synchroteam</t>
        </is>
      </c>
      <c r="E5639" t="inlineStr">
        <is>
          <t>https://www.getapp.com/operations-management-software/a/synchroteam-com/</t>
        </is>
      </c>
      <c r="F5639" t="inlineStr">
        <is>
          <t>Synchroteam is a cloud and mobile-based field service management (FSM) software designed for mobile workforce that assists with tracking, scheduling, dispatching, calendar and job management, invoicing, and mapping.Read more about Synchroteam</t>
        </is>
      </c>
    </row>
    <row r="5640">
      <c r="A5640" t="inlineStr">
        <is>
          <t>Industry Specific</t>
        </is>
      </c>
      <c r="B5640" t="inlineStr">
        <is>
          <t>HVAC Estimating</t>
        </is>
      </c>
      <c r="C5640" t="inlineStr">
        <is>
          <t>https://www.getapp.com/industries-software/hvac-estimating/os/web-based</t>
        </is>
      </c>
      <c r="D5640" t="inlineStr">
        <is>
          <t>ConWize</t>
        </is>
      </c>
      <c r="E5640" t="inlineStr">
        <is>
          <t>https://www.getapp.com/construction-software/a/conwize/</t>
        </is>
      </c>
      <c r="F5640" t="inlineStr">
        <is>
          <t>ConWize is a cutting-edge cloud-based software utilized today by general contractors, developers, subcontractors, and management companies.Our customers' biggest challenge in bidding and estimating is entirely solved by a sophisticated yet user-friendly tool, resulting in substantial savings.Read more about ConWize</t>
        </is>
      </c>
    </row>
    <row r="5641">
      <c r="A5641" t="inlineStr">
        <is>
          <t>Industry Specific</t>
        </is>
      </c>
      <c r="B5641" t="inlineStr">
        <is>
          <t>HVAC Estimating</t>
        </is>
      </c>
      <c r="C5641" t="inlineStr">
        <is>
          <t>https://www.getapp.com/industries-software/hvac-estimating/os/web-based</t>
        </is>
      </c>
      <c r="D5641" t="inlineStr">
        <is>
          <t>ThermoGrid</t>
        </is>
      </c>
      <c r="E5641" t="inlineStr">
        <is>
          <t>https://www.getapp.com/operations-management-software/a/thermogrid/</t>
        </is>
      </c>
      <c r="F5641" t="inlineStr">
        <is>
          <t>ThermoGrid is a cloud-based contractor management software solution designed for Field Service, HVAC-R, Plumbing, and Electrical companies that consolidates the full business cycle with features such as Scheduling &amp; Dispatching, Inventory Management, Payroll, Invoicing, Marketing and more.Read more about ThermoGrid</t>
        </is>
      </c>
    </row>
    <row r="5642">
      <c r="A5642" t="inlineStr">
        <is>
          <t>Industry Specific</t>
        </is>
      </c>
      <c r="B5642" t="inlineStr">
        <is>
          <t>HVAC Estimating</t>
        </is>
      </c>
      <c r="C5642" t="inlineStr">
        <is>
          <t>https://www.getapp.com/industries-software/hvac-estimating/os/web-based</t>
        </is>
      </c>
      <c r="D5642" t="inlineStr">
        <is>
          <t>Simpro</t>
        </is>
      </c>
      <c r="E5642" t="inlineStr">
        <is>
          <t>https://www.getapp.com/operations-management-software/a/simpro-enterprise/</t>
        </is>
      </c>
      <c r="F5642" t="inlineStr">
        <is>
          <t>Simpro is a powerful field service management software solution that helps trade industries streamline operations to increase profits.Read more about Simpro</t>
        </is>
      </c>
    </row>
    <row r="5643">
      <c r="A5643" t="inlineStr">
        <is>
          <t>Industry Specific</t>
        </is>
      </c>
      <c r="B5643" t="inlineStr">
        <is>
          <t>HVAC Estimating</t>
        </is>
      </c>
      <c r="C5643" t="inlineStr">
        <is>
          <t>https://www.getapp.com/industries-software/hvac-estimating/os/web-based</t>
        </is>
      </c>
      <c r="D5643" t="inlineStr">
        <is>
          <t>Joblogic</t>
        </is>
      </c>
      <c r="E5643" t="inlineStr">
        <is>
          <t>https://www.getapp.com/operations-management-software/a/joblogic/</t>
        </is>
      </c>
      <c r="F5643" t="inlineStr">
        <is>
          <t>Joblogic is a cloud-based field service management solution which allows businesses to connect back office, mobile workforce and customers together in one system. It enables stakeholders to manage jobs, quotes, invoices, purchases and much more in one system.Read more about Joblogic</t>
        </is>
      </c>
    </row>
    <row r="5644">
      <c r="A5644" t="inlineStr">
        <is>
          <t>Industry Specific</t>
        </is>
      </c>
      <c r="B5644" t="inlineStr">
        <is>
          <t>HVAC Estimating</t>
        </is>
      </c>
      <c r="C5644" t="inlineStr">
        <is>
          <t>https://www.getapp.com/industries-software/hvac-estimating/os/web-based</t>
        </is>
      </c>
      <c r="D5644" t="inlineStr">
        <is>
          <t>Less Paper</t>
        </is>
      </c>
      <c r="E5644" t="inlineStr">
        <is>
          <t>https://www.getapp.com/operations-management-software/a/less-paper/</t>
        </is>
      </c>
      <c r="F5644"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5645">
      <c r="A5645" t="inlineStr">
        <is>
          <t>Industry Specific</t>
        </is>
      </c>
      <c r="B5645" t="inlineStr">
        <is>
          <t>HVAC Estimating</t>
        </is>
      </c>
      <c r="C5645" t="inlineStr">
        <is>
          <t>https://www.getapp.com/industries-software/hvac-estimating/os/web-based</t>
        </is>
      </c>
      <c r="D5645" t="inlineStr">
        <is>
          <t>Bolt</t>
        </is>
      </c>
      <c r="E5645" t="inlineStr">
        <is>
          <t>https://www.getapp.com/construction-software/a/bolt-subcontractor-software/</t>
        </is>
      </c>
      <c r="F5645" t="inlineStr">
        <is>
          <t>Contract with home builders? Simplify project management, scheduling, &amp; estimatingfrom your mobile device.Read more about Bolt</t>
        </is>
      </c>
    </row>
    <row r="5646">
      <c r="A5646" t="inlineStr">
        <is>
          <t>Industry Specific</t>
        </is>
      </c>
      <c r="B5646" t="inlineStr">
        <is>
          <t>HVAC Estimating</t>
        </is>
      </c>
      <c r="C5646" t="inlineStr">
        <is>
          <t>https://www.getapp.com/industries-software/hvac-estimating/os/web-based</t>
        </is>
      </c>
      <c r="D5646" t="inlineStr">
        <is>
          <t>Methvin</t>
        </is>
      </c>
      <c r="E5646" t="inlineStr">
        <is>
          <t>https://www.getapp.com/construction-software/a/methvin-estimating/</t>
        </is>
      </c>
      <c r="F5646" t="inlineStr">
        <is>
          <t>Methvin revolutionizes estimating with automated takeoffs, advanced equations, and streamlined assemblies. Achieve precision, speed, and winning bids, all while managing costs effortlessly.Read more about Methvin</t>
        </is>
      </c>
    </row>
    <row r="5647">
      <c r="A5647" t="inlineStr">
        <is>
          <t>Industry Specific</t>
        </is>
      </c>
      <c r="B5647" t="inlineStr">
        <is>
          <t>HVAC Estimating</t>
        </is>
      </c>
      <c r="C5647" t="inlineStr">
        <is>
          <t>https://www.getapp.com/industries-software/hvac-estimating/os/web-based</t>
        </is>
      </c>
      <c r="D5647" t="inlineStr">
        <is>
          <t>FastDUCT</t>
        </is>
      </c>
      <c r="E5647" t="inlineStr">
        <is>
          <t>https://www.getapp.com/all-software/a/fastduct/</t>
        </is>
      </c>
      <c r="F5647" t="inlineStr">
        <is>
          <t>FastDUCT is a comprehensive HVAC estimating software for commercial and industrial sheet metal contractors. With easy-to-read reports, the software provides calculations for pounds, square feet, material costs, and field labor hours. FastDUCT includes an HVAC estimating catalog with 250,000+ items.Read more about FastDUCT</t>
        </is>
      </c>
    </row>
    <row r="5648">
      <c r="A5648" t="inlineStr">
        <is>
          <t>Industry Specific</t>
        </is>
      </c>
      <c r="B5648" t="inlineStr">
        <is>
          <t>HVAC Estimating</t>
        </is>
      </c>
      <c r="C5648" t="inlineStr">
        <is>
          <t>https://www.getapp.com/industries-software/hvac-estimating/os/web-based</t>
        </is>
      </c>
      <c r="D5648" t="inlineStr">
        <is>
          <t>Zoho FSM</t>
        </is>
      </c>
      <c r="E5648" t="inlineStr">
        <is>
          <t>https://www.getapp.com/operations-management-software/a/zoho-fsm/</t>
        </is>
      </c>
      <c r="F5648" t="inlineStr">
        <is>
          <t>Send detailed cost estimates, schedule resources, complete services efficiently, and handle billing for your HVAC business on Zoho FSM.Read more about Zoho FSM</t>
        </is>
      </c>
    </row>
    <row r="5649">
      <c r="A5649" t="inlineStr">
        <is>
          <t>Industry Specific</t>
        </is>
      </c>
      <c r="B5649" t="inlineStr">
        <is>
          <t>HVAC Estimating</t>
        </is>
      </c>
      <c r="C5649" t="inlineStr">
        <is>
          <t>https://www.getapp.com/industries-software/hvac-estimating/os/web-based</t>
        </is>
      </c>
      <c r="D5649" t="inlineStr">
        <is>
          <t>Field Complete</t>
        </is>
      </c>
      <c r="E5649" t="inlineStr">
        <is>
          <t>https://www.getapp.com/operations-management-software/a/field-complete/</t>
        </is>
      </c>
      <c r="F5649" t="inlineStr">
        <is>
          <t>Field Complete is a FREE software for home service contractors to run their businesses and get more jobs!Read more about Field Complete</t>
        </is>
      </c>
    </row>
    <row r="5650">
      <c r="A5650" t="inlineStr">
        <is>
          <t>Industry Specific</t>
        </is>
      </c>
      <c r="B5650" t="inlineStr">
        <is>
          <t>HVAC Estimating</t>
        </is>
      </c>
      <c r="C5650" t="inlineStr">
        <is>
          <t>https://www.getapp.com/industries-software/hvac-estimating/os/web-based</t>
        </is>
      </c>
      <c r="D5650" t="inlineStr">
        <is>
          <t>Zuper</t>
        </is>
      </c>
      <c r="E5650" t="inlineStr">
        <is>
          <t>https://www.getapp.com/hr-employee-management-software/a/zuper/</t>
        </is>
      </c>
      <c r="F5650" t="inlineStr">
        <is>
          <t>Zuper speeds up HVAC estimating with customizable proposals, digital approvals, and instant job conversion. Close deals faster, reduce admin time, and improve customer experience with mobile-first quoting and integrated workflows.Read more about Zuper</t>
        </is>
      </c>
    </row>
    <row r="5651">
      <c r="A5651" t="inlineStr">
        <is>
          <t>Industry Specific</t>
        </is>
      </c>
      <c r="B5651" t="inlineStr">
        <is>
          <t>HVAC Estimating</t>
        </is>
      </c>
      <c r="C5651" t="inlineStr">
        <is>
          <t>https://www.getapp.com/industries-software/hvac-estimating/os/web-based</t>
        </is>
      </c>
      <c r="D5651" t="inlineStr">
        <is>
          <t>FastWRAP</t>
        </is>
      </c>
      <c r="E5651" t="inlineStr">
        <is>
          <t>https://www.getapp.com/construction-software/a/fastwrap/</t>
        </is>
      </c>
      <c r="F5651" t="inlineStr">
        <is>
          <t>FastWRAP is a comprehensive mechanical insulation estimating software designed for commercial insulation contractors. It offers a robust set of features to streamline the estimating process and provide accurate material and labor calculations.Read more about FastWRAP</t>
        </is>
      </c>
    </row>
    <row r="5652">
      <c r="A5652" t="inlineStr">
        <is>
          <t>Industry Specific</t>
        </is>
      </c>
      <c r="B5652" t="inlineStr">
        <is>
          <t>HVAC Estimating</t>
        </is>
      </c>
      <c r="C5652" t="inlineStr">
        <is>
          <t>https://www.getapp.com/industries-software/hvac-estimating/os/web-based</t>
        </is>
      </c>
      <c r="D5652" t="inlineStr">
        <is>
          <t>Klipboard</t>
        </is>
      </c>
      <c r="E5652" t="inlineStr">
        <is>
          <t>https://www.getapp.com/it-management-software/a/klipboard/</t>
        </is>
      </c>
      <c r="F5652" t="inlineStr">
        <is>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is>
      </c>
    </row>
    <row r="5653">
      <c r="A5653" t="inlineStr">
        <is>
          <t>Industry Specific</t>
        </is>
      </c>
      <c r="B5653" t="inlineStr">
        <is>
          <t>HVAC Estimating</t>
        </is>
      </c>
      <c r="C5653" t="inlineStr">
        <is>
          <t>https://www.getapp.com/industries-software/hvac-estimating/os/web-based</t>
        </is>
      </c>
      <c r="D5653" t="inlineStr">
        <is>
          <t>QuoteSoft</t>
        </is>
      </c>
      <c r="E5653" t="inlineStr">
        <is>
          <t>https://www.getapp.com/construction-software/a/quotesoft/</t>
        </is>
      </c>
      <c r="F5653" t="inlineStr">
        <is>
          <t>QuoteSoft is a cloud-based solution that helps small to large businesses manage plumbing estimation through audit trails, material cost calculation, labor hours estimation, and more. The platform offers various features such as data import/export, downloadable databases, takeoff assembly, bookmarks, reporting, and document management.Read more about QuoteSoft</t>
        </is>
      </c>
    </row>
    <row r="5654">
      <c r="A5654" t="inlineStr">
        <is>
          <t>Industry Specific</t>
        </is>
      </c>
      <c r="B5654" t="inlineStr">
        <is>
          <t>HVAC Estimating</t>
        </is>
      </c>
      <c r="C5654" t="inlineStr">
        <is>
          <t>https://www.getapp.com/industries-software/hvac-estimating/os/web-based</t>
        </is>
      </c>
      <c r="D5654" t="inlineStr">
        <is>
          <t>PataBid</t>
        </is>
      </c>
      <c r="E5654" t="inlineStr">
        <is>
          <t>https://www.getapp.com/construction-software/a/patabid/</t>
        </is>
      </c>
      <c r="F5654" t="inlineStr">
        <is>
          <t>PataBid is disrupting the construction industry with it's innovative, AI-powered electrical/mechanical estimating software.  Designed by estimators and contractors, Quantify offers the best option on the market to help you grow your small contracting business.Read more about PataBid</t>
        </is>
      </c>
    </row>
    <row r="5655">
      <c r="A5655" t="inlineStr">
        <is>
          <t>Industry Specific</t>
        </is>
      </c>
      <c r="B5655" t="inlineStr">
        <is>
          <t>HVAC Estimating</t>
        </is>
      </c>
      <c r="C5655" t="inlineStr">
        <is>
          <t>https://www.getapp.com/industries-software/hvac-estimating/os/web-based</t>
        </is>
      </c>
      <c r="D5655" t="inlineStr">
        <is>
          <t>Pointman</t>
        </is>
      </c>
      <c r="E5655" t="inlineStr">
        <is>
          <t>https://www.getapp.com/operations-management-software/a/field-nimble/</t>
        </is>
      </c>
      <c r="F5655" t="inlineStr">
        <is>
          <t>Pointman helps residential plumbing, electrical, and HVAC contractors win and retain more customers with award-winning operations software and ongoing business coaching from industry experts.Read more about Pointman</t>
        </is>
      </c>
    </row>
    <row r="5656">
      <c r="A5656" t="inlineStr">
        <is>
          <t>Industry Specific</t>
        </is>
      </c>
      <c r="B5656" t="inlineStr">
        <is>
          <t>HVAC Estimating</t>
        </is>
      </c>
      <c r="C5656" t="inlineStr">
        <is>
          <t>https://www.getapp.com/industries-software/hvac-estimating/os/web-based</t>
        </is>
      </c>
      <c r="D5656" t="inlineStr">
        <is>
          <t>Fieldmagic</t>
        </is>
      </c>
      <c r="E5656" t="inlineStr">
        <is>
          <t>https://www.getapp.com/operations-management-software/a/fieldmagic/</t>
        </is>
      </c>
      <c r="F5656" t="inlineStr">
        <is>
          <t>Fieldmagic helps HVAC professionals estimate jobs accurately and efficiently. Add labor, materials, and margins into quotes, then convert them into scheduled jobs instantly—reducing manual errors and improving win rates.Read more about Fieldmagic</t>
        </is>
      </c>
    </row>
    <row r="5657">
      <c r="A5657" t="inlineStr">
        <is>
          <t>Industry Specific</t>
        </is>
      </c>
      <c r="B5657" t="inlineStr">
        <is>
          <t>HVAC Estimating</t>
        </is>
      </c>
      <c r="C5657" t="inlineStr">
        <is>
          <t>https://www.getapp.com/industries-software/hvac-estimating/os/web-based</t>
        </is>
      </c>
      <c r="D5657" t="inlineStr">
        <is>
          <t>Sera</t>
        </is>
      </c>
      <c r="E5657" t="inlineStr">
        <is>
          <t>https://www.getapp.com/operations-management-software/a/sera/</t>
        </is>
      </c>
      <c r="F5657" t="inlineStr">
        <is>
          <t>Sera is a cloud-based field service management software that helps residential HVAC and plumbing contractors handle business operations and streamline processes such as job and client management, route planning and dispatching, and more.Read more about Sera</t>
        </is>
      </c>
    </row>
    <row r="5658">
      <c r="A5658" t="inlineStr">
        <is>
          <t>Industry Specific</t>
        </is>
      </c>
      <c r="B5658" t="inlineStr">
        <is>
          <t>HVAC Estimating</t>
        </is>
      </c>
      <c r="C5658" t="inlineStr">
        <is>
          <t>https://www.getapp.com/industries-software/hvac-estimating/os/web-based</t>
        </is>
      </c>
      <c r="D5658" t="inlineStr">
        <is>
          <t>Orcatec</t>
        </is>
      </c>
      <c r="E5658" t="inlineStr">
        <is>
          <t>https://www.getapp.com/all-software/a/orcatec/</t>
        </is>
      </c>
      <c r="F5658"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5659">
      <c r="A5659" t="inlineStr">
        <is>
          <t>Industry Specific</t>
        </is>
      </c>
      <c r="B5659" t="inlineStr">
        <is>
          <t>HVAC Estimating</t>
        </is>
      </c>
      <c r="C5659" t="inlineStr">
        <is>
          <t>https://www.getapp.com/industries-software/hvac-estimating/os/web-based</t>
        </is>
      </c>
      <c r="D5659" t="inlineStr">
        <is>
          <t>GetCost</t>
        </is>
      </c>
      <c r="E5659" t="inlineStr">
        <is>
          <t>https://www.getapp.com/operations-management-software/a/getcost/</t>
        </is>
      </c>
      <c r="F5659" t="inlineStr">
        <is>
          <t>Save time and look professional. Manage your business like a pro. Don't miss an opportunity to impress your clients!Read more about GetCost</t>
        </is>
      </c>
    </row>
    <row r="5660">
      <c r="A5660" t="inlineStr">
        <is>
          <t>Industry Specific</t>
        </is>
      </c>
      <c r="B5660" t="inlineStr">
        <is>
          <t>HVAC Estimating</t>
        </is>
      </c>
      <c r="C5660" t="inlineStr">
        <is>
          <t>https://www.getapp.com/industries-software/hvac-estimating/os/web-based</t>
        </is>
      </c>
      <c r="D5660" t="inlineStr">
        <is>
          <t>Field Force Tracker</t>
        </is>
      </c>
      <c r="E5660" t="inlineStr">
        <is>
          <t>https://www.getapp.com/operations-management-software/a/field-force-tracker/</t>
        </is>
      </c>
      <c r="F5660" t="inlineStr">
        <is>
          <t>Field Force Tracker is a cloud-based field service management software which offers a range of features for customer, vendor, and employee management, job scheduling and dispatch, work orders, equipment maintenance, time tracking, contract and warranty management, accounting, reporting, and moreRead more about Field Force Tracker</t>
        </is>
      </c>
    </row>
    <row r="5661">
      <c r="A5661" t="inlineStr">
        <is>
          <t>Industry Specific</t>
        </is>
      </c>
      <c r="B5661" t="inlineStr">
        <is>
          <t>HVAC Estimating</t>
        </is>
      </c>
      <c r="C5661" t="inlineStr">
        <is>
          <t>https://www.getapp.com/industries-software/hvac-estimating/os/web-based</t>
        </is>
      </c>
      <c r="D5661" t="inlineStr">
        <is>
          <t>HERO Software</t>
        </is>
      </c>
      <c r="E5661" t="inlineStr">
        <is>
          <t>https://www.getapp.com/construction-software/a/hero-software/</t>
        </is>
      </c>
      <c r="F5661" t="inlineStr">
        <is>
          <t>HERO Software is for craftsmen and service professionals. Main features are project management, billing, time tracking and many more. It's also available as a mobile app.Read more about HERO Software</t>
        </is>
      </c>
    </row>
    <row r="5662">
      <c r="A5662" t="inlineStr">
        <is>
          <t>Industry Specific</t>
        </is>
      </c>
      <c r="B5662" t="inlineStr">
        <is>
          <t>HVAC Estimating</t>
        </is>
      </c>
      <c r="C5662" t="inlineStr">
        <is>
          <t>https://www.getapp.com/industries-software/hvac-estimating/os/web-based</t>
        </is>
      </c>
      <c r="D5662" t="inlineStr">
        <is>
          <t>SPConnect</t>
        </is>
      </c>
      <c r="E5662" t="inlineStr">
        <is>
          <t>https://www.getapp.com/operations-management-software/a/connect-software/</t>
        </is>
      </c>
      <c r="F5662" t="inlineStr">
        <is>
          <t>New to the market! This once-exclusive software designed for and by commercial HVAC contractors was made available to the open market in 2021!Read more about SPConnect</t>
        </is>
      </c>
    </row>
    <row r="5663">
      <c r="A5663" t="inlineStr">
        <is>
          <t>Industry Specific</t>
        </is>
      </c>
      <c r="B5663" t="inlineStr">
        <is>
          <t>HVAC Estimating</t>
        </is>
      </c>
      <c r="C5663" t="inlineStr">
        <is>
          <t>https://www.getapp.com/industries-software/hvac-estimating/os/web-based</t>
        </is>
      </c>
      <c r="D5663" t="inlineStr">
        <is>
          <t>CUBE</t>
        </is>
      </c>
      <c r="E5663" t="inlineStr">
        <is>
          <t>https://www.getapp.com/operations-management-software/a/cube-1/</t>
        </is>
      </c>
      <c r="F5663" t="inlineStr">
        <is>
          <t>CUBE is a cloud-based business management software designed specifically for controls contractors that offers a complete estimating and engineering solution to help businesses streamline their operations.Read more about CUBE</t>
        </is>
      </c>
    </row>
    <row r="5664">
      <c r="A5664" t="inlineStr">
        <is>
          <t>Industry Specific</t>
        </is>
      </c>
      <c r="B5664" t="inlineStr">
        <is>
          <t>HVAC Estimating</t>
        </is>
      </c>
      <c r="C5664" t="inlineStr">
        <is>
          <t>https://www.getapp.com/industries-software/hvac-estimating/os/web-based</t>
        </is>
      </c>
      <c r="D5664" t="inlineStr">
        <is>
          <t>Remato</t>
        </is>
      </c>
      <c r="E5664" t="inlineStr">
        <is>
          <t>https://www.getapp.com/construction-software/a/remato/</t>
        </is>
      </c>
      <c r="F5664" t="inlineStr">
        <is>
          <t>Leading time tracking and tools management software for growing construction companies.Work 3x-5x faster and do more with less.Read more about Remato</t>
        </is>
      </c>
    </row>
    <row r="5665">
      <c r="A5665" t="inlineStr">
        <is>
          <t>Industry Specific</t>
        </is>
      </c>
      <c r="B5665" t="inlineStr">
        <is>
          <t>HVAC Estimating</t>
        </is>
      </c>
      <c r="C5665" t="inlineStr">
        <is>
          <t>https://www.getapp.com/industries-software/hvac-estimating/os/web-based</t>
        </is>
      </c>
      <c r="D5665" t="inlineStr">
        <is>
          <t>ToolTime</t>
        </is>
      </c>
      <c r="E5665" t="inlineStr">
        <is>
          <t>https://www.getapp.com/operations-management-software/a/tooltime/</t>
        </is>
      </c>
      <c r="F5665"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5666">
      <c r="A5666" t="inlineStr">
        <is>
          <t>Industry Specific</t>
        </is>
      </c>
      <c r="B5666" t="inlineStr">
        <is>
          <t>HVAC Estimating</t>
        </is>
      </c>
      <c r="C5666" t="inlineStr">
        <is>
          <t>https://www.getapp.com/industries-software/hvac-estimating/os/web-based</t>
        </is>
      </c>
      <c r="D5666" t="inlineStr">
        <is>
          <t>Tolteck</t>
        </is>
      </c>
      <c r="E5666" t="inlineStr">
        <is>
          <t>https://www.getapp.com/finance-accounting-software/a/tolteck/</t>
        </is>
      </c>
      <c r="F5666" t="inlineStr">
        <is>
          <t>Tolteck will allow you to easily and fastly documents that will be clear and professional. Designed for self-employed persons or small companies, less than 5 employees. No matter the type of trade: general, electricity, plumbing, remodelling, even landscaping! We adapt to all.Read more about Tolteck</t>
        </is>
      </c>
    </row>
    <row r="5667">
      <c r="A5667" t="inlineStr">
        <is>
          <t>Industry Specific</t>
        </is>
      </c>
      <c r="B5667" t="inlineStr">
        <is>
          <t>HVAC Estimating</t>
        </is>
      </c>
      <c r="C5667" t="inlineStr">
        <is>
          <t>https://www.getapp.com/industries-software/hvac-estimating/os/web-based</t>
        </is>
      </c>
      <c r="D5667" t="inlineStr">
        <is>
          <t>Nomadia Field Service</t>
        </is>
      </c>
      <c r="E5667" t="inlineStr">
        <is>
          <t>https://www.getapp.com/operations-management-software/a/opti-time-1/</t>
        </is>
      </c>
      <c r="F5667" t="inlineStr">
        <is>
          <t>Nomadia Field Service is a field service management software that helps optimize scheduling, routing, and productivity of mobile workers. It offers real-time scheduling, appointment booking, and transaction management cpabilities.Read more about Nomadia Field Service</t>
        </is>
      </c>
    </row>
    <row r="5668">
      <c r="A5668" t="inlineStr">
        <is>
          <t>Industry Specific</t>
        </is>
      </c>
      <c r="B5668" t="inlineStr">
        <is>
          <t>HVAC Estimating</t>
        </is>
      </c>
      <c r="C5668" t="inlineStr">
        <is>
          <t>https://www.getapp.com/industries-software/hvac-estimating/os/web-based</t>
        </is>
      </c>
      <c r="D5668" t="inlineStr">
        <is>
          <t>PriceTable</t>
        </is>
      </c>
      <c r="E5668" t="inlineStr">
        <is>
          <t>https://www.getapp.com/operations-management-software/a/pricetable/</t>
        </is>
      </c>
      <c r="F5668" t="inlineStr">
        <is>
          <t>PriceTable is a cloud-based landscaping and scheduling software that helps businesses monitor customer loyalty and revenue programs on a unified platform.Read more about PriceTable</t>
        </is>
      </c>
    </row>
    <row r="5669">
      <c r="A5669" t="inlineStr">
        <is>
          <t>Industry Specific</t>
        </is>
      </c>
      <c r="B5669" t="inlineStr">
        <is>
          <t>HVAC Estimating</t>
        </is>
      </c>
      <c r="C5669" t="inlineStr">
        <is>
          <t>https://www.getapp.com/industries-software/hvac-estimating/os/web-based</t>
        </is>
      </c>
      <c r="D5669" t="inlineStr">
        <is>
          <t>Quadra</t>
        </is>
      </c>
      <c r="E5669" t="inlineStr">
        <is>
          <t>https://www.getapp.com/operations-management-software/a/quadra/</t>
        </is>
      </c>
      <c r="F5669" t="inlineStr">
        <is>
          <t>Quadra is an estimating and purchase automation tool, which assists businesses in industries such as HVAC, manufacturing, oil, and gas, with the creation and modification of service contracts &amp; quotes. Key features include bid management, invoicing, task approvals, and job expense tracking.Read more about Quadra</t>
        </is>
      </c>
    </row>
    <row r="5670">
      <c r="A5670" t="inlineStr">
        <is>
          <t>Industry Specific</t>
        </is>
      </c>
      <c r="B5670" t="inlineStr">
        <is>
          <t>HVAC Estimating</t>
        </is>
      </c>
      <c r="C5670" t="inlineStr">
        <is>
          <t>https://www.getapp.com/industries-software/hvac-estimating/os/web-based</t>
        </is>
      </c>
      <c r="D5670" t="inlineStr">
        <is>
          <t>Merkato</t>
        </is>
      </c>
      <c r="E5670" t="inlineStr">
        <is>
          <t>https://www.getapp.com/sales-software/a/merkato/</t>
        </is>
      </c>
      <c r="F5670" t="inlineStr">
        <is>
          <t>Merkato is a sales configurator suite designed to help businesses automate processes related to quote generation, e-commerce management, &amp; upselling. Users can create documents including parts lists, order confirmations, payment terms, or delivery instructions, based on financial calculations.Read more about Merkato</t>
        </is>
      </c>
    </row>
    <row r="5671">
      <c r="A5671" t="inlineStr">
        <is>
          <t>Industry Specific</t>
        </is>
      </c>
      <c r="B5671" t="inlineStr">
        <is>
          <t>HVAC Estimating</t>
        </is>
      </c>
      <c r="C5671" t="inlineStr">
        <is>
          <t>https://www.getapp.com/industries-software/hvac-estimating/os/web-based</t>
        </is>
      </c>
      <c r="D5671" t="inlineStr">
        <is>
          <t>JobFLEX</t>
        </is>
      </c>
      <c r="E5671" t="inlineStr">
        <is>
          <t>https://www.getapp.com/industries-software/a/jobflex/</t>
        </is>
      </c>
      <c r="F5671" t="inlineStr">
        <is>
          <t>JobFLEX is an invoicing and estimating app that helps small and medium size contractors and construction companies to manage their business from the office or from the field. The cloud-based app includes tools for creating professional estimates, managing material and item lists, and tracking invoices.Read more about JobFLEX</t>
        </is>
      </c>
    </row>
    <row r="5672">
      <c r="A5672" t="inlineStr">
        <is>
          <t>Industry Specific</t>
        </is>
      </c>
      <c r="B5672" t="inlineStr">
        <is>
          <t>HVAC Estimating</t>
        </is>
      </c>
      <c r="C5672" t="inlineStr">
        <is>
          <t>https://www.getapp.com/industries-software/hvac-estimating/os/web-based</t>
        </is>
      </c>
      <c r="D5672" t="inlineStr">
        <is>
          <t>BuildOps CRM+</t>
        </is>
      </c>
      <c r="E5672" t="inlineStr">
        <is>
          <t>https://www.getapp.com/operations-management-software/a/shark-byte-crm/</t>
        </is>
      </c>
      <c r="F5672" t="inlineStr">
        <is>
          <t>Shark Byte CRM is a cloud-based project estimating tool designed for mechanical contractors to automate business processes via mobile surveys, estimating &amp; proposal generation. The reports &amp; dashboards are designed to provide insight into the sales funnel, enabling optimization of sales performance.Read more about BuildOps CRM+</t>
        </is>
      </c>
    </row>
    <row r="5673">
      <c r="A5673" t="inlineStr">
        <is>
          <t>Industry Specific</t>
        </is>
      </c>
      <c r="B5673" t="inlineStr">
        <is>
          <t>HVAC Estimating</t>
        </is>
      </c>
      <c r="C5673" t="inlineStr">
        <is>
          <t>https://www.getapp.com/industries-software/hvac-estimating/os/web-based</t>
        </is>
      </c>
      <c r="D5673" t="inlineStr">
        <is>
          <t>Planado</t>
        </is>
      </c>
      <c r="E5673" t="inlineStr">
        <is>
          <t>https://www.getapp.com/operations-management-software/a/planado/</t>
        </is>
      </c>
      <c r="F5673" t="inlineStr">
        <is>
          <t>Planado is great for quality controlWith the tool, you can set up check lists for employees, control their routes, and make use of integrations with dozens of business tools.Read more about Planado</t>
        </is>
      </c>
    </row>
    <row r="5674">
      <c r="A5674" t="inlineStr">
        <is>
          <t>Industry Specific</t>
        </is>
      </c>
      <c r="B5674" t="inlineStr">
        <is>
          <t>HVAC Estimating</t>
        </is>
      </c>
      <c r="C5674" t="inlineStr">
        <is>
          <t>https://www.getapp.com/industries-software/hvac-estimating/os/web-based</t>
        </is>
      </c>
      <c r="D5674" t="inlineStr">
        <is>
          <t>Vertuoza</t>
        </is>
      </c>
      <c r="E5674" t="inlineStr">
        <is>
          <t>https://www.getapp.com/construction-software/a/vertuoza/</t>
        </is>
      </c>
      <c r="F5674" t="inlineStr">
        <is>
          <t>Vertuoza enables users to digitalize, centralize, and facilitate their daily life in their construction company without changing their daily habitsRead more about Vertuoza</t>
        </is>
      </c>
    </row>
    <row r="5675">
      <c r="A5675" t="inlineStr">
        <is>
          <t>Industry Specific</t>
        </is>
      </c>
      <c r="B5675" t="inlineStr">
        <is>
          <t>HVAC Estimating</t>
        </is>
      </c>
      <c r="C5675" t="inlineStr">
        <is>
          <t>https://www.getapp.com/industries-software/hvac-estimating/os/web-based</t>
        </is>
      </c>
      <c r="D5675" t="inlineStr">
        <is>
          <t>ProyecPro</t>
        </is>
      </c>
      <c r="E5675" t="inlineStr">
        <is>
          <t>https://www.getapp.com/project-management-planning-software/a/proyecpro/</t>
        </is>
      </c>
      <c r="F5675" t="inlineStr">
        <is>
          <t>ProyecPro a cloud-based platform provides multiple functionalities to builders.The dynamic and intuitive system covers all project processes such as: budgeting, planning,programming and control.Read more about ProyecPro</t>
        </is>
      </c>
    </row>
    <row r="5676">
      <c r="A5676" t="inlineStr">
        <is>
          <t>Industry Specific</t>
        </is>
      </c>
      <c r="B5676" t="inlineStr">
        <is>
          <t>HVAC Estimating</t>
        </is>
      </c>
      <c r="C5676" t="inlineStr">
        <is>
          <t>https://www.getapp.com/industries-software/hvac-estimating/os/web-based</t>
        </is>
      </c>
      <c r="D5676" t="inlineStr">
        <is>
          <t>Rep Order Management</t>
        </is>
      </c>
      <c r="E5676" t="inlineStr">
        <is>
          <t>https://www.getapp.com/industries-software/a/accuquote-direct/</t>
        </is>
      </c>
      <c r="F5676" t="inlineStr">
        <is>
          <t>Rep Order Management (ROM) is a cloud-based platform dedicated specifically to manufacturer's reps. It handles all aspects of the sales cycle for manufacturer's reps, including bid calendar, product templates, dynamic quoting, sending, and tracking.Read more about Rep Order Management</t>
        </is>
      </c>
    </row>
    <row r="5677">
      <c r="A5677" t="inlineStr">
        <is>
          <t>Industry Specific</t>
        </is>
      </c>
      <c r="B5677" t="inlineStr">
        <is>
          <t>HVAC Estimating</t>
        </is>
      </c>
      <c r="C5677" t="inlineStr">
        <is>
          <t>https://www.getapp.com/industries-software/hvac-estimating/os/web-based</t>
        </is>
      </c>
      <c r="D5677" t="inlineStr">
        <is>
          <t>ZenHVAC</t>
        </is>
      </c>
      <c r="E5677" t="inlineStr">
        <is>
          <t>https://www.getapp.com/industries-software/a/zenhvac/</t>
        </is>
      </c>
      <c r="F5677" t="inlineStr">
        <is>
          <t>Tailored field service management software for commercial HVAC businesses. Streamline operations, optimize workflow, and maximize efficiency with industry-driven solutions.Read more about ZenHVAC</t>
        </is>
      </c>
    </row>
    <row r="5678">
      <c r="A5678" t="inlineStr">
        <is>
          <t>Industry Specific</t>
        </is>
      </c>
      <c r="B5678" t="inlineStr">
        <is>
          <t>HVAC Estimating</t>
        </is>
      </c>
      <c r="C5678" t="inlineStr">
        <is>
          <t>https://www.getapp.com/industries-software/hvac-estimating/os/web-based</t>
        </is>
      </c>
      <c r="D5678" t="inlineStr">
        <is>
          <t>Pricebook Plus</t>
        </is>
      </c>
      <c r="E5678" t="inlineStr">
        <is>
          <t>https://www.getapp.com/industries-software/a/pricebookplus/</t>
        </is>
      </c>
      <c r="F5678" t="inlineStr">
        <is>
          <t>PricebookPlus is a proposal generation software designed to help heating, ventilation, and air conditioning (HVAC) dealers manage leads, track pricing, create presentations, and streamline the sales cycle. It lets supervisors handle manufacturer incentives and financing processes.Read more about Pricebook Plus</t>
        </is>
      </c>
    </row>
    <row r="5679">
      <c r="A5679" t="inlineStr">
        <is>
          <t>Industry Specific</t>
        </is>
      </c>
      <c r="B5679" t="inlineStr">
        <is>
          <t>HVAC Estimating</t>
        </is>
      </c>
      <c r="C5679" t="inlineStr">
        <is>
          <t>https://www.getapp.com/industries-software/hvac-estimating/os/web-based</t>
        </is>
      </c>
      <c r="D5679" t="inlineStr">
        <is>
          <t>BuildM8</t>
        </is>
      </c>
      <c r="E5679" t="inlineStr">
        <is>
          <t>https://www.getapp.com/project-management-planning-software/a/buildm8/</t>
        </is>
      </c>
      <c r="F5679" t="inlineStr">
        <is>
          <t>BuildM8 targets contractors and businesses that sell products/services, helping them move from Spreadsheets to streamline quoting, customer engagement, project management and cost control.Read more about BuildM8</t>
        </is>
      </c>
    </row>
    <row r="5680">
      <c r="A5680" t="inlineStr">
        <is>
          <t>Industry Specific</t>
        </is>
      </c>
      <c r="B5680" t="inlineStr">
        <is>
          <t>HVAC Estimating</t>
        </is>
      </c>
      <c r="C5680" t="inlineStr">
        <is>
          <t>https://www.getapp.com/industries-software/hvac-estimating/os/web-based</t>
        </is>
      </c>
      <c r="D5680" t="inlineStr">
        <is>
          <t>D-Tools System Integrator (SI)</t>
        </is>
      </c>
      <c r="E5680" t="inlineStr">
        <is>
          <t>https://www.getapp.com/construction-software/a/d-tools-system-integrator-si/</t>
        </is>
      </c>
      <c r="F5680" t="inlineStr">
        <is>
          <t>Optimize project management, generate precise proposals, and collaborate seamlessly with D-Tools System Integrator (SI). Benefit from integrations with QuickBooks and AutoCAD/Visio for efficient operations. Gain a competitive edge in the electronic systems integration industry.Read more about D-Tools System Integrator (SI)</t>
        </is>
      </c>
    </row>
    <row r="5681">
      <c r="A5681" t="inlineStr">
        <is>
          <t>Industry Specific</t>
        </is>
      </c>
      <c r="B5681" t="inlineStr">
        <is>
          <t>HVAC Estimating</t>
        </is>
      </c>
      <c r="C5681" t="inlineStr">
        <is>
          <t>https://www.getapp.com/industries-software/hvac-estimating/os/web-based</t>
        </is>
      </c>
      <c r="D5681" t="inlineStr">
        <is>
          <t>SalesManager</t>
        </is>
      </c>
      <c r="E5681" t="inlineStr">
        <is>
          <t>https://www.getapp.com/customer-management-software/a/northboundary/</t>
        </is>
      </c>
      <c r="F5681" t="inlineStr">
        <is>
          <t>SalesManager simplifies the unique workflows needed to win service agreements and project proposals in the commercial service industry.Read more about SalesManager</t>
        </is>
      </c>
    </row>
    <row r="5682">
      <c r="A5682" t="inlineStr">
        <is>
          <t>Industry Specific</t>
        </is>
      </c>
      <c r="B5682" t="inlineStr">
        <is>
          <t>HVAC Estimating</t>
        </is>
      </c>
      <c r="C5682" t="inlineStr">
        <is>
          <t>https://www.getapp.com/industries-software/hvac-estimating/os/web-based</t>
        </is>
      </c>
      <c r="D5682" t="inlineStr">
        <is>
          <t>SnapSuite</t>
        </is>
      </c>
      <c r="E5682" t="inlineStr">
        <is>
          <t>https://www.getapp.com/operations-management-software/a/snapsuite/</t>
        </is>
      </c>
      <c r="F5682" t="inlineStr">
        <is>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is>
      </c>
    </row>
    <row r="5683">
      <c r="A5683" t="inlineStr">
        <is>
          <t>Industry Specific</t>
        </is>
      </c>
      <c r="B5683" t="inlineStr">
        <is>
          <t>HVAC Estimating</t>
        </is>
      </c>
      <c r="C5683" t="inlineStr">
        <is>
          <t>https://www.getapp.com/industries-software/hvac-estimating/os/web-based</t>
        </is>
      </c>
      <c r="D5683" t="inlineStr">
        <is>
          <t>SOMIS</t>
        </is>
      </c>
      <c r="E5683" t="inlineStr">
        <is>
          <t>https://www.getapp.com/operations-management-software/a/somis/</t>
        </is>
      </c>
      <c r="F5683" t="inlineStr">
        <is>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is>
      </c>
    </row>
    <row r="5684">
      <c r="A5684" t="inlineStr">
        <is>
          <t>Industry Specific</t>
        </is>
      </c>
      <c r="B5684" t="inlineStr">
        <is>
          <t>HVAC Estimating</t>
        </is>
      </c>
      <c r="C5684" t="inlineStr">
        <is>
          <t>https://www.getapp.com/industries-software/hvac-estimating/os/web-based</t>
        </is>
      </c>
      <c r="D5684" t="inlineStr">
        <is>
          <t>HouseService 365</t>
        </is>
      </c>
      <c r="E5684" t="inlineStr">
        <is>
          <t>https://www.getapp.com/project-management-planning-software/a/homeproject-365/</t>
        </is>
      </c>
      <c r="F5684" t="inlineStr">
        <is>
          <t>HouseService 365 is a template-based software solution for house service professionals to streamline job costing, execution, scheduling, dispatching, invoicing &amp; more.Read more about HouseService 365</t>
        </is>
      </c>
    </row>
    <row r="5685">
      <c r="A5685" t="inlineStr">
        <is>
          <t>Industry Specific</t>
        </is>
      </c>
      <c r="B5685" t="inlineStr">
        <is>
          <t>HVAC Estimating</t>
        </is>
      </c>
      <c r="C5685" t="inlineStr">
        <is>
          <t>https://www.getapp.com/industries-software/hvac-estimating/os/web-based</t>
        </is>
      </c>
      <c r="D5685" t="inlineStr">
        <is>
          <t>Hearth</t>
        </is>
      </c>
      <c r="E5685" t="inlineStr">
        <is>
          <t>https://www.getapp.com/construction-software/a/hearth/</t>
        </is>
      </c>
      <c r="F5685" t="inlineStr">
        <is>
          <t>Hearth is a mobile-based software that provides contractor financing solutions and offers monthly payment options through digital quotes.Read more about Hearth</t>
        </is>
      </c>
    </row>
    <row r="5686">
      <c r="A5686" t="inlineStr">
        <is>
          <t>Industry Specific</t>
        </is>
      </c>
      <c r="B5686" t="inlineStr">
        <is>
          <t>HVAC Estimating</t>
        </is>
      </c>
      <c r="C5686" t="inlineStr">
        <is>
          <t>https://www.getapp.com/industries-software/hvac-estimating/os/web-based</t>
        </is>
      </c>
      <c r="D5686" t="inlineStr">
        <is>
          <t>Operix</t>
        </is>
      </c>
      <c r="E5686" t="inlineStr">
        <is>
          <t>https://www.getapp.com/operations-management-software/a/operix-for-quickbooks/</t>
        </is>
      </c>
      <c r="F5686" t="inlineStr">
        <is>
          <t>A centralized field service management and communication hub for commercial HVAC contractors.Read more about Operix</t>
        </is>
      </c>
    </row>
    <row r="5687">
      <c r="A5687" t="inlineStr">
        <is>
          <t>Industry Specific</t>
        </is>
      </c>
      <c r="B5687" t="inlineStr">
        <is>
          <t>HVAC Estimating</t>
        </is>
      </c>
      <c r="C5687" t="inlineStr">
        <is>
          <t>https://www.getapp.com/industries-software/hvac-estimating/os/web-based</t>
        </is>
      </c>
      <c r="D5687" t="inlineStr">
        <is>
          <t>Estimation MEP</t>
        </is>
      </c>
      <c r="E5687" t="inlineStr">
        <is>
          <t>https://www.getapp.com/construction-software/a/metrics-mep/</t>
        </is>
      </c>
      <c r="F5687" t="inlineStr">
        <is>
          <t>Leveraging the power of graphical takeoff, material pricing and labor, Estimation MEP is an easy-to-use cloud estimating and takeoff software for estimating small MEP projects.Read more about Estimation MEP</t>
        </is>
      </c>
    </row>
    <row r="5688">
      <c r="A5688" t="inlineStr">
        <is>
          <t>Industry Specific</t>
        </is>
      </c>
      <c r="B5688" t="inlineStr">
        <is>
          <t>HVAC Estimating</t>
        </is>
      </c>
      <c r="C5688" t="inlineStr">
        <is>
          <t>https://www.getapp.com/industries-software/hvac-estimating/os/web-based</t>
        </is>
      </c>
      <c r="D5688" t="inlineStr">
        <is>
          <t>Project 2 Payment</t>
        </is>
      </c>
      <c r="E5688" t="inlineStr">
        <is>
          <t>https://www.getapp.com/finance-accounting-software/a/project-2-payment/</t>
        </is>
      </c>
      <c r="F5688" t="inlineStr">
        <is>
          <t>Project 2 Payment helps HVAC contractors create fast, accurate estimates so they can win more jobs and get paid faster. Easily build and send detailed proposals from the field or office, then convert them into scheduled projects or invoices in seconds.Read more about Project 2 Payment</t>
        </is>
      </c>
    </row>
    <row r="5689">
      <c r="A5689" t="inlineStr">
        <is>
          <t>Industry Specific</t>
        </is>
      </c>
      <c r="B5689" t="inlineStr">
        <is>
          <t>HVAC Estimating</t>
        </is>
      </c>
      <c r="C5689" t="inlineStr">
        <is>
          <t>https://www.getapp.com/industries-software/hvac-estimating/os/web-based</t>
        </is>
      </c>
      <c r="D5689" t="inlineStr">
        <is>
          <t>Climatools</t>
        </is>
      </c>
      <c r="E5689" t="inlineStr">
        <is>
          <t>https://www.getapp.com/industries-software/a/climatools/</t>
        </is>
      </c>
      <c r="F5689" t="inlineStr">
        <is>
          <t>Climatools is a platform that supports technicians in the air-conditioning and refrigeration sector in carrying out their work and registering gas cylinders containing F-gases. Registration and reports streamline the availability of all data concerning audits and certification.Read more about Climatools</t>
        </is>
      </c>
    </row>
    <row r="5690">
      <c r="A5690" t="inlineStr">
        <is>
          <t>Industry Specific</t>
        </is>
      </c>
      <c r="B5690" t="inlineStr">
        <is>
          <t>HVAC Estimating</t>
        </is>
      </c>
      <c r="C5690" t="inlineStr">
        <is>
          <t>https://www.getapp.com/industries-software/hvac-estimating/os/web-based</t>
        </is>
      </c>
      <c r="D5690" t="inlineStr">
        <is>
          <t>The New Flat Rate</t>
        </is>
      </c>
      <c r="E5690" t="inlineStr">
        <is>
          <t>https://www.getapp.com/industries-software/a/the-new-flat-rate/</t>
        </is>
      </c>
      <c r="F5690" t="inlineStr">
        <is>
          <t>The New Flat Rate is suitable for several different industries including HVAC, electrical, and plumbing. It creates customized menu pricing for services, repairs, and new equipment installations.Read more about The New Flat Rate</t>
        </is>
      </c>
    </row>
    <row r="5691">
      <c r="A5691" t="inlineStr">
        <is>
          <t>Industry Specific</t>
        </is>
      </c>
      <c r="B5691" t="inlineStr">
        <is>
          <t>Handyman</t>
        </is>
      </c>
      <c r="C5691" t="inlineStr">
        <is>
          <t>https://www.getapp.com/industries-software/handyman/os/web-based</t>
        </is>
      </c>
      <c r="D5691" t="inlineStr">
        <is>
          <t>Housecall Pro</t>
        </is>
      </c>
      <c r="E5691" t="inlineStr">
        <is>
          <t>https://www.getapp.com/operations-management-software/a/housecall-pro/</t>
        </is>
      </c>
      <c r="F5691" t="inlineStr">
        <is>
          <t>Housecall Pro helps handyman businesses streamline operations, automate routine tasks, simplify payments, and scale smarter—all from one comprehensive platform. With guided setup and user-friendly tools, getting started is easy. Join over 45,000 businesses and sign up for a free trial today!Read more about Housecall Pro</t>
        </is>
      </c>
    </row>
    <row r="5692">
      <c r="A5692" t="inlineStr">
        <is>
          <t>Industry Specific</t>
        </is>
      </c>
      <c r="B5692" t="inlineStr">
        <is>
          <t>Handyman</t>
        </is>
      </c>
      <c r="C5692" t="inlineStr">
        <is>
          <t>https://www.getapp.com/industries-software/handyman/os/web-based</t>
        </is>
      </c>
      <c r="D5692" t="inlineStr">
        <is>
          <t>Jobber</t>
        </is>
      </c>
      <c r="E5692" t="inlineStr">
        <is>
          <t>https://www.getapp.com/operations-management-software/a/jobber/</t>
        </is>
      </c>
      <c r="F5692" t="inlineStr">
        <is>
          <t>Join over 250,000 home service pros using Jobber. We make it easy to schedule appointments, quote, invoice, and get paid faster. Organize your field service business and impress your clients - get started today.Read more about Jobber</t>
        </is>
      </c>
    </row>
    <row r="5693">
      <c r="A5693" t="inlineStr">
        <is>
          <t>Industry Specific</t>
        </is>
      </c>
      <c r="B5693" t="inlineStr">
        <is>
          <t>Handyman</t>
        </is>
      </c>
      <c r="C5693" t="inlineStr">
        <is>
          <t>https://www.getapp.com/industries-software/handyman/os/web-based</t>
        </is>
      </c>
      <c r="D5693" t="inlineStr">
        <is>
          <t>FieldPulse</t>
        </is>
      </c>
      <c r="E5693" t="inlineStr">
        <is>
          <t>https://www.getapp.com/operations-management-software/a/fieldpulse/</t>
        </is>
      </c>
      <c r="F5693" t="inlineStr">
        <is>
          <t>Known for its ease of use, scalable functionality, and the best support in the industry, FieldPulse is an all-in-one application for handyman companies to manage their business.Customer ManagementSchedulingEstimates &amp; InvoicesTimesheetsBooking portalsAnd much more...Read more about FieldPulse</t>
        </is>
      </c>
    </row>
    <row r="5694">
      <c r="A5694" t="inlineStr">
        <is>
          <t>Industry Specific</t>
        </is>
      </c>
      <c r="B5694" t="inlineStr">
        <is>
          <t>Handyman</t>
        </is>
      </c>
      <c r="C5694" t="inlineStr">
        <is>
          <t>https://www.getapp.com/industries-software/handyman/os/web-based</t>
        </is>
      </c>
      <c r="D5694" t="inlineStr">
        <is>
          <t>RazorSync</t>
        </is>
      </c>
      <c r="E5694" t="inlineStr">
        <is>
          <t>https://www.getapp.com/operations-management-software/a/razorsync/</t>
        </is>
      </c>
      <c r="F5694" t="inlineStr">
        <is>
          <t>#1 Rated Handyman Contractor software &amp; app. RazorSync handles the entire workflow from estimating through payment, from office to job site.Read more about RazorSync</t>
        </is>
      </c>
    </row>
    <row r="5695">
      <c r="A5695" t="inlineStr">
        <is>
          <t>Industry Specific</t>
        </is>
      </c>
      <c r="B5695" t="inlineStr">
        <is>
          <t>Handyman</t>
        </is>
      </c>
      <c r="C5695" t="inlineStr">
        <is>
          <t>https://www.getapp.com/industries-software/handyman/os/web-based</t>
        </is>
      </c>
      <c r="D5695" t="inlineStr">
        <is>
          <t>Kickserv</t>
        </is>
      </c>
      <c r="E5695" t="inlineStr">
        <is>
          <t>https://www.getapp.com/operations-management-software/a/kickserv/</t>
        </is>
      </c>
      <c r="F5695" t="inlineStr">
        <is>
          <t>WE SUPPORT THE LOCAL HANDYMAN! Complete management of jobs, leads, estimates &amp; invoices. Manage your calendars, your jobs and all your contacts in one paperless place. Manage your business in the palm of your hand, stay organized and grow your business.Read more about Kickserv</t>
        </is>
      </c>
    </row>
    <row r="5696">
      <c r="A5696" t="inlineStr">
        <is>
          <t>Industry Specific</t>
        </is>
      </c>
      <c r="B5696" t="inlineStr">
        <is>
          <t>Handyman</t>
        </is>
      </c>
      <c r="C5696" t="inlineStr">
        <is>
          <t>https://www.getapp.com/industries-software/handyman/os/web-based</t>
        </is>
      </c>
      <c r="D5696" t="inlineStr">
        <is>
          <t>Commusoft</t>
        </is>
      </c>
      <c r="E5696" t="inlineStr">
        <is>
          <t>https://www.getapp.com/industries-software/a/commusoft/</t>
        </is>
      </c>
      <c r="F5696"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5697">
      <c r="A5697" t="inlineStr">
        <is>
          <t>Industry Specific</t>
        </is>
      </c>
      <c r="B5697" t="inlineStr">
        <is>
          <t>Handyman</t>
        </is>
      </c>
      <c r="C5697" t="inlineStr">
        <is>
          <t>https://www.getapp.com/industries-software/handyman/os/web-based</t>
        </is>
      </c>
      <c r="D5697" t="inlineStr">
        <is>
          <t>Ninox</t>
        </is>
      </c>
      <c r="E5697" t="inlineStr">
        <is>
          <t>https://www.getapp.com/it-management-software/a/ninox/</t>
        </is>
      </c>
      <c r="F5697" t="inlineStr">
        <is>
          <t>Ninox is a cloud-based platform for building custom database applications, with built-in templates, drag-and-drop formulas, custom actions, scripting, and more. It is compatible with all devices and enables integration and automation of work processes. Ninox also provides secure data processing in compliance with GDPR, an intuitive drag-and-drop interface for creating prototypes, and automation of workflows like approval processes or report generation.Read more about Ninox</t>
        </is>
      </c>
    </row>
    <row r="5698">
      <c r="A5698" t="inlineStr">
        <is>
          <t>Industry Specific</t>
        </is>
      </c>
      <c r="B5698" t="inlineStr">
        <is>
          <t>Handyman</t>
        </is>
      </c>
      <c r="C5698" t="inlineStr">
        <is>
          <t>https://www.getapp.com/industries-software/handyman/os/web-based</t>
        </is>
      </c>
      <c r="D5698" t="inlineStr">
        <is>
          <t>BigChange</t>
        </is>
      </c>
      <c r="E5698" t="inlineStr">
        <is>
          <t>https://www.getapp.com/operations-management-software/a/jobwatch-powered-by-bigchange/</t>
        </is>
      </c>
      <c r="F5698" t="inlineStr">
        <is>
          <t>BigChange is the complete Job Management Platform, helping handyman companies to plan, manage, schedule &amp; track jobs in one simple to use, easy to integrate, cloud-based platform.Read more about BigChange</t>
        </is>
      </c>
    </row>
    <row r="5699">
      <c r="A5699" t="inlineStr">
        <is>
          <t>Industry Specific</t>
        </is>
      </c>
      <c r="B5699" t="inlineStr">
        <is>
          <t>Handyman</t>
        </is>
      </c>
      <c r="C5699" t="inlineStr">
        <is>
          <t>https://www.getapp.com/industries-software/handyman/os/web-based</t>
        </is>
      </c>
      <c r="D5699" t="inlineStr">
        <is>
          <t>vcita</t>
        </is>
      </c>
      <c r="E5699" t="inlineStr">
        <is>
          <t>https://www.getapp.com/customer-management-software/a/vcita-contact-forms-and-online-scheduling/</t>
        </is>
      </c>
      <c r="F5699"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5700">
      <c r="A5700" t="inlineStr">
        <is>
          <t>Industry Specific</t>
        </is>
      </c>
      <c r="B5700" t="inlineStr">
        <is>
          <t>Handyman</t>
        </is>
      </c>
      <c r="C5700" t="inlineStr">
        <is>
          <t>https://www.getapp.com/industries-software/handyman/os/web-based</t>
        </is>
      </c>
      <c r="D5700" t="inlineStr">
        <is>
          <t>ServiceTitan</t>
        </is>
      </c>
      <c r="E5700" t="inlineStr">
        <is>
          <t>https://www.getapp.com/operations-management-software/a/servicetitan/</t>
        </is>
      </c>
      <c r="F5700" t="inlineStr">
        <is>
          <t>ServiceTitan is the leading business software solution for both residential and commercial handyman businesses. Our robust platform optimizes and eliminates tasks both out in the field and in the office with cloud-based responsiveness, real-time sync, and unbeatable uptimes.Read more about ServiceTitan</t>
        </is>
      </c>
    </row>
    <row r="5701">
      <c r="A5701" t="inlineStr">
        <is>
          <t>Industry Specific</t>
        </is>
      </c>
      <c r="B5701" t="inlineStr">
        <is>
          <t>Handyman</t>
        </is>
      </c>
      <c r="C5701" t="inlineStr">
        <is>
          <t>https://www.getapp.com/industries-software/handyman/os/web-based</t>
        </is>
      </c>
      <c r="D5701" t="inlineStr">
        <is>
          <t>Contractor+</t>
        </is>
      </c>
      <c r="E5701" t="inlineStr">
        <is>
          <t>https://www.getapp.com/industries-software/a/contractor/</t>
        </is>
      </c>
      <c r="F5701" t="inlineStr">
        <is>
          <t>Contractor+ ia a mobile app for field service contractors. Manage your client relationships. Send estimates &amp; invoices. Get paid. Manage your job schedule and collaborate with your team in real-time.Read more about Contractor+</t>
        </is>
      </c>
    </row>
    <row r="5702">
      <c r="A5702" t="inlineStr">
        <is>
          <t>Industry Specific</t>
        </is>
      </c>
      <c r="B5702" t="inlineStr">
        <is>
          <t>Handyman</t>
        </is>
      </c>
      <c r="C5702" t="inlineStr">
        <is>
          <t>https://www.getapp.com/industries-software/handyman/os/web-based</t>
        </is>
      </c>
      <c r="D5702" t="inlineStr">
        <is>
          <t>LawnPro</t>
        </is>
      </c>
      <c r="E5702" t="inlineStr">
        <is>
          <t>https://www.getapp.com/industries-software/a/lawnpro/</t>
        </is>
      </c>
      <c r="F5702"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5703">
      <c r="A5703" t="inlineStr">
        <is>
          <t>Industry Specific</t>
        </is>
      </c>
      <c r="B5703" t="inlineStr">
        <is>
          <t>Handyman</t>
        </is>
      </c>
      <c r="C5703" t="inlineStr">
        <is>
          <t>https://www.getapp.com/industries-software/handyman/os/web-based</t>
        </is>
      </c>
      <c r="D5703" t="inlineStr">
        <is>
          <t>Tradify</t>
        </is>
      </c>
      <c r="E5703" t="inlineStr">
        <is>
          <t>https://www.getapp.com/industries-software/a/tradify/</t>
        </is>
      </c>
      <c r="F5703" t="inlineStr">
        <is>
          <t>Tradify is job management platform &amp; mobile app designed for small businesses that makes it easy to quote, schedule, track &amp; invoice jobs on the go.Read more about Tradify</t>
        </is>
      </c>
    </row>
    <row r="5704">
      <c r="A5704" t="inlineStr">
        <is>
          <t>Industry Specific</t>
        </is>
      </c>
      <c r="B5704" t="inlineStr">
        <is>
          <t>Handyman</t>
        </is>
      </c>
      <c r="C5704" t="inlineStr">
        <is>
          <t>https://www.getapp.com/industries-software/handyman/os/web-based</t>
        </is>
      </c>
      <c r="D5704" t="inlineStr">
        <is>
          <t>Workiz</t>
        </is>
      </c>
      <c r="E5704" t="inlineStr">
        <is>
          <t>https://www.getapp.com/operations-management-software/a/send-a-job/</t>
        </is>
      </c>
      <c r="F5704" t="inlineStr">
        <is>
          <t>With Workiz, handymen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5705">
      <c r="A5705" t="inlineStr">
        <is>
          <t>Industry Specific</t>
        </is>
      </c>
      <c r="B5705" t="inlineStr">
        <is>
          <t>Handyman</t>
        </is>
      </c>
      <c r="C5705" t="inlineStr">
        <is>
          <t>https://www.getapp.com/industries-software/handyman/os/web-based</t>
        </is>
      </c>
      <c r="D5705" t="inlineStr">
        <is>
          <t>Fergus</t>
        </is>
      </c>
      <c r="E5705" t="inlineStr">
        <is>
          <t>https://www.getapp.com/operations-management-software/a/fergus/</t>
        </is>
      </c>
      <c r="F5705" t="inlineStr">
        <is>
          <t>Fergus is a cloud-based job management solution for trades and service-based businesses, which takes care of all your quoting, invoicing, timesheets, scheduling, reporting, and more and neatly organises it inside a job.Read more about Fergus</t>
        </is>
      </c>
    </row>
    <row r="5706">
      <c r="A5706" t="inlineStr">
        <is>
          <t>Industry Specific</t>
        </is>
      </c>
      <c r="B5706" t="inlineStr">
        <is>
          <t>Handyman</t>
        </is>
      </c>
      <c r="C5706" t="inlineStr">
        <is>
          <t>https://www.getapp.com/industries-software/handyman/os/web-based</t>
        </is>
      </c>
      <c r="D5706" t="inlineStr">
        <is>
          <t>Smart Service</t>
        </is>
      </c>
      <c r="E5706" t="inlineStr">
        <is>
          <t>https://www.getapp.com/operations-management-software/a/smart-service-scheduling-routing-mapping-gps-and-management-dashboards-for-use-with-quickbooksa/</t>
        </is>
      </c>
      <c r="F5706" t="inlineStr">
        <is>
          <t>All-in-one field service software with QuickBooks™ integration, mobile access, and workflow automation for Handyman businesses.Read more about Smart Service</t>
        </is>
      </c>
    </row>
    <row r="5707">
      <c r="A5707" t="inlineStr">
        <is>
          <t>Industry Specific</t>
        </is>
      </c>
      <c r="B5707" t="inlineStr">
        <is>
          <t>Handyman</t>
        </is>
      </c>
      <c r="C5707" t="inlineStr">
        <is>
          <t>https://www.getapp.com/industries-software/handyman/os/web-based</t>
        </is>
      </c>
      <c r="D5707" t="inlineStr">
        <is>
          <t>Service Fusion</t>
        </is>
      </c>
      <c r="E5707" t="inlineStr">
        <is>
          <t>https://www.getapp.com/operations-management-software/a/service-fusion/</t>
        </is>
      </c>
      <c r="F5707" t="inlineStr">
        <is>
          <t>Service Fusion is easy-to-use software built for technician—streamlining jobs, payments, and invoicing with no extra features or per-user fees.Read more about Service Fusion</t>
        </is>
      </c>
    </row>
    <row r="5708">
      <c r="A5708" t="inlineStr">
        <is>
          <t>Industry Specific</t>
        </is>
      </c>
      <c r="B5708" t="inlineStr">
        <is>
          <t>Handyman</t>
        </is>
      </c>
      <c r="C5708" t="inlineStr">
        <is>
          <t>https://www.getapp.com/industries-software/handyman/os/web-based</t>
        </is>
      </c>
      <c r="D5708" t="inlineStr">
        <is>
          <t>DoTimely</t>
        </is>
      </c>
      <c r="E5708" t="inlineStr">
        <is>
          <t>https://www.getapp.com/industries-software/a/dotimely/</t>
        </is>
      </c>
      <c r="F5708" t="inlineStr">
        <is>
          <t>DoTimely is an all-in-one solution for Handyman business with features for scheduling, invoicing, communication tools, and more. You can run your business from anywhere with appRead more about DoTimely</t>
        </is>
      </c>
    </row>
    <row r="5709">
      <c r="A5709" t="inlineStr">
        <is>
          <t>Industry Specific</t>
        </is>
      </c>
      <c r="B5709" t="inlineStr">
        <is>
          <t>Handyman</t>
        </is>
      </c>
      <c r="C5709" t="inlineStr">
        <is>
          <t>https://www.getapp.com/industries-software/handyman/os/web-based</t>
        </is>
      </c>
      <c r="D5709" t="inlineStr">
        <is>
          <t>MioCommerce</t>
        </is>
      </c>
      <c r="E5709" t="inlineStr">
        <is>
          <t>https://www.getapp.com/retail-consumer-services-software/a/podiumio/</t>
        </is>
      </c>
      <c r="F5709"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5710">
      <c r="A5710" t="inlineStr">
        <is>
          <t>Industry Specific</t>
        </is>
      </c>
      <c r="B5710" t="inlineStr">
        <is>
          <t>Handyman</t>
        </is>
      </c>
      <c r="C5710" t="inlineStr">
        <is>
          <t>https://www.getapp.com/industries-software/handyman/os/web-based</t>
        </is>
      </c>
      <c r="D5710" t="inlineStr">
        <is>
          <t>Synchroteam</t>
        </is>
      </c>
      <c r="E5710" t="inlineStr">
        <is>
          <t>https://www.getapp.com/operations-management-software/a/synchroteam-com/</t>
        </is>
      </c>
      <c r="F5710" t="inlineStr">
        <is>
          <t>Manage handyman workers simply. Mobile workforce tracking, scheduling, dispatch, calendar, job management, invoicing and map. Live support.Read more about Synchroteam</t>
        </is>
      </c>
    </row>
    <row r="5711">
      <c r="A5711" t="inlineStr">
        <is>
          <t>Industry Specific</t>
        </is>
      </c>
      <c r="B5711" t="inlineStr">
        <is>
          <t>Handyman</t>
        </is>
      </c>
      <c r="C5711" t="inlineStr">
        <is>
          <t>https://www.getapp.com/industries-software/handyman/os/web-based</t>
        </is>
      </c>
      <c r="D5711" t="inlineStr">
        <is>
          <t>Vonigo</t>
        </is>
      </c>
      <c r="E5711" t="inlineStr">
        <is>
          <t>https://www.getapp.com/operations-management-software/a/vonigo/</t>
        </is>
      </c>
      <c r="F5711" t="inlineStr">
        <is>
          <t>Vonigo works great for handyman companies looking to increase sales with online booking and streamline operations.Read more about Vonigo</t>
        </is>
      </c>
    </row>
    <row r="5712">
      <c r="A5712" t="inlineStr">
        <is>
          <t>Industry Specific</t>
        </is>
      </c>
      <c r="B5712" t="inlineStr">
        <is>
          <t>Handyman</t>
        </is>
      </c>
      <c r="C5712" t="inlineStr">
        <is>
          <t>https://www.getapp.com/industries-software/handyman/os/web-based</t>
        </is>
      </c>
      <c r="D5712" t="inlineStr">
        <is>
          <t>WorkPal</t>
        </is>
      </c>
      <c r="E5712" t="inlineStr">
        <is>
          <t>https://www.getapp.com/operations-management-software/a/workpal/</t>
        </is>
      </c>
      <c r="F5712" t="inlineStr">
        <is>
          <t>WorkPal is an end-to-end job management solution for mobile workflow management, designed to streamline job assignment, reporting, tracking and client invoicing.Read more about WorkPal</t>
        </is>
      </c>
    </row>
    <row r="5713">
      <c r="A5713" t="inlineStr">
        <is>
          <t>Industry Specific</t>
        </is>
      </c>
      <c r="B5713" t="inlineStr">
        <is>
          <t>Handyman</t>
        </is>
      </c>
      <c r="C5713" t="inlineStr">
        <is>
          <t>https://www.getapp.com/industries-software/handyman/os/web-based</t>
        </is>
      </c>
      <c r="D5713" t="inlineStr">
        <is>
          <t>Field Service Management</t>
        </is>
      </c>
      <c r="E5713" t="inlineStr">
        <is>
          <t>https://www.getapp.com/operations-management-software/a/gps-insights-field-service-management/</t>
        </is>
      </c>
      <c r="F5713" t="inlineStr">
        <is>
          <t>Field Service Management by GPS Insight is a service work order solution that gives businesses the power to create work orders on the road, monitor locations, handle customers, and track leads from one centralized platform.Read more about Field Service Management</t>
        </is>
      </c>
    </row>
    <row r="5714">
      <c r="A5714" t="inlineStr">
        <is>
          <t>Industry Specific</t>
        </is>
      </c>
      <c r="B5714" t="inlineStr">
        <is>
          <t>Handyman</t>
        </is>
      </c>
      <c r="C5714" t="inlineStr">
        <is>
          <t>https://www.getapp.com/industries-software/handyman/os/web-based</t>
        </is>
      </c>
      <c r="D5714" t="inlineStr">
        <is>
          <t>Joblogic</t>
        </is>
      </c>
      <c r="E5714" t="inlineStr">
        <is>
          <t>https://www.getapp.com/operations-management-software/a/joblogic/</t>
        </is>
      </c>
      <c r="F5714" t="inlineStr">
        <is>
          <t>Joblogic is a cloud-based field service management solution which allows businesses to connect back office, mobile workforce and customers together in one system. It enables stakeholders to manage jobs, quotes, invoices, purchases and much more in one system.Read more about Joblogic</t>
        </is>
      </c>
    </row>
    <row r="5715">
      <c r="A5715" t="inlineStr">
        <is>
          <t>Industry Specific</t>
        </is>
      </c>
      <c r="B5715" t="inlineStr">
        <is>
          <t>Handyman</t>
        </is>
      </c>
      <c r="C5715" t="inlineStr">
        <is>
          <t>https://www.getapp.com/industries-software/handyman/os/web-based</t>
        </is>
      </c>
      <c r="D5715" t="inlineStr">
        <is>
          <t>Verizon Connect</t>
        </is>
      </c>
      <c r="E5715" t="inlineStr">
        <is>
          <t>https://www.getapp.com/operations-management-software/a/fleetmatics-work/</t>
        </is>
      </c>
      <c r="F5715" t="inlineStr">
        <is>
          <t>Verizon Connect is a cloud-based software designed for businesses of all sizes that helps manage vehicles, drivers, equipment and jobs.Read more about Verizon Connect</t>
        </is>
      </c>
    </row>
    <row r="5716">
      <c r="A5716" t="inlineStr">
        <is>
          <t>Industry Specific</t>
        </is>
      </c>
      <c r="B5716" t="inlineStr">
        <is>
          <t>Handyman</t>
        </is>
      </c>
      <c r="C5716" t="inlineStr">
        <is>
          <t>https://www.getapp.com/industries-software/handyman/os/web-based</t>
        </is>
      </c>
      <c r="D5716" t="inlineStr">
        <is>
          <t>The Service Program</t>
        </is>
      </c>
      <c r="E5716" t="inlineStr">
        <is>
          <t>https://www.getapp.com/operations-management-software/a/the-service-program/</t>
        </is>
      </c>
      <c r="F5716"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5717">
      <c r="A5717" t="inlineStr">
        <is>
          <t>Industry Specific</t>
        </is>
      </c>
      <c r="B5717" t="inlineStr">
        <is>
          <t>Handyman</t>
        </is>
      </c>
      <c r="C5717" t="inlineStr">
        <is>
          <t>https://www.getapp.com/industries-software/handyman/os/web-based</t>
        </is>
      </c>
      <c r="D5717" t="inlineStr">
        <is>
          <t>plancraft</t>
        </is>
      </c>
      <c r="E5717" t="inlineStr">
        <is>
          <t>https://www.getapp.com/construction-software/a/plancraft/</t>
        </is>
      </c>
      <c r="F5717" t="inlineStr">
        <is>
          <t>Plancraft is a cloud-based handyman software designed to help businesses handle administrative processes related to job costing, invoicing, and more. Managers can create documents for delivery notes, invoices, order confirmations, and other processes.Read more about plancraft</t>
        </is>
      </c>
    </row>
    <row r="5718">
      <c r="A5718" t="inlineStr">
        <is>
          <t>Industry Specific</t>
        </is>
      </c>
      <c r="B5718" t="inlineStr">
        <is>
          <t>Handyman</t>
        </is>
      </c>
      <c r="C5718" t="inlineStr">
        <is>
          <t>https://www.getapp.com/industries-software/handyman/os/web-based</t>
        </is>
      </c>
      <c r="D5718" t="inlineStr">
        <is>
          <t>BizScheduler</t>
        </is>
      </c>
      <c r="E5718" t="inlineStr">
        <is>
          <t>https://www.getapp.com/operations-management-software/a/bizscheduler/</t>
        </is>
      </c>
      <c r="F5718" t="inlineStr">
        <is>
          <t>BizScheduler is field service management software designed for businesses in several service industry segments, such as handyman, flooring contractors, lawn care, landscape, pest control, and interior decorators. It helps organizations manage customers, documents, email marketing, job estimates, and more from within a unified platform.Read more about BizScheduler</t>
        </is>
      </c>
    </row>
    <row r="5719">
      <c r="A5719" t="inlineStr">
        <is>
          <t>Industry Specific</t>
        </is>
      </c>
      <c r="B5719" t="inlineStr">
        <is>
          <t>Handyman</t>
        </is>
      </c>
      <c r="C5719" t="inlineStr">
        <is>
          <t>https://www.getapp.com/industries-software/handyman/os/web-based</t>
        </is>
      </c>
      <c r="D5719" t="inlineStr">
        <is>
          <t>ServiceOS</t>
        </is>
      </c>
      <c r="E5719" t="inlineStr">
        <is>
          <t>https://www.getapp.com/operations-management-software/a/serviceos/</t>
        </is>
      </c>
      <c r="F5719" t="inlineStr">
        <is>
          <t>ServiceOS is designed to automate countless interactions for you. From crew management and job scheduling to invoicing and payments. The future is now and taking your business to the next level has never been easier.Read more about ServiceOS</t>
        </is>
      </c>
    </row>
    <row r="5720">
      <c r="A5720" t="inlineStr">
        <is>
          <t>Industry Specific</t>
        </is>
      </c>
      <c r="B5720" t="inlineStr">
        <is>
          <t>Handyman</t>
        </is>
      </c>
      <c r="C5720" t="inlineStr">
        <is>
          <t>https://www.getapp.com/industries-software/handyman/os/web-based</t>
        </is>
      </c>
      <c r="D5720" t="inlineStr">
        <is>
          <t>Less Paper</t>
        </is>
      </c>
      <c r="E5720" t="inlineStr">
        <is>
          <t>https://www.getapp.com/operations-management-software/a/less-paper/</t>
        </is>
      </c>
      <c r="F5720"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5721">
      <c r="A5721" t="inlineStr">
        <is>
          <t>Industry Specific</t>
        </is>
      </c>
      <c r="B5721" t="inlineStr">
        <is>
          <t>Handyman</t>
        </is>
      </c>
      <c r="C5721" t="inlineStr">
        <is>
          <t>https://www.getapp.com/industries-software/handyman/os/web-based</t>
        </is>
      </c>
      <c r="D5721" t="inlineStr">
        <is>
          <t>Mira</t>
        </is>
      </c>
      <c r="E5721" t="inlineStr">
        <is>
          <t>https://www.getapp.com/industries-software/a/mira/</t>
        </is>
      </c>
      <c r="F5721" t="inlineStr">
        <is>
          <t>Free up time to spend time with your family or to grow your business. An-all-in-one business management system for automating your field-based service business.Read more about Mira</t>
        </is>
      </c>
    </row>
    <row r="5722">
      <c r="A5722" t="inlineStr">
        <is>
          <t>Industry Specific</t>
        </is>
      </c>
      <c r="B5722" t="inlineStr">
        <is>
          <t>Handyman</t>
        </is>
      </c>
      <c r="C5722" t="inlineStr">
        <is>
          <t>https://www.getapp.com/industries-software/handyman/os/web-based</t>
        </is>
      </c>
      <c r="D5722" t="inlineStr">
        <is>
          <t>Zoho FSM</t>
        </is>
      </c>
      <c r="E5722" t="inlineStr">
        <is>
          <t>https://www.getapp.com/operations-management-software/a/zoho-fsm/</t>
        </is>
      </c>
      <c r="F5722" t="inlineStr">
        <is>
          <t>Zoho FSM is a field service management platform that simplifies work order and workforce management, scheduling, and billing. The mobile app enables live tracking and helps field agents collaborate with the office. Zoho FSM integrates seamlessly with other Zoho and third-party applicationsRead more about Zoho FSM</t>
        </is>
      </c>
    </row>
    <row r="5723">
      <c r="A5723" t="inlineStr">
        <is>
          <t>Industry Specific</t>
        </is>
      </c>
      <c r="B5723" t="inlineStr">
        <is>
          <t>Handyman</t>
        </is>
      </c>
      <c r="C5723" t="inlineStr">
        <is>
          <t>https://www.getapp.com/industries-software/handyman/os/web-based</t>
        </is>
      </c>
      <c r="D5723" t="inlineStr">
        <is>
          <t>Field Complete</t>
        </is>
      </c>
      <c r="E5723" t="inlineStr">
        <is>
          <t>https://www.getapp.com/operations-management-software/a/field-complete/</t>
        </is>
      </c>
      <c r="F5723" t="inlineStr">
        <is>
          <t>Field Complete is a FREE software for home service contractors to run their businesses and get more jobs!Read more about Field Complete</t>
        </is>
      </c>
    </row>
    <row r="5724">
      <c r="A5724" t="inlineStr">
        <is>
          <t>Industry Specific</t>
        </is>
      </c>
      <c r="B5724" t="inlineStr">
        <is>
          <t>Handyman</t>
        </is>
      </c>
      <c r="C5724" t="inlineStr">
        <is>
          <t>https://www.getapp.com/industries-software/handyman/os/web-based</t>
        </is>
      </c>
      <c r="D5724" t="inlineStr">
        <is>
          <t>Zuper</t>
        </is>
      </c>
      <c r="E5724" t="inlineStr">
        <is>
          <t>https://www.getapp.com/hr-employee-management-software/a/zuper/</t>
        </is>
      </c>
      <c r="F5724" t="inlineStr">
        <is>
          <t>Zuper equips handyman businesses with smart scheduling, mobile job access, and instant invoicing. Technicians receive task checklists, update progress in real time, and complete jobs faster—boosting service quality and customer satisfaction.Read more about Zuper</t>
        </is>
      </c>
    </row>
    <row r="5725">
      <c r="A5725" t="inlineStr">
        <is>
          <t>Industry Specific</t>
        </is>
      </c>
      <c r="B5725" t="inlineStr">
        <is>
          <t>Handyman</t>
        </is>
      </c>
      <c r="C5725" t="inlineStr">
        <is>
          <t>https://www.getapp.com/industries-software/handyman/os/web-based</t>
        </is>
      </c>
      <c r="D5725" t="inlineStr">
        <is>
          <t>Orderry</t>
        </is>
      </c>
      <c r="E5725" t="inlineStr">
        <is>
          <t>https://www.getapp.com/operations-management-software/a/orderry/</t>
        </is>
      </c>
      <c r="F5725"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5726">
      <c r="A5726" t="inlineStr">
        <is>
          <t>Industry Specific</t>
        </is>
      </c>
      <c r="B5726" t="inlineStr">
        <is>
          <t>Handyman</t>
        </is>
      </c>
      <c r="C5726" t="inlineStr">
        <is>
          <t>https://www.getapp.com/industries-software/handyman/os/web-based</t>
        </is>
      </c>
      <c r="D5726" t="inlineStr">
        <is>
          <t>MarketSharp</t>
        </is>
      </c>
      <c r="E5726" t="inlineStr">
        <is>
          <t>https://www.getapp.com/marketing-software/a/marketsharp/</t>
        </is>
      </c>
      <c r="F5726" t="inlineStr">
        <is>
          <t>MarketSharp is a remodeling CRM solution designed to help contractors and home improvement businesses manage job scheduling, sales activities, scripting, and marketing automation. It lets remodelers share completed job information with team members, in order to aid collaboration across pipelines.Read more about MarketSharp</t>
        </is>
      </c>
    </row>
    <row r="5727">
      <c r="A5727" t="inlineStr">
        <is>
          <t>Industry Specific</t>
        </is>
      </c>
      <c r="B5727" t="inlineStr">
        <is>
          <t>Handyman</t>
        </is>
      </c>
      <c r="C5727" t="inlineStr">
        <is>
          <t>https://www.getapp.com/industries-software/handyman/os/web-based</t>
        </is>
      </c>
      <c r="D5727" t="inlineStr">
        <is>
          <t>BidClips</t>
        </is>
      </c>
      <c r="E5727" t="inlineStr">
        <is>
          <t>https://www.getapp.com/sales-software/a/bidclips/</t>
        </is>
      </c>
      <c r="F5727" t="inlineStr">
        <is>
          <t>BidClips is a sales and estimating software designed to help home service businesses capture qualified leads, create estimates, automatically follow-up, and process online payments.Read more about BidClips</t>
        </is>
      </c>
    </row>
    <row r="5728">
      <c r="A5728" t="inlineStr">
        <is>
          <t>Industry Specific</t>
        </is>
      </c>
      <c r="B5728" t="inlineStr">
        <is>
          <t>Handyman</t>
        </is>
      </c>
      <c r="C5728" t="inlineStr">
        <is>
          <t>https://www.getapp.com/industries-software/handyman/os/web-based</t>
        </is>
      </c>
      <c r="D5728" t="inlineStr">
        <is>
          <t>Repair-CRM</t>
        </is>
      </c>
      <c r="E5728" t="inlineStr">
        <is>
          <t>https://www.getapp.com/operations-management-software/a/repair-crm/</t>
        </is>
      </c>
      <c r="F5728" t="inlineStr">
        <is>
          <t>Elevate your handyman business with Repair-CRM, a comprehensive software solution for job scheduling, dispatching, and invoicing. Featuring real-time tracking, limitless notes, document attachments, and direct QuickBooks integration, Repair-CRM is your pathway to growth and efficiency.Read more about Repair-CRM</t>
        </is>
      </c>
    </row>
    <row r="5729">
      <c r="A5729" t="inlineStr">
        <is>
          <t>Industry Specific</t>
        </is>
      </c>
      <c r="B5729" t="inlineStr">
        <is>
          <t>Handyman</t>
        </is>
      </c>
      <c r="C5729" t="inlineStr">
        <is>
          <t>https://www.getapp.com/industries-software/handyman/os/web-based</t>
        </is>
      </c>
      <c r="D5729" t="inlineStr">
        <is>
          <t>MarketBox</t>
        </is>
      </c>
      <c r="E5729" t="inlineStr">
        <is>
          <t>https://www.getapp.com/recreation-wellness-software/a/marketbox/</t>
        </is>
      </c>
      <c r="F5729"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5730">
      <c r="A5730" t="inlineStr">
        <is>
          <t>Industry Specific</t>
        </is>
      </c>
      <c r="B5730" t="inlineStr">
        <is>
          <t>Handyman</t>
        </is>
      </c>
      <c r="C5730" t="inlineStr">
        <is>
          <t>https://www.getapp.com/industries-software/handyman/os/web-based</t>
        </is>
      </c>
      <c r="D5730" t="inlineStr">
        <is>
          <t>ServiceWorks</t>
        </is>
      </c>
      <c r="E5730" t="inlineStr">
        <is>
          <t>https://www.getapp.com/operations-management-software/a/serviceworks/</t>
        </is>
      </c>
      <c r="F5730"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5731">
      <c r="A5731" t="inlineStr">
        <is>
          <t>Industry Specific</t>
        </is>
      </c>
      <c r="B5731" t="inlineStr">
        <is>
          <t>Handyman</t>
        </is>
      </c>
      <c r="C5731" t="inlineStr">
        <is>
          <t>https://www.getapp.com/industries-software/handyman/os/web-based</t>
        </is>
      </c>
      <c r="D5731" t="inlineStr">
        <is>
          <t>Payaca</t>
        </is>
      </c>
      <c r="E5731" t="inlineStr">
        <is>
          <t>https://www.getapp.com/sales-software/a/payaca/</t>
        </is>
      </c>
      <c r="F5731"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5732">
      <c r="A5732" t="inlineStr">
        <is>
          <t>Industry Specific</t>
        </is>
      </c>
      <c r="B5732" t="inlineStr">
        <is>
          <t>Handyman</t>
        </is>
      </c>
      <c r="C5732" t="inlineStr">
        <is>
          <t>https://www.getapp.com/industries-software/handyman/os/web-based</t>
        </is>
      </c>
      <c r="D5732" t="inlineStr">
        <is>
          <t>Salesforce Field Service</t>
        </is>
      </c>
      <c r="E5732" t="inlineStr">
        <is>
          <t>https://www.getapp.com/operations-management-software/a/field-service-lightning/</t>
        </is>
      </c>
      <c r="F5732"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5733">
      <c r="A5733" t="inlineStr">
        <is>
          <t>Industry Specific</t>
        </is>
      </c>
      <c r="B5733" t="inlineStr">
        <is>
          <t>Handyman</t>
        </is>
      </c>
      <c r="C5733" t="inlineStr">
        <is>
          <t>https://www.getapp.com/industries-software/handyman/os/web-based</t>
        </is>
      </c>
      <c r="D5733" t="inlineStr">
        <is>
          <t>TourSolver</t>
        </is>
      </c>
      <c r="E5733" t="inlineStr">
        <is>
          <t>https://www.getapp.com/operations-management-software/a/opti-time/</t>
        </is>
      </c>
      <c r="F5733" t="inlineStr">
        <is>
          <t>Our software is used to optimize the schedule of field service, logistic and sales activities to achieve 30% productivity gains.Read more about TourSolver</t>
        </is>
      </c>
    </row>
    <row r="5734">
      <c r="A5734" t="inlineStr">
        <is>
          <t>Industry Specific</t>
        </is>
      </c>
      <c r="B5734" t="inlineStr">
        <is>
          <t>Handyman</t>
        </is>
      </c>
      <c r="C5734" t="inlineStr">
        <is>
          <t>https://www.getapp.com/industries-software/handyman/os/web-based</t>
        </is>
      </c>
      <c r="D5734" t="inlineStr">
        <is>
          <t>ServiceMonster</t>
        </is>
      </c>
      <c r="E5734" t="inlineStr">
        <is>
          <t>https://www.getapp.com/all-software/a/servicemonster/</t>
        </is>
      </c>
      <c r="F5734" t="inlineStr">
        <is>
          <t>ServiceMonster is the leading business software for field service professionals, providing an online all-in-one customer management, scheduling, and marketing solution.Read more about ServiceMonster</t>
        </is>
      </c>
    </row>
    <row r="5735">
      <c r="A5735" t="inlineStr">
        <is>
          <t>Industry Specific</t>
        </is>
      </c>
      <c r="B5735" t="inlineStr">
        <is>
          <t>Handyman</t>
        </is>
      </c>
      <c r="C5735" t="inlineStr">
        <is>
          <t>https://www.getapp.com/industries-software/handyman/os/web-based</t>
        </is>
      </c>
      <c r="D5735" t="inlineStr">
        <is>
          <t>HERO Software</t>
        </is>
      </c>
      <c r="E5735" t="inlineStr">
        <is>
          <t>https://www.getapp.com/construction-software/a/hero-software/</t>
        </is>
      </c>
      <c r="F5735" t="inlineStr">
        <is>
          <t>HERO Software is for craftsmen and service professionals. Main features are project management, billing, time tracking and many more. It's also available as a mobile app.Read more about HERO Software</t>
        </is>
      </c>
    </row>
    <row r="5736">
      <c r="A5736" t="inlineStr">
        <is>
          <t>Industry Specific</t>
        </is>
      </c>
      <c r="B5736" t="inlineStr">
        <is>
          <t>Handyman</t>
        </is>
      </c>
      <c r="C5736" t="inlineStr">
        <is>
          <t>https://www.getapp.com/industries-software/handyman/os/web-based</t>
        </is>
      </c>
      <c r="D5736" t="inlineStr">
        <is>
          <t>Service Proz</t>
        </is>
      </c>
      <c r="E5736" t="inlineStr">
        <is>
          <t>https://www.getapp.com/construction-software/a/service-proz/</t>
        </is>
      </c>
      <c r="F5736" t="inlineStr">
        <is>
          <t>All in one solution that integrates with Quickbooks Desktop and Online.  With Service Proz you don't need an expensive CRM like SalesForce or Hubspot.Read more about Service Proz</t>
        </is>
      </c>
    </row>
    <row r="5737">
      <c r="A5737" t="inlineStr">
        <is>
          <t>Industry Specific</t>
        </is>
      </c>
      <c r="B5737" t="inlineStr">
        <is>
          <t>Handyman</t>
        </is>
      </c>
      <c r="C5737" t="inlineStr">
        <is>
          <t>https://www.getapp.com/industries-software/handyman/os/web-based</t>
        </is>
      </c>
      <c r="D5737" t="inlineStr">
        <is>
          <t>Plannit</t>
        </is>
      </c>
      <c r="E5737" t="inlineStr">
        <is>
          <t>https://www.getapp.com/customer-management-software/a/plannit/</t>
        </is>
      </c>
      <c r="F5737" t="inlineStr">
        <is>
          <t>The only FREE home services app designed to serve Pros AND customers, by bringing job requests, quotes, billing and payments online, all organized in a single place.Read more about Plannit</t>
        </is>
      </c>
    </row>
    <row r="5738">
      <c r="A5738" t="inlineStr">
        <is>
          <t>Industry Specific</t>
        </is>
      </c>
      <c r="B5738" t="inlineStr">
        <is>
          <t>Handyman</t>
        </is>
      </c>
      <c r="C5738" t="inlineStr">
        <is>
          <t>https://www.getapp.com/industries-software/handyman/os/web-based</t>
        </is>
      </c>
      <c r="D5738" t="inlineStr">
        <is>
          <t>D-TEC</t>
        </is>
      </c>
      <c r="E5738" t="inlineStr">
        <is>
          <t>https://www.getapp.com/operations-management-software/a/d-tec/</t>
        </is>
      </c>
      <c r="F5738" t="inlineStr">
        <is>
          <t>D-TEC is a cloud-based software designed for businesses of all sizes that manage operators and technicians in the field, such as maintenance technicians, installers and services providers, electricians and constructions operators.Read more about D-TEC</t>
        </is>
      </c>
    </row>
    <row r="5739">
      <c r="A5739" t="inlineStr">
        <is>
          <t>Industry Specific</t>
        </is>
      </c>
      <c r="B5739" t="inlineStr">
        <is>
          <t>Handyman</t>
        </is>
      </c>
      <c r="C5739" t="inlineStr">
        <is>
          <t>https://www.getapp.com/industries-software/handyman/os/web-based</t>
        </is>
      </c>
      <c r="D5739" t="inlineStr">
        <is>
          <t>mfr field service management</t>
        </is>
      </c>
      <c r="E5739" t="inlineStr">
        <is>
          <t>https://www.getapp.com/operations-management-software/a/mobile-field-report/</t>
        </is>
      </c>
      <c r="F5739"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5740">
      <c r="A5740" t="inlineStr">
        <is>
          <t>Industry Specific</t>
        </is>
      </c>
      <c r="B5740" t="inlineStr">
        <is>
          <t>Handyman</t>
        </is>
      </c>
      <c r="C5740" t="inlineStr">
        <is>
          <t>https://www.getapp.com/industries-software/handyman/os/web-based</t>
        </is>
      </c>
      <c r="D5740" t="inlineStr">
        <is>
          <t>ToolTime</t>
        </is>
      </c>
      <c r="E5740" t="inlineStr">
        <is>
          <t>https://www.getapp.com/operations-management-software/a/tooltime/</t>
        </is>
      </c>
      <c r="F5740"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5741">
      <c r="A5741" t="inlineStr">
        <is>
          <t>Industry Specific</t>
        </is>
      </c>
      <c r="B5741" t="inlineStr">
        <is>
          <t>Horse</t>
        </is>
      </c>
      <c r="C5741" t="inlineStr">
        <is>
          <t>https://www.getapp.com/industries-software/horse/os/web-based</t>
        </is>
      </c>
      <c r="D5741" t="inlineStr">
        <is>
          <t>BookyWay</t>
        </is>
      </c>
      <c r="E5741" t="inlineStr">
        <is>
          <t>https://www.getapp.com/healthcare-pharmaceuticals-software/a/gymtrainer/</t>
        </is>
      </c>
      <c r="F5741" t="inlineStr">
        <is>
          <t>BookyWay is a web-based booking application designed to help businesses in the fitness and other industries allow members to book fitness classes or time slots to access equipment rooms. The platform lets teams create courses and classes from tablets or PCs, which can be shared with members using the free application.Read more about BookyWay</t>
        </is>
      </c>
    </row>
    <row r="5742">
      <c r="A5742" t="inlineStr">
        <is>
          <t>Industry Specific</t>
        </is>
      </c>
      <c r="B5742" t="inlineStr">
        <is>
          <t>Horse</t>
        </is>
      </c>
      <c r="C5742" t="inlineStr">
        <is>
          <t>https://www.getapp.com/industries-software/horse/os/web-based</t>
        </is>
      </c>
      <c r="D5742" t="inlineStr">
        <is>
          <t>ezyVet</t>
        </is>
      </c>
      <c r="E5742" t="inlineStr">
        <is>
          <t>https://www.getapp.com/industries-software/a/ezyvet/</t>
        </is>
      </c>
      <c r="F5742" t="inlineStr">
        <is>
          <t>Next-generation cloud-based software that transforms, innovates, and automates the way vets run their practices.Read more about ezyVet</t>
        </is>
      </c>
    </row>
    <row r="5743">
      <c r="A5743" t="inlineStr">
        <is>
          <t>Industry Specific</t>
        </is>
      </c>
      <c r="B5743" t="inlineStr">
        <is>
          <t>Horse</t>
        </is>
      </c>
      <c r="C5743" t="inlineStr">
        <is>
          <t>https://www.getapp.com/industries-software/horse/os/web-based</t>
        </is>
      </c>
      <c r="D5743" t="inlineStr">
        <is>
          <t>myClubhouse</t>
        </is>
      </c>
      <c r="E5743" t="inlineStr">
        <is>
          <t>https://www.getapp.com/recreation-wellness-software/a/myclubhouse/</t>
        </is>
      </c>
      <c r="F5743" t="inlineStr">
        <is>
          <t>myClubhouse is an easy to use and highly flexible, online club management system to let you run your club the way you want.With us you'll get a premium experience, no adverts, no hidden fees and exceptional quality client-driven features. Support includes free site set-up and data import.Read more about myClubhouse</t>
        </is>
      </c>
    </row>
    <row r="5744">
      <c r="A5744" t="inlineStr">
        <is>
          <t>Industry Specific</t>
        </is>
      </c>
      <c r="B5744" t="inlineStr">
        <is>
          <t>Horse</t>
        </is>
      </c>
      <c r="C5744" t="inlineStr">
        <is>
          <t>https://www.getapp.com/industries-software/horse/os/web-based</t>
        </is>
      </c>
      <c r="D5744" t="inlineStr">
        <is>
          <t>VetlinkPRO</t>
        </is>
      </c>
      <c r="E5744" t="inlineStr">
        <is>
          <t>https://www.getapp.com/industries-software/a/vetlinksql/</t>
        </is>
      </c>
      <c r="F5744" t="inlineStr">
        <is>
          <t>VetLinkSQL is a practice management solution designed to help veterinary clinics and hospitals manage patients’ medical records and online bookings. Key features include invoicing, billing, loyalty programs, data backup, general ledger management, analytics, and reporting.Read more about VetlinkPRO</t>
        </is>
      </c>
    </row>
    <row r="5745">
      <c r="A5745" t="inlineStr">
        <is>
          <t>Industry Specific</t>
        </is>
      </c>
      <c r="B5745" t="inlineStr">
        <is>
          <t>Horse</t>
        </is>
      </c>
      <c r="C5745" t="inlineStr">
        <is>
          <t>https://www.getapp.com/industries-software/horse/os/web-based</t>
        </is>
      </c>
      <c r="D5745" t="inlineStr">
        <is>
          <t>Stable Secretary</t>
        </is>
      </c>
      <c r="E5745" t="inlineStr">
        <is>
          <t>https://www.getapp.com/finance-accounting-software/a/stable-secretary/</t>
        </is>
      </c>
      <c r="F5745" t="inlineStr">
        <is>
          <t>Stable Secretary helps users organize all horses' information and records through online software or via a mobile application available on Google and Apple devices.Read more about Stable Secretary</t>
        </is>
      </c>
    </row>
    <row r="5746">
      <c r="A5746" t="inlineStr">
        <is>
          <t>Industry Specific</t>
        </is>
      </c>
      <c r="B5746" t="inlineStr">
        <is>
          <t>Horse</t>
        </is>
      </c>
      <c r="C5746" t="inlineStr">
        <is>
          <t>https://www.getapp.com/industries-software/horse/os/web-based</t>
        </is>
      </c>
      <c r="D5746" t="inlineStr">
        <is>
          <t>HorseRecords</t>
        </is>
      </c>
      <c r="E5746" t="inlineStr">
        <is>
          <t>https://www.getapp.com/industries-software/a/horserecords/</t>
        </is>
      </c>
      <c r="F5746" t="inlineStr">
        <is>
          <t>HorseRecords is a fully customizable horse management software. Customisable events and comprehensive permissions systems mean HorseRecords will scale to the requirements.Read more about HorseRecords</t>
        </is>
      </c>
    </row>
    <row r="5747">
      <c r="A5747" t="inlineStr">
        <is>
          <t>Industry Specific</t>
        </is>
      </c>
      <c r="B5747" t="inlineStr">
        <is>
          <t>Horse</t>
        </is>
      </c>
      <c r="C5747" t="inlineStr">
        <is>
          <t>https://www.getapp.com/industries-software/horse/os/web-based</t>
        </is>
      </c>
      <c r="D5747" t="inlineStr">
        <is>
          <t>EC Pro</t>
        </is>
      </c>
      <c r="E5747" t="inlineStr">
        <is>
          <t>https://www.getapp.com/industries-software/a/ec-pro/</t>
        </is>
      </c>
      <c r="F5747" t="inlineStr">
        <is>
          <t>EC Pro is an equestrian center management software offering users an all-in-one stable management system and intelligent online booking platform.Read more about EC Pro</t>
        </is>
      </c>
    </row>
    <row r="5748">
      <c r="A5748" t="inlineStr">
        <is>
          <t>Industry Specific</t>
        </is>
      </c>
      <c r="B5748" t="inlineStr">
        <is>
          <t>Horse</t>
        </is>
      </c>
      <c r="C5748" t="inlineStr">
        <is>
          <t>https://www.getapp.com/industries-software/horse/os/web-based</t>
        </is>
      </c>
      <c r="D5748" t="inlineStr">
        <is>
          <t>CRIO ONLINE</t>
        </is>
      </c>
      <c r="E5748" t="inlineStr">
        <is>
          <t>https://www.getapp.com/industries-software/a/crio-online/</t>
        </is>
      </c>
      <c r="F5748" t="inlineStr">
        <is>
          <t>CRIO Online is a centralized equine business management system designed to automate breeding, boarding, health activities, suited for horse breeders, barn managers, stable secretaries, horse boarding and vets. Get the Android/iOS App or works from any web browser.Read more about CRIO ONLINE</t>
        </is>
      </c>
    </row>
    <row r="5749">
      <c r="A5749" t="inlineStr">
        <is>
          <t>Industry Specific</t>
        </is>
      </c>
      <c r="B5749" t="inlineStr">
        <is>
          <t>Horse</t>
        </is>
      </c>
      <c r="C5749" t="inlineStr">
        <is>
          <t>https://www.getapp.com/industries-software/horse/os/web-based</t>
        </is>
      </c>
      <c r="D5749" t="inlineStr">
        <is>
          <t>Equicty</t>
        </is>
      </c>
      <c r="E5749" t="inlineStr">
        <is>
          <t>https://www.getapp.com/industries-software/a/equicty/</t>
        </is>
      </c>
      <c r="F5749" t="inlineStr">
        <is>
          <t>Equicty is a horse management software that helps businesses manage horse-related expenses using a preset budget and monitor the balance between income and expenditure. It allows team leaders to set up user permissions for different equestrian locations on a unified interface.Read more about Equicty</t>
        </is>
      </c>
    </row>
    <row r="5750">
      <c r="A5750" t="inlineStr">
        <is>
          <t>Industry Specific</t>
        </is>
      </c>
      <c r="B5750" t="inlineStr">
        <is>
          <t>Horse</t>
        </is>
      </c>
      <c r="C5750" t="inlineStr">
        <is>
          <t>https://www.getapp.com/industries-software/horse/os/web-based</t>
        </is>
      </c>
      <c r="D5750" t="inlineStr">
        <is>
          <t>TLore</t>
        </is>
      </c>
      <c r="E5750" t="inlineStr">
        <is>
          <t>https://www.getapp.com/industries-software/a/tlore/</t>
        </is>
      </c>
      <c r="F5750" t="inlineStr">
        <is>
          <t>TLore is a stable and race management solution designed to help organizations manage thoroughbred horses, race schedules, billing, inventory, and more. The platform enables managers to handle daily operations and record training information for future reference.Read more about TLore</t>
        </is>
      </c>
    </row>
    <row r="5751">
      <c r="A5751" t="inlineStr">
        <is>
          <t>Industry Specific</t>
        </is>
      </c>
      <c r="B5751" t="inlineStr">
        <is>
          <t>Horse</t>
        </is>
      </c>
      <c r="C5751" t="inlineStr">
        <is>
          <t>https://www.getapp.com/industries-software/horse/os/web-based</t>
        </is>
      </c>
      <c r="D5751" t="inlineStr">
        <is>
          <t>EquestFile</t>
        </is>
      </c>
      <c r="E5751" t="inlineStr">
        <is>
          <t>https://www.getapp.com/industries-software/a/equestfile/</t>
        </is>
      </c>
      <c r="F5751" t="inlineStr">
        <is>
          <t>EquestFile is equine data management software that enables barns to efficiently store and track important information about their horses. The software is designed to organize barn records and centralize horse information and is accessible via phone, tablet, or computer.Read more about EquestFile</t>
        </is>
      </c>
    </row>
    <row r="5752">
      <c r="A5752" t="inlineStr">
        <is>
          <t>Industry Specific</t>
        </is>
      </c>
      <c r="B5752" t="inlineStr">
        <is>
          <t>Horse</t>
        </is>
      </c>
      <c r="C5752" t="inlineStr">
        <is>
          <t>https://www.getapp.com/industries-software/horse/os/web-based</t>
        </is>
      </c>
      <c r="D5752" t="inlineStr">
        <is>
          <t>BarnManager</t>
        </is>
      </c>
      <c r="E5752" t="inlineStr">
        <is>
          <t>https://www.getapp.com/industries-software/a/barnmanager/</t>
        </is>
      </c>
      <c r="F5752" t="inlineStr">
        <is>
          <t>BarnManager is a cloud-based barn management solution which enables barn managers to maintain records plus manage employees, clients &amp; communication onlineRead more about BarnManager</t>
        </is>
      </c>
    </row>
    <row r="5753">
      <c r="A5753" t="inlineStr">
        <is>
          <t>Industry Specific</t>
        </is>
      </c>
      <c r="B5753" t="inlineStr">
        <is>
          <t>Horse</t>
        </is>
      </c>
      <c r="C5753" t="inlineStr">
        <is>
          <t>https://www.getapp.com/industries-software/horse/os/web-based</t>
        </is>
      </c>
      <c r="D5753" t="inlineStr">
        <is>
          <t>Horse Report System</t>
        </is>
      </c>
      <c r="E5753" t="inlineStr">
        <is>
          <t>https://www.getapp.com/industries-software/a/horse-report-system/</t>
        </is>
      </c>
      <c r="F5753" t="inlineStr">
        <is>
          <t>Horse Report System is a web-app that allows you to track and trend training progress, record important health and therapy information, document body condition or injuries with photos, upload veterinary documents, send reports to remote owners, and communicate securely with the whole team.Read more about Horse Report System</t>
        </is>
      </c>
    </row>
    <row r="5754">
      <c r="A5754" t="inlineStr">
        <is>
          <t>Industry Specific</t>
        </is>
      </c>
      <c r="B5754" t="inlineStr">
        <is>
          <t>Horse</t>
        </is>
      </c>
      <c r="C5754" t="inlineStr">
        <is>
          <t>https://www.getapp.com/industries-software/horse/os/web-based</t>
        </is>
      </c>
      <c r="D5754" t="inlineStr">
        <is>
          <t>Horsebills</t>
        </is>
      </c>
      <c r="E5754" t="inlineStr">
        <is>
          <t>https://www.getapp.com/finance-accounting-software/a/horsebills/</t>
        </is>
      </c>
      <c r="F5754" t="inlineStr">
        <is>
          <t>Cloud-based bookkeeping software for equine industries that streamlines billing and payments between horse vendors and ownersRead more about Horsebills</t>
        </is>
      </c>
    </row>
    <row r="5755">
      <c r="A5755" t="inlineStr">
        <is>
          <t>Industry Specific</t>
        </is>
      </c>
      <c r="B5755" t="inlineStr">
        <is>
          <t>Horse</t>
        </is>
      </c>
      <c r="C5755" t="inlineStr">
        <is>
          <t>https://www.getapp.com/industries-software/horse/os/web-based</t>
        </is>
      </c>
      <c r="D5755" t="inlineStr">
        <is>
          <t>HVMS</t>
        </is>
      </c>
      <c r="E5755" t="inlineStr">
        <is>
          <t>https://www.getapp.com/industries-software/a/hvms/</t>
        </is>
      </c>
      <c r="F5755" t="inlineStr">
        <is>
          <t>HVMS is a cloud-based practice management software designed to help veterinary hospitals streamline various administrative processes related to accounting, invoicing, inventory, and more. Supervisors can generate batch invoices, assign bills to specific profit centers or departments, and filter invoices based on partner, status, date, practice or location.Read more about HVMS</t>
        </is>
      </c>
    </row>
    <row r="5756">
      <c r="A5756" t="inlineStr">
        <is>
          <t>Industry Specific</t>
        </is>
      </c>
      <c r="B5756" t="inlineStr">
        <is>
          <t>Horse</t>
        </is>
      </c>
      <c r="C5756" t="inlineStr">
        <is>
          <t>https://www.getapp.com/industries-software/horse/os/web-based</t>
        </is>
      </c>
      <c r="D5756" t="inlineStr">
        <is>
          <t>EquineM</t>
        </is>
      </c>
      <c r="E5756" t="inlineStr">
        <is>
          <t>https://www.getapp.com/industries-software/a/equinem/</t>
        </is>
      </c>
      <c r="F5756" t="inlineStr">
        <is>
          <t>EquineM is an online stable management platform for horse owners, stable managers, riders, grooms, and health pros. It helps simplify administrative operations and is accessible via mobile, tablet, computer, or EquiBoard. Features include planning, centralized records, billing, horse care, and communication.Read more about EquineM</t>
        </is>
      </c>
    </row>
    <row r="5757">
      <c r="A5757" t="inlineStr">
        <is>
          <t>Industry Specific</t>
        </is>
      </c>
      <c r="B5757" t="inlineStr">
        <is>
          <t>Horse</t>
        </is>
      </c>
      <c r="C5757" t="inlineStr">
        <is>
          <t>https://www.getapp.com/industries-software/horse/os/web-based</t>
        </is>
      </c>
      <c r="D5757" t="inlineStr">
        <is>
          <t>Equestrian Management System</t>
        </is>
      </c>
      <c r="E5757" t="inlineStr">
        <is>
          <t>https://www.getapp.com/industries-software/a/equestrian-management-system/</t>
        </is>
      </c>
      <c r="F5757" t="inlineStr">
        <is>
          <t>Equestrian Management System is a cloud-based software designed for riding schools that helps streamline online bookings, payment processing, riding instructors monitoring, and more.Read more about Equestrian Management System</t>
        </is>
      </c>
    </row>
    <row r="5758">
      <c r="A5758" t="inlineStr">
        <is>
          <t>Industry Specific</t>
        </is>
      </c>
      <c r="B5758" t="inlineStr">
        <is>
          <t>Horse</t>
        </is>
      </c>
      <c r="C5758" t="inlineStr">
        <is>
          <t>https://www.getapp.com/industries-software/horse/os/web-based</t>
        </is>
      </c>
      <c r="D5758" t="inlineStr">
        <is>
          <t>Breeders App</t>
        </is>
      </c>
      <c r="E5758" t="inlineStr">
        <is>
          <t>https://www.getapp.com/industries-software/a/breeders-app/</t>
        </is>
      </c>
      <c r="F5758" t="inlineStr">
        <is>
          <t>Breeders App is a business operations management system designed specifically for horse breeders and stables. It offers tools including feeding and training management, email integration, horse location tracking, veterinary records, vaccination tracking, reporting, and more.Read more about Breeders App</t>
        </is>
      </c>
    </row>
    <row r="5759">
      <c r="A5759" t="inlineStr">
        <is>
          <t>Industry Specific</t>
        </is>
      </c>
      <c r="B5759" t="inlineStr">
        <is>
          <t>Horse</t>
        </is>
      </c>
      <c r="C5759" t="inlineStr">
        <is>
          <t>https://www.getapp.com/industries-software/horse/os/web-based</t>
        </is>
      </c>
      <c r="D5759" t="inlineStr">
        <is>
          <t>Hocapa</t>
        </is>
      </c>
      <c r="E5759" t="inlineStr">
        <is>
          <t>https://www.getapp.com/industries-software/a/hocapa/</t>
        </is>
      </c>
      <c r="F5759" t="inlineStr">
        <is>
          <t>HoCaPa is a web application to digitally manage the health of a horse. HoCaPa offers several features to centralize all the information concerning the health of the horse for better communication and improving the monitoring of the animal.Read more about Hocapa</t>
        </is>
      </c>
    </row>
    <row r="5760">
      <c r="A5760" t="inlineStr">
        <is>
          <t>Industry Specific</t>
        </is>
      </c>
      <c r="B5760" t="inlineStr">
        <is>
          <t>Horse</t>
        </is>
      </c>
      <c r="C5760" t="inlineStr">
        <is>
          <t>https://www.getapp.com/industries-software/horse/os/web-based</t>
        </is>
      </c>
      <c r="D5760" t="inlineStr">
        <is>
          <t>EquiOnline</t>
        </is>
      </c>
      <c r="E5760" t="inlineStr">
        <is>
          <t>https://www.getapp.com/industries-software/a/equionline/</t>
        </is>
      </c>
      <c r="F5760" t="inlineStr">
        <is>
          <t>Intuitive, modern and powerful solution to daily manage equestrian center &amp; barn. Billing, customer management, planning, horse management, and more.Read more about EquiOnline</t>
        </is>
      </c>
    </row>
    <row r="5761">
      <c r="A5761" t="inlineStr">
        <is>
          <t>Industry Specific</t>
        </is>
      </c>
      <c r="B5761" t="inlineStr">
        <is>
          <t>Horse</t>
        </is>
      </c>
      <c r="C5761" t="inlineStr">
        <is>
          <t>https://www.getapp.com/industries-software/horse/os/web-based</t>
        </is>
      </c>
      <c r="D5761" t="inlineStr">
        <is>
          <t>HorseAnalytics</t>
        </is>
      </c>
      <c r="E5761" t="inlineStr">
        <is>
          <t>https://www.getapp.com/industries-software/a/horseanalytics-1/</t>
        </is>
      </c>
      <c r="F5761" t="inlineStr">
        <is>
          <t>HorseAnalytics supports the comprehensive care of horses. It allows users to create individual profiles for multiple horses, and it also includes several functions, such as a calendar, gait, and training analysis. It is possible to network with vets, riding instructors, and other equine contacts.Read more about HorseAnalytics</t>
        </is>
      </c>
    </row>
    <row r="5762">
      <c r="A5762" t="inlineStr">
        <is>
          <t>Industry Specific</t>
        </is>
      </c>
      <c r="B5762" t="inlineStr">
        <is>
          <t>Insurance</t>
        </is>
      </c>
      <c r="C5762" t="inlineStr">
        <is>
          <t>https://www.getapp.com/industries-software/insurance/os/web-based</t>
        </is>
      </c>
      <c r="D5762" t="inlineStr">
        <is>
          <t>Bitrix24</t>
        </is>
      </c>
      <c r="E5762" t="inlineStr">
        <is>
          <t>https://www.capterra.com/ppc/clicks/collect/GA/directory/d4f9fc76-9ea5-40e1-99c4-a6d200b2e0b3/destination?country=ID&amp;language=en&amp;specificLocation=serp_oses&amp;sessionStartPage=&amp;categoryId=212d3b54-ee3a-4872-9aff-e9697ac5da87&amp;listingPosition=1&amp;gaClientId=R0ExLjEuMTM0MjMzNjY3OS4xNzU2NjEzMjU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4342f1c-396e-46ff-9a42-c5ceaa14c733</t>
        </is>
      </c>
      <c r="F5762" t="inlineStr">
        <is>
          <t>Bitrix24 is a free cloud and open source collaboration platform providing CRM, document management, tasking, time management, and project management tools. Over 12 million companies rely on Bitrix24 in 186 countries.Read more about Bitrix24</t>
        </is>
      </c>
    </row>
    <row r="5763">
      <c r="A5763" t="inlineStr">
        <is>
          <t>Industry Specific</t>
        </is>
      </c>
      <c r="B5763" t="inlineStr">
        <is>
          <t>Insurance</t>
        </is>
      </c>
      <c r="C5763" t="inlineStr">
        <is>
          <t>https://www.getapp.com/industries-software/insurance/os/web-based</t>
        </is>
      </c>
      <c r="D5763" t="inlineStr">
        <is>
          <t>EngageBay CRM</t>
        </is>
      </c>
      <c r="E5763" t="inlineStr">
        <is>
          <t>https://www.getapp.com/marketing-software/a/engagebay-marketing/</t>
        </is>
      </c>
      <c r="F5763"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5764">
      <c r="A5764" t="inlineStr">
        <is>
          <t>Industry Specific</t>
        </is>
      </c>
      <c r="B5764" t="inlineStr">
        <is>
          <t>Insurance</t>
        </is>
      </c>
      <c r="C5764" t="inlineStr">
        <is>
          <t>https://www.getapp.com/industries-software/insurance/os/web-based</t>
        </is>
      </c>
      <c r="D5764" t="inlineStr">
        <is>
          <t>Jenesis Software</t>
        </is>
      </c>
      <c r="E5764" t="inlineStr">
        <is>
          <t>https://www.getapp.com/industries-software/a/jenesis-software/</t>
        </is>
      </c>
      <c r="F5764" t="inlineStr">
        <is>
          <t>Jenesis Software is an insurance agency management solution that helps independent agencies reach out to potential prospects, manage clients, and improve relationships with policyholders. Key features include document management, cancellation tracking, renewal management, and marketing automation.Read more about Jenesis Software</t>
        </is>
      </c>
    </row>
    <row r="5765">
      <c r="A5765" t="inlineStr">
        <is>
          <t>Industry Specific</t>
        </is>
      </c>
      <c r="B5765" t="inlineStr">
        <is>
          <t>Insurance</t>
        </is>
      </c>
      <c r="C5765" t="inlineStr">
        <is>
          <t>https://www.getapp.com/industries-software/insurance/os/web-based</t>
        </is>
      </c>
      <c r="D5765" t="inlineStr">
        <is>
          <t>ePayPolicy</t>
        </is>
      </c>
      <c r="E5765" t="inlineStr">
        <is>
          <t>https://www.getapp.com/website-ecommerce-software/a/epaypolicy/</t>
        </is>
      </c>
      <c r="F5765" t="inlineStr">
        <is>
          <t>ePayPolicy is a payment processing solution designed to help businesses in the insurance sector collect credit card and ACH payments from policyholders. The centralized dashboard enables administrators to track transactions, access electronic receipts, and control user permissions.Read more about ePayPolicy</t>
        </is>
      </c>
    </row>
    <row r="5766">
      <c r="A5766" t="inlineStr">
        <is>
          <t>Industry Specific</t>
        </is>
      </c>
      <c r="B5766" t="inlineStr">
        <is>
          <t>Insurance</t>
        </is>
      </c>
      <c r="C5766" t="inlineStr">
        <is>
          <t>https://www.getapp.com/industries-software/insurance/os/web-based</t>
        </is>
      </c>
      <c r="D5766" t="inlineStr">
        <is>
          <t>Indio</t>
        </is>
      </c>
      <c r="E5766" t="inlineStr">
        <is>
          <t>https://www.getapp.com/industries-software/a/indio/</t>
        </is>
      </c>
      <c r="F5766" t="inlineStr">
        <is>
          <t>Indio is a cloud-based solution, designed to help commercial insurance agents, brokers and agencies digitize insurance application and renewal processes. It includes an activity tracking module, which sends alerts when clients sign-in, update information, sign forms or submit documents.Read more about Indio</t>
        </is>
      </c>
    </row>
    <row r="5767">
      <c r="A5767" t="inlineStr">
        <is>
          <t>Industry Specific</t>
        </is>
      </c>
      <c r="B5767" t="inlineStr">
        <is>
          <t>Insurance</t>
        </is>
      </c>
      <c r="C5767" t="inlineStr">
        <is>
          <t>https://www.getapp.com/industries-software/insurance/os/web-based</t>
        </is>
      </c>
      <c r="D5767" t="inlineStr">
        <is>
          <t>NowCerts</t>
        </is>
      </c>
      <c r="E5767" t="inlineStr">
        <is>
          <t>https://www.getapp.com/industries-software/a/nowcerts/</t>
        </is>
      </c>
      <c r="F5767" t="inlineStr">
        <is>
          <t>NowCerts is an insurance agency management system (AMS) designed to optimize workflows and improve business results. The AMS software is used by independent insurance agents, independent P&amp;C agents, captive agents, and CSRs.Read more about NowCerts</t>
        </is>
      </c>
    </row>
    <row r="5768">
      <c r="A5768" t="inlineStr">
        <is>
          <t>Industry Specific</t>
        </is>
      </c>
      <c r="B5768" t="inlineStr">
        <is>
          <t>Insurance</t>
        </is>
      </c>
      <c r="C5768" t="inlineStr">
        <is>
          <t>https://www.getapp.com/industries-software/insurance/os/web-based</t>
        </is>
      </c>
      <c r="D5768" t="inlineStr">
        <is>
          <t>Workday Adaptive Planning</t>
        </is>
      </c>
      <c r="E5768" t="inlineStr">
        <is>
          <t>https://www.getapp.com/finance-accounting-software/a/adaptive-planning/</t>
        </is>
      </c>
      <c r="F5768"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5769">
      <c r="A5769" t="inlineStr">
        <is>
          <t>Industry Specific</t>
        </is>
      </c>
      <c r="B5769" t="inlineStr">
        <is>
          <t>Insurance</t>
        </is>
      </c>
      <c r="C5769" t="inlineStr">
        <is>
          <t>https://www.getapp.com/industries-software/insurance/os/web-based</t>
        </is>
      </c>
      <c r="D5769" t="inlineStr">
        <is>
          <t>AgencyBloc AMS+</t>
        </is>
      </c>
      <c r="E5769" t="inlineStr">
        <is>
          <t>https://www.getapp.com/operations-management-software/a/agencybloc-for-health-life-insurance/</t>
        </is>
      </c>
      <c r="F5769" t="inlineStr">
        <is>
          <t>AgencyBloc helps life and health insurance agencies grow their business by organizing and automating their operations with solutions to help agencies create efficiencies in sales enablement, quoting, client and policy management, commissions processing, and more.Read more about AgencyBloc AMS+</t>
        </is>
      </c>
    </row>
    <row r="5770">
      <c r="A5770" t="inlineStr">
        <is>
          <t>Industry Specific</t>
        </is>
      </c>
      <c r="B5770" t="inlineStr">
        <is>
          <t>Insurance</t>
        </is>
      </c>
      <c r="C5770" t="inlineStr">
        <is>
          <t>https://www.getapp.com/industries-software/insurance/os/web-based</t>
        </is>
      </c>
      <c r="D5770" t="inlineStr">
        <is>
          <t>Creatio CRM</t>
        </is>
      </c>
      <c r="E5770" t="inlineStr">
        <is>
          <t>https://www.getapp.com/customer-management-software/a/bpm-online-crm/</t>
        </is>
      </c>
      <c r="F5770" t="inlineStr">
        <is>
          <t>With Creatio CRM for insurance you get access to a broad variety of workflows - insurance policy management, claim lifecycle operating, commission management and much more.Read more about Creatio CRM</t>
        </is>
      </c>
    </row>
    <row r="5771">
      <c r="A5771" t="inlineStr">
        <is>
          <t>Industry Specific</t>
        </is>
      </c>
      <c r="B5771" t="inlineStr">
        <is>
          <t>Insurance</t>
        </is>
      </c>
      <c r="C5771" t="inlineStr">
        <is>
          <t>https://www.getapp.com/industries-software/insurance/os/web-based</t>
        </is>
      </c>
      <c r="D5771" t="inlineStr">
        <is>
          <t>A1 Tracker</t>
        </is>
      </c>
      <c r="E5771" t="inlineStr">
        <is>
          <t>https://www.getapp.com/finance-accounting-software/a/a1-tracker/</t>
        </is>
      </c>
      <c r="F5771"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5772">
      <c r="A5772" t="inlineStr">
        <is>
          <t>Industry Specific</t>
        </is>
      </c>
      <c r="B5772" t="inlineStr">
        <is>
          <t>Insurance</t>
        </is>
      </c>
      <c r="C5772" t="inlineStr">
        <is>
          <t>https://www.getapp.com/industries-software/insurance/os/web-based</t>
        </is>
      </c>
      <c r="D5772" t="inlineStr">
        <is>
          <t>Compulife Quote Software</t>
        </is>
      </c>
      <c r="E5772" t="inlineStr">
        <is>
          <t>https://www.getapp.com/finance-accounting-software/a/compulife-quote-software/</t>
        </is>
      </c>
      <c r="F5772" t="inlineStr">
        <is>
          <t>Compulife Quote Software is a quoting solution for the insurance industry, which provides features such as customizable forms, insurance quotes, mobile access, and responsive design.Read more about Compulife Quote Software</t>
        </is>
      </c>
    </row>
    <row r="5773">
      <c r="A5773" t="inlineStr">
        <is>
          <t>Industry Specific</t>
        </is>
      </c>
      <c r="B5773" t="inlineStr">
        <is>
          <t>Insurance</t>
        </is>
      </c>
      <c r="C5773" t="inlineStr">
        <is>
          <t>https://www.getapp.com/industries-software/insurance/os/web-based</t>
        </is>
      </c>
      <c r="D5773" t="inlineStr">
        <is>
          <t>Applied Epic</t>
        </is>
      </c>
      <c r="E5773" t="inlineStr">
        <is>
          <t>https://www.getapp.com/industries-software/a/applied-epic/</t>
        </is>
      </c>
      <c r="F5773" t="inlineStr">
        <is>
          <t>Applied Epic is a cloud-based insurance business management solution that helps agencies manage customer relationships, sales opportunities, accounting, benefits administration, and more. Key features include process management, document storage, messaging, electronic signature, and reporting.Read more about Applied Epic</t>
        </is>
      </c>
    </row>
    <row r="5774">
      <c r="A5774" t="inlineStr">
        <is>
          <t>Industry Specific</t>
        </is>
      </c>
      <c r="B5774" t="inlineStr">
        <is>
          <t>Insurance</t>
        </is>
      </c>
      <c r="C5774" t="inlineStr">
        <is>
          <t>https://www.getapp.com/industries-software/insurance/os/web-based</t>
        </is>
      </c>
      <c r="D5774" t="inlineStr">
        <is>
          <t>Anagram</t>
        </is>
      </c>
      <c r="E5774" t="inlineStr">
        <is>
          <t>https://www.getapp.com/healthcare-pharmaceuticals-software/a/anagram/</t>
        </is>
      </c>
      <c r="F5774" t="inlineStr">
        <is>
          <t>Anagram, formerly Patch, allows eye care providers to navigate all vision plans in a single software tool delivering eligibility, benefits, and claims for vision plans so that you can focus on patient care instead of vision insurance administration.Read more about Anagram</t>
        </is>
      </c>
    </row>
    <row r="5775">
      <c r="A5775" t="inlineStr">
        <is>
          <t>Industry Specific</t>
        </is>
      </c>
      <c r="B5775" t="inlineStr">
        <is>
          <t>Insurance</t>
        </is>
      </c>
      <c r="C5775" t="inlineStr">
        <is>
          <t>https://www.getapp.com/industries-software/insurance/os/web-based</t>
        </is>
      </c>
      <c r="D5775" t="inlineStr">
        <is>
          <t>Commissionly</t>
        </is>
      </c>
      <c r="E5775" t="inlineStr">
        <is>
          <t>https://www.getapp.com/sales-software/a/commissionly/</t>
        </is>
      </c>
      <c r="F5775" t="inlineStr">
        <is>
          <t>Premium Payment Tracker - Track you Premium Commission payment to identify and reclaim missing payments from you CarriersRead more about Commissionly</t>
        </is>
      </c>
    </row>
    <row r="5776">
      <c r="A5776" t="inlineStr">
        <is>
          <t>Industry Specific</t>
        </is>
      </c>
      <c r="B5776" t="inlineStr">
        <is>
          <t>Insurance</t>
        </is>
      </c>
      <c r="C5776" t="inlineStr">
        <is>
          <t>https://www.getapp.com/industries-software/insurance/os/web-based</t>
        </is>
      </c>
      <c r="D5776" t="inlineStr">
        <is>
          <t>Commence</t>
        </is>
      </c>
      <c r="E5776" t="inlineStr">
        <is>
          <t>https://www.getapp.com/customer-management-software/a/commence-crm-on-demand/</t>
        </is>
      </c>
      <c r="F5776" t="inlineStr">
        <is>
          <t>An affordable robust On Line CRM Software solution for businesses of  5 to 200 users that includes Contact Management, Activity Management, Sales Management, Lead Management, Marketing, Customer Service, Project Management and Reporting.Read more about Commence</t>
        </is>
      </c>
    </row>
    <row r="5777">
      <c r="A5777" t="inlineStr">
        <is>
          <t>Industry Specific</t>
        </is>
      </c>
      <c r="B5777" t="inlineStr">
        <is>
          <t>Insurance</t>
        </is>
      </c>
      <c r="C5777" t="inlineStr">
        <is>
          <t>https://www.getapp.com/industries-software/insurance/os/web-based</t>
        </is>
      </c>
      <c r="D5777" t="inlineStr">
        <is>
          <t>NextAgency</t>
        </is>
      </c>
      <c r="E5777" t="inlineStr">
        <is>
          <t>https://www.getapp.com/industries-software/a/nextagency/</t>
        </is>
      </c>
      <c r="F5777" t="inlineStr">
        <is>
          <t>NextAgency is an insurance agency management system for health &amp; life insurance businesses with CRM, insurance agency, commission management tools, &amp; moreRead more about NextAgency</t>
        </is>
      </c>
    </row>
    <row r="5778">
      <c r="A5778" t="inlineStr">
        <is>
          <t>Industry Specific</t>
        </is>
      </c>
      <c r="B5778" t="inlineStr">
        <is>
          <t>Insurance</t>
        </is>
      </c>
      <c r="C5778" t="inlineStr">
        <is>
          <t>https://www.getapp.com/industries-software/insurance/os/web-based</t>
        </is>
      </c>
      <c r="D5778" t="inlineStr">
        <is>
          <t>AgentExpress</t>
        </is>
      </c>
      <c r="E5778" t="inlineStr">
        <is>
          <t>https://www.getapp.com/industries-software/a/agentexpress/</t>
        </is>
      </c>
      <c r="F5778" t="inlineStr">
        <is>
          <t>AgentExpress is an openly developed, modern quoting and enrollment platform that sets brokerage up for success in the ever-changing landscape of insurance professionals. Employees using AgentExpress generate more closed business than agents using the traditional CMS systems.Read more about AgentExpress</t>
        </is>
      </c>
    </row>
    <row r="5779">
      <c r="A5779" t="inlineStr">
        <is>
          <t>Industry Specific</t>
        </is>
      </c>
      <c r="B5779" t="inlineStr">
        <is>
          <t>Insurance</t>
        </is>
      </c>
      <c r="C5779" t="inlineStr">
        <is>
          <t>https://www.getapp.com/industries-software/insurance/os/web-based</t>
        </is>
      </c>
      <c r="D5779" t="inlineStr">
        <is>
          <t>HawkSoft CMS</t>
        </is>
      </c>
      <c r="E5779" t="inlineStr">
        <is>
          <t>https://www.getapp.com/all-software/a/hawksoft-cms/</t>
        </is>
      </c>
      <c r="F5779" t="inlineStr">
        <is>
          <t>HawkSoft is an insurance agency management system that offers a comprehensive suite of tools such as client relationship management, claim tracking and auditing, policy management and more.Read more about HawkSoft CMS</t>
        </is>
      </c>
    </row>
    <row r="5780">
      <c r="A5780" t="inlineStr">
        <is>
          <t>Industry Specific</t>
        </is>
      </c>
      <c r="B5780" t="inlineStr">
        <is>
          <t>Insurance</t>
        </is>
      </c>
      <c r="C5780" t="inlineStr">
        <is>
          <t>https://www.getapp.com/industries-software/insurance/os/web-based</t>
        </is>
      </c>
      <c r="D5780" t="inlineStr">
        <is>
          <t>Shape</t>
        </is>
      </c>
      <c r="E5780" t="inlineStr">
        <is>
          <t>https://www.getapp.com/customer-management-software/a/shape/</t>
        </is>
      </c>
      <c r="F5780" t="inlineStr">
        <is>
          <t>Shape is a cloud-based CRM, sales, &amp; marketing automation software for businesses in industries such as legal, real estate, mortgage, finance, &amp; education. Shape offers tools to manage &amp; automate online marketing &amp; promotions, capture and service leads from online sources, &amp; moreRead more about Shape</t>
        </is>
      </c>
    </row>
    <row r="5781">
      <c r="A5781" t="inlineStr">
        <is>
          <t>Industry Specific</t>
        </is>
      </c>
      <c r="B5781" t="inlineStr">
        <is>
          <t>Insurance</t>
        </is>
      </c>
      <c r="C5781" t="inlineStr">
        <is>
          <t>https://www.getapp.com/industries-software/insurance/os/web-based</t>
        </is>
      </c>
      <c r="D5781" t="inlineStr">
        <is>
          <t>Eclipse</t>
        </is>
      </c>
      <c r="E5781" t="inlineStr">
        <is>
          <t>https://www.getapp.com/industries-software/a/eclipse1/</t>
        </is>
      </c>
      <c r="F5781" t="inlineStr">
        <is>
          <t>Eclipse is a cloud-based agency management software designed to help small to large insurance firms manage policies, customers, claims, documentation, accounting and reporting. The platform enables users to process company, as well as producer commissions and financial transactions.Read more about Eclipse</t>
        </is>
      </c>
    </row>
    <row r="5782">
      <c r="A5782" t="inlineStr">
        <is>
          <t>Industry Specific</t>
        </is>
      </c>
      <c r="B5782" t="inlineStr">
        <is>
          <t>Insurance</t>
        </is>
      </c>
      <c r="C5782" t="inlineStr">
        <is>
          <t>https://www.getapp.com/industries-software/insurance/os/web-based</t>
        </is>
      </c>
      <c r="D5782" t="inlineStr">
        <is>
          <t>Commission Tracker</t>
        </is>
      </c>
      <c r="E5782" t="inlineStr">
        <is>
          <t>https://www.getapp.com/sales-software/a/commission-tracker-for-insurance/</t>
        </is>
      </c>
      <c r="F5782" t="inlineStr">
        <is>
          <t>Commission Tracker is a sales commission software used by insurance companies to manage and track sales commission paid to agentsRead more about Commission Tracker</t>
        </is>
      </c>
    </row>
    <row r="5783">
      <c r="A5783" t="inlineStr">
        <is>
          <t>Industry Specific</t>
        </is>
      </c>
      <c r="B5783" t="inlineStr">
        <is>
          <t>Insurance</t>
        </is>
      </c>
      <c r="C5783" t="inlineStr">
        <is>
          <t>https://www.getapp.com/industries-software/insurance/os/web-based</t>
        </is>
      </c>
      <c r="D5783" t="inlineStr">
        <is>
          <t>FileTrac Evolve</t>
        </is>
      </c>
      <c r="E5783" t="inlineStr">
        <is>
          <t>https://www.getapp.com/industries-software/a/filetrac/</t>
        </is>
      </c>
      <c r="F5783" t="inlineStr">
        <is>
          <t>FileTrac Evolve is a cloud-based claims management system for independent adjusters of all sizes, from small businesses to large, multi-branch companiesRead more about FileTrac Evolve</t>
        </is>
      </c>
    </row>
    <row r="5784">
      <c r="A5784" t="inlineStr">
        <is>
          <t>Industry Specific</t>
        </is>
      </c>
      <c r="B5784" t="inlineStr">
        <is>
          <t>Insurance</t>
        </is>
      </c>
      <c r="C5784" t="inlineStr">
        <is>
          <t>https://www.getapp.com/industries-software/insurance/os/web-based</t>
        </is>
      </c>
      <c r="D5784" t="inlineStr">
        <is>
          <t>Agency Advantage</t>
        </is>
      </c>
      <c r="E5784" t="inlineStr">
        <is>
          <t>https://www.getapp.com/finance-accounting-software/a/agency-advantage/</t>
        </is>
      </c>
      <c r="F5784" t="inlineStr">
        <is>
          <t>Agency Advantage is a web-based software designed to help insurance agencies create marketing campaigns, collect and save data using ACORD forms, and streamline communication with clients. It lets teams send text messages to individual clients and manage their trust accounts.Read more about Agency Advantage</t>
        </is>
      </c>
    </row>
    <row r="5785">
      <c r="A5785" t="inlineStr">
        <is>
          <t>Industry Specific</t>
        </is>
      </c>
      <c r="B5785" t="inlineStr">
        <is>
          <t>Insurance</t>
        </is>
      </c>
      <c r="C5785" t="inlineStr">
        <is>
          <t>https://www.getapp.com/industries-software/insurance/os/web-based</t>
        </is>
      </c>
      <c r="D5785" t="inlineStr">
        <is>
          <t>VCA Software</t>
        </is>
      </c>
      <c r="E5785" t="inlineStr">
        <is>
          <t>https://www.getapp.com/healthcare-pharmaceuticals-software/a/vca-software/</t>
        </is>
      </c>
      <c r="F5785" t="inlineStr">
        <is>
          <t>At VCA Software, our goal is to humanize the claims journey. VCA is changing the insurance churn paradigm and creating a new standard for managing claims – the most crucial insurance customer touchpoint.Read more about VCA Software</t>
        </is>
      </c>
    </row>
    <row r="5786">
      <c r="A5786" t="inlineStr">
        <is>
          <t>Industry Specific</t>
        </is>
      </c>
      <c r="B5786" t="inlineStr">
        <is>
          <t>Insurance</t>
        </is>
      </c>
      <c r="C5786" t="inlineStr">
        <is>
          <t>https://www.getapp.com/industries-software/insurance/os/web-based</t>
        </is>
      </c>
      <c r="D5786" t="inlineStr">
        <is>
          <t>Sembley</t>
        </is>
      </c>
      <c r="E5786" t="inlineStr">
        <is>
          <t>https://www.getapp.com/finance-accounting-software/a/sembley/</t>
        </is>
      </c>
      <c r="F5786" t="inlineStr">
        <is>
          <t>Sembley is an innovative cloud-based solution that transforms the way commercial property and casualty (P&amp;C) insurance brokers and agencies manage their insurance submissions and renewal processes.Read more about Sembley</t>
        </is>
      </c>
    </row>
    <row r="5787">
      <c r="A5787" t="inlineStr">
        <is>
          <t>Industry Specific</t>
        </is>
      </c>
      <c r="B5787" t="inlineStr">
        <is>
          <t>Insurance</t>
        </is>
      </c>
      <c r="C5787" t="inlineStr">
        <is>
          <t>https://www.getapp.com/industries-software/insurance/os/web-based</t>
        </is>
      </c>
      <c r="D5787" t="inlineStr">
        <is>
          <t>Agency Matrix</t>
        </is>
      </c>
      <c r="E5787" t="inlineStr">
        <is>
          <t>https://www.getapp.com/industries-software/a/agency-matrix/</t>
        </is>
      </c>
      <c r="F5787" t="inlineStr">
        <is>
          <t>Insurance Agency Automation SolutionsAgency SoftwareRead more about Agency Matrix</t>
        </is>
      </c>
    </row>
    <row r="5788">
      <c r="A5788" t="inlineStr">
        <is>
          <t>Industry Specific</t>
        </is>
      </c>
      <c r="B5788" t="inlineStr">
        <is>
          <t>Insurance</t>
        </is>
      </c>
      <c r="C5788" t="inlineStr">
        <is>
          <t>https://www.getapp.com/industries-software/insurance/os/web-based</t>
        </is>
      </c>
      <c r="D5788" t="inlineStr">
        <is>
          <t>pVerify</t>
        </is>
      </c>
      <c r="E5788" t="inlineStr">
        <is>
          <t>https://www.getapp.com/it-management-software/a/pverify/</t>
        </is>
      </c>
      <c r="F5788" t="inlineStr">
        <is>
          <t>pVerify is a cloud-based solution that helps healthcare organizations verify patient insurance eligibility on a centralized interface. The platform includes APIs and eligibility benefits verification that helps medical professionals verify prior authorization, claims status, and more. pVerify also offers batch eligibility solutions for medical, dental, and vision providers. Key features include real-time APIs, parsed benefits, EMR/PM integration, custom business rules, and more.Read more about pVerify</t>
        </is>
      </c>
    </row>
    <row r="5789">
      <c r="A5789" t="inlineStr">
        <is>
          <t>Industry Specific</t>
        </is>
      </c>
      <c r="B5789" t="inlineStr">
        <is>
          <t>Insurance</t>
        </is>
      </c>
      <c r="C5789" t="inlineStr">
        <is>
          <t>https://www.getapp.com/industries-software/insurance/os/web-based</t>
        </is>
      </c>
      <c r="D5789" t="inlineStr">
        <is>
          <t>Apizeal</t>
        </is>
      </c>
      <c r="E5789" t="inlineStr">
        <is>
          <t>https://www.getapp.com/industries-software/a/apizeal/</t>
        </is>
      </c>
      <c r="F5789" t="inlineStr">
        <is>
          <t>Apizeal is a web-based health and life insurance management system designed to help businesses in the health and life insurance industry manage commissions and client communication. The platform lets organizations view what's assigned to their staff and agents. Agents can also receive automated reminders of documents or tasks.Read more about Apizeal</t>
        </is>
      </c>
    </row>
    <row r="5790">
      <c r="A5790" t="inlineStr">
        <is>
          <t>Industry Specific</t>
        </is>
      </c>
      <c r="B5790" t="inlineStr">
        <is>
          <t>Insurance</t>
        </is>
      </c>
      <c r="C5790" t="inlineStr">
        <is>
          <t>https://www.getapp.com/industries-software/insurance/os/web-based</t>
        </is>
      </c>
      <c r="D5790" t="inlineStr">
        <is>
          <t>InsuredMine</t>
        </is>
      </c>
      <c r="E5790" t="inlineStr">
        <is>
          <t>https://www.getapp.com/customer-management-software/a/insuredmine/</t>
        </is>
      </c>
      <c r="F5790" t="inlineStr">
        <is>
          <t>InsuredMine is a CRM software package for insurance providers. It's designed to consolidate all operations into one platform. Key attributes include sales, engagement, and analytics. It also includes collaboration tools, notifications and alerts, payment processing, and customer data management.Read more about InsuredMine</t>
        </is>
      </c>
    </row>
    <row r="5791">
      <c r="A5791" t="inlineStr">
        <is>
          <t>Industry Specific</t>
        </is>
      </c>
      <c r="B5791" t="inlineStr">
        <is>
          <t>Insurance</t>
        </is>
      </c>
      <c r="C5791" t="inlineStr">
        <is>
          <t>https://www.getapp.com/industries-software/insurance/os/web-based</t>
        </is>
      </c>
      <c r="D5791" t="inlineStr">
        <is>
          <t>Insly</t>
        </is>
      </c>
      <c r="E5791" t="inlineStr">
        <is>
          <t>https://www.getapp.com/industries-software/a/insly-com/</t>
        </is>
      </c>
      <c r="F5791" t="inlineStr">
        <is>
          <t>No restrictions on classes of insurance that can be managed using the systemRead more about Insly</t>
        </is>
      </c>
    </row>
    <row r="5792">
      <c r="A5792" t="inlineStr">
        <is>
          <t>Industry Specific</t>
        </is>
      </c>
      <c r="B5792" t="inlineStr">
        <is>
          <t>Insurance</t>
        </is>
      </c>
      <c r="C5792" t="inlineStr">
        <is>
          <t>https://www.getapp.com/industries-software/insurance/os/web-based</t>
        </is>
      </c>
      <c r="D5792" t="inlineStr">
        <is>
          <t>Wellnex</t>
        </is>
      </c>
      <c r="E5792" t="inlineStr">
        <is>
          <t>https://www.getapp.com/industries-software/a/wellnex/</t>
        </is>
      </c>
      <c r="F5792" t="inlineStr">
        <is>
          <t>Wellnex is a cloud-based healthcare CRM software that helps businesses generate leads, launch marketing campaigns, handle portfolio segmentation, and more.Read more about Wellnex</t>
        </is>
      </c>
    </row>
    <row r="5793">
      <c r="A5793" t="inlineStr">
        <is>
          <t>Industry Specific</t>
        </is>
      </c>
      <c r="B5793" t="inlineStr">
        <is>
          <t>Insurance</t>
        </is>
      </c>
      <c r="C5793" t="inlineStr">
        <is>
          <t>https://www.getapp.com/industries-software/insurance/os/web-based</t>
        </is>
      </c>
      <c r="D5793" t="inlineStr">
        <is>
          <t>Claimable</t>
        </is>
      </c>
      <c r="E5793" t="inlineStr">
        <is>
          <t>https://www.getapp.com/industries-software/a/claimable/</t>
        </is>
      </c>
      <c r="F5793" t="inlineStr">
        <is>
          <t>Claimable is a claims management platform that helps you communicate with claimants, process claims efficiently and reduce paperwork.Read more about Claimable</t>
        </is>
      </c>
    </row>
    <row r="5794">
      <c r="A5794" t="inlineStr">
        <is>
          <t>Industry Specific</t>
        </is>
      </c>
      <c r="B5794" t="inlineStr">
        <is>
          <t>Insurance</t>
        </is>
      </c>
      <c r="C5794" t="inlineStr">
        <is>
          <t>https://www.getapp.com/industries-software/insurance/os/web-based</t>
        </is>
      </c>
      <c r="D5794" t="inlineStr">
        <is>
          <t>ProNavigator</t>
        </is>
      </c>
      <c r="E5794" t="inlineStr">
        <is>
          <t>https://www.getapp.com/collaboration-software/a/sage/</t>
        </is>
      </c>
      <c r="F5794" t="inlineStr">
        <is>
          <t>ProNavigator is purpose-built for Commercial Insurance professionals to organize every document in one convenient, easily searchable place.Read more about ProNavigator</t>
        </is>
      </c>
    </row>
    <row r="5795">
      <c r="A5795" t="inlineStr">
        <is>
          <t>Industry Specific</t>
        </is>
      </c>
      <c r="B5795" t="inlineStr">
        <is>
          <t>Insurance</t>
        </is>
      </c>
      <c r="C5795" t="inlineStr">
        <is>
          <t>https://www.getapp.com/industries-software/insurance/os/web-based</t>
        </is>
      </c>
      <c r="D5795" t="inlineStr">
        <is>
          <t>EZLynx</t>
        </is>
      </c>
      <c r="E5795" t="inlineStr">
        <is>
          <t>https://www.getapp.com/operations-management-software/a/ezlynx/</t>
        </is>
      </c>
      <c r="F5795" t="inlineStr">
        <is>
          <t>With EZLynx®’s software for new and growing insurance agencies, we provide your business with an all-in-one platform that integrates your comparative rater, agency management system, reporting, customer portal, and more to make managing your policies easier.Read more about EZLynx</t>
        </is>
      </c>
    </row>
    <row r="5796">
      <c r="A5796" t="inlineStr">
        <is>
          <t>Industry Specific</t>
        </is>
      </c>
      <c r="B5796" t="inlineStr">
        <is>
          <t>Insurance</t>
        </is>
      </c>
      <c r="C5796" t="inlineStr">
        <is>
          <t>https://www.getapp.com/industries-software/insurance/os/web-based</t>
        </is>
      </c>
      <c r="D5796" t="inlineStr">
        <is>
          <t>PlanetBids</t>
        </is>
      </c>
      <c r="E5796" t="inlineStr">
        <is>
          <t>https://www.getapp.com/construction-software/a/planetbids/</t>
        </is>
      </c>
      <c r="F5796" t="inlineStr">
        <is>
          <t>PB System is the leader in eProcurement solutions for public agencies providing collaborative outreach, prequalification and diversity certification, bid management, insurance and contract management modules.Read more about PlanetBids</t>
        </is>
      </c>
    </row>
    <row r="5797">
      <c r="A5797" t="inlineStr">
        <is>
          <t>Industry Specific</t>
        </is>
      </c>
      <c r="B5797" t="inlineStr">
        <is>
          <t>Insurance</t>
        </is>
      </c>
      <c r="C5797" t="inlineStr">
        <is>
          <t>https://www.getapp.com/industries-software/insurance/os/web-based</t>
        </is>
      </c>
      <c r="D5797" t="inlineStr">
        <is>
          <t>Core Commissions</t>
        </is>
      </c>
      <c r="E5797" t="inlineStr">
        <is>
          <t>https://www.getapp.com/sales-software/a/core-commissions/</t>
        </is>
      </c>
      <c r="F5797" t="inlineStr">
        <is>
          <t>Powerful &amp; intuitive commission management software. Handles the most complex incentive plans with rapid implementation.Read more about Core Commissions</t>
        </is>
      </c>
    </row>
    <row r="5798">
      <c r="A5798" t="inlineStr">
        <is>
          <t>Industry Specific</t>
        </is>
      </c>
      <c r="B5798" t="inlineStr">
        <is>
          <t>Insurance</t>
        </is>
      </c>
      <c r="C5798" t="inlineStr">
        <is>
          <t>https://www.getapp.com/industries-software/insurance/os/web-based</t>
        </is>
      </c>
      <c r="D5798" t="inlineStr">
        <is>
          <t>mPACS</t>
        </is>
      </c>
      <c r="E5798" t="inlineStr">
        <is>
          <t>https://www.getapp.com/industries-software/a/mpacs/</t>
        </is>
      </c>
      <c r="F5798" t="inlineStr">
        <is>
          <t>mPACS provides a complete solution for insurance agency managementRead more about mPACS</t>
        </is>
      </c>
    </row>
    <row r="5799">
      <c r="A5799" t="inlineStr">
        <is>
          <t>Industry Specific</t>
        </is>
      </c>
      <c r="B5799" t="inlineStr">
        <is>
          <t>Insurance</t>
        </is>
      </c>
      <c r="C5799" t="inlineStr">
        <is>
          <t>https://www.getapp.com/industries-software/insurance/os/web-based</t>
        </is>
      </c>
      <c r="D5799" t="inlineStr">
        <is>
          <t>AgencyZoom</t>
        </is>
      </c>
      <c r="E5799" t="inlineStr">
        <is>
          <t>https://www.getapp.com/industries-software/a/agencyzoom/</t>
        </is>
      </c>
      <c r="F5799" t="inlineStr">
        <is>
          <t>AgencyZoom is a sales management suite designed for insurance agencies of all sizes. The cloud-based platform offers tools such as client onboarding, employee recognition, commission calculations, document generation, workflow management, task automation, and more.Read more about AgencyZoom</t>
        </is>
      </c>
    </row>
    <row r="5800">
      <c r="A5800" t="inlineStr">
        <is>
          <t>Industry Specific</t>
        </is>
      </c>
      <c r="B5800" t="inlineStr">
        <is>
          <t>Insurance</t>
        </is>
      </c>
      <c r="C5800" t="inlineStr">
        <is>
          <t>https://www.getapp.com/industries-software/insurance/os/web-based</t>
        </is>
      </c>
      <c r="D5800" t="inlineStr">
        <is>
          <t>Surfly</t>
        </is>
      </c>
      <c r="E5800" t="inlineStr">
        <is>
          <t>https://www.getapp.com/finance-accounting-software/a/surfly/</t>
        </is>
      </c>
      <c r="F5800" t="inlineStr">
        <is>
          <t>Surfly is a secure co-browsing and collaboration technology that lets you upgrade any conversation, from any channel.Instantly innovate your existing online interactions without changing your original application or installing software.Read more about Surfly</t>
        </is>
      </c>
    </row>
    <row r="5801">
      <c r="A5801" t="inlineStr">
        <is>
          <t>Industry Specific</t>
        </is>
      </c>
      <c r="B5801" t="inlineStr">
        <is>
          <t>Insurance</t>
        </is>
      </c>
      <c r="C5801" t="inlineStr">
        <is>
          <t>https://www.getapp.com/industries-software/insurance/os/web-based</t>
        </is>
      </c>
      <c r="D5801" t="inlineStr">
        <is>
          <t>tigerlab</t>
        </is>
      </c>
      <c r="E5801" t="inlineStr">
        <is>
          <t>https://www.getapp.com/industries-software/a/in-surance/</t>
        </is>
      </c>
      <c r="F5801" t="inlineStr">
        <is>
          <t>tigerlab connects insurers and brokers with consumers, through an API-driven, intuitive and self-configurable insurance platform.Read more about tigerlab</t>
        </is>
      </c>
    </row>
    <row r="5802">
      <c r="A5802" t="inlineStr">
        <is>
          <t>Industry Specific</t>
        </is>
      </c>
      <c r="B5802" t="inlineStr">
        <is>
          <t>Insurance</t>
        </is>
      </c>
      <c r="C5802" t="inlineStr">
        <is>
          <t>https://www.getapp.com/industries-software/insurance/os/web-based</t>
        </is>
      </c>
      <c r="D5802" t="inlineStr">
        <is>
          <t>ParaCode</t>
        </is>
      </c>
      <c r="E5802" t="inlineStr">
        <is>
          <t>https://www.getapp.com/finance-accounting-software/a/paracode/</t>
        </is>
      </c>
      <c r="F5802" t="inlineStr">
        <is>
          <t>ParaCode is a cloud-based policy administration and claims management software platform that is product agnostic and is aimed at anyone in the insurance market including MGA’s, Brokers and Insurers who want to take advantage of our Broker portal, Marketplace and Online sales functionality.Read more about ParaCode</t>
        </is>
      </c>
    </row>
    <row r="5803">
      <c r="A5803" t="inlineStr">
        <is>
          <t>Industry Specific</t>
        </is>
      </c>
      <c r="B5803" t="inlineStr">
        <is>
          <t>Insurance</t>
        </is>
      </c>
      <c r="C5803" t="inlineStr">
        <is>
          <t>https://www.getapp.com/industries-software/insurance/os/web-based</t>
        </is>
      </c>
      <c r="D5803" t="inlineStr">
        <is>
          <t>AgentMethods</t>
        </is>
      </c>
      <c r="E5803" t="inlineStr">
        <is>
          <t>https://www.getapp.com/website-ecommerce-software/a/agentmethods-insurance-agent-website-platform/</t>
        </is>
      </c>
      <c r="F5803" t="inlineStr">
        <is>
          <t>AgentMethods is a website designing platform that helps independent insurance agents launch and manage high quality websites, run email campaigns, and capture leads through outbound marketing.Read more about AgentMethods</t>
        </is>
      </c>
    </row>
    <row r="5804">
      <c r="A5804" t="inlineStr">
        <is>
          <t>Industry Specific</t>
        </is>
      </c>
      <c r="B5804" t="inlineStr">
        <is>
          <t>Insurance</t>
        </is>
      </c>
      <c r="C5804" t="inlineStr">
        <is>
          <t>https://www.getapp.com/industries-software/insurance/os/web-based</t>
        </is>
      </c>
      <c r="D5804" t="inlineStr">
        <is>
          <t>Livegenic</t>
        </is>
      </c>
      <c r="E5804" t="inlineStr">
        <is>
          <t>https://www.getapp.com/operations-management-software/a/livegenic/</t>
        </is>
      </c>
      <c r="F5804" t="inlineStr">
        <is>
          <t>Livegenic is a cloud-based claims processing platform that facilitates live video collaboration for insurance claims, customer service, and field services. This solution allows various stakeholders such as claims adjusters, customer service agents, field inspectors, and policyholders to collaborate using live video, photo capture, and audio recordings.Read more about Livegenic</t>
        </is>
      </c>
    </row>
    <row r="5805">
      <c r="A5805" t="inlineStr">
        <is>
          <t>Industry Specific</t>
        </is>
      </c>
      <c r="B5805" t="inlineStr">
        <is>
          <t>Insurance</t>
        </is>
      </c>
      <c r="C5805" t="inlineStr">
        <is>
          <t>https://www.getapp.com/industries-software/insurance/os/web-based</t>
        </is>
      </c>
      <c r="D5805" t="inlineStr">
        <is>
          <t>Applied CSR24</t>
        </is>
      </c>
      <c r="E5805" t="inlineStr">
        <is>
          <t>https://www.getapp.com/industries-software/a/applied-csr24/</t>
        </is>
      </c>
      <c r="F5805" t="inlineStr">
        <is>
          <t>Applied CSR24 is a cloud-based customer service software designed to help businesses provide a self-service portal to customers to deliver insurance information, online bill pay, documents, and messages on mobile devices. It lets teams alter documents according to the needs of the clients.Read more about Applied CSR24</t>
        </is>
      </c>
    </row>
    <row r="5806">
      <c r="A5806" t="inlineStr">
        <is>
          <t>Industry Specific</t>
        </is>
      </c>
      <c r="B5806" t="inlineStr">
        <is>
          <t>Insurance</t>
        </is>
      </c>
      <c r="C5806" t="inlineStr">
        <is>
          <t>https://www.getapp.com/industries-software/insurance/os/web-based</t>
        </is>
      </c>
      <c r="D5806" t="inlineStr">
        <is>
          <t>VBASoftware</t>
        </is>
      </c>
      <c r="E5806" t="inlineStr">
        <is>
          <t>https://www.getapp.com/industries-software/a/virtual-benefits-administrator/</t>
        </is>
      </c>
      <c r="F5806" t="inlineStr">
        <is>
          <t>VBA by Virtual Benefits Administrator is a benefits administration software suitable for medical, dental, and life &amp; disability plans, pharmacy claims, and moreRead more about VBASoftware</t>
        </is>
      </c>
    </row>
    <row r="5807">
      <c r="A5807" t="inlineStr">
        <is>
          <t>Industry Specific</t>
        </is>
      </c>
      <c r="B5807" t="inlineStr">
        <is>
          <t>Insurance</t>
        </is>
      </c>
      <c r="C5807" t="inlineStr">
        <is>
          <t>https://www.getapp.com/industries-software/insurance/os/web-based</t>
        </is>
      </c>
      <c r="D5807" t="inlineStr">
        <is>
          <t>Ozone Insuria</t>
        </is>
      </c>
      <c r="E5807" t="inlineStr">
        <is>
          <t>https://www.getapp.com/industries-software/a/ozone-insuria/</t>
        </is>
      </c>
      <c r="F5807" t="inlineStr">
        <is>
          <t>Ozone Insuria is an insurance brokers management software tailored to meet the specific demands of insurance brokers and agents. One of its standout features is its integration of day-to-day operations with the accounting module. Built on the foundation of on-demand information access, Ozone Insuria is a web-based application that enables analysis of your business anytime.Read more about Ozone Insuria</t>
        </is>
      </c>
    </row>
    <row r="5808">
      <c r="A5808" t="inlineStr">
        <is>
          <t>Industry Specific</t>
        </is>
      </c>
      <c r="B5808" t="inlineStr">
        <is>
          <t>Insurance</t>
        </is>
      </c>
      <c r="C5808" t="inlineStr">
        <is>
          <t>https://www.getapp.com/industries-software/insurance/os/web-based</t>
        </is>
      </c>
      <c r="D5808" t="inlineStr">
        <is>
          <t>Agentero</t>
        </is>
      </c>
      <c r="E5808" t="inlineStr">
        <is>
          <t>https://www.getapp.com/industries-software/a/agentero/</t>
        </is>
      </c>
      <c r="F5808" t="inlineStr">
        <is>
          <t>Agentero is a cloud-based sales and service platform, designed to help insurance agents track opportunities and manage revenue. Key features include renewal prioritization, policy recommendations, coverage optimization, sales pipeline management, file import, and predictive modeling.Read more about Agentero</t>
        </is>
      </c>
    </row>
    <row r="5809">
      <c r="A5809" t="inlineStr">
        <is>
          <t>Industry Specific</t>
        </is>
      </c>
      <c r="B5809" t="inlineStr">
        <is>
          <t>Insurance</t>
        </is>
      </c>
      <c r="C5809" t="inlineStr">
        <is>
          <t>https://www.getapp.com/industries-software/insurance/os/web-based</t>
        </is>
      </c>
      <c r="D5809" t="inlineStr">
        <is>
          <t>Athena</t>
        </is>
      </c>
      <c r="E5809" t="inlineStr">
        <is>
          <t>https://www.getapp.com/industries-software/a/athena-insurance-broking-system-life/</t>
        </is>
      </c>
      <c r="F5809" t="inlineStr">
        <is>
          <t>Athena life insurance broking tool is a comprehensive solution designed for insurance distributors, agencies, brokers and resellers.  It helps calculate and display commissions or incentives for employees or franchisees and reconcile against the calculated commissions and actual commission received.Read more about Athena</t>
        </is>
      </c>
    </row>
    <row r="5810">
      <c r="A5810" t="inlineStr">
        <is>
          <t>Industry Specific</t>
        </is>
      </c>
      <c r="B5810" t="inlineStr">
        <is>
          <t>Insurance</t>
        </is>
      </c>
      <c r="C5810" t="inlineStr">
        <is>
          <t>https://www.getapp.com/industries-software/insurance/os/web-based</t>
        </is>
      </c>
      <c r="D5810" t="inlineStr">
        <is>
          <t>EASA</t>
        </is>
      </c>
      <c r="E5810" t="inlineStr">
        <is>
          <t>https://www.getapp.com/finance-accounting-software/a/easa/</t>
        </is>
      </c>
      <c r="F5810" t="inlineStr">
        <is>
          <t>Converts existing, complex macro/VBA enabled Excel spreadsheets into secure and remotely browser accessible web apps (including from mobile devices) eliminating Excel chaos. Operates on-prem or cloudRead more about EASA</t>
        </is>
      </c>
    </row>
    <row r="5811">
      <c r="A5811" t="inlineStr">
        <is>
          <t>Industry Specific</t>
        </is>
      </c>
      <c r="B5811" t="inlineStr">
        <is>
          <t>Insurance</t>
        </is>
      </c>
      <c r="C5811" t="inlineStr">
        <is>
          <t>https://www.getapp.com/industries-software/insurance/os/web-based</t>
        </is>
      </c>
      <c r="D5811" t="inlineStr">
        <is>
          <t>BindHQ</t>
        </is>
      </c>
      <c r="E5811" t="inlineStr">
        <is>
          <t>https://www.getapp.com/industries-software/a/bindhq/</t>
        </is>
      </c>
      <c r="F5811" t="inlineStr">
        <is>
          <t>BindHQ is a market-leading Agency Management System that powers the day to day operations of MGAs, MGUs and Wholesale Brokerages selling Specialty Insurance.Read more about BindHQ</t>
        </is>
      </c>
    </row>
    <row r="5812">
      <c r="A5812" t="inlineStr">
        <is>
          <t>Industry Specific</t>
        </is>
      </c>
      <c r="B5812" t="inlineStr">
        <is>
          <t>Insurance</t>
        </is>
      </c>
      <c r="C5812" t="inlineStr">
        <is>
          <t>https://www.getapp.com/industries-software/insurance/os/web-based</t>
        </is>
      </c>
      <c r="D5812" t="inlineStr">
        <is>
          <t>REACH</t>
        </is>
      </c>
      <c r="E5812" t="inlineStr">
        <is>
          <t>https://www.getapp.com/collaboration-software/a/reach/</t>
        </is>
      </c>
      <c r="F5812" t="inlineStr">
        <is>
          <t>Conduct real-time or self-service agent-customer sessions through REACH Business Cloud®. Collect digital signatures, documents, payments and verify identities. REACH allows agents to guide customers through transactions in real-time or self-service mode.Read more about REACH</t>
        </is>
      </c>
    </row>
    <row r="5813">
      <c r="A5813" t="inlineStr">
        <is>
          <t>Industry Specific</t>
        </is>
      </c>
      <c r="B5813" t="inlineStr">
        <is>
          <t>Insurance</t>
        </is>
      </c>
      <c r="C5813" t="inlineStr">
        <is>
          <t>https://www.getapp.com/industries-software/insurance/os/web-based</t>
        </is>
      </c>
      <c r="D5813" t="inlineStr">
        <is>
          <t>Ensora Clearinghouse</t>
        </is>
      </c>
      <c r="E5813" t="inlineStr">
        <is>
          <t>https://www.getapp.com/healthcare-pharmaceuticals-software/a/apex-edi/</t>
        </is>
      </c>
      <c r="F5813" t="inlineStr">
        <is>
          <t>A web-based HIPAA compliant software application that assists medical, dental, and vision offices with processing health insurance claims. It transforms claims from paper to an electronic format to reduce bureaucracy and provides a cost-effective solution for healthcare providers of all sizes.Read more about Ensora Clearinghouse</t>
        </is>
      </c>
    </row>
    <row r="5814">
      <c r="A5814" t="inlineStr">
        <is>
          <t>Industry Specific</t>
        </is>
      </c>
      <c r="B5814" t="inlineStr">
        <is>
          <t>Insurance</t>
        </is>
      </c>
      <c r="C5814" t="inlineStr">
        <is>
          <t>https://www.getapp.com/industries-software/insurance/os/web-based</t>
        </is>
      </c>
      <c r="D5814" t="inlineStr">
        <is>
          <t>iLearningEngines</t>
        </is>
      </c>
      <c r="E5814" t="inlineStr">
        <is>
          <t>https://www.getapp.com/finance-accounting-software/a/ilearningengines/</t>
        </is>
      </c>
      <c r="F5814" t="inlineStr">
        <is>
          <t>iLearningEngines is a disruptive AI/ML platform focused on automating the learning process and creating outcome-driven learner journeys.Read more about iLearningEngines</t>
        </is>
      </c>
    </row>
    <row r="5815">
      <c r="A5815" t="inlineStr">
        <is>
          <t>Industry Specific</t>
        </is>
      </c>
      <c r="B5815" t="inlineStr">
        <is>
          <t>Insurance</t>
        </is>
      </c>
      <c r="C5815" t="inlineStr">
        <is>
          <t>https://www.getapp.com/industries-software/insurance/os/web-based</t>
        </is>
      </c>
      <c r="D5815" t="inlineStr">
        <is>
          <t>Figtree General Insurance Claims</t>
        </is>
      </c>
      <c r="E5815" t="inlineStr">
        <is>
          <t>https://www.getapp.com/healthcare-pharmaceuticals-software/a/figtree-general-insurance-claims/</t>
        </is>
      </c>
      <c r="F5815" t="inlineStr">
        <is>
          <t>Figtree General Insurance Claims software is a cloud-based application designed to help insurance companies manage their claims processes efficiently. The software allows claims adjusters to enter and manage claims data, track claim status, and communicate with customers and other stakeholders.Read more about Figtree General Insurance Claims</t>
        </is>
      </c>
    </row>
    <row r="5816">
      <c r="A5816" t="inlineStr">
        <is>
          <t>Industry Specific</t>
        </is>
      </c>
      <c r="B5816" t="inlineStr">
        <is>
          <t>Insurance</t>
        </is>
      </c>
      <c r="C5816" t="inlineStr">
        <is>
          <t>https://www.getapp.com/industries-software/insurance/os/web-based</t>
        </is>
      </c>
      <c r="D5816" t="inlineStr">
        <is>
          <t>Layr</t>
        </is>
      </c>
      <c r="E5816" t="inlineStr">
        <is>
          <t>https://www.getapp.com/finance-accounting-software/a/layr/</t>
        </is>
      </c>
      <c r="F5816" t="inlineStr">
        <is>
          <t>Layr is enabling P&amp;C brokers to deliver 100% online insurance, from application to renewal. Layr is custom branded to each broker and includes the white-labeled insureds' digital kiosk, AI-account manager, digitized rater, and pricing + placement prediction designed with brokers in mind.Read more about Layr</t>
        </is>
      </c>
    </row>
    <row r="5817">
      <c r="A5817" t="inlineStr">
        <is>
          <t>Industry Specific</t>
        </is>
      </c>
      <c r="B5817" t="inlineStr">
        <is>
          <t>Insurance</t>
        </is>
      </c>
      <c r="C5817" t="inlineStr">
        <is>
          <t>https://www.getapp.com/industries-software/insurance/os/web-based</t>
        </is>
      </c>
      <c r="D5817" t="inlineStr">
        <is>
          <t>Market Quest For Insurance</t>
        </is>
      </c>
      <c r="E5817" t="inlineStr">
        <is>
          <t>https://www.getapp.com/industries-software/a/market-quest-insurance/</t>
        </is>
      </c>
      <c r="F5817" t="inlineStr">
        <is>
          <t>Market Quest for Insurance is a web based insurance marketing automation &amp; CRM software used by insurance brokers to increase their sales &amp; keep organizedRead more about Market Quest For Insurance</t>
        </is>
      </c>
    </row>
    <row r="5818">
      <c r="A5818" t="inlineStr">
        <is>
          <t>Industry Specific</t>
        </is>
      </c>
      <c r="B5818" t="inlineStr">
        <is>
          <t>Insurance</t>
        </is>
      </c>
      <c r="C5818" t="inlineStr">
        <is>
          <t>https://www.getapp.com/industries-software/insurance/os/web-based</t>
        </is>
      </c>
      <c r="D5818" t="inlineStr">
        <is>
          <t>Quotit</t>
        </is>
      </c>
      <c r="E5818" t="inlineStr">
        <is>
          <t>https://www.getapp.com/finance-accounting-software/a/quotit/</t>
        </is>
      </c>
      <c r="F5818" t="inlineStr">
        <is>
          <t>The all-in-one insurance quoting, enrolling, and lead management solution designed for health insurance professionals.Read more about Quotit</t>
        </is>
      </c>
    </row>
    <row r="5819">
      <c r="A5819" t="inlineStr">
        <is>
          <t>Industry Specific</t>
        </is>
      </c>
      <c r="B5819" t="inlineStr">
        <is>
          <t>Insurance</t>
        </is>
      </c>
      <c r="C5819" t="inlineStr">
        <is>
          <t>https://www.getapp.com/industries-software/insurance/os/web-based</t>
        </is>
      </c>
      <c r="D5819" t="inlineStr">
        <is>
          <t>Open GI</t>
        </is>
      </c>
      <c r="E5819" t="inlineStr">
        <is>
          <t>https://www.getapp.com/industries-software/a/transactor/</t>
        </is>
      </c>
      <c r="F5819" t="inlineStr">
        <is>
          <t>Transactor is a full cycle administration and policy processing solution for underwriting agencies, brokers, insurers &amp; MGAs to streamline insurance deliveryRead more about Open GI</t>
        </is>
      </c>
    </row>
    <row r="5820">
      <c r="A5820" t="inlineStr">
        <is>
          <t>Industry Specific</t>
        </is>
      </c>
      <c r="B5820" t="inlineStr">
        <is>
          <t>Insurance</t>
        </is>
      </c>
      <c r="C5820" t="inlineStr">
        <is>
          <t>https://www.getapp.com/industries-software/insurance/os/web-based</t>
        </is>
      </c>
      <c r="D5820" t="inlineStr">
        <is>
          <t>Oracle Insurance</t>
        </is>
      </c>
      <c r="E5820" t="inlineStr">
        <is>
          <t>https://www.getapp.com/all-software/a/oracle-insurance/</t>
        </is>
      </c>
      <c r="F5820" t="inlineStr">
        <is>
          <t>Oracle Insurance is an insurance policy and HIPAA compliance management software that helps businesses manage claims adjudication, policy processing, member enrollment, and more from within a unified platform. It allows staff members to utilize a rules-based policy administration tool to configure group insurance products, set up life insurance policies, manage calculations, and handle business underwritings.Read more about Oracle Insurance</t>
        </is>
      </c>
    </row>
    <row r="5821">
      <c r="A5821" t="inlineStr">
        <is>
          <t>Industry Specific</t>
        </is>
      </c>
      <c r="B5821" t="inlineStr">
        <is>
          <t>Insurance</t>
        </is>
      </c>
      <c r="C5821" t="inlineStr">
        <is>
          <t>https://www.getapp.com/industries-software/insurance/os/web-based</t>
        </is>
      </c>
      <c r="D5821" t="inlineStr">
        <is>
          <t>Assurup</t>
        </is>
      </c>
      <c r="E5821" t="inlineStr">
        <is>
          <t>https://www.getapp.com/industries-software/a/assurup/</t>
        </is>
      </c>
      <c r="F5821" t="inlineStr">
        <is>
          <t>Assurup is an insurance comparison tool that integrates via an API. It allows companies to connect the app to their websites more easily. Assurup also offers widgets and landing pages for users to sell insurance contracts that have already been negotiated.Read more about Assurup</t>
        </is>
      </c>
    </row>
    <row r="5822">
      <c r="A5822" t="inlineStr">
        <is>
          <t>Industry Specific</t>
        </is>
      </c>
      <c r="B5822" t="inlineStr">
        <is>
          <t>Insurance</t>
        </is>
      </c>
      <c r="C5822" t="inlineStr">
        <is>
          <t>https://www.getapp.com/industries-software/insurance/os/web-based</t>
        </is>
      </c>
      <c r="D5822" t="inlineStr">
        <is>
          <t>SAIBA Global</t>
        </is>
      </c>
      <c r="E5822" t="inlineStr">
        <is>
          <t>https://www.getapp.com/all-software/a/saiba-global/</t>
        </is>
      </c>
      <c r="F5822" t="inlineStr">
        <is>
          <t>SAIBA is an insurance broker software solution designed for overseas direct insurance brokers. This software covers all aspects of the insurance business, including customer relationship management, policy administration, claims processing, accounting, reporting, and more. Key features include workflow automation, document management, renewal tracking, regulatory reporting, and multi-channel sales support.Read more about SAIBA Global</t>
        </is>
      </c>
    </row>
    <row r="5823">
      <c r="A5823" t="inlineStr">
        <is>
          <t>Industry Specific</t>
        </is>
      </c>
      <c r="B5823" t="inlineStr">
        <is>
          <t>Insurance</t>
        </is>
      </c>
      <c r="C5823" t="inlineStr">
        <is>
          <t>https://www.getapp.com/industries-software/insurance/os/web-based</t>
        </is>
      </c>
      <c r="D5823" t="inlineStr">
        <is>
          <t>AgentSync</t>
        </is>
      </c>
      <c r="E5823" t="inlineStr">
        <is>
          <t>https://www.getapp.com/finance-accounting-software/a/agentsync/</t>
        </is>
      </c>
      <c r="F5823" t="inlineStr">
        <is>
          <t>Designed for carriers, agencies, and managing general agents (MGAs), AgentSync is a compliance management solution that helps streamline onboarding, contracting, licensing, appointing, and other processes across property-casualty, life, health, and annuity insurance markets. It includes agent and self-service developer portals, transparent data and reporting, just-in-time (JIT) appointments, background checks, and National Insurance Producer Registry (NIPR) synchronization.Read more about AgentSync</t>
        </is>
      </c>
    </row>
    <row r="5824">
      <c r="A5824" t="inlineStr">
        <is>
          <t>Industry Specific</t>
        </is>
      </c>
      <c r="B5824" t="inlineStr">
        <is>
          <t>Insurance</t>
        </is>
      </c>
      <c r="C5824" t="inlineStr">
        <is>
          <t>https://www.getapp.com/industries-software/insurance/os/web-based</t>
        </is>
      </c>
      <c r="D5824" t="inlineStr">
        <is>
          <t>Snapsheet Claims</t>
        </is>
      </c>
      <c r="E5824" t="inlineStr">
        <is>
          <t>https://www.getapp.com/healthcare-pharmaceuticals-software/a/snapsheet-claims/</t>
        </is>
      </c>
      <c r="F5824" t="inlineStr">
        <is>
          <t>Snapsheet makes claims simple through a suite of innovative insurance software solutions that transform insurance companies.Read more about Snapsheet Claims</t>
        </is>
      </c>
    </row>
    <row r="5825">
      <c r="A5825" t="inlineStr">
        <is>
          <t>Industry Specific</t>
        </is>
      </c>
      <c r="B5825" t="inlineStr">
        <is>
          <t>Insurance</t>
        </is>
      </c>
      <c r="C5825" t="inlineStr">
        <is>
          <t>https://www.getapp.com/industries-software/insurance/os/web-based</t>
        </is>
      </c>
      <c r="D5825" t="inlineStr">
        <is>
          <t>V3locity</t>
        </is>
      </c>
      <c r="E5825" t="inlineStr">
        <is>
          <t>https://www.getapp.com/finance-accounting-software/a/v3/</t>
        </is>
      </c>
      <c r="F5825" t="inlineStr">
        <is>
          <t>V3locity is an integrated suite of powerful applications that provide comprehensive business functionality throughout the entire life cycle. It also offers a wide range of enterprise capabilities, making it a truly transformative platform. With its modular design, V3locity allows for flexible and agile deployment strategies while ensuring effortless data accessibility across the entire organization.Read more about V3locity</t>
        </is>
      </c>
    </row>
    <row r="5826">
      <c r="A5826" t="inlineStr">
        <is>
          <t>Industry Specific</t>
        </is>
      </c>
      <c r="B5826" t="inlineStr">
        <is>
          <t>Insurance</t>
        </is>
      </c>
      <c r="C5826" t="inlineStr">
        <is>
          <t>https://www.getapp.com/industries-software/insurance/os/web-based</t>
        </is>
      </c>
      <c r="D5826" t="inlineStr">
        <is>
          <t>AMDIS</t>
        </is>
      </c>
      <c r="E5826" t="inlineStr">
        <is>
          <t>https://www.getapp.com/finance-accounting-software/a/am-dis/</t>
        </is>
      </c>
      <c r="F5826" t="inlineStr">
        <is>
          <t>AM-DIS is a cloud-based financial risk management solution that offers an automated environment for asset managers, insurers, and others to monitor and manage their risk, capital requirements, compliance, and performance.Read more about AMDIS</t>
        </is>
      </c>
    </row>
    <row r="5827">
      <c r="A5827" t="inlineStr">
        <is>
          <t>Industry Specific</t>
        </is>
      </c>
      <c r="B5827" t="inlineStr">
        <is>
          <t>Insurance</t>
        </is>
      </c>
      <c r="C5827" t="inlineStr">
        <is>
          <t>https://www.getapp.com/industries-software/insurance/os/web-based</t>
        </is>
      </c>
      <c r="D5827" t="inlineStr">
        <is>
          <t>INDIS</t>
        </is>
      </c>
      <c r="E5827" t="inlineStr">
        <is>
          <t>https://www.getapp.com/finance-accounting-software/a/in-dis/</t>
        </is>
      </c>
      <c r="F5827" t="inlineStr">
        <is>
          <t>INDIS is a cloud-based solution designed for insurers and mutual investors, which automates business processes through regulations by analyzing financial and non-financial data.Read more about INDIS</t>
        </is>
      </c>
    </row>
    <row r="5828">
      <c r="A5828" t="inlineStr">
        <is>
          <t>Industry Specific</t>
        </is>
      </c>
      <c r="B5828" t="inlineStr">
        <is>
          <t>Insurance</t>
        </is>
      </c>
      <c r="C5828" t="inlineStr">
        <is>
          <t>https://www.getapp.com/industries-software/insurance/os/web-based</t>
        </is>
      </c>
      <c r="D5828" t="inlineStr">
        <is>
          <t>Agency Integrator</t>
        </is>
      </c>
      <c r="E5828" t="inlineStr">
        <is>
          <t>https://www.getapp.com/industries-software/a/agency-integrator/</t>
        </is>
      </c>
      <c r="F5828" t="inlineStr">
        <is>
          <t>Agency Integrator provides a centralized database of agent contacts and application data for BGAs, marketing organizations, financial institutions, and banks. This centralized database helps case managers streamline workflows for case management and insurance operations.Read more about Agency Integrator</t>
        </is>
      </c>
    </row>
    <row r="5829">
      <c r="A5829" t="inlineStr">
        <is>
          <t>Industry Specific</t>
        </is>
      </c>
      <c r="B5829" t="inlineStr">
        <is>
          <t>Insurance</t>
        </is>
      </c>
      <c r="C5829" t="inlineStr">
        <is>
          <t>https://www.getapp.com/industries-software/insurance/os/web-based</t>
        </is>
      </c>
      <c r="D5829" t="inlineStr">
        <is>
          <t>Bold Penguin</t>
        </is>
      </c>
      <c r="E5829" t="inlineStr">
        <is>
          <t>https://www.getapp.com/marketing-software/a/bold-penguin/</t>
        </is>
      </c>
      <c r="F5829" t="inlineStr">
        <is>
          <t>Bold Penguin offers a suite of innovative insurance technology and quoting software solutions designed to simplify the commercial insurance experience for agents, brokers, carriers, and small-to-medium sized businesses (SMBs).Read more about Bold Penguin</t>
        </is>
      </c>
    </row>
    <row r="5830">
      <c r="A5830" t="inlineStr">
        <is>
          <t>Industry Specific</t>
        </is>
      </c>
      <c r="B5830" t="inlineStr">
        <is>
          <t>Insurance</t>
        </is>
      </c>
      <c r="C5830" t="inlineStr">
        <is>
          <t>https://www.getapp.com/industries-software/insurance/os/web-based</t>
        </is>
      </c>
      <c r="D5830" t="inlineStr">
        <is>
          <t>Veos Assurance</t>
        </is>
      </c>
      <c r="E5830" t="inlineStr">
        <is>
          <t>https://www.getapp.com/industries-software/a/veos-assurance/</t>
        </is>
      </c>
      <c r="F5830" t="inlineStr">
        <is>
          <t>Veos Assurance is a comprehensive software that aims to encompass all the processes of companies related to the insurance world. Insurance companies are the primary users of this tool, but it is also suitable for independent brokers.Read more about Veos Assurance</t>
        </is>
      </c>
    </row>
    <row r="5831">
      <c r="A5831" t="inlineStr">
        <is>
          <t>Industry Specific</t>
        </is>
      </c>
      <c r="B5831" t="inlineStr">
        <is>
          <t>Insurance</t>
        </is>
      </c>
      <c r="C5831" t="inlineStr">
        <is>
          <t>https://www.getapp.com/industries-software/insurance/os/web-based</t>
        </is>
      </c>
      <c r="D5831" t="inlineStr">
        <is>
          <t>Mavera DSS</t>
        </is>
      </c>
      <c r="E5831" t="inlineStr">
        <is>
          <t>https://www.getapp.com/operations-management-software/a/mavera-dss/</t>
        </is>
      </c>
      <c r="F5831" t="inlineStr">
        <is>
          <t>Mavera DSS combines advanced AI technology with knowledge to streamline insurance claims decisions making the whole process more accurate, efficient, and compliant. It is an extension to the core system that provides additional capabilities for claims evaluation and business insights.Read more about Mavera DSS</t>
        </is>
      </c>
    </row>
    <row r="5832">
      <c r="A5832" t="inlineStr">
        <is>
          <t>Industry Specific</t>
        </is>
      </c>
      <c r="B5832" t="inlineStr">
        <is>
          <t>Insurance</t>
        </is>
      </c>
      <c r="C5832" t="inlineStr">
        <is>
          <t>https://www.getapp.com/industries-software/insurance/os/web-based</t>
        </is>
      </c>
      <c r="D5832" t="inlineStr">
        <is>
          <t>Scalepoint CORE</t>
        </is>
      </c>
      <c r="E5832" t="inlineStr">
        <is>
          <t>https://www.getapp.com/healthcare-pharmaceuticals-software/a/scalepoint-core/</t>
        </is>
      </c>
      <c r="F5832" t="inlineStr">
        <is>
          <t>A complete and intuitive core system (PAS), which digitises all policy and claims processes and can easily be customised to your business.Read more about Scalepoint CORE</t>
        </is>
      </c>
    </row>
    <row r="5833">
      <c r="A5833" t="inlineStr">
        <is>
          <t>Industry Specific</t>
        </is>
      </c>
      <c r="B5833" t="inlineStr">
        <is>
          <t>Insurance</t>
        </is>
      </c>
      <c r="C5833" t="inlineStr">
        <is>
          <t>https://www.getapp.com/industries-software/insurance/os/web-based</t>
        </is>
      </c>
      <c r="D5833" t="inlineStr">
        <is>
          <t>Titanium</t>
        </is>
      </c>
      <c r="E5833" t="inlineStr">
        <is>
          <t>https://www.getapp.com/finance-accounting-software/a/titanium/</t>
        </is>
      </c>
      <c r="F5833" t="inlineStr">
        <is>
          <t>Titanium is a cutting-edge life insurance policy administration system. Titanium supports every facet of policy administration. With an emphasis on flexibility, scalability &amp; technological innovation, Titanium provides a comprehensive suite of features.Read more about Titanium</t>
        </is>
      </c>
    </row>
    <row r="5834">
      <c r="A5834" t="inlineStr">
        <is>
          <t>Industry Specific</t>
        </is>
      </c>
      <c r="B5834" t="inlineStr">
        <is>
          <t>Insurance</t>
        </is>
      </c>
      <c r="C5834" t="inlineStr">
        <is>
          <t>https://www.getapp.com/industries-software/insurance/os/web-based</t>
        </is>
      </c>
      <c r="D5834" t="inlineStr">
        <is>
          <t>Bloom</t>
        </is>
      </c>
      <c r="E5834" t="inlineStr">
        <is>
          <t>https://www.getapp.com/industries-software/a/bloom/</t>
        </is>
      </c>
      <c r="F5834" t="inlineStr">
        <is>
          <t>Bloom is a digital insurance portal that aims to revolutionize the customer experience for insurance providers. The portal offers a wide range of self-service features, enabling seamless policy management, claims submission, and real-time support. With its robust API framework, digital KYC, and USSD integration, the it empowers insurance providers to deliver a tailored, customer-centric experience that drives engagement and operational efficiency.Read more about Bloom</t>
        </is>
      </c>
    </row>
    <row r="5835">
      <c r="A5835" t="inlineStr">
        <is>
          <t>Industry Specific</t>
        </is>
      </c>
      <c r="B5835" t="inlineStr">
        <is>
          <t>Insurance</t>
        </is>
      </c>
      <c r="C5835" t="inlineStr">
        <is>
          <t>https://www.getapp.com/industries-software/insurance/os/web-based</t>
        </is>
      </c>
      <c r="D5835" t="inlineStr">
        <is>
          <t>HoundDog</t>
        </is>
      </c>
      <c r="E5835" t="inlineStr">
        <is>
          <t>https://www.getapp.com/industries-software/a/hounddog/</t>
        </is>
      </c>
      <c r="F5835" t="inlineStr">
        <is>
          <t>HoundDog is a cloud-based solution that automates the entire certificate of insurance (COI) collection and verification process. It helps manage compliance documents as well as W-9s, MSAs, subcontractor agreements, and more.Read more about HoundDog</t>
        </is>
      </c>
    </row>
    <row r="5836">
      <c r="A5836" t="inlineStr">
        <is>
          <t>Industry Specific</t>
        </is>
      </c>
      <c r="B5836" t="inlineStr">
        <is>
          <t>Insurance</t>
        </is>
      </c>
      <c r="C5836" t="inlineStr">
        <is>
          <t>https://www.getapp.com/industries-software/insurance/os/web-based</t>
        </is>
      </c>
      <c r="D5836" t="inlineStr">
        <is>
          <t>LIMRA</t>
        </is>
      </c>
      <c r="E5836" t="inlineStr">
        <is>
          <t>https://www.getapp.com/finance-accounting-software/a/limra/</t>
        </is>
      </c>
      <c r="F5836" t="inlineStr">
        <is>
          <t>LIMRA is an end-to-end insurance ERP software for general insurers, enabling seamless policy administration, claims processing, reinsurance management, and compliance through a unified, customizable platform.Read more about LIMRA</t>
        </is>
      </c>
    </row>
    <row r="5837">
      <c r="A5837" t="inlineStr">
        <is>
          <t>Industry Specific</t>
        </is>
      </c>
      <c r="B5837" t="inlineStr">
        <is>
          <t>Insurance</t>
        </is>
      </c>
      <c r="C5837" t="inlineStr">
        <is>
          <t>https://www.getapp.com/industries-software/insurance/os/web-based</t>
        </is>
      </c>
      <c r="D5837" t="inlineStr">
        <is>
          <t>Pathpoint</t>
        </is>
      </c>
      <c r="E5837" t="inlineStr">
        <is>
          <t>https://www.getapp.com/industries-software/a/pathpoint/</t>
        </is>
      </c>
      <c r="F5837" t="inlineStr">
        <is>
          <t>Pathpoint helps licensed P&amp;C insurance agents find first-class E&amp;S coverage for their clients. Agents can quote in minutes, download pre-filled ACORD forms, and calculate and file surplus lines taxes.Read more about Pathpoint</t>
        </is>
      </c>
    </row>
    <row r="5838">
      <c r="A5838" t="inlineStr">
        <is>
          <t>Industry Specific</t>
        </is>
      </c>
      <c r="B5838" t="inlineStr">
        <is>
          <t>Insurance</t>
        </is>
      </c>
      <c r="C5838" t="inlineStr">
        <is>
          <t>https://www.getapp.com/industries-software/insurance/os/web-based</t>
        </is>
      </c>
      <c r="D5838" t="inlineStr">
        <is>
          <t>V3locity</t>
        </is>
      </c>
      <c r="E5838" t="inlineStr">
        <is>
          <t>https://www.getapp.com/finance-accounting-software/a/v3/</t>
        </is>
      </c>
      <c r="F5838" t="inlineStr">
        <is>
          <t>V3locity is an integrated suite of powerful applications that provide comprehensive business functionality throughout the entire life cycle. It also offers a wide range of enterprise capabilities, making it a truly transformative platform. With its modular design, V3locity allows for flexible and agile deployment strategies while ensuring effortless data accessibility across the entire organization.Read more about V3locity</t>
        </is>
      </c>
    </row>
    <row r="5839">
      <c r="A5839" t="inlineStr">
        <is>
          <t>Industry Specific</t>
        </is>
      </c>
      <c r="B5839" t="inlineStr">
        <is>
          <t>Insurance</t>
        </is>
      </c>
      <c r="C5839" t="inlineStr">
        <is>
          <t>https://www.getapp.com/industries-software/insurance/os/web-based</t>
        </is>
      </c>
      <c r="D5839" t="inlineStr">
        <is>
          <t>AMDIS</t>
        </is>
      </c>
      <c r="E5839" t="inlineStr">
        <is>
          <t>https://www.getapp.com/finance-accounting-software/a/am-dis/</t>
        </is>
      </c>
      <c r="F5839" t="inlineStr">
        <is>
          <t>AM-DIS is a cloud-based financial risk management solution that offers an automated environment for asset managers, insurers, and others to monitor and manage their risk, capital requirements, compliance, and performance.Read more about AMDIS</t>
        </is>
      </c>
    </row>
    <row r="5840">
      <c r="A5840" t="inlineStr">
        <is>
          <t>Industry Specific</t>
        </is>
      </c>
      <c r="B5840" t="inlineStr">
        <is>
          <t>Insurance</t>
        </is>
      </c>
      <c r="C5840" t="inlineStr">
        <is>
          <t>https://www.getapp.com/industries-software/insurance/os/web-based</t>
        </is>
      </c>
      <c r="D5840" t="inlineStr">
        <is>
          <t>INDIS</t>
        </is>
      </c>
      <c r="E5840" t="inlineStr">
        <is>
          <t>https://www.getapp.com/finance-accounting-software/a/in-dis/</t>
        </is>
      </c>
      <c r="F5840" t="inlineStr">
        <is>
          <t>INDIS is a cloud-based solution designed for insurers and mutual investors, which automates business processes through regulations by analyzing financial and non-financial data.Read more about INDIS</t>
        </is>
      </c>
    </row>
    <row r="5841">
      <c r="A5841" t="inlineStr">
        <is>
          <t>Industry Specific</t>
        </is>
      </c>
      <c r="B5841" t="inlineStr">
        <is>
          <t>Insurance</t>
        </is>
      </c>
      <c r="C5841" t="inlineStr">
        <is>
          <t>https://www.getapp.com/industries-software/insurance/os/web-based</t>
        </is>
      </c>
      <c r="D5841" t="inlineStr">
        <is>
          <t>Veos Assurance</t>
        </is>
      </c>
      <c r="E5841" t="inlineStr">
        <is>
          <t>https://www.getapp.com/industries-software/a/veos-assurance/</t>
        </is>
      </c>
      <c r="F5841" t="inlineStr">
        <is>
          <t>Veos Assurance is a comprehensive software that aims to encompass all the processes of companies related to the insurance world. Insurance companies are the primary users of this tool, but it is also suitable for independent brokers.Read more about Veos Assurance</t>
        </is>
      </c>
    </row>
    <row r="5842">
      <c r="A5842" t="inlineStr">
        <is>
          <t>Industry Specific</t>
        </is>
      </c>
      <c r="B5842" t="inlineStr">
        <is>
          <t>Insurance</t>
        </is>
      </c>
      <c r="C5842" t="inlineStr">
        <is>
          <t>https://www.getapp.com/industries-software/insurance/os/web-based</t>
        </is>
      </c>
      <c r="D5842" t="inlineStr">
        <is>
          <t>OWLS</t>
        </is>
      </c>
      <c r="E5842" t="inlineStr">
        <is>
          <t>https://www.getapp.com/operations-management-software/a/owls/</t>
        </is>
      </c>
      <c r="F5842" t="inlineStr">
        <is>
          <t>OWLS Software is an end-to-end cloud administration software used to administer all aspects of the policy lifecycle for both short-term and long-term insurance businesses and financial services. It provides independent functions, third-party integrations, and a platform to run all functions for both short and long-term businesses on one system.Read more about OWLS</t>
        </is>
      </c>
    </row>
    <row r="5843">
      <c r="A5843" t="inlineStr">
        <is>
          <t>Industry Specific</t>
        </is>
      </c>
      <c r="B5843" t="inlineStr">
        <is>
          <t>Insurance</t>
        </is>
      </c>
      <c r="C5843" t="inlineStr">
        <is>
          <t>https://www.getapp.com/industries-software/insurance/os/web-based</t>
        </is>
      </c>
      <c r="D5843" t="inlineStr">
        <is>
          <t>NewgenONE Digital Transformation Platform</t>
        </is>
      </c>
      <c r="E5843" t="inlineStr">
        <is>
          <t>https://www.getapp.com/all-software/a/newgenone-digital-transformation-platform/</t>
        </is>
      </c>
      <c r="F5843" t="inlineStr">
        <is>
          <t>A unified, cloud-based, low-code platform for automating end-to-end processes and comprehensively managing content and communications, backed by AI-based cognitive capabilities and a robust integration ecosystem.Read more about NewgenONE Digital Transformation Platform</t>
        </is>
      </c>
    </row>
    <row r="5844">
      <c r="A5844" t="inlineStr">
        <is>
          <t>Industry Specific</t>
        </is>
      </c>
      <c r="B5844" t="inlineStr">
        <is>
          <t>Insurance</t>
        </is>
      </c>
      <c r="C5844" t="inlineStr">
        <is>
          <t>https://www.getapp.com/industries-software/insurance/os/web-based</t>
        </is>
      </c>
      <c r="D5844" t="inlineStr">
        <is>
          <t>P&amp;C Claims Intake Decisions</t>
        </is>
      </c>
      <c r="E5844" t="inlineStr">
        <is>
          <t>https://www.getapp.com/healthcare-pharmaceuticals-software/a/p-c-claims-intake-decisions/</t>
        </is>
      </c>
      <c r="F5844" t="inlineStr">
        <is>
          <t>P&amp;C Claims Intake Decisions is a claims management software designed to help businesses manage their claims, adjuster, and customer interactions. The solution enables managers to manage and track all claim-related activities in one place.Read more about P&amp;C Claims Intake Decisions</t>
        </is>
      </c>
    </row>
    <row r="5845">
      <c r="A5845" t="inlineStr">
        <is>
          <t>Industry Specific</t>
        </is>
      </c>
      <c r="B5845" t="inlineStr">
        <is>
          <t>Insurance</t>
        </is>
      </c>
      <c r="C5845" t="inlineStr">
        <is>
          <t>https://www.getapp.com/industries-software/insurance/os/web-based</t>
        </is>
      </c>
      <c r="D5845" t="inlineStr">
        <is>
          <t>segElevia</t>
        </is>
      </c>
      <c r="E5845" t="inlineStr">
        <is>
          <t>https://www.getapp.com/industries-software/a/segelevia/</t>
        </is>
      </c>
      <c r="F5845" t="inlineStr">
        <is>
          <t>segElevia is an ERP in the cloud that offers a brokerage management model based on customer communication, business intelligence, handling of large volumes of information through load automation tools, and all the functionalities of the insurance business.Read more about segElevia</t>
        </is>
      </c>
    </row>
    <row r="5846">
      <c r="A5846" t="inlineStr">
        <is>
          <t>Industry Specific</t>
        </is>
      </c>
      <c r="B5846" t="inlineStr">
        <is>
          <t>Insurance</t>
        </is>
      </c>
      <c r="C5846" t="inlineStr">
        <is>
          <t>https://www.getapp.com/industries-software/insurance/os/web-based</t>
        </is>
      </c>
      <c r="D5846" t="inlineStr">
        <is>
          <t>Infoelsa</t>
        </is>
      </c>
      <c r="E5846" t="inlineStr">
        <is>
          <t>https://www.getapp.com/industries-software/a/infoelsa/</t>
        </is>
      </c>
      <c r="F5846" t="inlineStr">
        <is>
          <t>Infoelsa is a tool for managing P&amp;C insurance, including fire, accident, life, and insurance for miscellaneous risks. The tool allows users to create and manage contracts. Since it is not limited to any particular country or branch, it can cover all possible markets.Read more about Infoelsa</t>
        </is>
      </c>
    </row>
    <row r="5847">
      <c r="A5847" t="inlineStr">
        <is>
          <t>Industry Specific</t>
        </is>
      </c>
      <c r="B5847" t="inlineStr">
        <is>
          <t>Insurance</t>
        </is>
      </c>
      <c r="C5847" t="inlineStr">
        <is>
          <t>https://www.getapp.com/industries-software/insurance/os/web-based</t>
        </is>
      </c>
      <c r="D5847" t="inlineStr">
        <is>
          <t>Softseguros</t>
        </is>
      </c>
      <c r="E5847" t="inlineStr">
        <is>
          <t>https://www.getapp.com/customer-management-software/a/softseguros/</t>
        </is>
      </c>
      <c r="F5847" t="inlineStr">
        <is>
          <t>Softseguros Software is a cloud platform for the management and administration of insurance agencies. It integrates a virtual assistant for communication with customers, a CRM to boost sales, and connects with any device via the internet to work from anywhere.Read more about Softseguros</t>
        </is>
      </c>
    </row>
    <row r="5848">
      <c r="A5848" t="inlineStr">
        <is>
          <t>Industry Specific</t>
        </is>
      </c>
      <c r="B5848" t="inlineStr">
        <is>
          <t>Insurance</t>
        </is>
      </c>
      <c r="C5848" t="inlineStr">
        <is>
          <t>https://www.getapp.com/industries-software/insurance/os/web-based</t>
        </is>
      </c>
      <c r="D5848" t="inlineStr">
        <is>
          <t>Mavera DSS</t>
        </is>
      </c>
      <c r="E5848" t="inlineStr">
        <is>
          <t>https://www.getapp.com/operations-management-software/a/mavera-dss/</t>
        </is>
      </c>
      <c r="F5848" t="inlineStr">
        <is>
          <t>Mavera DSS combines advanced AI technology with knowledge to streamline insurance claims decisions making the whole process more accurate, efficient, and compliant. It is an extension to the core system that provides additional capabilities for claims evaluation and business insights.Read more about Mavera DSS</t>
        </is>
      </c>
    </row>
    <row r="5849">
      <c r="A5849" t="inlineStr">
        <is>
          <t>Industry Specific</t>
        </is>
      </c>
      <c r="B5849" t="inlineStr">
        <is>
          <t>Insurance</t>
        </is>
      </c>
      <c r="C5849" t="inlineStr">
        <is>
          <t>https://www.getapp.com/industries-software/insurance/os/web-based</t>
        </is>
      </c>
      <c r="D5849" t="inlineStr">
        <is>
          <t>Scalepoint CORE</t>
        </is>
      </c>
      <c r="E5849" t="inlineStr">
        <is>
          <t>https://www.getapp.com/healthcare-pharmaceuticals-software/a/scalepoint-core/</t>
        </is>
      </c>
      <c r="F5849" t="inlineStr">
        <is>
          <t>A complete and intuitive core system (PAS), which digitises all policy and claims processes and can easily be customised to your business.Read more about Scalepoint CORE</t>
        </is>
      </c>
    </row>
    <row r="5850">
      <c r="A5850" t="inlineStr">
        <is>
          <t>Industry Specific</t>
        </is>
      </c>
      <c r="B5850" t="inlineStr">
        <is>
          <t>Insurance</t>
        </is>
      </c>
      <c r="C5850" t="inlineStr">
        <is>
          <t>https://www.getapp.com/industries-software/insurance/os/web-based</t>
        </is>
      </c>
      <c r="D5850" t="inlineStr">
        <is>
          <t>segElevia</t>
        </is>
      </c>
      <c r="E5850" t="inlineStr">
        <is>
          <t>https://www.getapp.com/industries-software/a/segelevia/</t>
        </is>
      </c>
      <c r="F5850" t="inlineStr">
        <is>
          <t>segElevia is an ERP in the cloud that offers a brokerage management model based on customer communication, business intelligence, handling of large volumes of information through load automation tools, and all the functionalities of the insurance business.Read more about segElevia</t>
        </is>
      </c>
    </row>
    <row r="5851">
      <c r="A5851" t="inlineStr">
        <is>
          <t>Industry Specific</t>
        </is>
      </c>
      <c r="B5851" t="inlineStr">
        <is>
          <t>Insurance</t>
        </is>
      </c>
      <c r="C5851" t="inlineStr">
        <is>
          <t>https://www.getapp.com/industries-software/insurance/os/web-based</t>
        </is>
      </c>
      <c r="D5851" t="inlineStr">
        <is>
          <t>Infoelsa</t>
        </is>
      </c>
      <c r="E5851" t="inlineStr">
        <is>
          <t>https://www.getapp.com/industries-software/a/infoelsa/</t>
        </is>
      </c>
      <c r="F5851" t="inlineStr">
        <is>
          <t>Infoelsa is a tool for managing P&amp;C insurance, including fire, accident, life, and insurance for miscellaneous risks. The tool allows users to create and manage contracts. Since it is not limited to any particular country or branch, it can cover all possible markets.Read more about Infoelsa</t>
        </is>
      </c>
    </row>
    <row r="5852">
      <c r="A5852" t="inlineStr">
        <is>
          <t>Industry Specific</t>
        </is>
      </c>
      <c r="B5852" t="inlineStr">
        <is>
          <t>Insurance</t>
        </is>
      </c>
      <c r="C5852" t="inlineStr">
        <is>
          <t>https://www.getapp.com/industries-software/insurance/os/web-based</t>
        </is>
      </c>
      <c r="D5852" t="inlineStr">
        <is>
          <t>Softseguros</t>
        </is>
      </c>
      <c r="E5852" t="inlineStr">
        <is>
          <t>https://www.getapp.com/customer-management-software/a/softseguros/</t>
        </is>
      </c>
      <c r="F5852" t="inlineStr">
        <is>
          <t>Softseguros Software is a cloud platform for the management and administration of insurance agencies. It integrates a virtual assistant for communication with customers, a CRM to boost sales, and connects with any device via the internet to work from anywhere.Read more about Softseguros</t>
        </is>
      </c>
    </row>
    <row r="5853">
      <c r="A5853" t="inlineStr">
        <is>
          <t>Industry Specific</t>
        </is>
      </c>
      <c r="B5853" t="inlineStr">
        <is>
          <t>Insurance</t>
        </is>
      </c>
      <c r="C5853" t="inlineStr">
        <is>
          <t>https://www.getapp.com/industries-software/insurance/os/web-based</t>
        </is>
      </c>
      <c r="D5853" t="inlineStr">
        <is>
          <t>CaseGlide</t>
        </is>
      </c>
      <c r="E5853" t="inlineStr">
        <is>
          <t>https://www.getapp.com/legal-law-software/a/caseglide/</t>
        </is>
      </c>
      <c r="F5853" t="inlineStr">
        <is>
          <t>CaseGlide’s claims litigation management solution drives collaboration through an innovative, integrated platform that brings together adjusters, attorneys, and claims leadership, streamlining processes and reducing costs. CaseGlide shortens case cycle times, lowers costs, and delivers analytics.Read more about CaseGlide</t>
        </is>
      </c>
    </row>
    <row r="5854">
      <c r="A5854" t="inlineStr">
        <is>
          <t>Industry Specific</t>
        </is>
      </c>
      <c r="B5854" t="inlineStr">
        <is>
          <t>Insurance</t>
        </is>
      </c>
      <c r="C5854" t="inlineStr">
        <is>
          <t>https://www.getapp.com/industries-software/insurance/os/web-based</t>
        </is>
      </c>
      <c r="D5854" t="inlineStr">
        <is>
          <t>DRC Insurance Platform</t>
        </is>
      </c>
      <c r="E5854" t="inlineStr">
        <is>
          <t>https://www.getapp.com/all-software/a/drc-insurance-platform/</t>
        </is>
      </c>
      <c r="F5854" t="inlineStr">
        <is>
          <t>DRC Insurance Platform is a cloud-based solution that assists P&amp;C insurers with quoting, policy management, billing, and more. The fully customizable, web-based system enables brokers to create insurance quotes, manage form designs, and edit drop-down menu options.Read more about DRC Insurance Platform</t>
        </is>
      </c>
    </row>
    <row r="5855">
      <c r="A5855" t="inlineStr">
        <is>
          <t>Industry Specific</t>
        </is>
      </c>
      <c r="B5855" t="inlineStr">
        <is>
          <t>Insurance</t>
        </is>
      </c>
      <c r="C5855" t="inlineStr">
        <is>
          <t>https://www.getapp.com/industries-software/insurance/os/web-based</t>
        </is>
      </c>
      <c r="D5855" t="inlineStr">
        <is>
          <t>Corestream</t>
        </is>
      </c>
      <c r="E5855" t="inlineStr">
        <is>
          <t>https://www.getapp.com/hr-employee-management-software/a/corestream/</t>
        </is>
      </c>
      <c r="F5855" t="inlineStr">
        <is>
          <t>Corestream allows employees to seamlessly access unlimited voluntary benefits through SSO. Through closed-loop administration, sponsors are able to consolidate all their deductions into a single payroll slot, deal only with one vendor, and pay one bill. Corestream has a SOC 2 Type 2 attestation.Read more about Corestream</t>
        </is>
      </c>
    </row>
    <row r="5856">
      <c r="A5856" t="inlineStr">
        <is>
          <t>Industry Specific</t>
        </is>
      </c>
      <c r="B5856" t="inlineStr">
        <is>
          <t>Insurance</t>
        </is>
      </c>
      <c r="C5856" t="inlineStr">
        <is>
          <t>https://www.getapp.com/industries-software/insurance/os/web-based</t>
        </is>
      </c>
      <c r="D5856" t="inlineStr">
        <is>
          <t>AgencySmart</t>
        </is>
      </c>
      <c r="E5856" t="inlineStr">
        <is>
          <t>https://www.getapp.com/finance-accounting-software/a/agencysmart/</t>
        </is>
      </c>
      <c r="F5856" t="inlineStr">
        <is>
          <t>Whether you are a small retail shop or a national TPA or General Agent, AgencySmart is the software product that is designed to help insurance agents be more productive, more effective and more profitable.Read more about AgencySmart</t>
        </is>
      </c>
    </row>
    <row r="5857">
      <c r="A5857" t="inlineStr">
        <is>
          <t>Industry Specific</t>
        </is>
      </c>
      <c r="B5857" t="inlineStr">
        <is>
          <t>Insurance</t>
        </is>
      </c>
      <c r="C5857" t="inlineStr">
        <is>
          <t>https://www.getapp.com/industries-software/insurance/os/web-based</t>
        </is>
      </c>
      <c r="D5857" t="inlineStr">
        <is>
          <t>P&amp;C Claims Intake Decisions</t>
        </is>
      </c>
      <c r="E5857" t="inlineStr">
        <is>
          <t>https://www.getapp.com/healthcare-pharmaceuticals-software/a/p-c-claims-intake-decisions/</t>
        </is>
      </c>
      <c r="F5857" t="inlineStr">
        <is>
          <t>P&amp;C Claims Intake Decisions is a claims management software designed to help businesses manage their claims, adjuster, and customer interactions. The solution enables managers to manage and track all claim-related activities in one place.Read more about P&amp;C Claims Intake Decisions</t>
        </is>
      </c>
    </row>
    <row r="5858">
      <c r="A5858" t="inlineStr">
        <is>
          <t>Industry Specific</t>
        </is>
      </c>
      <c r="B5858" t="inlineStr">
        <is>
          <t>Insurance</t>
        </is>
      </c>
      <c r="C5858" t="inlineStr">
        <is>
          <t>https://www.getapp.com/industries-software/insurance/os/web-based</t>
        </is>
      </c>
      <c r="D5858" t="inlineStr">
        <is>
          <t>Rehash</t>
        </is>
      </c>
      <c r="E5858" t="inlineStr">
        <is>
          <t>https://www.getapp.com/industries-software/a/rehash/</t>
        </is>
      </c>
      <c r="F5858" t="inlineStr">
        <is>
          <t>Rehash is a low-code insurance platform that helps enterprises transition from legacy systems without disrupting existing processes. The platform is highly configurable and customizable as per the changing business needs.Read more about Rehash</t>
        </is>
      </c>
    </row>
    <row r="5859">
      <c r="A5859" t="inlineStr">
        <is>
          <t>Industry Specific</t>
        </is>
      </c>
      <c r="B5859" t="inlineStr">
        <is>
          <t>Insurance</t>
        </is>
      </c>
      <c r="C5859" t="inlineStr">
        <is>
          <t>https://www.getapp.com/industries-software/insurance/os/web-based</t>
        </is>
      </c>
      <c r="D5859" t="inlineStr">
        <is>
          <t>NOBL</t>
        </is>
      </c>
      <c r="E5859" t="inlineStr">
        <is>
          <t>https://www.getapp.com/sales-software/a/nobl/</t>
        </is>
      </c>
      <c r="F5859" t="inlineStr">
        <is>
          <t>NOBL offers an API that provides customers with programmatic access to directly integrate their business into the system for automated claim processing and data integration. The platform automates the manual processes in insurance pricing, purchasing, and claims management.Read more about NOBL</t>
        </is>
      </c>
    </row>
    <row r="5860">
      <c r="A5860" t="inlineStr">
        <is>
          <t>Industry Specific</t>
        </is>
      </c>
      <c r="B5860" t="inlineStr">
        <is>
          <t>Insurance</t>
        </is>
      </c>
      <c r="C5860" t="inlineStr">
        <is>
          <t>https://www.getapp.com/industries-software/insurance/os/web-based</t>
        </is>
      </c>
      <c r="D5860" t="inlineStr">
        <is>
          <t>riskine</t>
        </is>
      </c>
      <c r="E5860" t="inlineStr">
        <is>
          <t>https://www.getapp.com/finance-accounting-software/a/riskine/</t>
        </is>
      </c>
      <c r="F5860" t="inlineStr">
        <is>
          <t>riskine is a cloud-based advisory suite designed to help banks and insurance agencies provide consultations to private and corporate customers. Features include product recommendations, policy checks, knowledge graphs, event-based advice, state level benefits calculator, and goal planning.Read more about riskine</t>
        </is>
      </c>
    </row>
    <row r="5861">
      <c r="A5861" t="inlineStr">
        <is>
          <t>Industry Specific</t>
        </is>
      </c>
      <c r="B5861" t="inlineStr">
        <is>
          <t>Insurance</t>
        </is>
      </c>
      <c r="C5861" t="inlineStr">
        <is>
          <t>https://www.getapp.com/industries-software/insurance/os/web-based</t>
        </is>
      </c>
      <c r="D5861" t="inlineStr">
        <is>
          <t>PolicyFlow</t>
        </is>
      </c>
      <c r="E5861" t="inlineStr">
        <is>
          <t>https://www.getapp.com/industries-software/a/policyflow/</t>
        </is>
      </c>
      <c r="F5861" t="inlineStr">
        <is>
          <t>PolicyFlow is an insurance broking management and policy administration solution designed specifically for insurance brokers. PolicyFlow provides users with features such as quote and claims management, policy administration, and risk capture forms.Read more about PolicyFlow</t>
        </is>
      </c>
    </row>
    <row r="5862">
      <c r="A5862" t="inlineStr">
        <is>
          <t>Industry Specific</t>
        </is>
      </c>
      <c r="B5862" t="inlineStr">
        <is>
          <t>Insurance</t>
        </is>
      </c>
      <c r="C5862" t="inlineStr">
        <is>
          <t>https://www.getapp.com/industries-software/insurance/os/web-based</t>
        </is>
      </c>
      <c r="D5862" t="inlineStr">
        <is>
          <t>AdInsure</t>
        </is>
      </c>
      <c r="E5862" t="inlineStr">
        <is>
          <t>https://www.getapp.com/finance-accounting-software/a/adinsure/</t>
        </is>
      </c>
      <c r="F5862" t="inlineStr">
        <is>
          <t>AdInsure insurance platform serves as a foundation of award-winning solutions: AdInsure for Non-life, Life, Commercial insurers, and Brokers. AdInsure combines comprehensive features in a single, unified platform and connects insurers with emerging technologies, service providers, and partners.Read more about AdInsure</t>
        </is>
      </c>
    </row>
    <row r="5863">
      <c r="A5863" t="inlineStr">
        <is>
          <t>Industry Specific</t>
        </is>
      </c>
      <c r="B5863" t="inlineStr">
        <is>
          <t>Insurance</t>
        </is>
      </c>
      <c r="C5863" t="inlineStr">
        <is>
          <t>https://www.getapp.com/industries-software/insurance/os/web-based</t>
        </is>
      </c>
      <c r="D5863" t="inlineStr">
        <is>
          <t>Verity</t>
        </is>
      </c>
      <c r="E5863" t="inlineStr">
        <is>
          <t>https://www.getapp.com/finance-accounting-software/a/verity/</t>
        </is>
      </c>
      <c r="F5863" t="inlineStr">
        <is>
          <t>Experience efficiency and seamless policy management with Verity. Automate tasks, streamline operations, and boost productivity. Take control of your workflow and conquer the P&amp;C insurance marketplace. Try Verity today!Read more about Verity</t>
        </is>
      </c>
    </row>
    <row r="5864">
      <c r="A5864" t="inlineStr">
        <is>
          <t>Industry Specific</t>
        </is>
      </c>
      <c r="B5864" t="inlineStr">
        <is>
          <t>Insurance</t>
        </is>
      </c>
      <c r="C5864" t="inlineStr">
        <is>
          <t>https://www.getapp.com/industries-software/insurance/os/web-based</t>
        </is>
      </c>
      <c r="D5864" t="inlineStr">
        <is>
          <t>GO-INSUR</t>
        </is>
      </c>
      <c r="E5864" t="inlineStr">
        <is>
          <t>https://www.getapp.com/industries-software/a/go-insur/</t>
        </is>
      </c>
      <c r="F5864" t="inlineStr">
        <is>
          <t>GO-INSUR is a cloud-based digital insurance platform designed to help insurers, brokers, and managing general agents (MGAs) create, manage, and sell policies either directly to the customers or via brokers. Key features include commission disbursements, white labeling, data export, and reporting.Read more about GO-INSUR</t>
        </is>
      </c>
    </row>
    <row r="5865">
      <c r="A5865" t="inlineStr">
        <is>
          <t>Industry Specific</t>
        </is>
      </c>
      <c r="B5865" t="inlineStr">
        <is>
          <t>Janitorial</t>
        </is>
      </c>
      <c r="C5865" t="inlineStr">
        <is>
          <t>https://www.getapp.com/industries-software/janitorial/os/web-based</t>
        </is>
      </c>
      <c r="D5865" t="inlineStr">
        <is>
          <t>Housecall Pro</t>
        </is>
      </c>
      <c r="E5865" t="inlineStr">
        <is>
          <t>https://www.getapp.com/operations-management-software/a/housecall-pro/</t>
        </is>
      </c>
      <c r="F5865" t="inlineStr">
        <is>
          <t>Housecall Pro helps janitorial companies automate scheduling, invoicing, and more—all from one comprehensive platform. With guided setup and user-friendly tools, getting started is easy. Join over 45,000 businesses and sign up for a free trial today!Read more about Housecall Pro</t>
        </is>
      </c>
    </row>
    <row r="5866">
      <c r="A5866" t="inlineStr">
        <is>
          <t>Industry Specific</t>
        </is>
      </c>
      <c r="B5866" t="inlineStr">
        <is>
          <t>Janitorial</t>
        </is>
      </c>
      <c r="C5866" t="inlineStr">
        <is>
          <t>https://www.getapp.com/industries-software/janitorial/os/web-based</t>
        </is>
      </c>
      <c r="D5866" t="inlineStr">
        <is>
          <t>Jobber</t>
        </is>
      </c>
      <c r="E5866" t="inlineStr">
        <is>
          <t>https://www.getapp.com/operations-management-software/a/jobber/</t>
        </is>
      </c>
      <c r="F5866" t="inlineStr">
        <is>
          <t>Jobber’s software simplifies scheduling, invoicing, and team management for janitorial businesses. Automate your workflow, manage multiple locations, and deliver top-notch service with tools like Jobber Copilot. Join 250K+ pros who trust Jobber to stay organized and grow their businesses.Read more about Jobber</t>
        </is>
      </c>
    </row>
    <row r="5867">
      <c r="A5867" t="inlineStr">
        <is>
          <t>Industry Specific</t>
        </is>
      </c>
      <c r="B5867" t="inlineStr">
        <is>
          <t>Janitorial</t>
        </is>
      </c>
      <c r="C5867" t="inlineStr">
        <is>
          <t>https://www.getapp.com/industries-software/janitorial/os/web-based</t>
        </is>
      </c>
      <c r="D5867" t="inlineStr">
        <is>
          <t>Kickserv</t>
        </is>
      </c>
      <c r="E5867" t="inlineStr">
        <is>
          <t>https://www.getapp.com/operations-management-software/a/kickserv/</t>
        </is>
      </c>
      <c r="F5867" t="inlineStr">
        <is>
          <t>Used by hundreds of Janitorial companies, Kickserv provides complete job management (estimates, leads, jobs, calendars, invoices and more). Manage everything in one paperless place. Kickserv is Modern yet Proven. We've been trusted by thousands of service businesses for over 20 years.Read more about Kickserv</t>
        </is>
      </c>
    </row>
    <row r="5868">
      <c r="A5868" t="inlineStr">
        <is>
          <t>Industry Specific</t>
        </is>
      </c>
      <c r="B5868" t="inlineStr">
        <is>
          <t>Janitorial</t>
        </is>
      </c>
      <c r="C5868" t="inlineStr">
        <is>
          <t>https://www.getapp.com/industries-software/janitorial/os/web-based</t>
        </is>
      </c>
      <c r="D5868" t="inlineStr">
        <is>
          <t>Commusoft</t>
        </is>
      </c>
      <c r="E5868" t="inlineStr">
        <is>
          <t>https://www.getapp.com/industries-software/a/commusoft/</t>
        </is>
      </c>
      <c r="F5868"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5869">
      <c r="A5869" t="inlineStr">
        <is>
          <t>Industry Specific</t>
        </is>
      </c>
      <c r="B5869" t="inlineStr">
        <is>
          <t>Janitorial</t>
        </is>
      </c>
      <c r="C5869" t="inlineStr">
        <is>
          <t>https://www.getapp.com/industries-software/janitorial/os/web-based</t>
        </is>
      </c>
      <c r="D5869" t="inlineStr">
        <is>
          <t>ZenMaid</t>
        </is>
      </c>
      <c r="E5869" t="inlineStr">
        <is>
          <t>https://www.getapp.com/industries-software/a/zenmaid-software/</t>
        </is>
      </c>
      <c r="F5869" t="inlineStr">
        <is>
          <t>ZenMaid is the first and only marketing and scheduling automation software for maid services. We help over 100 owners every day to organize, run and grow.Read more about ZenMaid</t>
        </is>
      </c>
    </row>
    <row r="5870">
      <c r="A5870" t="inlineStr">
        <is>
          <t>Industry Specific</t>
        </is>
      </c>
      <c r="B5870" t="inlineStr">
        <is>
          <t>Janitorial</t>
        </is>
      </c>
      <c r="C5870" t="inlineStr">
        <is>
          <t>https://www.getapp.com/industries-software/janitorial/os/web-based</t>
        </is>
      </c>
      <c r="D5870" t="inlineStr">
        <is>
          <t>BigChange</t>
        </is>
      </c>
      <c r="E5870" t="inlineStr">
        <is>
          <t>https://www.getapp.com/operations-management-software/a/jobwatch-powered-by-bigchange/</t>
        </is>
      </c>
      <c r="F5870" t="inlineStr">
        <is>
          <t>BigChange is the complete Job Management Platform, helping cleaning companies to plan, manage, schedule &amp; track jobs in one simple to use, easy to integrate, cloud-based platform.Read more about BigChange</t>
        </is>
      </c>
    </row>
    <row r="5871">
      <c r="A5871" t="inlineStr">
        <is>
          <t>Industry Specific</t>
        </is>
      </c>
      <c r="B5871" t="inlineStr">
        <is>
          <t>Janitorial</t>
        </is>
      </c>
      <c r="C5871" t="inlineStr">
        <is>
          <t>https://www.getapp.com/industries-software/janitorial/os/web-based</t>
        </is>
      </c>
      <c r="D5871" t="inlineStr">
        <is>
          <t>Aspire</t>
        </is>
      </c>
      <c r="E5871" t="inlineStr">
        <is>
          <t>https://www.getapp.com/industries-software/a/aspire/</t>
        </is>
      </c>
      <c r="F5871" t="inlineStr">
        <is>
          <t>Aspire is a janitorial business management system for companies with $1 million or more in annual sales. The platform provides a single source of truth for janitorial service providers, integrating scheduling, mobile time tracking, estimating, job costing, purchasing, invoicing, reporting, accountinRead more about Aspire</t>
        </is>
      </c>
    </row>
    <row r="5872">
      <c r="A5872" t="inlineStr">
        <is>
          <t>Industry Specific</t>
        </is>
      </c>
      <c r="B5872" t="inlineStr">
        <is>
          <t>Janitorial</t>
        </is>
      </c>
      <c r="C5872" t="inlineStr">
        <is>
          <t>https://www.getapp.com/industries-software/janitorial/os/web-based</t>
        </is>
      </c>
      <c r="D5872" t="inlineStr">
        <is>
          <t>LawnPro</t>
        </is>
      </c>
      <c r="E5872" t="inlineStr">
        <is>
          <t>https://www.getapp.com/industries-software/a/lawnpro/</t>
        </is>
      </c>
      <c r="F5872"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5873">
      <c r="A5873" t="inlineStr">
        <is>
          <t>Industry Specific</t>
        </is>
      </c>
      <c r="B5873" t="inlineStr">
        <is>
          <t>Janitorial</t>
        </is>
      </c>
      <c r="C5873" t="inlineStr">
        <is>
          <t>https://www.getapp.com/industries-software/janitorial/os/web-based</t>
        </is>
      </c>
      <c r="D5873" t="inlineStr">
        <is>
          <t>Workiz</t>
        </is>
      </c>
      <c r="E5873" t="inlineStr">
        <is>
          <t>https://www.getapp.com/operations-management-software/a/send-a-job/</t>
        </is>
      </c>
      <c r="F5873" t="inlineStr">
        <is>
          <t>Workiz is a cloud-based and AI-enabled field service management (FSM) software that helps professionals streamline operations, including scheduling, dispatching, and invoicing.Read more about Workiz</t>
        </is>
      </c>
    </row>
    <row r="5874">
      <c r="A5874" t="inlineStr">
        <is>
          <t>Industry Specific</t>
        </is>
      </c>
      <c r="B5874" t="inlineStr">
        <is>
          <t>Janitorial</t>
        </is>
      </c>
      <c r="C5874" t="inlineStr">
        <is>
          <t>https://www.getapp.com/industries-software/janitorial/os/web-based</t>
        </is>
      </c>
      <c r="D5874" t="inlineStr">
        <is>
          <t>Service Fusion</t>
        </is>
      </c>
      <c r="E5874" t="inlineStr">
        <is>
          <t>https://www.getapp.com/operations-management-software/a/service-fusion/</t>
        </is>
      </c>
      <c r="F5874" t="inlineStr">
        <is>
          <t>Service Fusion simplifies scheduling, invoicing, and payments for janitorial teams with easy-to-use tools, no clutter, and no per-user fees.Read more about Service Fusion</t>
        </is>
      </c>
    </row>
    <row r="5875">
      <c r="A5875" t="inlineStr">
        <is>
          <t>Industry Specific</t>
        </is>
      </c>
      <c r="B5875" t="inlineStr">
        <is>
          <t>Janitorial</t>
        </is>
      </c>
      <c r="C5875" t="inlineStr">
        <is>
          <t>https://www.getapp.com/industries-software/janitorial/os/web-based</t>
        </is>
      </c>
      <c r="D5875" t="inlineStr">
        <is>
          <t>AI Field Management</t>
        </is>
      </c>
      <c r="E5875" t="inlineStr">
        <is>
          <t>https://www.getapp.com/operations-management-software/a/ai-field-management/</t>
        </is>
      </c>
      <c r="F5875" t="inlineStr">
        <is>
          <t>Is AI-FM Different? Easy as 1-2-3!AI-FM = 1) Award Winning Tech + 2) Fair Price +  3) 5 Star Reviews- AI-FM has won 15 Gartner Awards since 2019- Pricing starts at $ 9.99/user/mo... NO ONBOARDING FEES- Genuine 5 Star Reviews- Integrations: Chat GPT, Quickbooks, Zapier, Siri, Google AsstRead more about AI Field Management</t>
        </is>
      </c>
    </row>
    <row r="5876">
      <c r="A5876" t="inlineStr">
        <is>
          <t>Industry Specific</t>
        </is>
      </c>
      <c r="B5876" t="inlineStr">
        <is>
          <t>Janitorial</t>
        </is>
      </c>
      <c r="C5876" t="inlineStr">
        <is>
          <t>https://www.getapp.com/industries-software/janitorial/os/web-based</t>
        </is>
      </c>
      <c r="D5876" t="inlineStr">
        <is>
          <t>Crew Control</t>
        </is>
      </c>
      <c r="E5876" t="inlineStr">
        <is>
          <t>https://www.getapp.com/operations-management-software/a/crew-control/</t>
        </is>
      </c>
      <c r="F5876" t="inlineStr">
        <is>
          <t>Crew Control helps janitorial businesses by organizing their schedules, allowing them to easily adjust for changes due to weather, and collecting all the information they need from their crews.Read more about Crew Control</t>
        </is>
      </c>
    </row>
    <row r="5877">
      <c r="A5877" t="inlineStr">
        <is>
          <t>Industry Specific</t>
        </is>
      </c>
      <c r="B5877" t="inlineStr">
        <is>
          <t>Janitorial</t>
        </is>
      </c>
      <c r="C5877" t="inlineStr">
        <is>
          <t>https://www.getapp.com/industries-software/janitorial/os/web-based</t>
        </is>
      </c>
      <c r="D5877" t="inlineStr">
        <is>
          <t>WinTeam</t>
        </is>
      </c>
      <c r="E5877" t="inlineStr">
        <is>
          <t>https://www.getapp.com/hr-employee-management-software/a/winteam/</t>
        </is>
      </c>
      <c r="F5877" t="inlineStr">
        <is>
          <t>WinTeam is a cloud-based enterprise resource planning (ERP) software designed to help janitorial contractors manage their workforce and automate financial operations. Features include performance tracking, job costing, timekeeping, benefits planning, analytics and reporting for cleaning businesses.Read more about WinTeam</t>
        </is>
      </c>
    </row>
    <row r="5878">
      <c r="A5878" t="inlineStr">
        <is>
          <t>Industry Specific</t>
        </is>
      </c>
      <c r="B5878" t="inlineStr">
        <is>
          <t>Janitorial</t>
        </is>
      </c>
      <c r="C5878" t="inlineStr">
        <is>
          <t>https://www.getapp.com/industries-software/janitorial/os/web-based</t>
        </is>
      </c>
      <c r="D5878" t="inlineStr">
        <is>
          <t>WorkPal</t>
        </is>
      </c>
      <c r="E5878" t="inlineStr">
        <is>
          <t>https://www.getapp.com/operations-management-software/a/workpal/</t>
        </is>
      </c>
      <c r="F5878" t="inlineStr">
        <is>
          <t>WorkPal is an end-to-end job management solution for mobile workflow management, designed to streamline job assignment, reporting, tracking and client invoicing.Read more about WorkPal</t>
        </is>
      </c>
    </row>
    <row r="5879">
      <c r="A5879" t="inlineStr">
        <is>
          <t>Industry Specific</t>
        </is>
      </c>
      <c r="B5879" t="inlineStr">
        <is>
          <t>Janitorial</t>
        </is>
      </c>
      <c r="C5879" t="inlineStr">
        <is>
          <t>https://www.getapp.com/industries-software/janitorial/os/web-based</t>
        </is>
      </c>
      <c r="D5879" t="inlineStr">
        <is>
          <t>Service Autopilot</t>
        </is>
      </c>
      <c r="E5879" t="inlineStr">
        <is>
          <t>https://www.getapp.com/operations-management-software/a/service-autopilot/</t>
        </is>
      </c>
      <c r="F5879" t="inlineStr">
        <is>
          <t>Service Autopilot with Automations: Your most powerful tool!Grow the business an invest in your team. Service Autopilot is software that will automatically invoice, route, schedule, and so much more. Perfect for Lawn Care, Snow Removal, Cleaning, and Landscaping Businesses.Read more about Service Autopilot</t>
        </is>
      </c>
    </row>
    <row r="5880">
      <c r="A5880" t="inlineStr">
        <is>
          <t>Industry Specific</t>
        </is>
      </c>
      <c r="B5880" t="inlineStr">
        <is>
          <t>Janitorial</t>
        </is>
      </c>
      <c r="C5880" t="inlineStr">
        <is>
          <t>https://www.getapp.com/industries-software/janitorial/os/web-based</t>
        </is>
      </c>
      <c r="D5880" t="inlineStr">
        <is>
          <t>Swept</t>
        </is>
      </c>
      <c r="E5880" t="inlineStr">
        <is>
          <t>https://www.getapp.com/operations-management-software/a/swept/</t>
        </is>
      </c>
      <c r="F5880" t="inlineStr">
        <is>
          <t>Swept is operational software that connects cleaning technicians, admin teams and clients.  Companies who use Swept have a platform for communications, accountability and visibility, easily allowing them to run their business from anywhere.Read more about Swept</t>
        </is>
      </c>
    </row>
    <row r="5881">
      <c r="A5881" t="inlineStr">
        <is>
          <t>Industry Specific</t>
        </is>
      </c>
      <c r="B5881" t="inlineStr">
        <is>
          <t>Janitorial</t>
        </is>
      </c>
      <c r="C5881" t="inlineStr">
        <is>
          <t>https://www.getapp.com/industries-software/janitorial/os/web-based</t>
        </is>
      </c>
      <c r="D5881" t="inlineStr">
        <is>
          <t>Less Paper</t>
        </is>
      </c>
      <c r="E5881" t="inlineStr">
        <is>
          <t>https://www.getapp.com/operations-management-software/a/less-paper/</t>
        </is>
      </c>
      <c r="F5881"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5882">
      <c r="A5882" t="inlineStr">
        <is>
          <t>Industry Specific</t>
        </is>
      </c>
      <c r="B5882" t="inlineStr">
        <is>
          <t>Janitorial</t>
        </is>
      </c>
      <c r="C5882" t="inlineStr">
        <is>
          <t>https://www.getapp.com/industries-software/janitorial/os/web-based</t>
        </is>
      </c>
      <c r="D5882" t="inlineStr">
        <is>
          <t>Urbest</t>
        </is>
      </c>
      <c r="E5882" t="inlineStr">
        <is>
          <t>https://www.getapp.com/operations-management-software/a/urbest/</t>
        </is>
      </c>
      <c r="F5882" t="inlineStr">
        <is>
          <t>Urbest's collaborative job tracking platform allows organisations to seamlessly capture, organise, track and take actions in workloads between issuers, managers and workers.Read more about Urbest</t>
        </is>
      </c>
    </row>
    <row r="5883">
      <c r="A5883" t="inlineStr">
        <is>
          <t>Industry Specific</t>
        </is>
      </c>
      <c r="B5883" t="inlineStr">
        <is>
          <t>Janitorial</t>
        </is>
      </c>
      <c r="C5883" t="inlineStr">
        <is>
          <t>https://www.getapp.com/industries-software/janitorial/os/web-based</t>
        </is>
      </c>
      <c r="D5883" t="inlineStr">
        <is>
          <t>Janitorial Manager</t>
        </is>
      </c>
      <c r="E5883" t="inlineStr">
        <is>
          <t>https://www.getapp.com/industries-software/a/janitorial-manager/</t>
        </is>
      </c>
      <c r="F5883" t="inlineStr">
        <is>
          <t>Commercial cleaners and organizations of all sizes trust Janitorial Manager to streamline operations and reduce costs. Have less stress &amp; more success.Read more about Janitorial Manager</t>
        </is>
      </c>
    </row>
    <row r="5884">
      <c r="A5884" t="inlineStr">
        <is>
          <t>Industry Specific</t>
        </is>
      </c>
      <c r="B5884" t="inlineStr">
        <is>
          <t>Janitorial</t>
        </is>
      </c>
      <c r="C5884" t="inlineStr">
        <is>
          <t>https://www.getapp.com/industries-software/janitorial/os/web-based</t>
        </is>
      </c>
      <c r="D5884" t="inlineStr">
        <is>
          <t>Jestor</t>
        </is>
      </c>
      <c r="E5884" t="inlineStr">
        <is>
          <t>https://www.getapp.com/retail-consumer-services-software/a/jestor/</t>
        </is>
      </c>
      <c r="F5884" t="inlineStr">
        <is>
          <t>Don't wait for developers. Create Internal Tools without code. Do it yourself.Read more about Jestor</t>
        </is>
      </c>
    </row>
    <row r="5885">
      <c r="A5885" t="inlineStr">
        <is>
          <t>Industry Specific</t>
        </is>
      </c>
      <c r="B5885" t="inlineStr">
        <is>
          <t>Janitorial</t>
        </is>
      </c>
      <c r="C5885" t="inlineStr">
        <is>
          <t>https://www.getapp.com/industries-software/janitorial/os/web-based</t>
        </is>
      </c>
      <c r="D5885" t="inlineStr">
        <is>
          <t>Zuper</t>
        </is>
      </c>
      <c r="E5885" t="inlineStr">
        <is>
          <t>https://www.getapp.com/hr-employee-management-software/a/zuper/</t>
        </is>
      </c>
      <c r="F5885" t="inlineStr">
        <is>
          <t>Zuper supports janitorial teams with recurring service scheduling, digital task lists, and mobile job reporting. Real-time updates and photo documentation ensure accountability, while clients stay informed through automated alerts and summaries.Read more about Zuper</t>
        </is>
      </c>
    </row>
    <row r="5886">
      <c r="A5886" t="inlineStr">
        <is>
          <t>Industry Specific</t>
        </is>
      </c>
      <c r="B5886" t="inlineStr">
        <is>
          <t>Janitorial</t>
        </is>
      </c>
      <c r="C5886" t="inlineStr">
        <is>
          <t>https://www.getapp.com/industries-software/janitorial/os/web-based</t>
        </is>
      </c>
      <c r="D5886" t="inlineStr">
        <is>
          <t>MarketBox</t>
        </is>
      </c>
      <c r="E5886" t="inlineStr">
        <is>
          <t>https://www.getapp.com/recreation-wellness-software/a/marketbox/</t>
        </is>
      </c>
      <c r="F5886"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5887">
      <c r="A5887" t="inlineStr">
        <is>
          <t>Industry Specific</t>
        </is>
      </c>
      <c r="B5887" t="inlineStr">
        <is>
          <t>Janitorial</t>
        </is>
      </c>
      <c r="C5887" t="inlineStr">
        <is>
          <t>https://www.getapp.com/industries-software/janitorial/os/web-based</t>
        </is>
      </c>
      <c r="D5887" t="inlineStr">
        <is>
          <t>ServiceWorks</t>
        </is>
      </c>
      <c r="E5887" t="inlineStr">
        <is>
          <t>https://www.getapp.com/operations-management-software/a/serviceworks/</t>
        </is>
      </c>
      <c r="F5887"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5888">
      <c r="A5888" t="inlineStr">
        <is>
          <t>Industry Specific</t>
        </is>
      </c>
      <c r="B5888" t="inlineStr">
        <is>
          <t>Janitorial</t>
        </is>
      </c>
      <c r="C5888" t="inlineStr">
        <is>
          <t>https://www.getapp.com/industries-software/janitorial/os/web-based</t>
        </is>
      </c>
      <c r="D5888" t="inlineStr">
        <is>
          <t>Otuvy</t>
        </is>
      </c>
      <c r="E5888" t="inlineStr">
        <is>
          <t>https://www.getapp.com/industries-software/a/cleantelligent/</t>
        </is>
      </c>
      <c r="F5888" t="inlineStr">
        <is>
          <t>With over 20 years of experience, Otuvy partners with Building Service Contractors and Facility Managers, offering customizable tools to enhance work quality, streamline communication, and build trust with clients, stakeholders, and employees.Read more about Otuvy</t>
        </is>
      </c>
    </row>
    <row r="5889">
      <c r="A5889" t="inlineStr">
        <is>
          <t>Industry Specific</t>
        </is>
      </c>
      <c r="B5889" t="inlineStr">
        <is>
          <t>Janitorial</t>
        </is>
      </c>
      <c r="C5889" t="inlineStr">
        <is>
          <t>https://www.getapp.com/industries-software/janitorial/os/web-based</t>
        </is>
      </c>
      <c r="D5889" t="inlineStr">
        <is>
          <t>Lighthouse.io</t>
        </is>
      </c>
      <c r="E5889" t="inlineStr">
        <is>
          <t>https://www.getapp.com/business-intelligence-analytics-software/a/lighthouse-io/</t>
        </is>
      </c>
      <c r="F5889" t="inlineStr">
        <is>
          <t>Lighthouse is a mobile-first solution for janitorial contractors using GPS, sensors &amp; automation to prove service, reduce costs &amp; streamline operations. Ensure workers are on-site with live tracking. Capture work via tasks, incidents &amp; audits. Improve client satisfaction with reporting &amp; alerts.Read more about Lighthouse.io</t>
        </is>
      </c>
    </row>
    <row r="5890">
      <c r="A5890" t="inlineStr">
        <is>
          <t>Industry Specific</t>
        </is>
      </c>
      <c r="B5890" t="inlineStr">
        <is>
          <t>Janitorial</t>
        </is>
      </c>
      <c r="C5890" t="inlineStr">
        <is>
          <t>https://www.getapp.com/industries-software/janitorial/os/web-based</t>
        </is>
      </c>
      <c r="D5890" t="inlineStr">
        <is>
          <t>Wowflow</t>
        </is>
      </c>
      <c r="E5890" t="inlineStr">
        <is>
          <t>https://www.getapp.com/operations-management-software/a/wowflow/</t>
        </is>
      </c>
      <c r="F5890"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5891">
      <c r="A5891" t="inlineStr">
        <is>
          <t>Industry Specific</t>
        </is>
      </c>
      <c r="B5891" t="inlineStr">
        <is>
          <t>Janitorial</t>
        </is>
      </c>
      <c r="C5891" t="inlineStr">
        <is>
          <t>https://www.getapp.com/industries-software/janitorial/os/web-based</t>
        </is>
      </c>
      <c r="D5891" t="inlineStr">
        <is>
          <t>ServiceMonster</t>
        </is>
      </c>
      <c r="E5891" t="inlineStr">
        <is>
          <t>https://www.getapp.com/all-software/a/servicemonster/</t>
        </is>
      </c>
      <c r="F5891" t="inlineStr">
        <is>
          <t>ServiceMonster is the leading business software for field service professionals, providing an online all-in-one customer management, scheduling, and marketing solution.Read more about ServiceMonster</t>
        </is>
      </c>
    </row>
    <row r="5892">
      <c r="A5892" t="inlineStr">
        <is>
          <t>Industry Specific</t>
        </is>
      </c>
      <c r="B5892" t="inlineStr">
        <is>
          <t>Janitorial</t>
        </is>
      </c>
      <c r="C5892" t="inlineStr">
        <is>
          <t>https://www.getapp.com/industries-software/janitorial/os/web-based</t>
        </is>
      </c>
      <c r="D5892" t="inlineStr">
        <is>
          <t>ResortCleaning</t>
        </is>
      </c>
      <c r="E5892" t="inlineStr">
        <is>
          <t>https://www.getapp.com/operations-management-software/a/resortcleaning/</t>
        </is>
      </c>
      <c r="F5892" t="inlineStr">
        <is>
          <t>ResortCleaning is a housekeeping software for vacation rentals with key features of ResortCleaning include full integration of a number of property management systems and OTAs, powerful scheduling, bookkeeping and more.Read more about ResortCleaning</t>
        </is>
      </c>
    </row>
    <row r="5893">
      <c r="A5893" t="inlineStr">
        <is>
          <t>Industry Specific</t>
        </is>
      </c>
      <c r="B5893" t="inlineStr">
        <is>
          <t>Janitorial</t>
        </is>
      </c>
      <c r="C5893" t="inlineStr">
        <is>
          <t>https://www.getapp.com/industries-software/janitorial/os/web-based</t>
        </is>
      </c>
      <c r="D5893" t="inlineStr">
        <is>
          <t>ToolTime</t>
        </is>
      </c>
      <c r="E5893" t="inlineStr">
        <is>
          <t>https://www.getapp.com/operations-management-software/a/tooltime/</t>
        </is>
      </c>
      <c r="F5893"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5894">
      <c r="A5894" t="inlineStr">
        <is>
          <t>Industry Specific</t>
        </is>
      </c>
      <c r="B5894" t="inlineStr">
        <is>
          <t>Janitorial</t>
        </is>
      </c>
      <c r="C5894" t="inlineStr">
        <is>
          <t>https://www.getapp.com/industries-software/janitorial/os/web-based</t>
        </is>
      </c>
      <c r="D5894" t="inlineStr">
        <is>
          <t>CleanGuru</t>
        </is>
      </c>
      <c r="E5894" t="inlineStr">
        <is>
          <t>https://www.getapp.com/industries-software/a/cleanguru/</t>
        </is>
      </c>
      <c r="F5894" t="inlineStr">
        <is>
          <t>CleanGuru is a janitorial management tool for cleaning companies when bidding, scheduling, timekeeping, invoicing and inspecting. The mobile app makes it fast and easy for you to send cleaning proposals, and for your employees to 'check in/out' of the buildings/homes they clean on their smartphones.Read more about CleanGuru</t>
        </is>
      </c>
    </row>
    <row r="5895">
      <c r="A5895" t="inlineStr">
        <is>
          <t>Industry Specific</t>
        </is>
      </c>
      <c r="B5895" t="inlineStr">
        <is>
          <t>Janitorial</t>
        </is>
      </c>
      <c r="C5895" t="inlineStr">
        <is>
          <t>https://www.getapp.com/industries-software/janitorial/os/web-based</t>
        </is>
      </c>
      <c r="D5895" t="inlineStr">
        <is>
          <t>Worksana</t>
        </is>
      </c>
      <c r="E5895" t="inlineStr">
        <is>
          <t>https://www.getapp.com/project-management-planning-software/a/worksana/</t>
        </is>
      </c>
      <c r="F5895" t="inlineStr">
        <is>
          <t>Worksana is a versatile time card management and employee tracking software designed to meet the specific needs of various industries. Whether you're in dairy, agriculture, manufacturing, landscaping, janitorial services, or contractor tradesRead more about Worksana</t>
        </is>
      </c>
    </row>
    <row r="5896">
      <c r="A5896" t="inlineStr">
        <is>
          <t>Industry Specific</t>
        </is>
      </c>
      <c r="B5896" t="inlineStr">
        <is>
          <t>Janitorial</t>
        </is>
      </c>
      <c r="C5896" t="inlineStr">
        <is>
          <t>https://www.getapp.com/industries-software/janitorial/os/web-based</t>
        </is>
      </c>
      <c r="D5896" t="inlineStr">
        <is>
          <t>Solarvista</t>
        </is>
      </c>
      <c r="E5896" t="inlineStr">
        <is>
          <t>https://www.getapp.com/operations-management-software/a/solarvista-live/</t>
        </is>
      </c>
      <c r="F5896" t="inlineStr">
        <is>
          <t>Solarvista™ is the world's first '2-in-1' field service management system combined with a 'no-code' application platform &amp; builder. This combination allows the product to adapt to you... not the other way around.Read more about Solarvista</t>
        </is>
      </c>
    </row>
    <row r="5897">
      <c r="A5897" t="inlineStr">
        <is>
          <t>Industry Specific</t>
        </is>
      </c>
      <c r="B5897" t="inlineStr">
        <is>
          <t>Janitorial</t>
        </is>
      </c>
      <c r="C5897" t="inlineStr">
        <is>
          <t>https://www.getapp.com/industries-software/janitorial/os/web-based</t>
        </is>
      </c>
      <c r="D5897" t="inlineStr">
        <is>
          <t>Workstaff</t>
        </is>
      </c>
      <c r="E5897" t="inlineStr">
        <is>
          <t>https://www.getapp.com/hr-employee-management-software/a/workstaff/</t>
        </is>
      </c>
      <c r="F5897" t="inlineStr">
        <is>
          <t>Built for staffing agencies and general event services, Workstaff lets you book and manage your staff easily and efficiently. Send jobs offers to specific people or book staff directly depending on their availabilities.Read more about Workstaff</t>
        </is>
      </c>
    </row>
    <row r="5898">
      <c r="A5898" t="inlineStr">
        <is>
          <t>Industry Specific</t>
        </is>
      </c>
      <c r="B5898" t="inlineStr">
        <is>
          <t>Janitorial</t>
        </is>
      </c>
      <c r="C5898" t="inlineStr">
        <is>
          <t>https://www.getapp.com/industries-software/janitorial/os/web-based</t>
        </is>
      </c>
      <c r="D5898" t="inlineStr">
        <is>
          <t>Taskaim.com</t>
        </is>
      </c>
      <c r="E5898" t="inlineStr">
        <is>
          <t>https://www.getapp.com/industries-software/a/taskaim/</t>
        </is>
      </c>
      <c r="F5898" t="inlineStr">
        <is>
          <t>Taskaim is a cleaning, janitorial, maid service software designed to automate communication &amp; reduce administrative cost with a range of tools including customer &amp; lead management, integrate with booking sites, job scheduling &amp;  dispatching, status tracking, cleaning evaluation, invoicing, and more.Read more about Taskaim.com</t>
        </is>
      </c>
    </row>
    <row r="5899">
      <c r="A5899" t="inlineStr">
        <is>
          <t>Industry Specific</t>
        </is>
      </c>
      <c r="B5899" t="inlineStr">
        <is>
          <t>Janitorial</t>
        </is>
      </c>
      <c r="C5899" t="inlineStr">
        <is>
          <t>https://www.getapp.com/industries-software/janitorial/os/web-based</t>
        </is>
      </c>
      <c r="D5899" t="inlineStr">
        <is>
          <t>Planado</t>
        </is>
      </c>
      <c r="E5899" t="inlineStr">
        <is>
          <t>https://www.getapp.com/operations-management-software/a/planado/</t>
        </is>
      </c>
      <c r="F5899" t="inlineStr">
        <is>
          <t>Planado is great for quality controlWith the tool, you can set up check lists for employees, control their routes, and make use of integrations with dozens of business tools.Read more about Planado</t>
        </is>
      </c>
    </row>
    <row r="5900">
      <c r="A5900" t="inlineStr">
        <is>
          <t>Industry Specific</t>
        </is>
      </c>
      <c r="B5900" t="inlineStr">
        <is>
          <t>Janitorial</t>
        </is>
      </c>
      <c r="C5900" t="inlineStr">
        <is>
          <t>https://www.getapp.com/industries-software/janitorial/os/web-based</t>
        </is>
      </c>
      <c r="D5900" t="inlineStr">
        <is>
          <t>freshOps</t>
        </is>
      </c>
      <c r="E5900" t="inlineStr">
        <is>
          <t>https://www.getapp.com/industries-software/a/freshops/</t>
        </is>
      </c>
      <c r="F5900" t="inlineStr">
        <is>
          <t>freshOps is a commercial cleaning service app and business operations software designed to streamline day-to-day operations for cleaning companies. With a single platform, freshOps provides visibility into team performance through real-time updates, task scheduling, attendance tracking, and more.Read more about freshOps</t>
        </is>
      </c>
    </row>
    <row r="5901">
      <c r="A5901" t="inlineStr">
        <is>
          <t>Industry Specific</t>
        </is>
      </c>
      <c r="B5901" t="inlineStr">
        <is>
          <t>Janitorial</t>
        </is>
      </c>
      <c r="C5901" t="inlineStr">
        <is>
          <t>https://www.getapp.com/industries-software/janitorial/os/web-based</t>
        </is>
      </c>
      <c r="D5901" t="inlineStr">
        <is>
          <t>Virtual MGR</t>
        </is>
      </c>
      <c r="E5901" t="inlineStr">
        <is>
          <t>https://www.getapp.com/finance-accounting-software/a/virtual-mgr/</t>
        </is>
      </c>
      <c r="F5901" t="inlineStr">
        <is>
          <t>Virtual MGR offers customizable remote management solutions to promote efficient and compliant workflows for Hospital EVS Departments and Foodservice providers.Read more about Virtual MGR</t>
        </is>
      </c>
    </row>
    <row r="5902">
      <c r="A5902" t="inlineStr">
        <is>
          <t>Industry Specific</t>
        </is>
      </c>
      <c r="B5902" t="inlineStr">
        <is>
          <t>Janitorial</t>
        </is>
      </c>
      <c r="C5902" t="inlineStr">
        <is>
          <t>https://www.getapp.com/industries-software/janitorial/os/web-based</t>
        </is>
      </c>
      <c r="D5902" t="inlineStr">
        <is>
          <t>Clean Calculator</t>
        </is>
      </c>
      <c r="E5902" t="inlineStr">
        <is>
          <t>https://www.getapp.com/industries-software/a/clean-calculator/</t>
        </is>
      </c>
      <c r="F5902" t="inlineStr">
        <is>
          <t>Clean Calculator is a cloud-based estimate and bidding solution for cleaning businesses, with support for both commercial and residential jobs. The software offers quote, invoice, and work schedule emails, QuickBooks integration, pre-loaded price recommendations, business dashboards, and more.Read more about Clean Calculator</t>
        </is>
      </c>
    </row>
    <row r="5903">
      <c r="A5903" t="inlineStr">
        <is>
          <t>Industry Specific</t>
        </is>
      </c>
      <c r="B5903" t="inlineStr">
        <is>
          <t>Janitorial</t>
        </is>
      </c>
      <c r="C5903" t="inlineStr">
        <is>
          <t>https://www.getapp.com/industries-software/janitorial/os/web-based</t>
        </is>
      </c>
      <c r="D5903" t="inlineStr">
        <is>
          <t>MMP</t>
        </is>
      </c>
      <c r="E5903" t="inlineStr">
        <is>
          <t>https://www.getapp.com/operations-management-software/a/mmp/</t>
        </is>
      </c>
      <c r="F5903"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5904">
      <c r="A5904" t="inlineStr">
        <is>
          <t>Industry Specific</t>
        </is>
      </c>
      <c r="B5904" t="inlineStr">
        <is>
          <t>Janitorial</t>
        </is>
      </c>
      <c r="C5904" t="inlineStr">
        <is>
          <t>https://www.getapp.com/industries-software/janitorial/os/web-based</t>
        </is>
      </c>
      <c r="D5904" t="inlineStr">
        <is>
          <t>Bella FSM</t>
        </is>
      </c>
      <c r="E5904" t="inlineStr">
        <is>
          <t>https://www.getapp.com/operations-management-software/a/bella-fsm/</t>
        </is>
      </c>
      <c r="F5904" t="inlineStr">
        <is>
          <t>Bella is an online field service management software offering features such as dispatching, scheduling, work order management, inventory tracking, and invoicingRead more about Bella FSM</t>
        </is>
      </c>
    </row>
    <row r="5905">
      <c r="A5905" t="inlineStr">
        <is>
          <t>Industry Specific</t>
        </is>
      </c>
      <c r="B5905" t="inlineStr">
        <is>
          <t>Janitorial</t>
        </is>
      </c>
      <c r="C5905" t="inlineStr">
        <is>
          <t>https://www.getapp.com/industries-software/janitorial/os/web-based</t>
        </is>
      </c>
      <c r="D5905" t="inlineStr">
        <is>
          <t>Chronotek</t>
        </is>
      </c>
      <c r="E5905" t="inlineStr">
        <is>
          <t>https://www.getapp.com/hr-employee-management-software/a/chronotek-telephone-timekeeping/</t>
        </is>
      </c>
      <c r="F5905" t="inlineStr">
        <is>
          <t>Chronotek offers tools to control labor costs and monitor jobs with live time cards online. Schedules w/alerts to immediately know of a missed job schedule.Read more about Chronotek</t>
        </is>
      </c>
    </row>
    <row r="5906">
      <c r="A5906" t="inlineStr">
        <is>
          <t>Industry Specific</t>
        </is>
      </c>
      <c r="B5906" t="inlineStr">
        <is>
          <t>Janitorial</t>
        </is>
      </c>
      <c r="C5906" t="inlineStr">
        <is>
          <t>https://www.getapp.com/industries-software/janitorial/os/web-based</t>
        </is>
      </c>
      <c r="D5906" t="inlineStr">
        <is>
          <t>Plan'D</t>
        </is>
      </c>
      <c r="E5906" t="inlineStr">
        <is>
          <t>https://www.getapp.com/industries-software/a/plan-d/</t>
        </is>
      </c>
      <c r="F5906" t="inlineStr">
        <is>
          <t>Plan'D is a cloud-based solution designed specifically for cleaning businesses with shift planning, time tracking, payroll, and invoicing functions to support cleaning companies in streamlining operations.Read more about Plan'D</t>
        </is>
      </c>
    </row>
    <row r="5907">
      <c r="A5907" t="inlineStr">
        <is>
          <t>Industry Specific</t>
        </is>
      </c>
      <c r="B5907" t="inlineStr">
        <is>
          <t>Janitorial</t>
        </is>
      </c>
      <c r="C5907" t="inlineStr">
        <is>
          <t>https://www.getapp.com/industries-software/janitorial/os/web-based</t>
        </is>
      </c>
      <c r="D5907" t="inlineStr">
        <is>
          <t>gocrew</t>
        </is>
      </c>
      <c r="E5907" t="inlineStr">
        <is>
          <t>https://www.getapp.com/operations-management-software/a/gocrew/</t>
        </is>
      </c>
      <c r="F5907" t="inlineStr">
        <is>
          <t>Janitorial Task Management Software simplifies task scheduling with on-demand task creation, end-to-end progress tracking, detailed reports for enhanced efficiency and staff productivity, and IoT sensor integration for automated task generation and proactive management.Read more about gocrew</t>
        </is>
      </c>
    </row>
    <row r="5908">
      <c r="A5908" t="inlineStr">
        <is>
          <t>Industry Specific</t>
        </is>
      </c>
      <c r="B5908" t="inlineStr">
        <is>
          <t>Janitorial</t>
        </is>
      </c>
      <c r="C5908" t="inlineStr">
        <is>
          <t>https://www.getapp.com/industries-software/janitorial/os/web-based</t>
        </is>
      </c>
      <c r="D5908" t="inlineStr">
        <is>
          <t>Boss</t>
        </is>
      </c>
      <c r="E5908" t="inlineStr">
        <is>
          <t>https://www.getapp.com/operations-management-software/a/boss/</t>
        </is>
      </c>
      <c r="F5908" t="inlineStr">
        <is>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is>
      </c>
    </row>
    <row r="5909">
      <c r="A5909" t="inlineStr">
        <is>
          <t>Industry Specific</t>
        </is>
      </c>
      <c r="B5909" t="inlineStr">
        <is>
          <t>Janitorial</t>
        </is>
      </c>
      <c r="C5909" t="inlineStr">
        <is>
          <t>https://www.getapp.com/industries-software/janitorial/os/web-based</t>
        </is>
      </c>
      <c r="D5909" t="inlineStr">
        <is>
          <t>Clean Smarts</t>
        </is>
      </c>
      <c r="E5909" t="inlineStr">
        <is>
          <t>https://www.getapp.com/industries-software/a/clean-smarts/</t>
        </is>
      </c>
      <c r="F5909" t="inlineStr">
        <is>
          <t>Clean Smarts is a janitorial software that helps cleaning businesses schedule resources to manage work orders and communicate with clients in multiple languages. The platform enables administrators to track inventory levels and automatically route stock requests to relevant personnel.Read more about Clean Smarts</t>
        </is>
      </c>
    </row>
    <row r="5910">
      <c r="A5910" t="inlineStr">
        <is>
          <t>Industry Specific</t>
        </is>
      </c>
      <c r="B5910" t="inlineStr">
        <is>
          <t>Janitorial</t>
        </is>
      </c>
      <c r="C5910" t="inlineStr">
        <is>
          <t>https://www.getapp.com/industries-software/janitorial/os/web-based</t>
        </is>
      </c>
      <c r="D5910" t="inlineStr">
        <is>
          <t>CleanPlan</t>
        </is>
      </c>
      <c r="E5910" t="inlineStr">
        <is>
          <t>https://www.getapp.com/hr-employee-management-software/a/cleanplan/</t>
        </is>
      </c>
      <c r="F5910" t="inlineStr">
        <is>
          <t>CleanPlan is a software built to enhance the operations of companies in the cleaning industry through technology. The software integrates cleaners, clients, and administrators on a front-end platform. Key attributes of the software include quality control, resource allocation, and task management.Read more about CleanPlan</t>
        </is>
      </c>
    </row>
    <row r="5911">
      <c r="A5911" t="inlineStr">
        <is>
          <t>Industry Specific</t>
        </is>
      </c>
      <c r="B5911" t="inlineStr">
        <is>
          <t>Janitorial</t>
        </is>
      </c>
      <c r="C5911" t="inlineStr">
        <is>
          <t>https://www.getapp.com/industries-software/janitorial/os/web-based</t>
        </is>
      </c>
      <c r="D5911" t="inlineStr">
        <is>
          <t>Dabblefox</t>
        </is>
      </c>
      <c r="E5911" t="inlineStr">
        <is>
          <t>https://www.getapp.com/operations-management-software/a/dabblefox/</t>
        </is>
      </c>
      <c r="F5911" t="inlineStr">
        <is>
          <t>Custom or industry standard cleaning tasks and profiles applied to your facilities in floor plan and matrix modes. Point and click interface, custom settings, unlimited users.Read more about Dabblefox</t>
        </is>
      </c>
    </row>
    <row r="5912">
      <c r="A5912" t="inlineStr">
        <is>
          <t>Industry Specific</t>
        </is>
      </c>
      <c r="B5912" t="inlineStr">
        <is>
          <t>Janitorial</t>
        </is>
      </c>
      <c r="C5912" t="inlineStr">
        <is>
          <t>https://www.getapp.com/industries-software/janitorial/os/web-based</t>
        </is>
      </c>
      <c r="D5912" t="inlineStr">
        <is>
          <t>HouseService 365</t>
        </is>
      </c>
      <c r="E5912" t="inlineStr">
        <is>
          <t>https://www.getapp.com/project-management-planning-software/a/homeproject-365/</t>
        </is>
      </c>
      <c r="F5912" t="inlineStr">
        <is>
          <t>HouseService 365 is a template-based software solution for house service professionals to streamline job costing, execution, scheduling, dispatching, invoicing &amp; more.Read more about HouseService 365</t>
        </is>
      </c>
    </row>
    <row r="5913">
      <c r="A5913" t="inlineStr">
        <is>
          <t>Industry Specific</t>
        </is>
      </c>
      <c r="B5913" t="inlineStr">
        <is>
          <t>Janitorial</t>
        </is>
      </c>
      <c r="C5913" t="inlineStr">
        <is>
          <t>https://www.getapp.com/industries-software/janitorial/os/web-based</t>
        </is>
      </c>
      <c r="D5913" t="inlineStr">
        <is>
          <t>Timegate</t>
        </is>
      </c>
      <c r="E5913" t="inlineStr">
        <is>
          <t>https://www.getapp.com/finance-accounting-software/a/timegate/</t>
        </is>
      </c>
      <c r="F5913" t="inlineStr">
        <is>
          <t>Timegate helps hire and retain talent.Timegate helps reduce costs and increase compliance.Timegate enables you to win more business and retain clients.Timegate connects and mobilises your entire workforce.Combine janitorial scheduling, payroll, compliance &amp; employee engagement in one platform.Read more about Timegate</t>
        </is>
      </c>
    </row>
    <row r="5914">
      <c r="A5914" t="inlineStr">
        <is>
          <t>Industry Specific</t>
        </is>
      </c>
      <c r="B5914" t="inlineStr">
        <is>
          <t>Janitorial</t>
        </is>
      </c>
      <c r="C5914" t="inlineStr">
        <is>
          <t>https://www.getapp.com/industries-software/janitorial/os/web-based</t>
        </is>
      </c>
      <c r="D5914" t="inlineStr">
        <is>
          <t>CareClean</t>
        </is>
      </c>
      <c r="E5914" t="inlineStr">
        <is>
          <t>https://www.getapp.com/operations-management-software/a/careclean/</t>
        </is>
      </c>
      <c r="F5914" t="inlineStr">
        <is>
          <t>CareClean is a comprehensive housekeeping management software that simplifies your facility's cleaning schedules. The software offers features like easy scheduling, QR code scanning, mobile app access, inspection audits, stock inventory management, and detailed reporting to help you stay organized and efficient. CareClean's user-friendly interface and all-inclusive pricing options make it a powerful tool for managing your housekeeping operations.Read more about CareClean</t>
        </is>
      </c>
    </row>
    <row r="5915">
      <c r="A5915" t="inlineStr">
        <is>
          <t>Industry Specific</t>
        </is>
      </c>
      <c r="B5915" t="inlineStr">
        <is>
          <t>Janitorial</t>
        </is>
      </c>
      <c r="C5915" t="inlineStr">
        <is>
          <t>https://www.getapp.com/industries-software/janitorial/os/web-based</t>
        </is>
      </c>
      <c r="D5915" t="inlineStr">
        <is>
          <t>WorkCEO</t>
        </is>
      </c>
      <c r="E5915" t="inlineStr">
        <is>
          <t>https://www.getapp.com/operations-management-software/a/workceo/</t>
        </is>
      </c>
      <c r="F5915" t="inlineStr">
        <is>
          <t>WorkCEO is a Cloud, all-in-one, SaaS B2B Field Service Management (FSM) platform optimizing SMB Service Company Field Team OperationsRead more about WorkCEO</t>
        </is>
      </c>
    </row>
    <row r="5916">
      <c r="A5916" t="inlineStr">
        <is>
          <t>Industry Specific</t>
        </is>
      </c>
      <c r="B5916" t="inlineStr">
        <is>
          <t>Job Shop</t>
        </is>
      </c>
      <c r="C5916" t="inlineStr">
        <is>
          <t>https://www.getapp.com/industries-software/job-shop/os/web-based</t>
        </is>
      </c>
      <c r="D5916" t="inlineStr">
        <is>
          <t>Fishbowl</t>
        </is>
      </c>
      <c r="E5916" t="inlineStr">
        <is>
          <t>https://www.getapp.com/operations-management-software/a/fishbowl/</t>
        </is>
      </c>
      <c r="F5916" t="inlineStr">
        <is>
          <t>Fishbowl Manufacturing and Inventory Management is the best way to streamline business processes for your manufacturing operation. Fishbowl makes it easy to take control of inventory, jobs, tasks, purchasing, physical locations and more.Read more about Fishbowl</t>
        </is>
      </c>
    </row>
    <row r="5917">
      <c r="A5917" t="inlineStr">
        <is>
          <t>Industry Specific</t>
        </is>
      </c>
      <c r="B5917" t="inlineStr">
        <is>
          <t>Job Shop</t>
        </is>
      </c>
      <c r="C5917" t="inlineStr">
        <is>
          <t>https://www.getapp.com/industries-software/job-shop/os/web-based</t>
        </is>
      </c>
      <c r="D5917" t="inlineStr">
        <is>
          <t>JobBOSS²</t>
        </is>
      </c>
      <c r="E5917" t="inlineStr">
        <is>
          <t>https://www.getapp.com/industries-software/a/jobboss/</t>
        </is>
      </c>
      <c r="F5917"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5918">
      <c r="A5918" t="inlineStr">
        <is>
          <t>Industry Specific</t>
        </is>
      </c>
      <c r="B5918" t="inlineStr">
        <is>
          <t>Job Shop</t>
        </is>
      </c>
      <c r="C5918" t="inlineStr">
        <is>
          <t>https://www.getapp.com/industries-software/job-shop/os/web-based</t>
        </is>
      </c>
      <c r="D5918" t="inlineStr">
        <is>
          <t>shopVOX</t>
        </is>
      </c>
      <c r="E5918" t="inlineStr">
        <is>
          <t>https://www.getapp.com/industries-software/a/shopvox/</t>
        </is>
      </c>
      <c r="F5918" t="inlineStr">
        <is>
          <t>shopVOX is a cloud-based custom manufacturing solution with features for sales lead management, quoting, business intelligence, employee management, and moreRead more about shopVOX</t>
        </is>
      </c>
    </row>
    <row r="5919">
      <c r="A5919" t="inlineStr">
        <is>
          <t>Industry Specific</t>
        </is>
      </c>
      <c r="B5919" t="inlineStr">
        <is>
          <t>Job Shop</t>
        </is>
      </c>
      <c r="C5919" t="inlineStr">
        <is>
          <t>https://www.getapp.com/industries-software/job-shop/os/web-based</t>
        </is>
      </c>
      <c r="D5919" t="inlineStr">
        <is>
          <t>Statii</t>
        </is>
      </c>
      <c r="E5919" t="inlineStr">
        <is>
          <t>https://www.getapp.com/operations-management-software/a/statii/</t>
        </is>
      </c>
      <c r="F5919" t="inlineStr">
        <is>
          <t>Statii’s intuitive job shop software efficiently manages custom orders, from quoting to production scheduling, providing real-time insights ideal for small to medium bespoke manufacturing businesses.Read more about Statii</t>
        </is>
      </c>
    </row>
    <row r="5920">
      <c r="A5920" t="inlineStr">
        <is>
          <t>Industry Specific</t>
        </is>
      </c>
      <c r="B5920" t="inlineStr">
        <is>
          <t>Job Shop</t>
        </is>
      </c>
      <c r="C5920" t="inlineStr">
        <is>
          <t>https://www.getapp.com/industries-software/job-shop/os/web-based</t>
        </is>
      </c>
      <c r="D5920" t="inlineStr">
        <is>
          <t>ProShop ERP</t>
        </is>
      </c>
      <c r="E5920" t="inlineStr">
        <is>
          <t>https://www.getapp.com/operations-management-software/a/proshop/</t>
        </is>
      </c>
      <c r="F5920" t="inlineStr">
        <is>
          <t>A comprehensive web-based and 100% paperless shop management system for small to medium manufacturing companies. ERP/QMS/MES and more!Read more about ProShop ERP</t>
        </is>
      </c>
    </row>
    <row r="5921">
      <c r="A5921" t="inlineStr">
        <is>
          <t>Industry Specific</t>
        </is>
      </c>
      <c r="B5921" t="inlineStr">
        <is>
          <t>Job Shop</t>
        </is>
      </c>
      <c r="C5921" t="inlineStr">
        <is>
          <t>https://www.getapp.com/industries-software/job-shop/os/web-based</t>
        </is>
      </c>
      <c r="D5921" t="inlineStr">
        <is>
          <t>MRPeasy</t>
        </is>
      </c>
      <c r="E5921" t="inlineStr">
        <is>
          <t>https://www.getapp.com/operations-management-software/a/mrpeasy/</t>
        </is>
      </c>
      <c r="F5921" t="inlineStr">
        <is>
          <t>MRPeasy empowers small to medium job shops with easy-to-use, comprehensive ERP software perfect for both discrete and process manufacturing. Track and manage complex job orders with ease. Gain full control over your job shop from quoting and inventory to delivery and shipping.Read more about MRPeasy</t>
        </is>
      </c>
    </row>
    <row r="5922">
      <c r="A5922" t="inlineStr">
        <is>
          <t>Industry Specific</t>
        </is>
      </c>
      <c r="B5922" t="inlineStr">
        <is>
          <t>Job Shop</t>
        </is>
      </c>
      <c r="C5922" t="inlineStr">
        <is>
          <t>https://www.getapp.com/industries-software/job-shop/os/web-based</t>
        </is>
      </c>
      <c r="D5922" t="inlineStr">
        <is>
          <t>DELMIAworks</t>
        </is>
      </c>
      <c r="E5922" t="inlineStr">
        <is>
          <t>https://www.getapp.com/industries-software/a/enterprise-iq-erp/</t>
        </is>
      </c>
      <c r="F5922" t="inlineStr">
        <is>
          <t>DELMIAworks (previously IQMS) provides integrated manufacturing and supply chain software featuring project management, supply chain forecasting, costing, estimating and quoting, and moreRead more about DELMIAworks</t>
        </is>
      </c>
    </row>
    <row r="5923">
      <c r="A5923" t="inlineStr">
        <is>
          <t>Industry Specific</t>
        </is>
      </c>
      <c r="B5923" t="inlineStr">
        <is>
          <t>Job Shop</t>
        </is>
      </c>
      <c r="C5923" t="inlineStr">
        <is>
          <t>https://www.getapp.com/industries-software/job-shop/os/web-based</t>
        </is>
      </c>
      <c r="D5923" t="inlineStr">
        <is>
          <t>Fusion Operations</t>
        </is>
      </c>
      <c r="E5923" t="inlineStr">
        <is>
          <t>https://www.getapp.com/industries-software/a/prodsmart/</t>
        </is>
      </c>
      <c r="F5923" t="inlineStr">
        <is>
          <t>Fusion Operations by Autodesk is the digital gateway for job shops, machine shops and make-to-order manufacturers.Read more about Fusion Operations</t>
        </is>
      </c>
    </row>
    <row r="5924">
      <c r="A5924" t="inlineStr">
        <is>
          <t>Industry Specific</t>
        </is>
      </c>
      <c r="B5924" t="inlineStr">
        <is>
          <t>Job Shop</t>
        </is>
      </c>
      <c r="C5924" t="inlineStr">
        <is>
          <t>https://www.getapp.com/industries-software/job-shop/os/web-based</t>
        </is>
      </c>
      <c r="D5924" t="inlineStr">
        <is>
          <t>1factory</t>
        </is>
      </c>
      <c r="E5924" t="inlineStr">
        <is>
          <t>https://www.getapp.com/industries-software/a/manufacturing-quality/</t>
        </is>
      </c>
      <c r="F5924" t="inlineStr">
        <is>
          <t>1factory's manufacturing quality control software streamlines various aspects of the quality control process for precision-focused industries. The platform simplifies tasks such as drawing ballooning, quality planning, first article inspections, production part approval processes (PPAPs), inspection data collection, statistical process control (SPC), gage management, data analysis, traceability, and reporting.Read more about 1factory</t>
        </is>
      </c>
    </row>
    <row r="5925">
      <c r="A5925" t="inlineStr">
        <is>
          <t>Industry Specific</t>
        </is>
      </c>
      <c r="B5925" t="inlineStr">
        <is>
          <t>Job Shop</t>
        </is>
      </c>
      <c r="C5925" t="inlineStr">
        <is>
          <t>https://www.getapp.com/industries-software/job-shop/os/web-based</t>
        </is>
      </c>
      <c r="D5925" t="inlineStr">
        <is>
          <t>CADDi Drawer</t>
        </is>
      </c>
      <c r="E5925" t="inlineStr">
        <is>
          <t>https://www.getapp.com/it-management-software/a/caddi-drawer/</t>
        </is>
      </c>
      <c r="F5925" t="inlineStr">
        <is>
          <t>CADDi Drawer is an AI-driven drawing management technology designed specifically for the manufacturing industry.http://drawer.caddi.com/Read more about CADDi Drawer</t>
        </is>
      </c>
    </row>
    <row r="5926">
      <c r="A5926" t="inlineStr">
        <is>
          <t>Industry Specific</t>
        </is>
      </c>
      <c r="B5926" t="inlineStr">
        <is>
          <t>Job Shop</t>
        </is>
      </c>
      <c r="C5926" t="inlineStr">
        <is>
          <t>https://www.getapp.com/industries-software/job-shop/os/web-based</t>
        </is>
      </c>
      <c r="D5926" t="inlineStr">
        <is>
          <t>ShopXpert</t>
        </is>
      </c>
      <c r="E5926" t="inlineStr">
        <is>
          <t>https://www.getapp.com/operations-management-software/a/shopxpert/</t>
        </is>
      </c>
      <c r="F5926" t="inlineStr">
        <is>
          <t>A simple and powerful ERP Software for your Business, Job Shop, Fabrication, Service Shop and more.Read more about ShopXpert</t>
        </is>
      </c>
    </row>
    <row r="5927">
      <c r="A5927" t="inlineStr">
        <is>
          <t>Industry Specific</t>
        </is>
      </c>
      <c r="B5927" t="inlineStr">
        <is>
          <t>Job Shop</t>
        </is>
      </c>
      <c r="C5927" t="inlineStr">
        <is>
          <t>https://www.getapp.com/industries-software/job-shop/os/web-based</t>
        </is>
      </c>
      <c r="D5927" t="inlineStr">
        <is>
          <t>CyberPlan</t>
        </is>
      </c>
      <c r="E5927" t="inlineStr">
        <is>
          <t>https://www.getapp.com/operations-management-software/a/cyberplan/</t>
        </is>
      </c>
      <c r="F5927" t="inlineStr">
        <is>
          <t>CyberPlan offers a complete set of advanced planning and scheduling tools in a single solution. Designed for manufacturing companies, CyberPlan combines various integrated modules for forecasting, sales and operations, capacity planning, and scheduling to help manage the entire supply chain process.Read more about CyberPlan</t>
        </is>
      </c>
    </row>
    <row r="5928">
      <c r="A5928" t="inlineStr">
        <is>
          <t>Industry Specific</t>
        </is>
      </c>
      <c r="B5928" t="inlineStr">
        <is>
          <t>Job Shop</t>
        </is>
      </c>
      <c r="C5928" t="inlineStr">
        <is>
          <t>https://www.getapp.com/industries-software/job-shop/os/web-based</t>
        </is>
      </c>
      <c r="D5928" t="inlineStr">
        <is>
          <t>REALTRAC</t>
        </is>
      </c>
      <c r="E5928" t="inlineStr">
        <is>
          <t>https://www.getapp.com/operations-management-software/a/realtrac-job-shop-management-software/</t>
        </is>
      </c>
      <c r="F5928" t="inlineStr">
        <is>
          <t>Realtrac is an ERP software solution designed for manufacturing businesses, including machine shops, job shops, and make-to-order manufacturers. The software offers a range of features to help these companies streamline operations and improve efficiencyRead more about REALTRAC</t>
        </is>
      </c>
    </row>
    <row r="5929">
      <c r="A5929" t="inlineStr">
        <is>
          <t>Industry Specific</t>
        </is>
      </c>
      <c r="B5929" t="inlineStr">
        <is>
          <t>Job Shop</t>
        </is>
      </c>
      <c r="C5929" t="inlineStr">
        <is>
          <t>https://www.getapp.com/industries-software/job-shop/os/web-based</t>
        </is>
      </c>
      <c r="D5929" t="inlineStr">
        <is>
          <t>Paperless Parts</t>
        </is>
      </c>
      <c r="E5929" t="inlineStr">
        <is>
          <t>https://www.getapp.com/sales-software/a/paperless-parts/</t>
        </is>
      </c>
      <c r="F5929" t="inlineStr">
        <is>
          <t>Paperless Parts is a cloud-based estimating and quoting software for manufacturing businesses that empowers job shops to make informed decisions. It integrates seamlessly with other systems, eliminating double data entry and errors. The AI tool, Wingman, extracts key details from quote packages, speeding up the quoting process.Read more about Paperless Parts</t>
        </is>
      </c>
    </row>
    <row r="5930">
      <c r="A5930" t="inlineStr">
        <is>
          <t>Industry Specific</t>
        </is>
      </c>
      <c r="B5930" t="inlineStr">
        <is>
          <t>Job Shop</t>
        </is>
      </c>
      <c r="C5930" t="inlineStr">
        <is>
          <t>https://www.getapp.com/industries-software/job-shop/os/web-based</t>
        </is>
      </c>
      <c r="D5930" t="inlineStr">
        <is>
          <t>PolyPM</t>
        </is>
      </c>
      <c r="E5930" t="inlineStr">
        <is>
          <t>https://www.getapp.com/operations-management-software/a/polypm/</t>
        </is>
      </c>
      <c r="F5930" t="inlineStr">
        <is>
          <t>PolyPM is a ERP and PLM integrated solution with a central PDM that is industry specific for sewn goods and apparel manufacturers as well as textile mills.Read more about PolyPM</t>
        </is>
      </c>
    </row>
    <row r="5931">
      <c r="A5931" t="inlineStr">
        <is>
          <t>Industry Specific</t>
        </is>
      </c>
      <c r="B5931" t="inlineStr">
        <is>
          <t>Job Shop</t>
        </is>
      </c>
      <c r="C5931" t="inlineStr">
        <is>
          <t>https://www.getapp.com/industries-software/job-shop/os/web-based</t>
        </is>
      </c>
      <c r="D5931" t="inlineStr">
        <is>
          <t>Orderry</t>
        </is>
      </c>
      <c r="E5931" t="inlineStr">
        <is>
          <t>https://www.getapp.com/operations-management-software/a/orderry/</t>
        </is>
      </c>
      <c r="F5931"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5932">
      <c r="A5932" t="inlineStr">
        <is>
          <t>Industry Specific</t>
        </is>
      </c>
      <c r="B5932" t="inlineStr">
        <is>
          <t>Job Shop</t>
        </is>
      </c>
      <c r="C5932" t="inlineStr">
        <is>
          <t>https://www.getapp.com/industries-software/job-shop/os/web-based</t>
        </is>
      </c>
      <c r="D5932" t="inlineStr">
        <is>
          <t>Infor VISUAL</t>
        </is>
      </c>
      <c r="E5932" t="inlineStr">
        <is>
          <t>https://www.getapp.com/operations-management-software/a/visual-erp/</t>
        </is>
      </c>
      <c r="F5932" t="inlineStr">
        <is>
          <t>Infor VISUAL is an enterprise resource planning solution for small to mid-sized manufacturers which supports costing, scheduling &amp; material planning tools, plus a personalized user interface. Other core functionality includes sales, project &amp; supply chain management, and serial number &amp; lot control.Read more about Infor VISUAL</t>
        </is>
      </c>
    </row>
    <row r="5933">
      <c r="A5933" t="inlineStr">
        <is>
          <t>Industry Specific</t>
        </is>
      </c>
      <c r="B5933" t="inlineStr">
        <is>
          <t>Job Shop</t>
        </is>
      </c>
      <c r="C5933" t="inlineStr">
        <is>
          <t>https://www.getapp.com/industries-software/job-shop/os/web-based</t>
        </is>
      </c>
      <c r="D5933" t="inlineStr">
        <is>
          <t>QT9 ERP</t>
        </is>
      </c>
      <c r="E5933" t="inlineStr">
        <is>
          <t>https://www.getapp.com/operations-management-software/a/qt9-erp/</t>
        </is>
      </c>
      <c r="F5933" t="inlineStr">
        <is>
          <t>Job shop software made easy. Automate your manufacturing processes with an easy-to-use cloud-based system. Connect manufacturing to modules for Inventory Control, Production Scheduling, Purchasing &amp; Sales Management with email alerts &amp; FDA 21 CFR Part 11 compliant electronic signature approvals.Read more about QT9 ERP</t>
        </is>
      </c>
    </row>
    <row r="5934">
      <c r="A5934" t="inlineStr">
        <is>
          <t>Industry Specific</t>
        </is>
      </c>
      <c r="B5934" t="inlineStr">
        <is>
          <t>Job Shop</t>
        </is>
      </c>
      <c r="C5934" t="inlineStr">
        <is>
          <t>https://www.getapp.com/industries-software/job-shop/os/web-based</t>
        </is>
      </c>
      <c r="D5934" t="inlineStr">
        <is>
          <t>AccountMate</t>
        </is>
      </c>
      <c r="E5934" t="inlineStr">
        <is>
          <t>https://www.getapp.com/finance-accounting-software/a/accountmate-express/</t>
        </is>
      </c>
      <c r="F5934" t="inlineStr">
        <is>
          <t>AccountMate is a customizable accounting system for small &amp; mid-sized businesses, with open source code and a range of industry-specific vertical solutions.Read more about AccountMate</t>
        </is>
      </c>
    </row>
    <row r="5935">
      <c r="A5935" t="inlineStr">
        <is>
          <t>Industry Specific</t>
        </is>
      </c>
      <c r="B5935" t="inlineStr">
        <is>
          <t>Job Shop</t>
        </is>
      </c>
      <c r="C5935" t="inlineStr">
        <is>
          <t>https://www.getapp.com/industries-software/job-shop/os/web-based</t>
        </is>
      </c>
      <c r="D5935" t="inlineStr">
        <is>
          <t>Tactic</t>
        </is>
      </c>
      <c r="E5935" t="inlineStr">
        <is>
          <t>https://www.getapp.com/all-software/a/tactic-1/</t>
        </is>
      </c>
      <c r="F5935" t="inlineStr">
        <is>
          <t>TACTIC is a manufacturing and production scheduling solution for managing resources and costs. It is a customizable platform, allowing various manufacturing companies to use it. It integrates with existing MRP and ERP software and aims to improve scheduling processes for manufacturers and producers.Read more about Tactic</t>
        </is>
      </c>
    </row>
    <row r="5936">
      <c r="A5936" t="inlineStr">
        <is>
          <t>Industry Specific</t>
        </is>
      </c>
      <c r="B5936" t="inlineStr">
        <is>
          <t>Job Shop</t>
        </is>
      </c>
      <c r="C5936" t="inlineStr">
        <is>
          <t>https://www.getapp.com/industries-software/job-shop/os/web-based</t>
        </is>
      </c>
      <c r="D5936" t="inlineStr">
        <is>
          <t>Rootstock Manufacturing ERP</t>
        </is>
      </c>
      <c r="E5936" t="inlineStr">
        <is>
          <t>https://www.getapp.com/operations-management-software/a/rootstock-cloud-erp/</t>
        </is>
      </c>
      <c r="F5936" t="inlineStr">
        <is>
          <t>Cloud-based ERP solution for mid-market manufacturing &amp; supply chain organizations. Built on the Salesforce Platform, connect sales (CRM), Rootstock ERP, Service (Service Cloud), and more for optimal enterprise-wide scalability over time using a singular data model.Read more about Rootstock Manufacturing ERP</t>
        </is>
      </c>
    </row>
    <row r="5937">
      <c r="A5937" t="inlineStr">
        <is>
          <t>Industry Specific</t>
        </is>
      </c>
      <c r="B5937" t="inlineStr">
        <is>
          <t>Job Shop</t>
        </is>
      </c>
      <c r="C5937" t="inlineStr">
        <is>
          <t>https://www.getapp.com/industries-software/job-shop/os/web-based</t>
        </is>
      </c>
      <c r="D5937" t="inlineStr">
        <is>
          <t>Clarity Software</t>
        </is>
      </c>
      <c r="E5937" t="inlineStr">
        <is>
          <t>https://www.getapp.com/sales-software/a/clarity-software/</t>
        </is>
      </c>
      <c r="F5937" t="inlineStr">
        <is>
          <t>Clarity is a powerful CRM, MIS, quoting, production, stock, deliveries and invoicing engine, all rolled into one easy-to-use system.Read more about Clarity Software</t>
        </is>
      </c>
    </row>
    <row r="5938">
      <c r="A5938" t="inlineStr">
        <is>
          <t>Industry Specific</t>
        </is>
      </c>
      <c r="B5938" t="inlineStr">
        <is>
          <t>Job Shop</t>
        </is>
      </c>
      <c r="C5938" t="inlineStr">
        <is>
          <t>https://www.getapp.com/industries-software/job-shop/os/web-based</t>
        </is>
      </c>
      <c r="D5938" t="inlineStr">
        <is>
          <t>Epoptia MES</t>
        </is>
      </c>
      <c r="E5938" t="inlineStr">
        <is>
          <t>https://www.getapp.com/industries-software/a/epoptia-mes/</t>
        </is>
      </c>
      <c r="F5938" t="inlineStr">
        <is>
          <t>Epoptia MES is a manufacturing execution solution that helps businesses schedule and track production processes in real-time. It lets teams create interactive workflows to automate production processes and generate reports to monitor key performance indicators (KPIs).Read more about Epoptia MES</t>
        </is>
      </c>
    </row>
    <row r="5939">
      <c r="A5939" t="inlineStr">
        <is>
          <t>Industry Specific</t>
        </is>
      </c>
      <c r="B5939" t="inlineStr">
        <is>
          <t>Job Shop</t>
        </is>
      </c>
      <c r="C5939" t="inlineStr">
        <is>
          <t>https://www.getapp.com/industries-software/job-shop/os/web-based</t>
        </is>
      </c>
      <c r="D5939" t="inlineStr">
        <is>
          <t>Steelhead</t>
        </is>
      </c>
      <c r="E5939" t="inlineStr">
        <is>
          <t>https://www.getapp.com/operations-management-software/a/steelhead/</t>
        </is>
      </c>
      <c r="F5939" t="inlineStr">
        <is>
          <t>Cloud-based job shop technology helps businesses automatically generate reports, add work orders, send product slips, and more.Read more about Steelhead</t>
        </is>
      </c>
    </row>
    <row r="5940">
      <c r="A5940" t="inlineStr">
        <is>
          <t>Industry Specific</t>
        </is>
      </c>
      <c r="B5940" t="inlineStr">
        <is>
          <t>Job Shop</t>
        </is>
      </c>
      <c r="C5940" t="inlineStr">
        <is>
          <t>https://www.getapp.com/industries-software/job-shop/os/web-based</t>
        </is>
      </c>
      <c r="D5940" t="inlineStr">
        <is>
          <t>Brahmin Solutions</t>
        </is>
      </c>
      <c r="E5940" t="inlineStr">
        <is>
          <t>https://www.getapp.com/operations-management-software/a/brahmin-solutions/</t>
        </is>
      </c>
      <c r="F5940" t="inlineStr">
        <is>
          <t>Brahmin Solutions is an integrated end-to-end inventory management and MRP solution crafted for small to mid-sized businesses.Read more about Brahmin Solutions</t>
        </is>
      </c>
    </row>
    <row r="5941">
      <c r="A5941" t="inlineStr">
        <is>
          <t>Industry Specific</t>
        </is>
      </c>
      <c r="B5941" t="inlineStr">
        <is>
          <t>Job Shop</t>
        </is>
      </c>
      <c r="C5941" t="inlineStr">
        <is>
          <t>https://www.getapp.com/industries-software/job-shop/os/web-based</t>
        </is>
      </c>
      <c r="D5941" t="inlineStr">
        <is>
          <t>MonitorApp</t>
        </is>
      </c>
      <c r="E5941" t="inlineStr">
        <is>
          <t>https://www.getapp.com/operations-management-software/a/monitorapp/</t>
        </is>
      </c>
      <c r="F5941" t="inlineStr">
        <is>
          <t>Industry agnostic solution, a plug &amp; play digital transformation experience. One product, multiple solutions. The industrial IoT platform that drives operational performance.Read more about MonitorApp</t>
        </is>
      </c>
    </row>
    <row r="5942">
      <c r="A5942" t="inlineStr">
        <is>
          <t>Industry Specific</t>
        </is>
      </c>
      <c r="B5942" t="inlineStr">
        <is>
          <t>Job Shop</t>
        </is>
      </c>
      <c r="C5942" t="inlineStr">
        <is>
          <t>https://www.getapp.com/industries-software/job-shop/os/web-based</t>
        </is>
      </c>
      <c r="D5942" t="inlineStr">
        <is>
          <t>Tangle</t>
        </is>
      </c>
      <c r="E5942" t="inlineStr">
        <is>
          <t>https://www.getapp.com/development-tools-software/a/tangle/</t>
        </is>
      </c>
      <c r="F5942" t="inlineStr">
        <is>
          <t>Tangle offers infinitely adaptable ERP solutions for discrete manufacturing, seamlessly aligning with each client's unique business processes for enhanced efficiency and effectiveness.Read more about Tangle</t>
        </is>
      </c>
    </row>
    <row r="5943">
      <c r="A5943" t="inlineStr">
        <is>
          <t>Industry Specific</t>
        </is>
      </c>
      <c r="B5943" t="inlineStr">
        <is>
          <t>Job Shop</t>
        </is>
      </c>
      <c r="C5943" t="inlineStr">
        <is>
          <t>https://www.getapp.com/industries-software/job-shop/os/web-based</t>
        </is>
      </c>
      <c r="D5943" t="inlineStr">
        <is>
          <t>SecturaFAB</t>
        </is>
      </c>
      <c r="E5943" t="inlineStr">
        <is>
          <t>https://www.getapp.com/sales-software/a/secturafab/</t>
        </is>
      </c>
      <c r="F5943" t="inlineStr">
        <is>
          <t>SecturaFAB provides a solution to create accurate quotes much faster, increasing your capacity to take on more! Simply import a file, clean the file, set the parameters, and you will have a quote in seconds!Read more about SecturaFAB</t>
        </is>
      </c>
    </row>
    <row r="5944">
      <c r="A5944" t="inlineStr">
        <is>
          <t>Industry Specific</t>
        </is>
      </c>
      <c r="B5944" t="inlineStr">
        <is>
          <t>Job Shop</t>
        </is>
      </c>
      <c r="C5944" t="inlineStr">
        <is>
          <t>https://www.getapp.com/industries-software/job-shop/os/web-based</t>
        </is>
      </c>
      <c r="D5944" t="inlineStr">
        <is>
          <t>smartblick</t>
        </is>
      </c>
      <c r="E5944" t="inlineStr">
        <is>
          <t>https://www.getapp.com/operations-management-software/a/smartblick/</t>
        </is>
      </c>
      <c r="F5944" t="inlineStr">
        <is>
          <t>Production planning for small and middle productions. Starting free for planning and PDC – optional with PDC starting at 59 € per machine.Read more about smartblick</t>
        </is>
      </c>
    </row>
    <row r="5945">
      <c r="A5945" t="inlineStr">
        <is>
          <t>Industry Specific</t>
        </is>
      </c>
      <c r="B5945" t="inlineStr">
        <is>
          <t>Job Shop</t>
        </is>
      </c>
      <c r="C5945" t="inlineStr">
        <is>
          <t>https://www.getapp.com/industries-software/job-shop/os/web-based</t>
        </is>
      </c>
      <c r="D5945" t="inlineStr">
        <is>
          <t>Fulcrum</t>
        </is>
      </c>
      <c r="E5945" t="inlineStr">
        <is>
          <t>https://www.getapp.com/operations-management-software/a/fulcrumpro/</t>
        </is>
      </c>
      <c r="F5945" t="inlineStr">
        <is>
          <t>Fulcrum is a configurable, intuitive platform for job shops, OEMs, contract manufacturers, and made-to-order manufacturers operating in a dynamic, ever-changing environment.Read more about Fulcrum</t>
        </is>
      </c>
    </row>
    <row r="5946">
      <c r="A5946" t="inlineStr">
        <is>
          <t>Industry Specific</t>
        </is>
      </c>
      <c r="B5946" t="inlineStr">
        <is>
          <t>Job Shop</t>
        </is>
      </c>
      <c r="C5946" t="inlineStr">
        <is>
          <t>https://www.getapp.com/industries-software/job-shop/os/web-based</t>
        </is>
      </c>
      <c r="D5946" t="inlineStr">
        <is>
          <t>RO App</t>
        </is>
      </c>
      <c r="E5946" t="inlineStr">
        <is>
          <t>https://www.getapp.com/retail-consumer-services-software/a/remonline/</t>
        </is>
      </c>
      <c r="F5946" t="inlineStr">
        <is>
          <t>RemOnline is a comprehensive business management solution specifically created to cater to the needs of repair shops.Read more about RO App</t>
        </is>
      </c>
    </row>
    <row r="5947">
      <c r="A5947" t="inlineStr">
        <is>
          <t>Industry Specific</t>
        </is>
      </c>
      <c r="B5947" t="inlineStr">
        <is>
          <t>Job Shop</t>
        </is>
      </c>
      <c r="C5947" t="inlineStr">
        <is>
          <t>https://www.getapp.com/industries-software/job-shop/os/web-based</t>
        </is>
      </c>
      <c r="D5947" t="inlineStr">
        <is>
          <t>System100</t>
        </is>
      </c>
      <c r="E5947" t="inlineStr">
        <is>
          <t>https://www.getapp.com/industries-software/a/system100/</t>
        </is>
      </c>
      <c r="F5947" t="inlineStr">
        <is>
          <t>System100 is a business process management software designed to help small businesses integrate multiple applications into a unified portal to streamline operations across departments.  The platform enables organizations to track tasks, schedule appointments, and manage customer relations using desktop and mobile devices.Read more about System100</t>
        </is>
      </c>
    </row>
    <row r="5948">
      <c r="A5948" t="inlineStr">
        <is>
          <t>Industry Specific</t>
        </is>
      </c>
      <c r="B5948" t="inlineStr">
        <is>
          <t>Job Shop</t>
        </is>
      </c>
      <c r="C5948" t="inlineStr">
        <is>
          <t>https://www.getapp.com/industries-software/job-shop/os/web-based</t>
        </is>
      </c>
      <c r="D5948" t="inlineStr">
        <is>
          <t>Manufacturing Excellence Cloud</t>
        </is>
      </c>
      <c r="E5948" t="inlineStr">
        <is>
          <t>https://www.getapp.com/industries-software/a/manufacturing-excellence-cloud/</t>
        </is>
      </c>
      <c r="F5948" t="inlineStr">
        <is>
          <t>Manufacturing Excellence Cloud solves major tasks of digital transformation in the factory. It brings the power of technology partners Microsoft Azure and Amazon Web Services to the shop floor. Manufacturing Excellence Cloud provides information security management in accordance with ISO 27001 and VDA ISA regularly reviewed by external partners.Read more about Manufacturing Excellence Cloud</t>
        </is>
      </c>
    </row>
    <row r="5949">
      <c r="A5949" t="inlineStr">
        <is>
          <t>Industry Specific</t>
        </is>
      </c>
      <c r="B5949" t="inlineStr">
        <is>
          <t>Job Shop</t>
        </is>
      </c>
      <c r="C5949" t="inlineStr">
        <is>
          <t>https://www.getapp.com/industries-software/job-shop/os/web-based</t>
        </is>
      </c>
      <c r="D5949" t="inlineStr">
        <is>
          <t>LogixPath Operations Management</t>
        </is>
      </c>
      <c r="E5949" t="inlineStr">
        <is>
          <t>https://www.getapp.com/operations-management-software/a/logixpath-operations-management/</t>
        </is>
      </c>
      <c r="F5949" t="inlineStr">
        <is>
          <t>LogixPath software provides End to End Integrated Business Operations Management from customer orders to production. Customer orders can be product sales orders, service work orders, and project based job orders. It manages parts and material, personnel, and equipment used to execute the job.Read more about LogixPath Operations Management</t>
        </is>
      </c>
    </row>
    <row r="5950">
      <c r="A5950" t="inlineStr">
        <is>
          <t>Industry Specific</t>
        </is>
      </c>
      <c r="B5950" t="inlineStr">
        <is>
          <t>Job Shop</t>
        </is>
      </c>
      <c r="C5950" t="inlineStr">
        <is>
          <t>https://www.getapp.com/industries-software/job-shop/os/web-based</t>
        </is>
      </c>
      <c r="D5950" t="inlineStr">
        <is>
          <t>StartProto</t>
        </is>
      </c>
      <c r="E5950" t="inlineStr">
        <is>
          <t>https://www.getapp.com/project-management-planning-software/a/startproto/</t>
        </is>
      </c>
      <c r="F5950" t="inlineStr">
        <is>
          <t>Our manufacturing software effortlessly integrates with your established workflows. It has been developed by a team of dedicated professionals who are fully committed to ensuring your success.Read more about StartProto</t>
        </is>
      </c>
    </row>
    <row r="5951">
      <c r="A5951" t="inlineStr">
        <is>
          <t>Industry Specific</t>
        </is>
      </c>
      <c r="B5951" t="inlineStr">
        <is>
          <t>Job Shop</t>
        </is>
      </c>
      <c r="C5951" t="inlineStr">
        <is>
          <t>https://www.getapp.com/industries-software/job-shop/os/web-based</t>
        </is>
      </c>
      <c r="D5951" t="inlineStr">
        <is>
          <t>ZOOMFAB</t>
        </is>
      </c>
      <c r="E5951" t="inlineStr">
        <is>
          <t>https://www.getapp.com/operations-management-software/a/zoomfab/</t>
        </is>
      </c>
      <c r="F5951" t="inlineStr">
        <is>
          <t>ZOOMFAB® Manufacturing supervisory system (MSS) is the most effective and easiest to implement production management tool with automated IIoT machine monitoring for sheet metal fabricators.ZOOMFAB® gives you better control, additional capacity, shorter lead-time and more profit.Read more about ZOOMFAB</t>
        </is>
      </c>
    </row>
    <row r="5952">
      <c r="A5952" t="inlineStr">
        <is>
          <t>Industry Specific</t>
        </is>
      </c>
      <c r="B5952" t="inlineStr">
        <is>
          <t>Job Shop</t>
        </is>
      </c>
      <c r="C5952" t="inlineStr">
        <is>
          <t>https://www.getapp.com/industries-software/job-shop/os/web-based</t>
        </is>
      </c>
      <c r="D5952" t="inlineStr">
        <is>
          <t>Opstech</t>
        </is>
      </c>
      <c r="E5952" t="inlineStr">
        <is>
          <t>https://www.getapp.com/industries-software/a/opstech/</t>
        </is>
      </c>
      <c r="F5952"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5953">
      <c r="A5953" t="inlineStr">
        <is>
          <t>Industry Specific</t>
        </is>
      </c>
      <c r="B5953" t="inlineStr">
        <is>
          <t>Job Shop</t>
        </is>
      </c>
      <c r="C5953" t="inlineStr">
        <is>
          <t>https://www.getapp.com/industries-software/job-shop/os/web-based</t>
        </is>
      </c>
      <c r="D5953" t="inlineStr">
        <is>
          <t>TotalControlPro</t>
        </is>
      </c>
      <c r="E5953" t="inlineStr">
        <is>
          <t>https://www.getapp.com/operations-management-software/a/totalcontrolprotm/</t>
        </is>
      </c>
      <c r="F5953" t="inlineStr">
        <is>
          <t>Unlock your smart factory, one person, machine and process at a time with this customisable cloud-based system from TotalControlPro.Read more about TotalControlPro</t>
        </is>
      </c>
    </row>
    <row r="5954">
      <c r="A5954" t="inlineStr">
        <is>
          <t>Industry Specific</t>
        </is>
      </c>
      <c r="B5954" t="inlineStr">
        <is>
          <t>Job Shop</t>
        </is>
      </c>
      <c r="C5954" t="inlineStr">
        <is>
          <t>https://www.getapp.com/industries-software/job-shop/os/web-based</t>
        </is>
      </c>
      <c r="D5954" t="inlineStr">
        <is>
          <t>Pilot ERP</t>
        </is>
      </c>
      <c r="E5954" t="inlineStr">
        <is>
          <t>https://www.getapp.com/operations-management-software/a/pilot-erp/</t>
        </is>
      </c>
      <c r="F5954" t="inlineStr">
        <is>
          <t>Pilot ERP is an enterprise resource planning (ERP) software designed to help small and midsize manufacturing businesses manage sales, inventory, accounting, customer service, and labor. The platform enables sales representatives to generate quotes and track order status across production stages.Read more about Pilot ERP</t>
        </is>
      </c>
    </row>
    <row r="5955">
      <c r="A5955" t="inlineStr">
        <is>
          <t>Industry Specific</t>
        </is>
      </c>
      <c r="B5955" t="inlineStr">
        <is>
          <t>Job Shop</t>
        </is>
      </c>
      <c r="C5955" t="inlineStr">
        <is>
          <t>https://www.getapp.com/industries-software/job-shop/os/web-based</t>
        </is>
      </c>
      <c r="D5955" t="inlineStr">
        <is>
          <t>ToolBox</t>
        </is>
      </c>
      <c r="E5955" t="inlineStr">
        <is>
          <t>https://www.getapp.com/operations-management-software/a/toolbox/</t>
        </is>
      </c>
      <c r="F5955" t="inlineStr">
        <is>
          <t>Tempus Tools is a web-based platform that assists with laser cutting price and time quoting. It includes a drag-and-drop interface and DXF or DWG files, Users can export time and price for all processes, export/import materials database, customize quote letter, and output, output quote as PDF or hyperlink and customize their own rules for quoting. Teams can add material from the existing database, and convert tonne rate to sheet price.Read more about ToolBox</t>
        </is>
      </c>
    </row>
    <row r="5956">
      <c r="A5956" t="inlineStr">
        <is>
          <t>Industry Specific</t>
        </is>
      </c>
      <c r="B5956" t="inlineStr">
        <is>
          <t>Job Shop</t>
        </is>
      </c>
      <c r="C5956" t="inlineStr">
        <is>
          <t>https://www.getapp.com/industries-software/job-shop/os/web-based</t>
        </is>
      </c>
      <c r="D5956" t="inlineStr">
        <is>
          <t>Work Studio</t>
        </is>
      </c>
      <c r="E5956" t="inlineStr">
        <is>
          <t>https://www.getapp.com/retail-consumer-services-software/a/work-studio/</t>
        </is>
      </c>
      <c r="F5956" t="inlineStr">
        <is>
          <t>Work Studio gives any workshop the ability to modernise their workflow and minimise the administrative burdens that so often strangles business operations.Read more about Work Studio</t>
        </is>
      </c>
    </row>
    <row r="5957">
      <c r="A5957" t="inlineStr">
        <is>
          <t>Industry Specific</t>
        </is>
      </c>
      <c r="B5957" t="inlineStr">
        <is>
          <t>Kennel</t>
        </is>
      </c>
      <c r="C5957" t="inlineStr">
        <is>
          <t>https://www.getapp.com/industries-software/kennel/os/web-based</t>
        </is>
      </c>
      <c r="D5957" t="inlineStr">
        <is>
          <t>PetExec</t>
        </is>
      </c>
      <c r="E5957" t="inlineStr">
        <is>
          <t>https://www.getapp.com/industries-software/a/petexec/</t>
        </is>
      </c>
      <c r="F5957" t="inlineStr">
        <is>
          <t>Pet Resort SoftwarePet Professional systemKennel SoftwareBoarding softwareRead more about PetExec</t>
        </is>
      </c>
    </row>
    <row r="5958">
      <c r="A5958" t="inlineStr">
        <is>
          <t>Industry Specific</t>
        </is>
      </c>
      <c r="B5958" t="inlineStr">
        <is>
          <t>Kennel</t>
        </is>
      </c>
      <c r="C5958" t="inlineStr">
        <is>
          <t>https://www.getapp.com/industries-software/kennel/os/web-based</t>
        </is>
      </c>
      <c r="D5958" t="inlineStr">
        <is>
          <t>Time To Pet</t>
        </is>
      </c>
      <c r="E5958" t="inlineStr">
        <is>
          <t>https://www.getapp.com/industries-software/a/time-to-pet/</t>
        </is>
      </c>
      <c r="F5958" t="inlineStr">
        <is>
          <t>Facility-based Pet Care software trusted by over 4,000 of the world's most successful pet care companies. Time To Pet builds modern facility software for fast-growing dog daycares, boarding facilities, and all types of pet care businesses. Start your free trial today!Read more about Time To Pet</t>
        </is>
      </c>
    </row>
    <row r="5959">
      <c r="A5959" t="inlineStr">
        <is>
          <t>Industry Specific</t>
        </is>
      </c>
      <c r="B5959" t="inlineStr">
        <is>
          <t>Kennel</t>
        </is>
      </c>
      <c r="C5959" t="inlineStr">
        <is>
          <t>https://www.getapp.com/industries-software/kennel/os/web-based</t>
        </is>
      </c>
      <c r="D5959" t="inlineStr">
        <is>
          <t>MoeGo</t>
        </is>
      </c>
      <c r="E5959" t="inlineStr">
        <is>
          <t>https://www.getapp.com/retail-consumer-services-software/a/moego/</t>
        </is>
      </c>
      <c r="F5959" t="inlineStr">
        <is>
          <t>MoeGo is an all-in-one platform designed to revolutionize pet boarding and daycare businesses with automation, data insights, and real-time analytics.Read more about MoeGo</t>
        </is>
      </c>
    </row>
    <row r="5960">
      <c r="A5960" t="inlineStr">
        <is>
          <t>Industry Specific</t>
        </is>
      </c>
      <c r="B5960" t="inlineStr">
        <is>
          <t>Kennel</t>
        </is>
      </c>
      <c r="C5960" t="inlineStr">
        <is>
          <t>https://www.getapp.com/industries-software/kennel/os/web-based</t>
        </is>
      </c>
      <c r="D5960" t="inlineStr">
        <is>
          <t>Revelation Pets</t>
        </is>
      </c>
      <c r="E5960" t="inlineStr">
        <is>
          <t>https://www.getapp.com/industries-software/a/revelation-pets/</t>
        </is>
      </c>
      <c r="F5960" t="inlineStr">
        <is>
          <t>Kennel Software, Dog Daycare Software, Grooming Software, Online, Cloud based, Quickbooks and Xero integrationRead more about Revelation Pets</t>
        </is>
      </c>
    </row>
    <row r="5961">
      <c r="A5961" t="inlineStr">
        <is>
          <t>Industry Specific</t>
        </is>
      </c>
      <c r="B5961" t="inlineStr">
        <is>
          <t>Kennel</t>
        </is>
      </c>
      <c r="C5961" t="inlineStr">
        <is>
          <t>https://www.getapp.com/industries-software/kennel/os/web-based</t>
        </is>
      </c>
      <c r="D5961" t="inlineStr">
        <is>
          <t>Gingr</t>
        </is>
      </c>
      <c r="E5961" t="inlineStr">
        <is>
          <t>https://www.getapp.com/industries-software/a/gingr/</t>
        </is>
      </c>
      <c r="F5961" t="inlineStr">
        <is>
          <t>Made by pet lovers, for pet lovers. Gingr is the top pet-care software. Features include: Pet Parent Mobile App + Portal, Multi-Location Functionality, Online Bookings, Automated Reminders, Marketing Campaigns, Pet Report Cards, Staff Scheduling, In-Depth Reporting.Read more about Gingr</t>
        </is>
      </c>
    </row>
    <row r="5962">
      <c r="A5962" t="inlineStr">
        <is>
          <t>Industry Specific</t>
        </is>
      </c>
      <c r="B5962" t="inlineStr">
        <is>
          <t>Kennel</t>
        </is>
      </c>
      <c r="C5962" t="inlineStr">
        <is>
          <t>https://www.getapp.com/industries-software/kennel/os/web-based</t>
        </is>
      </c>
      <c r="D5962" t="inlineStr">
        <is>
          <t>PetPocketbook</t>
        </is>
      </c>
      <c r="E5962" t="inlineStr">
        <is>
          <t>https://www.getapp.com/industries-software/a/petpocketbook/</t>
        </is>
      </c>
      <c r="F5962" t="inlineStr">
        <is>
          <t>PetPocketbook is a pet sitting software designed to help businesses manage invoicing, billing, compensation tracking, staff scheduling and client communications, among other processes on a unified platform. Dog walkers can collect and store customers' information within a centralized profile.Read more about PetPocketbook</t>
        </is>
      </c>
    </row>
    <row r="5963">
      <c r="A5963" t="inlineStr">
        <is>
          <t>Industry Specific</t>
        </is>
      </c>
      <c r="B5963" t="inlineStr">
        <is>
          <t>Kennel</t>
        </is>
      </c>
      <c r="C5963" t="inlineStr">
        <is>
          <t>https://www.getapp.com/industries-software/kennel/os/web-based</t>
        </is>
      </c>
      <c r="D5963" t="inlineStr">
        <is>
          <t>Pawfinity</t>
        </is>
      </c>
      <c r="E5963" t="inlineStr">
        <is>
          <t>https://www.getapp.com/retail-consumer-services-software/a/pawfinity/</t>
        </is>
      </c>
      <c r="F5963" t="inlineStr">
        <is>
          <t>NEW V5.0 - The most advanced online booking system on the planet. Come see why more Pet Pros recommend Pawfinity than any other.Read more about Pawfinity</t>
        </is>
      </c>
    </row>
    <row r="5964">
      <c r="A5964" t="inlineStr">
        <is>
          <t>Industry Specific</t>
        </is>
      </c>
      <c r="B5964" t="inlineStr">
        <is>
          <t>Kennel</t>
        </is>
      </c>
      <c r="C5964" t="inlineStr">
        <is>
          <t>https://www.getapp.com/industries-software/kennel/os/web-based</t>
        </is>
      </c>
      <c r="D5964" t="inlineStr">
        <is>
          <t>ProPet</t>
        </is>
      </c>
      <c r="E5964" t="inlineStr">
        <is>
          <t>https://www.getapp.com/industries-software/a/propet/</t>
        </is>
      </c>
      <c r="F5964" t="inlineStr">
        <is>
          <t>ProPet is a web-based kennel management solution offering client &amp; pet management, online appointment booking, billing &amp; invoicing, payment processing, and moreRead more about ProPet</t>
        </is>
      </c>
    </row>
    <row r="5965">
      <c r="A5965" t="inlineStr">
        <is>
          <t>Industry Specific</t>
        </is>
      </c>
      <c r="B5965" t="inlineStr">
        <is>
          <t>Kennel</t>
        </is>
      </c>
      <c r="C5965" t="inlineStr">
        <is>
          <t>https://www.getapp.com/industries-software/kennel/os/web-based</t>
        </is>
      </c>
      <c r="D5965" t="inlineStr">
        <is>
          <t>DoTimely</t>
        </is>
      </c>
      <c r="E5965" t="inlineStr">
        <is>
          <t>https://www.getapp.com/industries-software/a/dotimely/</t>
        </is>
      </c>
      <c r="F5965" t="inlineStr">
        <is>
          <t>DoTimely is an all-in-one solution for pet sitting, dog walking and training businesses with features for scheduling, invoicing, communication tools, and more. You can run your business from anywhere with appRead more about DoTimely</t>
        </is>
      </c>
    </row>
    <row r="5966">
      <c r="A5966" t="inlineStr">
        <is>
          <t>Industry Specific</t>
        </is>
      </c>
      <c r="B5966" t="inlineStr">
        <is>
          <t>Kennel</t>
        </is>
      </c>
      <c r="C5966" t="inlineStr">
        <is>
          <t>https://www.getapp.com/industries-software/kennel/os/web-based</t>
        </is>
      </c>
      <c r="D5966" t="inlineStr">
        <is>
          <t>PetLinx</t>
        </is>
      </c>
      <c r="E5966" t="inlineStr">
        <is>
          <t>https://www.getapp.com/industries-software/a/petlinx/</t>
        </is>
      </c>
      <c r="F5966" t="inlineStr">
        <is>
          <t>PetLinx for dog grooming, boarding kennel &amp; cattery, and doggy daycare companies with tools to manage scheduling, services, customers and pets, and more!Read more about PetLinx</t>
        </is>
      </c>
    </row>
    <row r="5967">
      <c r="A5967" t="inlineStr">
        <is>
          <t>Industry Specific</t>
        </is>
      </c>
      <c r="B5967" t="inlineStr">
        <is>
          <t>Kennel</t>
        </is>
      </c>
      <c r="C5967" t="inlineStr">
        <is>
          <t>https://www.getapp.com/industries-software/kennel/os/web-based</t>
        </is>
      </c>
      <c r="D5967" t="inlineStr">
        <is>
          <t>Kennel Link</t>
        </is>
      </c>
      <c r="E5967" t="inlineStr">
        <is>
          <t>https://www.getapp.com/industries-software/a/kennel-link/</t>
        </is>
      </c>
      <c r="F5967" t="inlineStr">
        <is>
          <t>Kennel management software including boarding, daycare and grooming management solutions.  We offer a web based software so you can access your data anywhere you have an internet connection.Read more about Kennel Link</t>
        </is>
      </c>
    </row>
    <row r="5968">
      <c r="A5968" t="inlineStr">
        <is>
          <t>Industry Specific</t>
        </is>
      </c>
      <c r="B5968" t="inlineStr">
        <is>
          <t>Kennel</t>
        </is>
      </c>
      <c r="C5968" t="inlineStr">
        <is>
          <t>https://www.getapp.com/industries-software/kennel/os/web-based</t>
        </is>
      </c>
      <c r="D5968" t="inlineStr">
        <is>
          <t>DaySmart Pet</t>
        </is>
      </c>
      <c r="E5968" t="inlineStr">
        <is>
          <t>https://www.getapp.com/industries-software/a/123pet-software/</t>
        </is>
      </c>
      <c r="F5968" t="inlineStr">
        <is>
          <t>DaySmart Pet provides business management software to revolutionize the way you manage your pet grooming, daycare, or boarding facility.Read more about DaySmart Pet</t>
        </is>
      </c>
    </row>
    <row r="5969">
      <c r="A5969" t="inlineStr">
        <is>
          <t>Industry Specific</t>
        </is>
      </c>
      <c r="B5969" t="inlineStr">
        <is>
          <t>Kennel</t>
        </is>
      </c>
      <c r="C5969" t="inlineStr">
        <is>
          <t>https://www.getapp.com/industries-software/kennel/os/web-based</t>
        </is>
      </c>
      <c r="D5969" t="inlineStr">
        <is>
          <t>Pet Manager</t>
        </is>
      </c>
      <c r="E5969" t="inlineStr">
        <is>
          <t>https://www.getapp.com/industries-software/a/pet-manager/</t>
        </is>
      </c>
      <c r="F5969" t="inlineStr">
        <is>
          <t>Highly awarded in 2024! Pet Manager is a cloud-based pet boarding solution designed to help kennels, catteries &amp; pet resorts manage records, bookings, billing, payments, communication &amp; even customer online bookings.Over 9million nights booked!Read more about Pet Manager</t>
        </is>
      </c>
    </row>
    <row r="5970">
      <c r="A5970" t="inlineStr">
        <is>
          <t>Industry Specific</t>
        </is>
      </c>
      <c r="B5970" t="inlineStr">
        <is>
          <t>Kennel</t>
        </is>
      </c>
      <c r="C5970" t="inlineStr">
        <is>
          <t>https://www.getapp.com/industries-software/kennel/os/web-based</t>
        </is>
      </c>
      <c r="D5970" t="inlineStr">
        <is>
          <t>Kennel Booker</t>
        </is>
      </c>
      <c r="E5970" t="inlineStr">
        <is>
          <t>https://www.getapp.com/industries-software/a/kennel-booker/</t>
        </is>
      </c>
      <c r="F5970" t="inlineStr">
        <is>
          <t>Effortlessly manage your boarding, daycare, grooming, and house-sitting services from anywhere. Save time and let your customers conveniently book online—filling up your schedule faster and more efficiently. Streamline your kennel management by automating booking confirmations and appointment remindRead more about Kennel Booker</t>
        </is>
      </c>
    </row>
    <row r="5971">
      <c r="A5971" t="inlineStr">
        <is>
          <t>Industry Specific</t>
        </is>
      </c>
      <c r="B5971" t="inlineStr">
        <is>
          <t>Kennel</t>
        </is>
      </c>
      <c r="C5971" t="inlineStr">
        <is>
          <t>https://www.getapp.com/industries-software/kennel/os/web-based</t>
        </is>
      </c>
      <c r="D5971" t="inlineStr">
        <is>
          <t>Paw Partner</t>
        </is>
      </c>
      <c r="E5971" t="inlineStr">
        <is>
          <t>https://www.getapp.com/industries-software/a/paw-partner/</t>
        </is>
      </c>
      <c r="F5971" t="inlineStr">
        <is>
          <t>Paw Partner is a mobile and web pet facility management system for pet kennels, daycare centers, groomers, and trainers. It offers features such as time tracking, pet data storage, history tracking, vaccination tracking, scheduling, and a social communications timeline.Read more about Paw Partner</t>
        </is>
      </c>
    </row>
    <row r="5972">
      <c r="A5972" t="inlineStr">
        <is>
          <t>Industry Specific</t>
        </is>
      </c>
      <c r="B5972" t="inlineStr">
        <is>
          <t>Kennel</t>
        </is>
      </c>
      <c r="C5972" t="inlineStr">
        <is>
          <t>https://www.getapp.com/industries-software/kennel/os/web-based</t>
        </is>
      </c>
      <c r="D5972" t="inlineStr">
        <is>
          <t>BusyPaws</t>
        </is>
      </c>
      <c r="E5972" t="inlineStr">
        <is>
          <t>https://www.getapp.com/industries-software/a/busypaws/</t>
        </is>
      </c>
      <c r="F5972" t="inlineStr">
        <is>
          <t>BusyPaws helps you convert visitors to your website to paying clients and makes managing existing clients easier, reducing administrative burden on your and your staff.The best-in-class booking flows accept all types of pet care services: training, grooming, daycare, boarding, walks, etc.Read more about BusyPaws</t>
        </is>
      </c>
    </row>
    <row r="5973">
      <c r="A5973" t="inlineStr">
        <is>
          <t>Industry Specific</t>
        </is>
      </c>
      <c r="B5973" t="inlineStr">
        <is>
          <t>Kennel</t>
        </is>
      </c>
      <c r="C5973" t="inlineStr">
        <is>
          <t>https://www.getapp.com/industries-software/kennel/os/web-based</t>
        </is>
      </c>
      <c r="D5973" t="inlineStr">
        <is>
          <t>Savvy Pet Spa</t>
        </is>
      </c>
      <c r="E5973" t="inlineStr">
        <is>
          <t>https://www.getapp.com/retail-consumer-services-software/a/savvy-pet-spa/</t>
        </is>
      </c>
      <c r="F5973" t="inlineStr">
        <is>
          <t>Savvy Pet is a simple, intuitive, software for pet groomers worldwide. The solution is a business management tool to help improve efficiency &amp; facilitate growth in pet grooming businesses.Read more about Savvy Pet Spa</t>
        </is>
      </c>
    </row>
    <row r="5974">
      <c r="A5974" t="inlineStr">
        <is>
          <t>Industry Specific</t>
        </is>
      </c>
      <c r="B5974" t="inlineStr">
        <is>
          <t>Kennel</t>
        </is>
      </c>
      <c r="C5974" t="inlineStr">
        <is>
          <t>https://www.getapp.com/industries-software/kennel/os/web-based</t>
        </is>
      </c>
      <c r="D5974" t="inlineStr">
        <is>
          <t>Pike13</t>
        </is>
      </c>
      <c r="E5974" t="inlineStr">
        <is>
          <t>https://www.getapp.com/customer-management-software/a/pike13/</t>
        </is>
      </c>
      <c r="F5974" t="inlineStr">
        <is>
          <t>Pike13 software manages account memberships with ease.  Doggy parents can purchase a membership or plan and be notified when their pet needs a waiver signed or any upcoming scheduled visits. Automate billing, track enrollment, run payroll and more.Read more about Pike13</t>
        </is>
      </c>
    </row>
    <row r="5975">
      <c r="A5975" t="inlineStr">
        <is>
          <t>Industry Specific</t>
        </is>
      </c>
      <c r="B5975" t="inlineStr">
        <is>
          <t>Kennel</t>
        </is>
      </c>
      <c r="C5975" t="inlineStr">
        <is>
          <t>https://www.getapp.com/industries-software/kennel/os/web-based</t>
        </is>
      </c>
      <c r="D5975" t="inlineStr">
        <is>
          <t>Kennel Connection</t>
        </is>
      </c>
      <c r="E5975" t="inlineStr">
        <is>
          <t>https://www.getapp.com/industries-software/a/kennel-connection/</t>
        </is>
      </c>
      <c r="F5975" t="inlineStr">
        <is>
          <t>KC offers desktop &amp; cloud management software which enables pet boarding, daycare, grooming and petsitting centers to manage facilities efficiently.Read more about Kennel Connection</t>
        </is>
      </c>
    </row>
    <row r="5976">
      <c r="A5976" t="inlineStr">
        <is>
          <t>Industry Specific</t>
        </is>
      </c>
      <c r="B5976" t="inlineStr">
        <is>
          <t>Kennel</t>
        </is>
      </c>
      <c r="C5976" t="inlineStr">
        <is>
          <t>https://www.getapp.com/industries-software/kennel/os/web-based</t>
        </is>
      </c>
      <c r="D5976" t="inlineStr">
        <is>
          <t>PawLoyalty Pro Software</t>
        </is>
      </c>
      <c r="E5976" t="inlineStr">
        <is>
          <t>https://www.getapp.com/industries-software/a/pawloyalty/</t>
        </is>
      </c>
      <c r="F5976" t="inlineStr">
        <is>
          <t>Simple All-in-one Boarding, Daycare, Grooming &amp; Training software.  Convert website leads into clients, manage pet health records, track employee hours/commissions, detailed financial/operational reporting, online booking + automated marketing &amp; retail inventory management.Read more about PawLoyalty Pro Software</t>
        </is>
      </c>
    </row>
    <row r="5977">
      <c r="A5977" t="inlineStr">
        <is>
          <t>Industry Specific</t>
        </is>
      </c>
      <c r="B5977" t="inlineStr">
        <is>
          <t>Kennel</t>
        </is>
      </c>
      <c r="C5977" t="inlineStr">
        <is>
          <t>https://www.getapp.com/industries-software/kennel/os/web-based</t>
        </is>
      </c>
      <c r="D5977" t="inlineStr">
        <is>
          <t>VetlinkPRO</t>
        </is>
      </c>
      <c r="E5977" t="inlineStr">
        <is>
          <t>https://www.getapp.com/industries-software/a/vetlinksql/</t>
        </is>
      </c>
      <c r="F5977" t="inlineStr">
        <is>
          <t>VetLinkSQL is a practice management solution designed to help veterinary clinics and hospitals manage patients’ medical records and online bookings. Key features include invoicing, billing, loyalty programs, data backup, general ledger management, analytics, and reporting.Read more about VetlinkPRO</t>
        </is>
      </c>
    </row>
    <row r="5978">
      <c r="A5978" t="inlineStr">
        <is>
          <t>Industry Specific</t>
        </is>
      </c>
      <c r="B5978" t="inlineStr">
        <is>
          <t>Kennel</t>
        </is>
      </c>
      <c r="C5978" t="inlineStr">
        <is>
          <t>https://www.getapp.com/industries-software/kennel/os/web-based</t>
        </is>
      </c>
      <c r="D5978" t="inlineStr">
        <is>
          <t>Arbox</t>
        </is>
      </c>
      <c r="E5978" t="inlineStr">
        <is>
          <t>https://www.getapp.com/recreation-wellness-software/a/arbox/</t>
        </is>
      </c>
      <c r="F5978" t="inlineStr">
        <is>
          <t>Arbox is the all-in-one solution for fitness &amp; wellness businesses. This innovative platform offers advanced scheduling, an integrated billing system, a dedicated client app, and marketing tools specifically designed to streamline operations and empower business owners to achieve remarkable growth.Read more about Arbox</t>
        </is>
      </c>
    </row>
    <row r="5979">
      <c r="A5979" t="inlineStr">
        <is>
          <t>Industry Specific</t>
        </is>
      </c>
      <c r="B5979" t="inlineStr">
        <is>
          <t>Kennel</t>
        </is>
      </c>
      <c r="C5979" t="inlineStr">
        <is>
          <t>https://www.getapp.com/industries-software/kennel/os/web-based</t>
        </is>
      </c>
      <c r="D5979" t="inlineStr">
        <is>
          <t>Easy Busy Pets</t>
        </is>
      </c>
      <c r="E5979" t="inlineStr">
        <is>
          <t>https://www.getapp.com/retail-consumer-services-software/a/happygomobile/</t>
        </is>
      </c>
      <c r="F5979" t="inlineStr">
        <is>
          <t>The smart all-in-one cloud app for pet care providers that is super easy to use.Read more about Easy Busy Pets</t>
        </is>
      </c>
    </row>
    <row r="5980">
      <c r="A5980" t="inlineStr">
        <is>
          <t>Industry Specific</t>
        </is>
      </c>
      <c r="B5980" t="inlineStr">
        <is>
          <t>Kennel</t>
        </is>
      </c>
      <c r="C5980" t="inlineStr">
        <is>
          <t>https://www.getapp.com/industries-software/kennel/os/web-based</t>
        </is>
      </c>
      <c r="D5980" t="inlineStr">
        <is>
          <t>RunLoyal</t>
        </is>
      </c>
      <c r="E5980" t="inlineStr">
        <is>
          <t>https://www.getapp.com/retail-consumer-services-software/a/runloyal/</t>
        </is>
      </c>
      <c r="F5980" t="inlineStr">
        <is>
          <t>RunLoyal is the leading cloud-based software for pet care facilities, offering branded mobile apps for boarding, daycare, grooming, training, dog bars, and parks. Streamline operations with reservations, vaccination management, and messaging. Simplify tasks, enhance experiences, and build loyalty.Read more about RunLoyal</t>
        </is>
      </c>
    </row>
    <row r="5981">
      <c r="A5981" t="inlineStr">
        <is>
          <t>Industry Specific</t>
        </is>
      </c>
      <c r="B5981" t="inlineStr">
        <is>
          <t>Kennel</t>
        </is>
      </c>
      <c r="C5981" t="inlineStr">
        <is>
          <t>https://www.getapp.com/industries-software/kennel/os/web-based</t>
        </is>
      </c>
      <c r="D5981" t="inlineStr">
        <is>
          <t>Practice</t>
        </is>
      </c>
      <c r="E5981" t="inlineStr">
        <is>
          <t>https://www.getapp.com/hr-employee-management-software/a/practice/</t>
        </is>
      </c>
      <c r="F5981" t="inlineStr">
        <is>
          <t>Practice is a comprehensive client management software that helps businesses streamline their operations. It offers features such as automated package tracking, real-time scheduling tools, and a centralized client activity dashboard. Practice also provides tools for accurate team payroll, shared assets, and personalized integrations, making it a versatile solution for client-based businesses.Read more about Practice</t>
        </is>
      </c>
    </row>
    <row r="5982">
      <c r="A5982" t="inlineStr">
        <is>
          <t>Industry Specific</t>
        </is>
      </c>
      <c r="B5982" t="inlineStr">
        <is>
          <t>Kennel</t>
        </is>
      </c>
      <c r="C5982" t="inlineStr">
        <is>
          <t>https://www.getapp.com/industries-software/kennel/os/web-based</t>
        </is>
      </c>
      <c r="D5982" t="inlineStr">
        <is>
          <t>SmartFlow</t>
        </is>
      </c>
      <c r="E5982" t="inlineStr">
        <is>
          <t>https://www.getapp.com/industries-software/a/smart-flow-sheet/</t>
        </is>
      </c>
      <c r="F5982" t="inlineStr">
        <is>
          <t>SmartFlow Patient Workflow Software optimizes every step of the patient visit, minimizing bottlenecks in your practice.Read more about SmartFlow</t>
        </is>
      </c>
    </row>
    <row r="5983">
      <c r="A5983" t="inlineStr">
        <is>
          <t>Industry Specific</t>
        </is>
      </c>
      <c r="B5983" t="inlineStr">
        <is>
          <t>Kennel</t>
        </is>
      </c>
      <c r="C5983" t="inlineStr">
        <is>
          <t>https://www.getapp.com/industries-software/kennel/os/web-based</t>
        </is>
      </c>
      <c r="D5983" t="inlineStr">
        <is>
          <t>Goose</t>
        </is>
      </c>
      <c r="E5983" t="inlineStr">
        <is>
          <t>https://www.getapp.com/industries-software/a/goose/</t>
        </is>
      </c>
      <c r="F5983" t="inlineStr">
        <is>
          <t>Goose is a cloud-based pet care operating system designed to help businesses manage customers, streamline daily tasks, generate financial reports, handle point of sale (POS) payments, and more.Read more about Goose</t>
        </is>
      </c>
    </row>
    <row r="5984">
      <c r="A5984" t="inlineStr">
        <is>
          <t>Industry Specific</t>
        </is>
      </c>
      <c r="B5984" t="inlineStr">
        <is>
          <t>Kennel</t>
        </is>
      </c>
      <c r="C5984" t="inlineStr">
        <is>
          <t>https://www.getapp.com/industries-software/kennel/os/web-based</t>
        </is>
      </c>
      <c r="D5984" t="inlineStr">
        <is>
          <t>Precise Petcare</t>
        </is>
      </c>
      <c r="E5984" t="inlineStr">
        <is>
          <t>https://www.getapp.com/industries-software/a/precise-petcare/</t>
        </is>
      </c>
      <c r="F5984" t="inlineStr">
        <is>
          <t>Precise Petcare is a cloud-based software designed to help pet-sitting businesses manage clients, appointments, payments, and more. It allows pet sitters, staff members, and clients to communicate and organize schedules.Read more about Precise Petcare</t>
        </is>
      </c>
    </row>
    <row r="5985">
      <c r="A5985" t="inlineStr">
        <is>
          <t>Industry Specific</t>
        </is>
      </c>
      <c r="B5985" t="inlineStr">
        <is>
          <t>Kennel</t>
        </is>
      </c>
      <c r="C5985" t="inlineStr">
        <is>
          <t>https://www.getapp.com/industries-software/kennel/os/web-based</t>
        </is>
      </c>
      <c r="D5985" t="inlineStr">
        <is>
          <t>GroomPro POS</t>
        </is>
      </c>
      <c r="E5985" t="inlineStr">
        <is>
          <t>https://www.getapp.com/industries-software/a/groompropos/</t>
        </is>
      </c>
      <c r="F5985" t="inlineStr">
        <is>
          <t>GroomPro POS is a point of sale system that provides a package of modern tools designed specifically for the pet grooming industry. Provide added convenience &amp; flexibility for clients with features for online booking. The review tool helps to increase SEO rankings on Google and drive new customers.Read more about GroomPro POS</t>
        </is>
      </c>
    </row>
    <row r="5986">
      <c r="A5986" t="inlineStr">
        <is>
          <t>Industry Specific</t>
        </is>
      </c>
      <c r="B5986" t="inlineStr">
        <is>
          <t>Kennel</t>
        </is>
      </c>
      <c r="C5986" t="inlineStr">
        <is>
          <t>https://www.getapp.com/industries-software/kennel/os/web-based</t>
        </is>
      </c>
      <c r="D5986" t="inlineStr">
        <is>
          <t>PawsAdmin</t>
        </is>
      </c>
      <c r="E5986" t="inlineStr">
        <is>
          <t>https://www.getapp.com/retail-consumer-services-software/a/pawsadmin/</t>
        </is>
      </c>
      <c r="F5986" t="inlineStr">
        <is>
          <t>PawsAdmin is a pet software that helps businesses manage schedules, team members, customers, sales, reports, and more. It offers solutions for pet grooming, boarding, daycare, training, swimming, and more.Read more about PawsAdmin</t>
        </is>
      </c>
    </row>
    <row r="5987">
      <c r="A5987" t="inlineStr">
        <is>
          <t>Industry Specific</t>
        </is>
      </c>
      <c r="B5987" t="inlineStr">
        <is>
          <t>Kennel</t>
        </is>
      </c>
      <c r="C5987" t="inlineStr">
        <is>
          <t>https://www.getapp.com/industries-software/kennel/os/web-based</t>
        </is>
      </c>
      <c r="D5987" t="inlineStr">
        <is>
          <t>The Pet Friend</t>
        </is>
      </c>
      <c r="E5987" t="inlineStr">
        <is>
          <t>https://www.getapp.com/all-software/a/the-pet-friend/</t>
        </is>
      </c>
      <c r="F5987" t="inlineStr">
        <is>
          <t>The Pet Friend is an animal shelter software that helps businesses manage animal shelters, pet adoption, and pet boarding processes. Key features include task and workflow management, animal records management, accounting, adoptions, calendar, and humane officer management.Read more about The Pet Friend</t>
        </is>
      </c>
    </row>
    <row r="5988">
      <c r="A5988" t="inlineStr">
        <is>
          <t>Industry Specific</t>
        </is>
      </c>
      <c r="B5988" t="inlineStr">
        <is>
          <t>Kennel</t>
        </is>
      </c>
      <c r="C5988" t="inlineStr">
        <is>
          <t>https://www.getapp.com/industries-software/kennel/os/web-based</t>
        </is>
      </c>
      <c r="D5988" t="inlineStr">
        <is>
          <t>kennelplus</t>
        </is>
      </c>
      <c r="E5988" t="inlineStr">
        <is>
          <t>https://www.getapp.com/industries-software/a/kennelplus/</t>
        </is>
      </c>
      <c r="F5988" t="inlineStr">
        <is>
          <t>Kennelplus is a pet management office suite designed to provide kennel owners with the tools to manage pet boarding, grooming, daycare &amp; trainingRead more about kennelplus</t>
        </is>
      </c>
    </row>
    <row r="5989">
      <c r="A5989" t="inlineStr">
        <is>
          <t>Industry Specific</t>
        </is>
      </c>
      <c r="B5989" t="inlineStr">
        <is>
          <t>Kennel</t>
        </is>
      </c>
      <c r="C5989" t="inlineStr">
        <is>
          <t>https://www.getapp.com/industries-software/kennel/os/web-based</t>
        </is>
      </c>
      <c r="D5989" t="inlineStr">
        <is>
          <t>Pointr</t>
        </is>
      </c>
      <c r="E5989" t="inlineStr">
        <is>
          <t>https://www.getapp.com/retail-consumer-services-software/a/pointr/</t>
        </is>
      </c>
      <c r="F5989" t="inlineStr">
        <is>
          <t>Intuitive scheduling &amp; business management system for Pet Groomers, daycares &amp; Mobile Groomers. Online scheduling and payments too!NEW: offer your customers PawPass Memberships and gain value revenue share for your business!Read more about Pointr</t>
        </is>
      </c>
    </row>
    <row r="5990">
      <c r="A5990" t="inlineStr">
        <is>
          <t>Industry Specific</t>
        </is>
      </c>
      <c r="B5990" t="inlineStr">
        <is>
          <t>Kennel</t>
        </is>
      </c>
      <c r="C5990" t="inlineStr">
        <is>
          <t>https://www.getapp.com/industries-software/kennel/os/web-based</t>
        </is>
      </c>
      <c r="D5990" t="inlineStr">
        <is>
          <t>Animalo</t>
        </is>
      </c>
      <c r="E5990" t="inlineStr">
        <is>
          <t>https://www.getapp.com/industries-software/a/animalo/</t>
        </is>
      </c>
      <c r="F5990" t="inlineStr">
        <is>
          <t>Animalo is a pet hotel management software that features booking and client management tools. With Animalo, users can organize and monitor reservations, client profiles, calendars, and payment information, which can all be managed through the activity dashboard.Read more about Animalo</t>
        </is>
      </c>
    </row>
    <row r="5991">
      <c r="A5991" t="inlineStr">
        <is>
          <t>Industry Specific</t>
        </is>
      </c>
      <c r="B5991" t="inlineStr">
        <is>
          <t>Kennel</t>
        </is>
      </c>
      <c r="C5991" t="inlineStr">
        <is>
          <t>https://www.getapp.com/industries-software/kennel/os/web-based</t>
        </is>
      </c>
      <c r="D5991" t="inlineStr">
        <is>
          <t>Petboost</t>
        </is>
      </c>
      <c r="E5991" t="inlineStr">
        <is>
          <t>https://www.getapp.com/retail-consumer-services-software/a/petboost/</t>
        </is>
      </c>
      <c r="F5991" t="inlineStr">
        <is>
          <t>All-in-one Australian kennel management software with automated bookings, payments, and customer communications. Manage capacity by size/breed, track special care requirements, and enforce vaccinations. Includes check-in/out windows and automated reminders. Save 20+ hours weekly on admin.Read more about Petboost</t>
        </is>
      </c>
    </row>
    <row r="5992">
      <c r="A5992" t="inlineStr">
        <is>
          <t>Industry Specific</t>
        </is>
      </c>
      <c r="B5992" t="inlineStr">
        <is>
          <t>Kennel</t>
        </is>
      </c>
      <c r="C5992" t="inlineStr">
        <is>
          <t>https://www.getapp.com/industries-software/kennel/os/web-based</t>
        </is>
      </c>
      <c r="D5992" t="inlineStr">
        <is>
          <t>DoggieDashboard</t>
        </is>
      </c>
      <c r="E5992" t="inlineStr">
        <is>
          <t>https://www.getapp.com/industries-software/a/doggiedashboard/</t>
        </is>
      </c>
      <c r="F5992" t="inlineStr">
        <is>
          <t>DoggieDashboard is a dog daycare and boarding kennel management software. It includes various features such as pet database, calendar management, appointment request management, financial analysis and more.Read more about DoggieDashboard</t>
        </is>
      </c>
    </row>
    <row r="5993">
      <c r="A5993" t="inlineStr">
        <is>
          <t>Industry Specific</t>
        </is>
      </c>
      <c r="B5993" t="inlineStr">
        <is>
          <t>Kennel</t>
        </is>
      </c>
      <c r="C5993" t="inlineStr">
        <is>
          <t>https://www.getapp.com/industries-software/kennel/os/web-based</t>
        </is>
      </c>
      <c r="D5993" t="inlineStr">
        <is>
          <t>Savvy Pet Stay</t>
        </is>
      </c>
      <c r="E5993" t="inlineStr">
        <is>
          <t>https://www.getapp.com/industries-software/a/savvy-pet-stay/</t>
        </is>
      </c>
      <c r="F5993" t="inlineStr">
        <is>
          <t>Savvy Pet Stay's Kennel boarding software is a must have for Kennel Day-Care Providers. Pet Stay upgrades your business with 24/7 Online booking and No Show Protection.Read more about Savvy Pet Stay</t>
        </is>
      </c>
    </row>
    <row r="5994">
      <c r="A5994" t="inlineStr">
        <is>
          <t>Industry Specific</t>
        </is>
      </c>
      <c r="B5994" t="inlineStr">
        <is>
          <t>Kennel</t>
        </is>
      </c>
      <c r="C5994" t="inlineStr">
        <is>
          <t>https://www.getapp.com/industries-software/kennel/os/web-based</t>
        </is>
      </c>
      <c r="D5994" t="inlineStr">
        <is>
          <t>RescueConnection</t>
        </is>
      </c>
      <c r="E5994" t="inlineStr">
        <is>
          <t>https://www.getapp.com/all-software/a/rescueconnection/</t>
        </is>
      </c>
      <c r="F5994" t="inlineStr">
        <is>
          <t>RescueConnection is a kennel management software that enables animal shelters to keep track of animals in a central database and to organize them by location and guardianship history.Read more about RescueConnection</t>
        </is>
      </c>
    </row>
    <row r="5995">
      <c r="A5995" t="inlineStr">
        <is>
          <t>Industry Specific</t>
        </is>
      </c>
      <c r="B5995" t="inlineStr">
        <is>
          <t>Kennel</t>
        </is>
      </c>
      <c r="C5995" t="inlineStr">
        <is>
          <t>https://www.getapp.com/industries-software/kennel/os/web-based</t>
        </is>
      </c>
      <c r="D5995" t="inlineStr">
        <is>
          <t>PawPlacer</t>
        </is>
      </c>
      <c r="E5995" t="inlineStr">
        <is>
          <t>https://www.getapp.com/industries-software/a/pawplacer/</t>
        </is>
      </c>
      <c r="F5995" t="inlineStr">
        <is>
          <t>PawPlacer is an online shelter management platform designed to help animal welfare organizations manage adoption operations. Adopters can use the platform to get an overview of shelter activities, including medical appointments, tasks, and events.Read more about PawPlacer</t>
        </is>
      </c>
    </row>
    <row r="5996">
      <c r="A5996" t="inlineStr">
        <is>
          <t>Industry Specific</t>
        </is>
      </c>
      <c r="B5996" t="inlineStr">
        <is>
          <t>Kennel</t>
        </is>
      </c>
      <c r="C5996" t="inlineStr">
        <is>
          <t>https://www.getapp.com/industries-software/kennel/os/web-based</t>
        </is>
      </c>
      <c r="D5996" t="inlineStr">
        <is>
          <t>JungleChief</t>
        </is>
      </c>
      <c r="E5996" t="inlineStr">
        <is>
          <t>https://www.getapp.com/retail-consumer-services-software/a/junglechief/</t>
        </is>
      </c>
      <c r="F5996" t="inlineStr">
        <is>
          <t>JungleChief handles workflows across all pet businesses, including onboarding, daycare, grooming or walking.Read more about JungleChief</t>
        </is>
      </c>
    </row>
    <row r="5997">
      <c r="A5997" t="inlineStr">
        <is>
          <t>Industry Specific</t>
        </is>
      </c>
      <c r="B5997" t="inlineStr">
        <is>
          <t>Kennel</t>
        </is>
      </c>
      <c r="C5997" t="inlineStr">
        <is>
          <t>https://www.getapp.com/industries-software/kennel/os/web-based</t>
        </is>
      </c>
      <c r="D5997" t="inlineStr">
        <is>
          <t>KOOKIE</t>
        </is>
      </c>
      <c r="E5997" t="inlineStr">
        <is>
          <t>https://www.getapp.com/industries-software/a/kookie/</t>
        </is>
      </c>
      <c r="F5997" t="inlineStr">
        <is>
          <t>Kookie is a comprehensive software suite designed to streamline the management of pet hotels, pet sitting services, dog trainers, and breeders. With advanced features and customization, it helps pet care businesses save time, reduce administrative tasks, and improve efficiency. The software offers modules like Kookie Pet Hotel, Kookie Sitter, Kookie Trainer, and Kookie Breeder, each tailored to the specific needs of different pet-related professions.Read more about KOOKIE</t>
        </is>
      </c>
    </row>
    <row r="5998">
      <c r="A5998" t="inlineStr">
        <is>
          <t>Industry Specific</t>
        </is>
      </c>
      <c r="B5998" t="inlineStr">
        <is>
          <t>Landscape</t>
        </is>
      </c>
      <c r="C5998" t="inlineStr">
        <is>
          <t>https://www.getapp.com/industries-software/landscape/os/web-based</t>
        </is>
      </c>
      <c r="D5998" t="inlineStr">
        <is>
          <t>AutoCAD</t>
        </is>
      </c>
      <c r="E5998" t="inlineStr">
        <is>
          <t>https://www.getapp.com/industries-software/a/autocad/</t>
        </is>
      </c>
      <c r="F5998" t="inlineStr">
        <is>
          <t>AutoCAD is a design and drafting platform which supports automated design tasks and offers features such as 2D drafting, drawing and annotation, 3D modeling and visualization, and more.Read more about AutoCAD</t>
        </is>
      </c>
    </row>
    <row r="5999">
      <c r="A5999" t="inlineStr">
        <is>
          <t>Industry Specific</t>
        </is>
      </c>
      <c r="B5999" t="inlineStr">
        <is>
          <t>Landscape</t>
        </is>
      </c>
      <c r="C5999" t="inlineStr">
        <is>
          <t>https://www.getapp.com/industries-software/landscape/os/web-based</t>
        </is>
      </c>
      <c r="D5999" t="inlineStr">
        <is>
          <t>Buildertrend</t>
        </is>
      </c>
      <c r="E5999" t="inlineStr">
        <is>
          <t>https://www.getapp.com/construction-software/a/buildertrend/</t>
        </is>
      </c>
      <c r="F5999" t="inlineStr">
        <is>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is>
      </c>
    </row>
    <row r="6000">
      <c r="A6000" t="inlineStr">
        <is>
          <t>Industry Specific</t>
        </is>
      </c>
      <c r="B6000" t="inlineStr">
        <is>
          <t>Landscape</t>
        </is>
      </c>
      <c r="C6000" t="inlineStr">
        <is>
          <t>https://www.getapp.com/industries-software/landscape/os/web-based</t>
        </is>
      </c>
      <c r="D6000" t="inlineStr">
        <is>
          <t>Jobber</t>
        </is>
      </c>
      <c r="E6000" t="inlineStr">
        <is>
          <t>https://www.getapp.com/operations-management-software/a/jobber/</t>
        </is>
      </c>
      <c r="F6000" t="inlineStr">
        <is>
          <t>Join over 250,000 home service pros using Jobber. We make it easy to schedule appointments, quote, invoice, and get paid faster. Organize your field service business and impress your clients - get started today.Read more about Jobber</t>
        </is>
      </c>
    </row>
    <row r="6001">
      <c r="A6001" t="inlineStr">
        <is>
          <t>Industry Specific</t>
        </is>
      </c>
      <c r="B6001" t="inlineStr">
        <is>
          <t>Landscape</t>
        </is>
      </c>
      <c r="C6001" t="inlineStr">
        <is>
          <t>https://www.getapp.com/industries-software/landscape/os/web-based</t>
        </is>
      </c>
      <c r="D6001" t="inlineStr">
        <is>
          <t>STACK</t>
        </is>
      </c>
      <c r="E6001" t="inlineStr">
        <is>
          <t>https://www.getapp.com/construction-software/a/stack/</t>
        </is>
      </c>
      <c r="F6001" t="inlineStr">
        <is>
          <t>Easy-to-use, cloud-based takeoff and estimating software for landscaping contractors. Mac &amp; PC compatible with powerful, time-saving AI features. Get Your Free STACK account today!Read more about STACK</t>
        </is>
      </c>
    </row>
    <row r="6002">
      <c r="A6002" t="inlineStr">
        <is>
          <t>Industry Specific</t>
        </is>
      </c>
      <c r="B6002" t="inlineStr">
        <is>
          <t>Landscape</t>
        </is>
      </c>
      <c r="C6002" t="inlineStr">
        <is>
          <t>https://www.getapp.com/industries-software/landscape/os/web-based</t>
        </is>
      </c>
      <c r="D6002" t="inlineStr">
        <is>
          <t>ConstructionOnline</t>
        </is>
      </c>
      <c r="E6002" t="inlineStr">
        <is>
          <t>https://www.getapp.com/all-software/a/constructiononline/</t>
        </is>
      </c>
      <c r="F6002" t="inlineStr">
        <is>
          <t>UDA ConstructionOnline is a web-based software that helps businesses in the construction industry streamline project management, scheduling, and client communications. It allows remodelers and home builders to utilize a centralized dashboard to track updates and changes across projects.Read more about ConstructionOnline</t>
        </is>
      </c>
    </row>
    <row r="6003">
      <c r="A6003" t="inlineStr">
        <is>
          <t>Industry Specific</t>
        </is>
      </c>
      <c r="B6003" t="inlineStr">
        <is>
          <t>Landscape</t>
        </is>
      </c>
      <c r="C6003" t="inlineStr">
        <is>
          <t>https://www.getapp.com/industries-software/landscape/os/web-based</t>
        </is>
      </c>
      <c r="D6003" t="inlineStr">
        <is>
          <t>JobNimbus</t>
        </is>
      </c>
      <c r="E6003" t="inlineStr">
        <is>
          <t>https://www.getapp.com/customer-management-software/a/jobnimbus/</t>
        </is>
      </c>
      <c r="F6003" t="inlineStr">
        <is>
          <t>Ready to level up your business ? ?? Estimate a landscape job faster! JobNimbus is the hub to track your sales and production. Track leads, jobs, and tasks from one easy to use software. You can access your information wherever you are, get everyone on the same page, and grow your business.Read more about JobNimbus</t>
        </is>
      </c>
    </row>
    <row r="6004">
      <c r="A6004" t="inlineStr">
        <is>
          <t>Industry Specific</t>
        </is>
      </c>
      <c r="B6004" t="inlineStr">
        <is>
          <t>Landscape</t>
        </is>
      </c>
      <c r="C6004" t="inlineStr">
        <is>
          <t>https://www.getapp.com/industries-software/landscape/os/web-based</t>
        </is>
      </c>
      <c r="D6004" t="inlineStr">
        <is>
          <t>mHelpDesk</t>
        </is>
      </c>
      <c r="E6004" t="inlineStr">
        <is>
          <t>https://www.getapp.com/operations-management-software/a/mhelpdesk-field-service-software/</t>
        </is>
      </c>
      <c r="F6004"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6005">
      <c r="A6005" t="inlineStr">
        <is>
          <t>Industry Specific</t>
        </is>
      </c>
      <c r="B6005" t="inlineStr">
        <is>
          <t>Landscape</t>
        </is>
      </c>
      <c r="C6005" t="inlineStr">
        <is>
          <t>https://www.getapp.com/industries-software/landscape/os/web-based</t>
        </is>
      </c>
      <c r="D6005" t="inlineStr">
        <is>
          <t>GorillaDesk</t>
        </is>
      </c>
      <c r="E6005" t="inlineStr">
        <is>
          <t>https://www.getapp.com/industries-software/a/gorilladesk/</t>
        </is>
      </c>
      <c r="F6005" t="inlineStr">
        <is>
          <t>Run a landscaping company? Organize your operations, empower your team, and impress your customers with just a few clicks. Get started with a 14-day FREE trial today.Read more about GorillaDesk</t>
        </is>
      </c>
    </row>
    <row r="6006">
      <c r="A6006" t="inlineStr">
        <is>
          <t>Industry Specific</t>
        </is>
      </c>
      <c r="B6006" t="inlineStr">
        <is>
          <t>Landscape</t>
        </is>
      </c>
      <c r="C6006" t="inlineStr">
        <is>
          <t>https://www.getapp.com/industries-software/landscape/os/web-based</t>
        </is>
      </c>
      <c r="D6006" t="inlineStr">
        <is>
          <t>FieldPulse</t>
        </is>
      </c>
      <c r="E6006" t="inlineStr">
        <is>
          <t>https://www.getapp.com/operations-management-software/a/fieldpulse/</t>
        </is>
      </c>
      <c r="F6006" t="inlineStr">
        <is>
          <t>Landscaping is a competitive business. But now you have the upper hand with FieldPulse. Built specifically for the demands of landscapers, FieldPulse is the most complete and easiest to use software app for managing teams, jobs, invoices, payments, and communications.Read more about FieldPulse</t>
        </is>
      </c>
    </row>
    <row r="6007">
      <c r="A6007" t="inlineStr">
        <is>
          <t>Industry Specific</t>
        </is>
      </c>
      <c r="B6007" t="inlineStr">
        <is>
          <t>Landscape</t>
        </is>
      </c>
      <c r="C6007" t="inlineStr">
        <is>
          <t>https://www.getapp.com/industries-software/landscape/os/web-based</t>
        </is>
      </c>
      <c r="D6007" t="inlineStr">
        <is>
          <t>ServiceM8</t>
        </is>
      </c>
      <c r="E6007" t="inlineStr">
        <is>
          <t>https://www.getapp.com/operations-management-software/a/servicem8/</t>
        </is>
      </c>
      <c r="F6007"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6008">
      <c r="A6008" t="inlineStr">
        <is>
          <t>Industry Specific</t>
        </is>
      </c>
      <c r="B6008" t="inlineStr">
        <is>
          <t>Landscape</t>
        </is>
      </c>
      <c r="C6008" t="inlineStr">
        <is>
          <t>https://www.getapp.com/industries-software/landscape/os/web-based</t>
        </is>
      </c>
      <c r="D6008" t="inlineStr">
        <is>
          <t>Kickserv</t>
        </is>
      </c>
      <c r="E6008" t="inlineStr">
        <is>
          <t>https://www.getapp.com/operations-management-software/a/kickserv/</t>
        </is>
      </c>
      <c r="F6008" t="inlineStr">
        <is>
          <t>Used by hundreds of Landscape companies, Kickserv provides complete job management (estimates, leads, jobs, calendars, invoices and more). Manage everything in one paperless place. Kickserv is Modern yet Proven. We've been trusted by thousands of service businesses for over 20 years.Read more about Kickserv</t>
        </is>
      </c>
    </row>
    <row r="6009">
      <c r="A6009" t="inlineStr">
        <is>
          <t>Industry Specific</t>
        </is>
      </c>
      <c r="B6009" t="inlineStr">
        <is>
          <t>Landscape</t>
        </is>
      </c>
      <c r="C6009" t="inlineStr">
        <is>
          <t>https://www.getapp.com/industries-software/landscape/os/web-based</t>
        </is>
      </c>
      <c r="D6009" t="inlineStr">
        <is>
          <t>Commusoft</t>
        </is>
      </c>
      <c r="E6009" t="inlineStr">
        <is>
          <t>https://www.getapp.com/industries-software/a/commusoft/</t>
        </is>
      </c>
      <c r="F6009"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6010">
      <c r="A6010" t="inlineStr">
        <is>
          <t>Industry Specific</t>
        </is>
      </c>
      <c r="B6010" t="inlineStr">
        <is>
          <t>Landscape</t>
        </is>
      </c>
      <c r="C6010" t="inlineStr">
        <is>
          <t>https://www.getapp.com/industries-software/landscape/os/web-based</t>
        </is>
      </c>
      <c r="D6010" t="inlineStr">
        <is>
          <t>vcita</t>
        </is>
      </c>
      <c r="E6010" t="inlineStr">
        <is>
          <t>https://www.getapp.com/customer-management-software/a/vcita-contact-forms-and-online-scheduling/</t>
        </is>
      </c>
      <c r="F6010"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6011">
      <c r="A6011" t="inlineStr">
        <is>
          <t>Industry Specific</t>
        </is>
      </c>
      <c r="B6011" t="inlineStr">
        <is>
          <t>Landscape</t>
        </is>
      </c>
      <c r="C6011" t="inlineStr">
        <is>
          <t>https://www.getapp.com/industries-software/landscape/os/web-based</t>
        </is>
      </c>
      <c r="D6011" t="inlineStr">
        <is>
          <t>ServiceTitan</t>
        </is>
      </c>
      <c r="E6011" t="inlineStr">
        <is>
          <t>https://www.getapp.com/operations-management-software/a/servicetitan/</t>
        </is>
      </c>
      <c r="F6011" t="inlineStr">
        <is>
          <t>ServiceTitan is the leading business software solution for both residential and commercial landscape businesses. Our robust platform optimizes and eliminates tasks both out in the field and in the office with cloud-based responsiveness, real-time sync, and unbeatable uptimes.Read more about ServiceTitan</t>
        </is>
      </c>
    </row>
    <row r="6012">
      <c r="A6012" t="inlineStr">
        <is>
          <t>Industry Specific</t>
        </is>
      </c>
      <c r="B6012" t="inlineStr">
        <is>
          <t>Landscape</t>
        </is>
      </c>
      <c r="C6012" t="inlineStr">
        <is>
          <t>https://www.getapp.com/industries-software/landscape/os/web-based</t>
        </is>
      </c>
      <c r="D6012" t="inlineStr">
        <is>
          <t>Contractor+</t>
        </is>
      </c>
      <c r="E6012" t="inlineStr">
        <is>
          <t>https://www.getapp.com/industries-software/a/contractor/</t>
        </is>
      </c>
      <c r="F6012" t="inlineStr">
        <is>
          <t>Contractor+ ia a mobile app for field service contractors. Manage your client relationships. Send estimates &amp; invoices. Get paid. Manage your job schedule and collaborate with your team in real-time.Read more about Contractor+</t>
        </is>
      </c>
    </row>
    <row r="6013">
      <c r="A6013" t="inlineStr">
        <is>
          <t>Industry Specific</t>
        </is>
      </c>
      <c r="B6013" t="inlineStr">
        <is>
          <t>Landscape</t>
        </is>
      </c>
      <c r="C6013" t="inlineStr">
        <is>
          <t>https://www.getapp.com/industries-software/landscape/os/web-based</t>
        </is>
      </c>
      <c r="D6013" t="inlineStr">
        <is>
          <t>Aspire</t>
        </is>
      </c>
      <c r="E6013" t="inlineStr">
        <is>
          <t>https://www.getapp.com/industries-software/a/aspire/</t>
        </is>
      </c>
      <c r="F6013" t="inlineStr">
        <is>
          <t>Aspire is a landscape business management system for landscaping, construction, and snow &amp; ice contractors with $1 million or more in annual sales. Its end-to-end functionality includes CRM, Estimating, Scheduling, Purchasing, Equipment, Invoicing, Reporting, Mobile Time, and Accounting Integration.Read more about Aspire</t>
        </is>
      </c>
    </row>
    <row r="6014">
      <c r="A6014" t="inlineStr">
        <is>
          <t>Industry Specific</t>
        </is>
      </c>
      <c r="B6014" t="inlineStr">
        <is>
          <t>Landscape</t>
        </is>
      </c>
      <c r="C6014" t="inlineStr">
        <is>
          <t>https://www.getapp.com/industries-software/landscape/os/web-based</t>
        </is>
      </c>
      <c r="D6014" t="inlineStr">
        <is>
          <t>LawnPro</t>
        </is>
      </c>
      <c r="E6014" t="inlineStr">
        <is>
          <t>https://www.getapp.com/industries-software/a/lawnpro/</t>
        </is>
      </c>
      <c r="F6014"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6015">
      <c r="A6015" t="inlineStr">
        <is>
          <t>Industry Specific</t>
        </is>
      </c>
      <c r="B6015" t="inlineStr">
        <is>
          <t>Landscape</t>
        </is>
      </c>
      <c r="C6015" t="inlineStr">
        <is>
          <t>https://www.getapp.com/industries-software/landscape/os/web-based</t>
        </is>
      </c>
      <c r="D6015" t="inlineStr">
        <is>
          <t>Tradify</t>
        </is>
      </c>
      <c r="E6015" t="inlineStr">
        <is>
          <t>https://www.getapp.com/industries-software/a/tradify/</t>
        </is>
      </c>
      <c r="F6015" t="inlineStr">
        <is>
          <t>Tradify is job management platform &amp; mobile app designed for small businesses that makes it easy to quote, schedule, track &amp; invoice jobs on the go.Read more about Tradify</t>
        </is>
      </c>
    </row>
    <row r="6016">
      <c r="A6016" t="inlineStr">
        <is>
          <t>Industry Specific</t>
        </is>
      </c>
      <c r="B6016" t="inlineStr">
        <is>
          <t>Landscape</t>
        </is>
      </c>
      <c r="C6016" t="inlineStr">
        <is>
          <t>https://www.getapp.com/industries-software/landscape/os/web-based</t>
        </is>
      </c>
      <c r="D6016" t="inlineStr">
        <is>
          <t>Fergus</t>
        </is>
      </c>
      <c r="E6016" t="inlineStr">
        <is>
          <t>https://www.getapp.com/operations-management-software/a/fergus/</t>
        </is>
      </c>
      <c r="F6016" t="inlineStr">
        <is>
          <t>Fergus is a cloud-based job management solution for trades and service-based businesses, which takes care of all your quoting, invoicing, timesheets, scheduling, reporting, and more and neatly organises it inside a job.Read more about Fergus</t>
        </is>
      </c>
    </row>
    <row r="6017">
      <c r="A6017" t="inlineStr">
        <is>
          <t>Industry Specific</t>
        </is>
      </c>
      <c r="B6017" t="inlineStr">
        <is>
          <t>Landscape</t>
        </is>
      </c>
      <c r="C6017" t="inlineStr">
        <is>
          <t>https://www.getapp.com/industries-software/landscape/os/web-based</t>
        </is>
      </c>
      <c r="D6017" t="inlineStr">
        <is>
          <t>Service Fusion</t>
        </is>
      </c>
      <c r="E6017" t="inlineStr">
        <is>
          <t>https://www.getapp.com/operations-management-software/a/service-fusion/</t>
        </is>
      </c>
      <c r="F6017" t="inlineStr">
        <is>
          <t>Service Fusion helps landscapers streamline scheduling, invoicing, and payments, with easy-to-use tools, no unnecessary features or user fees.Read more about Service Fusion</t>
        </is>
      </c>
    </row>
    <row r="6018">
      <c r="A6018" t="inlineStr">
        <is>
          <t>Industry Specific</t>
        </is>
      </c>
      <c r="B6018" t="inlineStr">
        <is>
          <t>Landscape</t>
        </is>
      </c>
      <c r="C6018" t="inlineStr">
        <is>
          <t>https://www.getapp.com/industries-software/landscape/os/web-based</t>
        </is>
      </c>
      <c r="D6018" t="inlineStr">
        <is>
          <t>SortScape</t>
        </is>
      </c>
      <c r="E6018" t="inlineStr">
        <is>
          <t>https://www.getapp.com/industries-software/a/sortscape/</t>
        </is>
      </c>
      <c r="F6018" t="inlineStr">
        <is>
          <t>Lawn and garden maintenance businesses - That's all we do! Simple scheduling, Xero and QuickBooks Online integration, the best support for recurring jobs &amp; all your customer and job information in one place. Employees can track time and materials on their phone or tablet. Grow your business ...Read more about SortScape</t>
        </is>
      </c>
    </row>
    <row r="6019">
      <c r="A6019" t="inlineStr">
        <is>
          <t>Industry Specific</t>
        </is>
      </c>
      <c r="B6019" t="inlineStr">
        <is>
          <t>Landscape</t>
        </is>
      </c>
      <c r="C6019" t="inlineStr">
        <is>
          <t>https://www.getapp.com/industries-software/landscape/os/web-based</t>
        </is>
      </c>
      <c r="D6019" t="inlineStr">
        <is>
          <t>DynaSCAPE</t>
        </is>
      </c>
      <c r="E6019" t="inlineStr">
        <is>
          <t>https://www.getapp.com/operations-management-software/a/dynascape/</t>
        </is>
      </c>
      <c r="F6019" t="inlineStr">
        <is>
          <t>DynaScape is design software that allows you to easily create color-rich, realistic landscape designs in minutes, export them to 3D for virtual walkthroughs and printing.Read more about DynaSCAPE</t>
        </is>
      </c>
    </row>
    <row r="6020">
      <c r="A6020" t="inlineStr">
        <is>
          <t>Industry Specific</t>
        </is>
      </c>
      <c r="B6020" t="inlineStr">
        <is>
          <t>Landscape</t>
        </is>
      </c>
      <c r="C6020" t="inlineStr">
        <is>
          <t>https://www.getapp.com/industries-software/landscape/os/web-based</t>
        </is>
      </c>
      <c r="D6020" t="inlineStr">
        <is>
          <t>Crew Control</t>
        </is>
      </c>
      <c r="E6020" t="inlineStr">
        <is>
          <t>https://www.getapp.com/operations-management-software/a/crew-control/</t>
        </is>
      </c>
      <c r="F6020" t="inlineStr">
        <is>
          <t>Crew Control helps landscape businesses by organizing their schedules, allowing them to easily adjust for changes due to weather, and collecting all the information they need from their crews.Read more about Crew Control</t>
        </is>
      </c>
    </row>
    <row r="6021">
      <c r="A6021" t="inlineStr">
        <is>
          <t>Industry Specific</t>
        </is>
      </c>
      <c r="B6021" t="inlineStr">
        <is>
          <t>Landscape</t>
        </is>
      </c>
      <c r="C6021" t="inlineStr">
        <is>
          <t>https://www.getapp.com/industries-software/landscape/os/web-based</t>
        </is>
      </c>
      <c r="D6021" t="inlineStr">
        <is>
          <t>YourTradebase</t>
        </is>
      </c>
      <c r="E6021" t="inlineStr">
        <is>
          <t>https://www.getapp.com/operations-management-software/a/yourtradebase/</t>
        </is>
      </c>
      <c r="F6021" t="inlineStr">
        <is>
          <t>Get work won, done and paid with the no-nonsense app made just for trades. Quotes, invoices, scheduling, payments… click, click, done.Read more about YourTradebase</t>
        </is>
      </c>
    </row>
    <row r="6022">
      <c r="A6022" t="inlineStr">
        <is>
          <t>Industry Specific</t>
        </is>
      </c>
      <c r="B6022" t="inlineStr">
        <is>
          <t>Landscape</t>
        </is>
      </c>
      <c r="C6022" t="inlineStr">
        <is>
          <t>https://www.getapp.com/industries-software/landscape/os/web-based</t>
        </is>
      </c>
      <c r="D6022" t="inlineStr">
        <is>
          <t>FieldEZ</t>
        </is>
      </c>
      <c r="E6022" t="inlineStr">
        <is>
          <t>https://www.getapp.com/operations-management-software/a/fieldez/</t>
        </is>
      </c>
      <c r="F6022" t="inlineStr">
        <is>
          <t>Schedule, dispatch and track one-time and periodic jobs whether its lawn care, pruning, or landscapingRead more about FieldEZ</t>
        </is>
      </c>
    </row>
    <row r="6023">
      <c r="A6023" t="inlineStr">
        <is>
          <t>Industry Specific</t>
        </is>
      </c>
      <c r="B6023" t="inlineStr">
        <is>
          <t>Landscape</t>
        </is>
      </c>
      <c r="C6023" t="inlineStr">
        <is>
          <t>https://www.getapp.com/industries-software/landscape/os/web-based</t>
        </is>
      </c>
      <c r="D6023" t="inlineStr">
        <is>
          <t>AroFlo</t>
        </is>
      </c>
      <c r="E6023" t="inlineStr">
        <is>
          <t>https://www.getapp.com/operations-management-software/a/aroflo/</t>
        </is>
      </c>
      <c r="F6023"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6024">
      <c r="A6024" t="inlineStr">
        <is>
          <t>Industry Specific</t>
        </is>
      </c>
      <c r="B6024" t="inlineStr">
        <is>
          <t>Landscape</t>
        </is>
      </c>
      <c r="C6024" t="inlineStr">
        <is>
          <t>https://www.getapp.com/industries-software/landscape/os/web-based</t>
        </is>
      </c>
      <c r="D6024" t="inlineStr">
        <is>
          <t>MioCommerce</t>
        </is>
      </c>
      <c r="E6024" t="inlineStr">
        <is>
          <t>https://www.getapp.com/retail-consumer-services-software/a/podiumio/</t>
        </is>
      </c>
      <c r="F6024"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6025">
      <c r="A6025" t="inlineStr">
        <is>
          <t>Industry Specific</t>
        </is>
      </c>
      <c r="B6025" t="inlineStr">
        <is>
          <t>Landscape</t>
        </is>
      </c>
      <c r="C6025" t="inlineStr">
        <is>
          <t>https://www.getapp.com/industries-software/landscape/os/web-based</t>
        </is>
      </c>
      <c r="D6025" t="inlineStr">
        <is>
          <t>SingleOps</t>
        </is>
      </c>
      <c r="E6025" t="inlineStr">
        <is>
          <t>https://www.getapp.com/industries-software/a/singleops/</t>
        </is>
      </c>
      <c r="F6025" t="inlineStr">
        <is>
          <t>SingleOps is an all-in-one business management solution for the green industry including tree care, lawn care, landscaping, and sod farms. The cloud-based solution provides tools for customer management, estimating, billing and invoicing, inventory tracking, job scheduling, and more.Read more about SingleOps</t>
        </is>
      </c>
    </row>
    <row r="6026">
      <c r="A6026" t="inlineStr">
        <is>
          <t>Industry Specific</t>
        </is>
      </c>
      <c r="B6026" t="inlineStr">
        <is>
          <t>Landscape</t>
        </is>
      </c>
      <c r="C6026" t="inlineStr">
        <is>
          <t>https://www.getapp.com/industries-software/landscape/os/web-based</t>
        </is>
      </c>
      <c r="D6026" t="inlineStr">
        <is>
          <t>Synchroteam</t>
        </is>
      </c>
      <c r="E6026" t="inlineStr">
        <is>
          <t>https://www.getapp.com/operations-management-software/a/synchroteam-com/</t>
        </is>
      </c>
      <c r="F6026" t="inlineStr">
        <is>
          <t>Field service management software for Landscaping Companies. Features workforce tracking, scheduling, dispatch, calendar, job management, invoicing and map. Live supportRead more about Synchroteam</t>
        </is>
      </c>
    </row>
    <row r="6027">
      <c r="A6027" t="inlineStr">
        <is>
          <t>Industry Specific</t>
        </is>
      </c>
      <c r="B6027" t="inlineStr">
        <is>
          <t>Landscape</t>
        </is>
      </c>
      <c r="C6027" t="inlineStr">
        <is>
          <t>https://www.getapp.com/industries-software/landscape/os/web-based</t>
        </is>
      </c>
      <c r="D6027" t="inlineStr">
        <is>
          <t>WorkPal</t>
        </is>
      </c>
      <c r="E6027" t="inlineStr">
        <is>
          <t>https://www.getapp.com/operations-management-software/a/workpal/</t>
        </is>
      </c>
      <c r="F6027" t="inlineStr">
        <is>
          <t>WorkPal is an end-to-end job management solution for mobile workflow management, designed to streamline job assignment, reporting, tracking and client invoicing.Read more about WorkPal</t>
        </is>
      </c>
    </row>
    <row r="6028">
      <c r="A6028" t="inlineStr">
        <is>
          <t>Industry Specific</t>
        </is>
      </c>
      <c r="B6028" t="inlineStr">
        <is>
          <t>Landscape</t>
        </is>
      </c>
      <c r="C6028" t="inlineStr">
        <is>
          <t>https://www.getapp.com/industries-software/landscape/os/web-based</t>
        </is>
      </c>
      <c r="D6028" t="inlineStr">
        <is>
          <t>STACK Build &amp; Operate</t>
        </is>
      </c>
      <c r="E6028" t="inlineStr">
        <is>
          <t>https://www.getapp.com/all-software/a/smartuse-suite/</t>
        </is>
      </c>
      <c r="F6028" t="inlineStr">
        <is>
          <t>The app enables field teams and back-office real-time collaboration on plans and project files while providing visibility into project status for key stakeholders. Creating and assigning punch list items, downloading as-builts or managing and reporting tasks are all done with a few simple clicks.Read more about STACK Build &amp; Operate</t>
        </is>
      </c>
    </row>
    <row r="6029">
      <c r="A6029" t="inlineStr">
        <is>
          <t>Industry Specific</t>
        </is>
      </c>
      <c r="B6029" t="inlineStr">
        <is>
          <t>Landscape</t>
        </is>
      </c>
      <c r="C6029" t="inlineStr">
        <is>
          <t>https://www.getapp.com/industries-software/landscape/os/web-based</t>
        </is>
      </c>
      <c r="D6029" t="inlineStr">
        <is>
          <t>Service Autopilot</t>
        </is>
      </c>
      <c r="E6029" t="inlineStr">
        <is>
          <t>https://www.getapp.com/operations-management-software/a/service-autopilot/</t>
        </is>
      </c>
      <c r="F6029" t="inlineStr">
        <is>
          <t>Get the landscaping business you always dreamed of. Automate your daily tasks, get more done - and start growing FASTER.Read more about Service Autopilot</t>
        </is>
      </c>
    </row>
    <row r="6030">
      <c r="A6030" t="inlineStr">
        <is>
          <t>Industry Specific</t>
        </is>
      </c>
      <c r="B6030" t="inlineStr">
        <is>
          <t>Landscape</t>
        </is>
      </c>
      <c r="C6030" t="inlineStr">
        <is>
          <t>https://www.getapp.com/industries-software/landscape/os/web-based</t>
        </is>
      </c>
      <c r="D6030" t="inlineStr">
        <is>
          <t>PropertyIntel</t>
        </is>
      </c>
      <c r="E6030" t="inlineStr">
        <is>
          <t>https://www.getapp.com/all-software/a/landone-takeoff/</t>
        </is>
      </c>
      <c r="F6030" t="inlineStr">
        <is>
          <t>Cloud-based takeoff and enhancement design software explicitly crafted for landscape and irrigation contractors.Read more about PropertyIntel</t>
        </is>
      </c>
    </row>
    <row r="6031">
      <c r="A6031" t="inlineStr">
        <is>
          <t>Industry Specific</t>
        </is>
      </c>
      <c r="B6031" t="inlineStr">
        <is>
          <t>Landscape</t>
        </is>
      </c>
      <c r="C6031" t="inlineStr">
        <is>
          <t>https://www.getapp.com/industries-software/landscape/os/web-based</t>
        </is>
      </c>
      <c r="D6031" t="inlineStr">
        <is>
          <t>SynkedUP</t>
        </is>
      </c>
      <c r="E6031" t="inlineStr">
        <is>
          <t>https://www.getapp.com/industries-software/a/synkedup/</t>
        </is>
      </c>
      <c r="F6031" t="inlineStr">
        <is>
          <t>SynkedUP is a software that helps landscape business owners manage jobs from leads to invoicing. It offers both cloud-based desktop and Android/iOS mobile applications. The platform tracks jobs as they are completed in the mobile app, and manages job costs for businesses to determine actual profit and costsRead more about SynkedUP</t>
        </is>
      </c>
    </row>
    <row r="6032">
      <c r="A6032" t="inlineStr">
        <is>
          <t>Industry Specific</t>
        </is>
      </c>
      <c r="B6032" t="inlineStr">
        <is>
          <t>Landscape</t>
        </is>
      </c>
      <c r="C6032" t="inlineStr">
        <is>
          <t>https://www.getapp.com/industries-software/landscape/os/web-based</t>
        </is>
      </c>
      <c r="D6032" t="inlineStr">
        <is>
          <t>C-CUBE</t>
        </is>
      </c>
      <c r="E6032" t="inlineStr">
        <is>
          <t>https://www.getapp.com/construction-software/a/c-cube/</t>
        </is>
      </c>
      <c r="F6032" t="inlineStr">
        <is>
          <t>C-Cube offers the most effective web application to simplify operations and increase profitability for specialized contractors in construction and renovation.C-Cube increase productivity from estimating to invoicing, including sales, orders, schedules, jobsite activities and expense tracking.Read more about C-CUBE</t>
        </is>
      </c>
    </row>
    <row r="6033">
      <c r="A6033" t="inlineStr">
        <is>
          <t>Industry Specific</t>
        </is>
      </c>
      <c r="B6033" t="inlineStr">
        <is>
          <t>Landscape</t>
        </is>
      </c>
      <c r="C6033" t="inlineStr">
        <is>
          <t>https://www.getapp.com/industries-software/landscape/os/web-based</t>
        </is>
      </c>
      <c r="D6033" t="inlineStr">
        <is>
          <t>Joblogic</t>
        </is>
      </c>
      <c r="E6033" t="inlineStr">
        <is>
          <t>https://www.getapp.com/operations-management-software/a/joblogic/</t>
        </is>
      </c>
      <c r="F6033" t="inlineStr">
        <is>
          <t>Joblogic is a cloud-based field service management solution which allows businesses to connect back office, mobile workforce and customers together in one system. It enables stakeholders to manage jobs, quotes, invoices, purchases and much more in one system.Read more about Joblogic</t>
        </is>
      </c>
    </row>
    <row r="6034">
      <c r="A6034" t="inlineStr">
        <is>
          <t>Industry Specific</t>
        </is>
      </c>
      <c r="B6034" t="inlineStr">
        <is>
          <t>Landscape</t>
        </is>
      </c>
      <c r="C6034" t="inlineStr">
        <is>
          <t>https://www.getapp.com/industries-software/landscape/os/web-based</t>
        </is>
      </c>
      <c r="D6034" t="inlineStr">
        <is>
          <t>Verizon Connect</t>
        </is>
      </c>
      <c r="E6034" t="inlineStr">
        <is>
          <t>https://www.getapp.com/operations-management-software/a/fleetmatics-work/</t>
        </is>
      </c>
      <c r="F6034" t="inlineStr">
        <is>
          <t>Verizon Connect is a cloud-based software designed for businesses of all sizes that helps manage vehicles, drivers, equipment and jobs.Read more about Verizon Connect</t>
        </is>
      </c>
    </row>
    <row r="6035">
      <c r="A6035" t="inlineStr">
        <is>
          <t>Industry Specific</t>
        </is>
      </c>
      <c r="B6035" t="inlineStr">
        <is>
          <t>Landscape</t>
        </is>
      </c>
      <c r="C6035" t="inlineStr">
        <is>
          <t>https://www.getapp.com/industries-software/landscape/os/web-based</t>
        </is>
      </c>
      <c r="D6035" t="inlineStr">
        <is>
          <t>The Service Program</t>
        </is>
      </c>
      <c r="E6035" t="inlineStr">
        <is>
          <t>https://www.getapp.com/operations-management-software/a/the-service-program/</t>
        </is>
      </c>
      <c r="F6035"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6036">
      <c r="A6036" t="inlineStr">
        <is>
          <t>Industry Specific</t>
        </is>
      </c>
      <c r="B6036" t="inlineStr">
        <is>
          <t>Landscape</t>
        </is>
      </c>
      <c r="C6036" t="inlineStr">
        <is>
          <t>https://www.getapp.com/industries-software/landscape/os/web-based</t>
        </is>
      </c>
      <c r="D6036" t="inlineStr">
        <is>
          <t>ArboStar</t>
        </is>
      </c>
      <c r="E6036" t="inlineStr">
        <is>
          <t>https://www.getapp.com/industries-software/a/arbostar/</t>
        </is>
      </c>
      <c r="F6036" t="inlineStr">
        <is>
          <t>ArboStar is a complete cloud-based business management solution developed for the unique challenges faced by tree care and landscaping businesses. Intuitive and easy to use software integrates the modules and management tools you will need to grow your operation and optimize your level of serviceRead more about ArboStar</t>
        </is>
      </c>
    </row>
    <row r="6037">
      <c r="A6037" t="inlineStr">
        <is>
          <t>Industry Specific</t>
        </is>
      </c>
      <c r="B6037" t="inlineStr">
        <is>
          <t>Landscape</t>
        </is>
      </c>
      <c r="C6037" t="inlineStr">
        <is>
          <t>https://www.getapp.com/industries-software/landscape/os/web-based</t>
        </is>
      </c>
      <c r="D6037" t="inlineStr">
        <is>
          <t>RealGreen</t>
        </is>
      </c>
      <c r="E6037" t="inlineStr">
        <is>
          <t>https://www.getapp.com/all-software/a/service-assistant/</t>
        </is>
      </c>
      <c r="F6037" t="inlineStr">
        <is>
          <t>The automated and integrated RealGreen system was created with the green sector in mind. You can cut expenditures by 5% by implementing RealGreen solutions. We'll support you in becoming more productive, working more quickly, and supporting your company's growth in the face of competition.Read more about RealGreen</t>
        </is>
      </c>
    </row>
    <row r="6038">
      <c r="A6038" t="inlineStr">
        <is>
          <t>Industry Specific</t>
        </is>
      </c>
      <c r="B6038" t="inlineStr">
        <is>
          <t>Landscape</t>
        </is>
      </c>
      <c r="C6038" t="inlineStr">
        <is>
          <t>https://www.getapp.com/industries-software/landscape/os/web-based</t>
        </is>
      </c>
      <c r="D6038" t="inlineStr">
        <is>
          <t>SmartDraw</t>
        </is>
      </c>
      <c r="E6038" t="inlineStr">
        <is>
          <t>https://www.getapp.com/collaboration-software/a/smartdraw/</t>
        </is>
      </c>
      <c r="F6038" t="inlineStr">
        <is>
          <t>Create landscapes, backyard plans, or commercial site plans using a rich library of customizable templates. You’ll get thousands of symbols for trees, flowers, and other plants as well as common landscape elements like fences, pathways, lighting, water features, pools, and more.Read more about SmartDraw</t>
        </is>
      </c>
    </row>
    <row r="6039">
      <c r="A6039" t="inlineStr">
        <is>
          <t>Industry Specific</t>
        </is>
      </c>
      <c r="B6039" t="inlineStr">
        <is>
          <t>Landscape</t>
        </is>
      </c>
      <c r="C6039" t="inlineStr">
        <is>
          <t>https://www.getapp.com/industries-software/landscape/os/web-based</t>
        </is>
      </c>
      <c r="D6039" t="inlineStr">
        <is>
          <t>plancraft</t>
        </is>
      </c>
      <c r="E6039" t="inlineStr">
        <is>
          <t>https://www.getapp.com/construction-software/a/plancraft/</t>
        </is>
      </c>
      <c r="F6039" t="inlineStr">
        <is>
          <t>Plancraft is a cloud-based handyman software designed to help businesses handle administrative processes related to job costing, invoicing, and more. Managers can create documents for delivery notes, invoices, order confirmations, and other processes.Read more about plancraft</t>
        </is>
      </c>
    </row>
    <row r="6040">
      <c r="A6040" t="inlineStr">
        <is>
          <t>Industry Specific</t>
        </is>
      </c>
      <c r="B6040" t="inlineStr">
        <is>
          <t>Landscape</t>
        </is>
      </c>
      <c r="C6040" t="inlineStr">
        <is>
          <t>https://www.getapp.com/industries-software/landscape/os/web-based</t>
        </is>
      </c>
      <c r="D6040" t="inlineStr">
        <is>
          <t>Arborgold</t>
        </is>
      </c>
      <c r="E6040" t="inlineStr">
        <is>
          <t>https://www.getapp.com/industries-software/a/arborgold/</t>
        </is>
      </c>
      <c r="F6040" t="inlineStr">
        <is>
          <t>From estimating to invoicing, Arborgold's full-service business management software for tree, lawn &amp; landscape companies is designed to organize your customer data, increase your close ratio, and streamline your operations so you can increase sales and reduce costs.Read more about Arborgold</t>
        </is>
      </c>
    </row>
    <row r="6041">
      <c r="A6041" t="inlineStr">
        <is>
          <t>Industry Specific</t>
        </is>
      </c>
      <c r="B6041" t="inlineStr">
        <is>
          <t>Landscape</t>
        </is>
      </c>
      <c r="C6041" t="inlineStr">
        <is>
          <t>https://www.getapp.com/industries-software/landscape/os/web-based</t>
        </is>
      </c>
      <c r="D6041" t="inlineStr">
        <is>
          <t>Less Paper</t>
        </is>
      </c>
      <c r="E6041" t="inlineStr">
        <is>
          <t>https://www.getapp.com/operations-management-software/a/less-paper/</t>
        </is>
      </c>
      <c r="F6041"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6042">
      <c r="A6042" t="inlineStr">
        <is>
          <t>Industry Specific</t>
        </is>
      </c>
      <c r="B6042" t="inlineStr">
        <is>
          <t>Landscape</t>
        </is>
      </c>
      <c r="C6042" t="inlineStr">
        <is>
          <t>https://www.getapp.com/industries-software/landscape/os/web-based</t>
        </is>
      </c>
      <c r="D6042" t="inlineStr">
        <is>
          <t>FIELDMOTION</t>
        </is>
      </c>
      <c r="E6042" t="inlineStr">
        <is>
          <t>https://www.getapp.com/operations-management-software/a/fieldmotion/</t>
        </is>
      </c>
      <c r="F6042" t="inlineStr">
        <is>
          <t>Fieldmotion is a cloud-based field service management software which supports appointment management, job scheduling, real-time job reports, invoicing, and moreRead more about FIELDMOTION</t>
        </is>
      </c>
    </row>
    <row r="6043">
      <c r="A6043" t="inlineStr">
        <is>
          <t>Industry Specific</t>
        </is>
      </c>
      <c r="B6043" t="inlineStr">
        <is>
          <t>Landscape</t>
        </is>
      </c>
      <c r="C6043" t="inlineStr">
        <is>
          <t>https://www.getapp.com/industries-software/landscape/os/web-based</t>
        </is>
      </c>
      <c r="D6043" t="inlineStr">
        <is>
          <t>Formitize</t>
        </is>
      </c>
      <c r="E6043" t="inlineStr">
        <is>
          <t>https://www.getapp.com/operations-management-software/a/formitize/</t>
        </is>
      </c>
      <c r="F6043" t="inlineStr">
        <is>
          <t>Designed for businesses in pest control, inspection, landscaping, or food safety industries, it helps users manage customers, clients, and leads. Formitize offers a built-in CRM that allows users to manage contacts and accounts, create smart forms to collect data and documents from clients, track tasks and milestones across teams, schedule events, set deadline or appointment reminders with customers and more.Read more about Formitize</t>
        </is>
      </c>
    </row>
    <row r="6044">
      <c r="A6044" t="inlineStr">
        <is>
          <t>Industry Specific</t>
        </is>
      </c>
      <c r="B6044" t="inlineStr">
        <is>
          <t>Landscape</t>
        </is>
      </c>
      <c r="C6044" t="inlineStr">
        <is>
          <t>https://www.getapp.com/industries-software/landscape/os/web-based</t>
        </is>
      </c>
      <c r="D6044" t="inlineStr">
        <is>
          <t>LMN</t>
        </is>
      </c>
      <c r="E6044" t="inlineStr">
        <is>
          <t>https://www.getapp.com/industries-software/a/lmn/</t>
        </is>
      </c>
      <c r="F6044" t="inlineStr">
        <is>
          <t>The #1 business management platform in the green industry.Read more about LMN</t>
        </is>
      </c>
    </row>
    <row r="6045">
      <c r="A6045" t="inlineStr">
        <is>
          <t>Industry Specific</t>
        </is>
      </c>
      <c r="B6045" t="inlineStr">
        <is>
          <t>Landscape</t>
        </is>
      </c>
      <c r="C6045" t="inlineStr">
        <is>
          <t>https://www.getapp.com/industries-software/landscape/os/web-based</t>
        </is>
      </c>
      <c r="D6045" t="inlineStr">
        <is>
          <t>Zuper</t>
        </is>
      </c>
      <c r="E6045" t="inlineStr">
        <is>
          <t>https://www.getapp.com/hr-employee-management-software/a/zuper/</t>
        </is>
      </c>
      <c r="F6045" t="inlineStr">
        <is>
          <t>Zuper simplifies landscaping operations with route optimization, recurring job scheduling, and mobile access to service plans. Crews track visits, log work details, and capture photos while customers enjoy real-time notifications and smooth service.Read more about Zuper</t>
        </is>
      </c>
    </row>
    <row r="6046">
      <c r="A6046" t="inlineStr">
        <is>
          <t>Industry Specific</t>
        </is>
      </c>
      <c r="B6046" t="inlineStr">
        <is>
          <t>Landscape</t>
        </is>
      </c>
      <c r="C6046" t="inlineStr">
        <is>
          <t>https://www.getapp.com/industries-software/landscape/os/web-based</t>
        </is>
      </c>
      <c r="D6046" t="inlineStr">
        <is>
          <t>MarketSharp</t>
        </is>
      </c>
      <c r="E6046" t="inlineStr">
        <is>
          <t>https://www.getapp.com/marketing-software/a/marketsharp/</t>
        </is>
      </c>
      <c r="F6046" t="inlineStr">
        <is>
          <t>MarketSharp is a remodeling CRM solution designed to help contractors and home improvement businesses manage job scheduling, sales activities, scripting, and marketing automation. It lets remodelers share completed job information with team members, in order to aid collaboration across pipelines.Read more about MarketSharp</t>
        </is>
      </c>
    </row>
    <row r="6047">
      <c r="A6047" t="inlineStr">
        <is>
          <t>Industry Specific</t>
        </is>
      </c>
      <c r="B6047" t="inlineStr">
        <is>
          <t>Landscape</t>
        </is>
      </c>
      <c r="C6047" t="inlineStr">
        <is>
          <t>https://www.getapp.com/industries-software/landscape/os/web-based</t>
        </is>
      </c>
      <c r="D6047" t="inlineStr">
        <is>
          <t>BidClips</t>
        </is>
      </c>
      <c r="E6047" t="inlineStr">
        <is>
          <t>https://www.getapp.com/sales-software/a/bidclips/</t>
        </is>
      </c>
      <c r="F6047" t="inlineStr">
        <is>
          <t>BidClips is a sales and estimating software designed to help home service businesses capture qualified leads, create estimates, automatically follow-up, and process online payments.Read more about BidClips</t>
        </is>
      </c>
    </row>
    <row r="6048">
      <c r="A6048" t="inlineStr">
        <is>
          <t>Industry Specific</t>
        </is>
      </c>
      <c r="B6048" t="inlineStr">
        <is>
          <t>Landscape</t>
        </is>
      </c>
      <c r="C6048" t="inlineStr">
        <is>
          <t>https://www.getapp.com/industries-software/landscape/os/web-based</t>
        </is>
      </c>
      <c r="D6048" t="inlineStr">
        <is>
          <t>Buildern</t>
        </is>
      </c>
      <c r="E6048" t="inlineStr">
        <is>
          <t>https://www.getapp.com/construction-software/a/buildern/</t>
        </is>
      </c>
      <c r="F6048" t="inlineStr">
        <is>
          <t>Buildern is your complete construction project management platform that supports all phases of residential construction through streamlining entire processes. It user-friendly, tailored to the specific needs of your company and the particular project, as well as extremely scalable.Read more about Buildern</t>
        </is>
      </c>
    </row>
    <row r="6049">
      <c r="A6049" t="inlineStr">
        <is>
          <t>Industry Specific</t>
        </is>
      </c>
      <c r="B6049" t="inlineStr">
        <is>
          <t>Landscape</t>
        </is>
      </c>
      <c r="C6049" t="inlineStr">
        <is>
          <t>https://www.getapp.com/industries-software/landscape/os/web-based</t>
        </is>
      </c>
      <c r="D6049" t="inlineStr">
        <is>
          <t>Repair-CRM</t>
        </is>
      </c>
      <c r="E6049" t="inlineStr">
        <is>
          <t>https://www.getapp.com/operations-management-software/a/repair-crm/</t>
        </is>
      </c>
      <c r="F6049" t="inlineStr">
        <is>
          <t>Elevate your landscaping business with Repair-CRM, a comprehensive software solution for job scheduling, dispatching, and invoicing. Featuring real-time tracking, limitless notes, document attachments, and direct QuickBooks integration, Repair-CRM is your pathway to growth and efficiency.Read more about Repair-CRM</t>
        </is>
      </c>
    </row>
    <row r="6050">
      <c r="A6050" t="inlineStr">
        <is>
          <t>Industry Specific</t>
        </is>
      </c>
      <c r="B6050" t="inlineStr">
        <is>
          <t>Landscape</t>
        </is>
      </c>
      <c r="C6050" t="inlineStr">
        <is>
          <t>https://www.getapp.com/industries-software/landscape/os/web-based</t>
        </is>
      </c>
      <c r="D6050" t="inlineStr">
        <is>
          <t>CLIPitc</t>
        </is>
      </c>
      <c r="E6050" t="inlineStr">
        <is>
          <t>https://www.getapp.com/industries-software/a/clipitc/</t>
        </is>
      </c>
      <c r="F6050" t="inlineStr">
        <is>
          <t>CLIPitc is a lawn care software that helps businesses manage customer contact details, property information, and service history on a centralized platform. The routing module enables users to generate optimized routes based on staff members’ locations, available dates, or job priorities.Read more about CLIPitc</t>
        </is>
      </c>
    </row>
    <row r="6051">
      <c r="A6051" t="inlineStr">
        <is>
          <t>Industry Specific</t>
        </is>
      </c>
      <c r="B6051" t="inlineStr">
        <is>
          <t>Landscape</t>
        </is>
      </c>
      <c r="C6051" t="inlineStr">
        <is>
          <t>https://www.getapp.com/industries-software/landscape/os/web-based</t>
        </is>
      </c>
      <c r="D6051" t="inlineStr">
        <is>
          <t>ServiceWorks</t>
        </is>
      </c>
      <c r="E6051" t="inlineStr">
        <is>
          <t>https://www.getapp.com/operations-management-software/a/serviceworks/</t>
        </is>
      </c>
      <c r="F6051"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6052">
      <c r="A6052" t="inlineStr">
        <is>
          <t>Industry Specific</t>
        </is>
      </c>
      <c r="B6052" t="inlineStr">
        <is>
          <t>Landscape</t>
        </is>
      </c>
      <c r="C6052" t="inlineStr">
        <is>
          <t>https://www.getapp.com/industries-software/landscape/os/web-based</t>
        </is>
      </c>
      <c r="D6052" t="inlineStr">
        <is>
          <t>Payaca</t>
        </is>
      </c>
      <c r="E6052" t="inlineStr">
        <is>
          <t>https://www.getapp.com/sales-software/a/payaca/</t>
        </is>
      </c>
      <c r="F6052"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6053">
      <c r="A6053" t="inlineStr">
        <is>
          <t>Industry Specific</t>
        </is>
      </c>
      <c r="B6053" t="inlineStr">
        <is>
          <t>Landscape</t>
        </is>
      </c>
      <c r="C6053" t="inlineStr">
        <is>
          <t>https://www.getapp.com/industries-software/landscape/os/web-based</t>
        </is>
      </c>
      <c r="D6053" t="inlineStr">
        <is>
          <t>Alobees</t>
        </is>
      </c>
      <c r="E6053" t="inlineStr">
        <is>
          <t>https://www.getapp.com/construction-software/a/alobees/</t>
        </is>
      </c>
      <c r="F6053" t="inlineStr">
        <is>
          <t>Alobees is a simple and intuitive tool allowing construction professionals to increase productivity and efficiency on all their sites.Read more about Alobees</t>
        </is>
      </c>
    </row>
    <row r="6054">
      <c r="A6054" t="inlineStr">
        <is>
          <t>Industry Specific</t>
        </is>
      </c>
      <c r="B6054" t="inlineStr">
        <is>
          <t>Landscape</t>
        </is>
      </c>
      <c r="C6054" t="inlineStr">
        <is>
          <t>https://www.getapp.com/industries-software/landscape/os/web-based</t>
        </is>
      </c>
      <c r="D6054" t="inlineStr">
        <is>
          <t>ReachOut Suite</t>
        </is>
      </c>
      <c r="E6054" t="inlineStr">
        <is>
          <t>https://www.getapp.com/operations-management-software/a/reachout-suite/</t>
        </is>
      </c>
      <c r="F6054" t="inlineStr">
        <is>
          <t>ReachOut is a field service management software for service companies to schedule jobs, track activities, and manage technicians.Read more about ReachOut Suite</t>
        </is>
      </c>
    </row>
    <row r="6055">
      <c r="A6055" t="inlineStr">
        <is>
          <t>Industry Specific</t>
        </is>
      </c>
      <c r="B6055" t="inlineStr">
        <is>
          <t>Landscape</t>
        </is>
      </c>
      <c r="C6055" t="inlineStr">
        <is>
          <t>https://www.getapp.com/industries-software/landscape/os/web-based</t>
        </is>
      </c>
      <c r="D6055" t="inlineStr">
        <is>
          <t>Husky Intelligence</t>
        </is>
      </c>
      <c r="E6055" t="inlineStr">
        <is>
          <t>https://www.getapp.com/industries-software/a/husky-ai/</t>
        </is>
      </c>
      <c r="F6055" t="inlineStr">
        <is>
          <t>Husky AI is a field service intelligence platform which helps medium to large businesses automate their office, workforce, &amp; client communicationRead more about Husky Intelligence</t>
        </is>
      </c>
    </row>
    <row r="6056">
      <c r="A6056" t="inlineStr">
        <is>
          <t>Industry Specific</t>
        </is>
      </c>
      <c r="B6056" t="inlineStr">
        <is>
          <t>Landscape</t>
        </is>
      </c>
      <c r="C6056" t="inlineStr">
        <is>
          <t>https://www.getapp.com/industries-software/landscape/os/web-based</t>
        </is>
      </c>
      <c r="D6056" t="inlineStr">
        <is>
          <t>TourSolver</t>
        </is>
      </c>
      <c r="E6056" t="inlineStr">
        <is>
          <t>https://www.getapp.com/operations-management-software/a/opti-time/</t>
        </is>
      </c>
      <c r="F6056" t="inlineStr">
        <is>
          <t>Our software is used to optimize the schedule of field service, logistic and sales activities to achieve 30% productivity gains.Read more about TourSolver</t>
        </is>
      </c>
    </row>
    <row r="6057">
      <c r="A6057" t="inlineStr">
        <is>
          <t>Industry Specific</t>
        </is>
      </c>
      <c r="B6057" t="inlineStr">
        <is>
          <t>Landscape</t>
        </is>
      </c>
      <c r="C6057" t="inlineStr">
        <is>
          <t>https://www.getapp.com/industries-software/landscape/os/web-based</t>
        </is>
      </c>
      <c r="D6057" t="inlineStr">
        <is>
          <t>Compass Wave</t>
        </is>
      </c>
      <c r="E6057" t="inlineStr">
        <is>
          <t>https://www.getapp.com/industries-software/a/compass-wave/</t>
        </is>
      </c>
      <c r="F6057" t="inlineStr">
        <is>
          <t>Compass Wave is a maid service estimating tool that enables residential cleaning companies to provide estimates to prospective clients via their website, 24/7Read more about Compass Wave</t>
        </is>
      </c>
    </row>
    <row r="6058">
      <c r="A6058" t="inlineStr">
        <is>
          <t>Industry Specific</t>
        </is>
      </c>
      <c r="B6058" t="inlineStr">
        <is>
          <t>Landscape</t>
        </is>
      </c>
      <c r="C6058" t="inlineStr">
        <is>
          <t>https://www.getapp.com/industries-software/landscape/os/web-based</t>
        </is>
      </c>
      <c r="D6058" t="inlineStr">
        <is>
          <t>Plannit</t>
        </is>
      </c>
      <c r="E6058" t="inlineStr">
        <is>
          <t>https://www.getapp.com/customer-management-software/a/plannit/</t>
        </is>
      </c>
      <c r="F6058" t="inlineStr">
        <is>
          <t>The only FREE home services app designed to serve Pros AND customers, by bringing job requests, quotes, billing and payments online, all organized in a single place.Read more about Plannit</t>
        </is>
      </c>
    </row>
    <row r="6059">
      <c r="A6059" t="inlineStr">
        <is>
          <t>Industry Specific</t>
        </is>
      </c>
      <c r="B6059" t="inlineStr">
        <is>
          <t>Landscape</t>
        </is>
      </c>
      <c r="C6059" t="inlineStr">
        <is>
          <t>https://www.getapp.com/industries-software/landscape/os/web-based</t>
        </is>
      </c>
      <c r="D6059" t="inlineStr">
        <is>
          <t>NextMinute</t>
        </is>
      </c>
      <c r="E6059" t="inlineStr">
        <is>
          <t>https://www.getapp.com/operations-management-software/a/nextminute/</t>
        </is>
      </c>
      <c r="F6059" t="inlineStr">
        <is>
          <t>NextMinute is the leading residential construction job management software, helping you manage people, planning, pricing and profits to get ahead of the game.Read more about NextMinute</t>
        </is>
      </c>
    </row>
    <row r="6060">
      <c r="A6060" t="inlineStr">
        <is>
          <t>Industry Specific</t>
        </is>
      </c>
      <c r="B6060" t="inlineStr">
        <is>
          <t>Landscape</t>
        </is>
      </c>
      <c r="C6060" t="inlineStr">
        <is>
          <t>https://www.getapp.com/industries-software/landscape/os/web-based</t>
        </is>
      </c>
      <c r="D6060" t="inlineStr">
        <is>
          <t>D-TEC</t>
        </is>
      </c>
      <c r="E6060" t="inlineStr">
        <is>
          <t>https://www.getapp.com/operations-management-software/a/d-tec/</t>
        </is>
      </c>
      <c r="F6060" t="inlineStr">
        <is>
          <t>D-TEC is a cloud-based software designed for businesses of all sizes that manage operators and technicians in the field, such as maintenance technicians, installers and services providers, electricians and constructions operators.Read more about D-TEC</t>
        </is>
      </c>
    </row>
    <row r="6061">
      <c r="A6061" t="inlineStr">
        <is>
          <t>Industry Specific</t>
        </is>
      </c>
      <c r="B6061" t="inlineStr">
        <is>
          <t>Landscape</t>
        </is>
      </c>
      <c r="C6061" t="inlineStr">
        <is>
          <t>https://www.getapp.com/industries-software/landscape/os/web-based</t>
        </is>
      </c>
      <c r="D6061" t="inlineStr">
        <is>
          <t>mfr field service management</t>
        </is>
      </c>
      <c r="E6061" t="inlineStr">
        <is>
          <t>https://www.getapp.com/operations-management-software/a/mobile-field-report/</t>
        </is>
      </c>
      <c r="F6061"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6062">
      <c r="A6062" t="inlineStr">
        <is>
          <t>Industry Specific</t>
        </is>
      </c>
      <c r="B6062" t="inlineStr">
        <is>
          <t>Landscape</t>
        </is>
      </c>
      <c r="C6062" t="inlineStr">
        <is>
          <t>https://www.getapp.com/industries-software/landscape/os/web-based</t>
        </is>
      </c>
      <c r="D6062" t="inlineStr">
        <is>
          <t>ToolTime</t>
        </is>
      </c>
      <c r="E6062" t="inlineStr">
        <is>
          <t>https://www.getapp.com/operations-management-software/a/tooltime/</t>
        </is>
      </c>
      <c r="F6062"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6063">
      <c r="A6063" t="inlineStr">
        <is>
          <t>Industry Specific</t>
        </is>
      </c>
      <c r="B6063" t="inlineStr">
        <is>
          <t>Landscape</t>
        </is>
      </c>
      <c r="C6063" t="inlineStr">
        <is>
          <t>https://www.getapp.com/industries-software/landscape/os/web-based</t>
        </is>
      </c>
      <c r="D6063" t="inlineStr">
        <is>
          <t>ArborNote</t>
        </is>
      </c>
      <c r="E6063" t="inlineStr">
        <is>
          <t>https://www.getapp.com/industries-software/a/arbornote/</t>
        </is>
      </c>
      <c r="F6063" t="inlineStr">
        <is>
          <t>ArborNote is the industry-leading business management software for Commercial Landscape Maintenance businesses. Win more Landscape Enhancement Proposals and grow Irrigation Repair revenue. Map job sites quickly with automatic area measurement; Generate professional map-based enhancement proposals.Read more about ArborNote</t>
        </is>
      </c>
    </row>
    <row r="6064">
      <c r="A6064" t="inlineStr">
        <is>
          <t>Industry Specific</t>
        </is>
      </c>
      <c r="B6064" t="inlineStr">
        <is>
          <t>Landscape</t>
        </is>
      </c>
      <c r="C6064" t="inlineStr">
        <is>
          <t>https://www.getapp.com/industries-software/landscape/os/web-based</t>
        </is>
      </c>
      <c r="D6064" t="inlineStr">
        <is>
          <t>Worksana</t>
        </is>
      </c>
      <c r="E6064" t="inlineStr">
        <is>
          <t>https://www.getapp.com/project-management-planning-software/a/worksana/</t>
        </is>
      </c>
      <c r="F6064" t="inlineStr">
        <is>
          <t>Worksana is a versatile time card management and employee tracking software designed to meet the specific needs of various industries. Whether you're in dairy, agriculture, manufacturing, landscaping, janitorial services, or contractor tradesRead more about Worksana</t>
        </is>
      </c>
    </row>
    <row r="6065">
      <c r="A6065" t="inlineStr">
        <is>
          <t>Industry Specific</t>
        </is>
      </c>
      <c r="B6065" t="inlineStr">
        <is>
          <t>Landscape</t>
        </is>
      </c>
      <c r="C6065" t="inlineStr">
        <is>
          <t>https://www.getapp.com/industries-software/landscape/os/web-based</t>
        </is>
      </c>
      <c r="D6065" t="inlineStr">
        <is>
          <t>Solarvista</t>
        </is>
      </c>
      <c r="E6065" t="inlineStr">
        <is>
          <t>https://www.getapp.com/operations-management-software/a/solarvista-live/</t>
        </is>
      </c>
      <c r="F6065" t="inlineStr">
        <is>
          <t>Solarvista™ is the world's first '2-in-1' field service management system combined with a 'no-code' application platform &amp; builder. This combination allows the product to adapt to you... not the other way around.Read more about Solarvista</t>
        </is>
      </c>
    </row>
    <row r="6066">
      <c r="A6066" t="inlineStr">
        <is>
          <t>Industry Specific</t>
        </is>
      </c>
      <c r="B6066" t="inlineStr">
        <is>
          <t>Landscape</t>
        </is>
      </c>
      <c r="C6066" t="inlineStr">
        <is>
          <t>https://www.getapp.com/industries-software/landscape/os/web-based</t>
        </is>
      </c>
      <c r="D6066" t="inlineStr">
        <is>
          <t>FieldAware</t>
        </is>
      </c>
      <c r="E6066" t="inlineStr">
        <is>
          <t>https://www.getapp.com/operations-management-software/a/fieldaware/</t>
        </is>
      </c>
      <c r="F6066"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6067">
      <c r="A6067" t="inlineStr">
        <is>
          <t>Industry Specific</t>
        </is>
      </c>
      <c r="B6067" t="inlineStr">
        <is>
          <t>Landscape</t>
        </is>
      </c>
      <c r="C6067" t="inlineStr">
        <is>
          <t>https://www.getapp.com/industries-software/landscape/os/web-based</t>
        </is>
      </c>
      <c r="D6067" t="inlineStr">
        <is>
          <t>Yardbook</t>
        </is>
      </c>
      <c r="E6067" t="inlineStr">
        <is>
          <t>https://www.getapp.com/industries-software/a/yardbook/</t>
        </is>
      </c>
      <c r="F6067" t="inlineStr">
        <is>
          <t>Yardbook is a SaaS software for the landscaping industry. It provides a suite of features including CRM, Scheduling, Billing, Reporting, Expense Management and more. Yardbook powers over 20,000+ businesses.Read more about Yardbook</t>
        </is>
      </c>
    </row>
    <row r="6068">
      <c r="A6068" t="inlineStr">
        <is>
          <t>Industry Specific</t>
        </is>
      </c>
      <c r="B6068" t="inlineStr">
        <is>
          <t>Landscape</t>
        </is>
      </c>
      <c r="C6068" t="inlineStr">
        <is>
          <t>https://www.getapp.com/industries-software/landscape/os/web-based</t>
        </is>
      </c>
      <c r="D6068" t="inlineStr">
        <is>
          <t>projectquoting.com</t>
        </is>
      </c>
      <c r="E6068" t="inlineStr">
        <is>
          <t>https://www.getapp.com/industries-software/a/projectquoting-com/</t>
        </is>
      </c>
      <c r="F6068" t="inlineStr">
        <is>
          <t>ProjectQuoting.com enables lawn care &amp; landscape companies, roofers, &amp; more, to measure properties remotely, generate quotes, &amp; deliver them to customer inboxesRead more about projectquoting.com</t>
        </is>
      </c>
    </row>
    <row r="6069">
      <c r="A6069" t="inlineStr">
        <is>
          <t>Industry Specific</t>
        </is>
      </c>
      <c r="B6069" t="inlineStr">
        <is>
          <t>Landscape</t>
        </is>
      </c>
      <c r="C6069" t="inlineStr">
        <is>
          <t>https://www.getapp.com/industries-software/landscape/os/web-based</t>
        </is>
      </c>
      <c r="D6069" t="inlineStr">
        <is>
          <t>PriceTable</t>
        </is>
      </c>
      <c r="E6069" t="inlineStr">
        <is>
          <t>https://www.getapp.com/operations-management-software/a/pricetable/</t>
        </is>
      </c>
      <c r="F6069" t="inlineStr">
        <is>
          <t>PriceTable is a cloud-based landscaping and scheduling software that helps businesses monitor customer loyalty and revenue programs on a unified platform.Read more about PriceTable</t>
        </is>
      </c>
    </row>
    <row r="6070">
      <c r="A6070" t="inlineStr">
        <is>
          <t>Industry Specific</t>
        </is>
      </c>
      <c r="B6070" t="inlineStr">
        <is>
          <t>Landscape</t>
        </is>
      </c>
      <c r="C6070" t="inlineStr">
        <is>
          <t>https://www.getapp.com/industries-software/landscape/os/web-based</t>
        </is>
      </c>
      <c r="D6070" t="inlineStr">
        <is>
          <t>Clockwork IT</t>
        </is>
      </c>
      <c r="E6070" t="inlineStr">
        <is>
          <t>https://www.getapp.com/operations-management-software/a/clockwork-it/</t>
        </is>
      </c>
      <c r="F6070" t="inlineStr">
        <is>
          <t>Clockwork IT is a field service management solution that helps organizations streamline their entire business flow. It enables enterprises to take complete control, from quotes to invoicing and everything in between.Read more about Clockwork IT</t>
        </is>
      </c>
    </row>
    <row r="6071">
      <c r="A6071" t="inlineStr">
        <is>
          <t>Industry Specific</t>
        </is>
      </c>
      <c r="B6071" t="inlineStr">
        <is>
          <t>Landscape</t>
        </is>
      </c>
      <c r="C6071" t="inlineStr">
        <is>
          <t>https://www.getapp.com/industries-software/landscape/os/web-based</t>
        </is>
      </c>
      <c r="D6071" t="inlineStr">
        <is>
          <t>Asset</t>
        </is>
      </c>
      <c r="E6071" t="inlineStr">
        <is>
          <t>https://www.getapp.com/industries-software/a/asset/</t>
        </is>
      </c>
      <c r="F6071" t="inlineStr">
        <is>
          <t>Asset is a landscape management software that enables businesses in the landscaping industry to handle administrative operations and manage communications between various organizational departments. Landscape contractors can track inventory and create custom invoices.Read more about Asset</t>
        </is>
      </c>
    </row>
    <row r="6072">
      <c r="A6072" t="inlineStr">
        <is>
          <t>Industry Specific</t>
        </is>
      </c>
      <c r="B6072" t="inlineStr">
        <is>
          <t>Landscape</t>
        </is>
      </c>
      <c r="C6072" t="inlineStr">
        <is>
          <t>https://www.getapp.com/industries-software/landscape/os/web-based</t>
        </is>
      </c>
      <c r="D6072" t="inlineStr">
        <is>
          <t>GroundsKeeper Pro</t>
        </is>
      </c>
      <c r="E6072" t="inlineStr">
        <is>
          <t>https://www.getapp.com/retail-consumer-services-software/a/groundskeeper-pro/</t>
        </is>
      </c>
      <c r="F6072" t="inlineStr">
        <is>
          <t>GroundsKeeper Pro is landscape and lawn care solution that helps businesses streamline processes related  to invoice creation, payment processing, contract generation, and more from within a unified platform. It also lets staff members create customer appointments, schedule recurring services, handle rescheduling, delete services, and more.Read more about GroundsKeeper Pro</t>
        </is>
      </c>
    </row>
    <row r="6073">
      <c r="A6073" t="inlineStr">
        <is>
          <t>Industry Specific</t>
        </is>
      </c>
      <c r="B6073" t="inlineStr">
        <is>
          <t>Landscape</t>
        </is>
      </c>
      <c r="C6073" t="inlineStr">
        <is>
          <t>https://www.getapp.com/industries-software/landscape/os/web-based</t>
        </is>
      </c>
      <c r="D6073" t="inlineStr">
        <is>
          <t>GoSite</t>
        </is>
      </c>
      <c r="E6073" t="inlineStr">
        <is>
          <t>https://www.getapp.com/customer-management-software/a/gosite/</t>
        </is>
      </c>
      <c r="F6073" t="inlineStr">
        <is>
          <t>GoSite is an online storefront that allows service-orientated businesses to market and sell services online.Read more about GoSite</t>
        </is>
      </c>
    </row>
    <row r="6074">
      <c r="A6074" t="inlineStr">
        <is>
          <t>Industry Specific</t>
        </is>
      </c>
      <c r="B6074" t="inlineStr">
        <is>
          <t>Landscape</t>
        </is>
      </c>
      <c r="C6074" t="inlineStr">
        <is>
          <t>https://www.getapp.com/industries-software/landscape/os/web-based</t>
        </is>
      </c>
      <c r="D6074" t="inlineStr">
        <is>
          <t>WorkWave Service</t>
        </is>
      </c>
      <c r="E6074" t="inlineStr">
        <is>
          <t>https://www.getapp.com/operations-management-software/a/workwave-service/</t>
        </is>
      </c>
      <c r="F6074" t="inlineStr">
        <is>
          <t>WorkWave Service is a field service software suited for residential maid service companies, lawn &amp; landscape professionals, pest, cleaning and HVAC industriesRead more about WorkWave Service</t>
        </is>
      </c>
    </row>
    <row r="6075">
      <c r="A6075" t="inlineStr">
        <is>
          <t>Industry Specific</t>
        </is>
      </c>
      <c r="B6075" t="inlineStr">
        <is>
          <t>Landscape</t>
        </is>
      </c>
      <c r="C6075" t="inlineStr">
        <is>
          <t>https://www.getapp.com/industries-software/landscape/os/web-based</t>
        </is>
      </c>
      <c r="D6075" t="inlineStr">
        <is>
          <t>Method:Field Services</t>
        </is>
      </c>
      <c r="E6075" t="inlineStr">
        <is>
          <t>https://www.getapp.com/operations-management-software/a/method-field-services-1/</t>
        </is>
      </c>
      <c r="F6075" t="inlineStr">
        <is>
          <t>Method:Field Services is designed to help businesses streamline various field service operations, from job scheduling to invoicing. Technicians can use the mobile application to plan routes, track job progress, create estimates, and update the status of work orders. Managers can create and email invoices from mobile devices after job completion, process online payments, and sync transactions with QuickBooks.Read more about Method:Field Services</t>
        </is>
      </c>
    </row>
    <row r="6076">
      <c r="A6076" t="inlineStr">
        <is>
          <t>Industry Specific</t>
        </is>
      </c>
      <c r="B6076" t="inlineStr">
        <is>
          <t>Landscape</t>
        </is>
      </c>
      <c r="C6076" t="inlineStr">
        <is>
          <t>https://www.getapp.com/industries-software/landscape/os/web-based</t>
        </is>
      </c>
      <c r="D6076" t="inlineStr">
        <is>
          <t>Pipe App</t>
        </is>
      </c>
      <c r="E6076" t="inlineStr">
        <is>
          <t>https://www.getapp.com/operations-management-software/a/pipe-app/</t>
        </is>
      </c>
      <c r="F6076" t="inlineStr">
        <is>
          <t>Easily assign tasks to your teams and obtain feedback in real-time. Share information on any connected device. Keep a complete history and backup of all documents and data collected by your teams. Reduce time spent on duplicating paperwork.Read more about Pipe App</t>
        </is>
      </c>
    </row>
    <row r="6077">
      <c r="A6077" t="inlineStr">
        <is>
          <t>Industry Specific</t>
        </is>
      </c>
      <c r="B6077" t="inlineStr">
        <is>
          <t>Landscape</t>
        </is>
      </c>
      <c r="C6077" t="inlineStr">
        <is>
          <t>https://www.getapp.com/industries-software/landscape/os/web-based</t>
        </is>
      </c>
      <c r="D6077" t="inlineStr">
        <is>
          <t>Siteline</t>
        </is>
      </c>
      <c r="E6077" t="inlineStr">
        <is>
          <t>https://www.getapp.com/construction-software/a/siteline-1/</t>
        </is>
      </c>
      <c r="F6077" t="inlineStr">
        <is>
          <t>Siteline is a construction billing solution that allows trade contractors to compile pay applications, manage billing, lien waivers, and more in one place. The features include pay app management, lien waiver management, vendor management, AR reporting, forecasting, change order tracking, compliance tracking, and integrations to streamline and visualize accounts receivable.Read more about Siteline</t>
        </is>
      </c>
    </row>
    <row r="6078">
      <c r="A6078" t="inlineStr">
        <is>
          <t>Industry Specific</t>
        </is>
      </c>
      <c r="B6078" t="inlineStr">
        <is>
          <t>Landscape</t>
        </is>
      </c>
      <c r="C6078" t="inlineStr">
        <is>
          <t>https://www.getapp.com/industries-software/landscape/os/web-based</t>
        </is>
      </c>
      <c r="D6078" t="inlineStr">
        <is>
          <t>SatQuote</t>
        </is>
      </c>
      <c r="E6078" t="inlineStr">
        <is>
          <t>https://www.getapp.com/sales-software/a/satquote/</t>
        </is>
      </c>
      <c r="F6078" t="inlineStr">
        <is>
          <t>SatQuote is a cloud-based software that helps landscapers and outdoor service contractors use maps to measure, estimate labor and materials, create landscape designs, and share maps and quotes with customers.Read more about SatQuote</t>
        </is>
      </c>
    </row>
    <row r="6079">
      <c r="A6079" t="inlineStr">
        <is>
          <t>Industry Specific</t>
        </is>
      </c>
      <c r="B6079" t="inlineStr">
        <is>
          <t>Landscape</t>
        </is>
      </c>
      <c r="C6079" t="inlineStr">
        <is>
          <t>https://www.getapp.com/industries-software/landscape/os/web-based</t>
        </is>
      </c>
      <c r="D6079" t="inlineStr">
        <is>
          <t>FieldCentral</t>
        </is>
      </c>
      <c r="E6079" t="inlineStr">
        <is>
          <t>https://www.getapp.com/industries-software/a/fieldcentral/</t>
        </is>
      </c>
      <c r="F6079" t="inlineStr">
        <is>
          <t>FieldCentral software is designed specifically for your landscape business with features built to fit the operation you're running. Solving the unique challenges you face - FieldCentral helps you stay organized, productive &amp; locked in. That means more money &amp; a whole lot less time doing busy work.Read more about FieldCentral</t>
        </is>
      </c>
    </row>
    <row r="6080">
      <c r="A6080" t="inlineStr">
        <is>
          <t>Industry Specific</t>
        </is>
      </c>
      <c r="B6080" t="inlineStr">
        <is>
          <t>Landscape</t>
        </is>
      </c>
      <c r="C6080" t="inlineStr">
        <is>
          <t>https://www.getapp.com/industries-software/landscape/os/web-based</t>
        </is>
      </c>
      <c r="D6080" t="inlineStr">
        <is>
          <t>Lawnager</t>
        </is>
      </c>
      <c r="E6080" t="inlineStr">
        <is>
          <t>https://www.getapp.com/industries-software/a/lawnager/</t>
        </is>
      </c>
      <c r="F6080" t="inlineStr">
        <is>
          <t>Lawnager is a cloud-based lawn care management software designed to help businesses handle customers and manage work orders, among other administrative processes. It provides a dashboard, which enables supervisors to gain an overview of pending payments, total revenue, and upcoming tasks on a centralized platform.Read more about Lawnager</t>
        </is>
      </c>
    </row>
    <row r="6081">
      <c r="A6081" t="inlineStr">
        <is>
          <t>Industry Specific</t>
        </is>
      </c>
      <c r="B6081" t="inlineStr">
        <is>
          <t>Landscape</t>
        </is>
      </c>
      <c r="C6081" t="inlineStr">
        <is>
          <t>https://www.getapp.com/industries-software/landscape/os/web-based</t>
        </is>
      </c>
      <c r="D6081" t="inlineStr">
        <is>
          <t>Twimm</t>
        </is>
      </c>
      <c r="E6081" t="inlineStr">
        <is>
          <t>https://www.getapp.com/operations-management-software/a/twimm/</t>
        </is>
      </c>
      <c r="F6081" t="inlineStr">
        <is>
          <t>Twimm is a French-language Computerized Maintenance Management System (CMMS) dedicated to firms working in maintenance of green areas with a web and mobile platform. Users can perform preventive and curative interventions, manage contracts, plan maintenance operations and monitor energy consumption.Read more about Twimm</t>
        </is>
      </c>
    </row>
    <row r="6082">
      <c r="A6082" t="inlineStr">
        <is>
          <t>Industry Specific</t>
        </is>
      </c>
      <c r="B6082" t="inlineStr">
        <is>
          <t>Landscape</t>
        </is>
      </c>
      <c r="C6082" t="inlineStr">
        <is>
          <t>https://www.getapp.com/industries-software/landscape/os/web-based</t>
        </is>
      </c>
      <c r="D6082" t="inlineStr">
        <is>
          <t>Evolve</t>
        </is>
      </c>
      <c r="E6082" t="inlineStr">
        <is>
          <t>https://www.getapp.com/operations-management-software/a/evolve-1/</t>
        </is>
      </c>
      <c r="F6082" t="inlineStr">
        <is>
          <t>Evolve is a cloud-based field service management software that provides businesses with tools to handle and streamline various administrative processes, such as scheduling, route optimization, and more. Technicians can use the dashboard to view upcoming service appointments and driving history on a centralized platform.Read more about Evolve</t>
        </is>
      </c>
    </row>
    <row r="6083">
      <c r="A6083" t="inlineStr">
        <is>
          <t>Industry Specific</t>
        </is>
      </c>
      <c r="B6083" t="inlineStr">
        <is>
          <t>Landscape</t>
        </is>
      </c>
      <c r="C6083" t="inlineStr">
        <is>
          <t>https://www.getapp.com/industries-software/landscape/os/web-based</t>
        </is>
      </c>
      <c r="D6083" t="inlineStr">
        <is>
          <t>SOMIS</t>
        </is>
      </c>
      <c r="E6083" t="inlineStr">
        <is>
          <t>https://www.getapp.com/operations-management-software/a/somis/</t>
        </is>
      </c>
      <c r="F6083" t="inlineStr">
        <is>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is>
      </c>
    </row>
    <row r="6084">
      <c r="A6084" t="inlineStr">
        <is>
          <t>Industry Specific</t>
        </is>
      </c>
      <c r="B6084" t="inlineStr">
        <is>
          <t>Landscape</t>
        </is>
      </c>
      <c r="C6084" t="inlineStr">
        <is>
          <t>https://www.getapp.com/industries-software/landscape/os/web-based</t>
        </is>
      </c>
      <c r="D6084" t="inlineStr">
        <is>
          <t>Boss</t>
        </is>
      </c>
      <c r="E6084" t="inlineStr">
        <is>
          <t>https://www.getapp.com/operations-management-software/a/boss/</t>
        </is>
      </c>
      <c r="F6084" t="inlineStr">
        <is>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is>
      </c>
    </row>
    <row r="6085">
      <c r="A6085" t="inlineStr">
        <is>
          <t>Industry Specific</t>
        </is>
      </c>
      <c r="B6085" t="inlineStr">
        <is>
          <t>Landscape</t>
        </is>
      </c>
      <c r="C6085" t="inlineStr">
        <is>
          <t>https://www.getapp.com/industries-software/landscape/os/web-based</t>
        </is>
      </c>
      <c r="D6085" t="inlineStr">
        <is>
          <t>ServiceDeck</t>
        </is>
      </c>
      <c r="E6085" t="inlineStr">
        <is>
          <t>https://www.getapp.com/operations-management-software/a/servicedeck/</t>
        </is>
      </c>
      <c r="F6085" t="inlineStr">
        <is>
          <t>ServiceDeck is an ultimate field management service software that integrates the success of your business, the workload of field workers, and the needs of your customers. Powered by a vast number of features, ServiceDeck empowers your management and on-site teams for higher efficiency and success.Read more about ServiceDeck</t>
        </is>
      </c>
    </row>
    <row r="6086">
      <c r="A6086" t="inlineStr">
        <is>
          <t>Industry Specific</t>
        </is>
      </c>
      <c r="B6086" t="inlineStr">
        <is>
          <t>Landscape</t>
        </is>
      </c>
      <c r="C6086" t="inlineStr">
        <is>
          <t>https://www.getapp.com/industries-software/landscape/os/web-based</t>
        </is>
      </c>
      <c r="D6086" t="inlineStr">
        <is>
          <t>Altagem</t>
        </is>
      </c>
      <c r="E6086" t="inlineStr">
        <is>
          <t>https://www.getapp.com/operations-management-software/a/altagem/</t>
        </is>
      </c>
      <c r="F6086" t="inlineStr">
        <is>
          <t>Altagem Mobilité streamlines landscape management with features like scheduling, resource management, real-time tracking, and detailed reporting. It enhances operational efficiency, reduces costs, and boosts client satisfaction, making it an indispensable tool for landscaping professionals.​⬤Read more about Altagem</t>
        </is>
      </c>
    </row>
    <row r="6087">
      <c r="A6087" t="inlineStr">
        <is>
          <t>Industry Specific</t>
        </is>
      </c>
      <c r="B6087" t="inlineStr">
        <is>
          <t>Landscape</t>
        </is>
      </c>
      <c r="C6087" t="inlineStr">
        <is>
          <t>https://www.getapp.com/industries-software/landscape/os/web-based</t>
        </is>
      </c>
      <c r="D6087" t="inlineStr">
        <is>
          <t>MYBREEX</t>
        </is>
      </c>
      <c r="E6087" t="inlineStr">
        <is>
          <t>https://www.getapp.com/finance-accounting-software/a/mybreex/</t>
        </is>
      </c>
      <c r="F6087" t="inlineStr">
        <is>
          <t>MYBREEX combines software, hardware, and service so businesses can digitize and automate incoming and outgoing invoicing, quotations, work orders, and more. Pair MYBREEX with other business apps, such as Mollie, Codabox Teamleader, and more.Read more about MYBREEX</t>
        </is>
      </c>
    </row>
    <row r="6088">
      <c r="A6088" t="inlineStr">
        <is>
          <t>Industry Specific</t>
        </is>
      </c>
      <c r="B6088" t="inlineStr">
        <is>
          <t>Landscape</t>
        </is>
      </c>
      <c r="C6088" t="inlineStr">
        <is>
          <t>https://www.getapp.com/industries-software/landscape/os/web-based</t>
        </is>
      </c>
      <c r="D6088" t="inlineStr">
        <is>
          <t>HouseofYards</t>
        </is>
      </c>
      <c r="E6088" t="inlineStr">
        <is>
          <t>https://www.getapp.com/industries-software/a/houseofyards/</t>
        </is>
      </c>
      <c r="F6088" t="inlineStr">
        <is>
          <t>Smart, instant quotes/booking. More sales for landscapers. Easier for homeowners to hire one. Designed &amp; made by landscaper.Read more about HouseofYards</t>
        </is>
      </c>
    </row>
    <row r="6089">
      <c r="A6089" t="inlineStr">
        <is>
          <t>Industry Specific</t>
        </is>
      </c>
      <c r="B6089" t="inlineStr">
        <is>
          <t>Landscape</t>
        </is>
      </c>
      <c r="C6089" t="inlineStr">
        <is>
          <t>https://www.getapp.com/industries-software/landscape/os/web-based</t>
        </is>
      </c>
      <c r="D6089" t="inlineStr">
        <is>
          <t>IntelliView for Fire &amp; EMS</t>
        </is>
      </c>
      <c r="E6089" t="inlineStr">
        <is>
          <t>https://www.getapp.com/healthcare-pharmaceuticals-software/a/intelliview-for-fire-ems/</t>
        </is>
      </c>
      <c r="F6089" t="inlineStr">
        <is>
          <t>We know landscape projects can be from simple lawn care to elaborate construction so we bring to you the perfect Landscape inventory software that makes sure your employees complete the tasks on time. The software helps you keep all the information at your fingertips.Read more about IntelliView for Fire &amp; EMS</t>
        </is>
      </c>
    </row>
    <row r="6090">
      <c r="A6090" t="inlineStr">
        <is>
          <t>Industry Specific</t>
        </is>
      </c>
      <c r="B6090" t="inlineStr">
        <is>
          <t>Landscape</t>
        </is>
      </c>
      <c r="C6090" t="inlineStr">
        <is>
          <t>https://www.getapp.com/industries-software/landscape/os/web-based</t>
        </is>
      </c>
      <c r="D6090" t="inlineStr">
        <is>
          <t>MEC Pro</t>
        </is>
      </c>
      <c r="E6090" t="inlineStr">
        <is>
          <t>https://www.getapp.com/all-software/a/mecpro/</t>
        </is>
      </c>
      <c r="F6090" t="inlineStr">
        <is>
          <t>MEC is a Construction and Field Services platform ideal for small to medium sized General contractors, Electrical, Plumbing, Roofing, HVAC and more.Only pay for what you use.  Super affordable and packed with features found only in high-end expensive systems.Read more about MEC Pro</t>
        </is>
      </c>
    </row>
    <row r="6091">
      <c r="A6091" t="inlineStr">
        <is>
          <t>Industry Specific</t>
        </is>
      </c>
      <c r="B6091" t="inlineStr">
        <is>
          <t>Landscape</t>
        </is>
      </c>
      <c r="C6091" t="inlineStr">
        <is>
          <t>https://www.getapp.com/industries-software/landscape/os/web-based</t>
        </is>
      </c>
      <c r="D6091" t="inlineStr">
        <is>
          <t>Ganinimobile</t>
        </is>
      </c>
      <c r="E6091" t="inlineStr">
        <is>
          <t>https://www.getapp.com/operations-management-software/a/ganinimobile/</t>
        </is>
      </c>
      <c r="F6091" t="inlineStr">
        <is>
          <t>Ganinimobile is a mobile data collection solution for field services &amp; agriculture that enables the collection of data for labor, material &amp; equipment costs. The app offers features including GPS location tracking, photo capture, inspection management, eProcurement, and supply chain verification.Read more about Ganinimobile</t>
        </is>
      </c>
    </row>
    <row r="6092">
      <c r="A6092" t="inlineStr">
        <is>
          <t>Industry Specific</t>
        </is>
      </c>
      <c r="B6092" t="inlineStr">
        <is>
          <t>Landscape</t>
        </is>
      </c>
      <c r="C6092" t="inlineStr">
        <is>
          <t>https://www.getapp.com/industries-software/landscape/os/web-based</t>
        </is>
      </c>
      <c r="D6092" t="inlineStr">
        <is>
          <t>Easybox</t>
        </is>
      </c>
      <c r="E6092" t="inlineStr">
        <is>
          <t>https://www.getapp.com/construction-software/a/easybox/</t>
        </is>
      </c>
      <c r="F6092" t="inlineStr">
        <is>
          <t>Easybox is a flexible ERP service that allows companies to manage people, finances and their support chains. By simplifying and automating their processes, entrepreneurs can reduce costs and increase income. In addition, Easybox provides extensive training and unparalleled service.Read more about Easybox</t>
        </is>
      </c>
    </row>
    <row r="6093">
      <c r="A6093" t="inlineStr">
        <is>
          <t>Industry Specific</t>
        </is>
      </c>
      <c r="B6093" t="inlineStr">
        <is>
          <t>Landscape</t>
        </is>
      </c>
      <c r="C6093" t="inlineStr">
        <is>
          <t>https://www.getapp.com/industries-software/landscape/os/web-based</t>
        </is>
      </c>
      <c r="D6093" t="inlineStr">
        <is>
          <t>Jobox</t>
        </is>
      </c>
      <c r="E6093" t="inlineStr">
        <is>
          <t>https://www.getapp.com/government-social-services-software/a/jobox/</t>
        </is>
      </c>
      <c r="F6093" t="inlineStr">
        <is>
          <t>Message your customers, create professional invoices, process payments and get weekly automated settlement reports to make accounting easier.Read more about Jobox</t>
        </is>
      </c>
    </row>
    <row r="6094">
      <c r="A6094" t="inlineStr">
        <is>
          <t>Industry Specific</t>
        </is>
      </c>
      <c r="B6094" t="inlineStr">
        <is>
          <t>Landscape</t>
        </is>
      </c>
      <c r="C6094" t="inlineStr">
        <is>
          <t>https://www.getapp.com/industries-software/landscape/os/web-based</t>
        </is>
      </c>
      <c r="D6094" t="inlineStr">
        <is>
          <t>TreeTamer</t>
        </is>
      </c>
      <c r="E6094" t="inlineStr">
        <is>
          <t>https://www.getapp.com/industries-software/a/treetamer/</t>
        </is>
      </c>
      <c r="F6094" t="inlineStr">
        <is>
          <t>TreeTamer is built for tree service owner / operators to easily manage and grow their business.Read more about TreeTamer</t>
        </is>
      </c>
    </row>
    <row r="6095">
      <c r="A6095" t="inlineStr">
        <is>
          <t>Industry Specific</t>
        </is>
      </c>
      <c r="B6095" t="inlineStr">
        <is>
          <t>Landscape</t>
        </is>
      </c>
      <c r="C6095" t="inlineStr">
        <is>
          <t>https://www.getapp.com/industries-software/landscape/os/web-based</t>
        </is>
      </c>
      <c r="D6095" t="inlineStr">
        <is>
          <t>Project 2 Payment</t>
        </is>
      </c>
      <c r="E6095" t="inlineStr">
        <is>
          <t>https://www.getapp.com/finance-accounting-software/a/project-2-payment/</t>
        </is>
      </c>
      <c r="F6095" t="inlineStr">
        <is>
          <t>Project 2 Payment helps you stay organized and get paid faster. Features like automated payment reminders, Quick Pay links, and built-in messaging make it easy to manage customers and cash flow without the extra admin work. It’s the tool you need to grow your business from the ground up.Read more about Project 2 Payment</t>
        </is>
      </c>
    </row>
    <row r="6096">
      <c r="A6096" t="inlineStr">
        <is>
          <t>Industry Specific</t>
        </is>
      </c>
      <c r="B6096" t="inlineStr">
        <is>
          <t>Landscape</t>
        </is>
      </c>
      <c r="C6096" t="inlineStr">
        <is>
          <t>https://www.getapp.com/industries-software/landscape/os/web-based</t>
        </is>
      </c>
      <c r="D6096" t="inlineStr">
        <is>
          <t>Hop-place</t>
        </is>
      </c>
      <c r="E6096" t="inlineStr">
        <is>
          <t>https://www.getapp.com/operations-management-software/a/hop-place/</t>
        </is>
      </c>
      <c r="F6096" t="inlineStr">
        <is>
          <t>Hop-place is a cloud-based maintenance platform that helps businesses centralize, organize and track management, maintenance and interventions on sites, buildings and equipment.Read more about Hop-place</t>
        </is>
      </c>
    </row>
    <row r="6097">
      <c r="A6097" t="inlineStr">
        <is>
          <t>Industry Specific</t>
        </is>
      </c>
      <c r="B6097" t="inlineStr">
        <is>
          <t>Landscape</t>
        </is>
      </c>
      <c r="C6097" t="inlineStr">
        <is>
          <t>https://www.getapp.com/industries-software/landscape/os/web-based</t>
        </is>
      </c>
      <c r="D6097" t="inlineStr">
        <is>
          <t>Vip3D</t>
        </is>
      </c>
      <c r="E6097" t="inlineStr">
        <is>
          <t>https://www.getapp.com/construction-software/a/vip3d/</t>
        </is>
      </c>
      <c r="F6097" t="inlineStr">
        <is>
          <t>Vip3D is a 3D CAD solution that helps businesses create, conceptualize, and present outdoor living designs. The platform provides an end-to-end 3D design experience, allowing designers to visualize the entire outdoor space in detail.Read more about Vip3D</t>
        </is>
      </c>
    </row>
    <row r="6098">
      <c r="A6098" t="inlineStr">
        <is>
          <t>Industry Specific</t>
        </is>
      </c>
      <c r="B6098" t="inlineStr">
        <is>
          <t>Landscape</t>
        </is>
      </c>
      <c r="C6098" t="inlineStr">
        <is>
          <t>https://www.getapp.com/industries-software/landscape/os/web-based</t>
        </is>
      </c>
      <c r="D6098" t="inlineStr">
        <is>
          <t>Jobox</t>
        </is>
      </c>
      <c r="E6098" t="inlineStr">
        <is>
          <t>https://www.getapp.com/government-social-services-software/a/jobox/</t>
        </is>
      </c>
      <c r="F6098" t="inlineStr">
        <is>
          <t>Message your customers, create professional invoices, process payments and get weekly automated settlement reports to make accounting easier.Read more about Jobox</t>
        </is>
      </c>
    </row>
    <row r="6099">
      <c r="A6099" t="inlineStr">
        <is>
          <t>Industry Specific</t>
        </is>
      </c>
      <c r="B6099" t="inlineStr">
        <is>
          <t>Landscape</t>
        </is>
      </c>
      <c r="C6099" t="inlineStr">
        <is>
          <t>https://www.getapp.com/industries-software/landscape/os/web-based</t>
        </is>
      </c>
      <c r="D6099" t="inlineStr">
        <is>
          <t>Project 2 Payment</t>
        </is>
      </c>
      <c r="E6099" t="inlineStr">
        <is>
          <t>https://www.getapp.com/finance-accounting-software/a/project-2-payment/</t>
        </is>
      </c>
      <c r="F6099" t="inlineStr">
        <is>
          <t>Project 2 Payment helps you stay organized and get paid faster. Features like automated payment reminders, Quick Pay links, and built-in messaging make it easy to manage customers and cash flow without the extra admin work. It’s the tool you need to grow your business from the ground up.Read more about Project 2 Payment</t>
        </is>
      </c>
    </row>
    <row r="6100">
      <c r="A6100" t="inlineStr">
        <is>
          <t>Industry Specific</t>
        </is>
      </c>
      <c r="B6100" t="inlineStr">
        <is>
          <t>Landscape</t>
        </is>
      </c>
      <c r="C6100" t="inlineStr">
        <is>
          <t>https://www.getapp.com/industries-software/landscape/os/web-based</t>
        </is>
      </c>
      <c r="D6100" t="inlineStr">
        <is>
          <t>Easybox</t>
        </is>
      </c>
      <c r="E6100" t="inlineStr">
        <is>
          <t>https://www.getapp.com/construction-software/a/easybox/</t>
        </is>
      </c>
      <c r="F6100" t="inlineStr">
        <is>
          <t>Easybox is a flexible ERP service that allows companies to manage people, finances and their support chains. By simplifying and automating their processes, entrepreneurs can reduce costs and increase income. In addition, Easybox provides extensive training and unparalleled service.Read more about Easybox</t>
        </is>
      </c>
    </row>
    <row r="6101">
      <c r="A6101" t="inlineStr">
        <is>
          <t>Industry Specific</t>
        </is>
      </c>
      <c r="B6101" t="inlineStr">
        <is>
          <t>Lawn Care</t>
        </is>
      </c>
      <c r="C6101" t="inlineStr">
        <is>
          <t>https://www.getapp.com/industries-software/lawn-care/os/web-based</t>
        </is>
      </c>
      <c r="D6101" t="inlineStr">
        <is>
          <t>Connecteam</t>
        </is>
      </c>
      <c r="E6101" t="inlineStr">
        <is>
          <t>https://www.getapp.com/hr-employee-management-software/a/connecteam/</t>
        </is>
      </c>
      <c r="F6101" t="inlineStr">
        <is>
          <t>Connecteam is the best all-in-one lawn care business mobile-first app. Running your lawn care business has never been easier &amp; faster.Read more about Connecteam</t>
        </is>
      </c>
    </row>
    <row r="6102">
      <c r="A6102" t="inlineStr">
        <is>
          <t>Industry Specific</t>
        </is>
      </c>
      <c r="B6102" t="inlineStr">
        <is>
          <t>Lawn Care</t>
        </is>
      </c>
      <c r="C6102" t="inlineStr">
        <is>
          <t>https://www.getapp.com/industries-software/lawn-care/os/web-based</t>
        </is>
      </c>
      <c r="D6102" t="inlineStr">
        <is>
          <t>Housecall Pro</t>
        </is>
      </c>
      <c r="E6102" t="inlineStr">
        <is>
          <t>https://www.getapp.com/operations-management-software/a/housecall-pro/</t>
        </is>
      </c>
      <c r="F6102" t="inlineStr">
        <is>
          <t>Housecall Pro helps lawn care companies streamline operations, automate routine tasks, simplify payments, and scale smarter—all from one comprehensive platform. With guided setup and user-friendly tools, getting started is easy. Join over 45,000 businesses and sign up for a free trial today!Read more about Housecall Pro</t>
        </is>
      </c>
    </row>
    <row r="6103">
      <c r="A6103" t="inlineStr">
        <is>
          <t>Industry Specific</t>
        </is>
      </c>
      <c r="B6103" t="inlineStr">
        <is>
          <t>Lawn Care</t>
        </is>
      </c>
      <c r="C6103" t="inlineStr">
        <is>
          <t>https://www.getapp.com/industries-software/lawn-care/os/web-based</t>
        </is>
      </c>
      <c r="D6103" t="inlineStr">
        <is>
          <t>Jobber</t>
        </is>
      </c>
      <c r="E6103" t="inlineStr">
        <is>
          <t>https://www.getapp.com/operations-management-software/a/jobber/</t>
        </is>
      </c>
      <c r="F6103" t="inlineStr">
        <is>
          <t>Join over 250,000 home service pros using Jobber. We make it easy to schedule appointments, quote, invoice, and get paid faster. Organize your field service business and impress your clients - get started today.Read more about Jobber</t>
        </is>
      </c>
    </row>
    <row r="6104">
      <c r="A6104" t="inlineStr">
        <is>
          <t>Industry Specific</t>
        </is>
      </c>
      <c r="B6104" t="inlineStr">
        <is>
          <t>Lawn Care</t>
        </is>
      </c>
      <c r="C6104" t="inlineStr">
        <is>
          <t>https://www.getapp.com/industries-software/lawn-care/os/web-based</t>
        </is>
      </c>
      <c r="D6104" t="inlineStr">
        <is>
          <t>Marketing 360</t>
        </is>
      </c>
      <c r="E6104" t="inlineStr">
        <is>
          <t>https://www.getapp.com/marketing-software/a/marketing-360/</t>
        </is>
      </c>
      <c r="F6104" t="inlineStr">
        <is>
          <t>Marketing 360 is trusted by over 20,000 small businesses. Business owners use our business growth platform because the technology gives them everything they need to manage and grow their business in one place.Read more about Marketing 360</t>
        </is>
      </c>
    </row>
    <row r="6105">
      <c r="A6105" t="inlineStr">
        <is>
          <t>Industry Specific</t>
        </is>
      </c>
      <c r="B6105" t="inlineStr">
        <is>
          <t>Lawn Care</t>
        </is>
      </c>
      <c r="C6105" t="inlineStr">
        <is>
          <t>https://www.getapp.com/industries-software/lawn-care/os/web-based</t>
        </is>
      </c>
      <c r="D6105" t="inlineStr">
        <is>
          <t>Salesforce Service Cloud</t>
        </is>
      </c>
      <c r="E6105" t="inlineStr">
        <is>
          <t>https://www.getapp.com/operations-management-software/a/salesforce-1-service-cloud/</t>
        </is>
      </c>
      <c r="F6105" t="inlineStr">
        <is>
          <t>Engage with your customers when and where they are. Deliver service across every channel, over any device. Empower your customers with communities. Track key contact center metrics in real-time. And enable every employee to deliver outstanding service at every point of interaction.Read more about Salesforce Service Cloud</t>
        </is>
      </c>
    </row>
    <row r="6106">
      <c r="A6106" t="inlineStr">
        <is>
          <t>Industry Specific</t>
        </is>
      </c>
      <c r="B6106" t="inlineStr">
        <is>
          <t>Lawn Care</t>
        </is>
      </c>
      <c r="C6106" t="inlineStr">
        <is>
          <t>https://www.getapp.com/industries-software/lawn-care/os/web-based</t>
        </is>
      </c>
      <c r="D6106" t="inlineStr">
        <is>
          <t>GorillaDesk</t>
        </is>
      </c>
      <c r="E6106" t="inlineStr">
        <is>
          <t>https://www.getapp.com/industries-software/a/gorilladesk/</t>
        </is>
      </c>
      <c r="F6106" t="inlineStr">
        <is>
          <t>Run a Lawn Care company? Organize your operations, empower your team, and impress your customers with just a few clicks. Get started with a 14-day FREE trial today.Read more about GorillaDesk</t>
        </is>
      </c>
    </row>
    <row r="6107">
      <c r="A6107" t="inlineStr">
        <is>
          <t>Industry Specific</t>
        </is>
      </c>
      <c r="B6107" t="inlineStr">
        <is>
          <t>Lawn Care</t>
        </is>
      </c>
      <c r="C6107" t="inlineStr">
        <is>
          <t>https://www.getapp.com/industries-software/lawn-care/os/web-based</t>
        </is>
      </c>
      <c r="D6107" t="inlineStr">
        <is>
          <t>Kickserv</t>
        </is>
      </c>
      <c r="E6107" t="inlineStr">
        <is>
          <t>https://www.getapp.com/operations-management-software/a/kickserv/</t>
        </is>
      </c>
      <c r="F6107" t="inlineStr">
        <is>
          <t>Kickserv is a cloud-based field service software that assists with job management, including leads generation, estimates creation, team scheduling, running jobs from the field, time tracking, dispatch mapping, invoices creation, payment processing, and more. It also integrates with QuickBooks.Read more about Kickserv</t>
        </is>
      </c>
    </row>
    <row r="6108">
      <c r="A6108" t="inlineStr">
        <is>
          <t>Industry Specific</t>
        </is>
      </c>
      <c r="B6108" t="inlineStr">
        <is>
          <t>Lawn Care</t>
        </is>
      </c>
      <c r="C6108" t="inlineStr">
        <is>
          <t>https://www.getapp.com/industries-software/lawn-care/os/web-based</t>
        </is>
      </c>
      <c r="D6108" t="inlineStr">
        <is>
          <t>Commusoft</t>
        </is>
      </c>
      <c r="E6108" t="inlineStr">
        <is>
          <t>https://www.getapp.com/industries-software/a/commusoft/</t>
        </is>
      </c>
      <c r="F6108"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6109">
      <c r="A6109" t="inlineStr">
        <is>
          <t>Industry Specific</t>
        </is>
      </c>
      <c r="B6109" t="inlineStr">
        <is>
          <t>Lawn Care</t>
        </is>
      </c>
      <c r="C6109" t="inlineStr">
        <is>
          <t>https://www.getapp.com/industries-software/lawn-care/os/web-based</t>
        </is>
      </c>
      <c r="D6109" t="inlineStr">
        <is>
          <t>Quickbase</t>
        </is>
      </c>
      <c r="E6109" t="inlineStr">
        <is>
          <t>https://www.getapp.com/project-management-planning-software/a/quickbase/</t>
        </is>
      </c>
      <c r="F6109" t="inlineStr">
        <is>
          <t>Quickbase is a no-code collaborative work management platform that empowers citizen developers to improve operations through real-time insights and automations across complex processes and disparate systems.Read more about Quickbase</t>
        </is>
      </c>
    </row>
    <row r="6110">
      <c r="A6110" t="inlineStr">
        <is>
          <t>Industry Specific</t>
        </is>
      </c>
      <c r="B6110" t="inlineStr">
        <is>
          <t>Lawn Care</t>
        </is>
      </c>
      <c r="C6110" t="inlineStr">
        <is>
          <t>https://www.getapp.com/industries-software/lawn-care/os/web-based</t>
        </is>
      </c>
      <c r="D6110" t="inlineStr">
        <is>
          <t>ZenMaid</t>
        </is>
      </c>
      <c r="E6110" t="inlineStr">
        <is>
          <t>https://www.getapp.com/industries-software/a/zenmaid-software/</t>
        </is>
      </c>
      <c r="F6110" t="inlineStr">
        <is>
          <t>ZenMaid is the first and only marketing and scheduling automation software for maid services. We help over 100 owners every day to organize, run and grow.Read more about ZenMaid</t>
        </is>
      </c>
    </row>
    <row r="6111">
      <c r="A6111" t="inlineStr">
        <is>
          <t>Industry Specific</t>
        </is>
      </c>
      <c r="B6111" t="inlineStr">
        <is>
          <t>Lawn Care</t>
        </is>
      </c>
      <c r="C6111" t="inlineStr">
        <is>
          <t>https://www.getapp.com/industries-software/lawn-care/os/web-based</t>
        </is>
      </c>
      <c r="D6111" t="inlineStr">
        <is>
          <t>ServiceTitan</t>
        </is>
      </c>
      <c r="E6111" t="inlineStr">
        <is>
          <t>https://www.getapp.com/operations-management-software/a/servicetitan/</t>
        </is>
      </c>
      <c r="F6111" t="inlineStr">
        <is>
          <t>ServiceTitan is the leading business software solution for both residential and commercial lawn care businesses. Our robust platform optimizes and eliminates tasks both out in the field and in the office with cloud-based responsiveness, real-time sync, and unbeatable uptimes.Read more about ServiceTitan</t>
        </is>
      </c>
    </row>
    <row r="6112">
      <c r="A6112" t="inlineStr">
        <is>
          <t>Industry Specific</t>
        </is>
      </c>
      <c r="B6112" t="inlineStr">
        <is>
          <t>Lawn Care</t>
        </is>
      </c>
      <c r="C6112" t="inlineStr">
        <is>
          <t>https://www.getapp.com/industries-software/lawn-care/os/web-based</t>
        </is>
      </c>
      <c r="D6112" t="inlineStr">
        <is>
          <t>LawnPro</t>
        </is>
      </c>
      <c r="E6112" t="inlineStr">
        <is>
          <t>https://www.getapp.com/industries-software/a/lawnpro/</t>
        </is>
      </c>
      <c r="F6112"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6113">
      <c r="A6113" t="inlineStr">
        <is>
          <t>Industry Specific</t>
        </is>
      </c>
      <c r="B6113" t="inlineStr">
        <is>
          <t>Lawn Care</t>
        </is>
      </c>
      <c r="C6113" t="inlineStr">
        <is>
          <t>https://www.getapp.com/industries-software/lawn-care/os/web-based</t>
        </is>
      </c>
      <c r="D6113" t="inlineStr">
        <is>
          <t>FieldRoutes</t>
        </is>
      </c>
      <c r="E6113" t="inlineStr">
        <is>
          <t>https://www.getapp.com/industries-software/a/pestroutes/</t>
        </is>
      </c>
      <c r="F6113" t="inlineStr">
        <is>
          <t>Keep your lawn care business in the green with Cloud-based operations software and integrated marketing that makes life easier for your employees and customers. Earn more business, simplify your process, get paid promptly, and track your results with automation tools that help your business grow.Read more about FieldRoutes</t>
        </is>
      </c>
    </row>
    <row r="6114">
      <c r="A6114" t="inlineStr">
        <is>
          <t>Industry Specific</t>
        </is>
      </c>
      <c r="B6114" t="inlineStr">
        <is>
          <t>Lawn Care</t>
        </is>
      </c>
      <c r="C6114" t="inlineStr">
        <is>
          <t>https://www.getapp.com/industries-software/lawn-care/os/web-based</t>
        </is>
      </c>
      <c r="D6114" t="inlineStr">
        <is>
          <t>Smart Service</t>
        </is>
      </c>
      <c r="E6114" t="inlineStr">
        <is>
          <t>https://www.getapp.com/operations-management-software/a/smart-service-scheduling-routing-mapping-gps-and-management-dashboards-for-use-with-quickbooksa/</t>
        </is>
      </c>
      <c r="F6114" t="inlineStr">
        <is>
          <t>All-in-one field service software with QuickBooks™ integration, mobile access, and workflow automation for Lawn Care businesses.Read more about Smart Service</t>
        </is>
      </c>
    </row>
    <row r="6115">
      <c r="A6115" t="inlineStr">
        <is>
          <t>Industry Specific</t>
        </is>
      </c>
      <c r="B6115" t="inlineStr">
        <is>
          <t>Lawn Care</t>
        </is>
      </c>
      <c r="C6115" t="inlineStr">
        <is>
          <t>https://www.getapp.com/industries-software/lawn-care/os/web-based</t>
        </is>
      </c>
      <c r="D6115" t="inlineStr">
        <is>
          <t>GoCanvas</t>
        </is>
      </c>
      <c r="E6115" t="inlineStr">
        <is>
          <t>https://www.getapp.com/it-management-software/a/canvas/</t>
        </is>
      </c>
      <c r="F6115"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6116">
      <c r="A6116" t="inlineStr">
        <is>
          <t>Industry Specific</t>
        </is>
      </c>
      <c r="B6116" t="inlineStr">
        <is>
          <t>Lawn Care</t>
        </is>
      </c>
      <c r="C6116" t="inlineStr">
        <is>
          <t>https://www.getapp.com/industries-software/lawn-care/os/web-based</t>
        </is>
      </c>
      <c r="D6116" t="inlineStr">
        <is>
          <t>Service Fusion</t>
        </is>
      </c>
      <c r="E6116" t="inlineStr">
        <is>
          <t>https://www.getapp.com/operations-management-software/a/service-fusion/</t>
        </is>
      </c>
      <c r="F6116" t="inlineStr">
        <is>
          <t>Service Fusion simplifies scheduling, invoicing, and payments for lawn care businesses—no unnecessary features, and no per-user fees.Read more about Service Fusion</t>
        </is>
      </c>
    </row>
    <row r="6117">
      <c r="A6117" t="inlineStr">
        <is>
          <t>Industry Specific</t>
        </is>
      </c>
      <c r="B6117" t="inlineStr">
        <is>
          <t>Lawn Care</t>
        </is>
      </c>
      <c r="C6117" t="inlineStr">
        <is>
          <t>https://www.getapp.com/industries-software/lawn-care/os/web-based</t>
        </is>
      </c>
      <c r="D6117" t="inlineStr">
        <is>
          <t>Solve CRM</t>
        </is>
      </c>
      <c r="E6117" t="inlineStr">
        <is>
          <t>https://www.getapp.com/customer-management-software/a/solve360-by-norada/</t>
        </is>
      </c>
      <c r="F6117" t="inlineStr">
        <is>
          <t>Solve is a mobile CRM for teams to manage customer workflows, field service, and projects.Read more about Solve CRM</t>
        </is>
      </c>
    </row>
    <row r="6118">
      <c r="A6118" t="inlineStr">
        <is>
          <t>Industry Specific</t>
        </is>
      </c>
      <c r="B6118" t="inlineStr">
        <is>
          <t>Lawn Care</t>
        </is>
      </c>
      <c r="C6118" t="inlineStr">
        <is>
          <t>https://www.getapp.com/industries-software/lawn-care/os/web-based</t>
        </is>
      </c>
      <c r="D6118" t="inlineStr">
        <is>
          <t>Workyard</t>
        </is>
      </c>
      <c r="E6118" t="inlineStr">
        <is>
          <t>https://www.getapp.com/hr-employee-management-software/a/workyard/</t>
        </is>
      </c>
      <c r="F6118" t="inlineStr">
        <is>
          <t>Workyard is a workforce management platform built for construction and trades. It combines GPS time tracking, crew scheduling, job costing, and compliance tools—helping you track labor, manage crews, and stay on budget with less admin work.Read more about Workyard</t>
        </is>
      </c>
    </row>
    <row r="6119">
      <c r="A6119" t="inlineStr">
        <is>
          <t>Industry Specific</t>
        </is>
      </c>
      <c r="B6119" t="inlineStr">
        <is>
          <t>Lawn Care</t>
        </is>
      </c>
      <c r="C6119" t="inlineStr">
        <is>
          <t>https://www.getapp.com/industries-software/lawn-care/os/web-based</t>
        </is>
      </c>
      <c r="D6119" t="inlineStr">
        <is>
          <t>SortScape</t>
        </is>
      </c>
      <c r="E6119" t="inlineStr">
        <is>
          <t>https://www.getapp.com/industries-software/a/sortscape/</t>
        </is>
      </c>
      <c r="F6119" t="inlineStr">
        <is>
          <t>Lawn and garden maintenance businesses - That's all we do! Simple scheduling, Xero and QuickBooks Online integration, the best support for recurring jobs &amp; all your customer and job information in one place. Employees can track time and materials on their phone or tablet. Grow your business ...Read more about SortScape</t>
        </is>
      </c>
    </row>
    <row r="6120">
      <c r="A6120" t="inlineStr">
        <is>
          <t>Industry Specific</t>
        </is>
      </c>
      <c r="B6120" t="inlineStr">
        <is>
          <t>Lawn Care</t>
        </is>
      </c>
      <c r="C6120" t="inlineStr">
        <is>
          <t>https://www.getapp.com/industries-software/lawn-care/os/web-based</t>
        </is>
      </c>
      <c r="D6120" t="inlineStr">
        <is>
          <t>Tree Plotter INVENTORY</t>
        </is>
      </c>
      <c r="E6120" t="inlineStr">
        <is>
          <t>https://www.getapp.com/industries-software/a/tree-plotter/</t>
        </is>
      </c>
      <c r="F6120" t="inlineStr">
        <is>
          <t>TreePlotter INVENTORY is a comprehensive tree inventory and management software. Unlimited users can use any smartphone or tablet to locate assets, assess conditions, store photos, and report findings as well as manage that data with configurable dashboards, analysis, and reports.Read more about Tree Plotter INVENTORY</t>
        </is>
      </c>
    </row>
    <row r="6121">
      <c r="A6121" t="inlineStr">
        <is>
          <t>Industry Specific</t>
        </is>
      </c>
      <c r="B6121" t="inlineStr">
        <is>
          <t>Lawn Care</t>
        </is>
      </c>
      <c r="C6121" t="inlineStr">
        <is>
          <t>https://www.getapp.com/industries-software/lawn-care/os/web-based</t>
        </is>
      </c>
      <c r="D6121" t="inlineStr">
        <is>
          <t>Crew Control</t>
        </is>
      </c>
      <c r="E6121" t="inlineStr">
        <is>
          <t>https://www.getapp.com/operations-management-software/a/crew-control/</t>
        </is>
      </c>
      <c r="F6121" t="inlineStr">
        <is>
          <t>Crew Control helps small to midsize field service management businesses by handling scheduling, invoicing, billing and more. It streamlines operations and enhances communication.Read more about Crew Control</t>
        </is>
      </c>
    </row>
    <row r="6122">
      <c r="A6122" t="inlineStr">
        <is>
          <t>Industry Specific</t>
        </is>
      </c>
      <c r="B6122" t="inlineStr">
        <is>
          <t>Lawn Care</t>
        </is>
      </c>
      <c r="C6122" t="inlineStr">
        <is>
          <t>https://www.getapp.com/industries-software/lawn-care/os/web-based</t>
        </is>
      </c>
      <c r="D6122" t="inlineStr">
        <is>
          <t>DoTimely</t>
        </is>
      </c>
      <c r="E6122" t="inlineStr">
        <is>
          <t>https://www.getapp.com/industries-software/a/dotimely/</t>
        </is>
      </c>
      <c r="F6122" t="inlineStr">
        <is>
          <t>DoTimely is an all-in-one solution for Lawn care business with features for scheduling, invoicing, communication tools, and more. You can run your business from anywhere with appRead more about DoTimely</t>
        </is>
      </c>
    </row>
    <row r="6123">
      <c r="A6123" t="inlineStr">
        <is>
          <t>Industry Specific</t>
        </is>
      </c>
      <c r="B6123" t="inlineStr">
        <is>
          <t>Lawn Care</t>
        </is>
      </c>
      <c r="C6123" t="inlineStr">
        <is>
          <t>https://www.getapp.com/industries-software/lawn-care/os/web-based</t>
        </is>
      </c>
      <c r="D6123" t="inlineStr">
        <is>
          <t>MioCommerce</t>
        </is>
      </c>
      <c r="E6123" t="inlineStr">
        <is>
          <t>https://www.getapp.com/retail-consumer-services-software/a/podiumio/</t>
        </is>
      </c>
      <c r="F6123"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6124">
      <c r="A6124" t="inlineStr">
        <is>
          <t>Industry Specific</t>
        </is>
      </c>
      <c r="B6124" t="inlineStr">
        <is>
          <t>Lawn Care</t>
        </is>
      </c>
      <c r="C6124" t="inlineStr">
        <is>
          <t>https://www.getapp.com/industries-software/lawn-care/os/web-based</t>
        </is>
      </c>
      <c r="D6124" t="inlineStr">
        <is>
          <t>SingleOps</t>
        </is>
      </c>
      <c r="E6124" t="inlineStr">
        <is>
          <t>https://www.getapp.com/industries-software/a/singleops/</t>
        </is>
      </c>
      <c r="F6124" t="inlineStr">
        <is>
          <t>SingleOps is an all-in-one business management solution for the green industry including tree care, lawn care, landscaping, and sod farms. The cloud-based solution provides tools for customer management, estimating, billing and invoicing, inventory tracking, job scheduling, and more.Read more about SingleOps</t>
        </is>
      </c>
    </row>
    <row r="6125">
      <c r="A6125" t="inlineStr">
        <is>
          <t>Industry Specific</t>
        </is>
      </c>
      <c r="B6125" t="inlineStr">
        <is>
          <t>Lawn Care</t>
        </is>
      </c>
      <c r="C6125" t="inlineStr">
        <is>
          <t>https://www.getapp.com/industries-software/lawn-care/os/web-based</t>
        </is>
      </c>
      <c r="D6125" t="inlineStr">
        <is>
          <t>Synchroteam</t>
        </is>
      </c>
      <c r="E6125" t="inlineStr">
        <is>
          <t>https://www.getapp.com/operations-management-software/a/synchroteam-com/</t>
        </is>
      </c>
      <c r="F6125" t="inlineStr">
        <is>
          <t>Synchroteam is a cloud and mobile-based field service management (FSM) software designed for mobile workforce that assists with tracking, scheduling, dispatching, calendar and job management, invoicing, and mapping.Read more about Synchroteam</t>
        </is>
      </c>
    </row>
    <row r="6126">
      <c r="A6126" t="inlineStr">
        <is>
          <t>Industry Specific</t>
        </is>
      </c>
      <c r="B6126" t="inlineStr">
        <is>
          <t>Lawn Care</t>
        </is>
      </c>
      <c r="C6126" t="inlineStr">
        <is>
          <t>https://www.getapp.com/industries-software/lawn-care/os/web-based</t>
        </is>
      </c>
      <c r="D6126" t="inlineStr">
        <is>
          <t>Vonigo</t>
        </is>
      </c>
      <c r="E6126" t="inlineStr">
        <is>
          <t>https://www.getapp.com/operations-management-software/a/vonigo/</t>
        </is>
      </c>
      <c r="F6126" t="inlineStr">
        <is>
          <t>Vonigo works great for lawn care companies looking to increase sales with online booking and streamline operations.Read more about Vonigo</t>
        </is>
      </c>
    </row>
    <row r="6127">
      <c r="A6127" t="inlineStr">
        <is>
          <t>Industry Specific</t>
        </is>
      </c>
      <c r="B6127" t="inlineStr">
        <is>
          <t>Lawn Care</t>
        </is>
      </c>
      <c r="C6127" t="inlineStr">
        <is>
          <t>https://www.getapp.com/industries-software/lawn-care/os/web-based</t>
        </is>
      </c>
      <c r="D6127" t="inlineStr">
        <is>
          <t>Service Autopilot</t>
        </is>
      </c>
      <c r="E6127" t="inlineStr">
        <is>
          <t>https://www.getapp.com/operations-management-software/a/service-autopilot/</t>
        </is>
      </c>
      <c r="F6127" t="inlineStr">
        <is>
          <t>Build a truly incredible Lawn Care business. Automate everything, and start making serious profit.Read more about Service Autopilot</t>
        </is>
      </c>
    </row>
    <row r="6128">
      <c r="A6128" t="inlineStr">
        <is>
          <t>Industry Specific</t>
        </is>
      </c>
      <c r="B6128" t="inlineStr">
        <is>
          <t>Lawn Care</t>
        </is>
      </c>
      <c r="C6128" t="inlineStr">
        <is>
          <t>https://www.getapp.com/industries-software/lawn-care/os/web-based</t>
        </is>
      </c>
      <c r="D6128" t="inlineStr">
        <is>
          <t>Joblogic</t>
        </is>
      </c>
      <c r="E6128" t="inlineStr">
        <is>
          <t>https://www.getapp.com/operations-management-software/a/joblogic/</t>
        </is>
      </c>
      <c r="F6128" t="inlineStr">
        <is>
          <t>Joblogic is a cloud-based field service management solution which allows businesses to connect back office, mobile workforce and customers together in one system. It enables stakeholders to manage jobs, quotes, invoices, purchases and much more in one system.Read more about Joblogic</t>
        </is>
      </c>
    </row>
    <row r="6129">
      <c r="A6129" t="inlineStr">
        <is>
          <t>Industry Specific</t>
        </is>
      </c>
      <c r="B6129" t="inlineStr">
        <is>
          <t>Lawn Care</t>
        </is>
      </c>
      <c r="C6129" t="inlineStr">
        <is>
          <t>https://www.getapp.com/industries-software/lawn-care/os/web-based</t>
        </is>
      </c>
      <c r="D6129" t="inlineStr">
        <is>
          <t>Verizon Connect</t>
        </is>
      </c>
      <c r="E6129" t="inlineStr">
        <is>
          <t>https://www.getapp.com/operations-management-software/a/fleetmatics-work/</t>
        </is>
      </c>
      <c r="F6129" t="inlineStr">
        <is>
          <t>Verizon Connect is a cloud-based software designed for businesses of all sizes that helps manage vehicles, drivers, equipment and jobs.Read more about Verizon Connect</t>
        </is>
      </c>
    </row>
    <row r="6130">
      <c r="A6130" t="inlineStr">
        <is>
          <t>Industry Specific</t>
        </is>
      </c>
      <c r="B6130" t="inlineStr">
        <is>
          <t>Lawn Care</t>
        </is>
      </c>
      <c r="C6130" t="inlineStr">
        <is>
          <t>https://www.getapp.com/industries-software/lawn-care/os/web-based</t>
        </is>
      </c>
      <c r="D6130" t="inlineStr">
        <is>
          <t>ArboStar</t>
        </is>
      </c>
      <c r="E6130" t="inlineStr">
        <is>
          <t>https://www.getapp.com/industries-software/a/arbostar/</t>
        </is>
      </c>
      <c r="F6130" t="inlineStr">
        <is>
          <t>Discover the ultimate solution for tree care businesses with ArboStar. Streamline your operations, grow your business and provide exceptional customer service with this intuitive and easy-to-use cloud-based management platform. ArboStar offers a range of management tools to optimize your processes.Read more about ArboStar</t>
        </is>
      </c>
    </row>
    <row r="6131">
      <c r="A6131" t="inlineStr">
        <is>
          <t>Industry Specific</t>
        </is>
      </c>
      <c r="B6131" t="inlineStr">
        <is>
          <t>Lawn Care</t>
        </is>
      </c>
      <c r="C6131" t="inlineStr">
        <is>
          <t>https://www.getapp.com/industries-software/lawn-care/os/web-based</t>
        </is>
      </c>
      <c r="D6131" t="inlineStr">
        <is>
          <t>RealGreen</t>
        </is>
      </c>
      <c r="E6131" t="inlineStr">
        <is>
          <t>https://www.getapp.com/all-software/a/service-assistant/</t>
        </is>
      </c>
      <c r="F6131" t="inlineStr">
        <is>
          <t>The automated and integrated RealGreen system was created with the green sector in mind. You can cut expenditures by 5% by implementing RealGreen solutions. We'll support you in becoming more productive, working more quickly, and supporting your company's growth in the face of competition.Read more about RealGreen</t>
        </is>
      </c>
    </row>
    <row r="6132">
      <c r="A6132" t="inlineStr">
        <is>
          <t>Industry Specific</t>
        </is>
      </c>
      <c r="B6132" t="inlineStr">
        <is>
          <t>Lawn Care</t>
        </is>
      </c>
      <c r="C6132" t="inlineStr">
        <is>
          <t>https://www.getapp.com/industries-software/lawn-care/os/web-based</t>
        </is>
      </c>
      <c r="D6132" t="inlineStr">
        <is>
          <t>plancraft</t>
        </is>
      </c>
      <c r="E6132" t="inlineStr">
        <is>
          <t>https://www.getapp.com/construction-software/a/plancraft/</t>
        </is>
      </c>
      <c r="F6132" t="inlineStr">
        <is>
          <t>Plancraft is a cloud-based handyman software designed to help businesses handle administrative processes related to job costing, invoicing, and more. Managers can create documents for delivery notes, invoices, order confirmations, and other processes.Read more about plancraft</t>
        </is>
      </c>
    </row>
    <row r="6133">
      <c r="A6133" t="inlineStr">
        <is>
          <t>Industry Specific</t>
        </is>
      </c>
      <c r="B6133" t="inlineStr">
        <is>
          <t>Lawn Care</t>
        </is>
      </c>
      <c r="C6133" t="inlineStr">
        <is>
          <t>https://www.getapp.com/industries-software/lawn-care/os/web-based</t>
        </is>
      </c>
      <c r="D6133" t="inlineStr">
        <is>
          <t>Arborgold</t>
        </is>
      </c>
      <c r="E6133" t="inlineStr">
        <is>
          <t>https://www.getapp.com/industries-software/a/arborgold/</t>
        </is>
      </c>
      <c r="F6133" t="inlineStr">
        <is>
          <t>From estimating to invoicing, Arborgold's full-service business management software for tree, lawn &amp; landscape companies is designed to organize your customer data, increase your close ratio, and streamline your operations so you can increase sales and reduce costs.Read more about Arborgold</t>
        </is>
      </c>
    </row>
    <row r="6134">
      <c r="A6134" t="inlineStr">
        <is>
          <t>Industry Specific</t>
        </is>
      </c>
      <c r="B6134" t="inlineStr">
        <is>
          <t>Lawn Care</t>
        </is>
      </c>
      <c r="C6134" t="inlineStr">
        <is>
          <t>https://www.getapp.com/industries-software/lawn-care/os/web-based</t>
        </is>
      </c>
      <c r="D6134" t="inlineStr">
        <is>
          <t>ServiceOS</t>
        </is>
      </c>
      <c r="E6134" t="inlineStr">
        <is>
          <t>https://www.getapp.com/operations-management-software/a/serviceos/</t>
        </is>
      </c>
      <c r="F6134" t="inlineStr">
        <is>
          <t>ServiceOS is designed to automate countless interactions for you. From crew management and job scheduling to invoicing and payments. The future is now and taking your business to the next level has never been easier.Read more about ServiceOS</t>
        </is>
      </c>
    </row>
    <row r="6135">
      <c r="A6135" t="inlineStr">
        <is>
          <t>Industry Specific</t>
        </is>
      </c>
      <c r="B6135" t="inlineStr">
        <is>
          <t>Lawn Care</t>
        </is>
      </c>
      <c r="C6135" t="inlineStr">
        <is>
          <t>https://www.getapp.com/industries-software/lawn-care/os/web-based</t>
        </is>
      </c>
      <c r="D6135" t="inlineStr">
        <is>
          <t>Less Paper</t>
        </is>
      </c>
      <c r="E6135" t="inlineStr">
        <is>
          <t>https://www.getapp.com/operations-management-software/a/less-paper/</t>
        </is>
      </c>
      <c r="F6135"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6136">
      <c r="A6136" t="inlineStr">
        <is>
          <t>Industry Specific</t>
        </is>
      </c>
      <c r="B6136" t="inlineStr">
        <is>
          <t>Lawn Care</t>
        </is>
      </c>
      <c r="C6136" t="inlineStr">
        <is>
          <t>https://www.getapp.com/industries-software/lawn-care/os/web-based</t>
        </is>
      </c>
      <c r="D6136" t="inlineStr">
        <is>
          <t>LMN</t>
        </is>
      </c>
      <c r="E6136" t="inlineStr">
        <is>
          <t>https://www.getapp.com/industries-software/a/lmn/</t>
        </is>
      </c>
      <c r="F6136" t="inlineStr">
        <is>
          <t>The #1 business management platform in the green industry.Read more about LMN</t>
        </is>
      </c>
    </row>
    <row r="6137">
      <c r="A6137" t="inlineStr">
        <is>
          <t>Industry Specific</t>
        </is>
      </c>
      <c r="B6137" t="inlineStr">
        <is>
          <t>Lawn Care</t>
        </is>
      </c>
      <c r="C6137" t="inlineStr">
        <is>
          <t>https://www.getapp.com/industries-software/lawn-care/os/web-based</t>
        </is>
      </c>
      <c r="D6137" t="inlineStr">
        <is>
          <t>Zoho FSM</t>
        </is>
      </c>
      <c r="E6137" t="inlineStr">
        <is>
          <t>https://www.getapp.com/operations-management-software/a/zoho-fsm/</t>
        </is>
      </c>
      <c r="F6137" t="inlineStr">
        <is>
          <t>Zoho FSM is a field service management platform that simplifies work order and workforce management, scheduling, and billing. The mobile app enables live tracking and helps field agents collaborate with the office. Zoho FSM integrates seamlessly with other Zoho and third-party applicationsRead more about Zoho FSM</t>
        </is>
      </c>
    </row>
    <row r="6138">
      <c r="A6138" t="inlineStr">
        <is>
          <t>Industry Specific</t>
        </is>
      </c>
      <c r="B6138" t="inlineStr">
        <is>
          <t>Lawn Care</t>
        </is>
      </c>
      <c r="C6138" t="inlineStr">
        <is>
          <t>https://www.getapp.com/industries-software/lawn-care/os/web-based</t>
        </is>
      </c>
      <c r="D6138" t="inlineStr">
        <is>
          <t>Zuper</t>
        </is>
      </c>
      <c r="E6138" t="inlineStr">
        <is>
          <t>https://www.getapp.com/hr-employee-management-software/a/zuper/</t>
        </is>
      </c>
      <c r="F6138" t="inlineStr">
        <is>
          <t>Zuper streamlines lawn care scheduling, recurring jobs, and seasonal routing with GPS-powered optimization. Techs manage service details on mobile, while customers receive reminders, updates, and invoices—building trust and repeat business.Read more about Zuper</t>
        </is>
      </c>
    </row>
    <row r="6139">
      <c r="A6139" t="inlineStr">
        <is>
          <t>Industry Specific</t>
        </is>
      </c>
      <c r="B6139" t="inlineStr">
        <is>
          <t>Lawn Care</t>
        </is>
      </c>
      <c r="C6139" t="inlineStr">
        <is>
          <t>https://www.getapp.com/industries-software/lawn-care/os/web-based</t>
        </is>
      </c>
      <c r="D6139" t="inlineStr">
        <is>
          <t>BidClips</t>
        </is>
      </c>
      <c r="E6139" t="inlineStr">
        <is>
          <t>https://www.getapp.com/sales-software/a/bidclips/</t>
        </is>
      </c>
      <c r="F6139" t="inlineStr">
        <is>
          <t>BidClips is a sales and estimating software designed to help home service businesses capture qualified leads, create estimates, automatically follow-up, and process online payments.Read more about BidClips</t>
        </is>
      </c>
    </row>
    <row r="6140">
      <c r="A6140" t="inlineStr">
        <is>
          <t>Industry Specific</t>
        </is>
      </c>
      <c r="B6140" t="inlineStr">
        <is>
          <t>Lawn Care</t>
        </is>
      </c>
      <c r="C6140" t="inlineStr">
        <is>
          <t>https://www.getapp.com/industries-software/lawn-care/os/web-based</t>
        </is>
      </c>
      <c r="D6140" t="inlineStr">
        <is>
          <t>CLIPitc</t>
        </is>
      </c>
      <c r="E6140" t="inlineStr">
        <is>
          <t>https://www.getapp.com/industries-software/a/clipitc/</t>
        </is>
      </c>
      <c r="F6140" t="inlineStr">
        <is>
          <t>CLIPitc is a lawn care software that helps businesses manage customer contact details, property information, and service history on a centralized platform. The routing module enables users to generate optimized routes based on staff members’ locations, available dates, or job priorities.Read more about CLIPitc</t>
        </is>
      </c>
    </row>
    <row r="6141">
      <c r="A6141" t="inlineStr">
        <is>
          <t>Industry Specific</t>
        </is>
      </c>
      <c r="B6141" t="inlineStr">
        <is>
          <t>Lawn Care</t>
        </is>
      </c>
      <c r="C6141" t="inlineStr">
        <is>
          <t>https://www.getapp.com/industries-software/lawn-care/os/web-based</t>
        </is>
      </c>
      <c r="D6141" t="inlineStr">
        <is>
          <t>MarketBox</t>
        </is>
      </c>
      <c r="E6141" t="inlineStr">
        <is>
          <t>https://www.getapp.com/recreation-wellness-software/a/marketbox/</t>
        </is>
      </c>
      <c r="F6141"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6142">
      <c r="A6142" t="inlineStr">
        <is>
          <t>Industry Specific</t>
        </is>
      </c>
      <c r="B6142" t="inlineStr">
        <is>
          <t>Lawn Care</t>
        </is>
      </c>
      <c r="C6142" t="inlineStr">
        <is>
          <t>https://www.getapp.com/industries-software/lawn-care/os/web-based</t>
        </is>
      </c>
      <c r="D6142" t="inlineStr">
        <is>
          <t>TDox</t>
        </is>
      </c>
      <c r="E6142" t="inlineStr">
        <is>
          <t>https://www.getapp.com/operations-management-software/a/tdox/</t>
        </is>
      </c>
      <c r="F6142"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6143">
      <c r="A6143" t="inlineStr">
        <is>
          <t>Industry Specific</t>
        </is>
      </c>
      <c r="B6143" t="inlineStr">
        <is>
          <t>Lawn Care</t>
        </is>
      </c>
      <c r="C6143" t="inlineStr">
        <is>
          <t>https://www.getapp.com/industries-software/lawn-care/os/web-based</t>
        </is>
      </c>
      <c r="D6143" t="inlineStr">
        <is>
          <t>ServiceWorks</t>
        </is>
      </c>
      <c r="E6143" t="inlineStr">
        <is>
          <t>https://www.getapp.com/operations-management-software/a/serviceworks/</t>
        </is>
      </c>
      <c r="F6143" t="inlineStr">
        <is>
          <t>GROW YOUR LAWN AND LANDSCAPE SERVICE WITH SERVICE WORKSManage your entire lawn care business under one platform. Your crews, your jobs and the weather condition everything is accounted for in this software so you don't have to guess.Read more about ServiceWorks</t>
        </is>
      </c>
    </row>
    <row r="6144">
      <c r="A6144" t="inlineStr">
        <is>
          <t>Industry Specific</t>
        </is>
      </c>
      <c r="B6144" t="inlineStr">
        <is>
          <t>Lawn Care</t>
        </is>
      </c>
      <c r="C6144" t="inlineStr">
        <is>
          <t>https://www.getapp.com/industries-software/lawn-care/os/web-based</t>
        </is>
      </c>
      <c r="D6144" t="inlineStr">
        <is>
          <t>Payaca</t>
        </is>
      </c>
      <c r="E6144" t="inlineStr">
        <is>
          <t>https://www.getapp.com/sales-software/a/payaca/</t>
        </is>
      </c>
      <c r="F6144"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6145">
      <c r="A6145" t="inlineStr">
        <is>
          <t>Industry Specific</t>
        </is>
      </c>
      <c r="B6145" t="inlineStr">
        <is>
          <t>Lawn Care</t>
        </is>
      </c>
      <c r="C6145" t="inlineStr">
        <is>
          <t>https://www.getapp.com/industries-software/lawn-care/os/web-based</t>
        </is>
      </c>
      <c r="D6145" t="inlineStr">
        <is>
          <t>ReachOut Suite</t>
        </is>
      </c>
      <c r="E6145" t="inlineStr">
        <is>
          <t>https://www.getapp.com/operations-management-software/a/reachout-suite/</t>
        </is>
      </c>
      <c r="F6145" t="inlineStr">
        <is>
          <t>ReachOut is a field service management software for service companies to schedule jobs, track activities, and manage technicians.Read more about ReachOut Suite</t>
        </is>
      </c>
    </row>
    <row r="6146">
      <c r="A6146" t="inlineStr">
        <is>
          <t>Industry Specific</t>
        </is>
      </c>
      <c r="B6146" t="inlineStr">
        <is>
          <t>Lawn Care</t>
        </is>
      </c>
      <c r="C6146" t="inlineStr">
        <is>
          <t>https://www.getapp.com/industries-software/lawn-care/os/web-based</t>
        </is>
      </c>
      <c r="D6146" t="inlineStr">
        <is>
          <t>Salesforce Field Service</t>
        </is>
      </c>
      <c r="E6146" t="inlineStr">
        <is>
          <t>https://www.getapp.com/operations-management-software/a/field-service-lightning/</t>
        </is>
      </c>
      <c r="F6146"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6147">
      <c r="A6147" t="inlineStr">
        <is>
          <t>Industry Specific</t>
        </is>
      </c>
      <c r="B6147" t="inlineStr">
        <is>
          <t>Lawn Care</t>
        </is>
      </c>
      <c r="C6147" t="inlineStr">
        <is>
          <t>https://www.getapp.com/industries-software/lawn-care/os/web-based</t>
        </is>
      </c>
      <c r="D6147" t="inlineStr">
        <is>
          <t>TourSolver</t>
        </is>
      </c>
      <c r="E6147" t="inlineStr">
        <is>
          <t>https://www.getapp.com/operations-management-software/a/opti-time/</t>
        </is>
      </c>
      <c r="F6147" t="inlineStr">
        <is>
          <t>Our software is used to optimize the schedule of field service, logistic and sales activities to achieve 30% productivity gains.Read more about TourSolver</t>
        </is>
      </c>
    </row>
    <row r="6148">
      <c r="A6148" t="inlineStr">
        <is>
          <t>Industry Specific</t>
        </is>
      </c>
      <c r="B6148" t="inlineStr">
        <is>
          <t>Lawn Care</t>
        </is>
      </c>
      <c r="C6148" t="inlineStr">
        <is>
          <t>https://www.getapp.com/industries-software/lawn-care/os/web-based</t>
        </is>
      </c>
      <c r="D6148" t="inlineStr">
        <is>
          <t>GetCost</t>
        </is>
      </c>
      <c r="E6148" t="inlineStr">
        <is>
          <t>https://www.getapp.com/operations-management-software/a/getcost/</t>
        </is>
      </c>
      <c r="F6148" t="inlineStr">
        <is>
          <t>Save time and look professional. Manage your business like a pro. Don't miss an opportunity to impress your clients!Read more about GetCost</t>
        </is>
      </c>
    </row>
    <row r="6149">
      <c r="A6149" t="inlineStr">
        <is>
          <t>Industry Specific</t>
        </is>
      </c>
      <c r="B6149" t="inlineStr">
        <is>
          <t>Lawn Care</t>
        </is>
      </c>
      <c r="C6149" t="inlineStr">
        <is>
          <t>https://www.getapp.com/industries-software/lawn-care/os/web-based</t>
        </is>
      </c>
      <c r="D6149" t="inlineStr">
        <is>
          <t>ServiceMonster</t>
        </is>
      </c>
      <c r="E6149" t="inlineStr">
        <is>
          <t>https://www.getapp.com/all-software/a/servicemonster/</t>
        </is>
      </c>
      <c r="F6149" t="inlineStr">
        <is>
          <t>ServiceMonster is the leading business software for field service professionals, providing an online all-in-one customer management, scheduling, and marketing solution.Read more about ServiceMonster</t>
        </is>
      </c>
    </row>
    <row r="6150">
      <c r="A6150" t="inlineStr">
        <is>
          <t>Industry Specific</t>
        </is>
      </c>
      <c r="B6150" t="inlineStr">
        <is>
          <t>Lawn Care</t>
        </is>
      </c>
      <c r="C6150" t="inlineStr">
        <is>
          <t>https://www.getapp.com/industries-software/lawn-care/os/web-based</t>
        </is>
      </c>
      <c r="D6150" t="inlineStr">
        <is>
          <t>HERO Software</t>
        </is>
      </c>
      <c r="E6150" t="inlineStr">
        <is>
          <t>https://www.getapp.com/construction-software/a/hero-software/</t>
        </is>
      </c>
      <c r="F6150" t="inlineStr">
        <is>
          <t>HERO Software is for craftsmen and service professionals. Main features are project management, billing, time tracking and many more. It's also available as a mobile app.Read more about HERO Software</t>
        </is>
      </c>
    </row>
    <row r="6151">
      <c r="A6151" t="inlineStr">
        <is>
          <t>Industry Specific</t>
        </is>
      </c>
      <c r="B6151" t="inlineStr">
        <is>
          <t>Lawn Care</t>
        </is>
      </c>
      <c r="C6151" t="inlineStr">
        <is>
          <t>https://www.getapp.com/industries-software/lawn-care/os/web-based</t>
        </is>
      </c>
      <c r="D6151" t="inlineStr">
        <is>
          <t>Work&amp;Track Mobile</t>
        </is>
      </c>
      <c r="E6151" t="inlineStr">
        <is>
          <t>https://www.getapp.com/transportation-logistics-software/a/work-track-mobile/</t>
        </is>
      </c>
      <c r="F6151"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6152">
      <c r="A6152" t="inlineStr">
        <is>
          <t>Industry Specific</t>
        </is>
      </c>
      <c r="B6152" t="inlineStr">
        <is>
          <t>Lawn Care</t>
        </is>
      </c>
      <c r="C6152" t="inlineStr">
        <is>
          <t>https://www.getapp.com/industries-software/lawn-care/os/web-based</t>
        </is>
      </c>
      <c r="D6152" t="inlineStr">
        <is>
          <t>Plannit</t>
        </is>
      </c>
      <c r="E6152" t="inlineStr">
        <is>
          <t>https://www.getapp.com/customer-management-software/a/plannit/</t>
        </is>
      </c>
      <c r="F6152" t="inlineStr">
        <is>
          <t>The only FREE home services app designed to serve Pros AND customers, by bringing job requests, quotes, billing and payments online, all organized in a single place.Read more about Plannit</t>
        </is>
      </c>
    </row>
    <row r="6153">
      <c r="A6153" t="inlineStr">
        <is>
          <t>Industry Specific</t>
        </is>
      </c>
      <c r="B6153" t="inlineStr">
        <is>
          <t>Lawn Care</t>
        </is>
      </c>
      <c r="C6153" t="inlineStr">
        <is>
          <t>https://www.getapp.com/industries-software/lawn-care/os/web-based</t>
        </is>
      </c>
      <c r="D6153" t="inlineStr">
        <is>
          <t>Spraye</t>
        </is>
      </c>
      <c r="E6153" t="inlineStr">
        <is>
          <t>https://www.getapp.com/industries-software/a/spraye/</t>
        </is>
      </c>
      <c r="F6153" t="inlineStr">
        <is>
          <t>Spraye is a robust business management software for lawn care companies that offers features such as invoicing, routing, scheduling, CRM, automated chemical tracking, customer notifications, online payments, estimates, inventory management and more.Read more about Spraye</t>
        </is>
      </c>
    </row>
    <row r="6154">
      <c r="A6154" t="inlineStr">
        <is>
          <t>Industry Specific</t>
        </is>
      </c>
      <c r="B6154" t="inlineStr">
        <is>
          <t>Lawn Care</t>
        </is>
      </c>
      <c r="C6154" t="inlineStr">
        <is>
          <t>https://www.getapp.com/industries-software/lawn-care/os/web-based</t>
        </is>
      </c>
      <c r="D6154" t="inlineStr">
        <is>
          <t>Check</t>
        </is>
      </c>
      <c r="E6154" t="inlineStr">
        <is>
          <t>https://www.getapp.com/industries-software/a/check/</t>
        </is>
      </c>
      <c r="F6154" t="inlineStr">
        <is>
          <t>Check is a lawn care software that helps businesses manage client information, job quoting, customer communication, service tracking, and invoicing. Administrators can track revenue, expenses and outstanding balances for clients.Read more about Check</t>
        </is>
      </c>
    </row>
    <row r="6155">
      <c r="A6155" t="inlineStr">
        <is>
          <t>Industry Specific</t>
        </is>
      </c>
      <c r="B6155" t="inlineStr">
        <is>
          <t>Lawn Care</t>
        </is>
      </c>
      <c r="C6155" t="inlineStr">
        <is>
          <t>https://www.getapp.com/industries-software/lawn-care/os/web-based</t>
        </is>
      </c>
      <c r="D6155" t="inlineStr">
        <is>
          <t>Briostack</t>
        </is>
      </c>
      <c r="E6155" t="inlineStr">
        <is>
          <t>https://www.getapp.com/industries-software/a/briostack/</t>
        </is>
      </c>
      <c r="F6155" t="inlineStr">
        <is>
          <t>Briostack streamlines lawn care with automated scheduling for recurring fertilization, weed control and landscape services. All your routes, customer records, billing and reports live in one platform so you can grow your business smoothly and deliver better client experiences.Read more about Briostack</t>
        </is>
      </c>
    </row>
    <row r="6156">
      <c r="A6156" t="inlineStr">
        <is>
          <t>Industry Specific</t>
        </is>
      </c>
      <c r="B6156" t="inlineStr">
        <is>
          <t>Lawn Care</t>
        </is>
      </c>
      <c r="C6156" t="inlineStr">
        <is>
          <t>https://www.getapp.com/industries-software/lawn-care/os/web-based</t>
        </is>
      </c>
      <c r="D6156" t="inlineStr">
        <is>
          <t>mfr field service management</t>
        </is>
      </c>
      <c r="E6156" t="inlineStr">
        <is>
          <t>https://www.getapp.com/operations-management-software/a/mobile-field-report/</t>
        </is>
      </c>
      <c r="F6156"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6157">
      <c r="A6157" t="inlineStr">
        <is>
          <t>Industry Specific</t>
        </is>
      </c>
      <c r="B6157" t="inlineStr">
        <is>
          <t>Lawn Care</t>
        </is>
      </c>
      <c r="C6157" t="inlineStr">
        <is>
          <t>https://www.getapp.com/industries-software/lawn-care/os/web-based</t>
        </is>
      </c>
      <c r="D6157" t="inlineStr">
        <is>
          <t>ToolTime</t>
        </is>
      </c>
      <c r="E6157" t="inlineStr">
        <is>
          <t>https://www.getapp.com/operations-management-software/a/tooltime/</t>
        </is>
      </c>
      <c r="F6157"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6158">
      <c r="A6158" t="inlineStr">
        <is>
          <t>Industry Specific</t>
        </is>
      </c>
      <c r="B6158" t="inlineStr">
        <is>
          <t>Lawn Care</t>
        </is>
      </c>
      <c r="C6158" t="inlineStr">
        <is>
          <t>https://www.getapp.com/industries-software/lawn-care/os/web-based</t>
        </is>
      </c>
      <c r="D6158" t="inlineStr">
        <is>
          <t>Click to Buy Services</t>
        </is>
      </c>
      <c r="E6158" t="inlineStr">
        <is>
          <t>https://www.getapp.com/website-ecommerce-software/a/click-to-buy-services/</t>
        </is>
      </c>
      <c r="F6158" t="inlineStr">
        <is>
          <t>Homeowners want to be able to buy home services when the need arises - even if that's at 2am in the morning.Click to Buy Services solves this by offering a convenient way for homeowners to buy fixed-cost and recurring home services straight from your website w/ just a click and a credit card.Read more about Click to Buy Services</t>
        </is>
      </c>
    </row>
    <row r="6159">
      <c r="A6159" t="inlineStr">
        <is>
          <t>Industry Specific</t>
        </is>
      </c>
      <c r="B6159" t="inlineStr">
        <is>
          <t>Lawn Care</t>
        </is>
      </c>
      <c r="C6159" t="inlineStr">
        <is>
          <t>https://www.getapp.com/industries-software/lawn-care/os/web-based</t>
        </is>
      </c>
      <c r="D6159" t="inlineStr">
        <is>
          <t>Solarvista</t>
        </is>
      </c>
      <c r="E6159" t="inlineStr">
        <is>
          <t>https://www.getapp.com/operations-management-software/a/solarvista-live/</t>
        </is>
      </c>
      <c r="F6159" t="inlineStr">
        <is>
          <t>Solarvista™ is the world's first '2-in-1' field service management system combined with a 'no-code' application platform &amp; builder. This combination allows the product to adapt to you... not the other way around.Read more about Solarvista</t>
        </is>
      </c>
    </row>
    <row r="6160">
      <c r="A6160" t="inlineStr">
        <is>
          <t>Industry Specific</t>
        </is>
      </c>
      <c r="B6160" t="inlineStr">
        <is>
          <t>Lawn Care</t>
        </is>
      </c>
      <c r="C6160" t="inlineStr">
        <is>
          <t>https://www.getapp.com/industries-software/lawn-care/os/web-based</t>
        </is>
      </c>
      <c r="D6160" t="inlineStr">
        <is>
          <t>projectquoting.com</t>
        </is>
      </c>
      <c r="E6160" t="inlineStr">
        <is>
          <t>https://www.getapp.com/industries-software/a/projectquoting-com/</t>
        </is>
      </c>
      <c r="F6160" t="inlineStr">
        <is>
          <t>ProjectQuoting.com enables lawn care &amp; landscape companies, roofers, &amp; more, to measure properties remotely, generate quotes, &amp; deliver them to customer inboxesRead more about projectquoting.com</t>
        </is>
      </c>
    </row>
    <row r="6161">
      <c r="A6161" t="inlineStr">
        <is>
          <t>Industry Specific</t>
        </is>
      </c>
      <c r="B6161" t="inlineStr">
        <is>
          <t>Lawn Care</t>
        </is>
      </c>
      <c r="C6161" t="inlineStr">
        <is>
          <t>https://www.getapp.com/industries-software/lawn-care/os/web-based</t>
        </is>
      </c>
      <c r="D6161" t="inlineStr">
        <is>
          <t>PriceTable</t>
        </is>
      </c>
      <c r="E6161" t="inlineStr">
        <is>
          <t>https://www.getapp.com/operations-management-software/a/pricetable/</t>
        </is>
      </c>
      <c r="F6161" t="inlineStr">
        <is>
          <t>PriceTable is a cloud-based landscaping and scheduling software that helps businesses monitor customer loyalty and revenue programs on a unified platform.Read more about PriceTable</t>
        </is>
      </c>
    </row>
    <row r="6162">
      <c r="A6162" t="inlineStr">
        <is>
          <t>Industry Specific</t>
        </is>
      </c>
      <c r="B6162" t="inlineStr">
        <is>
          <t>Lawn Care</t>
        </is>
      </c>
      <c r="C6162" t="inlineStr">
        <is>
          <t>https://www.getapp.com/industries-software/lawn-care/os/web-based</t>
        </is>
      </c>
      <c r="D6162" t="inlineStr">
        <is>
          <t>Asset</t>
        </is>
      </c>
      <c r="E6162" t="inlineStr">
        <is>
          <t>https://www.getapp.com/industries-software/a/asset/</t>
        </is>
      </c>
      <c r="F6162" t="inlineStr">
        <is>
          <t>Asset is a landscape management software that enables businesses in the landscaping industry to handle administrative operations and manage communications between various organizational departments. Landscape contractors can track inventory and create custom invoices.Read more about Asset</t>
        </is>
      </c>
    </row>
    <row r="6163">
      <c r="A6163" t="inlineStr">
        <is>
          <t>Industry Specific</t>
        </is>
      </c>
      <c r="B6163" t="inlineStr">
        <is>
          <t>Lawn Care</t>
        </is>
      </c>
      <c r="C6163" t="inlineStr">
        <is>
          <t>https://www.getapp.com/industries-software/lawn-care/os/web-based</t>
        </is>
      </c>
      <c r="D6163" t="inlineStr">
        <is>
          <t>GroundsKeeper Pro</t>
        </is>
      </c>
      <c r="E6163" t="inlineStr">
        <is>
          <t>https://www.getapp.com/retail-consumer-services-software/a/groundskeeper-pro/</t>
        </is>
      </c>
      <c r="F6163" t="inlineStr">
        <is>
          <t>GroundsKeeper Pro is landscape and lawn care solution that helps businesses streamline processes related  to invoice creation, payment processing, contract generation, and more from within a unified platform. It also lets staff members create customer appointments, schedule recurring services, handle rescheduling, delete services, and more.Read more about GroundsKeeper Pro</t>
        </is>
      </c>
    </row>
    <row r="6164">
      <c r="A6164" t="inlineStr">
        <is>
          <t>Industry Specific</t>
        </is>
      </c>
      <c r="B6164" t="inlineStr">
        <is>
          <t>Lawn Care</t>
        </is>
      </c>
      <c r="C6164" t="inlineStr">
        <is>
          <t>https://www.getapp.com/industries-software/lawn-care/os/web-based</t>
        </is>
      </c>
      <c r="D6164" t="inlineStr">
        <is>
          <t>WorkWave Service</t>
        </is>
      </c>
      <c r="E6164" t="inlineStr">
        <is>
          <t>https://www.getapp.com/operations-management-software/a/workwave-service/</t>
        </is>
      </c>
      <c r="F6164" t="inlineStr">
        <is>
          <t>WorkWave Service is a field service software suited for residential maid service companies, lawn &amp; landscape professionals, pest, cleaning and HVAC industriesRead more about WorkWave Service</t>
        </is>
      </c>
    </row>
    <row r="6165">
      <c r="A6165" t="inlineStr">
        <is>
          <t>Industry Specific</t>
        </is>
      </c>
      <c r="B6165" t="inlineStr">
        <is>
          <t>Lawn Care</t>
        </is>
      </c>
      <c r="C6165" t="inlineStr">
        <is>
          <t>https://www.getapp.com/industries-software/lawn-care/os/web-based</t>
        </is>
      </c>
      <c r="D6165" t="inlineStr">
        <is>
          <t>Method:Field Services</t>
        </is>
      </c>
      <c r="E6165" t="inlineStr">
        <is>
          <t>https://www.getapp.com/operations-management-software/a/method-field-services-1/</t>
        </is>
      </c>
      <c r="F6165" t="inlineStr">
        <is>
          <t>Method:Field Services is designed to help businesses streamline various field service operations, from job scheduling to invoicing. Technicians can use the mobile application to plan routes, track job progress, create estimates, and update the status of work orders. Managers can create and email invoices from mobile devices after job completion, process online payments, and sync transactions with QuickBooks.Read more about Method:Field Services</t>
        </is>
      </c>
    </row>
    <row r="6166">
      <c r="A6166" t="inlineStr">
        <is>
          <t>Industry Specific</t>
        </is>
      </c>
      <c r="B6166" t="inlineStr">
        <is>
          <t>Lawn Care</t>
        </is>
      </c>
      <c r="C6166" t="inlineStr">
        <is>
          <t>https://www.getapp.com/industries-software/lawn-care/os/web-based</t>
        </is>
      </c>
      <c r="D6166" t="inlineStr">
        <is>
          <t>SatQuote</t>
        </is>
      </c>
      <c r="E6166" t="inlineStr">
        <is>
          <t>https://www.getapp.com/sales-software/a/satquote/</t>
        </is>
      </c>
      <c r="F6166" t="inlineStr">
        <is>
          <t>SatQuote is a cloud-based software that helps landscapers and outdoor service contractors use maps to measure, estimate labor and materials, create landscape designs, and share maps and quotes with customers.Read more about SatQuote</t>
        </is>
      </c>
    </row>
    <row r="6167">
      <c r="A6167" t="inlineStr">
        <is>
          <t>Industry Specific</t>
        </is>
      </c>
      <c r="B6167" t="inlineStr">
        <is>
          <t>Lawn Care</t>
        </is>
      </c>
      <c r="C6167" t="inlineStr">
        <is>
          <t>https://www.getapp.com/industries-software/lawn-care/os/web-based</t>
        </is>
      </c>
      <c r="D6167" t="inlineStr">
        <is>
          <t>KloudGin</t>
        </is>
      </c>
      <c r="E6167" t="inlineStr">
        <is>
          <t>https://www.getapp.com/operations-management-software/a/field-service-asset-cloud/</t>
        </is>
      </c>
      <c r="F6167"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6168">
      <c r="A6168" t="inlineStr">
        <is>
          <t>Industry Specific</t>
        </is>
      </c>
      <c r="B6168" t="inlineStr">
        <is>
          <t>Lawn Care</t>
        </is>
      </c>
      <c r="C6168" t="inlineStr">
        <is>
          <t>https://www.getapp.com/industries-software/lawn-care/os/web-based</t>
        </is>
      </c>
      <c r="D6168" t="inlineStr">
        <is>
          <t>FieldCentral</t>
        </is>
      </c>
      <c r="E6168" t="inlineStr">
        <is>
          <t>https://www.getapp.com/industries-software/a/fieldcentral/</t>
        </is>
      </c>
      <c r="F6168" t="inlineStr">
        <is>
          <t>FieldCentral software is designed specifically for your lawn care business with features built to fit the operation you're running. Solving the unique challenges you face - FieldCentral helps you stay organized, productive &amp; locked in. That means more money &amp; a whole lot less time doing busy work.Read more about FieldCentral</t>
        </is>
      </c>
    </row>
    <row r="6169">
      <c r="A6169" t="inlineStr">
        <is>
          <t>Industry Specific</t>
        </is>
      </c>
      <c r="B6169" t="inlineStr">
        <is>
          <t>Lawn Care</t>
        </is>
      </c>
      <c r="C6169" t="inlineStr">
        <is>
          <t>https://www.getapp.com/industries-software/lawn-care/os/web-based</t>
        </is>
      </c>
      <c r="D6169" t="inlineStr">
        <is>
          <t>Lawnager</t>
        </is>
      </c>
      <c r="E6169" t="inlineStr">
        <is>
          <t>https://www.getapp.com/industries-software/a/lawnager/</t>
        </is>
      </c>
      <c r="F6169" t="inlineStr">
        <is>
          <t>Lawnager is a cloud-based lawn care management software designed to help businesses handle customers and manage work orders, among other administrative processes. It provides a dashboard, which enables supervisors to gain an overview of pending payments, total revenue, and upcoming tasks on a centralized platform.Read more about Lawnager</t>
        </is>
      </c>
    </row>
    <row r="6170">
      <c r="A6170" t="inlineStr">
        <is>
          <t>Industry Specific</t>
        </is>
      </c>
      <c r="B6170" t="inlineStr">
        <is>
          <t>Lawn Care</t>
        </is>
      </c>
      <c r="C6170" t="inlineStr">
        <is>
          <t>https://www.getapp.com/industries-software/lawn-care/os/web-based</t>
        </is>
      </c>
      <c r="D6170" t="inlineStr">
        <is>
          <t>Evolve</t>
        </is>
      </c>
      <c r="E6170" t="inlineStr">
        <is>
          <t>https://www.getapp.com/operations-management-software/a/evolve-1/</t>
        </is>
      </c>
      <c r="F6170" t="inlineStr">
        <is>
          <t>Evolve is a cloud-based field service management software that provides businesses with tools to handle and streamline various administrative processes, such as scheduling, route optimization, and more. Technicians can use the dashboard to view upcoming service appointments and driving history on a centralized platform.Read more about Evolve</t>
        </is>
      </c>
    </row>
    <row r="6171">
      <c r="A6171" t="inlineStr">
        <is>
          <t>Industry Specific</t>
        </is>
      </c>
      <c r="B6171" t="inlineStr">
        <is>
          <t>Lawn Care</t>
        </is>
      </c>
      <c r="C6171" t="inlineStr">
        <is>
          <t>https://www.getapp.com/industries-software/lawn-care/os/web-based</t>
        </is>
      </c>
      <c r="D6171" t="inlineStr">
        <is>
          <t>FieldVibe</t>
        </is>
      </c>
      <c r="E6171" t="inlineStr">
        <is>
          <t>https://www.getapp.com/operations-management-software/a/fieldvibe/</t>
        </is>
      </c>
      <c r="F6171" t="inlineStr">
        <is>
          <t>FieldVibe is a field service management (FMS) platform for small home service businesses. Features include  scheduling and dispatch of contractors and field technicians, real-time job status tracking, secure file storage, job assignment, automated SMS service, and live in-app notifications.Read more about FieldVibe</t>
        </is>
      </c>
    </row>
    <row r="6172">
      <c r="A6172" t="inlineStr">
        <is>
          <t>Industry Specific</t>
        </is>
      </c>
      <c r="B6172" t="inlineStr">
        <is>
          <t>Lawn Care</t>
        </is>
      </c>
      <c r="C6172" t="inlineStr">
        <is>
          <t>https://www.getapp.com/industries-software/lawn-care/os/web-based</t>
        </is>
      </c>
      <c r="D6172" t="inlineStr">
        <is>
          <t>SOMIS</t>
        </is>
      </c>
      <c r="E6172" t="inlineStr">
        <is>
          <t>https://www.getapp.com/operations-management-software/a/somis/</t>
        </is>
      </c>
      <c r="F6172" t="inlineStr">
        <is>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is>
      </c>
    </row>
    <row r="6173">
      <c r="A6173" t="inlineStr">
        <is>
          <t>Industry Specific</t>
        </is>
      </c>
      <c r="B6173" t="inlineStr">
        <is>
          <t>Lawn Care</t>
        </is>
      </c>
      <c r="C6173" t="inlineStr">
        <is>
          <t>https://www.getapp.com/industries-software/lawn-care/os/web-based</t>
        </is>
      </c>
      <c r="D6173" t="inlineStr">
        <is>
          <t>HouseofYards</t>
        </is>
      </c>
      <c r="E6173" t="inlineStr">
        <is>
          <t>https://www.getapp.com/industries-software/a/houseofyards/</t>
        </is>
      </c>
      <c r="F6173" t="inlineStr">
        <is>
          <t>Smart, instant quotes/booking. More sales for landscapers. Easier for homeowners to hire one. Designed &amp; made by landscaper.Read more about HouseofYards</t>
        </is>
      </c>
    </row>
    <row r="6174">
      <c r="A6174" t="inlineStr">
        <is>
          <t>Industry Specific</t>
        </is>
      </c>
      <c r="B6174" t="inlineStr">
        <is>
          <t>Lawn Care</t>
        </is>
      </c>
      <c r="C6174" t="inlineStr">
        <is>
          <t>https://www.getapp.com/industries-software/lawn-care/os/web-based</t>
        </is>
      </c>
      <c r="D6174" t="inlineStr">
        <is>
          <t>ServSuite</t>
        </is>
      </c>
      <c r="E6174" t="inlineStr">
        <is>
          <t>https://www.getapp.com/operations-management-software/a/servsuite/</t>
        </is>
      </c>
      <c r="F6174" t="inlineStr">
        <is>
          <t>ServSuite is a field service management solution designed for pest control, lawn care and arbor care businesses to manage scheduling &amp; servicing activitiesRead more about ServSuite</t>
        </is>
      </c>
    </row>
    <row r="6175">
      <c r="A6175" t="inlineStr">
        <is>
          <t>Industry Specific</t>
        </is>
      </c>
      <c r="B6175" t="inlineStr">
        <is>
          <t>Lawn Care</t>
        </is>
      </c>
      <c r="C6175" t="inlineStr">
        <is>
          <t>https://www.getapp.com/industries-software/lawn-care/os/web-based</t>
        </is>
      </c>
      <c r="D6175" t="inlineStr">
        <is>
          <t>TreePlotter JOBS</t>
        </is>
      </c>
      <c r="E6175" t="inlineStr">
        <is>
          <t>https://www.getapp.com/industries-software/a/treeplotter-jobs/</t>
        </is>
      </c>
      <c r="F6175" t="inlineStr">
        <is>
          <t>JOBS is a map-centric software designed specifically to help tree care companies streamline and grow their business. Stand out from the competition with powerful features for mapping trees, creating modern, interactive estimates, and scheduling work orders.Read more about TreePlotter JOBS</t>
        </is>
      </c>
    </row>
    <row r="6176">
      <c r="A6176" t="inlineStr">
        <is>
          <t>Industry Specific</t>
        </is>
      </c>
      <c r="B6176" t="inlineStr">
        <is>
          <t>Lawn Care</t>
        </is>
      </c>
      <c r="C6176" t="inlineStr">
        <is>
          <t>https://www.getapp.com/industries-software/lawn-care/os/web-based</t>
        </is>
      </c>
      <c r="D6176" t="inlineStr">
        <is>
          <t>Field Service Cloud</t>
        </is>
      </c>
      <c r="E6176" t="inlineStr">
        <is>
          <t>https://www.getapp.com/industries-software/a/field-service-cloud/</t>
        </is>
      </c>
      <c r="F6176" t="inlineStr">
        <is>
          <t>Field Service Cloud helps improve and automate field operations, productivity, and services with better scheduling, task management, pesticide use reporting, estimates, GPS tracking, and more.Read more about Field Service Cloud</t>
        </is>
      </c>
    </row>
    <row r="6177">
      <c r="A6177" t="inlineStr">
        <is>
          <t>Industry Specific</t>
        </is>
      </c>
      <c r="B6177" t="inlineStr">
        <is>
          <t>Lawn Care</t>
        </is>
      </c>
      <c r="C6177" t="inlineStr">
        <is>
          <t>https://www.getapp.com/industries-software/lawn-care/os/web-based</t>
        </is>
      </c>
      <c r="D6177" t="inlineStr">
        <is>
          <t>Jobox</t>
        </is>
      </c>
      <c r="E6177" t="inlineStr">
        <is>
          <t>https://www.getapp.com/government-social-services-software/a/jobox/</t>
        </is>
      </c>
      <c r="F6177" t="inlineStr">
        <is>
          <t>Message your customers, create professional invoices, process payments and get weekly automated settlement reports to make accounting easier.Read more about Jobox</t>
        </is>
      </c>
    </row>
    <row r="6178">
      <c r="A6178" t="inlineStr">
        <is>
          <t>Industry Specific</t>
        </is>
      </c>
      <c r="B6178" t="inlineStr">
        <is>
          <t>Lawn Care</t>
        </is>
      </c>
      <c r="C6178" t="inlineStr">
        <is>
          <t>https://www.getapp.com/industries-software/lawn-care/os/web-based</t>
        </is>
      </c>
      <c r="D6178" t="inlineStr">
        <is>
          <t>Project 2 Payment</t>
        </is>
      </c>
      <c r="E6178" t="inlineStr">
        <is>
          <t>https://www.getapp.com/finance-accounting-software/a/project-2-payment/</t>
        </is>
      </c>
      <c r="F6178" t="inlineStr">
        <is>
          <t>Create and send estimates on the go, schedule one-time or recurring services, and invoice customers in just a few clicks. Whether you're a solo lawn care operator or managing a growing team, Project 2 Payment keeps your back office running smoothly while you stay focused on the yard.Read more about Project 2 Payment</t>
        </is>
      </c>
    </row>
    <row r="6179">
      <c r="A6179" t="inlineStr">
        <is>
          <t>Industry Specific</t>
        </is>
      </c>
      <c r="B6179" t="inlineStr">
        <is>
          <t>Library Automation</t>
        </is>
      </c>
      <c r="C6179" t="inlineStr">
        <is>
          <t>https://www.getapp.com/industries-software/library-automation/os/web-based</t>
        </is>
      </c>
      <c r="D6179" t="inlineStr">
        <is>
          <t>Surpass</t>
        </is>
      </c>
      <c r="E6179" t="inlineStr">
        <is>
          <t>https://www.getapp.com/industries-software/a/surpass/</t>
        </is>
      </c>
      <c r="F6179" t="inlineStr">
        <is>
          <t>Surpass is a library automation software designed to help public, corporate, church, museum, and school libraries handle cataloging and circulation of books. The integrated patron management module enables administrators to import patron lists, create photo ID cards, and automatically send email reminders and payment overdue messages to users.Read more about Surpass</t>
        </is>
      </c>
    </row>
    <row r="6180">
      <c r="A6180" t="inlineStr">
        <is>
          <t>Industry Specific</t>
        </is>
      </c>
      <c r="B6180" t="inlineStr">
        <is>
          <t>Library Automation</t>
        </is>
      </c>
      <c r="C6180" t="inlineStr">
        <is>
          <t>https://www.getapp.com/industries-software/library-automation/os/web-based</t>
        </is>
      </c>
      <c r="D6180" t="inlineStr">
        <is>
          <t>Mandarin</t>
        </is>
      </c>
      <c r="E6180" t="inlineStr">
        <is>
          <t>https://www.getapp.com/industries-software/a/mandarin/</t>
        </is>
      </c>
      <c r="F6180" t="inlineStr">
        <is>
          <t>Mandarin is a web-based library management system targeting smaller private &amp; public facilities with support for cataloguing, circulation &amp; inventory managementRead more about Mandarin</t>
        </is>
      </c>
    </row>
    <row r="6181">
      <c r="A6181" t="inlineStr">
        <is>
          <t>Industry Specific</t>
        </is>
      </c>
      <c r="B6181" t="inlineStr">
        <is>
          <t>Library Automation</t>
        </is>
      </c>
      <c r="C6181" t="inlineStr">
        <is>
          <t>https://www.getapp.com/industries-software/library-automation/os/web-based</t>
        </is>
      </c>
      <c r="D6181" t="inlineStr">
        <is>
          <t>Simple Little Library System</t>
        </is>
      </c>
      <c r="E6181" t="inlineStr">
        <is>
          <t>https://www.getapp.com/industries-software/a/library-management-system-by-bailey/</t>
        </is>
      </c>
      <c r="F6181" t="inlineStr">
        <is>
          <t>Simple Little Library System makes managing print and digital collections easy for librarians, teachers, and volunteers. Cloud-based, secure, and supported by a friendly UK team, SLLS saves time, empowers users, and keeps libraries organised — no tech skills needed.Read more about Simple Little Library System</t>
        </is>
      </c>
    </row>
    <row r="6182">
      <c r="A6182" t="inlineStr">
        <is>
          <t>Industry Specific</t>
        </is>
      </c>
      <c r="B6182" t="inlineStr">
        <is>
          <t>Library Automation</t>
        </is>
      </c>
      <c r="C6182" t="inlineStr">
        <is>
          <t>https://www.getapp.com/industries-software/library-automation/os/web-based</t>
        </is>
      </c>
      <c r="D6182" t="inlineStr">
        <is>
          <t>Follett Destiny Library Manager</t>
        </is>
      </c>
      <c r="E6182" t="inlineStr">
        <is>
          <t>https://www.getapp.com/industries-software/a/destiny-library-manager/</t>
        </is>
      </c>
      <c r="F6182" t="inlineStr">
        <is>
          <t>Follett Destiny Library Manager is a web-based software designed to help K-12 schools manage and record their library's available inventory on a centralized platform. With Follett Destiny Discover, students can receive access to various print and digital resources including audiobooks, subscription databases and more.Read more about Follett Destiny Library Manager</t>
        </is>
      </c>
    </row>
    <row r="6183">
      <c r="A6183" t="inlineStr">
        <is>
          <t>Industry Specific</t>
        </is>
      </c>
      <c r="B6183" t="inlineStr">
        <is>
          <t>Library Automation</t>
        </is>
      </c>
      <c r="C6183" t="inlineStr">
        <is>
          <t>https://www.getapp.com/industries-software/library-automation/os/web-based</t>
        </is>
      </c>
      <c r="D6183" t="inlineStr">
        <is>
          <t>Alexandria</t>
        </is>
      </c>
      <c r="E6183" t="inlineStr">
        <is>
          <t>https://www.getapp.com/industries-software/a/alexandria/</t>
        </is>
      </c>
      <c r="F6183" t="inlineStr">
        <is>
          <t>Alexandria is a centralized library software solution for managing and cataloging libraries, giving patrons the ability to search resources from any locationRead more about Alexandria</t>
        </is>
      </c>
    </row>
    <row r="6184">
      <c r="A6184" t="inlineStr">
        <is>
          <t>Industry Specific</t>
        </is>
      </c>
      <c r="B6184" t="inlineStr">
        <is>
          <t>Library Automation</t>
        </is>
      </c>
      <c r="C6184" t="inlineStr">
        <is>
          <t>https://www.getapp.com/industries-software/library-automation/os/web-based</t>
        </is>
      </c>
      <c r="D6184" t="inlineStr">
        <is>
          <t>CodeAchi Library Management System</t>
        </is>
      </c>
      <c r="E6184" t="inlineStr">
        <is>
          <t>https://www.getapp.com/industries-software/a/codeachi-library-management-system/</t>
        </is>
      </c>
      <c r="F6184" t="inlineStr">
        <is>
          <t>Elevate the library's efficiency with CodeAchi Library Management System, designed for schools, colleges, universities, and public libraries. Discover top-notch cataloging, user-friendly features, and outstanding support.Read more about CodeAchi Library Management System</t>
        </is>
      </c>
    </row>
    <row r="6185">
      <c r="A6185" t="inlineStr">
        <is>
          <t>Industry Specific</t>
        </is>
      </c>
      <c r="B6185" t="inlineStr">
        <is>
          <t>Library Automation</t>
        </is>
      </c>
      <c r="C6185" t="inlineStr">
        <is>
          <t>https://www.getapp.com/industries-software/library-automation/os/web-based</t>
        </is>
      </c>
      <c r="D6185" t="inlineStr">
        <is>
          <t>Evolve Library</t>
        </is>
      </c>
      <c r="E6185" t="inlineStr">
        <is>
          <t>https://www.getapp.com/industries-software/a/evolve-library/</t>
        </is>
      </c>
      <c r="F6185" t="inlineStr">
        <is>
          <t>Evolve Library is a cloud-based library management system designed for use by school, public, academic, and specialist libraries of varying sizes. The software offers a range of modules covering acquisitions, catalog, circulation, and periodicals, and can be accessed through any web-enabled device.Read more about Evolve Library</t>
        </is>
      </c>
    </row>
    <row r="6186">
      <c r="A6186" t="inlineStr">
        <is>
          <t>Industry Specific</t>
        </is>
      </c>
      <c r="B6186" t="inlineStr">
        <is>
          <t>Library Automation</t>
        </is>
      </c>
      <c r="C6186" t="inlineStr">
        <is>
          <t>https://www.getapp.com/industries-software/library-automation/os/web-based</t>
        </is>
      </c>
      <c r="D6186" t="inlineStr">
        <is>
          <t>Oliver v5</t>
        </is>
      </c>
      <c r="E6186" t="inlineStr">
        <is>
          <t>https://www.getapp.com/industries-software/a/oliver-v5/</t>
        </is>
      </c>
      <c r="F6186" t="inlineStr">
        <is>
          <t>Oliver v5 is a cloud-based library automation solution, which helps small to large educational institutions manage student engagement, OPAC (Online Public Access Catalog), internal collaboration, and more. The platform offers various features such as drag-and-drop editing, reporting, task management, data security, and mobile access.Read more about Oliver v5</t>
        </is>
      </c>
    </row>
    <row r="6187">
      <c r="A6187" t="inlineStr">
        <is>
          <t>Industry Specific</t>
        </is>
      </c>
      <c r="B6187" t="inlineStr">
        <is>
          <t>Library Automation</t>
        </is>
      </c>
      <c r="C6187" t="inlineStr">
        <is>
          <t>https://www.getapp.com/industries-software/library-automation/os/web-based</t>
        </is>
      </c>
      <c r="D6187" t="inlineStr">
        <is>
          <t>Handy Library Manager</t>
        </is>
      </c>
      <c r="E6187" t="inlineStr">
        <is>
          <t>https://www.getapp.com/industries-software/a/handy-library-manager/</t>
        </is>
      </c>
      <c r="F6187" t="inlineStr">
        <is>
          <t>Handy Library Manager is a library automation software designed to help small to midsize school, church, community, business or public libraries manage book catalogs, generate reports, check-in/out items, maintain a database of records, and more. Professionals can preview and print ID cards and barcode or spine labels according to requirements.Read more about Handy Library Manager</t>
        </is>
      </c>
    </row>
    <row r="6188">
      <c r="A6188" t="inlineStr">
        <is>
          <t>Industry Specific</t>
        </is>
      </c>
      <c r="B6188" t="inlineStr">
        <is>
          <t>Library Automation</t>
        </is>
      </c>
      <c r="C6188" t="inlineStr">
        <is>
          <t>https://www.getapp.com/industries-software/library-automation/os/web-based</t>
        </is>
      </c>
      <c r="D6188" t="inlineStr">
        <is>
          <t>Liberty</t>
        </is>
      </c>
      <c r="E6188" t="inlineStr">
        <is>
          <t>https://www.getapp.com/industries-software/a/liberty/</t>
        </is>
      </c>
      <c r="F6188" t="inlineStr">
        <is>
          <t>Liberty is a web-based knowledge management &amp; library automation solution which enables the management of all physical, virtual &amp; electronic library resourcesRead more about Liberty</t>
        </is>
      </c>
    </row>
    <row r="6189">
      <c r="A6189" t="inlineStr">
        <is>
          <t>Industry Specific</t>
        </is>
      </c>
      <c r="B6189" t="inlineStr">
        <is>
          <t>Library Automation</t>
        </is>
      </c>
      <c r="C6189" t="inlineStr">
        <is>
          <t>https://www.getapp.com/industries-software/library-automation/os/web-based</t>
        </is>
      </c>
      <c r="D6189" t="inlineStr">
        <is>
          <t>Koha ILS</t>
        </is>
      </c>
      <c r="E6189" t="inlineStr">
        <is>
          <t>https://www.getapp.com/industries-software/a/liblime-koha/</t>
        </is>
      </c>
      <c r="F6189" t="inlineStr">
        <is>
          <t>LibLime Koha is a web-based and open-source library automation software designed to help libraries of all types and sizes manage patrons, book clubs, reading groups, and other community outreach programs. Administrators can configure access permissions for staff members.Read more about Koha ILS</t>
        </is>
      </c>
    </row>
    <row r="6190">
      <c r="A6190" t="inlineStr">
        <is>
          <t>Industry Specific</t>
        </is>
      </c>
      <c r="B6190" t="inlineStr">
        <is>
          <t>Library Automation</t>
        </is>
      </c>
      <c r="C6190" t="inlineStr">
        <is>
          <t>https://www.getapp.com/industries-software/library-automation/os/web-based</t>
        </is>
      </c>
      <c r="D6190" t="inlineStr">
        <is>
          <t>Accessit Library</t>
        </is>
      </c>
      <c r="E6190" t="inlineStr">
        <is>
          <t>https://www.getapp.com/education-childcare-software/a/accessit-library/</t>
        </is>
      </c>
      <c r="F6190" t="inlineStr">
        <is>
          <t>Accessit Library is a web-based library management system for schools which enables the recording &amp; searching of all teaching resources, including video &amp; audio content. The platform offers Z39.50 cataloguing, intelligent search, engaging dashboards, integrations with existing IT systems, and more.Read more about Accessit Library</t>
        </is>
      </c>
    </row>
    <row r="6191">
      <c r="A6191" t="inlineStr">
        <is>
          <t>Industry Specific</t>
        </is>
      </c>
      <c r="B6191" t="inlineStr">
        <is>
          <t>Library Automation</t>
        </is>
      </c>
      <c r="C6191" t="inlineStr">
        <is>
          <t>https://www.getapp.com/industries-software/library-automation/os/web-based</t>
        </is>
      </c>
      <c r="D6191" t="inlineStr">
        <is>
          <t>Lucidea Integrated Library Systems</t>
        </is>
      </c>
      <c r="E6191" t="inlineStr">
        <is>
          <t>https://www.getapp.com/industries-software/a/sydneyenterprise/</t>
        </is>
      </c>
      <c r="F6191" t="inlineStr">
        <is>
          <t>Lucidea Integrated Library Systems (including SydneyDigital and GeniePlus) is an integrated library solution (ILS) with automated knowledge management features for cataloging, circulation and online search.Read more about Lucidea Integrated Library Systems</t>
        </is>
      </c>
    </row>
    <row r="6192">
      <c r="A6192" t="inlineStr">
        <is>
          <t>Industry Specific</t>
        </is>
      </c>
      <c r="B6192" t="inlineStr">
        <is>
          <t>Library Automation</t>
        </is>
      </c>
      <c r="C6192" t="inlineStr">
        <is>
          <t>https://www.getapp.com/industries-software/library-automation/os/web-based</t>
        </is>
      </c>
      <c r="D6192" t="inlineStr">
        <is>
          <t>ps-biblio</t>
        </is>
      </c>
      <c r="E6192" t="inlineStr">
        <is>
          <t>https://www.getapp.com/industries-software/a/ps-biblio/</t>
        </is>
      </c>
      <c r="F6192" t="inlineStr">
        <is>
          <t>ps-biblio is one of the leading software solutions for managing libraries in German-speaking countries. It runs on all Windows 10 platforms and is supports Microsoft SQL Server.Read more about ps-biblio</t>
        </is>
      </c>
    </row>
    <row r="6193">
      <c r="A6193" t="inlineStr">
        <is>
          <t>Industry Specific</t>
        </is>
      </c>
      <c r="B6193" t="inlineStr">
        <is>
          <t>Library Automation</t>
        </is>
      </c>
      <c r="C6193" t="inlineStr">
        <is>
          <t>https://www.getapp.com/industries-software/library-automation/os/web-based</t>
        </is>
      </c>
      <c r="D6193" t="inlineStr">
        <is>
          <t>Apollo</t>
        </is>
      </c>
      <c r="E6193" t="inlineStr">
        <is>
          <t>https://www.getapp.com/industries-software/a/apollo/</t>
        </is>
      </c>
      <c r="F6193" t="inlineStr">
        <is>
          <t>Apollo is an integrated library system (ILS) designed to help public libraries streamline operations related to e-items collection, circulation, cataloging, and more. It facilitates integration with products and services, allowing patrons to access or download e-items from within the cloud platform.Read more about Apollo</t>
        </is>
      </c>
    </row>
    <row r="6194">
      <c r="A6194" t="inlineStr">
        <is>
          <t>Industry Specific</t>
        </is>
      </c>
      <c r="B6194" t="inlineStr">
        <is>
          <t>Library Automation</t>
        </is>
      </c>
      <c r="C6194" t="inlineStr">
        <is>
          <t>https://www.getapp.com/industries-software/library-automation/os/web-based</t>
        </is>
      </c>
      <c r="D6194" t="inlineStr">
        <is>
          <t>Insignia Library System</t>
        </is>
      </c>
      <c r="E6194" t="inlineStr">
        <is>
          <t>https://www.getapp.com/industries-software/a/insignia-library-system/</t>
        </is>
      </c>
      <c r="F6194" t="inlineStr">
        <is>
          <t>Insignia Library System is a library automation software that helps businesses circulate, track, and manage library items. Key features include cataloging, inventory management, collection analysis, federated search, and reporting.Read more about Insignia Library System</t>
        </is>
      </c>
    </row>
    <row r="6195">
      <c r="A6195" t="inlineStr">
        <is>
          <t>Industry Specific</t>
        </is>
      </c>
      <c r="B6195" t="inlineStr">
        <is>
          <t>Library Automation</t>
        </is>
      </c>
      <c r="C6195" t="inlineStr">
        <is>
          <t>https://www.getapp.com/industries-software/library-automation/os/web-based</t>
        </is>
      </c>
      <c r="D6195" t="inlineStr">
        <is>
          <t>Soutron</t>
        </is>
      </c>
      <c r="E6195" t="inlineStr">
        <is>
          <t>https://www.getapp.com/it-management-software/a/soutronglobal/</t>
        </is>
      </c>
      <c r="F6195" t="inlineStr">
        <is>
          <t>Soutron is a client-driven supplier of cloud-based library, archive, knowledge, and information management solutions for special libraries, corporate information centers, and physical asset handlers.Read more about Soutron</t>
        </is>
      </c>
    </row>
    <row r="6196">
      <c r="A6196" t="inlineStr">
        <is>
          <t>Industry Specific</t>
        </is>
      </c>
      <c r="B6196" t="inlineStr">
        <is>
          <t>Library Automation</t>
        </is>
      </c>
      <c r="C6196" t="inlineStr">
        <is>
          <t>https://www.getapp.com/industries-software/library-automation/os/web-based</t>
        </is>
      </c>
      <c r="D6196" t="inlineStr">
        <is>
          <t>Sierra</t>
        </is>
      </c>
      <c r="E6196" t="inlineStr">
        <is>
          <t>https://www.getapp.com/industries-software/a/sierra/</t>
        </is>
      </c>
      <c r="F6196" t="inlineStr">
        <is>
          <t>Sierra is a library automation system that helps private and public libraries manage electronic resource materials, circulation, cataloging, and more via a unified platform. The application enables employees to customize workflows, manage library acquisitions, track print serials, and configure recurring tasks.Read more about Sierra</t>
        </is>
      </c>
    </row>
    <row r="6197">
      <c r="A6197" t="inlineStr">
        <is>
          <t>Industry Specific</t>
        </is>
      </c>
      <c r="B6197" t="inlineStr">
        <is>
          <t>Library Automation</t>
        </is>
      </c>
      <c r="C6197" t="inlineStr">
        <is>
          <t>https://www.getapp.com/industries-software/library-automation/os/web-based</t>
        </is>
      </c>
      <c r="D6197" t="inlineStr">
        <is>
          <t>Easylib Library Automation Software</t>
        </is>
      </c>
      <c r="E6197" t="inlineStr">
        <is>
          <t>https://www.getapp.com/education-childcare-software/a/easylib-library-automation-software/</t>
        </is>
      </c>
      <c r="F6197" t="inlineStr">
        <is>
          <t>Easylib is a library services platform that reduces costs, increases user satisfaction, and gets single-window search. This platform includes physical library management, digital library management, and visitor management in one place.Read more about Easylib Library Automation Software</t>
        </is>
      </c>
    </row>
    <row r="6198">
      <c r="A6198" t="inlineStr">
        <is>
          <t>Industry Specific</t>
        </is>
      </c>
      <c r="B6198" t="inlineStr">
        <is>
          <t>Library Automation</t>
        </is>
      </c>
      <c r="C6198" t="inlineStr">
        <is>
          <t>https://www.getapp.com/industries-software/library-automation/os/web-based</t>
        </is>
      </c>
      <c r="D6198" t="inlineStr">
        <is>
          <t>Libero</t>
        </is>
      </c>
      <c r="E6198" t="inlineStr">
        <is>
          <t>https://www.getapp.com/industries-software/a/libero/</t>
        </is>
      </c>
      <c r="F6198" t="inlineStr">
        <is>
          <t>Libero is a cloud-based library management system that helps users streamline the library experience and interaction across all devices for members and staff. It caters to public, academic, corporate, and special libraries.Read more about Libero</t>
        </is>
      </c>
    </row>
    <row r="6199">
      <c r="A6199" t="inlineStr">
        <is>
          <t>Industry Specific</t>
        </is>
      </c>
      <c r="B6199" t="inlineStr">
        <is>
          <t>Library Automation</t>
        </is>
      </c>
      <c r="C6199" t="inlineStr">
        <is>
          <t>https://www.getapp.com/industries-software/library-automation/os/web-based</t>
        </is>
      </c>
      <c r="D6199" t="inlineStr">
        <is>
          <t>MEDAD Library Services Platform</t>
        </is>
      </c>
      <c r="E6199" t="inlineStr">
        <is>
          <t>https://www.getapp.com/it-management-software/a/medad-library-services-platform/</t>
        </is>
      </c>
      <c r="F6199" t="inlineStr">
        <is>
          <t>Medad Library Services Platform is a cloud-based solution for managing and making available physical, digital, and electronic holdings via a single portal. With robust security and integrations, the platform provides a seamless user experience and increased productivity for libraries.Read more about MEDAD Library Services Platform</t>
        </is>
      </c>
    </row>
    <row r="6200">
      <c r="A6200" t="inlineStr">
        <is>
          <t>Industry Specific</t>
        </is>
      </c>
      <c r="B6200" t="inlineStr">
        <is>
          <t>Library Automation</t>
        </is>
      </c>
      <c r="C6200" t="inlineStr">
        <is>
          <t>https://www.getapp.com/industries-software/library-automation/os/web-based</t>
        </is>
      </c>
      <c r="D6200" t="inlineStr">
        <is>
          <t>LibraryWorld</t>
        </is>
      </c>
      <c r="E6200" t="inlineStr">
        <is>
          <t>https://www.getapp.com/industries-software/a/libraryworld/</t>
        </is>
      </c>
      <c r="F6200" t="inlineStr">
        <is>
          <t>LibraryWorld is a cloud-based library automation solution which allows users to catalog their collection and manage circulation, patrons, inventory, and more. An online patron access catalog (OPAC) allows patrons to search the collection, and native iPhone &amp; iPad apps provide access from anywhere.Read more about LibraryWorld</t>
        </is>
      </c>
    </row>
    <row r="6201">
      <c r="A6201" t="inlineStr">
        <is>
          <t>Industry Specific</t>
        </is>
      </c>
      <c r="B6201" t="inlineStr">
        <is>
          <t>Library Automation</t>
        </is>
      </c>
      <c r="C6201" t="inlineStr">
        <is>
          <t>https://www.getapp.com/industries-software/library-automation/os/web-based</t>
        </is>
      </c>
      <c r="D6201" t="inlineStr">
        <is>
          <t>Concord Infiniti</t>
        </is>
      </c>
      <c r="E6201" t="inlineStr">
        <is>
          <t>https://www.getapp.com/industries-software/a/concord-infiniti/</t>
        </is>
      </c>
      <c r="F6201" t="inlineStr">
        <is>
          <t>Concord Infiniti is a cloud-native library management system designed to streamline the cataloguing, management, and circulation of library resources. Concord Infiniti's user interface and features help library teams to manage collections and engage students.Read more about Concord Infiniti</t>
        </is>
      </c>
    </row>
    <row r="6202">
      <c r="A6202" t="inlineStr">
        <is>
          <t>Industry Specific</t>
        </is>
      </c>
      <c r="B6202" t="inlineStr">
        <is>
          <t>Library Automation</t>
        </is>
      </c>
      <c r="C6202" t="inlineStr">
        <is>
          <t>https://www.getapp.com/industries-software/library-automation/os/web-based</t>
        </is>
      </c>
      <c r="D6202" t="inlineStr">
        <is>
          <t>Librarika</t>
        </is>
      </c>
      <c r="E6202" t="inlineStr">
        <is>
          <t>https://www.getapp.com/industries-software/a/librarika/</t>
        </is>
      </c>
      <c r="F6202" t="inlineStr">
        <is>
          <t>Librarika allows individuals and organizations to manage their physical or virtual libraries using an Integrated Library System (ILS). It caters to a wide range of users, including universities, colleges, schools, polytechnics, medical institutes, public libraries, non-profit organizations, government agencies, and corporate offices.Read more about Librarika</t>
        </is>
      </c>
    </row>
    <row r="6203">
      <c r="A6203" t="inlineStr">
        <is>
          <t>Industry Specific</t>
        </is>
      </c>
      <c r="B6203" t="inlineStr">
        <is>
          <t>Library Automation</t>
        </is>
      </c>
      <c r="C6203" t="inlineStr">
        <is>
          <t>https://www.getapp.com/industries-software/library-automation/os/web-based</t>
        </is>
      </c>
      <c r="D6203" t="inlineStr">
        <is>
          <t>VERSO</t>
        </is>
      </c>
      <c r="E6203" t="inlineStr">
        <is>
          <t>https://www.getapp.com/industries-software/a/verso/</t>
        </is>
      </c>
      <c r="F6203" t="inlineStr">
        <is>
          <t>VERSO is a cloud-based and on-premise library management solution designed to help public libraries of all sizes search, manage and share resources. Key features include search history tracking, patron management, request generation, copy cataloging, offline access, and reporting.Read more about VERSO</t>
        </is>
      </c>
    </row>
    <row r="6204">
      <c r="A6204" t="inlineStr">
        <is>
          <t>Industry Specific</t>
        </is>
      </c>
      <c r="B6204" t="inlineStr">
        <is>
          <t>Library Automation</t>
        </is>
      </c>
      <c r="C6204" t="inlineStr">
        <is>
          <t>https://www.getapp.com/industries-software/library-automation/os/web-based</t>
        </is>
      </c>
      <c r="D6204" t="inlineStr">
        <is>
          <t>TinyCat</t>
        </is>
      </c>
      <c r="E6204" t="inlineStr">
        <is>
          <t>https://www.getapp.com/industries-software/a/tinycat/</t>
        </is>
      </c>
      <c r="F6204" t="inlineStr">
        <is>
          <t>TinyCat offers a mobile-friendly, always HTTPS-secure OPAC powered by LibraryThing.Read more about TinyCat</t>
        </is>
      </c>
    </row>
    <row r="6205">
      <c r="A6205" t="inlineStr">
        <is>
          <t>Industry Specific</t>
        </is>
      </c>
      <c r="B6205" t="inlineStr">
        <is>
          <t>Library Automation</t>
        </is>
      </c>
      <c r="C6205" t="inlineStr">
        <is>
          <t>https://www.getapp.com/industries-software/library-automation/os/web-based</t>
        </is>
      </c>
      <c r="D6205" t="inlineStr">
        <is>
          <t>Artemis</t>
        </is>
      </c>
      <c r="E6205" t="inlineStr">
        <is>
          <t>https://www.getapp.com/industries-software/a/artemis-1/</t>
        </is>
      </c>
      <c r="F6205" t="inlineStr">
        <is>
          <t>Artemis is a cloud-based library management software that gives students and librarians the powerful tools they need to be successful. With unlimited resources, automated collection development features, and customer support from a team of experts, Artemis is designed just for schools.Read more about Artemis</t>
        </is>
      </c>
    </row>
    <row r="6206">
      <c r="A6206" t="inlineStr">
        <is>
          <t>Industry Specific</t>
        </is>
      </c>
      <c r="B6206" t="inlineStr">
        <is>
          <t>Library Automation</t>
        </is>
      </c>
      <c r="C6206" t="inlineStr">
        <is>
          <t>https://www.getapp.com/industries-software/library-automation/os/web-based</t>
        </is>
      </c>
      <c r="D6206" t="inlineStr">
        <is>
          <t>Colibris</t>
        </is>
      </c>
      <c r="E6206" t="inlineStr">
        <is>
          <t>https://www.getapp.com/industries-software/a/colibris/</t>
        </is>
      </c>
      <c r="F6206" t="inlineStr">
        <is>
          <t>Colibris is a library management system in the cloud, aimed at schools, heathcare, governments, law firms and other organisations. It features barcode-based lending, rich descriptions and unlimited usage. It is highly user-friendly and includes training and support.Read more about Colibris</t>
        </is>
      </c>
    </row>
    <row r="6207">
      <c r="A6207" t="inlineStr">
        <is>
          <t>Industry Specific</t>
        </is>
      </c>
      <c r="B6207" t="inlineStr">
        <is>
          <t>Library Automation</t>
        </is>
      </c>
      <c r="C6207" t="inlineStr">
        <is>
          <t>https://www.getapp.com/industries-software/library-automation/os/web-based</t>
        </is>
      </c>
      <c r="D6207" t="inlineStr">
        <is>
          <t>WiFi Analytics</t>
        </is>
      </c>
      <c r="E6207" t="inlineStr">
        <is>
          <t>https://www.getapp.com/business-intelligence-analytics-software/a/wifi-analytics/</t>
        </is>
      </c>
      <c r="F6207" t="inlineStr">
        <is>
          <t>WhoFi provides a cloud-based WiFi analytics reporting tool that enables libraries and other community spaces to gather and display data about WiFi usage.Read more about WiFi Analytics</t>
        </is>
      </c>
    </row>
    <row r="6208">
      <c r="A6208" t="inlineStr">
        <is>
          <t>Industry Specific</t>
        </is>
      </c>
      <c r="B6208" t="inlineStr">
        <is>
          <t>Library Automation</t>
        </is>
      </c>
      <c r="C6208" t="inlineStr">
        <is>
          <t>https://www.getapp.com/industries-software/library-automation/os/web-based</t>
        </is>
      </c>
      <c r="D6208" t="inlineStr">
        <is>
          <t>MasterSoft LIB-Man</t>
        </is>
      </c>
      <c r="E6208" t="inlineStr">
        <is>
          <t>https://www.getapp.com/industries-software/a/lib-man/</t>
        </is>
      </c>
      <c r="F6208" t="inlineStr">
        <is>
          <t>LIB-Man provides a library management software that is user-friendly and flexible enough to go well with the needs of a modern library. It is designed based on the needs of all types of libraries. The software can be used for both large publishers and booksellers as well as smaller distributors who do not have their own database. LIB-Man helps in making your bookshelf more organized, efficient and productive while providing you with detailed reports in real timeRead more about MasterSoft LIB-Man</t>
        </is>
      </c>
    </row>
    <row r="6209">
      <c r="A6209" t="inlineStr">
        <is>
          <t>Industry Specific</t>
        </is>
      </c>
      <c r="B6209" t="inlineStr">
        <is>
          <t>Library Automation</t>
        </is>
      </c>
      <c r="C6209" t="inlineStr">
        <is>
          <t>https://www.getapp.com/industries-software/library-automation/os/web-based</t>
        </is>
      </c>
      <c r="D6209" t="inlineStr">
        <is>
          <t>Bibliovation</t>
        </is>
      </c>
      <c r="E6209" t="inlineStr">
        <is>
          <t>https://www.getapp.com/industries-software/a/bibliovation/</t>
        </is>
      </c>
      <c r="F6209" t="inlineStr">
        <is>
          <t>Bibliovation is a cloud-enabled software solution designed to provide an integrated search engine for librarians. By condensing multiple database searches, the software aims to streamline research and record-keeping. The platform offers full MARC21 compatibility and mobile access.Read more about Bibliovation</t>
        </is>
      </c>
    </row>
    <row r="6210">
      <c r="A6210" t="inlineStr">
        <is>
          <t>Industry Specific</t>
        </is>
      </c>
      <c r="B6210" t="inlineStr">
        <is>
          <t>Library Automation</t>
        </is>
      </c>
      <c r="C6210" t="inlineStr">
        <is>
          <t>https://www.getapp.com/industries-software/library-automation/os/web-based</t>
        </is>
      </c>
      <c r="D6210" t="inlineStr">
        <is>
          <t>Aura Online</t>
        </is>
      </c>
      <c r="E6210" t="inlineStr">
        <is>
          <t>https://www.getapp.com/industries-software/a/aura-online/</t>
        </is>
      </c>
      <c r="F6210" t="inlineStr">
        <is>
          <t>Aura Online is a library management system that supports almost any content, including online digital content. The platform can be used for all types of collections, both small and large, &amp; offers features such as near labeling, attractive imagery, versatile file sharing, &amp; moreRead more about Aura Online</t>
        </is>
      </c>
    </row>
    <row r="6211">
      <c r="A6211" t="inlineStr">
        <is>
          <t>Industry Specific</t>
        </is>
      </c>
      <c r="B6211" t="inlineStr">
        <is>
          <t>Library Automation</t>
        </is>
      </c>
      <c r="C6211" t="inlineStr">
        <is>
          <t>https://www.getapp.com/industries-software/library-automation/os/web-based</t>
        </is>
      </c>
      <c r="D6211" t="inlineStr">
        <is>
          <t>Perpustakaan</t>
        </is>
      </c>
      <c r="E6211" t="inlineStr">
        <is>
          <t>https://www.getapp.com/industries-software/a/perpustakaan/</t>
        </is>
      </c>
      <c r="F6211" t="inlineStr">
        <is>
          <t>Perpustakaan is library software with which private individuals, schools, libraries, authorities, and associations can systematically manage their books. The software app prioritizes functionality, clarity, and user-friendliness.Read more about Perpustakaan</t>
        </is>
      </c>
    </row>
    <row r="6212">
      <c r="A6212" t="inlineStr">
        <is>
          <t>Industry Specific</t>
        </is>
      </c>
      <c r="B6212" t="inlineStr">
        <is>
          <t>Library Automation</t>
        </is>
      </c>
      <c r="C6212" t="inlineStr">
        <is>
          <t>https://www.getapp.com/industries-software/library-automation/os/web-based</t>
        </is>
      </c>
      <c r="D6212" t="inlineStr">
        <is>
          <t>LiBRARY.online</t>
        </is>
      </c>
      <c r="E6212" t="inlineStr">
        <is>
          <t>https://www.getapp.com/industries-software/a/library-online/</t>
        </is>
      </c>
      <c r="F6212" t="inlineStr">
        <is>
          <t>LiBRARY.online is a database for library media and literature. The basic module enables automatic categorization and duplicate checks as well as different searches, including the full text of PDF documents.Read more about LiBRARY.online</t>
        </is>
      </c>
    </row>
    <row r="6213">
      <c r="A6213" t="inlineStr">
        <is>
          <t>Industry Specific</t>
        </is>
      </c>
      <c r="B6213" t="inlineStr">
        <is>
          <t>Library Automation</t>
        </is>
      </c>
      <c r="C6213" t="inlineStr">
        <is>
          <t>https://www.getapp.com/industries-software/library-automation/os/web-based</t>
        </is>
      </c>
      <c r="D6213" t="inlineStr">
        <is>
          <t>OpenBiblio</t>
        </is>
      </c>
      <c r="E6213" t="inlineStr">
        <is>
          <t>https://www.getapp.com/industries-software/a/openbiblio/</t>
        </is>
      </c>
      <c r="F6213" t="inlineStr">
        <is>
          <t>Based on PHP, OpenBiblio is a platform-independent software for private and public libraries. It can be used to manage media content and loans and also handles user and employee data. This program is used by many smaller libraries and archives around the world.Read more about OpenBiblio</t>
        </is>
      </c>
    </row>
    <row r="6214">
      <c r="A6214" t="inlineStr">
        <is>
          <t>Industry Specific</t>
        </is>
      </c>
      <c r="B6214" t="inlineStr">
        <is>
          <t>Library Automation</t>
        </is>
      </c>
      <c r="C6214" t="inlineStr">
        <is>
          <t>https://www.getapp.com/industries-software/library-automation/os/web-based</t>
        </is>
      </c>
      <c r="D6214" t="inlineStr">
        <is>
          <t>WinBook</t>
        </is>
      </c>
      <c r="E6214" t="inlineStr">
        <is>
          <t>https://www.getapp.com/industries-software/a/winbook/</t>
        </is>
      </c>
      <c r="F6214" t="inlineStr">
        <is>
          <t>WinBook is a library automation software that records media, manages loans, and allows managers to define their own media types. Cataloging is aided by Internet ISBN media searches and the software supports scanners and webcams for reading media covers.Read more about WinBook</t>
        </is>
      </c>
    </row>
    <row r="6215">
      <c r="A6215" t="inlineStr">
        <is>
          <t>Industry Specific</t>
        </is>
      </c>
      <c r="B6215" t="inlineStr">
        <is>
          <t>Library Automation</t>
        </is>
      </c>
      <c r="C6215" t="inlineStr">
        <is>
          <t>https://www.getapp.com/industries-software/library-automation/os/web-based</t>
        </is>
      </c>
      <c r="D6215" t="inlineStr">
        <is>
          <t>BIS-C PLUS</t>
        </is>
      </c>
      <c r="E6215" t="inlineStr">
        <is>
          <t>https://www.getapp.com/industries-software/a/bis-c-plus/</t>
        </is>
      </c>
      <c r="F6215" t="inlineStr">
        <is>
          <t>BIS-C PLUS das Bibliotheks-Informations-System für Bibliotheken, Archive, Dokumentationszentren, uvm.Read more about BIS-C PLUS</t>
        </is>
      </c>
    </row>
    <row r="6216">
      <c r="A6216" t="inlineStr">
        <is>
          <t>Industry Specific</t>
        </is>
      </c>
      <c r="B6216" t="inlineStr">
        <is>
          <t>Library Automation</t>
        </is>
      </c>
      <c r="C6216" t="inlineStr">
        <is>
          <t>https://www.getapp.com/industries-software/library-automation/os/web-based</t>
        </is>
      </c>
      <c r="D6216" t="inlineStr">
        <is>
          <t>LibGuru</t>
        </is>
      </c>
      <c r="E6216" t="inlineStr">
        <is>
          <t>https://www.getapp.com/industries-software/a/libguru/</t>
        </is>
      </c>
      <c r="F6216" t="inlineStr">
        <is>
          <t>LibGuru is a library management software. The product assists with cataloging, circulation, acquisitions, serials, reserves, and more. The solution streamlines workflows and provides analytics and custom reports.Read more about LibGuru</t>
        </is>
      </c>
    </row>
    <row r="6217">
      <c r="A6217" t="inlineStr">
        <is>
          <t>Industry Specific</t>
        </is>
      </c>
      <c r="B6217" t="inlineStr">
        <is>
          <t>Library Automation</t>
        </is>
      </c>
      <c r="C6217" t="inlineStr">
        <is>
          <t>https://www.getapp.com/industries-software/library-automation/os/web-based</t>
        </is>
      </c>
      <c r="D6217" t="inlineStr">
        <is>
          <t>G-Glibrary</t>
        </is>
      </c>
      <c r="E6217" t="inlineStr">
        <is>
          <t>https://www.getapp.com/industries-software/a/g-glibrary/</t>
        </is>
      </c>
      <c r="F6217" t="inlineStr">
        <is>
          <t>G-Glibrary is a cloud-based solution that helps libraries manage their collections and operations on a unified interface. The platform enables users to streamline critical library processes including acquisitions, cataloging, circulation, and more. It provides an acquisition tracking feature, allowing librarians to record vendor information, pricing, and circulation details for books and periodicals. G-Glibrary also offers barcode support to further assist with circulation management.Read more about G-Glibrary</t>
        </is>
      </c>
    </row>
    <row r="6218">
      <c r="A6218" t="inlineStr">
        <is>
          <t>Industry Specific</t>
        </is>
      </c>
      <c r="B6218" t="inlineStr">
        <is>
          <t>Maid Service</t>
        </is>
      </c>
      <c r="C6218" t="inlineStr">
        <is>
          <t>https://www.getapp.com/industries-software/maid-service/os/web-based</t>
        </is>
      </c>
      <c r="D6218" t="inlineStr">
        <is>
          <t>Connecteam</t>
        </is>
      </c>
      <c r="E6218" t="inlineStr">
        <is>
          <t>https://www.getapp.com/hr-employee-management-software/a/connecteam/</t>
        </is>
      </c>
      <c r="F6218" t="inlineStr">
        <is>
          <t>An all-in-one employee app that's both powerful, affordable and easy to use, especially for the mobile workforce. Start for free!Read more about Connecteam</t>
        </is>
      </c>
    </row>
    <row r="6219">
      <c r="A6219" t="inlineStr">
        <is>
          <t>Industry Specific</t>
        </is>
      </c>
      <c r="B6219" t="inlineStr">
        <is>
          <t>Maid Service</t>
        </is>
      </c>
      <c r="C6219" t="inlineStr">
        <is>
          <t>https://www.getapp.com/industries-software/maid-service/os/web-based</t>
        </is>
      </c>
      <c r="D6219" t="inlineStr">
        <is>
          <t>Housecall Pro</t>
        </is>
      </c>
      <c r="E6219" t="inlineStr">
        <is>
          <t>https://www.getapp.com/operations-management-software/a/housecall-pro/</t>
        </is>
      </c>
      <c r="F6219" t="inlineStr">
        <is>
          <t>Housecall Pro helps maid service businesses automate scheduling, invoicing, dispatching, and more—all from one comprehensive platform. With guided setup and user-friendly tools, getting started is easy. Join over 45,000 businesses and sign up for a free trial today!Read more about Housecall Pro</t>
        </is>
      </c>
    </row>
    <row r="6220">
      <c r="A6220" t="inlineStr">
        <is>
          <t>Industry Specific</t>
        </is>
      </c>
      <c r="B6220" t="inlineStr">
        <is>
          <t>Maid Service</t>
        </is>
      </c>
      <c r="C6220" t="inlineStr">
        <is>
          <t>https://www.getapp.com/industries-software/maid-service/os/web-based</t>
        </is>
      </c>
      <c r="D6220" t="inlineStr">
        <is>
          <t>Hubstaff</t>
        </is>
      </c>
      <c r="E6220" t="inlineStr">
        <is>
          <t>https://www.getapp.com/project-management-planning-software/a/hubstaff/</t>
        </is>
      </c>
      <c r="F6220" t="inlineStr">
        <is>
          <t>Hubstaff's cleaning service software offers GPS tracking and automated scheduling, ensuring accurate timekeeping and efficiency. Integrates with QuickBooks and FreshBooks, facilitating payroll and client invoicing. Boosts operation clarity and crew management with mobile support.Read more about Hubstaff</t>
        </is>
      </c>
    </row>
    <row r="6221">
      <c r="A6221" t="inlineStr">
        <is>
          <t>Industry Specific</t>
        </is>
      </c>
      <c r="B6221" t="inlineStr">
        <is>
          <t>Maid Service</t>
        </is>
      </c>
      <c r="C6221" t="inlineStr">
        <is>
          <t>https://www.getapp.com/industries-software/maid-service/os/web-based</t>
        </is>
      </c>
      <c r="D6221" t="inlineStr">
        <is>
          <t>Jobber</t>
        </is>
      </c>
      <c r="E6221" t="inlineStr">
        <is>
          <t>https://www.getapp.com/operations-management-software/a/jobber/</t>
        </is>
      </c>
      <c r="F6221" t="inlineStr">
        <is>
          <t>Join over 250,000 home service pros using Jobber. We make it easy to schedule appointments, quote, invoice, and get paid faster. Organize your field service business and impress your clients - get started today.Read more about Jobber</t>
        </is>
      </c>
    </row>
    <row r="6222">
      <c r="A6222" t="inlineStr">
        <is>
          <t>Industry Specific</t>
        </is>
      </c>
      <c r="B6222" t="inlineStr">
        <is>
          <t>Maid Service</t>
        </is>
      </c>
      <c r="C6222" t="inlineStr">
        <is>
          <t>https://www.getapp.com/industries-software/maid-service/os/web-based</t>
        </is>
      </c>
      <c r="D6222" t="inlineStr">
        <is>
          <t>mHelpDesk</t>
        </is>
      </c>
      <c r="E6222" t="inlineStr">
        <is>
          <t>https://www.getapp.com/operations-management-software/a/mhelpdesk-field-service-software/</t>
        </is>
      </c>
      <c r="F6222"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6223">
      <c r="A6223" t="inlineStr">
        <is>
          <t>Industry Specific</t>
        </is>
      </c>
      <c r="B6223" t="inlineStr">
        <is>
          <t>Maid Service</t>
        </is>
      </c>
      <c r="C6223" t="inlineStr">
        <is>
          <t>https://www.getapp.com/industries-software/maid-service/os/web-based</t>
        </is>
      </c>
      <c r="D6223" t="inlineStr">
        <is>
          <t>GorillaDesk</t>
        </is>
      </c>
      <c r="E6223" t="inlineStr">
        <is>
          <t>https://www.getapp.com/industries-software/a/gorilladesk/</t>
        </is>
      </c>
      <c r="F6223" t="inlineStr">
        <is>
          <t>Run a Maid Service company? Organize your operations, empower your team, and impress your customers with just a few clicks. Get started with a 14-day FREE trial today.Read more about GorillaDesk</t>
        </is>
      </c>
    </row>
    <row r="6224">
      <c r="A6224" t="inlineStr">
        <is>
          <t>Industry Specific</t>
        </is>
      </c>
      <c r="B6224" t="inlineStr">
        <is>
          <t>Maid Service</t>
        </is>
      </c>
      <c r="C6224" t="inlineStr">
        <is>
          <t>https://www.getapp.com/industries-software/maid-service/os/web-based</t>
        </is>
      </c>
      <c r="D6224" t="inlineStr">
        <is>
          <t>Bookedin</t>
        </is>
      </c>
      <c r="E6224" t="inlineStr">
        <is>
          <t>https://www.getapp.com/customer-management-software/a/bookedin/</t>
        </is>
      </c>
      <c r="F6224" t="inlineStr">
        <is>
          <t>The simple solution to your appointment scheduling chaos. Eliminate the constant back-and-forth and get back to doing what you do best. Try Bookedin free for 14 days!Read more about Bookedin</t>
        </is>
      </c>
    </row>
    <row r="6225">
      <c r="A6225" t="inlineStr">
        <is>
          <t>Industry Specific</t>
        </is>
      </c>
      <c r="B6225" t="inlineStr">
        <is>
          <t>Maid Service</t>
        </is>
      </c>
      <c r="C6225" t="inlineStr">
        <is>
          <t>https://www.getapp.com/industries-software/maid-service/os/web-based</t>
        </is>
      </c>
      <c r="D6225" t="inlineStr">
        <is>
          <t>ServiceM8</t>
        </is>
      </c>
      <c r="E6225" t="inlineStr">
        <is>
          <t>https://www.getapp.com/operations-management-software/a/servicem8/</t>
        </is>
      </c>
      <c r="F6225"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6226">
      <c r="A6226" t="inlineStr">
        <is>
          <t>Industry Specific</t>
        </is>
      </c>
      <c r="B6226" t="inlineStr">
        <is>
          <t>Maid Service</t>
        </is>
      </c>
      <c r="C6226" t="inlineStr">
        <is>
          <t>https://www.getapp.com/industries-software/maid-service/os/web-based</t>
        </is>
      </c>
      <c r="D6226" t="inlineStr">
        <is>
          <t>Kickserv</t>
        </is>
      </c>
      <c r="E6226" t="inlineStr">
        <is>
          <t>https://www.getapp.com/operations-management-software/a/kickserv/</t>
        </is>
      </c>
      <c r="F6226" t="inlineStr">
        <is>
          <t>Kickserv helps Maid service businesses to manage their employees' schedules, send invoices, collect payments, manage customer records, track estimates &amp; more.Read more about Kickserv</t>
        </is>
      </c>
    </row>
    <row r="6227">
      <c r="A6227" t="inlineStr">
        <is>
          <t>Industry Specific</t>
        </is>
      </c>
      <c r="B6227" t="inlineStr">
        <is>
          <t>Maid Service</t>
        </is>
      </c>
      <c r="C6227" t="inlineStr">
        <is>
          <t>https://www.getapp.com/industries-software/maid-service/os/web-based</t>
        </is>
      </c>
      <c r="D6227" t="inlineStr">
        <is>
          <t>Commusoft</t>
        </is>
      </c>
      <c r="E6227" t="inlineStr">
        <is>
          <t>https://www.getapp.com/industries-software/a/commusoft/</t>
        </is>
      </c>
      <c r="F6227"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6228">
      <c r="A6228" t="inlineStr">
        <is>
          <t>Industry Specific</t>
        </is>
      </c>
      <c r="B6228" t="inlineStr">
        <is>
          <t>Maid Service</t>
        </is>
      </c>
      <c r="C6228" t="inlineStr">
        <is>
          <t>https://www.getapp.com/industries-software/maid-service/os/web-based</t>
        </is>
      </c>
      <c r="D6228" t="inlineStr">
        <is>
          <t>Automaid</t>
        </is>
      </c>
      <c r="E6228" t="inlineStr">
        <is>
          <t>https://www.getapp.com/customer-management-software/a/launch27/</t>
        </is>
      </c>
      <c r="F6228" t="inlineStr">
        <is>
          <t>See why thousands of maid companies use Launch27’s game changing appointment scheduling software. Maximize efficiency and profitability for your housecleaning business.Read more about Automaid</t>
        </is>
      </c>
    </row>
    <row r="6229">
      <c r="A6229" t="inlineStr">
        <is>
          <t>Industry Specific</t>
        </is>
      </c>
      <c r="B6229" t="inlineStr">
        <is>
          <t>Maid Service</t>
        </is>
      </c>
      <c r="C6229" t="inlineStr">
        <is>
          <t>https://www.getapp.com/industries-software/maid-service/os/web-based</t>
        </is>
      </c>
      <c r="D6229" t="inlineStr">
        <is>
          <t>ZenMaid</t>
        </is>
      </c>
      <c r="E6229" t="inlineStr">
        <is>
          <t>https://www.getapp.com/industries-software/a/zenmaid-software/</t>
        </is>
      </c>
      <c r="F6229" t="inlineStr">
        <is>
          <t>ZenMaid is the first and only marketing and scheduling automation software for maid services. We help over 100 owners every day to organize, run and grow.Read more about ZenMaid</t>
        </is>
      </c>
    </row>
    <row r="6230">
      <c r="A6230" t="inlineStr">
        <is>
          <t>Industry Specific</t>
        </is>
      </c>
      <c r="B6230" t="inlineStr">
        <is>
          <t>Maid Service</t>
        </is>
      </c>
      <c r="C6230" t="inlineStr">
        <is>
          <t>https://www.getapp.com/industries-software/maid-service/os/web-based</t>
        </is>
      </c>
      <c r="D6230" t="inlineStr">
        <is>
          <t>vcita</t>
        </is>
      </c>
      <c r="E6230" t="inlineStr">
        <is>
          <t>https://www.getapp.com/customer-management-software/a/vcita-contact-forms-and-online-scheduling/</t>
        </is>
      </c>
      <c r="F6230"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6231">
      <c r="A6231" t="inlineStr">
        <is>
          <t>Industry Specific</t>
        </is>
      </c>
      <c r="B6231" t="inlineStr">
        <is>
          <t>Maid Service</t>
        </is>
      </c>
      <c r="C6231" t="inlineStr">
        <is>
          <t>https://www.getapp.com/industries-software/maid-service/os/web-based</t>
        </is>
      </c>
      <c r="D6231" t="inlineStr">
        <is>
          <t>ServiceTitan</t>
        </is>
      </c>
      <c r="E6231" t="inlineStr">
        <is>
          <t>https://www.getapp.com/operations-management-software/a/servicetitan/</t>
        </is>
      </c>
      <c r="F6231" t="inlineStr">
        <is>
          <t>ServiceTitan is the leading business software solution for both residential and commercial maid businesses. Our robust platform optimizes and eliminates tasks both out in the field and in the office with cloud-based responsiveness, real-time sync, and unbeatable uptimes.Read more about ServiceTitan</t>
        </is>
      </c>
    </row>
    <row r="6232">
      <c r="A6232" t="inlineStr">
        <is>
          <t>Industry Specific</t>
        </is>
      </c>
      <c r="B6232" t="inlineStr">
        <is>
          <t>Maid Service</t>
        </is>
      </c>
      <c r="C6232" t="inlineStr">
        <is>
          <t>https://www.getapp.com/industries-software/maid-service/os/web-based</t>
        </is>
      </c>
      <c r="D6232" t="inlineStr">
        <is>
          <t>Contractor+</t>
        </is>
      </c>
      <c r="E6232" t="inlineStr">
        <is>
          <t>https://www.getapp.com/industries-software/a/contractor/</t>
        </is>
      </c>
      <c r="F6232" t="inlineStr">
        <is>
          <t>Contractor+ ia a mobile app for field service contractors. Manage your client relationships. Send estimates &amp; invoices. Get paid. Manage your job schedule and collaborate with your team in real-time.Read more about Contractor+</t>
        </is>
      </c>
    </row>
    <row r="6233">
      <c r="A6233" t="inlineStr">
        <is>
          <t>Industry Specific</t>
        </is>
      </c>
      <c r="B6233" t="inlineStr">
        <is>
          <t>Maid Service</t>
        </is>
      </c>
      <c r="C6233" t="inlineStr">
        <is>
          <t>https://www.getapp.com/industries-software/maid-service/os/web-based</t>
        </is>
      </c>
      <c r="D6233" t="inlineStr">
        <is>
          <t>Aspire</t>
        </is>
      </c>
      <c r="E6233" t="inlineStr">
        <is>
          <t>https://www.getapp.com/industries-software/a/aspire/</t>
        </is>
      </c>
      <c r="F6233" t="inlineStr">
        <is>
          <t>Increase profits with the all-in-one business management software for companies with $1M+ in sales.  End-to-end business management software for service contractors in the landscape, snow and ice, and commercial cleaning industries.Read more about Aspire</t>
        </is>
      </c>
    </row>
    <row r="6234">
      <c r="A6234" t="inlineStr">
        <is>
          <t>Industry Specific</t>
        </is>
      </c>
      <c r="B6234" t="inlineStr">
        <is>
          <t>Maid Service</t>
        </is>
      </c>
      <c r="C6234" t="inlineStr">
        <is>
          <t>https://www.getapp.com/industries-software/maid-service/os/web-based</t>
        </is>
      </c>
      <c r="D6234" t="inlineStr">
        <is>
          <t>LawnPro</t>
        </is>
      </c>
      <c r="E6234" t="inlineStr">
        <is>
          <t>https://www.getapp.com/industries-software/a/lawnpro/</t>
        </is>
      </c>
      <c r="F6234"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6235">
      <c r="A6235" t="inlineStr">
        <is>
          <t>Industry Specific</t>
        </is>
      </c>
      <c r="B6235" t="inlineStr">
        <is>
          <t>Maid Service</t>
        </is>
      </c>
      <c r="C6235" t="inlineStr">
        <is>
          <t>https://www.getapp.com/industries-software/maid-service/os/web-based</t>
        </is>
      </c>
      <c r="D6235" t="inlineStr">
        <is>
          <t>Square Appointments</t>
        </is>
      </c>
      <c r="E6235" t="inlineStr">
        <is>
          <t>https://www.getapp.com/customer-management-software/a/square-appointments/</t>
        </is>
      </c>
      <c r="F6235" t="inlineStr">
        <is>
          <t>Running a business is hard enough, especially if someone juggling multiple tools to do different things. Square Appointments is the all-in-one point of sale solution for booking, payments, and team management. It is an integrated POS that comes with online scheduling and payment processing so that teams can run the whole business from one place.Read more about Square Appointments</t>
        </is>
      </c>
    </row>
    <row r="6236">
      <c r="A6236" t="inlineStr">
        <is>
          <t>Industry Specific</t>
        </is>
      </c>
      <c r="B6236" t="inlineStr">
        <is>
          <t>Maid Service</t>
        </is>
      </c>
      <c r="C6236" t="inlineStr">
        <is>
          <t>https://www.getapp.com/industries-software/maid-service/os/web-based</t>
        </is>
      </c>
      <c r="D6236" t="inlineStr">
        <is>
          <t>Tradify</t>
        </is>
      </c>
      <c r="E6236" t="inlineStr">
        <is>
          <t>https://www.getapp.com/industries-software/a/tradify/</t>
        </is>
      </c>
      <c r="F6236" t="inlineStr">
        <is>
          <t>Tradify is job management platform &amp; mobile app designed for small businesses that makes it easy to quote, schedule, track &amp; invoice jobs on the go.Read more about Tradify</t>
        </is>
      </c>
    </row>
    <row r="6237">
      <c r="A6237" t="inlineStr">
        <is>
          <t>Industry Specific</t>
        </is>
      </c>
      <c r="B6237" t="inlineStr">
        <is>
          <t>Maid Service</t>
        </is>
      </c>
      <c r="C6237" t="inlineStr">
        <is>
          <t>https://www.getapp.com/industries-software/maid-service/os/web-based</t>
        </is>
      </c>
      <c r="D6237" t="inlineStr">
        <is>
          <t>Operto Teams</t>
        </is>
      </c>
      <c r="E6237" t="inlineStr">
        <is>
          <t>https://www.getapp.com/industries-software/a/vrscheduler/</t>
        </is>
      </c>
      <c r="F6237" t="inlineStr">
        <is>
          <t>Operto Teams is a vacation rental &amp; housekeeping management software which supports drag-and-drop scheduling, employee dashboards, checklists, reports, and moreRead more about Operto Teams</t>
        </is>
      </c>
    </row>
    <row r="6238">
      <c r="A6238" t="inlineStr">
        <is>
          <t>Industry Specific</t>
        </is>
      </c>
      <c r="B6238" t="inlineStr">
        <is>
          <t>Maid Service</t>
        </is>
      </c>
      <c r="C6238" t="inlineStr">
        <is>
          <t>https://www.getapp.com/industries-software/maid-service/os/web-based</t>
        </is>
      </c>
      <c r="D6238" t="inlineStr">
        <is>
          <t>Service Fusion</t>
        </is>
      </c>
      <c r="E6238" t="inlineStr">
        <is>
          <t>https://www.getapp.com/operations-management-software/a/service-fusion/</t>
        </is>
      </c>
      <c r="F6238" t="inlineStr">
        <is>
          <t>Service Fusion simplifies scheduling, invoicing, and payments for maid services—easy for technicians, no per-user fees or extra features.Read more about Service Fusion</t>
        </is>
      </c>
    </row>
    <row r="6239">
      <c r="A6239" t="inlineStr">
        <is>
          <t>Industry Specific</t>
        </is>
      </c>
      <c r="B6239" t="inlineStr">
        <is>
          <t>Maid Service</t>
        </is>
      </c>
      <c r="C6239" t="inlineStr">
        <is>
          <t>https://www.getapp.com/industries-software/maid-service/os/web-based</t>
        </is>
      </c>
      <c r="D6239" t="inlineStr">
        <is>
          <t>AI Field Management</t>
        </is>
      </c>
      <c r="E6239" t="inlineStr">
        <is>
          <t>https://www.getapp.com/operations-management-software/a/ai-field-management/</t>
        </is>
      </c>
      <c r="F6239" t="inlineStr">
        <is>
          <t>Maid Service Platform: Manage all details of your Org:  Who, What, When, Why, Where (GPS) &amp; for How Much ($). Start @$5 per license/mo. Real Time. Global AccessDon't know which Worker or piece of Eqpmt to assign? Just ask your Digital "Sherpa Guide", it knows based on YOUR Custom CriteriaRead more about AI Field Management</t>
        </is>
      </c>
    </row>
    <row r="6240">
      <c r="A6240" t="inlineStr">
        <is>
          <t>Industry Specific</t>
        </is>
      </c>
      <c r="B6240" t="inlineStr">
        <is>
          <t>Maid Service</t>
        </is>
      </c>
      <c r="C6240" t="inlineStr">
        <is>
          <t>https://www.getapp.com/industries-software/maid-service/os/web-based</t>
        </is>
      </c>
      <c r="D6240" t="inlineStr">
        <is>
          <t>DoTimely</t>
        </is>
      </c>
      <c r="E6240" t="inlineStr">
        <is>
          <t>https://www.getapp.com/industries-software/a/dotimely/</t>
        </is>
      </c>
      <c r="F6240" t="inlineStr">
        <is>
          <t>DoTimely is an all-in-one solution for maid service business with features for scheduling, invoicing, communication tools, and more. You can run your business from anywhere with appRead more about DoTimely</t>
        </is>
      </c>
    </row>
    <row r="6241">
      <c r="A6241" t="inlineStr">
        <is>
          <t>Industry Specific</t>
        </is>
      </c>
      <c r="B6241" t="inlineStr">
        <is>
          <t>Maid Service</t>
        </is>
      </c>
      <c r="C6241" t="inlineStr">
        <is>
          <t>https://www.getapp.com/industries-software/maid-service/os/web-based</t>
        </is>
      </c>
      <c r="D6241" t="inlineStr">
        <is>
          <t>Wingmate</t>
        </is>
      </c>
      <c r="E6241" t="inlineStr">
        <is>
          <t>https://www.getapp.com/sales-software/a/gopher-leads/</t>
        </is>
      </c>
      <c r="F6241" t="inlineStr">
        <is>
          <t>Wingmate helps businesses to incentivize field service staff to gather important customer intelligence, sales leads, competitive insights, prospects, and more.Read more about Wingmate</t>
        </is>
      </c>
    </row>
    <row r="6242">
      <c r="A6242" t="inlineStr">
        <is>
          <t>Industry Specific</t>
        </is>
      </c>
      <c r="B6242" t="inlineStr">
        <is>
          <t>Maid Service</t>
        </is>
      </c>
      <c r="C6242" t="inlineStr">
        <is>
          <t>https://www.getapp.com/industries-software/maid-service/os/web-based</t>
        </is>
      </c>
      <c r="D6242" t="inlineStr">
        <is>
          <t>MioCommerce</t>
        </is>
      </c>
      <c r="E6242" t="inlineStr">
        <is>
          <t>https://www.getapp.com/retail-consumer-services-software/a/podiumio/</t>
        </is>
      </c>
      <c r="F6242"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6243">
      <c r="A6243" t="inlineStr">
        <is>
          <t>Industry Specific</t>
        </is>
      </c>
      <c r="B6243" t="inlineStr">
        <is>
          <t>Maid Service</t>
        </is>
      </c>
      <c r="C6243" t="inlineStr">
        <is>
          <t>https://www.getapp.com/industries-software/maid-service/os/web-based</t>
        </is>
      </c>
      <c r="D6243" t="inlineStr">
        <is>
          <t>Synchroteam</t>
        </is>
      </c>
      <c r="E6243" t="inlineStr">
        <is>
          <t>https://www.getapp.com/operations-management-software/a/synchroteam-com/</t>
        </is>
      </c>
      <c r="F6243" t="inlineStr">
        <is>
          <t>Synchroteam is a cloud and mobile-based field service management (FSM) software designed for mobile workforce that assists with tracking, scheduling, dispatching, calendar and job management, invoicing, and mapping.Read more about Synchroteam</t>
        </is>
      </c>
    </row>
    <row r="6244">
      <c r="A6244" t="inlineStr">
        <is>
          <t>Industry Specific</t>
        </is>
      </c>
      <c r="B6244" t="inlineStr">
        <is>
          <t>Maid Service</t>
        </is>
      </c>
      <c r="C6244" t="inlineStr">
        <is>
          <t>https://www.getapp.com/industries-software/maid-service/os/web-based</t>
        </is>
      </c>
      <c r="D6244" t="inlineStr">
        <is>
          <t>Vonigo</t>
        </is>
      </c>
      <c r="E6244" t="inlineStr">
        <is>
          <t>https://www.getapp.com/operations-management-software/a/vonigo/</t>
        </is>
      </c>
      <c r="F6244" t="inlineStr">
        <is>
          <t>Vonigo works great for maid companies looking to increase sales with online booking and streamline operations.Read more about Vonigo</t>
        </is>
      </c>
    </row>
    <row r="6245">
      <c r="A6245" t="inlineStr">
        <is>
          <t>Industry Specific</t>
        </is>
      </c>
      <c r="B6245" t="inlineStr">
        <is>
          <t>Maid Service</t>
        </is>
      </c>
      <c r="C6245" t="inlineStr">
        <is>
          <t>https://www.getapp.com/industries-software/maid-service/os/web-based</t>
        </is>
      </c>
      <c r="D6245" t="inlineStr">
        <is>
          <t>WorkPal</t>
        </is>
      </c>
      <c r="E6245" t="inlineStr">
        <is>
          <t>https://www.getapp.com/operations-management-software/a/workpal/</t>
        </is>
      </c>
      <c r="F6245" t="inlineStr">
        <is>
          <t>WorkPal is an end-to-end job management solution for mobile workflow management, designed to streamline job assignment, reporting, tracking and client invoicing.Read more about WorkPal</t>
        </is>
      </c>
    </row>
    <row r="6246">
      <c r="A6246" t="inlineStr">
        <is>
          <t>Industry Specific</t>
        </is>
      </c>
      <c r="B6246" t="inlineStr">
        <is>
          <t>Maid Service</t>
        </is>
      </c>
      <c r="C6246" t="inlineStr">
        <is>
          <t>https://www.getapp.com/industries-software/maid-service/os/web-based</t>
        </is>
      </c>
      <c r="D6246" t="inlineStr">
        <is>
          <t>MaidCentral</t>
        </is>
      </c>
      <c r="E6246" t="inlineStr">
        <is>
          <t>https://www.getapp.com/all-software/a/maid-central/</t>
        </is>
      </c>
      <c r="F6246" t="inlineStr">
        <is>
          <t>Cloud-based cleaning business software. One unified solution for sales, marketing, scheduling, dispatch, time and attendance, payroll, employee engagement, customer scorecards, automations, drip marketing, text communication, powerful reporting. One system to increase profits and success.Read more about MaidCentral</t>
        </is>
      </c>
    </row>
    <row r="6247">
      <c r="A6247" t="inlineStr">
        <is>
          <t>Industry Specific</t>
        </is>
      </c>
      <c r="B6247" t="inlineStr">
        <is>
          <t>Maid Service</t>
        </is>
      </c>
      <c r="C6247" t="inlineStr">
        <is>
          <t>https://www.getapp.com/industries-software/maid-service/os/web-based</t>
        </is>
      </c>
      <c r="D6247" t="inlineStr">
        <is>
          <t>BookingKoala</t>
        </is>
      </c>
      <c r="E6247" t="inlineStr">
        <is>
          <t>https://www.getapp.com/operations-management-software/a/bookingkoala/</t>
        </is>
      </c>
      <c r="F6247" t="inlineStr">
        <is>
          <t>BookingKoala is an online booking software designed to help businesses of all sizes handle appointment scheduling, lead generation, billing, marketing, and other operations. Customers can utilize personalized dashboards to view appointments, refer friends, and purchase gift cards.Read more about BookingKoala</t>
        </is>
      </c>
    </row>
    <row r="6248">
      <c r="A6248" t="inlineStr">
        <is>
          <t>Industry Specific</t>
        </is>
      </c>
      <c r="B6248" t="inlineStr">
        <is>
          <t>Maid Service</t>
        </is>
      </c>
      <c r="C6248" t="inlineStr">
        <is>
          <t>https://www.getapp.com/industries-software/maid-service/os/web-based</t>
        </is>
      </c>
      <c r="D6248" t="inlineStr">
        <is>
          <t>Service Autopilot</t>
        </is>
      </c>
      <c r="E6248" t="inlineStr">
        <is>
          <t>https://www.getapp.com/operations-management-software/a/service-autopilot/</t>
        </is>
      </c>
      <c r="F6248" t="inlineStr">
        <is>
          <t>Get the Maid Service business you always dreamed of. Automate your daily tasks, get more done - and start growing FASTER.Read more about Service Autopilot</t>
        </is>
      </c>
    </row>
    <row r="6249">
      <c r="A6249" t="inlineStr">
        <is>
          <t>Industry Specific</t>
        </is>
      </c>
      <c r="B6249" t="inlineStr">
        <is>
          <t>Maid Service</t>
        </is>
      </c>
      <c r="C6249" t="inlineStr">
        <is>
          <t>https://www.getapp.com/industries-software/maid-service/os/web-based</t>
        </is>
      </c>
      <c r="D6249" t="inlineStr">
        <is>
          <t>Unifocus</t>
        </is>
      </c>
      <c r="E6249" t="inlineStr">
        <is>
          <t>https://www.getapp.com/hr-employee-management-software/a/unifocus/</t>
        </is>
      </c>
      <c r="F6249" t="inlineStr">
        <is>
          <t>Unifocus is an all-in-one platform for hotels that unifies workforce management and operations. It features AI-driven scheduling, time tracking, task management, mobile apps, and real-time analytics to optimize labor, ensure compliance, and boost guest service.Read more about Unifocus</t>
        </is>
      </c>
    </row>
    <row r="6250">
      <c r="A6250" t="inlineStr">
        <is>
          <t>Industry Specific</t>
        </is>
      </c>
      <c r="B6250" t="inlineStr">
        <is>
          <t>Maid Service</t>
        </is>
      </c>
      <c r="C6250" t="inlineStr">
        <is>
          <t>https://www.getapp.com/industries-software/maid-service/os/web-based</t>
        </is>
      </c>
      <c r="D6250" t="inlineStr">
        <is>
          <t>StreetSmart</t>
        </is>
      </c>
      <c r="E6250" t="inlineStr">
        <is>
          <t>https://www.getapp.com/operations-management-software/a/streetsmart/</t>
        </is>
      </c>
      <c r="F6250" t="inlineStr">
        <is>
          <t>StreetSmart® offers turnkey, mobile workforce management solutions including Jobs, Forms, Timesheets, Mileage, and Track &amp; Trace.Read more about StreetSmart</t>
        </is>
      </c>
    </row>
    <row r="6251">
      <c r="A6251" t="inlineStr">
        <is>
          <t>Industry Specific</t>
        </is>
      </c>
      <c r="B6251" t="inlineStr">
        <is>
          <t>Maid Service</t>
        </is>
      </c>
      <c r="C6251" t="inlineStr">
        <is>
          <t>https://www.getapp.com/industries-software/maid-service/os/web-based</t>
        </is>
      </c>
      <c r="D6251" t="inlineStr">
        <is>
          <t>The Service Program</t>
        </is>
      </c>
      <c r="E6251" t="inlineStr">
        <is>
          <t>https://www.getapp.com/operations-management-software/a/the-service-program/</t>
        </is>
      </c>
      <c r="F6251"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6252">
      <c r="A6252" t="inlineStr">
        <is>
          <t>Industry Specific</t>
        </is>
      </c>
      <c r="B6252" t="inlineStr">
        <is>
          <t>Maid Service</t>
        </is>
      </c>
      <c r="C6252" t="inlineStr">
        <is>
          <t>https://www.getapp.com/industries-software/maid-service/os/web-based</t>
        </is>
      </c>
      <c r="D6252" t="inlineStr">
        <is>
          <t>ResponsiBid</t>
        </is>
      </c>
      <c r="E6252" t="inlineStr">
        <is>
          <t>https://www.getapp.com/sales-software/a/responsibid/</t>
        </is>
      </c>
      <c r="F6252" t="inlineStr">
        <is>
          <t>ResponsiBid is a home services management software that helps businesses generate quotes, manage appointments, handle customer information, and more on a centralized platform. It allows customers to utilize the self-service portal and calendar tools to schedule services based on personal requirements and preferences.Read more about ResponsiBid</t>
        </is>
      </c>
    </row>
    <row r="6253">
      <c r="A6253" t="inlineStr">
        <is>
          <t>Industry Specific</t>
        </is>
      </c>
      <c r="B6253" t="inlineStr">
        <is>
          <t>Maid Service</t>
        </is>
      </c>
      <c r="C6253" t="inlineStr">
        <is>
          <t>https://www.getapp.com/industries-software/maid-service/os/web-based</t>
        </is>
      </c>
      <c r="D6253" t="inlineStr">
        <is>
          <t>Revetize</t>
        </is>
      </c>
      <c r="E6253" t="inlineStr">
        <is>
          <t>https://www.getapp.com/marketing-software/a/revetize/</t>
        </is>
      </c>
      <c r="F6253"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6254">
      <c r="A6254" t="inlineStr">
        <is>
          <t>Industry Specific</t>
        </is>
      </c>
      <c r="B6254" t="inlineStr">
        <is>
          <t>Maid Service</t>
        </is>
      </c>
      <c r="C6254" t="inlineStr">
        <is>
          <t>https://www.getapp.com/industries-software/maid-service/os/web-based</t>
        </is>
      </c>
      <c r="D6254" t="inlineStr">
        <is>
          <t>Swept</t>
        </is>
      </c>
      <c r="E6254" t="inlineStr">
        <is>
          <t>https://www.getapp.com/operations-management-software/a/swept/</t>
        </is>
      </c>
      <c r="F6254" t="inlineStr">
        <is>
          <t>Swept is operational software that connects cleaning technicians, admin teams and clients.  Companies who use Swept have a platform for communications, accountability and visibility, easily allowing them to run their business from anywhere.Read more about Swept</t>
        </is>
      </c>
    </row>
    <row r="6255">
      <c r="A6255" t="inlineStr">
        <is>
          <t>Industry Specific</t>
        </is>
      </c>
      <c r="B6255" t="inlineStr">
        <is>
          <t>Maid Service</t>
        </is>
      </c>
      <c r="C6255" t="inlineStr">
        <is>
          <t>https://www.getapp.com/industries-software/maid-service/os/web-based</t>
        </is>
      </c>
      <c r="D6255" t="inlineStr">
        <is>
          <t>Payzerware</t>
        </is>
      </c>
      <c r="E6255" t="inlineStr">
        <is>
          <t>https://www.getapp.com/operations-management-software/a/payzerware/</t>
        </is>
      </c>
      <c r="F6255" t="inlineStr">
        <is>
          <t>Payzerware provides service businesses with a cloud-based work management tool that enables contractors and technicians to manage back office and field operations across inbound call management, appointment scheduling, job reminders, dispatch, maintenance planning, invoicing and moreRead more about Payzerware</t>
        </is>
      </c>
    </row>
    <row r="6256">
      <c r="A6256" t="inlineStr">
        <is>
          <t>Industry Specific</t>
        </is>
      </c>
      <c r="B6256" t="inlineStr">
        <is>
          <t>Maid Service</t>
        </is>
      </c>
      <c r="C6256" t="inlineStr">
        <is>
          <t>https://www.getapp.com/industries-software/maid-service/os/web-based</t>
        </is>
      </c>
      <c r="D6256" t="inlineStr">
        <is>
          <t>BizScheduler</t>
        </is>
      </c>
      <c r="E6256" t="inlineStr">
        <is>
          <t>https://www.getapp.com/operations-management-software/a/bizscheduler/</t>
        </is>
      </c>
      <c r="F6256" t="inlineStr">
        <is>
          <t>BizScheduler is field service management software designed for businesses in several service industry segments, such as handyman, flooring contractors, lawn care, landscape, pest control, and interior decorators. It helps organizations manage customers, documents, email marketing, job estimates, and more from within a unified platform.Read more about BizScheduler</t>
        </is>
      </c>
    </row>
    <row r="6257">
      <c r="A6257" t="inlineStr">
        <is>
          <t>Industry Specific</t>
        </is>
      </c>
      <c r="B6257" t="inlineStr">
        <is>
          <t>Maid Service</t>
        </is>
      </c>
      <c r="C6257" t="inlineStr">
        <is>
          <t>https://www.getapp.com/industries-software/maid-service/os/web-based</t>
        </is>
      </c>
      <c r="D6257" t="inlineStr">
        <is>
          <t>ServiceOS</t>
        </is>
      </c>
      <c r="E6257" t="inlineStr">
        <is>
          <t>https://www.getapp.com/operations-management-software/a/serviceos/</t>
        </is>
      </c>
      <c r="F6257" t="inlineStr">
        <is>
          <t>ServiceOS is designed to automate countless interactions for you. From crew management and job scheduling to invoicing and payments. The future is now and taking your business to the next level has never been easier.Read more about ServiceOS</t>
        </is>
      </c>
    </row>
    <row r="6258">
      <c r="A6258" t="inlineStr">
        <is>
          <t>Industry Specific</t>
        </is>
      </c>
      <c r="B6258" t="inlineStr">
        <is>
          <t>Maid Service</t>
        </is>
      </c>
      <c r="C6258" t="inlineStr">
        <is>
          <t>https://www.getapp.com/industries-software/maid-service/os/web-based</t>
        </is>
      </c>
      <c r="D6258" t="inlineStr">
        <is>
          <t>Less Paper</t>
        </is>
      </c>
      <c r="E6258" t="inlineStr">
        <is>
          <t>https://www.getapp.com/operations-management-software/a/less-paper/</t>
        </is>
      </c>
      <c r="F6258"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6259">
      <c r="A6259" t="inlineStr">
        <is>
          <t>Industry Specific</t>
        </is>
      </c>
      <c r="B6259" t="inlineStr">
        <is>
          <t>Maid Service</t>
        </is>
      </c>
      <c r="C6259" t="inlineStr">
        <is>
          <t>https://www.getapp.com/industries-software/maid-service/os/web-based</t>
        </is>
      </c>
      <c r="D6259" t="inlineStr">
        <is>
          <t>Maidily</t>
        </is>
      </c>
      <c r="E6259" t="inlineStr">
        <is>
          <t>https://www.getapp.com/industries-software/a/maidily/</t>
        </is>
      </c>
      <c r="F6259" t="inlineStr">
        <is>
          <t>Maidily is a scheduling software solution for cleaning businesses.Maidily offers tools for customer management, booking management, in addition to FREE text reminders, quoting, scheduling, invoicing, task tracking, cancelation fees, FREE 2-way calling, customer portal, Zapier + more.Read more about Maidily</t>
        </is>
      </c>
    </row>
    <row r="6260">
      <c r="A6260" t="inlineStr">
        <is>
          <t>Industry Specific</t>
        </is>
      </c>
      <c r="B6260" t="inlineStr">
        <is>
          <t>Maid Service</t>
        </is>
      </c>
      <c r="C6260" t="inlineStr">
        <is>
          <t>https://www.getapp.com/industries-software/maid-service/os/web-based</t>
        </is>
      </c>
      <c r="D6260" t="inlineStr">
        <is>
          <t>Formitize</t>
        </is>
      </c>
      <c r="E6260" t="inlineStr">
        <is>
          <t>https://www.getapp.com/operations-management-software/a/formitize/</t>
        </is>
      </c>
      <c r="F6260" t="inlineStr">
        <is>
          <t>Designed for businesses in pest control, inspection, landscaping, or food safety industries, it helps users manage customers, clients, and leads. Formitize offers a built-in CRM that allows users to manage contacts and accounts, create smart forms to collect data and documents from clients, track tasks and milestones across teams, schedule events, set deadline or appointment reminders with customers and more.Read more about Formitize</t>
        </is>
      </c>
    </row>
    <row r="6261">
      <c r="A6261" t="inlineStr">
        <is>
          <t>Industry Specific</t>
        </is>
      </c>
      <c r="B6261" t="inlineStr">
        <is>
          <t>Maid Service</t>
        </is>
      </c>
      <c r="C6261" t="inlineStr">
        <is>
          <t>https://www.getapp.com/industries-software/maid-service/os/web-based</t>
        </is>
      </c>
      <c r="D6261" t="inlineStr">
        <is>
          <t>Brilion</t>
        </is>
      </c>
      <c r="E6261" t="inlineStr">
        <is>
          <t>https://www.getapp.com/industries-software/a/brilion/</t>
        </is>
      </c>
      <c r="F6261" t="inlineStr">
        <is>
          <t>The Most Powerful Scheduling Software For Service Sectors. Service industries from residential &amp; commercial cleaning to baby sitting, pet services, gardening and more.Read more about Brilion</t>
        </is>
      </c>
    </row>
    <row r="6262">
      <c r="A6262" t="inlineStr">
        <is>
          <t>Industry Specific</t>
        </is>
      </c>
      <c r="B6262" t="inlineStr">
        <is>
          <t>Maid Service</t>
        </is>
      </c>
      <c r="C6262" t="inlineStr">
        <is>
          <t>https://www.getapp.com/industries-software/maid-service/os/web-based</t>
        </is>
      </c>
      <c r="D6262" t="inlineStr">
        <is>
          <t>Janitorial Manager</t>
        </is>
      </c>
      <c r="E6262" t="inlineStr">
        <is>
          <t>https://www.getapp.com/industries-software/a/janitorial-manager/</t>
        </is>
      </c>
      <c r="F6262" t="inlineStr">
        <is>
          <t>Janitorial Manager is the best solution to streamline operations and reduce costs. Have less stress &amp; more success.Read more about Janitorial Manager</t>
        </is>
      </c>
    </row>
    <row r="6263">
      <c r="A6263" t="inlineStr">
        <is>
          <t>Industry Specific</t>
        </is>
      </c>
      <c r="B6263" t="inlineStr">
        <is>
          <t>Maid Service</t>
        </is>
      </c>
      <c r="C6263" t="inlineStr">
        <is>
          <t>https://www.getapp.com/industries-software/maid-service/os/web-based</t>
        </is>
      </c>
      <c r="D6263" t="inlineStr">
        <is>
          <t>Zuper</t>
        </is>
      </c>
      <c r="E6263" t="inlineStr">
        <is>
          <t>https://www.getapp.com/hr-employee-management-software/a/zuper/</t>
        </is>
      </c>
      <c r="F6263" t="inlineStr">
        <is>
          <t>Zuper's Maid Service Management Software is designed to optimize operations for maid service businesses. The platform automates scheduling and dispatching, ensuring that the right staff member is assigned to each job based on availability, location, and skill set.Read more about Zuper</t>
        </is>
      </c>
    </row>
    <row r="6264">
      <c r="A6264" t="inlineStr">
        <is>
          <t>Industry Specific</t>
        </is>
      </c>
      <c r="B6264" t="inlineStr">
        <is>
          <t>Maid Service</t>
        </is>
      </c>
      <c r="C6264" t="inlineStr">
        <is>
          <t>https://www.getapp.com/industries-software/maid-service/os/web-based</t>
        </is>
      </c>
      <c r="D6264" t="inlineStr">
        <is>
          <t>MarketBox</t>
        </is>
      </c>
      <c r="E6264" t="inlineStr">
        <is>
          <t>https://www.getapp.com/recreation-wellness-software/a/marketbox/</t>
        </is>
      </c>
      <c r="F6264"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6265">
      <c r="A6265" t="inlineStr">
        <is>
          <t>Industry Specific</t>
        </is>
      </c>
      <c r="B6265" t="inlineStr">
        <is>
          <t>Maid Service</t>
        </is>
      </c>
      <c r="C6265" t="inlineStr">
        <is>
          <t>https://www.getapp.com/industries-software/maid-service/os/web-based</t>
        </is>
      </c>
      <c r="D6265" t="inlineStr">
        <is>
          <t>Modern Maid IO</t>
        </is>
      </c>
      <c r="E6265" t="inlineStr">
        <is>
          <t>https://www.getapp.com/industries-software/a/modern-maid-io/</t>
        </is>
      </c>
      <c r="F6265" t="inlineStr">
        <is>
          <t>Modern Maid is a cloud-based scheduling solution created for residential cleaning businesses. The platform includes customer and job management tools, with features like two-way calling, free text reminders, Zapier integration, invoicing, task tracking, cancellation management, and customer portals, and more.Read more about Modern Maid IO</t>
        </is>
      </c>
    </row>
    <row r="6266">
      <c r="A6266" t="inlineStr">
        <is>
          <t>Industry Specific</t>
        </is>
      </c>
      <c r="B6266" t="inlineStr">
        <is>
          <t>Maid Service</t>
        </is>
      </c>
      <c r="C6266" t="inlineStr">
        <is>
          <t>https://www.getapp.com/industries-software/maid-service/os/web-based</t>
        </is>
      </c>
      <c r="D6266" t="inlineStr">
        <is>
          <t>ServiceWorks</t>
        </is>
      </c>
      <c r="E6266" t="inlineStr">
        <is>
          <t>https://www.getapp.com/operations-management-software/a/serviceworks/</t>
        </is>
      </c>
      <c r="F6266" t="inlineStr">
        <is>
          <t>GROW YOUR MAID SERVICE WITH SERVICE WORKS.No more paper schedules and messy whiteboards. With industry-leading cleaning service software, companies can streamline operations and grow their business; all while creating a more actionable and accountable workforce.Read more about ServiceWorks</t>
        </is>
      </c>
    </row>
    <row r="6267">
      <c r="A6267" t="inlineStr">
        <is>
          <t>Industry Specific</t>
        </is>
      </c>
      <c r="B6267" t="inlineStr">
        <is>
          <t>Maid Service</t>
        </is>
      </c>
      <c r="C6267" t="inlineStr">
        <is>
          <t>https://www.getapp.com/industries-software/maid-service/os/web-based</t>
        </is>
      </c>
      <c r="D6267" t="inlineStr">
        <is>
          <t>Call of Service</t>
        </is>
      </c>
      <c r="E6267" t="inlineStr">
        <is>
          <t>https://www.getapp.com/operations-management-software/a/call-of-service/</t>
        </is>
      </c>
      <c r="F6267" t="inlineStr">
        <is>
          <t>Call of Service is a cloud based field service management software for small to medium sized businessesRead more about Call of Service</t>
        </is>
      </c>
    </row>
    <row r="6268">
      <c r="A6268" t="inlineStr">
        <is>
          <t>Industry Specific</t>
        </is>
      </c>
      <c r="B6268" t="inlineStr">
        <is>
          <t>Maid Service</t>
        </is>
      </c>
      <c r="C6268" t="inlineStr">
        <is>
          <t>https://www.getapp.com/industries-software/maid-service/os/web-based</t>
        </is>
      </c>
      <c r="D6268" t="inlineStr">
        <is>
          <t>ProValet</t>
        </is>
      </c>
      <c r="E6268" t="inlineStr">
        <is>
          <t>https://www.getapp.com/operations-management-software/a/provalet/</t>
        </is>
      </c>
      <c r="F6268" t="inlineStr">
        <is>
          <t>ProValet delivers a three-dimensional cloud-based management platform that simplifies and automates job scheduling, dispatching and tracking as well as customer invoicing and payments through a web-based interface and applications for field technicians and for customers.Read more about ProValet</t>
        </is>
      </c>
    </row>
    <row r="6269">
      <c r="A6269" t="inlineStr">
        <is>
          <t>Industry Specific</t>
        </is>
      </c>
      <c r="B6269" t="inlineStr">
        <is>
          <t>Maid Service</t>
        </is>
      </c>
      <c r="C6269" t="inlineStr">
        <is>
          <t>https://www.getapp.com/industries-software/maid-service/os/web-based</t>
        </is>
      </c>
      <c r="D6269" t="inlineStr">
        <is>
          <t>CBS Cleaning Business Software</t>
        </is>
      </c>
      <c r="E6269" t="inlineStr">
        <is>
          <t>https://www.getapp.com/industries-software/a/cbs-cleaning-business-software/</t>
        </is>
      </c>
      <c r="F6269" t="inlineStr">
        <is>
          <t>CBS Cleaning Business Software.Contract Cleaning Management Software.Client Management and Portal.Cleaner Management and Portal,  Online Training and Induction, Document Intranet,Cleaner IOS and Android Apps, QR Code with GPS Capture.Mobile Audits,Periodical Cleaning ManagementRead more about CBS Cleaning Business Software</t>
        </is>
      </c>
    </row>
    <row r="6270">
      <c r="A6270" t="inlineStr">
        <is>
          <t>Industry Specific</t>
        </is>
      </c>
      <c r="B6270" t="inlineStr">
        <is>
          <t>Maid Service</t>
        </is>
      </c>
      <c r="C6270" t="inlineStr">
        <is>
          <t>https://www.getapp.com/industries-software/maid-service/os/web-based</t>
        </is>
      </c>
      <c r="D6270" t="inlineStr">
        <is>
          <t>Jobox</t>
        </is>
      </c>
      <c r="E6270" t="inlineStr">
        <is>
          <t>https://www.getapp.com/government-social-services-software/a/jobox/</t>
        </is>
      </c>
      <c r="F6270" t="inlineStr">
        <is>
          <t>Message your customers, create professional invoices, process payments and get weekly automated settlement reports to make accounting easier.Read more about Jobox</t>
        </is>
      </c>
    </row>
    <row r="6271">
      <c r="A6271" t="inlineStr">
        <is>
          <t>Industry Specific</t>
        </is>
      </c>
      <c r="B6271" t="inlineStr">
        <is>
          <t>Maid Service</t>
        </is>
      </c>
      <c r="C6271" t="inlineStr">
        <is>
          <t>https://www.getapp.com/industries-software/maid-service/os/web-based</t>
        </is>
      </c>
      <c r="D6271" t="inlineStr">
        <is>
          <t>Emaid</t>
        </is>
      </c>
      <c r="E6271" t="inlineStr">
        <is>
          <t>https://www.getapp.com/industries-software/a/emaid/</t>
        </is>
      </c>
      <c r="F6271" t="inlineStr">
        <is>
          <t>Emaid is a cloud-based solution designed to help cleaning and maintenance companies streamline maid scheduling and business management operations. The application enables businesses to organize projects, automate workflows, and generate custom reports via a unified platform.Read more about Emaid</t>
        </is>
      </c>
    </row>
    <row r="6272">
      <c r="A6272" t="inlineStr">
        <is>
          <t>Industry Specific</t>
        </is>
      </c>
      <c r="B6272" t="inlineStr">
        <is>
          <t>Maid Service</t>
        </is>
      </c>
      <c r="C6272" t="inlineStr">
        <is>
          <t>https://www.getapp.com/industries-software/maid-service/os/web-based</t>
        </is>
      </c>
      <c r="D6272" t="inlineStr">
        <is>
          <t>WorkCEO</t>
        </is>
      </c>
      <c r="E6272" t="inlineStr">
        <is>
          <t>https://www.getapp.com/operations-management-software/a/workceo/</t>
        </is>
      </c>
      <c r="F6272" t="inlineStr">
        <is>
          <t>WorkCEO is a Cloud, all-in-one, SaaS B2B Field Service Management (FSM) platform optimizing SMB Service Company Field Team OperationsRead more about WorkCEO</t>
        </is>
      </c>
    </row>
    <row r="6273">
      <c r="A6273" t="inlineStr">
        <is>
          <t>Industry Specific</t>
        </is>
      </c>
      <c r="B6273" t="inlineStr">
        <is>
          <t>Maid Service</t>
        </is>
      </c>
      <c r="C6273" t="inlineStr">
        <is>
          <t>https://www.getapp.com/industries-software/maid-service/os/web-based</t>
        </is>
      </c>
      <c r="D6273" t="inlineStr">
        <is>
          <t>HoidaCloud</t>
        </is>
      </c>
      <c r="E6273" t="inlineStr">
        <is>
          <t>https://www.getapp.com/industries-software/a/hoidacloud/</t>
        </is>
      </c>
      <c r="F6273" t="inlineStr">
        <is>
          <t>Hoida is a software service that helps companies plan, manage, and report on work activities performed by personnel. The software provides a unified platform to schedule employee tasks at client sites. Employees can view activity details and report hours worked and job details via a custom mobile app. Key features include shift calendars, geo-located clock in/out, expense reports, time off requests, and more.Read more about HoidaCloud</t>
        </is>
      </c>
    </row>
    <row r="6274">
      <c r="A6274" t="inlineStr">
        <is>
          <t>Industry Specific</t>
        </is>
      </c>
      <c r="B6274" t="inlineStr">
        <is>
          <t>Maid Service</t>
        </is>
      </c>
      <c r="C6274" t="inlineStr">
        <is>
          <t>https://www.getapp.com/industries-software/maid-service/os/web-based</t>
        </is>
      </c>
      <c r="D6274" t="inlineStr">
        <is>
          <t>Cleanetto</t>
        </is>
      </c>
      <c r="E6274" t="inlineStr">
        <is>
          <t>https://www.getapp.com/industries-software/a/cleanetto/</t>
        </is>
      </c>
      <c r="F6274" t="inlineStr">
        <is>
          <t>Cleanetto is a web-based customer relationship management (CRM) solution for recurring service businesses such as cleaning companies. The platform comes with a full featured application tracking system (ATS), task management platform, live chat support, online booking calendar, POS system, and more.Read more about Cleanetto</t>
        </is>
      </c>
    </row>
    <row r="6275">
      <c r="A6275" t="inlineStr">
        <is>
          <t>Industry Specific</t>
        </is>
      </c>
      <c r="B6275" t="inlineStr">
        <is>
          <t>Maid Service</t>
        </is>
      </c>
      <c r="C6275" t="inlineStr">
        <is>
          <t>https://www.getapp.com/industries-software/maid-service/os/web-based</t>
        </is>
      </c>
      <c r="D6275" t="inlineStr">
        <is>
          <t>MOZAIK Clean</t>
        </is>
      </c>
      <c r="E6275" t="inlineStr">
        <is>
          <t>https://www.getapp.com/operations-management-software/a/dalyo-clean/</t>
        </is>
      </c>
      <c r="F6275" t="inlineStr">
        <is>
          <t>The MOZAIK Clean ecosystem is Penbase's solution for clocking in and tracking cleaning sites. It is made up of business applications (agent, supervisor, customer) that connect to each other like the pieces of a digital mosaic to form a fluid, high-performance whole.Read more about MOZAIK Clean</t>
        </is>
      </c>
    </row>
    <row r="6276">
      <c r="A6276" t="inlineStr">
        <is>
          <t>Industry Specific</t>
        </is>
      </c>
      <c r="B6276" t="inlineStr">
        <is>
          <t>Maid Service</t>
        </is>
      </c>
      <c r="C6276" t="inlineStr">
        <is>
          <t>https://www.getapp.com/industries-software/maid-service/os/web-based</t>
        </is>
      </c>
      <c r="D6276" t="inlineStr">
        <is>
          <t>Donamaid</t>
        </is>
      </c>
      <c r="E6276" t="inlineStr">
        <is>
          <t>https://www.getapp.com/industries-software/a/donamaid/</t>
        </is>
      </c>
      <c r="F6276" t="inlineStr">
        <is>
          <t>Donamaid is a digital solution for hiring cleaning professionals and is suitable for corporate and residential environments. Cleaners can manage flexible shifts ranging from one to eight hours. Contractors can select cleaning workers based on performance scores.Read more about Donamaid</t>
        </is>
      </c>
    </row>
    <row r="6277">
      <c r="A6277" t="inlineStr">
        <is>
          <t>Industry Specific</t>
        </is>
      </c>
      <c r="B6277" t="inlineStr">
        <is>
          <t>Mailroom Management</t>
        </is>
      </c>
      <c r="C6277" t="inlineStr">
        <is>
          <t>https://www.getapp.com/industries-software/mailroom-management/os/web-based</t>
        </is>
      </c>
      <c r="D6277" t="inlineStr">
        <is>
          <t>ShippingEasy</t>
        </is>
      </c>
      <c r="E6277" t="inlineStr">
        <is>
          <t>https://www.getapp.com/operations-management-software/a/shippingeasy/</t>
        </is>
      </c>
      <c r="F6277" t="inlineStr">
        <is>
          <t>ShippingEasy is online shipping fulfillment software for eCommerce sellers that want the best postage rates and automate back-end shipping processes.Read more about ShippingEasy</t>
        </is>
      </c>
    </row>
    <row r="6278">
      <c r="A6278" t="inlineStr">
        <is>
          <t>Industry Specific</t>
        </is>
      </c>
      <c r="B6278" t="inlineStr">
        <is>
          <t>Mailroom Management</t>
        </is>
      </c>
      <c r="C6278" t="inlineStr">
        <is>
          <t>https://www.getapp.com/industries-software/mailroom-management/os/web-based</t>
        </is>
      </c>
      <c r="D6278" t="inlineStr">
        <is>
          <t>Notifii Track</t>
        </is>
      </c>
      <c r="E6278" t="inlineStr">
        <is>
          <t>https://www.getapp.com/transportation-logistics-software/a/notifii-track/</t>
        </is>
      </c>
      <c r="F6278" t="inlineStr">
        <is>
          <t>Notifii Track is a package tracking software for mailrooms to scan inbound packages, notify recipients, &amp; capture signatures for proof of pickup &amp; deliveryRead more about Notifii Track</t>
        </is>
      </c>
    </row>
    <row r="6279">
      <c r="A6279" t="inlineStr">
        <is>
          <t>Industry Specific</t>
        </is>
      </c>
      <c r="B6279" t="inlineStr">
        <is>
          <t>Mailroom Management</t>
        </is>
      </c>
      <c r="C6279" t="inlineStr">
        <is>
          <t>https://www.getapp.com/industries-software/mailroom-management/os/web-based</t>
        </is>
      </c>
      <c r="D6279" t="inlineStr">
        <is>
          <t>Envoy</t>
        </is>
      </c>
      <c r="E6279" t="inlineStr">
        <is>
          <t>https://www.getapp.com/operations-management-software/a/envoy/</t>
        </is>
      </c>
      <c r="F6279" t="inlineStr">
        <is>
          <t>Envoy Deliveries helps you manage your mailroom by simply taking a photo to log deliveries and automatically notify recipients.Read more about Envoy</t>
        </is>
      </c>
    </row>
    <row r="6280">
      <c r="A6280" t="inlineStr">
        <is>
          <t>Industry Specific</t>
        </is>
      </c>
      <c r="B6280" t="inlineStr">
        <is>
          <t>Mailroom Management</t>
        </is>
      </c>
      <c r="C6280" t="inlineStr">
        <is>
          <t>https://www.getapp.com/industries-software/mailroom-management/os/web-based</t>
        </is>
      </c>
      <c r="D6280" t="inlineStr">
        <is>
          <t>Stamps.com</t>
        </is>
      </c>
      <c r="E6280" t="inlineStr">
        <is>
          <t>https://www.getapp.com/transportation-logistics-software/a/stamps-com/</t>
        </is>
      </c>
      <c r="F6280" t="inlineStr">
        <is>
          <t>Stamps.com is an online postage purchasing &amp; shipping label printing solution for small office mailers &amp; online sellers to automate and track USPS shippingRead more about Stamps.com</t>
        </is>
      </c>
    </row>
    <row r="6281">
      <c r="A6281" t="inlineStr">
        <is>
          <t>Industry Specific</t>
        </is>
      </c>
      <c r="B6281" t="inlineStr">
        <is>
          <t>Mailroom Management</t>
        </is>
      </c>
      <c r="C6281" t="inlineStr">
        <is>
          <t>https://www.getapp.com/industries-software/mailroom-management/os/web-based</t>
        </is>
      </c>
      <c r="D6281" t="inlineStr">
        <is>
          <t>SwipedOn</t>
        </is>
      </c>
      <c r="E6281" t="inlineStr">
        <is>
          <t>https://www.getapp.com/operations-management-software/a/swipedon/</t>
        </is>
      </c>
      <c r="F6281" t="inlineStr">
        <is>
          <t>The simple way to manage deliveries of parcels, food, or just about anything to your reception. With SwipedOn Deliveries, you simply scan the label and the recipient is instantly notified! Automatic reminders ensure deliveries are promptly picked up, saving time and effort.Read more about SwipedOn</t>
        </is>
      </c>
    </row>
    <row r="6282">
      <c r="A6282" t="inlineStr">
        <is>
          <t>Industry Specific</t>
        </is>
      </c>
      <c r="B6282" t="inlineStr">
        <is>
          <t>Mailroom Management</t>
        </is>
      </c>
      <c r="C6282" t="inlineStr">
        <is>
          <t>https://www.getapp.com/industries-software/mailroom-management/os/web-based</t>
        </is>
      </c>
      <c r="D6282" t="inlineStr">
        <is>
          <t>Parcel Tracker Mailroom</t>
        </is>
      </c>
      <c r="E6282" t="inlineStr">
        <is>
          <t>https://www.getapp.com/industries-software/a/parcel-tracker/</t>
        </is>
      </c>
      <c r="F6282" t="inlineStr">
        <is>
          <t>Parcel management software for residential, student housing, co-working &amp; more. Scan received packages and get e-signatures on pickupRead more about Parcel Tracker Mailroom</t>
        </is>
      </c>
    </row>
    <row r="6283">
      <c r="A6283" t="inlineStr">
        <is>
          <t>Industry Specific</t>
        </is>
      </c>
      <c r="B6283" t="inlineStr">
        <is>
          <t>Mailroom Management</t>
        </is>
      </c>
      <c r="C6283" t="inlineStr">
        <is>
          <t>https://www.getapp.com/industries-software/mailroom-management/os/web-based</t>
        </is>
      </c>
      <c r="D6283" t="inlineStr">
        <is>
          <t>FacilityOS</t>
        </is>
      </c>
      <c r="E6283" t="inlineStr">
        <is>
          <t>https://www.getapp.com/operations-management-software/a/ilobby/</t>
        </is>
      </c>
      <c r="F6283" t="inlineStr">
        <is>
          <t>Deployed across more than 6,000 sites worldwide, iLobby’s Facility Management platform, FacilityOS, powers complex work environments by optimizing and automating key facility processes to achieve regulatory compliance, enforce safety protocols, and drive site security requirements.Read more about FacilityOS</t>
        </is>
      </c>
    </row>
    <row r="6284">
      <c r="A6284" t="inlineStr">
        <is>
          <t>Industry Specific</t>
        </is>
      </c>
      <c r="B6284" t="inlineStr">
        <is>
          <t>Mailroom Management</t>
        </is>
      </c>
      <c r="C6284" t="inlineStr">
        <is>
          <t>https://www.getapp.com/industries-software/mailroom-management/os/web-based</t>
        </is>
      </c>
      <c r="D6284" t="inlineStr">
        <is>
          <t>PitneyShip</t>
        </is>
      </c>
      <c r="E6284" t="inlineStr">
        <is>
          <t>https://www.getapp.com/transportation-logistics-software/a/sendpro-online/</t>
        </is>
      </c>
      <c r="F6284" t="inlineStr">
        <is>
          <t>PitneyShip is a shipping platform designed to help users send packages, large envelopes, and letters from homes, offices, or on the go. It enables professionals to access discounted shipping and postage rates from USPS and UPS and compare prices and delivery services across multiple carriers.Read more about PitneyShip</t>
        </is>
      </c>
    </row>
    <row r="6285">
      <c r="A6285" t="inlineStr">
        <is>
          <t>Industry Specific</t>
        </is>
      </c>
      <c r="B6285" t="inlineStr">
        <is>
          <t>Mailroom Management</t>
        </is>
      </c>
      <c r="C6285" t="inlineStr">
        <is>
          <t>https://www.getapp.com/industries-software/mailroom-management/os/web-based</t>
        </is>
      </c>
      <c r="D6285" t="inlineStr">
        <is>
          <t>Nibol</t>
        </is>
      </c>
      <c r="E6285" t="inlineStr">
        <is>
          <t>https://www.getapp.com/operations-management-software/a/nibol/</t>
        </is>
      </c>
      <c r="F6285" t="inlineStr">
        <is>
          <t>Everything you need from a hybrid workplace management platform, plus the ability to book desks and meeting rooms, not only within the office but also in hundreds of co-working spaces. Available as web, mobile and Slack app.Read more about Nibol</t>
        </is>
      </c>
    </row>
    <row r="6286">
      <c r="A6286" t="inlineStr">
        <is>
          <t>Industry Specific</t>
        </is>
      </c>
      <c r="B6286" t="inlineStr">
        <is>
          <t>Mailroom Management</t>
        </is>
      </c>
      <c r="C6286" t="inlineStr">
        <is>
          <t>https://www.getapp.com/industries-software/mailroom-management/os/web-based</t>
        </is>
      </c>
      <c r="D6286" t="inlineStr">
        <is>
          <t>PostScan Mail</t>
        </is>
      </c>
      <c r="E6286" t="inlineStr">
        <is>
          <t>https://www.getapp.com/it-communications-software/a/postscan-mail/</t>
        </is>
      </c>
      <c r="F6286" t="inlineStr">
        <is>
          <t>No more driving to the post office or waiting for a pile of mail when you return from your travels. You can now access your postal mail and see your package deliveries online, then simply tell us what to do. From your PC or Mac, Android or iPhone. We've got you covered.Read more about PostScan Mail</t>
        </is>
      </c>
    </row>
    <row r="6287">
      <c r="A6287" t="inlineStr">
        <is>
          <t>Industry Specific</t>
        </is>
      </c>
      <c r="B6287" t="inlineStr">
        <is>
          <t>Mailroom Management</t>
        </is>
      </c>
      <c r="C6287" t="inlineStr">
        <is>
          <t>https://www.getapp.com/industries-software/mailroom-management/os/web-based</t>
        </is>
      </c>
      <c r="D6287" t="inlineStr">
        <is>
          <t>Mailform</t>
        </is>
      </c>
      <c r="E6287" t="inlineStr">
        <is>
          <t>https://www.getapp.com/it-communications-software/a/mailform/</t>
        </is>
      </c>
      <c r="F6287" t="inlineStr">
        <is>
          <t>Mailform is an online mailing solution that enables users to print and mail documents via USPS, offering integration with QuickBooks, Google Docs, Box and moreRead more about Mailform</t>
        </is>
      </c>
    </row>
    <row r="6288">
      <c r="A6288" t="inlineStr">
        <is>
          <t>Industry Specific</t>
        </is>
      </c>
      <c r="B6288" t="inlineStr">
        <is>
          <t>Mailroom Management</t>
        </is>
      </c>
      <c r="C6288" t="inlineStr">
        <is>
          <t>https://www.getapp.com/industries-software/mailroom-management/os/web-based</t>
        </is>
      </c>
      <c r="D6288" t="inlineStr">
        <is>
          <t>Click2Mail</t>
        </is>
      </c>
      <c r="E6288" t="inlineStr">
        <is>
          <t>https://www.getapp.com/marketing-software/a/click2mail-mailing-online/</t>
        </is>
      </c>
      <c r="F6288" t="inlineStr">
        <is>
          <t>Click2Mail.com is an SaaS print-to-mail service for automating the on-demand sending of documents as postal mail with USPS IMb delivery tracing.Read more about Click2Mail</t>
        </is>
      </c>
    </row>
    <row r="6289">
      <c r="A6289" t="inlineStr">
        <is>
          <t>Industry Specific</t>
        </is>
      </c>
      <c r="B6289" t="inlineStr">
        <is>
          <t>Mailroom Management</t>
        </is>
      </c>
      <c r="C6289" t="inlineStr">
        <is>
          <t>https://www.getapp.com/industries-software/mailroom-management/os/web-based</t>
        </is>
      </c>
      <c r="D6289" t="inlineStr">
        <is>
          <t>Earth Class Mail</t>
        </is>
      </c>
      <c r="E6289" t="inlineStr">
        <is>
          <t>https://www.getapp.com/it-communications-software/a/earth-class-mail/</t>
        </is>
      </c>
      <c r="F6289" t="inlineStr">
        <is>
          <t>Users have scanned over 14 million mail items with Earth Class Mail. Easily access your snail mail online so you can focus on more important stuff. Set up multiple users, auto-rules, and integrate with other apps to make your mail work for you- not the other way around.Read more about Earth Class Mail</t>
        </is>
      </c>
    </row>
    <row r="6290">
      <c r="A6290" t="inlineStr">
        <is>
          <t>Industry Specific</t>
        </is>
      </c>
      <c r="B6290" t="inlineStr">
        <is>
          <t>Mailroom Management</t>
        </is>
      </c>
      <c r="C6290" t="inlineStr">
        <is>
          <t>https://www.getapp.com/industries-software/mailroom-management/os/web-based</t>
        </is>
      </c>
      <c r="D6290" t="inlineStr">
        <is>
          <t>SmartAddresser</t>
        </is>
      </c>
      <c r="E6290" t="inlineStr">
        <is>
          <t>https://www.getapp.com/industries-software/a/smartaddresser/</t>
        </is>
      </c>
      <c r="F6290" t="inlineStr">
        <is>
          <t>SmartAddresser is an on-premise mailing software designed to help colleges, government agencies, nonprofits, and other organizations streamline address verification, deduplication, sorting, and job scripting operations via a unified portal. The platform includes a print layout assistant, which lets businesses create personalized envelopes and labels and print barcodes, endorsements lines, and package markers for envelopes, parcels, and other mails.Read more about SmartAddresser</t>
        </is>
      </c>
    </row>
    <row r="6291">
      <c r="A6291" t="inlineStr">
        <is>
          <t>Industry Specific</t>
        </is>
      </c>
      <c r="B6291" t="inlineStr">
        <is>
          <t>Mailroom Management</t>
        </is>
      </c>
      <c r="C6291" t="inlineStr">
        <is>
          <t>https://www.getapp.com/industries-software/mailroom-management/os/web-based</t>
        </is>
      </c>
      <c r="D6291" t="inlineStr">
        <is>
          <t>MAILERS+4</t>
        </is>
      </c>
      <c r="E6291" t="inlineStr">
        <is>
          <t>https://www.getapp.com/industries-software/a/mailers-4/</t>
        </is>
      </c>
      <c r="F6291" t="inlineStr">
        <is>
          <t>MAILERS+4 is a mailroom management software that helps businesses import address lists, cleanse data, and handle discounts, among other administrative operations from within a unified platform. The presort functionality allows staff members to sort and send bulk mails based on the lowest postage rates.Read more about MAILERS+4</t>
        </is>
      </c>
    </row>
    <row r="6292">
      <c r="A6292" t="inlineStr">
        <is>
          <t>Industry Specific</t>
        </is>
      </c>
      <c r="B6292" t="inlineStr">
        <is>
          <t>Mailroom Management</t>
        </is>
      </c>
      <c r="C6292" t="inlineStr">
        <is>
          <t>https://www.getapp.com/industries-software/mailroom-management/os/web-based</t>
        </is>
      </c>
      <c r="D6292" t="inlineStr">
        <is>
          <t>DocuSend</t>
        </is>
      </c>
      <c r="E6292" t="inlineStr">
        <is>
          <t>https://www.getapp.com/industries-software/a/docusend/</t>
        </is>
      </c>
      <c r="F6292" t="inlineStr">
        <is>
          <t>DocuSend is a cloud-based mailroom software that helps businesses upload pre-addressed files, select paper options, and mail documents via U.S. postal services. It enables employees to use several printing options, such as perforated paper usage, remittance envelope, and color printing.Read more about DocuSend</t>
        </is>
      </c>
    </row>
    <row r="6293">
      <c r="A6293" t="inlineStr">
        <is>
          <t>Industry Specific</t>
        </is>
      </c>
      <c r="B6293" t="inlineStr">
        <is>
          <t>Mailroom Management</t>
        </is>
      </c>
      <c r="C6293" t="inlineStr">
        <is>
          <t>https://www.getapp.com/industries-software/mailroom-management/os/web-based</t>
        </is>
      </c>
      <c r="D6293" t="inlineStr">
        <is>
          <t>OmniPost</t>
        </is>
      </c>
      <c r="E6293" t="inlineStr">
        <is>
          <t>https://www.getapp.com/industries-software/a/omnipost/</t>
        </is>
      </c>
      <c r="F6293" t="inlineStr">
        <is>
          <t>The cloud-based internal mail tracking system tracks the delivery of parcels and their safe distribution through your building, from the mailroom to the client.Read more about OmniPost</t>
        </is>
      </c>
    </row>
    <row r="6294">
      <c r="A6294" t="inlineStr">
        <is>
          <t>Industry Specific</t>
        </is>
      </c>
      <c r="B6294" t="inlineStr">
        <is>
          <t>Mailroom Management</t>
        </is>
      </c>
      <c r="C6294" t="inlineStr">
        <is>
          <t>https://www.getapp.com/industries-software/mailroom-management/os/web-based</t>
        </is>
      </c>
      <c r="D6294" t="inlineStr">
        <is>
          <t>PackageX</t>
        </is>
      </c>
      <c r="E6294" t="inlineStr">
        <is>
          <t>https://www.getapp.com/industries-software/a/packagex/</t>
        </is>
      </c>
      <c r="F6294" t="inlineStr">
        <is>
          <t>PackageX Building Logistics helps mailrooms automate package intake, recipient notifications, and delivery tracking — eliminating manual work and reducing lost packages with AI-powered scanning and intelligent workflows.Read more about PackageX</t>
        </is>
      </c>
    </row>
    <row r="6295">
      <c r="A6295" t="inlineStr">
        <is>
          <t>Industry Specific</t>
        </is>
      </c>
      <c r="B6295" t="inlineStr">
        <is>
          <t>Mailroom Management</t>
        </is>
      </c>
      <c r="C6295" t="inlineStr">
        <is>
          <t>https://www.getapp.com/industries-software/mailroom-management/os/web-based</t>
        </is>
      </c>
      <c r="D6295" t="inlineStr">
        <is>
          <t>SphereMail</t>
        </is>
      </c>
      <c r="E6295" t="inlineStr">
        <is>
          <t>https://www.getapp.com/operations-management-software/a/spheremail/</t>
        </is>
      </c>
      <c r="F6295" t="inlineStr">
        <is>
          <t>SphereMail's decentralized mailroom management solution allows operators to scale and automate their mailroom operations, abolishing time-consuming administrative tasks.Read more about SphereMail</t>
        </is>
      </c>
    </row>
    <row r="6296">
      <c r="A6296" t="inlineStr">
        <is>
          <t>Industry Specific</t>
        </is>
      </c>
      <c r="B6296" t="inlineStr">
        <is>
          <t>Mailroom Management</t>
        </is>
      </c>
      <c r="C6296" t="inlineStr">
        <is>
          <t>https://www.getapp.com/industries-software/mailroom-management/os/web-based</t>
        </is>
      </c>
      <c r="D6296" t="inlineStr">
        <is>
          <t>Anytime Mailbox</t>
        </is>
      </c>
      <c r="E6296" t="inlineStr">
        <is>
          <t>https://www.getapp.com/industries-software/a/anytime-mailbox/</t>
        </is>
      </c>
      <c r="F6296" t="inlineStr">
        <is>
          <t>Leading provider of virtual mailboxes and business addresses for business owners. Manage your mail from your phone!Read more about Anytime Mailbox</t>
        </is>
      </c>
    </row>
    <row r="6297">
      <c r="A6297" t="inlineStr">
        <is>
          <t>Industry Specific</t>
        </is>
      </c>
      <c r="B6297" t="inlineStr">
        <is>
          <t>Mailroom Management</t>
        </is>
      </c>
      <c r="C6297" t="inlineStr">
        <is>
          <t>https://www.getapp.com/industries-software/mailroom-management/os/web-based</t>
        </is>
      </c>
      <c r="D6297" t="inlineStr">
        <is>
          <t>Quadient Impress</t>
        </is>
      </c>
      <c r="E6297" t="inlineStr">
        <is>
          <t>https://www.getapp.com/collaboration-software/a/quadient-impress/</t>
        </is>
      </c>
      <c r="F6297" t="inlineStr">
        <is>
          <t>Impress by Quadient is a cloud-based software designed to help businesses automate document preparation workflows and communicate with customers. It enables employees to create, manage, and distribute invoices, cash statements, notices, letters, and other documents via a unified platform.Read more about Quadient Impress</t>
        </is>
      </c>
    </row>
    <row r="6298">
      <c r="A6298" t="inlineStr">
        <is>
          <t>Industry Specific</t>
        </is>
      </c>
      <c r="B6298" t="inlineStr">
        <is>
          <t>Mailroom Management</t>
        </is>
      </c>
      <c r="C6298" t="inlineStr">
        <is>
          <t>https://www.getapp.com/industries-software/mailroom-management/os/web-based</t>
        </is>
      </c>
      <c r="D6298" t="inlineStr">
        <is>
          <t>LetterStream</t>
        </is>
      </c>
      <c r="E6298" t="inlineStr">
        <is>
          <t>https://www.getapp.com/all-software/a/letterstream/</t>
        </is>
      </c>
      <c r="F6298" t="inlineStr">
        <is>
          <t>LetterStream is a cloud-based, SaaS organization with a dedicated team of professionals committed to providing high-quality printing and mailing services to valued clients.Read more about LetterStream</t>
        </is>
      </c>
    </row>
    <row r="6299">
      <c r="A6299" t="inlineStr">
        <is>
          <t>Industry Specific</t>
        </is>
      </c>
      <c r="B6299" t="inlineStr">
        <is>
          <t>Mailroom Management</t>
        </is>
      </c>
      <c r="C6299" t="inlineStr">
        <is>
          <t>https://www.getapp.com/industries-software/mailroom-management/os/web-based</t>
        </is>
      </c>
      <c r="D6299" t="inlineStr">
        <is>
          <t>Lob</t>
        </is>
      </c>
      <c r="E6299" t="inlineStr">
        <is>
          <t>https://www.getapp.com/marketing-software/a/lob/</t>
        </is>
      </c>
      <c r="F6299" t="inlineStr">
        <is>
          <t>Lob is a software platform that allows enterprises to execute direct mail—postcards, letters, self-mailers, and checks—programmatically and at scale.Read more about Lob</t>
        </is>
      </c>
    </row>
    <row r="6300">
      <c r="A6300" t="inlineStr">
        <is>
          <t>Industry Specific</t>
        </is>
      </c>
      <c r="B6300" t="inlineStr">
        <is>
          <t>Mailroom Management</t>
        </is>
      </c>
      <c r="C6300" t="inlineStr">
        <is>
          <t>https://www.getapp.com/industries-software/mailroom-management/os/web-based</t>
        </is>
      </c>
      <c r="D6300" t="inlineStr">
        <is>
          <t>PakLog</t>
        </is>
      </c>
      <c r="E6300" t="inlineStr">
        <is>
          <t>https://www.getapp.com/transportation-logistics-software/a/paklog/</t>
        </is>
      </c>
      <c r="F6300" t="inlineStr">
        <is>
          <t>PakLog is a delivery management software for mail and parcel centers, private and corporate mailrooms, residential concierge and university housing associations. Supervisors can manage inbound deliveries, conduct audits, maintain records, and notify customers via texts or emails.Organizations can send email announcements to recipients and collect proof of pickup via digital signatures.Read more about PakLog</t>
        </is>
      </c>
    </row>
    <row r="6301">
      <c r="A6301" t="inlineStr">
        <is>
          <t>Industry Specific</t>
        </is>
      </c>
      <c r="B6301" t="inlineStr">
        <is>
          <t>Mailroom Management</t>
        </is>
      </c>
      <c r="C6301" t="inlineStr">
        <is>
          <t>https://www.getapp.com/industries-software/mailroom-management/os/web-based</t>
        </is>
      </c>
      <c r="D6301" t="inlineStr">
        <is>
          <t>Online Post</t>
        </is>
      </c>
      <c r="E6301" t="inlineStr">
        <is>
          <t>https://www.getapp.com/industries-software/a/online-post/</t>
        </is>
      </c>
      <c r="F6301" t="inlineStr">
        <is>
          <t>Online Post is a mailroom management software that helps businesses print and mail letters, documents, or postcards straight from the computer. Upload direct mail and manage the rest from printer to mailbox in a few clicks. Or automate via API.Read more about Online Post</t>
        </is>
      </c>
    </row>
    <row r="6302">
      <c r="A6302" t="inlineStr">
        <is>
          <t>Industry Specific</t>
        </is>
      </c>
      <c r="B6302" t="inlineStr">
        <is>
          <t>Mailroom Management</t>
        </is>
      </c>
      <c r="C6302" t="inlineStr">
        <is>
          <t>https://www.getapp.com/industries-software/mailroom-management/os/web-based</t>
        </is>
      </c>
      <c r="D6302" t="inlineStr">
        <is>
          <t>PackageLog</t>
        </is>
      </c>
      <c r="E6302" t="inlineStr">
        <is>
          <t>https://www.getapp.com/industries-software/a/packagelog/</t>
        </is>
      </c>
      <c r="F6302" t="inlineStr">
        <is>
          <t>PackageLog is a cloud-based package logging software which enables businesses and apartment buildings to log inbound packages and deliver automated notifications by text and email. The solution works on all web-enabled devices, and allows users to automate reminders for uncollected packages.Read more about PackageLog</t>
        </is>
      </c>
    </row>
    <row r="6303">
      <c r="A6303" t="inlineStr">
        <is>
          <t>Industry Specific</t>
        </is>
      </c>
      <c r="B6303" t="inlineStr">
        <is>
          <t>Mailroom Management</t>
        </is>
      </c>
      <c r="C6303" t="inlineStr">
        <is>
          <t>https://www.getapp.com/industries-software/mailroom-management/os/web-based</t>
        </is>
      </c>
      <c r="D6303" t="inlineStr">
        <is>
          <t>WookiPost</t>
        </is>
      </c>
      <c r="E6303" t="inlineStr">
        <is>
          <t>https://www.getapp.com/industries-software/a/wookipost/</t>
        </is>
      </c>
      <c r="F6303" t="inlineStr">
        <is>
          <t>A mailroom management platform that allows you to log package deliveries &amp; collections quickly &amp; efficiently in your multi tenanted buildings, co-working spaces, Universities, Hotels &amp; more.Quickly integrate with your property management system &amp; send notifications &amp; reminders automatically.Read more about WookiPost</t>
        </is>
      </c>
    </row>
    <row r="6304">
      <c r="A6304" t="inlineStr">
        <is>
          <t>Industry Specific</t>
        </is>
      </c>
      <c r="B6304" t="inlineStr">
        <is>
          <t>Mailroom Management</t>
        </is>
      </c>
      <c r="C6304" t="inlineStr">
        <is>
          <t>https://www.getapp.com/industries-software/mailroom-management/os/web-based</t>
        </is>
      </c>
      <c r="D6304" t="inlineStr">
        <is>
          <t>traizr</t>
        </is>
      </c>
      <c r="E6304" t="inlineStr">
        <is>
          <t>https://www.getapp.com/industries-software/a/traizr/</t>
        </is>
      </c>
      <c r="F6304" t="inlineStr">
        <is>
          <t>Internal Mail Tracking and Delivery system. It tracks mail securely, with ease. Traizr is available for Android and iOS.Read more about traizr</t>
        </is>
      </c>
    </row>
    <row r="6305">
      <c r="A6305" t="inlineStr">
        <is>
          <t>Industry Specific</t>
        </is>
      </c>
      <c r="B6305" t="inlineStr">
        <is>
          <t>Mailroom Management</t>
        </is>
      </c>
      <c r="C6305" t="inlineStr">
        <is>
          <t>https://www.getapp.com/industries-software/mailroom-management/os/web-based</t>
        </is>
      </c>
      <c r="D6305" t="inlineStr">
        <is>
          <t>Tracker4all</t>
        </is>
      </c>
      <c r="E6305" t="inlineStr">
        <is>
          <t>https://www.getapp.com/operations-management-software/a/tracker4all/</t>
        </is>
      </c>
      <c r="F6305" t="inlineStr">
        <is>
          <t>Tracker4all is a cloud-based internal tracking software specifically created to track shipments and materials.Read more about Tracker4all</t>
        </is>
      </c>
    </row>
    <row r="6306">
      <c r="A6306" t="inlineStr">
        <is>
          <t>Industry Specific</t>
        </is>
      </c>
      <c r="B6306" t="inlineStr">
        <is>
          <t>Mailroom Management</t>
        </is>
      </c>
      <c r="C6306" t="inlineStr">
        <is>
          <t>https://www.getapp.com/industries-software/mailroom-management/os/web-based</t>
        </is>
      </c>
      <c r="D6306" t="inlineStr">
        <is>
          <t>rtdiQ</t>
        </is>
      </c>
      <c r="E6306" t="inlineStr">
        <is>
          <t>https://www.getapp.com/operations-management-software/a/rtdiq/</t>
        </is>
      </c>
      <c r="F6306" t="inlineStr">
        <is>
          <t>rtdiQ is a mailroom management system designed to help businesses in education, healthcare, government, and other industries track and manage packages via a unified portal. The platform enables organizations to establish custom workflows to automate the entire delivery process from dispatch to tracking and final delivery.Read more about rtdiQ</t>
        </is>
      </c>
    </row>
    <row r="6307">
      <c r="A6307" t="inlineStr">
        <is>
          <t>Industry Specific</t>
        </is>
      </c>
      <c r="B6307" t="inlineStr">
        <is>
          <t>Mailroom Management</t>
        </is>
      </c>
      <c r="C6307" t="inlineStr">
        <is>
          <t>https://www.getapp.com/industries-software/mailroom-management/os/web-based</t>
        </is>
      </c>
      <c r="D6307" t="inlineStr">
        <is>
          <t>Quadient WTS</t>
        </is>
      </c>
      <c r="E6307" t="inlineStr">
        <is>
          <t>https://www.getapp.com/industries-software/a/quadient-wts/</t>
        </is>
      </c>
      <c r="F6307" t="inlineStr">
        <is>
          <t>Quadient WTS is an on-premise and cloud-based software designed to help businesses track and streamline internal delivery processes. Supervisors can locate the real-time movement of packages through their desktop or mobile applications.Read more about Quadient WTS</t>
        </is>
      </c>
    </row>
    <row r="6308">
      <c r="A6308" t="inlineStr">
        <is>
          <t>Industry Specific</t>
        </is>
      </c>
      <c r="B6308" t="inlineStr">
        <is>
          <t>Mailroom Management</t>
        </is>
      </c>
      <c r="C6308" t="inlineStr">
        <is>
          <t>https://www.getapp.com/industries-software/mailroom-management/os/web-based</t>
        </is>
      </c>
      <c r="D6308" t="inlineStr">
        <is>
          <t>ZenKraft Shipmate</t>
        </is>
      </c>
      <c r="E6308" t="inlineStr">
        <is>
          <t>https://www.getapp.com/operations-management-software/a/fedex-for-salesforce/</t>
        </is>
      </c>
      <c r="F6308" t="inlineStr">
        <is>
          <t>Use Zenkraft's native FedEx App to send mail, ship orders and track packages inside Salesforce. Use Chatter to follow any shipment and much more.Read more about ZenKraft Shipmate</t>
        </is>
      </c>
    </row>
    <row r="6309">
      <c r="A6309" t="inlineStr">
        <is>
          <t>Industry Specific</t>
        </is>
      </c>
      <c r="B6309" t="inlineStr">
        <is>
          <t>Mailroom Management</t>
        </is>
      </c>
      <c r="C6309" t="inlineStr">
        <is>
          <t>https://www.getapp.com/industries-software/mailroom-management/os/web-based</t>
        </is>
      </c>
      <c r="D6309" t="inlineStr">
        <is>
          <t>Parzelo</t>
        </is>
      </c>
      <c r="E6309" t="inlineStr">
        <is>
          <t>https://www.getapp.com/industries-software/a/parzelo/</t>
        </is>
      </c>
      <c r="F6309" t="inlineStr">
        <is>
          <t>Parzelo is an innovative platform providing automated parcel and inventory management solutions. With this fotware, businesses can streamline their internal logistics processes and gain full control over assets. Whether it's receiving, storing, or exchanging parcels, Parzelo simplifies the entire process, saving time and reducing handling costs.Read more about Parzelo</t>
        </is>
      </c>
    </row>
    <row r="6310">
      <c r="A6310" t="inlineStr">
        <is>
          <t>Industry Specific</t>
        </is>
      </c>
      <c r="B6310" t="inlineStr">
        <is>
          <t>Mailroom Management</t>
        </is>
      </c>
      <c r="C6310" t="inlineStr">
        <is>
          <t>https://www.getapp.com/industries-software/mailroom-management/os/web-based</t>
        </is>
      </c>
      <c r="D6310" t="inlineStr">
        <is>
          <t>Pitney Bowes</t>
        </is>
      </c>
      <c r="E6310" t="inlineStr">
        <is>
          <t>https://www.getapp.com/finance-accounting-software/a/pitney-bowes/</t>
        </is>
      </c>
      <c r="F6310" t="inlineStr">
        <is>
          <t>Pitney Bowes provides comprehensive solutions designed to streamline operations and enhance efficiency for organizations regardless of work location. The platform offers a suite of integrated tools that help teams automate common business tasks. The system includes hybrid mail functionality that allows users to manage printed communications from any location through a secure printing and mailing service, providing detailed reporting capabilities.Read more about Pitney Bowes</t>
        </is>
      </c>
    </row>
    <row r="6311">
      <c r="A6311" t="inlineStr">
        <is>
          <t>Industry Specific</t>
        </is>
      </c>
      <c r="B6311" t="inlineStr">
        <is>
          <t>Mailroom Management</t>
        </is>
      </c>
      <c r="C6311" t="inlineStr">
        <is>
          <t>https://www.getapp.com/industries-software/mailroom-management/os/web-based</t>
        </is>
      </c>
      <c r="D6311" t="inlineStr">
        <is>
          <t>PhysicalAddress</t>
        </is>
      </c>
      <c r="E6311" t="inlineStr">
        <is>
          <t>https://www.getapp.com/industries-software/a/physicaladdress/</t>
        </is>
      </c>
      <c r="F6311" t="inlineStr">
        <is>
          <t>PhysicalAddress is a cloud-based mailroom management platform designed to help businesses forward, open, shred, store and access mails across virtual mailboxes.Read more about PhysicalAddress</t>
        </is>
      </c>
    </row>
    <row r="6312">
      <c r="A6312" t="inlineStr">
        <is>
          <t>Industry Specific</t>
        </is>
      </c>
      <c r="B6312" t="inlineStr">
        <is>
          <t>Mailroom Management</t>
        </is>
      </c>
      <c r="C6312" t="inlineStr">
        <is>
          <t>https://www.getapp.com/industries-software/mailroom-management/os/web-based</t>
        </is>
      </c>
      <c r="D6312" t="inlineStr">
        <is>
          <t>Mail Room</t>
        </is>
      </c>
      <c r="E6312" t="inlineStr">
        <is>
          <t>https://www.getapp.com/industries-software/a/mail-room/</t>
        </is>
      </c>
      <c r="F6312" t="inlineStr">
        <is>
          <t>Your mailing operations will become more productive and efficient with this robust, powerful, and advanced system. File management, data exchange, address quality, and postal presorting are just a few of the outstanding mailing features.Read more about Mail Room</t>
        </is>
      </c>
    </row>
    <row r="6313">
      <c r="A6313" t="inlineStr">
        <is>
          <t>Industry Specific</t>
        </is>
      </c>
      <c r="B6313" t="inlineStr">
        <is>
          <t>Mailroom Management</t>
        </is>
      </c>
      <c r="C6313" t="inlineStr">
        <is>
          <t>https://www.getapp.com/industries-software/mailroom-management/os/web-based</t>
        </is>
      </c>
      <c r="D6313" t="inlineStr">
        <is>
          <t>Stannp</t>
        </is>
      </c>
      <c r="E6313" t="inlineStr">
        <is>
          <t>https://www.getapp.com/customer-management-software/a/stannp/</t>
        </is>
      </c>
      <c r="F6313" t="inlineStr">
        <is>
          <t>Stannp is a SaaS direct mail platform that caters to companies of all sizes, from SMBs to global enterprises. Because of its open API, businesses can integrate Stannp with a variety of different communication solutions. The platform can be used to support critical and marketing communications.Read more about Stannp</t>
        </is>
      </c>
    </row>
    <row r="6314">
      <c r="A6314" t="inlineStr">
        <is>
          <t>Industry Specific</t>
        </is>
      </c>
      <c r="B6314" t="inlineStr">
        <is>
          <t>Mailroom Management</t>
        </is>
      </c>
      <c r="C6314" t="inlineStr">
        <is>
          <t>https://www.getapp.com/industries-software/mailroom-management/os/web-based</t>
        </is>
      </c>
      <c r="D6314" t="inlineStr">
        <is>
          <t>SendPro Enterprise</t>
        </is>
      </c>
      <c r="E6314" t="inlineStr">
        <is>
          <t>https://www.getapp.com/transportation-logistics-software/a/sendpro-enterprise/</t>
        </is>
      </c>
      <c r="F6314" t="inlineStr">
        <is>
          <t>SendPro Enterprise is a shipping software that helps businesses ship items in bulk across the country. The application comes with features that help improve business operations by streamlining various shipping processes.Read more about SendPro Enterprise</t>
        </is>
      </c>
    </row>
    <row r="6315">
      <c r="A6315" t="inlineStr">
        <is>
          <t>Industry Specific</t>
        </is>
      </c>
      <c r="B6315" t="inlineStr">
        <is>
          <t>Mailroom Management</t>
        </is>
      </c>
      <c r="C6315" t="inlineStr">
        <is>
          <t>https://www.getapp.com/industries-software/mailroom-management/os/web-based</t>
        </is>
      </c>
      <c r="D6315" t="inlineStr">
        <is>
          <t>Docufree Digital Mailroom</t>
        </is>
      </c>
      <c r="E6315" t="inlineStr">
        <is>
          <t>https://www.getapp.com/industries-software/a/docufree-digital-mailroom/</t>
        </is>
      </c>
      <c r="F6315" t="inlineStr">
        <is>
          <t>Docufree Digital Mailroom captures paper and electronic documents from multiple sources, brings them into the processing flow for consistent categorization and indexing and delivers them to teams according to requirements. It provides immediate access to new information and helps teams gain visibility into action taken on a document.Read more about Docufree Digital Mailroom</t>
        </is>
      </c>
    </row>
    <row r="6316">
      <c r="A6316" t="inlineStr">
        <is>
          <t>Industry Specific</t>
        </is>
      </c>
      <c r="B6316" t="inlineStr">
        <is>
          <t>Manufacturing</t>
        </is>
      </c>
      <c r="C6316" t="inlineStr">
        <is>
          <t>https://www.getapp.com/industries-software/manufacturing-engineering/os/web-based</t>
        </is>
      </c>
      <c r="D6316" t="inlineStr">
        <is>
          <t>VAIL-ERP</t>
        </is>
      </c>
      <c r="E6316" t="inlineStr">
        <is>
          <t>https://www.capterra.com/ppc/clicks/collect/GA/directory/c5c95377-ae61-4723-81c1-72b39d3789aa/destination?country=ID&amp;language=en&amp;specificLocation=serp_oses&amp;sessionStartPage=&amp;categoryId=207c0a91-792b-4acb-874b-66fb4197243b&amp;listingPosition=1&amp;gaClientId=R0ExLjEuNTg5NjM1OTMwLjE3NTY2MTMzO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d967c3a-9fe7-4d1f-b493-ea9fb43a9558</t>
        </is>
      </c>
      <c r="F6316" t="inlineStr">
        <is>
          <t>VAIL-ERP is an application that provides integrated, cost-effective, and comprehensive ERP solutions. It automates the data related to accounts, employees, materials, cost time resources, procurement, and payroll generation of a company with seamless integration at all levels.Read more about VAIL-ERP</t>
        </is>
      </c>
    </row>
    <row r="6317">
      <c r="A6317" t="inlineStr">
        <is>
          <t>Industry Specific</t>
        </is>
      </c>
      <c r="B6317" t="inlineStr">
        <is>
          <t>Manufacturing</t>
        </is>
      </c>
      <c r="C6317" t="inlineStr">
        <is>
          <t>https://www.getapp.com/industries-software/manufacturing-engineering/os/web-based</t>
        </is>
      </c>
      <c r="D6317" t="inlineStr">
        <is>
          <t>UpKeep</t>
        </is>
      </c>
      <c r="E6317" t="inlineStr">
        <is>
          <t>https://www.getapp.com/operations-management-software/a/upkeep/</t>
        </is>
      </c>
      <c r="F6317" t="inlineStr">
        <is>
          <t>UpKeep is a mobile maintenance management software (CMMS) for manufacturing -- which allows users to manage their team, assign work orders, and sync devicesRead more about UpKeep</t>
        </is>
      </c>
    </row>
    <row r="6318">
      <c r="A6318" t="inlineStr">
        <is>
          <t>Industry Specific</t>
        </is>
      </c>
      <c r="B6318" t="inlineStr">
        <is>
          <t>Manufacturing</t>
        </is>
      </c>
      <c r="C6318" t="inlineStr">
        <is>
          <t>https://www.getapp.com/industries-software/manufacturing-engineering/os/web-based</t>
        </is>
      </c>
      <c r="D6318" t="inlineStr">
        <is>
          <t>Limble</t>
        </is>
      </c>
      <c r="E6318" t="inlineStr">
        <is>
          <t>https://www.getapp.com/all-software/a/limble-cmms/</t>
        </is>
      </c>
      <c r="F6318"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6319">
      <c r="A6319" t="inlineStr">
        <is>
          <t>Industry Specific</t>
        </is>
      </c>
      <c r="B6319" t="inlineStr">
        <is>
          <t>Manufacturing</t>
        </is>
      </c>
      <c r="C6319" t="inlineStr">
        <is>
          <t>https://www.getapp.com/industries-software/manufacturing-engineering/os/web-based</t>
        </is>
      </c>
      <c r="D6319" t="inlineStr">
        <is>
          <t>GanttPRO</t>
        </is>
      </c>
      <c r="E6319" t="inlineStr">
        <is>
          <t>https://www.getapp.com/project-management-planning-software/a/ganttpro/</t>
        </is>
      </c>
      <c r="F6319" t="inlineStr">
        <is>
          <t>A powerful project management tool based on a Gantt chart used by manufacturing organizations globally.Read more about GanttPRO</t>
        </is>
      </c>
    </row>
    <row r="6320">
      <c r="A6320" t="inlineStr">
        <is>
          <t>Industry Specific</t>
        </is>
      </c>
      <c r="B6320" t="inlineStr">
        <is>
          <t>Manufacturing</t>
        </is>
      </c>
      <c r="C6320" t="inlineStr">
        <is>
          <t>https://www.getapp.com/industries-software/manufacturing-engineering/os/web-based</t>
        </is>
      </c>
      <c r="D6320" t="inlineStr">
        <is>
          <t>NetSuite</t>
        </is>
      </c>
      <c r="E6320" t="inlineStr">
        <is>
          <t>https://www.getapp.com/operations-management-software/a/netsuite/</t>
        </is>
      </c>
      <c r="F6320" t="inlineStr">
        <is>
          <t>Take control of the manufacturing process, from suppliers and raw materials to customers and finished goods with NetSuite. Demand and supply planning helps predict future inventory needs, based on historical demand, seasonality, and sales forecasts, and determine how to best execute on those plans.Read more about NetSuite</t>
        </is>
      </c>
    </row>
    <row r="6321">
      <c r="A6321" t="inlineStr">
        <is>
          <t>Industry Specific</t>
        </is>
      </c>
      <c r="B6321" t="inlineStr">
        <is>
          <t>Manufacturing</t>
        </is>
      </c>
      <c r="C6321" t="inlineStr">
        <is>
          <t>https://www.getapp.com/industries-software/manufacturing-engineering/os/web-based</t>
        </is>
      </c>
      <c r="D6321" t="inlineStr">
        <is>
          <t>eWay-CRM</t>
        </is>
      </c>
      <c r="E6321" t="inlineStr">
        <is>
          <t>https://www.getapp.com/customer-management-software/a/eway-crm/</t>
        </is>
      </c>
      <c r="F6321" t="inlineStr">
        <is>
          <t>eWay-CRM is a CRM plugin for Microsoft Outlook that helps companies manage customers, contacts, sales, projects and marketing. It contains apps for iOS and Android so that people can work on the go. There is also a web interface for those who prefer working from home or on Mac.Read more about eWay-CRM</t>
        </is>
      </c>
    </row>
    <row r="6322">
      <c r="A6322" t="inlineStr">
        <is>
          <t>Industry Specific</t>
        </is>
      </c>
      <c r="B6322" t="inlineStr">
        <is>
          <t>Manufacturing</t>
        </is>
      </c>
      <c r="C6322" t="inlineStr">
        <is>
          <t>https://www.getapp.com/industries-software/manufacturing-engineering/os/web-based</t>
        </is>
      </c>
      <c r="D6322" t="inlineStr">
        <is>
          <t>Odoo</t>
        </is>
      </c>
      <c r="E6322" t="inlineStr">
        <is>
          <t>https://www.getapp.com/sales-software/a/odoo/</t>
        </is>
      </c>
      <c r="F6322"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6323">
      <c r="A6323" t="inlineStr">
        <is>
          <t>Industry Specific</t>
        </is>
      </c>
      <c r="B6323" t="inlineStr">
        <is>
          <t>Manufacturing</t>
        </is>
      </c>
      <c r="C6323" t="inlineStr">
        <is>
          <t>https://www.getapp.com/industries-software/manufacturing-engineering/os/web-based</t>
        </is>
      </c>
      <c r="D6323" t="inlineStr">
        <is>
          <t>inFlow Inventory</t>
        </is>
      </c>
      <c r="E6323" t="inlineStr">
        <is>
          <t>https://www.getapp.com/operations-management-software/a/inflow-inventory/</t>
        </is>
      </c>
      <c r="F6323" t="inlineStr">
        <is>
          <t>inFlow Inventory is an all-in-one inventory and order management solution for small and medium businesses. We offer the software to track products, sales, and customers, and also support hardware to help you update your stock levels while you work.Read more about inFlow Inventory</t>
        </is>
      </c>
    </row>
    <row r="6324">
      <c r="A6324" t="inlineStr">
        <is>
          <t>Industry Specific</t>
        </is>
      </c>
      <c r="B6324" t="inlineStr">
        <is>
          <t>Manufacturing</t>
        </is>
      </c>
      <c r="C6324" t="inlineStr">
        <is>
          <t>https://www.getapp.com/industries-software/manufacturing-engineering/os/web-based</t>
        </is>
      </c>
      <c r="D6324" t="inlineStr">
        <is>
          <t>Fishbowl</t>
        </is>
      </c>
      <c r="E6324" t="inlineStr">
        <is>
          <t>https://www.getapp.com/operations-management-software/a/fishbowl/</t>
        </is>
      </c>
      <c r="F6324" t="inlineStr">
        <is>
          <t>Everything you need for complete manufacturing, inventory management and order control. Quickly generate sales orders to meet order demand, manage anticipated costs, and make production schedule adjustments. Fishbowl makes it easy to control your inventory – from finished goods to raw materials.Read more about Fishbowl</t>
        </is>
      </c>
    </row>
    <row r="6325">
      <c r="A6325" t="inlineStr">
        <is>
          <t>Industry Specific</t>
        </is>
      </c>
      <c r="B6325" t="inlineStr">
        <is>
          <t>Manufacturing</t>
        </is>
      </c>
      <c r="C6325" t="inlineStr">
        <is>
          <t>https://www.getapp.com/industries-software/manufacturing-engineering/os/web-based</t>
        </is>
      </c>
      <c r="D6325" t="inlineStr">
        <is>
          <t>QAD Redzone</t>
        </is>
      </c>
      <c r="E6325" t="inlineStr">
        <is>
          <t>https://www.getapp.com/operations-management-software/a/redzone-productivity/</t>
        </is>
      </c>
      <c r="F6325" t="inlineStr">
        <is>
          <t>QAD Redzone’s innovative solutions create an unbeatable culture of engagement and efficiency by working together. Traditional plant floor technology alienates frontline teams.QAD Redzone breaks down these barriers with simple, intuitive, and engaging social technology that people love to use.Read more about QAD Redzone</t>
        </is>
      </c>
    </row>
    <row r="6326">
      <c r="A6326" t="inlineStr">
        <is>
          <t>Industry Specific</t>
        </is>
      </c>
      <c r="B6326" t="inlineStr">
        <is>
          <t>Manufacturing</t>
        </is>
      </c>
      <c r="C6326" t="inlineStr">
        <is>
          <t>https://www.getapp.com/industries-software/manufacturing-engineering/os/web-based</t>
        </is>
      </c>
      <c r="D6326" t="inlineStr">
        <is>
          <t>JobBOSS²</t>
        </is>
      </c>
      <c r="E6326" t="inlineStr">
        <is>
          <t>https://www.getapp.com/industries-software/a/jobboss/</t>
        </is>
      </c>
      <c r="F6326"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6327">
      <c r="A6327" t="inlineStr">
        <is>
          <t>Industry Specific</t>
        </is>
      </c>
      <c r="B6327" t="inlineStr">
        <is>
          <t>Manufacturing</t>
        </is>
      </c>
      <c r="C6327" t="inlineStr">
        <is>
          <t>https://www.getapp.com/industries-software/manufacturing-engineering/os/web-based</t>
        </is>
      </c>
      <c r="D6327" t="inlineStr">
        <is>
          <t>Cin7 Core</t>
        </is>
      </c>
      <c r="E6327" t="inlineStr">
        <is>
          <t>https://www.getapp.com/operations-management-software/a/cin7-core/</t>
        </is>
      </c>
      <c r="F6327"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6328">
      <c r="A6328" t="inlineStr">
        <is>
          <t>Industry Specific</t>
        </is>
      </c>
      <c r="B6328" t="inlineStr">
        <is>
          <t>Manufacturing</t>
        </is>
      </c>
      <c r="C6328" t="inlineStr">
        <is>
          <t>https://www.getapp.com/industries-software/manufacturing-engineering/os/web-based</t>
        </is>
      </c>
      <c r="D6328" t="inlineStr">
        <is>
          <t>ERPAG</t>
        </is>
      </c>
      <c r="E6328" t="inlineStr">
        <is>
          <t>https://www.getapp.com/operations-management-software/a/erpag/</t>
        </is>
      </c>
      <c r="F6328" t="inlineStr">
        <is>
          <t>ERPAG is a cloud-based ERP system for small and mid-sized companies, which covers sales, purchasing, inventory, production, payroll, business analysis, and moreRead more about ERPAG</t>
        </is>
      </c>
    </row>
    <row r="6329">
      <c r="A6329" t="inlineStr">
        <is>
          <t>Industry Specific</t>
        </is>
      </c>
      <c r="B6329" t="inlineStr">
        <is>
          <t>Manufacturing</t>
        </is>
      </c>
      <c r="C6329" t="inlineStr">
        <is>
          <t>https://www.getapp.com/industries-software/manufacturing-engineering/os/web-based</t>
        </is>
      </c>
      <c r="D6329" t="inlineStr">
        <is>
          <t>Sage Intacct</t>
        </is>
      </c>
      <c r="E6329" t="inlineStr">
        <is>
          <t>https://www.getapp.com/finance-accounting-software/a/intacct/</t>
        </is>
      </c>
      <c r="F6329" t="inlineStr">
        <is>
          <t>Sage Intacct is a leading provider of best-in-class cloud ERP software, and is the preferred cloud financial management applications for the AICPA.Read more about Sage Intacct</t>
        </is>
      </c>
    </row>
    <row r="6330">
      <c r="A6330" t="inlineStr">
        <is>
          <t>Industry Specific</t>
        </is>
      </c>
      <c r="B6330" t="inlineStr">
        <is>
          <t>Manufacturing</t>
        </is>
      </c>
      <c r="C6330" t="inlineStr">
        <is>
          <t>https://www.getapp.com/industries-software/manufacturing-engineering/os/web-based</t>
        </is>
      </c>
      <c r="D6330" t="inlineStr">
        <is>
          <t>Onshape</t>
        </is>
      </c>
      <c r="E6330" t="inlineStr">
        <is>
          <t>https://www.getapp.com/industries-software/a/onshape/</t>
        </is>
      </c>
      <c r="F6330" t="inlineStr">
        <is>
          <t>Onshape is a cloud-based 3D CAD solution for agile design &amp; engineering teams, with tools for version control, collaboration, analytics, reporting, and moreRead more about Onshape</t>
        </is>
      </c>
    </row>
    <row r="6331">
      <c r="A6331" t="inlineStr">
        <is>
          <t>Industry Specific</t>
        </is>
      </c>
      <c r="B6331" t="inlineStr">
        <is>
          <t>Manufacturing</t>
        </is>
      </c>
      <c r="C6331" t="inlineStr">
        <is>
          <t>https://www.getapp.com/industries-software/manufacturing-engineering/os/web-based</t>
        </is>
      </c>
      <c r="D6331" t="inlineStr">
        <is>
          <t>Craftybase</t>
        </is>
      </c>
      <c r="E6331" t="inlineStr">
        <is>
          <t>https://www.getapp.com/operations-management-software/a/craftybase/</t>
        </is>
      </c>
      <c r="F6331" t="inlineStr">
        <is>
          <t>Do you know exactly how much it costs to manufacture your products based on demand and raw materials availability? Never again run out of materials or overspend on supplies. Try Craftybase, the leading Manufacturing software for in-house DTC makers. Create an account and get started today.Read more about Craftybase</t>
        </is>
      </c>
    </row>
    <row r="6332">
      <c r="A6332" t="inlineStr">
        <is>
          <t>Industry Specific</t>
        </is>
      </c>
      <c r="B6332" t="inlineStr">
        <is>
          <t>Manufacturing</t>
        </is>
      </c>
      <c r="C6332" t="inlineStr">
        <is>
          <t>https://www.getapp.com/industries-software/manufacturing-engineering/os/web-based</t>
        </is>
      </c>
      <c r="D6332" t="inlineStr">
        <is>
          <t>shopVOX</t>
        </is>
      </c>
      <c r="E6332" t="inlineStr">
        <is>
          <t>https://www.getapp.com/industries-software/a/shopvox/</t>
        </is>
      </c>
      <c r="F6332" t="inlineStr">
        <is>
          <t>shopVOX is a cloud-based custom manufacturing solution with features for sales lead management, quoting, business intelligence, employee management, and moreRead more about shopVOX</t>
        </is>
      </c>
    </row>
    <row r="6333">
      <c r="A6333" t="inlineStr">
        <is>
          <t>Industry Specific</t>
        </is>
      </c>
      <c r="B6333" t="inlineStr">
        <is>
          <t>Manufacturing</t>
        </is>
      </c>
      <c r="C6333" t="inlineStr">
        <is>
          <t>https://www.getapp.com/industries-software/manufacturing-engineering/os/web-based</t>
        </is>
      </c>
      <c r="D6333" t="inlineStr">
        <is>
          <t>SAP S/4HANA Cloud</t>
        </is>
      </c>
      <c r="E6333" t="inlineStr">
        <is>
          <t>https://www.getapp.com/real-estate-property-software/a/sap-s-4hana/</t>
        </is>
      </c>
      <c r="F6333" t="inlineStr">
        <is>
          <t>SAP S/4HANA Cloud is a cloud-based intelligent ERP system specifically developed for companies in all industries offering them a broad and flexible functionality.Read more about SAP S/4HANA Cloud</t>
        </is>
      </c>
    </row>
    <row r="6334">
      <c r="A6334" t="inlineStr">
        <is>
          <t>Industry Specific</t>
        </is>
      </c>
      <c r="B6334" t="inlineStr">
        <is>
          <t>Manufacturing</t>
        </is>
      </c>
      <c r="C6334" t="inlineStr">
        <is>
          <t>https://www.getapp.com/industries-software/manufacturing-engineering/os/web-based</t>
        </is>
      </c>
      <c r="D6334" t="inlineStr">
        <is>
          <t>eMaint CMMS</t>
        </is>
      </c>
      <c r="E6334" t="inlineStr">
        <is>
          <t>https://www.getapp.com/operations-management-software/a/emaint-cmms/</t>
        </is>
      </c>
      <c r="F6334" t="inlineStr">
        <is>
          <t>eMaint CMMS helps manufacturers reduce equipment downtime and maintenance costs with a configurable and easy-to-use interface.Read more about eMaint CMMS</t>
        </is>
      </c>
    </row>
    <row r="6335">
      <c r="A6335" t="inlineStr">
        <is>
          <t>Industry Specific</t>
        </is>
      </c>
      <c r="B6335" t="inlineStr">
        <is>
          <t>Manufacturing</t>
        </is>
      </c>
      <c r="C6335" t="inlineStr">
        <is>
          <t>https://www.getapp.com/industries-software/manufacturing-engineering/os/web-based</t>
        </is>
      </c>
      <c r="D6335" t="inlineStr">
        <is>
          <t>Autodesk Fusion</t>
        </is>
      </c>
      <c r="E6335" t="inlineStr">
        <is>
          <t>https://www.getapp.com/operations-management-software/a/fusion-360/</t>
        </is>
      </c>
      <c r="F6335" t="inlineStr">
        <is>
          <t>Autodesk Fusion is a 3D CAD, CAM, and CAE tool that combines industrial and mechanical design, simulation, collaboration, and machining to connect the entire product development process in an integrated, concept-to-production toolsetRead more about Autodesk Fusion</t>
        </is>
      </c>
    </row>
    <row r="6336">
      <c r="A6336" t="inlineStr">
        <is>
          <t>Industry Specific</t>
        </is>
      </c>
      <c r="B6336" t="inlineStr">
        <is>
          <t>Manufacturing</t>
        </is>
      </c>
      <c r="C6336" t="inlineStr">
        <is>
          <t>https://www.getapp.com/industries-software/manufacturing-engineering/os/web-based</t>
        </is>
      </c>
      <c r="D6336" t="inlineStr">
        <is>
          <t>Unleashed</t>
        </is>
      </c>
      <c r="E6336" t="inlineStr">
        <is>
          <t>https://www.getapp.com/operations-management-software/a/unleashed/</t>
        </is>
      </c>
      <c r="F6336" t="inlineStr">
        <is>
          <t>Manufacturing businesses use Unleashed Software to keep tighter control over inventory &amp; production, with purchase orders generated directly from within multi-leveled BOMs, and visibility of all movements from warehouse to customer.Read more about Unleashed</t>
        </is>
      </c>
    </row>
    <row r="6337">
      <c r="A6337" t="inlineStr">
        <is>
          <t>Industry Specific</t>
        </is>
      </c>
      <c r="B6337" t="inlineStr">
        <is>
          <t>Manufacturing</t>
        </is>
      </c>
      <c r="C6337" t="inlineStr">
        <is>
          <t>https://www.getapp.com/industries-software/manufacturing-engineering/os/web-based</t>
        </is>
      </c>
      <c r="D6337" t="inlineStr">
        <is>
          <t>Prospect CRM</t>
        </is>
      </c>
      <c r="E6337" t="inlineStr">
        <is>
          <t>https://www.getapp.com/customer-management-software/a/prospectsoft-crm-software/</t>
        </is>
      </c>
      <c r="F6337" t="inlineStr">
        <is>
          <t>Prospect CRM is designed to help B2B product businesses manage their business, combining traditional CRM features - like contact management &amp; lead pipelines - with the reality of selling B2B products - like quoting, ordering &amp; special pricing to ensure customer-facing teams are fully Stock-Aware.Read more about Prospect CRM</t>
        </is>
      </c>
    </row>
    <row r="6338">
      <c r="A6338" t="inlineStr">
        <is>
          <t>Industry Specific</t>
        </is>
      </c>
      <c r="B6338" t="inlineStr">
        <is>
          <t>Manufacturing</t>
        </is>
      </c>
      <c r="C6338" t="inlineStr">
        <is>
          <t>https://www.getapp.com/industries-software/manufacturing-engineering/os/web-based</t>
        </is>
      </c>
      <c r="D6338" t="inlineStr">
        <is>
          <t>SAP Business One</t>
        </is>
      </c>
      <c r="E6338" t="inlineStr">
        <is>
          <t>https://www.getapp.com/customer-management-software/a/sap-business-one/</t>
        </is>
      </c>
      <c r="F6338" t="inlineStr">
        <is>
          <t>Enterprise resource planning software for SMEs. Manage every aspect of your small or midsize business with SAP Business One.Read more about SAP Business One</t>
        </is>
      </c>
    </row>
    <row r="6339">
      <c r="A6339" t="inlineStr">
        <is>
          <t>Industry Specific</t>
        </is>
      </c>
      <c r="B6339" t="inlineStr">
        <is>
          <t>Manufacturing</t>
        </is>
      </c>
      <c r="C6339" t="inlineStr">
        <is>
          <t>https://www.getapp.com/industries-software/manufacturing-engineering/os/web-based</t>
        </is>
      </c>
      <c r="D6339" t="inlineStr">
        <is>
          <t>Priority Matrix</t>
        </is>
      </c>
      <c r="E6339" t="inlineStr">
        <is>
          <t>https://www.getapp.com/project-management-planning-software/a/priority-matrix/</t>
        </is>
      </c>
      <c r="F6339" t="inlineStr">
        <is>
          <t>Priority Matrix is a project &amp; priority management software that lets businesses manage tasks, track project activities in real time, and collaborate with team members. The system lets users categorize tasks as critical, immediate, non-immediate or uncategorized based on their priority status.Read more about Priority Matrix</t>
        </is>
      </c>
    </row>
    <row r="6340">
      <c r="A6340" t="inlineStr">
        <is>
          <t>Industry Specific</t>
        </is>
      </c>
      <c r="B6340" t="inlineStr">
        <is>
          <t>Manufacturing</t>
        </is>
      </c>
      <c r="C6340" t="inlineStr">
        <is>
          <t>https://www.getapp.com/industries-software/manufacturing-engineering/os/web-based</t>
        </is>
      </c>
      <c r="D6340" t="inlineStr">
        <is>
          <t>Statii</t>
        </is>
      </c>
      <c r="E6340" t="inlineStr">
        <is>
          <t>https://www.getapp.com/operations-management-software/a/statii/</t>
        </is>
      </c>
      <c r="F6340" t="inlineStr">
        <is>
          <t>Statii’s affordable, easy-to-use manufacturing software integrates quoting, scheduling, inventory, and job tracking, enabling small to medium bespoke manufacturers to streamline production and boost profitability.Read more about Statii</t>
        </is>
      </c>
    </row>
    <row r="6341">
      <c r="A6341" t="inlineStr">
        <is>
          <t>Industry Specific</t>
        </is>
      </c>
      <c r="B6341" t="inlineStr">
        <is>
          <t>Manufacturing</t>
        </is>
      </c>
      <c r="C6341" t="inlineStr">
        <is>
          <t>https://www.getapp.com/industries-software/manufacturing-engineering/os/web-based</t>
        </is>
      </c>
      <c r="D6341" t="inlineStr">
        <is>
          <t>Katana Cloud Inventory</t>
        </is>
      </c>
      <c r="E6341" t="inlineStr">
        <is>
          <t>https://www.getapp.com/industries-software/a/katana-mrp/</t>
        </is>
      </c>
      <c r="F6341" t="inlineStr">
        <is>
          <t>Katana’s cloud inventory platform covers the live inventory, production, accounting, and reporting features that give businesses the knowledge they need to make the right decisions.Read more about Katana Cloud Inventory</t>
        </is>
      </c>
    </row>
    <row r="6342">
      <c r="A6342" t="inlineStr">
        <is>
          <t>Industry Specific</t>
        </is>
      </c>
      <c r="B6342" t="inlineStr">
        <is>
          <t>Manufacturing</t>
        </is>
      </c>
      <c r="C6342" t="inlineStr">
        <is>
          <t>https://www.getapp.com/industries-software/manufacturing-engineering/os/web-based</t>
        </is>
      </c>
      <c r="D6342" t="inlineStr">
        <is>
          <t>MIE Trak Pro</t>
        </is>
      </c>
      <c r="E6342" t="inlineStr">
        <is>
          <t>https://www.getapp.com/industries-software/a/mie-trak-pro/</t>
        </is>
      </c>
      <c r="F6342" t="inlineStr">
        <is>
          <t>MIE Trak Pro is an Enterprise Resource Planning (ERP) software with which manufacturing businesses can control inventory, track jobs &amp; schedule purchasingRead more about MIE Trak Pro</t>
        </is>
      </c>
    </row>
    <row r="6343">
      <c r="A6343" t="inlineStr">
        <is>
          <t>Industry Specific</t>
        </is>
      </c>
      <c r="B6343" t="inlineStr">
        <is>
          <t>Manufacturing</t>
        </is>
      </c>
      <c r="C6343" t="inlineStr">
        <is>
          <t>https://www.getapp.com/industries-software/manufacturing-engineering/os/web-based</t>
        </is>
      </c>
      <c r="D6343" t="inlineStr">
        <is>
          <t>Striven</t>
        </is>
      </c>
      <c r="E6343" t="inlineStr">
        <is>
          <t>https://www.getapp.com/operations-management-software/a/business/</t>
        </is>
      </c>
      <c r="F6343"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6344">
      <c r="A6344" t="inlineStr">
        <is>
          <t>Industry Specific</t>
        </is>
      </c>
      <c r="B6344" t="inlineStr">
        <is>
          <t>Manufacturing</t>
        </is>
      </c>
      <c r="C6344" t="inlineStr">
        <is>
          <t>https://www.getapp.com/industries-software/manufacturing-engineering/os/web-based</t>
        </is>
      </c>
      <c r="D6344" t="inlineStr">
        <is>
          <t>ProShop ERP</t>
        </is>
      </c>
      <c r="E6344" t="inlineStr">
        <is>
          <t>https://www.getapp.com/operations-management-software/a/proshop/</t>
        </is>
      </c>
      <c r="F6344" t="inlineStr">
        <is>
          <t>A comprehensive web-based and 100% paperless shop management system for small to medium manufacturing companies. ERP/QMS/MES and more!Read more about ProShop ERP</t>
        </is>
      </c>
    </row>
    <row r="6345">
      <c r="A6345" t="inlineStr">
        <is>
          <t>Industry Specific</t>
        </is>
      </c>
      <c r="B6345" t="inlineStr">
        <is>
          <t>Manufacturing</t>
        </is>
      </c>
      <c r="C6345" t="inlineStr">
        <is>
          <t>https://www.getapp.com/industries-software/manufacturing-engineering/os/web-based</t>
        </is>
      </c>
      <c r="D6345" t="inlineStr">
        <is>
          <t>Creatio CRM</t>
        </is>
      </c>
      <c r="E6345" t="inlineStr">
        <is>
          <t>https://www.getapp.com/customer-management-software/a/bpm-online-crm/</t>
        </is>
      </c>
      <c r="F6345" t="inlineStr">
        <is>
          <t>Creatio offers one platform to automate manufacturing workflows and CRM with no-code. Perfectly suited for enterprise level businesses, Creatio provides a broad variety of manufacturing workflows - from sales and orders to procurement and supply chain management.Read more about Creatio CRM</t>
        </is>
      </c>
    </row>
    <row r="6346">
      <c r="A6346" t="inlineStr">
        <is>
          <t>Industry Specific</t>
        </is>
      </c>
      <c r="B6346" t="inlineStr">
        <is>
          <t>Manufacturing</t>
        </is>
      </c>
      <c r="C6346" t="inlineStr">
        <is>
          <t>https://www.getapp.com/industries-software/manufacturing-engineering/os/web-based</t>
        </is>
      </c>
      <c r="D6346" t="inlineStr">
        <is>
          <t>MasterControl Manufacturing Excellence</t>
        </is>
      </c>
      <c r="E6346" t="inlineStr">
        <is>
          <t>https://www.getapp.com/industries-software/a/mastercontrol-manufacturing-excellence/</t>
        </is>
      </c>
      <c r="F6346" t="inlineStr">
        <is>
          <t>MasterControl Manufacturing Excellence is a SaaS platform designed to help businesses streamline inventory tracking, resource planning, and supply chain operations. The integrated EBR module enables manufacturers to organize electronic batch records (EBR) and conduct quality checks.Read more about MasterControl Manufacturing Excellence</t>
        </is>
      </c>
    </row>
    <row r="6347">
      <c r="A6347" t="inlineStr">
        <is>
          <t>Industry Specific</t>
        </is>
      </c>
      <c r="B6347" t="inlineStr">
        <is>
          <t>Manufacturing</t>
        </is>
      </c>
      <c r="C6347" t="inlineStr">
        <is>
          <t>https://www.getapp.com/industries-software/manufacturing-engineering/os/web-based</t>
        </is>
      </c>
      <c r="D6347" t="inlineStr">
        <is>
          <t>QT9 QMS</t>
        </is>
      </c>
      <c r="E6347" t="inlineStr">
        <is>
          <t>https://www.getapp.com/operations-management-software/a/qt9-quality-management/</t>
        </is>
      </c>
      <c r="F6347" t="inlineStr">
        <is>
          <t>QT9 QMS is a modular, web-based solution designed for biomedical, pharmaceutical, medical device, aerospace, and general manufacturing industries. It simplifies compliance processes by automating standards such as ISO 9001 and ISO 13485 while adhering to FDA 21 CFR Part 11 electronic signature requirements. Its adaptable platform supports efficient quality management, making it suitable for a wide range of regulatory and operational needs.Read more about QT9 QMS</t>
        </is>
      </c>
    </row>
    <row r="6348">
      <c r="A6348" t="inlineStr">
        <is>
          <t>Industry Specific</t>
        </is>
      </c>
      <c r="B6348" t="inlineStr">
        <is>
          <t>Manufacturing</t>
        </is>
      </c>
      <c r="C6348" t="inlineStr">
        <is>
          <t>https://www.getapp.com/industries-software/manufacturing-engineering/os/web-based</t>
        </is>
      </c>
      <c r="D6348" t="inlineStr">
        <is>
          <t>MRPeasy</t>
        </is>
      </c>
      <c r="E6348" t="inlineStr">
        <is>
          <t>https://www.getapp.com/operations-management-software/a/mrpeasy/</t>
        </is>
      </c>
      <c r="F6348" t="inlineStr">
        <is>
          <t>Affordable yet versatile, MRPeasy empowers small manufacturers to run and scale their operations with ease. MRPeasy is a cloud-based manufacturing ERP system trusted by more than 2000 companies worldwide.Read more about MRPeasy</t>
        </is>
      </c>
    </row>
    <row r="6349">
      <c r="A6349" t="inlineStr">
        <is>
          <t>Industry Specific</t>
        </is>
      </c>
      <c r="B6349" t="inlineStr">
        <is>
          <t>Manufacturing</t>
        </is>
      </c>
      <c r="C6349" t="inlineStr">
        <is>
          <t>https://www.getapp.com/industries-software/manufacturing-engineering/os/web-based</t>
        </is>
      </c>
      <c r="D6349" t="inlineStr">
        <is>
          <t>Sage 100</t>
        </is>
      </c>
      <c r="E6349" t="inlineStr">
        <is>
          <t>https://www.getapp.com/operations-management-software/a/sage-100cloud/</t>
        </is>
      </c>
      <c r="F6349"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6350">
      <c r="A6350" t="inlineStr">
        <is>
          <t>Industry Specific</t>
        </is>
      </c>
      <c r="B6350" t="inlineStr">
        <is>
          <t>Manufacturing</t>
        </is>
      </c>
      <c r="C6350" t="inlineStr">
        <is>
          <t>https://www.getapp.com/industries-software/manufacturing-engineering/os/web-based</t>
        </is>
      </c>
      <c r="D6350" t="inlineStr">
        <is>
          <t>DELMIAworks</t>
        </is>
      </c>
      <c r="E6350" t="inlineStr">
        <is>
          <t>https://www.getapp.com/industries-software/a/enterprise-iq-erp/</t>
        </is>
      </c>
      <c r="F6350" t="inlineStr">
        <is>
          <t>Real-time manufacturing ERPRead more about DELMIAworks</t>
        </is>
      </c>
    </row>
    <row r="6351">
      <c r="A6351" t="inlineStr">
        <is>
          <t>Industry Specific</t>
        </is>
      </c>
      <c r="B6351" t="inlineStr">
        <is>
          <t>Manufacturing</t>
        </is>
      </c>
      <c r="C6351" t="inlineStr">
        <is>
          <t>https://www.getapp.com/industries-software/manufacturing-engineering/os/web-based</t>
        </is>
      </c>
      <c r="D6351" t="inlineStr">
        <is>
          <t>Megaventory</t>
        </is>
      </c>
      <c r="E6351" t="inlineStr">
        <is>
          <t>https://www.getapp.com/operations-management-software/a/megaventory/</t>
        </is>
      </c>
      <c r="F6351" t="inlineStr">
        <is>
          <t>Megaventory covers Work Order and BoM tracking for multiple users and multiple production levels with support for 1-click processing. Boost efficiency with serials, batch numbers and expiry dates and more. Enjoy the user-friendly interface, comprehensive customer support and value for investment.Read more about Megaventory</t>
        </is>
      </c>
    </row>
    <row r="6352">
      <c r="A6352" t="inlineStr">
        <is>
          <t>Industry Specific</t>
        </is>
      </c>
      <c r="B6352" t="inlineStr">
        <is>
          <t>Manufacturing</t>
        </is>
      </c>
      <c r="C6352" t="inlineStr">
        <is>
          <t>https://www.getapp.com/industries-software/manufacturing-engineering/os/web-based</t>
        </is>
      </c>
      <c r="D6352" t="inlineStr">
        <is>
          <t>Bizagi</t>
        </is>
      </c>
      <c r="E6352" t="inlineStr">
        <is>
          <t>https://www.getapp.com/operations-management-software/a/bpm-suite/</t>
        </is>
      </c>
      <c r="F6352"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6353">
      <c r="A6353" t="inlineStr">
        <is>
          <t>Industry Specific</t>
        </is>
      </c>
      <c r="B6353" t="inlineStr">
        <is>
          <t>Manufacturing</t>
        </is>
      </c>
      <c r="C6353" t="inlineStr">
        <is>
          <t>https://www.getapp.com/industries-software/manufacturing-engineering/os/web-based</t>
        </is>
      </c>
      <c r="D6353" t="inlineStr">
        <is>
          <t>Acumatica Cloud ERP</t>
        </is>
      </c>
      <c r="E6353" t="inlineStr">
        <is>
          <t>https://www.getapp.com/operations-management-software/a/acumatica-cloud-erp/</t>
        </is>
      </c>
      <c r="F6353" t="inlineStr">
        <is>
          <t>Acumatica Manufacturing Edition helps manufacturers manage resources, reduce costs, and improve profitability. Designed for modern technologies and built on a future-proof platform with an open architecture for rapid integrations, scalability, and ease of use. Connected Business. Delivered.Read more about Acumatica Cloud ERP</t>
        </is>
      </c>
    </row>
    <row r="6354">
      <c r="A6354" t="inlineStr">
        <is>
          <t>Industry Specific</t>
        </is>
      </c>
      <c r="B6354" t="inlineStr">
        <is>
          <t>Manufacturing</t>
        </is>
      </c>
      <c r="C6354" t="inlineStr">
        <is>
          <t>https://www.getapp.com/industries-software/manufacturing-engineering/os/web-based</t>
        </is>
      </c>
      <c r="D6354" t="inlineStr">
        <is>
          <t>Evocon</t>
        </is>
      </c>
      <c r="E6354" t="inlineStr">
        <is>
          <t>https://www.getapp.com/operations-management-software/a/evocon/</t>
        </is>
      </c>
      <c r="F6354" t="inlineStr">
        <is>
          <t>Evocon is a cloud-based overall equipment effectiveness (OEE) solution that helps businesses track equipment downtime and monitor production performance across manufacturing processes in real-time. It enables professionals to generate customizable reports related to OEE, downtime, and quantities.Read more about Evocon</t>
        </is>
      </c>
    </row>
    <row r="6355">
      <c r="A6355" t="inlineStr">
        <is>
          <t>Industry Specific</t>
        </is>
      </c>
      <c r="B6355" t="inlineStr">
        <is>
          <t>Manufacturing</t>
        </is>
      </c>
      <c r="C6355" t="inlineStr">
        <is>
          <t>https://www.getapp.com/industries-software/manufacturing-engineering/os/web-based</t>
        </is>
      </c>
      <c r="D6355" t="inlineStr">
        <is>
          <t>SISMETRO</t>
        </is>
      </c>
      <c r="E6355" t="inlineStr">
        <is>
          <t>https://www.getapp.com/emerging-technology-software/a/sismetro-maintenance-management-cmms/</t>
        </is>
      </c>
      <c r="F6355"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6356">
      <c r="A6356" t="inlineStr">
        <is>
          <t>Industry Specific</t>
        </is>
      </c>
      <c r="B6356" t="inlineStr">
        <is>
          <t>Manufacturing</t>
        </is>
      </c>
      <c r="C6356" t="inlineStr">
        <is>
          <t>https://www.getapp.com/industries-software/manufacturing-engineering/os/web-based</t>
        </is>
      </c>
      <c r="D6356" t="inlineStr">
        <is>
          <t>Qualityze Suite</t>
        </is>
      </c>
      <c r="E6356" t="inlineStr">
        <is>
          <t>https://www.getapp.com/operations-management-software/a/qualityze-suite/</t>
        </is>
      </c>
      <c r="F6356" t="inlineStr">
        <is>
          <t>Qualityze is a cloud-based QMS built on Salesforce that includes modules for CAPA, change, compliance, audit, document, training and supplier managementRead more about Qualityze Suite</t>
        </is>
      </c>
    </row>
    <row r="6357">
      <c r="A6357" t="inlineStr">
        <is>
          <t>Industry Specific</t>
        </is>
      </c>
      <c r="B6357" t="inlineStr">
        <is>
          <t>Manufacturing</t>
        </is>
      </c>
      <c r="C6357" t="inlineStr">
        <is>
          <t>https://www.getapp.com/industries-software/manufacturing-engineering/os/web-based</t>
        </is>
      </c>
      <c r="D6357" t="inlineStr">
        <is>
          <t>Fusion Operations</t>
        </is>
      </c>
      <c r="E6357" t="inlineStr">
        <is>
          <t>https://www.getapp.com/industries-software/a/prodsmart/</t>
        </is>
      </c>
      <c r="F6357" t="inlineStr">
        <is>
          <t>Fusion Operations by Autodesk is the complete one-stop solution for production environments that helps SMBs leverage the power of data.Read more about Fusion Operations</t>
        </is>
      </c>
    </row>
    <row r="6358">
      <c r="A6358" t="inlineStr">
        <is>
          <t>Industry Specific</t>
        </is>
      </c>
      <c r="B6358" t="inlineStr">
        <is>
          <t>Manufacturing</t>
        </is>
      </c>
      <c r="C6358" t="inlineStr">
        <is>
          <t>https://www.getapp.com/industries-software/manufacturing-engineering/os/web-based</t>
        </is>
      </c>
      <c r="D6358" t="inlineStr">
        <is>
          <t>Netstock</t>
        </is>
      </c>
      <c r="E6358" t="inlineStr">
        <is>
          <t>https://www.getapp.com/operations-management-software/a/netstock/</t>
        </is>
      </c>
      <c r="F6358" t="inlineStr">
        <is>
          <t>Netstock is a cloud-based solution that integrates with ERPs for processing data to generate insights. It leverage enhanced analytics so businesses can respond to market change and make the best supply chain planning decisions.Read more about Netstock</t>
        </is>
      </c>
    </row>
    <row r="6359">
      <c r="A6359" t="inlineStr">
        <is>
          <t>Industry Specific</t>
        </is>
      </c>
      <c r="B6359" t="inlineStr">
        <is>
          <t>Manufacturing</t>
        </is>
      </c>
      <c r="C6359" t="inlineStr">
        <is>
          <t>https://www.getapp.com/industries-software/manufacturing-engineering/os/web-based</t>
        </is>
      </c>
      <c r="D6359" t="inlineStr">
        <is>
          <t>SafetyChain</t>
        </is>
      </c>
      <c r="E6359" t="inlineStr">
        <is>
          <t>https://www.getapp.com/retail-consumer-services-software/a/safetychain/</t>
        </is>
      </c>
      <c r="F6359" t="inlineStr">
        <is>
          <t>SafetyChain is a digital plant management platform for process manufacturers trusted by more than 2,000 facilities to improve plant-wide performance. It unifies production and quality teams with data and insights, tools, and delivers real-time operational visibility and control by eliminating paperRead more about SafetyChain</t>
        </is>
      </c>
    </row>
    <row r="6360">
      <c r="A6360" t="inlineStr">
        <is>
          <t>Industry Specific</t>
        </is>
      </c>
      <c r="B6360" t="inlineStr">
        <is>
          <t>Manufacturing</t>
        </is>
      </c>
      <c r="C6360" t="inlineStr">
        <is>
          <t>https://www.getapp.com/industries-software/manufacturing-engineering/os/web-based</t>
        </is>
      </c>
      <c r="D6360" t="inlineStr">
        <is>
          <t>Genius ERP</t>
        </is>
      </c>
      <c r="E6360" t="inlineStr">
        <is>
          <t>https://www.getapp.com/operations-management-software/a/genius-erp/</t>
        </is>
      </c>
      <c r="F6360" t="inlineStr">
        <is>
          <t>Genius ERP by Genius Solutions is an all-in-one enterprise resource planning (ERP) solution for SME manufacturers with features for managing inventory, projects, customers, employees, vendors, accounts, and more. The cloud-based tool is designed for made-to-order and engineer-to-order manufacturers.Read more about Genius ERP</t>
        </is>
      </c>
    </row>
    <row r="6361">
      <c r="A6361" t="inlineStr">
        <is>
          <t>Industry Specific</t>
        </is>
      </c>
      <c r="B6361" t="inlineStr">
        <is>
          <t>Manufacturing</t>
        </is>
      </c>
      <c r="C6361" t="inlineStr">
        <is>
          <t>https://www.getapp.com/industries-software/manufacturing-engineering/os/web-based</t>
        </is>
      </c>
      <c r="D6361" t="inlineStr">
        <is>
          <t>L2L Connected Workforce Platform</t>
        </is>
      </c>
      <c r="E6361" t="inlineStr">
        <is>
          <t>https://www.getapp.com/operations-management-software/a/clouddispatch/</t>
        </is>
      </c>
      <c r="F6361" t="inlineStr">
        <is>
          <t>L2L is the Connected Workforce Platform that helps your workers manufacture better together.Read more about L2L Connected Workforce Platform</t>
        </is>
      </c>
    </row>
    <row r="6362">
      <c r="A6362" t="inlineStr">
        <is>
          <t>Industry Specific</t>
        </is>
      </c>
      <c r="B6362" t="inlineStr">
        <is>
          <t>Manufacturing</t>
        </is>
      </c>
      <c r="C6362" t="inlineStr">
        <is>
          <t>https://www.getapp.com/industries-software/manufacturing-engineering/os/web-based</t>
        </is>
      </c>
      <c r="D6362" t="inlineStr">
        <is>
          <t>Visual Planning</t>
        </is>
      </c>
      <c r="E6362" t="inlineStr">
        <is>
          <t>https://www.getapp.com/operations-management-software/a/visual-planning/</t>
        </is>
      </c>
      <c r="F6362" t="inlineStr">
        <is>
          <t>Visual Planning supports manufacturing operations with production schedules, resource tracking, and workflow optimization. Coordinate machines, labor, and materials to improve output and reduce waste.Read more about Visual Planning</t>
        </is>
      </c>
    </row>
    <row r="6363">
      <c r="A6363" t="inlineStr">
        <is>
          <t>Industry Specific</t>
        </is>
      </c>
      <c r="B6363" t="inlineStr">
        <is>
          <t>Manufacturing</t>
        </is>
      </c>
      <c r="C6363" t="inlineStr">
        <is>
          <t>https://www.getapp.com/industries-software/manufacturing-engineering/os/web-based</t>
        </is>
      </c>
      <c r="D6363" t="inlineStr">
        <is>
          <t>Intellect QMS</t>
        </is>
      </c>
      <c r="E6363" t="inlineStr">
        <is>
          <t>https://www.getapp.com/operations-management-software/a/intellect/</t>
        </is>
      </c>
      <c r="F6363" t="inlineStr">
        <is>
          <t>Intellect is a cloud-based quality management system (QMS) platform designed with extreme configurability to meet diverse organizational needs. It facilitates compliance with FDA regulations and ISO standards while supporting operational excellence and improved business productivity.Read more about Intellect QMS</t>
        </is>
      </c>
    </row>
    <row r="6364">
      <c r="A6364" t="inlineStr">
        <is>
          <t>Industry Specific</t>
        </is>
      </c>
      <c r="B6364" t="inlineStr">
        <is>
          <t>Manufacturing</t>
        </is>
      </c>
      <c r="C6364" t="inlineStr">
        <is>
          <t>https://www.getapp.com/industries-software/manufacturing-engineering/os/web-based</t>
        </is>
      </c>
      <c r="D6364" t="inlineStr">
        <is>
          <t>aPriori</t>
        </is>
      </c>
      <c r="E6364" t="inlineStr">
        <is>
          <t>https://www.getapp.com/operations-management-software/a/apriori/</t>
        </is>
      </c>
      <c r="F6364" t="inlineStr">
        <is>
          <t>aPriori is a digital manufacturing insights platform that combines product cost management, design for manufacturability and sustainability, and supplier collaboration. The cloud-based platform is used by manufacturers to unlock cost, manufacturability and carbon insights for increased product profitability and sustainability.Read more about aPriori</t>
        </is>
      </c>
    </row>
    <row r="6365">
      <c r="A6365" t="inlineStr">
        <is>
          <t>Industry Specific</t>
        </is>
      </c>
      <c r="B6365" t="inlineStr">
        <is>
          <t>Manufacturing</t>
        </is>
      </c>
      <c r="C6365" t="inlineStr">
        <is>
          <t>https://www.getapp.com/industries-software/manufacturing-engineering/os/web-based</t>
        </is>
      </c>
      <c r="D6365" t="inlineStr">
        <is>
          <t>Easy Redmine</t>
        </is>
      </c>
      <c r="E6365" t="inlineStr">
        <is>
          <t>https://www.getapp.com/project-management-planning-software/a/easy-redmine/</t>
        </is>
      </c>
      <c r="F6365" t="inlineStr">
        <is>
          <t>Easy Redmine is redefining technology projects by combining hybrid project management, IT service management, and source code management.Read more about Easy Redmine</t>
        </is>
      </c>
    </row>
    <row r="6366">
      <c r="A6366" t="inlineStr">
        <is>
          <t>Industry Specific</t>
        </is>
      </c>
      <c r="B6366" t="inlineStr">
        <is>
          <t>Manufacturing</t>
        </is>
      </c>
      <c r="C6366" t="inlineStr">
        <is>
          <t>https://www.getapp.com/industries-software/manufacturing-engineering/os/web-based</t>
        </is>
      </c>
      <c r="D6366" t="inlineStr">
        <is>
          <t>Deltek Costpoint</t>
        </is>
      </c>
      <c r="E6366" t="inlineStr">
        <is>
          <t>https://www.getapp.com/it-management-software/a/costpoint/</t>
        </is>
      </c>
      <c r="F6366" t="inlineStr">
        <is>
          <t>Costpoint is an artificial intelligence (AI)-enabled enterprise resource planning (ERP) software that helps businesses streamline project management, accounting, and material tracking operations.Read more about Deltek Costpoint</t>
        </is>
      </c>
    </row>
    <row r="6367">
      <c r="A6367" t="inlineStr">
        <is>
          <t>Industry Specific</t>
        </is>
      </c>
      <c r="B6367" t="inlineStr">
        <is>
          <t>Manufacturing</t>
        </is>
      </c>
      <c r="C6367" t="inlineStr">
        <is>
          <t>https://www.getapp.com/industries-software/manufacturing-engineering/os/web-based</t>
        </is>
      </c>
      <c r="D6367" t="inlineStr">
        <is>
          <t>SAP Business ByDesign</t>
        </is>
      </c>
      <c r="E6367" t="inlineStr">
        <is>
          <t>https://www.getapp.com/operations-management-software/a/sap-business-bydesign/</t>
        </is>
      </c>
      <c r="F6367"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6368">
      <c r="A6368" t="inlineStr">
        <is>
          <t>Industry Specific</t>
        </is>
      </c>
      <c r="B6368" t="inlineStr">
        <is>
          <t>Manufacturing</t>
        </is>
      </c>
      <c r="C6368" t="inlineStr">
        <is>
          <t>https://www.getapp.com/industries-software/manufacturing-engineering/os/web-based</t>
        </is>
      </c>
      <c r="D6368" t="inlineStr">
        <is>
          <t>WorkClout</t>
        </is>
      </c>
      <c r="E6368" t="inlineStr">
        <is>
          <t>https://www.getapp.com/industries-software/a/workclout/</t>
        </is>
      </c>
      <c r="F6368" t="inlineStr">
        <is>
          <t>WorkClout is cloud software application that helps manufacturing &amp; industrial labor perform to their highest potential by centralizing on-the-job employee training, troubleshooting, safety/quality procedures, knowledge building, and performance tracking. We're rated the #1 tool for manufacturing!Read more about WorkClout</t>
        </is>
      </c>
    </row>
    <row r="6369">
      <c r="A6369" t="inlineStr">
        <is>
          <t>Industry Specific</t>
        </is>
      </c>
      <c r="B6369" t="inlineStr">
        <is>
          <t>Manufacturing</t>
        </is>
      </c>
      <c r="C6369" t="inlineStr">
        <is>
          <t>https://www.getapp.com/industries-software/manufacturing-engineering/os/web-based</t>
        </is>
      </c>
      <c r="D6369" t="inlineStr">
        <is>
          <t>Wherefour</t>
        </is>
      </c>
      <c r="E6369" t="inlineStr">
        <is>
          <t>https://www.getapp.com/retail-consumer-services-software/a/wherefour/</t>
        </is>
      </c>
      <c r="F6369" t="inlineStr">
        <is>
          <t>Wherefour is a cloud-based enterprise resource planning (ERP) solution designed to assist process manufacturers manage inventory, forecast future need, plan production, manage customer orders, and more. Key features include batch management, recipe management, and lot-coded traceability.Read more about Wherefour</t>
        </is>
      </c>
    </row>
    <row r="6370">
      <c r="A6370" t="inlineStr">
        <is>
          <t>Industry Specific</t>
        </is>
      </c>
      <c r="B6370" t="inlineStr">
        <is>
          <t>Manufacturing</t>
        </is>
      </c>
      <c r="C6370" t="inlineStr">
        <is>
          <t>https://www.getapp.com/industries-software/manufacturing-engineering/os/web-based</t>
        </is>
      </c>
      <c r="D6370" t="inlineStr">
        <is>
          <t>Arena PLM</t>
        </is>
      </c>
      <c r="E6370" t="inlineStr">
        <is>
          <t>https://www.getapp.com/project-management-planning-software/a/arena-plm/</t>
        </is>
      </c>
      <c r="F6370" t="inlineStr">
        <is>
          <t>Reduce manufacturing scrap and rework by using Arena PLM to provide a single source of product truth. With Arena PLM, organizations can ensure the right product is manufactured and save on costs from late-stage errors.Read more about Arena PLM</t>
        </is>
      </c>
    </row>
    <row r="6371">
      <c r="A6371" t="inlineStr">
        <is>
          <t>Industry Specific</t>
        </is>
      </c>
      <c r="B6371" t="inlineStr">
        <is>
          <t>Manufacturing</t>
        </is>
      </c>
      <c r="C6371" t="inlineStr">
        <is>
          <t>https://www.getapp.com/industries-software/manufacturing-engineering/os/web-based</t>
        </is>
      </c>
      <c r="D6371" t="inlineStr">
        <is>
          <t>Sage X3</t>
        </is>
      </c>
      <c r="E6371" t="inlineStr">
        <is>
          <t>https://www.getapp.com/operations-management-software/a/sage-x3/</t>
        </is>
      </c>
      <c r="F6371"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6372">
      <c r="A6372" t="inlineStr">
        <is>
          <t>Industry Specific</t>
        </is>
      </c>
      <c r="B6372" t="inlineStr">
        <is>
          <t>Manufacturing</t>
        </is>
      </c>
      <c r="C6372" t="inlineStr">
        <is>
          <t>https://www.getapp.com/industries-software/manufacturing-engineering/os/web-based</t>
        </is>
      </c>
      <c r="D6372" t="inlineStr">
        <is>
          <t>xTuple</t>
        </is>
      </c>
      <c r="E6372" t="inlineStr">
        <is>
          <t>https://www.getapp.com/operations-management-software/a/xtuple-accounting-crm-and-erp/</t>
        </is>
      </c>
      <c r="F6372" t="inlineStr">
        <is>
          <t>Material Requirements Planning (MRP) - ERP+CRM - Inventory Management Solutions for Manufacturers who want to GROW their Manufacturing Business.Read more about xTuple</t>
        </is>
      </c>
    </row>
    <row r="6373">
      <c r="A6373" t="inlineStr">
        <is>
          <t>Industry Specific</t>
        </is>
      </c>
      <c r="B6373" t="inlineStr">
        <is>
          <t>Manufacturing</t>
        </is>
      </c>
      <c r="C6373" t="inlineStr">
        <is>
          <t>https://www.getapp.com/industries-software/manufacturing-engineering/os/web-based</t>
        </is>
      </c>
      <c r="D6373" t="inlineStr">
        <is>
          <t>SYSPRO</t>
        </is>
      </c>
      <c r="E6373" t="inlineStr">
        <is>
          <t>https://www.getapp.com/operations-management-software/a/syspro-erp/</t>
        </is>
      </c>
      <c r="F6373" t="inlineStr">
        <is>
          <t>SYSPRO offers industry-built Enterprise Resource Planning (ERP) software to midmarket manufacturing and distribution businesses. The solutions provide processes and tools to assist manufacturers and distributors to manage data and gain key business insights for improved decision making.Read more about SYSPRO</t>
        </is>
      </c>
    </row>
    <row r="6374">
      <c r="A6374" t="inlineStr">
        <is>
          <t>Industry Specific</t>
        </is>
      </c>
      <c r="B6374" t="inlineStr">
        <is>
          <t>Manufacturing</t>
        </is>
      </c>
      <c r="C6374" t="inlineStr">
        <is>
          <t>https://www.getapp.com/industries-software/manufacturing-engineering/os/web-based</t>
        </is>
      </c>
      <c r="D6374" t="inlineStr">
        <is>
          <t>Teamcenter</t>
        </is>
      </c>
      <c r="E6374" t="inlineStr">
        <is>
          <t>https://www.getapp.com/all-software/a/teamcenter/</t>
        </is>
      </c>
      <c r="F6374" t="inlineStr">
        <is>
          <t>Teamcenter is a product lifecycle management software with features such as BOM management, document management, and NX integration to better control product data, processes, and visibility across all teams in a business.Read more about Teamcenter</t>
        </is>
      </c>
    </row>
    <row r="6375">
      <c r="A6375" t="inlineStr">
        <is>
          <t>Industry Specific</t>
        </is>
      </c>
      <c r="B6375" t="inlineStr">
        <is>
          <t>Manufacturing</t>
        </is>
      </c>
      <c r="C6375" t="inlineStr">
        <is>
          <t>https://www.getapp.com/industries-software/manufacturing-engineering/os/web-based</t>
        </is>
      </c>
      <c r="D6375" t="inlineStr">
        <is>
          <t>QCBD</t>
        </is>
      </c>
      <c r="E6375" t="inlineStr">
        <is>
          <t>https://www.getapp.com/industries-software/a/qcbd/</t>
        </is>
      </c>
      <c r="F6375" t="inlineStr">
        <is>
          <t>QCBD is a Windows-based QMS (quality management system) for small to mid-size manufacturing companies which supports a range of modules including training, supplier, and equipment management, plus nonconformance tracking, document control, customer complaints, reports, and moreRead more about QCBD</t>
        </is>
      </c>
    </row>
    <row r="6376">
      <c r="A6376" t="inlineStr">
        <is>
          <t>Industry Specific</t>
        </is>
      </c>
      <c r="B6376" t="inlineStr">
        <is>
          <t>Manufacturing</t>
        </is>
      </c>
      <c r="C6376" t="inlineStr">
        <is>
          <t>https://www.getapp.com/industries-software/manufacturing-engineering/os/web-based</t>
        </is>
      </c>
      <c r="D6376" t="inlineStr">
        <is>
          <t>CADDi Drawer</t>
        </is>
      </c>
      <c r="E6376" t="inlineStr">
        <is>
          <t>https://www.getapp.com/it-management-software/a/caddi-drawer/</t>
        </is>
      </c>
      <c r="F6376" t="inlineStr">
        <is>
          <t>CADDi Drawer is an AI-driven drawing management technology designed specifically for the manufacturing industry.http://drawer.caddi.com/Read more about CADDi Drawer</t>
        </is>
      </c>
    </row>
    <row r="6377">
      <c r="A6377" t="inlineStr">
        <is>
          <t>Industry Specific</t>
        </is>
      </c>
      <c r="B6377" t="inlineStr">
        <is>
          <t>Manufacturing</t>
        </is>
      </c>
      <c r="C6377" t="inlineStr">
        <is>
          <t>https://www.getapp.com/industries-software/manufacturing-engineering/os/web-based</t>
        </is>
      </c>
      <c r="D6377" t="inlineStr">
        <is>
          <t>PULSAR</t>
        </is>
      </c>
      <c r="E6377" t="inlineStr">
        <is>
          <t>https://www.getapp.com/business-intelligence-analytics-software/a/pulsar/</t>
        </is>
      </c>
      <c r="F6377" t="inlineStr">
        <is>
          <t>PULSAR is a sensor-based platform that supports companies by collecting, analyzing, and presenting operational data from industrial machinery and plants in real-time. Leveraging IoT, AI, and Machine Learning algorithms, PULSAR delivers a 360° view of a company's operational data and KPIs.Read more about PULSAR</t>
        </is>
      </c>
    </row>
    <row r="6378">
      <c r="A6378" t="inlineStr">
        <is>
          <t>Industry Specific</t>
        </is>
      </c>
      <c r="B6378" t="inlineStr">
        <is>
          <t>Manufacturing</t>
        </is>
      </c>
      <c r="C6378" t="inlineStr">
        <is>
          <t>https://www.getapp.com/industries-software/manufacturing-engineering/os/web-based</t>
        </is>
      </c>
      <c r="D6378" t="inlineStr">
        <is>
          <t>Acctivate Inventory Management</t>
        </is>
      </c>
      <c r="E6378" t="inlineStr">
        <is>
          <t>https://www.getapp.com/operations-management-software/a/acctivate/</t>
        </is>
      </c>
      <c r="F6378" t="inlineStr">
        <is>
          <t>A real-time inventory and high-volume order management add-on solution for growth-focused businesses using QuickBooks.Read more about Acctivate Inventory Management</t>
        </is>
      </c>
    </row>
    <row r="6379">
      <c r="A6379" t="inlineStr">
        <is>
          <t>Industry Specific</t>
        </is>
      </c>
      <c r="B6379" t="inlineStr">
        <is>
          <t>Manufacturing</t>
        </is>
      </c>
      <c r="C6379" t="inlineStr">
        <is>
          <t>https://www.getapp.com/industries-software/manufacturing-engineering/os/web-based</t>
        </is>
      </c>
      <c r="D6379" t="inlineStr">
        <is>
          <t>Aquilon ERP</t>
        </is>
      </c>
      <c r="E6379" t="inlineStr">
        <is>
          <t>https://www.getapp.com/operations-management-software/a/aquilon/</t>
        </is>
      </c>
      <c r="F6379" t="inlineStr">
        <is>
          <t>Aquilon ERP is an integrated application suite for SMBs offering capabilities in CRM, accounting, supply chain management, payroll, and distribution managementRead more about Aquilon ERP</t>
        </is>
      </c>
    </row>
    <row r="6380">
      <c r="A6380" t="inlineStr">
        <is>
          <t>Industry Specific</t>
        </is>
      </c>
      <c r="B6380" t="inlineStr">
        <is>
          <t>Manufacturing</t>
        </is>
      </c>
      <c r="C6380" t="inlineStr">
        <is>
          <t>https://www.getapp.com/industries-software/manufacturing-engineering/os/web-based</t>
        </is>
      </c>
      <c r="D6380" t="inlineStr">
        <is>
          <t>Unanet CRM by Cosential</t>
        </is>
      </c>
      <c r="E6380" t="inlineStr">
        <is>
          <t>https://www.getapp.com/industries-software/a/cosential/</t>
        </is>
      </c>
      <c r="F6380" t="inlineStr">
        <is>
          <t>Cosential is a mobile-optimized CRM and proposal automation solution for architecture, engineering, and construction firmsRead more about Unanet CRM by Cosential</t>
        </is>
      </c>
    </row>
    <row r="6381">
      <c r="A6381" t="inlineStr">
        <is>
          <t>Industry Specific</t>
        </is>
      </c>
      <c r="B6381" t="inlineStr">
        <is>
          <t>Manufacturing</t>
        </is>
      </c>
      <c r="C6381" t="inlineStr">
        <is>
          <t>https://www.getapp.com/industries-software/manufacturing-engineering/os/web-based</t>
        </is>
      </c>
      <c r="D6381" t="inlineStr">
        <is>
          <t>Zoidii</t>
        </is>
      </c>
      <c r="E6381" t="inlineStr">
        <is>
          <t>https://www.getapp.com/operations-management-software/a/zoidii/</t>
        </is>
      </c>
      <c r="F6381"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6382">
      <c r="A6382" t="inlineStr">
        <is>
          <t>Industry Specific</t>
        </is>
      </c>
      <c r="B6382" t="inlineStr">
        <is>
          <t>Manufacturing</t>
        </is>
      </c>
      <c r="C6382" t="inlineStr">
        <is>
          <t>https://www.getapp.com/industries-software/manufacturing-engineering/os/web-based</t>
        </is>
      </c>
      <c r="D6382" t="inlineStr">
        <is>
          <t>Kinetic</t>
        </is>
      </c>
      <c r="E6382" t="inlineStr">
        <is>
          <t>https://www.getapp.com/operations-management-software/a/epicor-erp/</t>
        </is>
      </c>
      <c r="F6382" t="inlineStr">
        <is>
          <t>Epicor Kinetic is a global, cloud-focused cognitive ERP solution built for manufacturers, driving profitability through real-time insights, people-centric AI, and seamless collaboration.Read more about Kinetic</t>
        </is>
      </c>
    </row>
    <row r="6383">
      <c r="A6383" t="inlineStr">
        <is>
          <t>Industry Specific</t>
        </is>
      </c>
      <c r="B6383" t="inlineStr">
        <is>
          <t>Manufacturing</t>
        </is>
      </c>
      <c r="C6383" t="inlineStr">
        <is>
          <t>https://www.getapp.com/industries-software/manufacturing-engineering/os/web-based</t>
        </is>
      </c>
      <c r="D6383" t="inlineStr">
        <is>
          <t>Datacor ERP</t>
        </is>
      </c>
      <c r="E6383" t="inlineStr">
        <is>
          <t>https://www.getapp.com/industries-software/a/chempax/</t>
        </is>
      </c>
      <c r="F6383" t="inlineStr">
        <is>
          <t>Datacor ERP is a web-based ERP solution specifically designed for the process manufacturing and chemical distribution industries.Read more about Datacor ERP</t>
        </is>
      </c>
    </row>
    <row r="6384">
      <c r="A6384" t="inlineStr">
        <is>
          <t>Industry Specific</t>
        </is>
      </c>
      <c r="B6384" t="inlineStr">
        <is>
          <t>Manufacturing</t>
        </is>
      </c>
      <c r="C6384" t="inlineStr">
        <is>
          <t>https://www.getapp.com/industries-software/manufacturing-engineering/os/web-based</t>
        </is>
      </c>
      <c r="D6384" t="inlineStr">
        <is>
          <t>OneHash CRM</t>
        </is>
      </c>
      <c r="E6384" t="inlineStr">
        <is>
          <t>https://www.getapp.com/operations-management-software/a/onehash/</t>
        </is>
      </c>
      <c r="F6384" t="inlineStr">
        <is>
          <t>A 100% smart SaaS-based, Robust, Scalable, Economical, &amp; Fully- Featured platform with CRM, ERP, HCM, Project Management, Helpdesk solution, sales automation solution with built-in integrations available at $99/month for Unlimited Users.Read more about OneHash CRM</t>
        </is>
      </c>
    </row>
    <row r="6385">
      <c r="A6385" t="inlineStr">
        <is>
          <t>Industry Specific</t>
        </is>
      </c>
      <c r="B6385" t="inlineStr">
        <is>
          <t>Manufacturing</t>
        </is>
      </c>
      <c r="C6385" t="inlineStr">
        <is>
          <t>https://www.getapp.com/industries-software/manufacturing-engineering/os/web-based</t>
        </is>
      </c>
      <c r="D6385" t="inlineStr">
        <is>
          <t>CyberPlan</t>
        </is>
      </c>
      <c r="E6385" t="inlineStr">
        <is>
          <t>https://www.getapp.com/operations-management-software/a/cyberplan/</t>
        </is>
      </c>
      <c r="F6385" t="inlineStr">
        <is>
          <t>CyberPlan offers a complete set of advanced planning and scheduling tools in a single solution. Designed for manufacturing companies, CyberPlan combines various integrated modules for forecasting, sales and operations, capacity planning, and scheduling to help manage the entire supply chain process.Read more about CyberPlan</t>
        </is>
      </c>
    </row>
    <row r="6386">
      <c r="A6386" t="inlineStr">
        <is>
          <t>Industry Specific</t>
        </is>
      </c>
      <c r="B6386" t="inlineStr">
        <is>
          <t>Manufacturing</t>
        </is>
      </c>
      <c r="C6386" t="inlineStr">
        <is>
          <t>https://www.getapp.com/industries-software/manufacturing-engineering/os/web-based</t>
        </is>
      </c>
      <c r="D6386" t="inlineStr">
        <is>
          <t>Kechie</t>
        </is>
      </c>
      <c r="E6386" t="inlineStr">
        <is>
          <t>https://www.getapp.com/operations-management-software/a/kechie/</t>
        </is>
      </c>
      <c r="F6386" t="inlineStr">
        <is>
          <t>This tightly integrated solution, synchronizes data throughout your organization, from CRM, order management, production, procurement, picking, packing, and shipping your products, to managing your finances.  Designed for high growth or well-established distributors, wholesalers, and manufacturers.Read more about Kechie</t>
        </is>
      </c>
    </row>
    <row r="6387">
      <c r="A6387" t="inlineStr">
        <is>
          <t>Industry Specific</t>
        </is>
      </c>
      <c r="B6387" t="inlineStr">
        <is>
          <t>Manufacturing</t>
        </is>
      </c>
      <c r="C6387" t="inlineStr">
        <is>
          <t>https://www.getapp.com/industries-software/manufacturing-engineering/os/web-based</t>
        </is>
      </c>
      <c r="D6387" t="inlineStr">
        <is>
          <t>Rolldog</t>
        </is>
      </c>
      <c r="E6387" t="inlineStr">
        <is>
          <t>https://www.getapp.com/sales-software/a/rolldog/</t>
        </is>
      </c>
      <c r="F6387" t="inlineStr">
        <is>
          <t>Rolldog is a CRM and opportunity management solution that helps businesses better manage customer relationships, while proactively tracking and scoring leads and opportunities to help increase revenue, boost sales and marketing effectiveness.Read more about Rolldog</t>
        </is>
      </c>
    </row>
    <row r="6388">
      <c r="A6388" t="inlineStr">
        <is>
          <t>Industry Specific</t>
        </is>
      </c>
      <c r="B6388" t="inlineStr">
        <is>
          <t>Manufacturing</t>
        </is>
      </c>
      <c r="C6388" t="inlineStr">
        <is>
          <t>https://www.getapp.com/industries-software/manufacturing-engineering/os/web-based</t>
        </is>
      </c>
      <c r="D6388" t="inlineStr">
        <is>
          <t>ETQ Reliance</t>
        </is>
      </c>
      <c r="E6388" t="inlineStr">
        <is>
          <t>https://www.getapp.com/operations-management-software/a/etq-reliance/</t>
        </is>
      </c>
      <c r="F6388" t="inlineStr">
        <is>
          <t>Streamline and harmonize quality management across the entire product life cycle and at every critical location worldwide. Reliance is the world’s most comprehensive, flexible and proven QMS software for quality-centric customers in dozens of industries.Read more about ETQ Reliance</t>
        </is>
      </c>
    </row>
    <row r="6389">
      <c r="A6389" t="inlineStr">
        <is>
          <t>Industry Specific</t>
        </is>
      </c>
      <c r="B6389" t="inlineStr">
        <is>
          <t>Manufacturing</t>
        </is>
      </c>
      <c r="C6389" t="inlineStr">
        <is>
          <t>https://www.getapp.com/industries-software/manufacturing-engineering/os/web-based</t>
        </is>
      </c>
      <c r="D6389" t="inlineStr">
        <is>
          <t>Priority Software</t>
        </is>
      </c>
      <c r="E6389" t="inlineStr">
        <is>
          <t>https://www.getapp.com/operations-management-software/a/priority/</t>
        </is>
      </c>
      <c r="F6389" t="inlineStr">
        <is>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is>
      </c>
    </row>
    <row r="6390">
      <c r="A6390" t="inlineStr">
        <is>
          <t>Industry Specific</t>
        </is>
      </c>
      <c r="B6390" t="inlineStr">
        <is>
          <t>Manufacturing</t>
        </is>
      </c>
      <c r="C6390" t="inlineStr">
        <is>
          <t>https://www.getapp.com/industries-software/manufacturing-engineering/os/web-based</t>
        </is>
      </c>
      <c r="D6390" t="inlineStr">
        <is>
          <t>eCMS</t>
        </is>
      </c>
      <c r="E6390" t="inlineStr">
        <is>
          <t>https://www.getapp.com/construction-software/a/ecms/</t>
        </is>
      </c>
      <c r="F6390" t="inlineStr">
        <is>
          <t>eCMS by Computer Guidance is a fully integrated cloud-based project management &amp; enterprise resource planning (ERP) platform for construction companiesRead more about eCMS</t>
        </is>
      </c>
    </row>
    <row r="6391">
      <c r="A6391" t="inlineStr">
        <is>
          <t>Industry Specific</t>
        </is>
      </c>
      <c r="B6391" t="inlineStr">
        <is>
          <t>Manufacturing</t>
        </is>
      </c>
      <c r="C6391" t="inlineStr">
        <is>
          <t>https://www.getapp.com/industries-software/manufacturing-engineering/os/web-based</t>
        </is>
      </c>
      <c r="D6391" t="inlineStr">
        <is>
          <t>Datapel</t>
        </is>
      </c>
      <c r="E6391" t="inlineStr">
        <is>
          <t>https://www.getapp.com/operations-management-software/a/datapel-wms/</t>
        </is>
      </c>
      <c r="F6391" t="inlineStr">
        <is>
          <t>Optimise your manufacturing process with Datapel. Track work orders in real time, maintain batch traceability, and align production with live inventory levels. Reduce waste, improve quality control, and ensure your team delivers on schedule, every time.Read more about Datapel</t>
        </is>
      </c>
    </row>
    <row r="6392">
      <c r="A6392" t="inlineStr">
        <is>
          <t>Industry Specific</t>
        </is>
      </c>
      <c r="B6392" t="inlineStr">
        <is>
          <t>Manufacturing</t>
        </is>
      </c>
      <c r="C6392" t="inlineStr">
        <is>
          <t>https://www.getapp.com/industries-software/manufacturing-engineering/os/web-based</t>
        </is>
      </c>
      <c r="D6392" t="inlineStr">
        <is>
          <t>LogicBox</t>
        </is>
      </c>
      <c r="E6392" t="inlineStr">
        <is>
          <t>https://www.getapp.com/customer-management-software/a/logicbox-es4/</t>
        </is>
      </c>
      <c r="F6392" t="inlineStr">
        <is>
          <t>Custom business management software that simplifies. One simple system to incorporate all facets of your workflows, from account management to invoicing to payment processing. Best of all, because Logicbox builds a system specifically for you, choose only the modules you need, with no bloatware.Read more about LogicBox</t>
        </is>
      </c>
    </row>
    <row r="6393">
      <c r="A6393" t="inlineStr">
        <is>
          <t>Industry Specific</t>
        </is>
      </c>
      <c r="B6393" t="inlineStr">
        <is>
          <t>Manufacturing</t>
        </is>
      </c>
      <c r="C6393" t="inlineStr">
        <is>
          <t>https://www.getapp.com/industries-software/manufacturing-engineering/os/web-based</t>
        </is>
      </c>
      <c r="D6393" t="inlineStr">
        <is>
          <t>REALTRAC</t>
        </is>
      </c>
      <c r="E6393" t="inlineStr">
        <is>
          <t>https://www.getapp.com/operations-management-software/a/realtrac-job-shop-management-software/</t>
        </is>
      </c>
      <c r="F6393" t="inlineStr">
        <is>
          <t>Realtrac is an ERP software solution designed for manufacturing businesses, including machine shops, job shops, and make-to-order manufacturers. The software offers a range of features to help these companies streamline operations and improve efficiencyRead more about REALTRAC</t>
        </is>
      </c>
    </row>
    <row r="6394">
      <c r="A6394" t="inlineStr">
        <is>
          <t>Industry Specific</t>
        </is>
      </c>
      <c r="B6394" t="inlineStr">
        <is>
          <t>Manufacturing</t>
        </is>
      </c>
      <c r="C6394" t="inlineStr">
        <is>
          <t>https://www.getapp.com/industries-software/manufacturing-engineering/os/web-based</t>
        </is>
      </c>
      <c r="D6394" t="inlineStr">
        <is>
          <t>Oracle Fusion Cloud ERP</t>
        </is>
      </c>
      <c r="E6394" t="inlineStr">
        <is>
          <t>https://www.getapp.com/operations-management-software/a/seed-oracle-erp-cloud/</t>
        </is>
      </c>
      <c r="F6394"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6395">
      <c r="A6395" t="inlineStr">
        <is>
          <t>Industry Specific</t>
        </is>
      </c>
      <c r="B6395" t="inlineStr">
        <is>
          <t>Manufacturing</t>
        </is>
      </c>
      <c r="C6395" t="inlineStr">
        <is>
          <t>https://www.getapp.com/industries-software/manufacturing-engineering/os/web-based</t>
        </is>
      </c>
      <c r="D6395" t="inlineStr">
        <is>
          <t>Alpha Anywhere</t>
        </is>
      </c>
      <c r="E6395" t="inlineStr">
        <is>
          <t>https://www.getapp.com/development-tools-software/a/alpha-anywhere/</t>
        </is>
      </c>
      <c r="F6395" t="inlineStr">
        <is>
          <t>The only mobile and web app development and deployment environment with “no-code” and “low-code” environments that allow a wide range of users to easy and quickly build sophisticated, offline-capable mobile apps with the latest smartphone features.Read more about Alpha Anywhere</t>
        </is>
      </c>
    </row>
    <row r="6396">
      <c r="A6396" t="inlineStr">
        <is>
          <t>Industry Specific</t>
        </is>
      </c>
      <c r="B6396" t="inlineStr">
        <is>
          <t>Manufacturing</t>
        </is>
      </c>
      <c r="C6396" t="inlineStr">
        <is>
          <t>https://www.getapp.com/industries-software/manufacturing-engineering/os/web-based</t>
        </is>
      </c>
      <c r="D6396" t="inlineStr">
        <is>
          <t>Solid Edge</t>
        </is>
      </c>
      <c r="E6396" t="inlineStr">
        <is>
          <t>https://www.getapp.com/industries-software/a/solid-edge/</t>
        </is>
      </c>
      <c r="F6396" t="inlineStr">
        <is>
          <t>Solid Edge by Siemens provides businesses with a range of modeling and simulation tools to address all aspects of the product development process. The software portfolio covers electrical design, 3D design, computer aided manufacturing (CAM), 3D printing, simulation, data management, and more.Read more about Solid Edge</t>
        </is>
      </c>
    </row>
    <row r="6397">
      <c r="A6397" t="inlineStr">
        <is>
          <t>Industry Specific</t>
        </is>
      </c>
      <c r="B6397" t="inlineStr">
        <is>
          <t>Manufacturing</t>
        </is>
      </c>
      <c r="C6397" t="inlineStr">
        <is>
          <t>https://www.getapp.com/industries-software/manufacturing-engineering/os/web-based</t>
        </is>
      </c>
      <c r="D6397" t="inlineStr">
        <is>
          <t>LeanDNA</t>
        </is>
      </c>
      <c r="E6397" t="inlineStr">
        <is>
          <t>https://www.getapp.com/operations-management-software/a/leandna/</t>
        </is>
      </c>
      <c r="F6397" t="inlineStr">
        <is>
          <t>LeanDNA's intelligent supply chain execution revolutionizes inventory management for discrete manufacturers facing challenges in order management, production scheduling, and collaboration with suppliers. Ensure on-time delivery, optimize workflows, and drive operational excellence seamlessly.Read more about LeanDNA</t>
        </is>
      </c>
    </row>
    <row r="6398">
      <c r="A6398" t="inlineStr">
        <is>
          <t>Industry Specific</t>
        </is>
      </c>
      <c r="B6398" t="inlineStr">
        <is>
          <t>Manufacturing</t>
        </is>
      </c>
      <c r="C6398" t="inlineStr">
        <is>
          <t>https://www.getapp.com/industries-software/manufacturing-engineering/os/web-based</t>
        </is>
      </c>
      <c r="D6398" t="inlineStr">
        <is>
          <t>Cetec ERP</t>
        </is>
      </c>
      <c r="E6398" t="inlineStr">
        <is>
          <t>https://www.getapp.com/all-software/a/cetec-erp/</t>
        </is>
      </c>
      <c r="F6398" t="inlineStr">
        <is>
          <t>At $50/user/month, Cetec ERP is a web-native, enterprise-caliber solution designed to streamline the entire workflow for an SMB manufacturing company. It is known for support, ease of use, and robust functionality for manufacturing.Read more about Cetec ERP</t>
        </is>
      </c>
    </row>
    <row r="6399">
      <c r="A6399" t="inlineStr">
        <is>
          <t>Industry Specific</t>
        </is>
      </c>
      <c r="B6399" t="inlineStr">
        <is>
          <t>Manufacturing</t>
        </is>
      </c>
      <c r="C6399" t="inlineStr">
        <is>
          <t>https://www.getapp.com/industries-software/manufacturing-engineering/os/web-based</t>
        </is>
      </c>
      <c r="D6399" t="inlineStr">
        <is>
          <t>TYASuite</t>
        </is>
      </c>
      <c r="E6399" t="inlineStr">
        <is>
          <t>https://www.getapp.com/operations-management-software/a/tyasuite/</t>
        </is>
      </c>
      <c r="F6399" t="inlineStr">
        <is>
          <t>TYASuite is the leader in manufacturing ERP software. A powerful business management solution for small and mid-size manufacturing companies. And it just got better with efficient and cost-effective way. It comes with the tools for sales orders, production, receiving, and inventory control.Read more about TYASuite</t>
        </is>
      </c>
    </row>
    <row r="6400">
      <c r="A6400" t="inlineStr">
        <is>
          <t>Industry Specific</t>
        </is>
      </c>
      <c r="B6400" t="inlineStr">
        <is>
          <t>Manufacturing</t>
        </is>
      </c>
      <c r="C6400" t="inlineStr">
        <is>
          <t>https://www.getapp.com/industries-software/manufacturing-engineering/os/web-based</t>
        </is>
      </c>
      <c r="D6400" t="inlineStr">
        <is>
          <t>PolyPM</t>
        </is>
      </c>
      <c r="E6400" t="inlineStr">
        <is>
          <t>https://www.getapp.com/operations-management-software/a/polypm/</t>
        </is>
      </c>
      <c r="F6400" t="inlineStr">
        <is>
          <t>PolyPM is a ERP and PLM integrated solution with a central PDM that is industry specific for sewn goods and apparel manufacturers as well as textile mills.Read more about PolyPM</t>
        </is>
      </c>
    </row>
    <row r="6401">
      <c r="A6401" t="inlineStr">
        <is>
          <t>Industry Specific</t>
        </is>
      </c>
      <c r="B6401" t="inlineStr">
        <is>
          <t>Manufacturing</t>
        </is>
      </c>
      <c r="C6401" t="inlineStr">
        <is>
          <t>https://www.getapp.com/industries-software/manufacturing-engineering/os/web-based</t>
        </is>
      </c>
      <c r="D6401" t="inlineStr">
        <is>
          <t>Vorne XL Platform</t>
        </is>
      </c>
      <c r="E6401" t="inlineStr">
        <is>
          <t>https://www.getapp.com/operations-management-software/a/xl-productivity-appliance/</t>
        </is>
      </c>
      <c r="F6401" t="inlineStr">
        <is>
          <t>XL Productivity Appliance is a web-based overall equipment effectiveness (OEE) management solution that helps monitor and manage performance of all production and manufacturing processes, enabling users across industries to calculate OEE of operations, optimize downtime, highlight losses, and more.Read more about Vorne XL Platform</t>
        </is>
      </c>
    </row>
    <row r="6402">
      <c r="A6402" t="inlineStr">
        <is>
          <t>Industry Specific</t>
        </is>
      </c>
      <c r="B6402" t="inlineStr">
        <is>
          <t>Manufacturing</t>
        </is>
      </c>
      <c r="C6402" t="inlineStr">
        <is>
          <t>https://www.getapp.com/industries-software/manufacturing-engineering/os/web-based</t>
        </is>
      </c>
      <c r="D6402" t="inlineStr">
        <is>
          <t>Global Shop Solutions</t>
        </is>
      </c>
      <c r="E6402" t="inlineStr">
        <is>
          <t>https://www.getapp.com/industries-software/a/one-system-erp-solutions/</t>
        </is>
      </c>
      <c r="F6402" t="inlineStr">
        <is>
          <t>Global Shop Solutions is a manufacturing/ERP software which allows businesses to manage operations efficiently &amp; effectively.Read more about Global Shop Solutions</t>
        </is>
      </c>
    </row>
    <row r="6403">
      <c r="A6403" t="inlineStr">
        <is>
          <t>Industry Specific</t>
        </is>
      </c>
      <c r="B6403" t="inlineStr">
        <is>
          <t>Manufacturing</t>
        </is>
      </c>
      <c r="C6403" t="inlineStr">
        <is>
          <t>https://www.getapp.com/industries-software/manufacturing-engineering/os/web-based</t>
        </is>
      </c>
      <c r="D6403" t="inlineStr">
        <is>
          <t>SkyCiv Structural 3D</t>
        </is>
      </c>
      <c r="E6403" t="inlineStr">
        <is>
          <t>https://www.getapp.com/industries-software/a/skyciv-structural-3d/</t>
        </is>
      </c>
      <c r="F6403" t="inlineStr">
        <is>
          <t>SkyCiv is structural 3D analysis software that allows mechanical, structural and other engineers to analyze shear, bending, deflection, stress and moreRead more about SkyCiv Structural 3D</t>
        </is>
      </c>
    </row>
    <row r="6404">
      <c r="A6404" t="inlineStr">
        <is>
          <t>Industry Specific</t>
        </is>
      </c>
      <c r="B6404" t="inlineStr">
        <is>
          <t>Manufacturing</t>
        </is>
      </c>
      <c r="C6404" t="inlineStr">
        <is>
          <t>https://www.getapp.com/industries-software/manufacturing-engineering/os/web-based</t>
        </is>
      </c>
      <c r="D6404" t="inlineStr">
        <is>
          <t>Chronos</t>
        </is>
      </c>
      <c r="E6404" t="inlineStr">
        <is>
          <t>https://www.getapp.com/industries-software/a/chronos/</t>
        </is>
      </c>
      <c r="F6404" t="inlineStr">
        <is>
          <t>Chronos is a production management solution. Businesses can create production orders, receive notifications about updates and receive alerts via an application. It can be accessed via multiple devices including mobile phones, desktops, and tablets.Read more about Chronos</t>
        </is>
      </c>
    </row>
    <row r="6405">
      <c r="A6405" t="inlineStr">
        <is>
          <t>Industry Specific</t>
        </is>
      </c>
      <c r="B6405" t="inlineStr">
        <is>
          <t>Manufacturing</t>
        </is>
      </c>
      <c r="C6405" t="inlineStr">
        <is>
          <t>https://www.getapp.com/industries-software/manufacturing-engineering/os/web-based</t>
        </is>
      </c>
      <c r="D6405" t="inlineStr">
        <is>
          <t>Zuper</t>
        </is>
      </c>
      <c r="E6405" t="inlineStr">
        <is>
          <t>https://www.getapp.com/hr-employee-management-software/a/zuper/</t>
        </is>
      </c>
      <c r="F6405" t="inlineStr">
        <is>
          <t>Zuper bridges manufacturing and service by tracking post-delivery maintenance, managing install workflows, and automating asset upkeep. Field teams access real-time job data, while operations gain insights into equipment health and service costs.Read more about Zuper</t>
        </is>
      </c>
    </row>
    <row r="6406">
      <c r="A6406" t="inlineStr">
        <is>
          <t>Industry Specific</t>
        </is>
      </c>
      <c r="B6406" t="inlineStr">
        <is>
          <t>Manufacturing</t>
        </is>
      </c>
      <c r="C6406" t="inlineStr">
        <is>
          <t>https://www.getapp.com/industries-software/manufacturing-engineering/os/web-based</t>
        </is>
      </c>
      <c r="D6406" t="inlineStr">
        <is>
          <t>Xentral Software</t>
        </is>
      </c>
      <c r="E6406" t="inlineStr">
        <is>
          <t>https://www.getapp.com/operations-management-software/a/xentral-software/</t>
        </is>
      </c>
      <c r="F6406"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6407">
      <c r="A6407" t="inlineStr">
        <is>
          <t>Industry Specific</t>
        </is>
      </c>
      <c r="B6407" t="inlineStr">
        <is>
          <t>Manufacturing</t>
        </is>
      </c>
      <c r="C6407" t="inlineStr">
        <is>
          <t>https://www.getapp.com/industries-software/manufacturing-engineering/os/web-based</t>
        </is>
      </c>
      <c r="D6407" t="inlineStr">
        <is>
          <t>ApparelMagic</t>
        </is>
      </c>
      <c r="E6407" t="inlineStr">
        <is>
          <t>https://www.getapp.com/website-ecommerce-software/a/apparelmagic/</t>
        </is>
      </c>
      <c r="F6407" t="inlineStr">
        <is>
          <t>ApparelMagic is an enterprise resource planning (ERP) &amp; product lifecycle management (PLM) platform for apparel companies. The system lets users plan and track designs from initial concept to final approval including design management, material sourcing, cost and supplier management, and more.Read more about ApparelMagic</t>
        </is>
      </c>
    </row>
    <row r="6408">
      <c r="A6408" t="inlineStr">
        <is>
          <t>Industry Specific</t>
        </is>
      </c>
      <c r="B6408" t="inlineStr">
        <is>
          <t>Manufacturing</t>
        </is>
      </c>
      <c r="C6408" t="inlineStr">
        <is>
          <t>https://www.getapp.com/industries-software/manufacturing-engineering/os/web-based</t>
        </is>
      </c>
      <c r="D6408" t="inlineStr">
        <is>
          <t>AIMS360</t>
        </is>
      </c>
      <c r="E6408" t="inlineStr">
        <is>
          <t>https://www.getapp.com/retail-consumer-services-software/a/aims360/</t>
        </is>
      </c>
      <c r="F6408" t="inlineStr">
        <is>
          <t>AIMS360 is a cloud-based business management solution designed to help manufacturers, importers, wholesalers, and distributors in the fashion industry manage the entire product lifecycle: production, inventory management, inventory allocation, order processing, shipping, and invoicing.Read more about AIMS360</t>
        </is>
      </c>
    </row>
    <row r="6409">
      <c r="A6409" t="inlineStr">
        <is>
          <t>Industry Specific</t>
        </is>
      </c>
      <c r="B6409" t="inlineStr">
        <is>
          <t>Manufacturing</t>
        </is>
      </c>
      <c r="C6409" t="inlineStr">
        <is>
          <t>https://www.getapp.com/industries-software/manufacturing-engineering/os/web-based</t>
        </is>
      </c>
      <c r="D6409" t="inlineStr">
        <is>
          <t>Infor VISUAL</t>
        </is>
      </c>
      <c r="E6409" t="inlineStr">
        <is>
          <t>https://www.getapp.com/operations-management-software/a/visual-erp/</t>
        </is>
      </c>
      <c r="F6409" t="inlineStr">
        <is>
          <t>Infor VISUAL is an enterprise resource planning solution for small to mid-sized manufacturers which supports costing, scheduling &amp; material planning tools, plus a personalized user interface. Other core functionality includes sales, project &amp; supply chain management, and serial number &amp; lot control.Read more about Infor VISUAL</t>
        </is>
      </c>
    </row>
    <row r="6410">
      <c r="A6410" t="inlineStr">
        <is>
          <t>Industry Specific</t>
        </is>
      </c>
      <c r="B6410" t="inlineStr">
        <is>
          <t>Manufacturing</t>
        </is>
      </c>
      <c r="C6410" t="inlineStr">
        <is>
          <t>https://www.getapp.com/industries-software/manufacturing-engineering/os/web-based</t>
        </is>
      </c>
      <c r="D6410" t="inlineStr">
        <is>
          <t>Expandable ERP</t>
        </is>
      </c>
      <c r="E6410" t="inlineStr">
        <is>
          <t>https://www.getapp.com/all-software/a/expandable-erp/</t>
        </is>
      </c>
      <c r="F6410" t="inlineStr">
        <is>
          <t>Expandable ERP is a comprehensive enterprise resource planning software for growing manufacturers. It provides a solid business foundation that is user-friendly, cost-effective to deploy, and supports long-term expansion. Expandable ERP includes integrated modules for manufacturing, accounting, order management, sales, support, engineering, quality, productivity tools, and more, offering a cohesive framework to streamline operations and enhance enterprise-wide visibility.Read more about Expandable ERP</t>
        </is>
      </c>
    </row>
    <row r="6411">
      <c r="A6411" t="inlineStr">
        <is>
          <t>Industry Specific</t>
        </is>
      </c>
      <c r="B6411" t="inlineStr">
        <is>
          <t>Manufacturing</t>
        </is>
      </c>
      <c r="C6411" t="inlineStr">
        <is>
          <t>https://www.getapp.com/industries-software/manufacturing-engineering/os/web-based</t>
        </is>
      </c>
      <c r="D6411" t="inlineStr">
        <is>
          <t>FourJaw</t>
        </is>
      </c>
      <c r="E6411" t="inlineStr">
        <is>
          <t>https://www.getapp.com/operations-management-software/a/fourjaw/</t>
        </is>
      </c>
      <c r="F6411" t="inlineStr">
        <is>
          <t>Manufacturing analytics software that enables manufacturers to improve productivity and maximise operational efficiency.Read more about FourJaw</t>
        </is>
      </c>
    </row>
    <row r="6412">
      <c r="A6412" t="inlineStr">
        <is>
          <t>Industry Specific</t>
        </is>
      </c>
      <c r="B6412" t="inlineStr">
        <is>
          <t>Manufacturing</t>
        </is>
      </c>
      <c r="C6412" t="inlineStr">
        <is>
          <t>https://www.getapp.com/industries-software/manufacturing-engineering/os/web-based</t>
        </is>
      </c>
      <c r="D6412" t="inlineStr">
        <is>
          <t>Thrive</t>
        </is>
      </c>
      <c r="E6412" t="inlineStr">
        <is>
          <t>https://www.getapp.com/hr-employee-management-software/a/thrive-5/</t>
        </is>
      </c>
      <c r="F6412" t="inlineStr">
        <is>
          <t>Thrive is a cloud-based shopfloor management platform that helps streamline manufacturing operations, collect data, generate reports, and more.Read more about Thrive</t>
        </is>
      </c>
    </row>
    <row r="6413">
      <c r="A6413" t="inlineStr">
        <is>
          <t>Industry Specific</t>
        </is>
      </c>
      <c r="B6413" t="inlineStr">
        <is>
          <t>Manufacturing</t>
        </is>
      </c>
      <c r="C6413" t="inlineStr">
        <is>
          <t>https://www.getapp.com/industries-software/manufacturing-engineering/os/web-based</t>
        </is>
      </c>
      <c r="D6413" t="inlineStr">
        <is>
          <t>MYOB Acumatica</t>
        </is>
      </c>
      <c r="E6413" t="inlineStr">
        <is>
          <t>https://www.getapp.com/finance-accounting-software/a/myob-advanced/</t>
        </is>
      </c>
      <c r="F6413" t="inlineStr">
        <is>
          <t>Designed specifically for ANZ mid-sized manufacturing businesses (20-1,000+FTEs), the MYOB Acumatica ERP platform harnesses award-winning technology to enable bill of materials and routing, production management, MRP, product configurator functions and estimating tools.Read more about MYOB Acumatica</t>
        </is>
      </c>
    </row>
    <row r="6414">
      <c r="A6414" t="inlineStr">
        <is>
          <t>Industry Specific</t>
        </is>
      </c>
      <c r="B6414" t="inlineStr">
        <is>
          <t>Manufacturing</t>
        </is>
      </c>
      <c r="C6414" t="inlineStr">
        <is>
          <t>https://www.getapp.com/industries-software/manufacturing-engineering/os/web-based</t>
        </is>
      </c>
      <c r="D6414" t="inlineStr">
        <is>
          <t>Prodio</t>
        </is>
      </c>
      <c r="E6414" t="inlineStr">
        <is>
          <t>https://www.getapp.com/operations-management-software/a/prodio/</t>
        </is>
      </c>
      <c r="F6414" t="inlineStr">
        <is>
          <t>Prodio is a production management software designed to help advertising, masonry, cardboard packaging, machinery, and carpentry businesses handle employees’ work schedules and operational processes on a centralized platform.Read more about Prodio</t>
        </is>
      </c>
    </row>
    <row r="6415">
      <c r="A6415" t="inlineStr">
        <is>
          <t>Industry Specific</t>
        </is>
      </c>
      <c r="B6415" t="inlineStr">
        <is>
          <t>Manufacturing</t>
        </is>
      </c>
      <c r="C6415" t="inlineStr">
        <is>
          <t>https://www.getapp.com/industries-software/manufacturing-engineering/os/web-based</t>
        </is>
      </c>
      <c r="D6415" t="inlineStr">
        <is>
          <t>Ubidots</t>
        </is>
      </c>
      <c r="E6415" t="inlineStr">
        <is>
          <t>https://www.getapp.com/emerging-technology-software/a/ubidots-1/</t>
        </is>
      </c>
      <c r="F6415" t="inlineStr">
        <is>
          <t>Ubidots is an IoT platform that helps end users, system integrators, and OEMs with condition monitoring, predictive maintenance, cloud SCADA, energy management, environmental compliance, and more.Read more about Ubidots</t>
        </is>
      </c>
    </row>
    <row r="6416">
      <c r="A6416" t="inlineStr">
        <is>
          <t>Industry Specific</t>
        </is>
      </c>
      <c r="B6416" t="inlineStr">
        <is>
          <t>Manufacturing</t>
        </is>
      </c>
      <c r="C6416" t="inlineStr">
        <is>
          <t>https://www.getapp.com/industries-software/manufacturing-engineering/os/web-based</t>
        </is>
      </c>
      <c r="D6416" t="inlineStr">
        <is>
          <t>Sage 200</t>
        </is>
      </c>
      <c r="E6416" t="inlineStr">
        <is>
          <t>https://www.getapp.com/finance-accounting-software/a/sage-200cloud/</t>
        </is>
      </c>
      <c r="F6416"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6417">
      <c r="A6417" t="inlineStr">
        <is>
          <t>Industry Specific</t>
        </is>
      </c>
      <c r="B6417" t="inlineStr">
        <is>
          <t>Manufacturing</t>
        </is>
      </c>
      <c r="C6417" t="inlineStr">
        <is>
          <t>https://www.getapp.com/industries-software/manufacturing-engineering/os/web-based</t>
        </is>
      </c>
      <c r="D6417" t="inlineStr">
        <is>
          <t>HAL ERP</t>
        </is>
      </c>
      <c r="E6417" t="inlineStr">
        <is>
          <t>https://www.getapp.com/finance-accounting-software/a/hal-business-success/</t>
        </is>
      </c>
      <c r="F6417" t="inlineStr">
        <is>
          <t>HBS is a unique business system designed to help businesses manage and automate their key operations - Procurement, Sales, Inventory, Finance, HR, Manufacturing, Production, Quality control, and Compliance.In addition, the simplified reporting tool makes it easy to pull out infinite custom reportsRead more about HAL ERP</t>
        </is>
      </c>
    </row>
    <row r="6418">
      <c r="A6418" t="inlineStr">
        <is>
          <t>Industry Specific</t>
        </is>
      </c>
      <c r="B6418" t="inlineStr">
        <is>
          <t>Manufacturing</t>
        </is>
      </c>
      <c r="C6418" t="inlineStr">
        <is>
          <t>https://www.getapp.com/industries-software/manufacturing-engineering/os/web-based</t>
        </is>
      </c>
      <c r="D6418" t="inlineStr">
        <is>
          <t>Infor M3</t>
        </is>
      </c>
      <c r="E6418" t="inlineStr">
        <is>
          <t>https://www.getapp.com/industries-software/a/infor-m3/</t>
        </is>
      </c>
      <c r="F6418"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6419">
      <c r="A6419" t="inlineStr">
        <is>
          <t>Industry Specific</t>
        </is>
      </c>
      <c r="B6419" t="inlineStr">
        <is>
          <t>Manufacturing</t>
        </is>
      </c>
      <c r="C6419" t="inlineStr">
        <is>
          <t>https://www.getapp.com/industries-software/manufacturing-engineering/os/web-based</t>
        </is>
      </c>
      <c r="D6419" t="inlineStr">
        <is>
          <t>VelocityEHS</t>
        </is>
      </c>
      <c r="E6419" t="inlineStr">
        <is>
          <t>https://www.getapp.com/operations-management-software/a/velocityehs/</t>
        </is>
      </c>
      <c r="F6419" t="inlineStr">
        <is>
          <t>The VelocityEHS cloud-based solution helps manufacturers and engineers reach their EHS &amp; Sustainability goals faster, and with greater visibility and easeRead more about VelocityEHS</t>
        </is>
      </c>
    </row>
    <row r="6420">
      <c r="A6420" t="inlineStr">
        <is>
          <t>Industry Specific</t>
        </is>
      </c>
      <c r="B6420" t="inlineStr">
        <is>
          <t>Manufacturing</t>
        </is>
      </c>
      <c r="C6420" t="inlineStr">
        <is>
          <t>https://www.getapp.com/industries-software/manufacturing-engineering/os/web-based</t>
        </is>
      </c>
      <c r="D6420" t="inlineStr">
        <is>
          <t>Tall Emu CRM</t>
        </is>
      </c>
      <c r="E6420" t="inlineStr">
        <is>
          <t>https://www.getapp.com/customer-management-software/a/tall-emu-crm/</t>
        </is>
      </c>
      <c r="F6420" t="inlineStr">
        <is>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is>
      </c>
    </row>
    <row r="6421">
      <c r="A6421" t="inlineStr">
        <is>
          <t>Industry Specific</t>
        </is>
      </c>
      <c r="B6421" t="inlineStr">
        <is>
          <t>Manufacturing</t>
        </is>
      </c>
      <c r="C6421" t="inlineStr">
        <is>
          <t>https://www.getapp.com/industries-software/manufacturing-engineering/os/web-based</t>
        </is>
      </c>
      <c r="D6421" t="inlineStr">
        <is>
          <t>Login ERP</t>
        </is>
      </c>
      <c r="E6421" t="inlineStr">
        <is>
          <t>https://www.getapp.com/operations-management-software/a/login-erp/</t>
        </is>
      </c>
      <c r="F6421" t="inlineStr">
        <is>
          <t>The solutions offered under Login ERP make it possible to communicate with different resource management processes. It allows you to quickly and effectively manage many different processes, from budget to customer relations, from stock management to shipment planning.Read more about Login ERP</t>
        </is>
      </c>
    </row>
    <row r="6422">
      <c r="A6422" t="inlineStr">
        <is>
          <t>Industry Specific</t>
        </is>
      </c>
      <c r="B6422" t="inlineStr">
        <is>
          <t>Manufacturing</t>
        </is>
      </c>
      <c r="C6422" t="inlineStr">
        <is>
          <t>https://www.getapp.com/industries-software/manufacturing-engineering/os/web-based</t>
        </is>
      </c>
      <c r="D6422" t="inlineStr">
        <is>
          <t>Imperia</t>
        </is>
      </c>
      <c r="E6422" t="inlineStr">
        <is>
          <t>https://www.getapp.com/operations-management-software/a/imperia/</t>
        </is>
      </c>
      <c r="F6422" t="inlineStr">
        <is>
          <t>Improve your production efficiency with Imperia. Automate processes, optimise resources, and reduce manufacturing times with advanced AI-based planning. Avoid disruptions, improve quality, and maximise profitability.Read more about Imperia</t>
        </is>
      </c>
    </row>
    <row r="6423">
      <c r="A6423" t="inlineStr">
        <is>
          <t>Industry Specific</t>
        </is>
      </c>
      <c r="B6423" t="inlineStr">
        <is>
          <t>Manufacturing</t>
        </is>
      </c>
      <c r="C6423" t="inlineStr">
        <is>
          <t>https://www.getapp.com/industries-software/manufacturing-engineering/os/web-based</t>
        </is>
      </c>
      <c r="D6423" t="inlineStr">
        <is>
          <t>Focus X</t>
        </is>
      </c>
      <c r="E6423" t="inlineStr">
        <is>
          <t>https://www.getapp.com/finance-accounting-software/a/focus-9/</t>
        </is>
      </c>
      <c r="F6423" t="inlineStr">
        <is>
          <t>Data-centric Fourth Era ERP with Embedded AIRead more about Focus X</t>
        </is>
      </c>
    </row>
    <row r="6424">
      <c r="A6424" t="inlineStr">
        <is>
          <t>Industry Specific</t>
        </is>
      </c>
      <c r="B6424" t="inlineStr">
        <is>
          <t>Manufacturing</t>
        </is>
      </c>
      <c r="C6424" t="inlineStr">
        <is>
          <t>https://www.getapp.com/industries-software/manufacturing-engineering/os/web-based</t>
        </is>
      </c>
      <c r="D6424" t="inlineStr">
        <is>
          <t>QT9 ERP</t>
        </is>
      </c>
      <c r="E6424" t="inlineStr">
        <is>
          <t>https://www.getapp.com/operations-management-software/a/qt9-erp/</t>
        </is>
      </c>
      <c r="F6424" t="inlineStr">
        <is>
          <t>Unify all your manufacturing, sales, inventory, purchasing and financial management functions with QT9 ERP. Unify multiple sites with real-time data analytics. QT9 ERP includes a cloud or on-premise platform for unlimited scalability. Digitally transform and automate business processes.Read more about QT9 ERP</t>
        </is>
      </c>
    </row>
    <row r="6425">
      <c r="A6425" t="inlineStr">
        <is>
          <t>Industry Specific</t>
        </is>
      </c>
      <c r="B6425" t="inlineStr">
        <is>
          <t>Manufacturing</t>
        </is>
      </c>
      <c r="C6425" t="inlineStr">
        <is>
          <t>https://www.getapp.com/industries-software/manufacturing-engineering/os/web-based</t>
        </is>
      </c>
      <c r="D6425" t="inlineStr">
        <is>
          <t>SyteLine</t>
        </is>
      </c>
      <c r="E6425" t="inlineStr">
        <is>
          <t>https://www.getapp.com/industries-software/a/infor-cloudsuite-industrial-syteline/</t>
        </is>
      </c>
      <c r="F6425" t="inlineStr">
        <is>
          <t>Infor CloudSuite Industrial (SyteLine) is an end-to-end ERP (enterprise resource planning) solution which provides discrete &amp; process manufacturers in SMB/enterprise markets with planning &amp; scheduling tools, plus quality &amp; service management, business intelligence, &amp; moreRead more about SyteLine</t>
        </is>
      </c>
    </row>
    <row r="6426">
      <c r="A6426" t="inlineStr">
        <is>
          <t>Industry Specific</t>
        </is>
      </c>
      <c r="B6426" t="inlineStr">
        <is>
          <t>Manufacturing</t>
        </is>
      </c>
      <c r="C6426" t="inlineStr">
        <is>
          <t>https://www.getapp.com/industries-software/manufacturing-engineering/os/web-based</t>
        </is>
      </c>
      <c r="D6426" t="inlineStr">
        <is>
          <t>Denali Business</t>
        </is>
      </c>
      <c r="E6426" t="inlineStr">
        <is>
          <t>https://www.getapp.com/finance-accounting-software/a/denali/</t>
        </is>
      </c>
      <c r="F6426" t="inlineStr">
        <is>
          <t>Cougar Mountain Software develops leading on-premise accounting solutions for small to mid-sized businesses.Read more about Denali Business</t>
        </is>
      </c>
    </row>
    <row r="6427">
      <c r="A6427" t="inlineStr">
        <is>
          <t>Industry Specific</t>
        </is>
      </c>
      <c r="B6427" t="inlineStr">
        <is>
          <t>Manufacturing</t>
        </is>
      </c>
      <c r="C6427" t="inlineStr">
        <is>
          <t>https://www.getapp.com/industries-software/manufacturing-engineering/os/web-based</t>
        </is>
      </c>
      <c r="D6427" t="inlineStr">
        <is>
          <t>S2K Enterprise</t>
        </is>
      </c>
      <c r="E6427" t="inlineStr">
        <is>
          <t>https://www.getapp.com/operations-management-software/a/s2k-enterprise/</t>
        </is>
      </c>
      <c r="F6427" t="inlineStr">
        <is>
          <t>S2K Enterprise is an enterprise resource planning (ERP) software designed to help businesses in distribution, manufacturing, specialty retail, service and repair and rental industries.Read more about S2K Enterprise</t>
        </is>
      </c>
    </row>
    <row r="6428">
      <c r="A6428" t="inlineStr">
        <is>
          <t>Industry Specific</t>
        </is>
      </c>
      <c r="B6428" t="inlineStr">
        <is>
          <t>Manufacturing</t>
        </is>
      </c>
      <c r="C6428" t="inlineStr">
        <is>
          <t>https://www.getapp.com/industries-software/manufacturing-engineering/os/web-based</t>
        </is>
      </c>
      <c r="D6428" t="inlineStr">
        <is>
          <t>abas ERP</t>
        </is>
      </c>
      <c r="E6428" t="inlineStr">
        <is>
          <t>https://www.getapp.com/operations-management-software/a/abas-erp/</t>
        </is>
      </c>
      <c r="F6428" t="inlineStr">
        <is>
          <t>abas ERP has been selected as a 2018 Capterra Top 20 ERP solution, specializing in ERP systems for mid-sized manufacturers &amp; distributors. With 30+ years of experience in ERP serving the custom manufacturing, industrial machinery, fabrication assembly, electronics, and auto &amp; supply industries.Read more about abas ERP</t>
        </is>
      </c>
    </row>
    <row r="6429">
      <c r="A6429" t="inlineStr">
        <is>
          <t>Industry Specific</t>
        </is>
      </c>
      <c r="B6429" t="inlineStr">
        <is>
          <t>Manufacturing</t>
        </is>
      </c>
      <c r="C6429" t="inlineStr">
        <is>
          <t>https://www.getapp.com/industries-software/manufacturing-engineering/os/web-based</t>
        </is>
      </c>
      <c r="D6429" t="inlineStr">
        <is>
          <t>OfficeBooks</t>
        </is>
      </c>
      <c r="E6429" t="inlineStr">
        <is>
          <t>https://www.getapp.com/operations-management-software/a/officebooks/</t>
        </is>
      </c>
      <c r="F6429" t="inlineStr">
        <is>
          <t>OfficeBooks is a business management application ideal for small or medium sized manufacturing operations. The solution integrates all the key processes of any business; contact management, sales orders, purchasing, inventory control, and work orders.Read more about OfficeBooks</t>
        </is>
      </c>
    </row>
    <row r="6430">
      <c r="A6430" t="inlineStr">
        <is>
          <t>Industry Specific</t>
        </is>
      </c>
      <c r="B6430" t="inlineStr">
        <is>
          <t>Manufacturing</t>
        </is>
      </c>
      <c r="C6430" t="inlineStr">
        <is>
          <t>https://www.getapp.com/industries-software/manufacturing-engineering/os/web-based</t>
        </is>
      </c>
      <c r="D6430" t="inlineStr">
        <is>
          <t>Solumina MES</t>
        </is>
      </c>
      <c r="E6430" t="inlineStr">
        <is>
          <t>https://www.getapp.com/industries-software/a/solumina-mes/</t>
        </is>
      </c>
      <c r="F6430" t="inlineStr">
        <is>
          <t>Solumina Manufacturing Execution System (MES) drives new levels of productivity, quality and compliance for aerospace and defense manufacturers. It provides an integrated platform for planning, executing and tracking complex work processes, with embedded quality management to enforce best-practices.Read more about Solumina MES</t>
        </is>
      </c>
    </row>
    <row r="6431">
      <c r="A6431" t="inlineStr">
        <is>
          <t>Industry Specific</t>
        </is>
      </c>
      <c r="B6431" t="inlineStr">
        <is>
          <t>Manufacturing</t>
        </is>
      </c>
      <c r="C6431" t="inlineStr">
        <is>
          <t>https://www.getapp.com/industries-software/manufacturing-engineering/os/web-based</t>
        </is>
      </c>
      <c r="D6431" t="inlineStr">
        <is>
          <t>Jim2 Business Engine</t>
        </is>
      </c>
      <c r="E6431" t="inlineStr">
        <is>
          <t>https://www.getapp.com/finance-accounting-software/a/jim2-business-engine/</t>
        </is>
      </c>
      <c r="F6431" t="inlineStr">
        <is>
          <t>Jim2 Business Engine is a leading all-in-one ERP solution designed for stock-oriented businesses with 20+ employees. It integrates accounting, stock control, purchasing, and sales, enhancing efficiency and visibility. With cloud or on-premises deployment options and a mobile app.Read more about Jim2 Business Engine</t>
        </is>
      </c>
    </row>
    <row r="6432">
      <c r="A6432" t="inlineStr">
        <is>
          <t>Industry Specific</t>
        </is>
      </c>
      <c r="B6432" t="inlineStr">
        <is>
          <t>Manufacturing</t>
        </is>
      </c>
      <c r="C6432" t="inlineStr">
        <is>
          <t>https://www.getapp.com/industries-software/manufacturing-engineering/os/web-based</t>
        </is>
      </c>
      <c r="D6432" t="inlineStr">
        <is>
          <t>MyMomentum</t>
        </is>
      </c>
      <c r="E6432" t="inlineStr">
        <is>
          <t>https://www.getapp.com/education-childcare-software/a/mymomentum/</t>
        </is>
      </c>
      <c r="F6432" t="inlineStr">
        <is>
          <t>MyMomentum is an easy-to-use mobile EHS solution that minimizes program administration, holds employees accountable and gives management a new level of visibility into program effectiveness. Safety program software designed to help make life easier for EHS staff. Simple, affordable, and proven—it's EHS made easy.Read more about MyMomentum</t>
        </is>
      </c>
    </row>
    <row r="6433">
      <c r="A6433" t="inlineStr">
        <is>
          <t>Industry Specific</t>
        </is>
      </c>
      <c r="B6433" t="inlineStr">
        <is>
          <t>Manufacturing</t>
        </is>
      </c>
      <c r="C6433" t="inlineStr">
        <is>
          <t>https://www.getapp.com/industries-software/manufacturing-engineering/os/web-based</t>
        </is>
      </c>
      <c r="D6433" t="inlineStr">
        <is>
          <t>SmartMon</t>
        </is>
      </c>
      <c r="E6433" t="inlineStr">
        <is>
          <t>https://www.getapp.com/industries-software/a/smartmon/</t>
        </is>
      </c>
      <c r="F6433" t="inlineStr">
        <is>
          <t>Smartmon is a MES/OEE platform developed under the concept of User friendly, being intuitive and easy to use. Software designed to help businesses of all sizes capture data from manufacturing machines and store it in a centralized repository to gauge productivity.Read more about SmartMon</t>
        </is>
      </c>
    </row>
    <row r="6434">
      <c r="A6434" t="inlineStr">
        <is>
          <t>Industry Specific</t>
        </is>
      </c>
      <c r="B6434" t="inlineStr">
        <is>
          <t>Manufacturing</t>
        </is>
      </c>
      <c r="C6434" t="inlineStr">
        <is>
          <t>https://www.getapp.com/industries-software/manufacturing-engineering/os/web-based</t>
        </is>
      </c>
      <c r="D6434" t="inlineStr">
        <is>
          <t>Simcad Pro</t>
        </is>
      </c>
      <c r="E6434" t="inlineStr">
        <is>
          <t>https://www.getapp.com/it-management-software/a/simcad-pro/</t>
        </is>
      </c>
      <c r="F6434" t="inlineStr">
        <is>
          <t>Intuitive, interactive Simcad Pro provides a unique 2D/3D simulation environment to analyze, optimize, and improve process flows. By allowing you to visualize, assess, and adjust both processes and procedures, Simcad Pro aids in layout optimization, facility improvement, automation validation and scRead more about Simcad Pro</t>
        </is>
      </c>
    </row>
    <row r="6435">
      <c r="A6435" t="inlineStr">
        <is>
          <t>Industry Specific</t>
        </is>
      </c>
      <c r="B6435" t="inlineStr">
        <is>
          <t>Manufacturing</t>
        </is>
      </c>
      <c r="C6435" t="inlineStr">
        <is>
          <t>https://www.getapp.com/industries-software/manufacturing-engineering/os/web-based</t>
        </is>
      </c>
      <c r="D6435" t="inlineStr">
        <is>
          <t>ALERE</t>
        </is>
      </c>
      <c r="E6435" t="inlineStr">
        <is>
          <t>https://www.getapp.com/operations-management-software/a/alere/</t>
        </is>
      </c>
      <c r="F6435" t="inlineStr">
        <is>
          <t>ALERE is an enterprise resource planning (ERP) software that helps businesses in aviation, food and beverages, distribution, apparel, packaging, textile, and other industries handle operations related to order management, job scheduling, inventory tracking, dispatching, and other processes.Read more about ALERE</t>
        </is>
      </c>
    </row>
    <row r="6436">
      <c r="A6436" t="inlineStr">
        <is>
          <t>Industry Specific</t>
        </is>
      </c>
      <c r="B6436" t="inlineStr">
        <is>
          <t>Manufacturing</t>
        </is>
      </c>
      <c r="C6436" t="inlineStr">
        <is>
          <t>https://www.getapp.com/industries-software/manufacturing-engineering/os/web-based</t>
        </is>
      </c>
      <c r="D6436" t="inlineStr">
        <is>
          <t>Fluentis ERP</t>
        </is>
      </c>
      <c r="E6436" t="inlineStr">
        <is>
          <t>https://www.getapp.com/operations-management-software/a/fluentis-erp/</t>
        </is>
      </c>
      <c r="F6436" t="inlineStr">
        <is>
          <t>Fluentis ERP is a cloud-based and on-premise ERP software designed to help businesses across every sector manage accounting, purchasing, business intelligence, documents, product configuration, logistics, sales, and more. It lets teams automatically process accrued and prepaid accruals andRead more about Fluentis ERP</t>
        </is>
      </c>
    </row>
    <row r="6437">
      <c r="A6437" t="inlineStr">
        <is>
          <t>Industry Specific</t>
        </is>
      </c>
      <c r="B6437" t="inlineStr">
        <is>
          <t>Manufacturing</t>
        </is>
      </c>
      <c r="C6437" t="inlineStr">
        <is>
          <t>https://www.getapp.com/industries-software/manufacturing-engineering/os/web-based</t>
        </is>
      </c>
      <c r="D6437" t="inlineStr">
        <is>
          <t>VersaCall</t>
        </is>
      </c>
      <c r="E6437" t="inlineStr">
        <is>
          <t>https://www.getapp.com/operations-management-software/a/vt3000/</t>
        </is>
      </c>
      <c r="F6437" t="inlineStr">
        <is>
          <t>VersaCall’s Software is an on-premise solution that enables users to collect data automatically and gain valuable insights into essential manufacturing such as OEE, cycle time, downtime, utilization, throughput, and many others. These insights are visualized through scoreboards and dashboards.Read more about VersaCall</t>
        </is>
      </c>
    </row>
    <row r="6438">
      <c r="A6438" t="inlineStr">
        <is>
          <t>Industry Specific</t>
        </is>
      </c>
      <c r="B6438" t="inlineStr">
        <is>
          <t>Manufacturing</t>
        </is>
      </c>
      <c r="C6438" t="inlineStr">
        <is>
          <t>https://www.getapp.com/industries-software/manufacturing-engineering/os/web-based</t>
        </is>
      </c>
      <c r="D6438" t="inlineStr">
        <is>
          <t>A2000</t>
        </is>
      </c>
      <c r="E6438" t="inlineStr">
        <is>
          <t>https://www.getapp.com/all-software/a/a2000/</t>
        </is>
      </c>
      <c r="F6438" t="inlineStr">
        <is>
          <t>A2000 is an ORACLE ERP SaaS platform designed for the Apparel, Fashion Footwear, Accessories and Consumer Products industries. This ERP is a B2B and B2C Connectivity Hub complete with over 500 pre-built connections to warehouses, ecom, banks, and retailers.Read more about A2000</t>
        </is>
      </c>
    </row>
    <row r="6439">
      <c r="A6439" t="inlineStr">
        <is>
          <t>Industry Specific</t>
        </is>
      </c>
      <c r="B6439" t="inlineStr">
        <is>
          <t>Manufacturing</t>
        </is>
      </c>
      <c r="C6439" t="inlineStr">
        <is>
          <t>https://www.getapp.com/industries-software/manufacturing-engineering/os/web-based</t>
        </is>
      </c>
      <c r="D6439" t="inlineStr">
        <is>
          <t>Tervene</t>
        </is>
      </c>
      <c r="E6439" t="inlineStr">
        <is>
          <t>https://www.getapp.com/collaboration-software/a/tervene/</t>
        </is>
      </c>
      <c r="F6439" t="inlineStr">
        <is>
          <t>Platform supporting your daily operations control: audits, gemba walks, meetings structure, tasks, improvement.Read more about Tervene</t>
        </is>
      </c>
    </row>
    <row r="6440">
      <c r="A6440" t="inlineStr">
        <is>
          <t>Industry Specific</t>
        </is>
      </c>
      <c r="B6440" t="inlineStr">
        <is>
          <t>Manufacturing</t>
        </is>
      </c>
      <c r="C6440" t="inlineStr">
        <is>
          <t>https://www.getapp.com/industries-software/manufacturing-engineering/os/web-based</t>
        </is>
      </c>
      <c r="D6440" t="inlineStr">
        <is>
          <t>FactoryLogix</t>
        </is>
      </c>
      <c r="E6440" t="inlineStr">
        <is>
          <t>https://www.getapp.com/industries-software/a/factorylogix/</t>
        </is>
      </c>
      <c r="F6440" t="inlineStr">
        <is>
          <t>FactoryLogix is an integrated suite of manufacturing execution system software which supports modules for digital manufacturing engineering, manufacturing process execution, lean materials management, and more. FactoryLogix is designed to connect business-critical systems, processes, and people.Read more about FactoryLogix</t>
        </is>
      </c>
    </row>
    <row r="6441">
      <c r="A6441" t="inlineStr">
        <is>
          <t>Industry Specific</t>
        </is>
      </c>
      <c r="B6441" t="inlineStr">
        <is>
          <t>Manufacturing</t>
        </is>
      </c>
      <c r="C6441" t="inlineStr">
        <is>
          <t>https://www.getapp.com/industries-software/manufacturing-engineering/os/web-based</t>
        </is>
      </c>
      <c r="D6441" t="inlineStr">
        <is>
          <t>TACTIC</t>
        </is>
      </c>
      <c r="E6441" t="inlineStr">
        <is>
          <t>https://www.getapp.com/operations-management-software/a/tactic/</t>
        </is>
      </c>
      <c r="F6441" t="inlineStr">
        <is>
          <t>Organize and clean up messy shared drives.Find what you need, and fast.Give your team more horsepower and a true competitive edge.Read more about TACTIC</t>
        </is>
      </c>
    </row>
    <row r="6442">
      <c r="A6442" t="inlineStr">
        <is>
          <t>Industry Specific</t>
        </is>
      </c>
      <c r="B6442" t="inlineStr">
        <is>
          <t>Manufacturing</t>
        </is>
      </c>
      <c r="C6442" t="inlineStr">
        <is>
          <t>https://www.getapp.com/industries-software/manufacturing-engineering/os/web-based</t>
        </is>
      </c>
      <c r="D6442" t="inlineStr">
        <is>
          <t>Manu Online</t>
        </is>
      </c>
      <c r="E6442" t="inlineStr">
        <is>
          <t>https://www.getapp.com/operations-management-software/a/manu-online/</t>
        </is>
      </c>
      <c r="F6442" t="inlineStr">
        <is>
          <t>Manu Online is a modular online ERP solution for small-to-medium sized companies in the material supply and manufacturing industriesRead more about Manu Online</t>
        </is>
      </c>
    </row>
    <row r="6443">
      <c r="A6443" t="inlineStr">
        <is>
          <t>Industry Specific</t>
        </is>
      </c>
      <c r="B6443" t="inlineStr">
        <is>
          <t>Manufacturing</t>
        </is>
      </c>
      <c r="C6443" t="inlineStr">
        <is>
          <t>https://www.getapp.com/industries-software/manufacturing-engineering/os/web-based</t>
        </is>
      </c>
      <c r="D6443" t="inlineStr">
        <is>
          <t>Evotix</t>
        </is>
      </c>
      <c r="E6443" t="inlineStr">
        <is>
          <t>https://www.getapp.com/all-software/a/assure-2/</t>
        </is>
      </c>
      <c r="F6443"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6444">
      <c r="A6444" t="inlineStr">
        <is>
          <t>Industry Specific</t>
        </is>
      </c>
      <c r="B6444" t="inlineStr">
        <is>
          <t>Manufacturing</t>
        </is>
      </c>
      <c r="C6444" t="inlineStr">
        <is>
          <t>https://www.getapp.com/industries-software/manufacturing-engineering/os/web-based</t>
        </is>
      </c>
      <c r="D6444" t="inlineStr">
        <is>
          <t>Poka</t>
        </is>
      </c>
      <c r="E6444" t="inlineStr">
        <is>
          <t>https://www.getapp.com/hr-employee-management-software/a/poka/</t>
        </is>
      </c>
      <c r="F6444" t="inlineStr">
        <is>
          <t>Poka is a software application built for manufacturers. It supports the standardization of guides &amp; settings on the factory floor for improved OEE.Read more about Poka</t>
        </is>
      </c>
    </row>
    <row r="6445">
      <c r="A6445" t="inlineStr">
        <is>
          <t>Industry Specific</t>
        </is>
      </c>
      <c r="B6445" t="inlineStr">
        <is>
          <t>Manufacturing</t>
        </is>
      </c>
      <c r="C6445" t="inlineStr">
        <is>
          <t>https://www.getapp.com/industries-software/manufacturing-engineering/os/web-based</t>
        </is>
      </c>
      <c r="D6445" t="inlineStr">
        <is>
          <t>ShiftWorx</t>
        </is>
      </c>
      <c r="E6445" t="inlineStr">
        <is>
          <t>https://www.getapp.com/business-intelligence-analytics-software/a/shiftworx/</t>
        </is>
      </c>
      <c r="F6445" t="inlineStr">
        <is>
          <t>FreePoint Technologies’ ShiftWorx software provides a ‘holistic’ production floor platform featuring a fully modular suite of products, that when applied in whole or in succession affords manufacturers a production optimization solution backed by Toyota Production System (TPS) consulting expertise.Read more about ShiftWorx</t>
        </is>
      </c>
    </row>
    <row r="6446">
      <c r="A6446" t="inlineStr">
        <is>
          <t>Industry Specific</t>
        </is>
      </c>
      <c r="B6446" t="inlineStr">
        <is>
          <t>Manufacturing</t>
        </is>
      </c>
      <c r="C6446" t="inlineStr">
        <is>
          <t>https://www.getapp.com/industries-software/manufacturing-engineering/os/web-based</t>
        </is>
      </c>
      <c r="D6446" t="inlineStr">
        <is>
          <t>Embrace ERP</t>
        </is>
      </c>
      <c r="E6446" t="inlineStr">
        <is>
          <t>https://www.getapp.com/operations-management-software/a/embrace-erp/</t>
        </is>
      </c>
      <c r="F6446" t="inlineStr">
        <is>
          <t>Lower manufacturing costs and deliver quality products on time with an integrated Manufacturing solution. Embrace incorporates an advanced, capacity-based MRP planning and scheduling system that enables you to align production schedules with deliveries and shipments. Ideal for medium-large companiesRead more about Embrace ERP</t>
        </is>
      </c>
    </row>
    <row r="6447">
      <c r="A6447" t="inlineStr">
        <is>
          <t>Industry Specific</t>
        </is>
      </c>
      <c r="B6447" t="inlineStr">
        <is>
          <t>Manufacturing</t>
        </is>
      </c>
      <c r="C6447" t="inlineStr">
        <is>
          <t>https://www.getapp.com/industries-software/manufacturing-engineering/os/web-based</t>
        </is>
      </c>
      <c r="D6447" t="inlineStr">
        <is>
          <t>AccountMate</t>
        </is>
      </c>
      <c r="E6447" t="inlineStr">
        <is>
          <t>https://www.getapp.com/finance-accounting-software/a/accountmate-express/</t>
        </is>
      </c>
      <c r="F6447" t="inlineStr">
        <is>
          <t>You can easily create work orders and explode jobs into virtually unlimited levels of raw material, labor, machine, and subassembly components. You can record production lead time and monitor the inventory levels of items that you manufacture so you can effectively plan future production.Read more about AccountMate</t>
        </is>
      </c>
    </row>
    <row r="6448">
      <c r="A6448" t="inlineStr">
        <is>
          <t>Industry Specific</t>
        </is>
      </c>
      <c r="B6448" t="inlineStr">
        <is>
          <t>Manufacturing</t>
        </is>
      </c>
      <c r="C6448" t="inlineStr">
        <is>
          <t>https://www.getapp.com/industries-software/manufacturing-engineering/os/web-based</t>
        </is>
      </c>
      <c r="D6448" t="inlineStr">
        <is>
          <t>Operations1</t>
        </is>
      </c>
      <c r="E6448" t="inlineStr">
        <is>
          <t>https://www.getapp.com/industries-software/a/cioplenu/</t>
        </is>
      </c>
      <c r="F6448" t="inlineStr">
        <is>
          <t>With Operations1, you enable intuitive and simple operational execution manufacturing processes. Put an end to text-based work instructions, time-consuming creation processes and long training periods for new employees.Read more about Operations1</t>
        </is>
      </c>
    </row>
    <row r="6449">
      <c r="A6449" t="inlineStr">
        <is>
          <t>Industry Specific</t>
        </is>
      </c>
      <c r="B6449" t="inlineStr">
        <is>
          <t>Manufacturing</t>
        </is>
      </c>
      <c r="C6449" t="inlineStr">
        <is>
          <t>https://www.getapp.com/industries-software/manufacturing-engineering/os/web-based</t>
        </is>
      </c>
      <c r="D6449" t="inlineStr">
        <is>
          <t>Tactic</t>
        </is>
      </c>
      <c r="E6449" t="inlineStr">
        <is>
          <t>https://www.getapp.com/all-software/a/tactic-1/</t>
        </is>
      </c>
      <c r="F6449" t="inlineStr">
        <is>
          <t>TACTIC is a manufacturing and production scheduling solution for managing resources and costs. It is a customizable platform, allowing various manufacturing companies to use it. It integrates with existing MRP and ERP software and aims to improve scheduling processes for manufacturers and producers.Read more about Tactic</t>
        </is>
      </c>
    </row>
    <row r="6450">
      <c r="A6450" t="inlineStr">
        <is>
          <t>Industry Specific</t>
        </is>
      </c>
      <c r="B6450" t="inlineStr">
        <is>
          <t>Manufacturing</t>
        </is>
      </c>
      <c r="C6450" t="inlineStr">
        <is>
          <t>https://www.getapp.com/industries-software/manufacturing-engineering/os/web-based</t>
        </is>
      </c>
      <c r="D6450" t="inlineStr">
        <is>
          <t>iCERP by NEXUSsoft</t>
        </is>
      </c>
      <c r="E6450" t="inlineStr">
        <is>
          <t>https://www.getapp.com/operations-management-software/a/nexus/</t>
        </is>
      </c>
      <c r="F6450" t="inlineStr">
        <is>
          <t>iCERP by NEXUSsoft is our flagship software suite for medium sized businesses with complex needs.iCERP supports your business' unique strategies and enables you to stand out from the crowd. Embrace your uniqueness, break free from limitations, and unlock new levels of efficiency and productivity.Read more about iCERP by NEXUSsoft</t>
        </is>
      </c>
    </row>
    <row r="6451">
      <c r="A6451" t="inlineStr">
        <is>
          <t>Industry Specific</t>
        </is>
      </c>
      <c r="B6451" t="inlineStr">
        <is>
          <t>Manufacturing</t>
        </is>
      </c>
      <c r="C6451" t="inlineStr">
        <is>
          <t>https://www.getapp.com/industries-software/manufacturing-engineering/os/web-based</t>
        </is>
      </c>
      <c r="D6451" t="inlineStr">
        <is>
          <t>Rootstock Manufacturing ERP</t>
        </is>
      </c>
      <c r="E6451" t="inlineStr">
        <is>
          <t>https://www.getapp.com/operations-management-software/a/rootstock-cloud-erp/</t>
        </is>
      </c>
      <c r="F6451" t="inlineStr">
        <is>
          <t>Cloud-based ERP solution for mid-market manufacturing &amp; supply chain organizations. Built on the Salesforce Platform, connect sales (CRM), Rootstock ERP, Service (Service Cloud), and more for optimal enterprise-wide scalability over time using a singular data model.Read more about Rootstock Manufacturing ERP</t>
        </is>
      </c>
    </row>
    <row r="6452">
      <c r="A6452" t="inlineStr">
        <is>
          <t>Industry Specific</t>
        </is>
      </c>
      <c r="B6452" t="inlineStr">
        <is>
          <t>Manufacturing</t>
        </is>
      </c>
      <c r="C6452" t="inlineStr">
        <is>
          <t>https://www.getapp.com/industries-software/manufacturing-engineering/os/web-based</t>
        </is>
      </c>
      <c r="D6452" t="inlineStr">
        <is>
          <t>Cyferd</t>
        </is>
      </c>
      <c r="E6452" t="inlineStr">
        <is>
          <t>https://www.getapp.com/all-software/a/cyferd/</t>
        </is>
      </c>
      <c r="F6452" t="inlineStr">
        <is>
          <t>Cyferd is a no-code platform designed to help businesses build smart, scalable, and flexible applications in the cloud. Teams can Automate tasks with data workflows to improve productivity. It enables managers to share data across applications to better understand data and relationships.Read more about Cyferd</t>
        </is>
      </c>
    </row>
    <row r="6453">
      <c r="A6453" t="inlineStr">
        <is>
          <t>Industry Specific</t>
        </is>
      </c>
      <c r="B6453" t="inlineStr">
        <is>
          <t>Manufacturing</t>
        </is>
      </c>
      <c r="C6453" t="inlineStr">
        <is>
          <t>https://www.getapp.com/industries-software/manufacturing-engineering/os/web-based</t>
        </is>
      </c>
      <c r="D6453" t="inlineStr">
        <is>
          <t>Clarity Software</t>
        </is>
      </c>
      <c r="E6453" t="inlineStr">
        <is>
          <t>https://www.getapp.com/sales-software/a/clarity-software/</t>
        </is>
      </c>
      <c r="F6453" t="inlineStr">
        <is>
          <t>Improve production processes to deliver more efficient results. Reduce overhead spend and track machine running costs with accuracy.Read more about Clarity Software</t>
        </is>
      </c>
    </row>
    <row r="6454">
      <c r="A6454" t="inlineStr">
        <is>
          <t>Industry Specific</t>
        </is>
      </c>
      <c r="B6454" t="inlineStr">
        <is>
          <t>Manufacturing</t>
        </is>
      </c>
      <c r="C6454" t="inlineStr">
        <is>
          <t>https://www.getapp.com/industries-software/manufacturing-engineering/os/web-based</t>
        </is>
      </c>
      <c r="D6454" t="inlineStr">
        <is>
          <t>Elara</t>
        </is>
      </c>
      <c r="E6454" t="inlineStr">
        <is>
          <t>https://www.getapp.com/operations-management-software/a/elara/</t>
        </is>
      </c>
      <c r="F6454" t="inlineStr">
        <is>
          <t>Elara: A modern, intuitive maintenance software designed for tech-savvy users. Streamline processes, enhance equipment availability, and simplify work. Experience seamless integrations, expert support, and robust security with Elara.Read more about Elara</t>
        </is>
      </c>
    </row>
    <row r="6455">
      <c r="A6455" t="inlineStr">
        <is>
          <t>Industry Specific</t>
        </is>
      </c>
      <c r="B6455" t="inlineStr">
        <is>
          <t>Manufacturing</t>
        </is>
      </c>
      <c r="C6455" t="inlineStr">
        <is>
          <t>https://www.getapp.com/industries-software/manufacturing-engineering/os/web-based</t>
        </is>
      </c>
      <c r="D6455" t="inlineStr">
        <is>
          <t>Factbird</t>
        </is>
      </c>
      <c r="E6455" t="inlineStr">
        <is>
          <t>https://www.getapp.com/operations-management-software/a/factbird/</t>
        </is>
      </c>
      <c r="F6455" t="inlineStr">
        <is>
          <t>With the Blackbird plug and play OEE system, manufacturers can improve factory efficiency and profitability in a quicker, more cost-effective way compared to a traditional system.Read more about Factbird</t>
        </is>
      </c>
    </row>
    <row r="6456">
      <c r="A6456" t="inlineStr">
        <is>
          <t>Industry Specific</t>
        </is>
      </c>
      <c r="B6456" t="inlineStr">
        <is>
          <t>Manufacturing</t>
        </is>
      </c>
      <c r="C6456" t="inlineStr">
        <is>
          <t>https://www.getapp.com/industries-software/manufacturing-engineering/os/web-based</t>
        </is>
      </c>
      <c r="D6456" t="inlineStr">
        <is>
          <t>ION</t>
        </is>
      </c>
      <c r="E6456" t="inlineStr">
        <is>
          <t>https://www.getapp.com/all-software/a/ion/</t>
        </is>
      </c>
      <c r="F6456" t="inlineStr">
        <is>
          <t>ION is an advanced MES ideally suited for next-generation hardware manufacturers looking to manage their factories based on data.From prototype to production, ION reliably move parts, workflows, and data through the factory floor, tracking every person, part, and action.Read more about ION</t>
        </is>
      </c>
    </row>
    <row r="6457">
      <c r="A6457" t="inlineStr">
        <is>
          <t>Industry Specific</t>
        </is>
      </c>
      <c r="B6457" t="inlineStr">
        <is>
          <t>Manufacturing</t>
        </is>
      </c>
      <c r="C6457" t="inlineStr">
        <is>
          <t>https://www.getapp.com/industries-software/manufacturing-engineering/os/web-based</t>
        </is>
      </c>
      <c r="D6457" t="inlineStr">
        <is>
          <t>APTX</t>
        </is>
      </c>
      <c r="E6457" t="inlineStr">
        <is>
          <t>https://www.getapp.com/operations-management-software/a/advancepro1/</t>
        </is>
      </c>
      <c r="F6457" t="inlineStr">
        <is>
          <t>Advanced manufacturing and inventory management. Manage your materials through every stage of production and distribution.Read more about APTX</t>
        </is>
      </c>
    </row>
    <row r="6458">
      <c r="A6458" t="inlineStr">
        <is>
          <t>Industry Specific</t>
        </is>
      </c>
      <c r="B6458" t="inlineStr">
        <is>
          <t>Manufacturing</t>
        </is>
      </c>
      <c r="C6458" t="inlineStr">
        <is>
          <t>https://www.getapp.com/industries-software/manufacturing-engineering/os/web-based</t>
        </is>
      </c>
      <c r="D6458" t="inlineStr">
        <is>
          <t>AGW OPTIMIZATION</t>
        </is>
      </c>
      <c r="E6458" t="inlineStr">
        <is>
          <t>https://www.getapp.com/industries-software/a/agw-mes/</t>
        </is>
      </c>
      <c r="F6458" t="inlineStr">
        <is>
          <t>AGW MES is a web platform for optimizing manufacturing operations. It is ISA95-compliant, flexible, and scalable. With AGW MES, you can manage an entire build process, providing your plant floor operators with exhausting instructions. You can monitor their activity and plan implementation.Read more about AGW OPTIMIZATION</t>
        </is>
      </c>
    </row>
    <row r="6459">
      <c r="A6459" t="inlineStr">
        <is>
          <t>Industry Specific</t>
        </is>
      </c>
      <c r="B6459" t="inlineStr">
        <is>
          <t>Manufacturing</t>
        </is>
      </c>
      <c r="C6459" t="inlineStr">
        <is>
          <t>https://www.getapp.com/industries-software/manufacturing-engineering/os/web-based</t>
        </is>
      </c>
      <c r="D6459" t="inlineStr">
        <is>
          <t>AltheaSuite</t>
        </is>
      </c>
      <c r="E6459" t="inlineStr">
        <is>
          <t>https://www.getapp.com/all-software/a/altheasuite/</t>
        </is>
      </c>
      <c r="F6459" t="inlineStr">
        <is>
          <t>AltheaSuite is an innovative, modular, cloud-based ERP solution that will work on your PC/MAC and smartphone. It includes inventory management, POS, purchase management, and much more.  With our enterprise-level in-depth analytics screens, get a greater perspective of your business dataRead more about AltheaSuite</t>
        </is>
      </c>
    </row>
    <row r="6460">
      <c r="A6460" t="inlineStr">
        <is>
          <t>Industry Specific</t>
        </is>
      </c>
      <c r="B6460" t="inlineStr">
        <is>
          <t>Manufacturing</t>
        </is>
      </c>
      <c r="C6460" t="inlineStr">
        <is>
          <t>https://www.getapp.com/industries-software/manufacturing-engineering/os/web-based</t>
        </is>
      </c>
      <c r="D6460" t="inlineStr">
        <is>
          <t>ToolTrack MES</t>
        </is>
      </c>
      <c r="E6460" t="inlineStr">
        <is>
          <t>https://www.getapp.com/industries-software/a/tooltrack/</t>
        </is>
      </c>
      <c r="F6460" t="inlineStr">
        <is>
          <t>ToolTrack MES is a manufacturing execution system designed to optimize your lean manufacturing process both on-premise and in the cloud.  The solution provides a plethora of functionality that including WIP and inventory control, equipment management, SPC, document control, and so much more right out of the box.Read more about ToolTrack MES</t>
        </is>
      </c>
    </row>
    <row r="6461">
      <c r="A6461" t="inlineStr">
        <is>
          <t>Industry Specific</t>
        </is>
      </c>
      <c r="B6461" t="inlineStr">
        <is>
          <t>Manufacturing</t>
        </is>
      </c>
      <c r="C6461" t="inlineStr">
        <is>
          <t>https://www.getapp.com/industries-software/manufacturing-engineering/os/web-based</t>
        </is>
      </c>
      <c r="D6461" t="inlineStr">
        <is>
          <t>Aptean Discrete Manufacturing ERP Made2Manage Edition</t>
        </is>
      </c>
      <c r="E6461" t="inlineStr">
        <is>
          <t>https://www.getapp.com/all-software/a/aptean-industrial-manufacturing-erp-made2manage-edition/</t>
        </is>
      </c>
      <c r="F6461" t="inlineStr">
        <is>
          <t>Aptean Discrete Manufacturing Made2Manage Edition is an enterprise resource planning (ERP) solution that helps streamline operations and boosts profitability for industrial and discrete manufacturers.Read more about Aptean Discrete Manufacturing ERP Made2Manage Edition</t>
        </is>
      </c>
    </row>
    <row r="6462">
      <c r="A6462" t="inlineStr">
        <is>
          <t>Industry Specific</t>
        </is>
      </c>
      <c r="B6462" t="inlineStr">
        <is>
          <t>Manufacturing</t>
        </is>
      </c>
      <c r="C6462" t="inlineStr">
        <is>
          <t>https://www.getapp.com/industries-software/manufacturing-engineering/os/web-based</t>
        </is>
      </c>
      <c r="D6462" t="inlineStr">
        <is>
          <t>Infor LN</t>
        </is>
      </c>
      <c r="E6462" t="inlineStr">
        <is>
          <t>https://www.getapp.com/industries-software/a/infor-ln/</t>
        </is>
      </c>
      <c r="F6462" t="inlineStr">
        <is>
          <t>Infor LN is a global ERP cloud solution for complex small and large manufacturing companies, offering fast and cost-effective deployment with integration on the shop floor and across the supply chain, including tools for managing financials, quality, service, orders, and business partnersRead more about Infor LN</t>
        </is>
      </c>
    </row>
    <row r="6463">
      <c r="A6463" t="inlineStr">
        <is>
          <t>Industry Specific</t>
        </is>
      </c>
      <c r="B6463" t="inlineStr">
        <is>
          <t>Manufacturing</t>
        </is>
      </c>
      <c r="C6463" t="inlineStr">
        <is>
          <t>https://www.getapp.com/industries-software/manufacturing-engineering/os/web-based</t>
        </is>
      </c>
      <c r="D6463" t="inlineStr">
        <is>
          <t>Aptean Food &amp; Beverage ERP JustFood Edition</t>
        </is>
      </c>
      <c r="E6463" t="inlineStr">
        <is>
          <t>https://www.getapp.com/operations-management-software/a/justfooderp/</t>
        </is>
      </c>
      <c r="F6463" t="inlineStr">
        <is>
          <t>Aptean Food &amp; Beverage ERP is an enterprise resource planning system that helps food processors and distributors lower inventory costs, and improve food safety &amp; compliance.Read more about Aptean Food &amp; Beverage ERP JustFood Edition</t>
        </is>
      </c>
    </row>
    <row r="6464">
      <c r="A6464" t="inlineStr">
        <is>
          <t>Industry Specific</t>
        </is>
      </c>
      <c r="B6464" t="inlineStr">
        <is>
          <t>Manufacturing</t>
        </is>
      </c>
      <c r="C6464" t="inlineStr">
        <is>
          <t>https://www.getapp.com/industries-software/manufacturing-engineering/os/web-based</t>
        </is>
      </c>
      <c r="D6464" t="inlineStr">
        <is>
          <t>Aptean Process Manufacturing ERP Ross Edition</t>
        </is>
      </c>
      <c r="E6464" t="inlineStr">
        <is>
          <t>https://www.getapp.com/all-software/a/aptean-process-manufacturing-erp/</t>
        </is>
      </c>
      <c r="F6464" t="inlineStr">
        <is>
          <t>Aptean Process Manufacturing ERP is a cloud-based ERP designed for the food, beverage, and pharmaceuticals industry. Key features include real-time inventory, production management, lot traceability, and regulatory compliance including FDA, HACCP, and Bioterrorism Act.Read more about Aptean Process Manufacturing ERP Ross Edition</t>
        </is>
      </c>
    </row>
    <row r="6465">
      <c r="A6465" t="inlineStr">
        <is>
          <t>Industry Specific</t>
        </is>
      </c>
      <c r="B6465" t="inlineStr">
        <is>
          <t>Manufacturing</t>
        </is>
      </c>
      <c r="C6465" t="inlineStr">
        <is>
          <t>https://www.getapp.com/industries-software/manufacturing-engineering/os/web-based</t>
        </is>
      </c>
      <c r="D6465" t="inlineStr">
        <is>
          <t>Steelhead</t>
        </is>
      </c>
      <c r="E6465" t="inlineStr">
        <is>
          <t>https://www.getapp.com/operations-management-software/a/steelhead/</t>
        </is>
      </c>
      <c r="F6465" t="inlineStr">
        <is>
          <t>Cloud-based job shop technology helps businesses automatically generate reports, add work orders, send product slips, and more.Read more about Steelhead</t>
        </is>
      </c>
    </row>
    <row r="6466">
      <c r="A6466" t="inlineStr">
        <is>
          <t>Industry Specific</t>
        </is>
      </c>
      <c r="B6466" t="inlineStr">
        <is>
          <t>Manufacturing</t>
        </is>
      </c>
      <c r="C6466" t="inlineStr">
        <is>
          <t>https://www.getapp.com/industries-software/manufacturing-engineering/os/web-based</t>
        </is>
      </c>
      <c r="D6466" t="inlineStr">
        <is>
          <t>ParagonERP</t>
        </is>
      </c>
      <c r="E6466" t="inlineStr">
        <is>
          <t>https://www.getapp.com/operations-management-software/a/paragon-erp/</t>
        </is>
      </c>
      <c r="F6466" t="inlineStr">
        <is>
          <t>ParagonERP takes the data from your manufacturing process &amp; translates it into your accounting and inventory operations, keeping tabs on everything from costs, to labor, to machinery. Includes multi-layered bill-of-materials, custom BOMs, estimated &amp; actual material tracking and work order tracking.Read more about ParagonERP</t>
        </is>
      </c>
    </row>
    <row r="6467">
      <c r="A6467" t="inlineStr">
        <is>
          <t>Industry Specific</t>
        </is>
      </c>
      <c r="B6467" t="inlineStr">
        <is>
          <t>Manufacturing</t>
        </is>
      </c>
      <c r="C6467" t="inlineStr">
        <is>
          <t>https://www.getapp.com/industries-software/manufacturing-engineering/os/web-based</t>
        </is>
      </c>
      <c r="D6467" t="inlineStr">
        <is>
          <t>Raven.ai</t>
        </is>
      </c>
      <c r="E6467" t="inlineStr">
        <is>
          <t>https://www.getapp.com/operations-management-software/a/ravenai/</t>
        </is>
      </c>
      <c r="F6467" t="inlineStr">
        <is>
          <t>Raven’s OEE software combines and analyzes operator input and machine data to provide a clear timeline of all OEE and production losses.Read more about Raven.ai</t>
        </is>
      </c>
    </row>
    <row r="6468">
      <c r="A6468" t="inlineStr">
        <is>
          <t>Industry Specific</t>
        </is>
      </c>
      <c r="B6468" t="inlineStr">
        <is>
          <t>Manufacturing</t>
        </is>
      </c>
      <c r="C6468" t="inlineStr">
        <is>
          <t>https://www.getapp.com/industries-software/manufacturing-engineering/os/web-based</t>
        </is>
      </c>
      <c r="D6468" t="inlineStr">
        <is>
          <t>IFS Cloud</t>
        </is>
      </c>
      <c r="E6468" t="inlineStr">
        <is>
          <t>https://www.getapp.com/operations-management-software/a/ifs-applications/</t>
        </is>
      </c>
      <c r="F6468" t="inlineStr">
        <is>
          <t>A composable enterprise application delivering ERP, Service Management and Enterprise Asset Management capabilities on a single platform with IFS.ai as the backbone of the solution.Read more about IFS Cloud</t>
        </is>
      </c>
    </row>
    <row r="6469">
      <c r="A6469" t="inlineStr">
        <is>
          <t>Industry Specific</t>
        </is>
      </c>
      <c r="B6469" t="inlineStr">
        <is>
          <t>Manufacturing</t>
        </is>
      </c>
      <c r="C6469" t="inlineStr">
        <is>
          <t>https://www.getapp.com/industries-software/manufacturing-engineering/os/web-based</t>
        </is>
      </c>
      <c r="D6469" t="inlineStr">
        <is>
          <t>proGrow</t>
        </is>
      </c>
      <c r="E6469" t="inlineStr">
        <is>
          <t>https://www.getapp.com/business-intelligence-analytics-software/a/progrow/</t>
        </is>
      </c>
      <c r="F6469" t="inlineStr">
        <is>
          <t>proGrow is an intelligent web platform dedicated to industrial frontline operations. This is done by collecting data from the shop floor, with dashboards and alerts in real-time and collaboration tools. The data provided to operational teams reduces reaction time and improves decision-making.Read more about proGrow</t>
        </is>
      </c>
    </row>
    <row r="6470">
      <c r="A6470" t="inlineStr">
        <is>
          <t>Industry Specific</t>
        </is>
      </c>
      <c r="B6470" t="inlineStr">
        <is>
          <t>Manufacturing</t>
        </is>
      </c>
      <c r="C6470" t="inlineStr">
        <is>
          <t>https://www.getapp.com/industries-software/manufacturing-engineering/os/web-based</t>
        </is>
      </c>
      <c r="D6470" t="inlineStr">
        <is>
          <t>JAGGAER</t>
        </is>
      </c>
      <c r="E6470" t="inlineStr">
        <is>
          <t>https://www.getapp.com/operations-management-software/a/pool4tool/</t>
        </is>
      </c>
      <c r="F6470" t="inlineStr">
        <is>
          <t>JAGGAER:  Procurement’s intelligent source-to-pay and supplier collaboration platform.Read more about JAGGAER</t>
        </is>
      </c>
    </row>
    <row r="6471">
      <c r="A6471" t="inlineStr">
        <is>
          <t>Industry Specific</t>
        </is>
      </c>
      <c r="B6471" t="inlineStr">
        <is>
          <t>Manufacturing</t>
        </is>
      </c>
      <c r="C6471" t="inlineStr">
        <is>
          <t>https://www.getapp.com/industries-software/manufacturing-engineering/os/web-based</t>
        </is>
      </c>
      <c r="D6471" t="inlineStr">
        <is>
          <t>Novacura Flow</t>
        </is>
      </c>
      <c r="E6471" t="inlineStr">
        <is>
          <t>https://www.getapp.com/operations-management-software/a/novacura-flow/</t>
        </is>
      </c>
      <c r="F6471" t="inlineStr">
        <is>
          <t>Turn your complex business processes into user-friendly applications with our BPM low-code platform. Fast to implement, easy to customize. Connects to any ERP or other business systems.Read more about Novacura Flow</t>
        </is>
      </c>
    </row>
    <row r="6472">
      <c r="A6472" t="inlineStr">
        <is>
          <t>Industry Specific</t>
        </is>
      </c>
      <c r="B6472" t="inlineStr">
        <is>
          <t>Manufacturing</t>
        </is>
      </c>
      <c r="C6472" t="inlineStr">
        <is>
          <t>https://www.getapp.com/industries-software/manufacturing-engineering/os/web-based</t>
        </is>
      </c>
      <c r="D6472" t="inlineStr">
        <is>
          <t>fabriq</t>
        </is>
      </c>
      <c r="E6472" t="inlineStr">
        <is>
          <t>https://www.getapp.com/collaboration-software/a/fabriq/</t>
        </is>
      </c>
      <c r="F6472" t="inlineStr">
        <is>
          <t>fabriq is the one-stop-shop solution for operational excellence activities in manufacturing sites.fabriq digitizes the Daily Management System (DMS) and lean management practices on the shop floor.Read more about fabriq</t>
        </is>
      </c>
    </row>
    <row r="6473">
      <c r="A6473" t="inlineStr">
        <is>
          <t>Industry Specific</t>
        </is>
      </c>
      <c r="B6473" t="inlineStr">
        <is>
          <t>Manufacturing</t>
        </is>
      </c>
      <c r="C6473" t="inlineStr">
        <is>
          <t>https://www.getapp.com/industries-software/manufacturing-engineering/os/web-based</t>
        </is>
      </c>
      <c r="D6473" t="inlineStr">
        <is>
          <t>BlackBelt Fusion</t>
        </is>
      </c>
      <c r="E6473" t="inlineStr">
        <is>
          <t>https://www.getapp.com/operations-management-software/a/intrastage/</t>
        </is>
      </c>
      <c r="F6473" t="inlineStr">
        <is>
          <t>BlackBelt Fusion is a cloud-based quality management solution designed to help manufacturing firms of all sizes manage workflows, analysis, measurement characterization, issue tracking &amp; data normalization. The platform's consulting tools aid users in streamline processes.Read more about BlackBelt Fusion</t>
        </is>
      </c>
    </row>
    <row r="6474">
      <c r="A6474" t="inlineStr">
        <is>
          <t>Industry Specific</t>
        </is>
      </c>
      <c r="B6474" t="inlineStr">
        <is>
          <t>Manufacturing</t>
        </is>
      </c>
      <c r="C6474" t="inlineStr">
        <is>
          <t>https://www.getapp.com/industries-software/manufacturing-engineering/os/web-based</t>
        </is>
      </c>
      <c r="D6474" t="inlineStr">
        <is>
          <t>BatchMaster ERP</t>
        </is>
      </c>
      <c r="E6474" t="inlineStr">
        <is>
          <t>https://www.getapp.com/operations-management-software/a/batchmaster-erp/</t>
        </is>
      </c>
      <c r="F6474" t="inlineStr">
        <is>
          <t>BatchMaster offers cloud and on-premise ERP software solutions for recipe- and formula-based manufacturers, such as those in food and beverage, chemicals, cosmetics, paints, nutraceuticals, pharmaceuticals, and others. It is pre-configured and provides a fully integrated suite of purchasing, financials, distribution, sales, quality management, and other applications.Read more about BatchMaster ERP</t>
        </is>
      </c>
    </row>
    <row r="6475">
      <c r="A6475" t="inlineStr">
        <is>
          <t>Industry Specific</t>
        </is>
      </c>
      <c r="B6475" t="inlineStr">
        <is>
          <t>Manufacturing</t>
        </is>
      </c>
      <c r="C6475" t="inlineStr">
        <is>
          <t>https://www.getapp.com/industries-software/manufacturing-engineering/os/web-based</t>
        </is>
      </c>
      <c r="D6475" t="inlineStr">
        <is>
          <t>Plex Smart Manufacturing Platform</t>
        </is>
      </c>
      <c r="E6475" t="inlineStr">
        <is>
          <t>https://www.getapp.com/operations-management-software/a/plex/</t>
        </is>
      </c>
      <c r="F6475" t="inlineStr">
        <is>
          <t>Plex Systems delivers the first smart manufacturing platform that empowers innovators to make awesome products.Read more about Plex Smart Manufacturing Platform</t>
        </is>
      </c>
    </row>
    <row r="6476">
      <c r="A6476" t="inlineStr">
        <is>
          <t>Industry Specific</t>
        </is>
      </c>
      <c r="B6476" t="inlineStr">
        <is>
          <t>Manufacturing</t>
        </is>
      </c>
      <c r="C6476" t="inlineStr">
        <is>
          <t>https://www.getapp.com/industries-software/manufacturing-engineering/os/web-based</t>
        </is>
      </c>
      <c r="D6476" t="inlineStr">
        <is>
          <t>WATS</t>
        </is>
      </c>
      <c r="E6476" t="inlineStr">
        <is>
          <t>https://www.getapp.com/industries-software/a/wats/</t>
        </is>
      </c>
      <c r="F6476" t="inlineStr">
        <is>
          <t>WATS is a Test Data Management solution that provides powerful insight into the current performance of your Electronics production tests, products and revisions. It helps improve NPI, and the ability to do remote production and debugging support for your global manufacturing chain.Read more about WATS</t>
        </is>
      </c>
    </row>
    <row r="6477">
      <c r="A6477" t="inlineStr">
        <is>
          <t>Industry Specific</t>
        </is>
      </c>
      <c r="B6477" t="inlineStr">
        <is>
          <t>Manufacturing</t>
        </is>
      </c>
      <c r="C6477" t="inlineStr">
        <is>
          <t>https://www.getapp.com/industries-software/manufacturing-engineering/os/web-based</t>
        </is>
      </c>
      <c r="D6477" t="inlineStr">
        <is>
          <t>AcctVantage ERP</t>
        </is>
      </c>
      <c r="E6477" t="inlineStr">
        <is>
          <t>https://www.getapp.com/all-software/a/acctvantage-erp/</t>
        </is>
      </c>
      <c r="F6477" t="inlineStr">
        <is>
          <t>AcctVantage ERP is an agile, pain-free on-premise ERP helping mid-sized manufacturers consolidate accounting, warehouse management, CRM, and business intelligence. Grow with minimal disruption and without adding staff. Backed by a responsive U.S. support team.Read more about AcctVantage ERP</t>
        </is>
      </c>
    </row>
    <row r="6478">
      <c r="A6478" t="inlineStr">
        <is>
          <t>Industry Specific</t>
        </is>
      </c>
      <c r="B6478" t="inlineStr">
        <is>
          <t>Manufacturing</t>
        </is>
      </c>
      <c r="C6478" t="inlineStr">
        <is>
          <t>https://www.getapp.com/industries-software/manufacturing-engineering/os/web-based</t>
        </is>
      </c>
      <c r="D6478" t="inlineStr">
        <is>
          <t>InGeek</t>
        </is>
      </c>
      <c r="E6478" t="inlineStr">
        <is>
          <t>https://www.getapp.com/construction-software/a/ingeek/</t>
        </is>
      </c>
      <c r="F6478" t="inlineStr">
        <is>
          <t>Designed for manufacturers, contracting firms, hospitals, and suppliers, InGeek is a SaaS inventory management &amp; procurement process automation solution that helps administrators monitor stock counts, create vendor lists, and prevent understocking of products on a centralized platform.Read more about InGeek</t>
        </is>
      </c>
    </row>
    <row r="6479">
      <c r="A6479" t="inlineStr">
        <is>
          <t>Industry Specific</t>
        </is>
      </c>
      <c r="B6479" t="inlineStr">
        <is>
          <t>Manufacturing</t>
        </is>
      </c>
      <c r="C6479" t="inlineStr">
        <is>
          <t>https://www.getapp.com/industries-software/manufacturing-engineering/os/web-based</t>
        </is>
      </c>
      <c r="D6479" t="inlineStr">
        <is>
          <t>Mar-Kov</t>
        </is>
      </c>
      <c r="E6479" t="inlineStr">
        <is>
          <t>https://www.getapp.com/retail-consumer-services-software/a/mar-kov-chemical-management-system/</t>
        </is>
      </c>
      <c r="F6479" t="inlineStr">
        <is>
          <t>Software that mondernizes Manufacturing at batch and process manufacturers. Scale up without extra staff using Mar-Kov.Read more about Mar-Kov</t>
        </is>
      </c>
    </row>
    <row r="6480">
      <c r="A6480" t="inlineStr">
        <is>
          <t>Industry Specific</t>
        </is>
      </c>
      <c r="B6480" t="inlineStr">
        <is>
          <t>Manufacturing</t>
        </is>
      </c>
      <c r="C6480" t="inlineStr">
        <is>
          <t>https://www.getapp.com/industries-software/manufacturing-engineering/os/web-based</t>
        </is>
      </c>
      <c r="D6480" t="inlineStr">
        <is>
          <t>Digit</t>
        </is>
      </c>
      <c r="E6480" t="inlineStr">
        <is>
          <t>https://www.getapp.com/all-software/a/digit/</t>
        </is>
      </c>
      <c r="F6480" t="inlineStr">
        <is>
          <t>Digit is a cloud-based ERP platform that helps small manufacturers manage inventory, production, sales, purchasing, and fulfillment.Read more about Digit</t>
        </is>
      </c>
    </row>
    <row r="6481">
      <c r="A6481" t="inlineStr">
        <is>
          <t>Industry Specific</t>
        </is>
      </c>
      <c r="B6481" t="inlineStr">
        <is>
          <t>Manufacturing</t>
        </is>
      </c>
      <c r="C6481" t="inlineStr">
        <is>
          <t>https://www.getapp.com/industries-software/manufacturing-engineering/os/web-based</t>
        </is>
      </c>
      <c r="D6481" t="inlineStr">
        <is>
          <t>Arka Inventory</t>
        </is>
      </c>
      <c r="E6481" t="inlineStr">
        <is>
          <t>https://www.getapp.com/operations-management-software/a/arka-inventory/</t>
        </is>
      </c>
      <c r="F6481" t="inlineStr">
        <is>
          <t>Integrating sales &amp; inventory is essential for efficiency, enabling reps to make realistic promises &amp; foster customer relationships. Real-time integration with back-office operations optimizes processes for improved customer experience. Arka helps align sales &amp; forecasts, boosting efficiency &amp; stayiRead more about Arka Inventory</t>
        </is>
      </c>
    </row>
    <row r="6482">
      <c r="A6482" t="inlineStr">
        <is>
          <t>Industry Specific</t>
        </is>
      </c>
      <c r="B6482" t="inlineStr">
        <is>
          <t>Manufacturing</t>
        </is>
      </c>
      <c r="C6482" t="inlineStr">
        <is>
          <t>https://www.getapp.com/industries-software/manufacturing-engineering/os/web-based</t>
        </is>
      </c>
      <c r="D6482" t="inlineStr">
        <is>
          <t>Duro</t>
        </is>
      </c>
      <c r="E6482" t="inlineStr">
        <is>
          <t>https://www.getapp.com/operations-management-software/a/duro/</t>
        </is>
      </c>
      <c r="F6482" t="inlineStr">
        <is>
          <t>AI-enabled PLM &amp; PDM for disruptive hardware organizations. Design, build, and bring products to market 3x times faster.Read more about Duro</t>
        </is>
      </c>
    </row>
    <row r="6483">
      <c r="A6483" t="inlineStr">
        <is>
          <t>Industry Specific</t>
        </is>
      </c>
      <c r="B6483" t="inlineStr">
        <is>
          <t>Manufacturing</t>
        </is>
      </c>
      <c r="C6483" t="inlineStr">
        <is>
          <t>https://www.getapp.com/industries-software/manufacturing-engineering/os/web-based</t>
        </is>
      </c>
      <c r="D6483" t="inlineStr">
        <is>
          <t>TPSynergy</t>
        </is>
      </c>
      <c r="E6483" t="inlineStr">
        <is>
          <t>https://www.getapp.com/industries-software/a/tpsynergy/</t>
        </is>
      </c>
      <c r="F6483" t="inlineStr">
        <is>
          <t>TPSynergy is a full service EDI software solution for supply chains &amp; large retailers providing a centralized hub for all trading partnersRead more about TPSynergy</t>
        </is>
      </c>
    </row>
    <row r="6484">
      <c r="A6484" t="inlineStr">
        <is>
          <t>Industry Specific</t>
        </is>
      </c>
      <c r="B6484" t="inlineStr">
        <is>
          <t>Manufacturing</t>
        </is>
      </c>
      <c r="C6484" t="inlineStr">
        <is>
          <t>https://www.getapp.com/industries-software/manufacturing-engineering/os/web-based</t>
        </is>
      </c>
      <c r="D6484" t="inlineStr">
        <is>
          <t>CONSELF</t>
        </is>
      </c>
      <c r="E6484" t="inlineStr">
        <is>
          <t>https://www.getapp.com/operations-management-software/a/conself/</t>
        </is>
      </c>
      <c r="F6484" t="inlineStr">
        <is>
          <t>CONSELF is a web-based CFD &amp; FEA simulation tool for product designers in aerospace, automotive, energy, healthcare, construction, and consumer goods industriesRead more about CONSELF</t>
        </is>
      </c>
    </row>
    <row r="6485">
      <c r="A6485" t="inlineStr">
        <is>
          <t>Industry Specific</t>
        </is>
      </c>
      <c r="B6485" t="inlineStr">
        <is>
          <t>Manufacturing</t>
        </is>
      </c>
      <c r="C6485" t="inlineStr">
        <is>
          <t>https://www.getapp.com/industries-software/manufacturing-engineering/os/web-based</t>
        </is>
      </c>
      <c r="D6485" t="inlineStr">
        <is>
          <t>SOS Inventory</t>
        </is>
      </c>
      <c r="E6485" t="inlineStr">
        <is>
          <t>https://www.getapp.com/retail-consumer-services-software/a/sos-inventory/</t>
        </is>
      </c>
      <c r="F6485" t="inlineStr">
        <is>
          <t>SOS Inventory is a QuickBooks Online integration that enhances inventory tracking, equipment management, and more. Key features include lot &amp; cost tracking, barcoding, job costing, automated order processing, inventory &amp; vendor management, forecasting, billing &amp; invoicing, and usage tracking.Read more about SOS Inventory</t>
        </is>
      </c>
    </row>
    <row r="6486">
      <c r="A6486" t="inlineStr">
        <is>
          <t>Industry Specific</t>
        </is>
      </c>
      <c r="B6486" t="inlineStr">
        <is>
          <t>Manufacturing</t>
        </is>
      </c>
      <c r="C6486" t="inlineStr">
        <is>
          <t>https://www.getapp.com/industries-software/manufacturing-engineering/os/web-based</t>
        </is>
      </c>
      <c r="D6486" t="inlineStr">
        <is>
          <t>Axolt</t>
        </is>
      </c>
      <c r="E6486" t="inlineStr">
        <is>
          <t>https://www.getapp.com/operations-management-software/a/erp-mark-7/</t>
        </is>
      </c>
      <c r="F6486" t="inlineStr">
        <is>
          <t>Axolt is a Salesforce-native application that unifies supply chain, inventory, manufacturing, finance, and operations into one smart, scalable solution. Trusted by fast-growing businesses across industries, Axolt delivers real-time visibility, intelligent automation, and seamless collaboration.Read more about Axolt</t>
        </is>
      </c>
    </row>
    <row r="6487">
      <c r="A6487" t="inlineStr">
        <is>
          <t>Industry Specific</t>
        </is>
      </c>
      <c r="B6487" t="inlineStr">
        <is>
          <t>Manufacturing</t>
        </is>
      </c>
      <c r="C6487" t="inlineStr">
        <is>
          <t>https://www.getapp.com/industries-software/manufacturing-engineering/os/web-based</t>
        </is>
      </c>
      <c r="D6487" t="inlineStr">
        <is>
          <t>Nvolve</t>
        </is>
      </c>
      <c r="E6487" t="inlineStr">
        <is>
          <t>https://www.getapp.com/education-childcare-software/a/nvolve/</t>
        </is>
      </c>
      <c r="F6487" t="inlineStr">
        <is>
          <t>Nvolve is an all-in-one platform for employee enablement and engagement that helps unlock productivity, quality, and safety by digitizing learning and development across the entire workforce.Read more about Nvolve</t>
        </is>
      </c>
    </row>
    <row r="6488">
      <c r="A6488" t="inlineStr">
        <is>
          <t>Industry Specific</t>
        </is>
      </c>
      <c r="B6488" t="inlineStr">
        <is>
          <t>Manufacturing</t>
        </is>
      </c>
      <c r="C6488" t="inlineStr">
        <is>
          <t>https://www.getapp.com/industries-software/manufacturing-engineering/os/web-based</t>
        </is>
      </c>
      <c r="D6488" t="inlineStr">
        <is>
          <t>PerformOEE Smart Factory Software</t>
        </is>
      </c>
      <c r="E6488" t="inlineStr">
        <is>
          <t>https://www.getapp.com/operations-management-software/a/performoee/</t>
        </is>
      </c>
      <c r="F6488" t="inlineStr">
        <is>
          <t>PerformOEE Smart Factory Software is an integrated overall equipment effectiveness (OEE) solution that allows businesses in the manufacturing industry to measure the performance of operational processes. Key features include regulatory compliance, task management, reporting, and trend monitoring.Read more about PerformOEE Smart Factory Software</t>
        </is>
      </c>
    </row>
    <row r="6489">
      <c r="A6489" t="inlineStr">
        <is>
          <t>Industry Specific</t>
        </is>
      </c>
      <c r="B6489" t="inlineStr">
        <is>
          <t>Manufacturing</t>
        </is>
      </c>
      <c r="C6489" t="inlineStr">
        <is>
          <t>https://www.getapp.com/industries-software/manufacturing-engineering/os/web-based</t>
        </is>
      </c>
      <c r="D6489" t="inlineStr">
        <is>
          <t>Worximity</t>
        </is>
      </c>
      <c r="E6489" t="inlineStr">
        <is>
          <t>https://www.getapp.com/all-software/a/worximity/</t>
        </is>
      </c>
      <c r="F6489" t="inlineStr">
        <is>
          <t>Worximity is a cloud-based manufacturing software that helps companies with their performance, processes and analytics.Read more about Worximity</t>
        </is>
      </c>
    </row>
    <row r="6490">
      <c r="A6490" t="inlineStr">
        <is>
          <t>Industry Specific</t>
        </is>
      </c>
      <c r="B6490" t="inlineStr">
        <is>
          <t>Manufacturing</t>
        </is>
      </c>
      <c r="C6490" t="inlineStr">
        <is>
          <t>https://www.getapp.com/industries-software/manufacturing-engineering/os/web-based</t>
        </is>
      </c>
      <c r="D6490" t="inlineStr">
        <is>
          <t>INControl</t>
        </is>
      </c>
      <c r="E6490" t="inlineStr">
        <is>
          <t>https://www.getapp.com/operations-management-software/a/incontrol/</t>
        </is>
      </c>
      <c r="F6490"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6491">
      <c r="A6491" t="inlineStr">
        <is>
          <t>Industry Specific</t>
        </is>
      </c>
      <c r="B6491" t="inlineStr">
        <is>
          <t>Manufacturing</t>
        </is>
      </c>
      <c r="C6491" t="inlineStr">
        <is>
          <t>https://www.getapp.com/industries-software/manufacturing-engineering/os/web-based</t>
        </is>
      </c>
      <c r="D6491" t="inlineStr">
        <is>
          <t>Liveline</t>
        </is>
      </c>
      <c r="E6491" t="inlineStr">
        <is>
          <t>https://www.getapp.com/construction-software/a/liveline/</t>
        </is>
      </c>
      <c r="F6491" t="inlineStr">
        <is>
          <t>Liveline revolutionizes 3D factory design, offering intuitive tools for quick layout creation and visualization. Designed for OEMs, it enhances proposals and sales processes across industries, making complex 3D designs accessible and efficient.Read more about Liveline</t>
        </is>
      </c>
    </row>
    <row r="6492">
      <c r="A6492" t="inlineStr">
        <is>
          <t>Industry Specific</t>
        </is>
      </c>
      <c r="B6492" t="inlineStr">
        <is>
          <t>Manufacturing</t>
        </is>
      </c>
      <c r="C6492" t="inlineStr">
        <is>
          <t>https://www.getapp.com/industries-software/manufacturing-engineering/os/web-based</t>
        </is>
      </c>
      <c r="D6492" t="inlineStr">
        <is>
          <t>Process Excellence Temple</t>
        </is>
      </c>
      <c r="E6492" t="inlineStr">
        <is>
          <t>https://www.getapp.com/industries-software/a/process-excellence-temple/</t>
        </is>
      </c>
      <c r="F6492" t="inlineStr">
        <is>
          <t>Process Excellence Temple is a cloud-based software designed to help businesses streamline manufacturing execution operations. The platform enables supervisors to organize tasks and assign them to team members, set up priorities and deadlines, automate workflows, and generate custom reports.Read more about Process Excellence Temple</t>
        </is>
      </c>
    </row>
    <row r="6493">
      <c r="A6493" t="inlineStr">
        <is>
          <t>Industry Specific</t>
        </is>
      </c>
      <c r="B6493" t="inlineStr">
        <is>
          <t>Manufacturing</t>
        </is>
      </c>
      <c r="C6493" t="inlineStr">
        <is>
          <t>https://www.getapp.com/industries-software/manufacturing-engineering/os/web-based</t>
        </is>
      </c>
      <c r="D6493" t="inlineStr">
        <is>
          <t>MonitorApp</t>
        </is>
      </c>
      <c r="E6493" t="inlineStr">
        <is>
          <t>https://www.getapp.com/operations-management-software/a/monitorapp/</t>
        </is>
      </c>
      <c r="F6493" t="inlineStr">
        <is>
          <t>Industry agnostic solution, a plug &amp; play digital transformation experience. One product, multiple solutions. The industrial IoT platform that drives operational performance.Read more about MonitorApp</t>
        </is>
      </c>
    </row>
    <row r="6494">
      <c r="A6494" t="inlineStr">
        <is>
          <t>Industry Specific</t>
        </is>
      </c>
      <c r="B6494" t="inlineStr">
        <is>
          <t>Manufacturing</t>
        </is>
      </c>
      <c r="C6494" t="inlineStr">
        <is>
          <t>https://www.getapp.com/industries-software/manufacturing-engineering/os/web-based</t>
        </is>
      </c>
      <c r="D6494" t="inlineStr">
        <is>
          <t>NutraSoft</t>
        </is>
      </c>
      <c r="E6494" t="inlineStr">
        <is>
          <t>https://www.getapp.com/retail-consumer-services-software/a/nutrasoft/</t>
        </is>
      </c>
      <c r="F6494" t="inlineStr">
        <is>
          <t>NutraSoft is a food management software that helps small to midsize businesses in the food &amp; beverage industry calculate nutritional facts and create product labels. The food traceability module uses barcoding technology to maintain production records of raw materials based on multiple categories.Read more about NutraSoft</t>
        </is>
      </c>
    </row>
    <row r="6495">
      <c r="A6495" t="inlineStr">
        <is>
          <t>Industry Specific</t>
        </is>
      </c>
      <c r="B6495" t="inlineStr">
        <is>
          <t>Manufacturing</t>
        </is>
      </c>
      <c r="C6495" t="inlineStr">
        <is>
          <t>https://www.getapp.com/industries-software/manufacturing-engineering/os/web-based</t>
        </is>
      </c>
      <c r="D6495" t="inlineStr">
        <is>
          <t>Intelisis ERP 6000</t>
        </is>
      </c>
      <c r="E6495" t="inlineStr">
        <is>
          <t>https://www.getapp.com/operations-management-software/a/intelisis-erp/</t>
        </is>
      </c>
      <c r="F6495" t="inlineStr">
        <is>
          <t>All the power of the best business tools in the palm of your hand.Read more about Intelisis ERP 6000</t>
        </is>
      </c>
    </row>
    <row r="6496">
      <c r="A6496" t="inlineStr">
        <is>
          <t>Industry Specific</t>
        </is>
      </c>
      <c r="B6496" t="inlineStr">
        <is>
          <t>Manufacturing</t>
        </is>
      </c>
      <c r="C6496" t="inlineStr">
        <is>
          <t>https://www.getapp.com/industries-software/manufacturing-engineering/os/web-based</t>
        </is>
      </c>
      <c r="D6496" t="inlineStr">
        <is>
          <t>ANT MES</t>
        </is>
      </c>
      <c r="E6496" t="inlineStr">
        <is>
          <t>https://www.getapp.com/industries-software/a/manufacturing-execution-system-mes/</t>
        </is>
      </c>
      <c r="F6496" t="inlineStr">
        <is>
          <t>The Manufacturing Execution System (MES) is a platform for manufacturing efficiency and execution that gathers, analyzes, and displays data from machines or the entire production line. MES software is used to make the duties of operators more predictable and to help management make informed decisionRead more about ANT MES</t>
        </is>
      </c>
    </row>
    <row r="6497">
      <c r="A6497" t="inlineStr">
        <is>
          <t>Industry Specific</t>
        </is>
      </c>
      <c r="B6497" t="inlineStr">
        <is>
          <t>Manufacturing</t>
        </is>
      </c>
      <c r="C6497" t="inlineStr">
        <is>
          <t>https://www.getapp.com/industries-software/manufacturing-engineering/os/web-based</t>
        </is>
      </c>
      <c r="D6497" t="inlineStr">
        <is>
          <t>ABIS</t>
        </is>
      </c>
      <c r="E6497" t="inlineStr">
        <is>
          <t>https://www.getapp.com/operations-management-software/a/adjutant/</t>
        </is>
      </c>
      <c r="F6497" t="inlineStr">
        <is>
          <t>ABIS provides a comprehensive ERP with over 150 modules that help manage assets, optimize workflow, streamline supply-chain, track shipping, &amp; centralize CRMRead more about ABIS</t>
        </is>
      </c>
    </row>
    <row r="6498">
      <c r="A6498" t="inlineStr">
        <is>
          <t>Industry Specific</t>
        </is>
      </c>
      <c r="B6498" t="inlineStr">
        <is>
          <t>Manufacturing</t>
        </is>
      </c>
      <c r="C6498" t="inlineStr">
        <is>
          <t>https://www.getapp.com/industries-software/manufacturing-engineering/os/web-based</t>
        </is>
      </c>
      <c r="D6498" t="inlineStr">
        <is>
          <t>Tangle</t>
        </is>
      </c>
      <c r="E6498" t="inlineStr">
        <is>
          <t>https://www.getapp.com/development-tools-software/a/tangle/</t>
        </is>
      </c>
      <c r="F6498" t="inlineStr">
        <is>
          <t>Tangle offers infinitely adaptable ERP solutions for discrete manufacturing, seamlessly aligning with each client's unique business processes for enhanced efficiency and effectiveness.Read more about Tangle</t>
        </is>
      </c>
    </row>
    <row r="6499">
      <c r="A6499" t="inlineStr">
        <is>
          <t>Industry Specific</t>
        </is>
      </c>
      <c r="B6499" t="inlineStr">
        <is>
          <t>Manufacturing</t>
        </is>
      </c>
      <c r="C6499" t="inlineStr">
        <is>
          <t>https://www.getapp.com/industries-software/manufacturing-engineering/os/web-based</t>
        </is>
      </c>
      <c r="D6499" t="inlineStr">
        <is>
          <t>ShopVue</t>
        </is>
      </c>
      <c r="E6499" t="inlineStr">
        <is>
          <t>https://www.getapp.com/all-software/a/shopvue/</t>
        </is>
      </c>
      <c r="F6499" t="inlineStr">
        <is>
          <t>ShopVue is the modular manufacturing execution system (MES) that's been built from the ground up to help you optimize your production workflows.Read more about ShopVue</t>
        </is>
      </c>
    </row>
    <row r="6500">
      <c r="A6500" t="inlineStr">
        <is>
          <t>Industry Specific</t>
        </is>
      </c>
      <c r="B6500" t="inlineStr">
        <is>
          <t>Manufacturing</t>
        </is>
      </c>
      <c r="C6500" t="inlineStr">
        <is>
          <t>https://www.getapp.com/industries-software/manufacturing-engineering/os/web-based</t>
        </is>
      </c>
      <c r="D6500" t="inlineStr">
        <is>
          <t>FSWorks</t>
        </is>
      </c>
      <c r="E6500" t="inlineStr">
        <is>
          <t>https://www.getapp.com/operations-management-software/a/fsworks/</t>
        </is>
      </c>
      <c r="F6500" t="inlineStr">
        <is>
          <t>FSWorks is a web-based quality control solution, which helps businesses in industries such as food &amp; beverage, automotive, medical, &amp; manufacturing optimize production processes. Key features include real-time status tracking, work instructions, trend analysis, and data acquisition.Read more about FSWorks</t>
        </is>
      </c>
    </row>
    <row r="6501">
      <c r="A6501" t="inlineStr">
        <is>
          <t>Industry Specific</t>
        </is>
      </c>
      <c r="B6501" t="inlineStr">
        <is>
          <t>Manufacturing</t>
        </is>
      </c>
      <c r="C6501" t="inlineStr">
        <is>
          <t>https://www.getapp.com/industries-software/manufacturing-engineering/os/web-based</t>
        </is>
      </c>
      <c r="D6501" t="inlineStr">
        <is>
          <t>TheLeanSuite</t>
        </is>
      </c>
      <c r="E6501" t="inlineStr">
        <is>
          <t>https://www.getapp.com/hr-employee-management-software/a/theleansuite/</t>
        </is>
      </c>
      <c r="F6501" t="inlineStr">
        <is>
          <t>TheLeanSuite currently offers an in-app idea management system that boosts employee engagement and collaboration, helping organizations to achieve manufacturing excellence.Read more about TheLeanSuite</t>
        </is>
      </c>
    </row>
    <row r="6502">
      <c r="A6502" t="inlineStr">
        <is>
          <t>Industry Specific</t>
        </is>
      </c>
      <c r="B6502" t="inlineStr">
        <is>
          <t>Manufacturing</t>
        </is>
      </c>
      <c r="C6502" t="inlineStr">
        <is>
          <t>https://www.getapp.com/industries-software/manufacturing-engineering/os/web-based</t>
        </is>
      </c>
      <c r="D6502" t="inlineStr">
        <is>
          <t>E-Max ERP</t>
        </is>
      </c>
      <c r="E6502" t="inlineStr">
        <is>
          <t>https://www.getapp.com/industries-software/a/e-max-erp/</t>
        </is>
      </c>
      <c r="F6502" t="inlineStr">
        <is>
          <t>E-Max ERP is an efficient, flexible, and cost-effective ERP solution tailored for manufacturing and engineering SMEs. The software offers a comprehensive suite of features including production control, supply chain management, financials, and quality management, available in cloud, on-premise, or hybrid solutions.Read more about E-Max ERP</t>
        </is>
      </c>
    </row>
    <row r="6503">
      <c r="A6503" t="inlineStr">
        <is>
          <t>Industry Specific</t>
        </is>
      </c>
      <c r="B6503" t="inlineStr">
        <is>
          <t>Manufacturing</t>
        </is>
      </c>
      <c r="C6503" t="inlineStr">
        <is>
          <t>https://www.getapp.com/industries-software/manufacturing-engineering/os/web-based</t>
        </is>
      </c>
      <c r="D6503" t="inlineStr">
        <is>
          <t>QAD Adaptive ERP</t>
        </is>
      </c>
      <c r="E6503" t="inlineStr">
        <is>
          <t>https://www.getapp.com/all-software/a/qad/</t>
        </is>
      </c>
      <c r="F6503" t="inlineStr">
        <is>
          <t>QAD Adaptive ERP provides a comprehensive solution that supports the core business processes and operations of global manufacturers. Consequently, it reduces the number of required add-ons which lowers software costs. The platform is ideal for medium to large-sized companies.Read more about QAD Adaptive ERP</t>
        </is>
      </c>
    </row>
    <row r="6504">
      <c r="A6504" t="inlineStr">
        <is>
          <t>Industry Specific</t>
        </is>
      </c>
      <c r="B6504" t="inlineStr">
        <is>
          <t>Manufacturing</t>
        </is>
      </c>
      <c r="C6504" t="inlineStr">
        <is>
          <t>https://www.getapp.com/industries-software/manufacturing-engineering/os/web-based</t>
        </is>
      </c>
      <c r="D6504" t="inlineStr">
        <is>
          <t>Praxie</t>
        </is>
      </c>
      <c r="E6504" t="inlineStr">
        <is>
          <t>https://www.getapp.com/project-management-planning-software/a/upboard/</t>
        </is>
      </c>
      <c r="F6504" t="inlineStr">
        <is>
          <t>Digitize Your Business 10x Faster at One-Tenth the Cost - Transform your organization with AI-powered processes, dashboards, and applications.Read more about Praxie</t>
        </is>
      </c>
    </row>
    <row r="6505">
      <c r="A6505" t="inlineStr">
        <is>
          <t>Industry Specific</t>
        </is>
      </c>
      <c r="B6505" t="inlineStr">
        <is>
          <t>Manufacturing</t>
        </is>
      </c>
      <c r="C6505" t="inlineStr">
        <is>
          <t>https://www.getapp.com/industries-software/manufacturing-engineering/os/web-based</t>
        </is>
      </c>
      <c r="D6505" t="inlineStr">
        <is>
          <t>Haufe X360</t>
        </is>
      </c>
      <c r="E6505" t="inlineStr">
        <is>
          <t>https://www.getapp.com/operations-management-software/a/haufe-x360-1/</t>
        </is>
      </c>
      <c r="F6505" t="inlineStr">
        <is>
          <t>Haufe X360, a Cloud ERP system, delivers a comprehensive solution tailored  for SMEs and mid-sized businesses across the DACH region.The SaaS model of Haufe X360 provides all relevant core modules, which can be expanded through industry-specific add-ons.Read more about Haufe X360</t>
        </is>
      </c>
    </row>
    <row r="6506">
      <c r="A6506" t="inlineStr">
        <is>
          <t>Industry Specific</t>
        </is>
      </c>
      <c r="B6506" t="inlineStr">
        <is>
          <t>Manufacturing</t>
        </is>
      </c>
      <c r="C6506" t="inlineStr">
        <is>
          <t>https://www.getapp.com/industries-software/manufacturing-engineering/os/web-based</t>
        </is>
      </c>
      <c r="D6506" t="inlineStr">
        <is>
          <t>AIM Vision</t>
        </is>
      </c>
      <c r="E6506" t="inlineStr">
        <is>
          <t>https://www.getapp.com/all-software/a/aim-vision/</t>
        </is>
      </c>
      <c r="F6506" t="inlineStr">
        <is>
          <t>AIM Vision is an enterprise resource planning (ERP) software designed to help businesses in the automotive industry streamline electronic data interchange (EDI) and barcode labeling operations. It enables administrators to manage front-office and shop floor operations and track manufacturing processes.Read more about AIM Vision</t>
        </is>
      </c>
    </row>
    <row r="6507">
      <c r="A6507" t="inlineStr">
        <is>
          <t>Industry Specific</t>
        </is>
      </c>
      <c r="B6507" t="inlineStr">
        <is>
          <t>Manufacturing</t>
        </is>
      </c>
      <c r="C6507" t="inlineStr">
        <is>
          <t>https://www.getapp.com/industries-software/manufacturing-engineering/os/web-based</t>
        </is>
      </c>
      <c r="D6507" t="inlineStr">
        <is>
          <t>smartblick</t>
        </is>
      </c>
      <c r="E6507" t="inlineStr">
        <is>
          <t>https://www.getapp.com/operations-management-software/a/smartblick/</t>
        </is>
      </c>
      <c r="F6507" t="inlineStr">
        <is>
          <t>Production planning for small and middle productions. Starting free for planning and PDC – optional with PDC starting at 59 € per machine.Read more about smartblick</t>
        </is>
      </c>
    </row>
    <row r="6508">
      <c r="A6508" t="inlineStr">
        <is>
          <t>Industry Specific</t>
        </is>
      </c>
      <c r="B6508" t="inlineStr">
        <is>
          <t>Manufacturing</t>
        </is>
      </c>
      <c r="C6508" t="inlineStr">
        <is>
          <t>https://www.getapp.com/industries-software/manufacturing-engineering/os/web-based</t>
        </is>
      </c>
      <c r="D6508" t="inlineStr">
        <is>
          <t>Manufapp</t>
        </is>
      </c>
      <c r="E6508" t="inlineStr">
        <is>
          <t>https://www.getapp.com/operations-management-software/a/manufapp/</t>
        </is>
      </c>
      <c r="F6508" t="inlineStr">
        <is>
          <t>Manufapp is an OEE software designed to help businesses connect real-time manufacturing parameters with production planning, execution, quality, maintenance, and inventory. The platform enables managers to collect and analyze data, manage teams and workflows, and optimize operations.Read more about Manufapp</t>
        </is>
      </c>
    </row>
    <row r="6509">
      <c r="A6509" t="inlineStr">
        <is>
          <t>Industry Specific</t>
        </is>
      </c>
      <c r="B6509" t="inlineStr">
        <is>
          <t>Manufacturing</t>
        </is>
      </c>
      <c r="C6509" t="inlineStr">
        <is>
          <t>https://www.getapp.com/industries-software/manufacturing-engineering/os/web-based</t>
        </is>
      </c>
      <c r="D6509" t="inlineStr">
        <is>
          <t>AFAS Software</t>
        </is>
      </c>
      <c r="E6509" t="inlineStr">
        <is>
          <t>https://www.getapp.com/hr-employee-management-software/a/afas-software/</t>
        </is>
      </c>
      <c r="F6509"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6510">
      <c r="A6510" t="inlineStr">
        <is>
          <t>Industry Specific</t>
        </is>
      </c>
      <c r="B6510" t="inlineStr">
        <is>
          <t>Manufacturing</t>
        </is>
      </c>
      <c r="C6510" t="inlineStr">
        <is>
          <t>https://www.getapp.com/industries-software/manufacturing-engineering/os/web-based</t>
        </is>
      </c>
      <c r="D6510" t="inlineStr">
        <is>
          <t>TilliT</t>
        </is>
      </c>
      <c r="E6510" t="inlineStr">
        <is>
          <t>https://www.getapp.com/industries-software/a/tillit/</t>
        </is>
      </c>
      <c r="F6510" t="inlineStr">
        <is>
          <t>TilliT helps to automate complex processes, eliminate human errors, remove paper from the factory floor, and provide an all-in-one digital platform for asset performance and OEE, digital work order management, production scheduling, and quality management for all manufacturers.Read more about TilliT</t>
        </is>
      </c>
    </row>
    <row r="6511">
      <c r="A6511" t="inlineStr">
        <is>
          <t>Industry Specific</t>
        </is>
      </c>
      <c r="B6511" t="inlineStr">
        <is>
          <t>Manufacturing</t>
        </is>
      </c>
      <c r="C6511" t="inlineStr">
        <is>
          <t>https://www.getapp.com/industries-software/manufacturing-engineering/os/web-based</t>
        </is>
      </c>
      <c r="D6511" t="inlineStr">
        <is>
          <t>Accon</t>
        </is>
      </c>
      <c r="E6511" t="inlineStr">
        <is>
          <t>https://www.getapp.com/sales-software/a/accon/</t>
        </is>
      </c>
      <c r="F6511" t="inlineStr">
        <is>
          <t>Accon is a complete ERP that offers features such as accounting, CRM, warehouse management, sales, HHRR, purchases, manufacturing, project management and more.Read more about Accon</t>
        </is>
      </c>
    </row>
    <row r="6512">
      <c r="A6512" t="inlineStr">
        <is>
          <t>Industry Specific</t>
        </is>
      </c>
      <c r="B6512" t="inlineStr">
        <is>
          <t>Manufacturing</t>
        </is>
      </c>
      <c r="C6512" t="inlineStr">
        <is>
          <t>https://www.getapp.com/industries-software/manufacturing-engineering/os/web-based</t>
        </is>
      </c>
      <c r="D6512" t="inlineStr">
        <is>
          <t>CMPRO</t>
        </is>
      </c>
      <c r="E6512" t="inlineStr">
        <is>
          <t>https://www.getapp.com/operations-management-software/a/cmpro/</t>
        </is>
      </c>
      <c r="F6512" t="inlineStr">
        <is>
          <t>CMPRO is a web-based product lifecycle management (PLM) solution designed to assist manufacturing and engineering firms in managing configuration, engineering, inventory, and product data.Read more about CMPRO</t>
        </is>
      </c>
    </row>
    <row r="6513">
      <c r="A6513" t="inlineStr">
        <is>
          <t>Industry Specific</t>
        </is>
      </c>
      <c r="B6513" t="inlineStr">
        <is>
          <t>Manufacturing</t>
        </is>
      </c>
      <c r="C6513" t="inlineStr">
        <is>
          <t>https://www.getapp.com/industries-software/manufacturing-engineering/os/web-based</t>
        </is>
      </c>
      <c r="D6513" t="inlineStr">
        <is>
          <t>Fulcrum</t>
        </is>
      </c>
      <c r="E6513" t="inlineStr">
        <is>
          <t>https://www.getapp.com/operations-management-software/a/fulcrumpro/</t>
        </is>
      </c>
      <c r="F6513" t="inlineStr">
        <is>
          <t>Fulcrum is a highly-configurable, digital, paperless solution helping businesses with everything from quote to cash. Leveraging modern technology, Fulcrum is designed to drive operational efficiency and maximize throughput instead of simply acting as a digital data warehouse.Read more about Fulcrum</t>
        </is>
      </c>
    </row>
    <row r="6514">
      <c r="A6514" t="inlineStr">
        <is>
          <t>Industry Specific</t>
        </is>
      </c>
      <c r="B6514" t="inlineStr">
        <is>
          <t>Manufacturing</t>
        </is>
      </c>
      <c r="C6514" t="inlineStr">
        <is>
          <t>https://www.getapp.com/industries-software/manufacturing-engineering/os/web-based</t>
        </is>
      </c>
      <c r="D6514" t="inlineStr">
        <is>
          <t>UniPoint Quality Management Software</t>
        </is>
      </c>
      <c r="E6514" t="inlineStr">
        <is>
          <t>https://www.getapp.com/operations-management-software/a/unipoint-quality-management-software/</t>
        </is>
      </c>
      <c r="F6514" t="inlineStr">
        <is>
          <t>uniPoint Quality Management Software is a cloud-based solution which helps manufacturers manage product quality maintenance with collaboration tools and ERP integration, &amp; lets users handle supplier access across critical data, to ensure legal compliance throughout the supply chain.Read more about UniPoint Quality Management Software</t>
        </is>
      </c>
    </row>
    <row r="6515">
      <c r="A6515" t="inlineStr">
        <is>
          <t>Industry Specific</t>
        </is>
      </c>
      <c r="B6515" t="inlineStr">
        <is>
          <t>Manufacturing</t>
        </is>
      </c>
      <c r="C6515" t="inlineStr">
        <is>
          <t>https://www.getapp.com/industries-software/manufacturing-engineering/os/web-based</t>
        </is>
      </c>
      <c r="D6515" t="inlineStr">
        <is>
          <t>Infor CloudSuite</t>
        </is>
      </c>
      <c r="E6515" t="inlineStr">
        <is>
          <t>https://www.getapp.com/operations-management-software/a/infor-erp/</t>
        </is>
      </c>
      <c r="F6515" t="inlineStr">
        <is>
          <t>Infor ERP is a suite of purpose-built, end-to-end, industry-specialized enterprise resource planning solutions for manufacturers and distributors.Read more about Infor CloudSuite</t>
        </is>
      </c>
    </row>
    <row r="6516">
      <c r="A6516" t="inlineStr">
        <is>
          <t>Industry Specific</t>
        </is>
      </c>
      <c r="B6516" t="inlineStr">
        <is>
          <t>Manufacturing</t>
        </is>
      </c>
      <c r="C6516" t="inlineStr">
        <is>
          <t>https://www.getapp.com/industries-software/manufacturing-engineering/os/web-based</t>
        </is>
      </c>
      <c r="D6516" t="inlineStr">
        <is>
          <t>eRep</t>
        </is>
      </c>
      <c r="E6516" t="inlineStr">
        <is>
          <t>https://www.getapp.com/sales-software/a/protoparts-erep/</t>
        </is>
      </c>
      <c r="F6516" t="inlineStr">
        <is>
          <t>eRep's reporting and analytics allows manufacturing to see real-time product and option demand before they become orders, giving operations time to plan better. Great for made-to-order and engineer-to-order type products.Read more about eRep</t>
        </is>
      </c>
    </row>
    <row r="6517">
      <c r="A6517" t="inlineStr">
        <is>
          <t>Industry Specific</t>
        </is>
      </c>
      <c r="B6517" t="inlineStr">
        <is>
          <t>Manufacturing</t>
        </is>
      </c>
      <c r="C6517" t="inlineStr">
        <is>
          <t>https://www.getapp.com/industries-software/manufacturing-engineering/os/web-based</t>
        </is>
      </c>
      <c r="D6517" t="inlineStr">
        <is>
          <t>SQUEAKS</t>
        </is>
      </c>
      <c r="E6517" t="inlineStr">
        <is>
          <t>https://www.getapp.com/it-communications-software/a/squeaks/</t>
        </is>
      </c>
      <c r="F6517" t="inlineStr">
        <is>
          <t>SQUEAKS digitally transforms Visual Management Boards and improves problem solving at the production line by driving actionable information to an interactive digital canvas in real-time.Read more about SQUEAKS</t>
        </is>
      </c>
    </row>
    <row r="6518">
      <c r="A6518" t="inlineStr">
        <is>
          <t>Industry Specific</t>
        </is>
      </c>
      <c r="B6518" t="inlineStr">
        <is>
          <t>Manufacturing</t>
        </is>
      </c>
      <c r="C6518" t="inlineStr">
        <is>
          <t>https://www.getapp.com/industries-software/manufacturing-engineering/os/web-based</t>
        </is>
      </c>
      <c r="D6518" t="inlineStr">
        <is>
          <t>OmegaCube ERP</t>
        </is>
      </c>
      <c r="E6518" t="inlineStr">
        <is>
          <t>https://www.getapp.com/operations-management-software/a/omegacube-erp/</t>
        </is>
      </c>
      <c r="F6518" t="inlineStr">
        <is>
          <t>OmegaCube ERP is an enterprise resource planning solution designed to help businesses in manufacturing and distribution enterprises automate manufacturing workflows and operations. Organizations can streamline inventory management, order processing, sales, accounting, purchasing, and warehousing, among other processes.Read more about OmegaCube ERP</t>
        </is>
      </c>
    </row>
    <row r="6519">
      <c r="A6519" t="inlineStr">
        <is>
          <t>Industry Specific</t>
        </is>
      </c>
      <c r="B6519" t="inlineStr">
        <is>
          <t>Manufacturing</t>
        </is>
      </c>
      <c r="C6519" t="inlineStr">
        <is>
          <t>https://www.getapp.com/industries-software/manufacturing-engineering/os/web-based</t>
        </is>
      </c>
      <c r="D6519" t="inlineStr">
        <is>
          <t>Harrington Quality Management System (HQMS)</t>
        </is>
      </c>
      <c r="E6519" t="inlineStr">
        <is>
          <t>https://www.getapp.com/all-software/a/harrington-quality-management-system-hqms/</t>
        </is>
      </c>
      <c r="F6519" t="inlineStr">
        <is>
          <t>Highly secure Document Control, Audits, Corrective Action, Calibration, Training, and the HQMS Supplier Portal with personalization, configuration, customization, and integration.Read more about Harrington Quality Management System (HQMS)</t>
        </is>
      </c>
    </row>
    <row r="6520">
      <c r="A6520" t="inlineStr">
        <is>
          <t>Industry Specific</t>
        </is>
      </c>
      <c r="B6520" t="inlineStr">
        <is>
          <t>Manufacturing</t>
        </is>
      </c>
      <c r="C6520" t="inlineStr">
        <is>
          <t>https://www.getapp.com/industries-software/manufacturing-engineering/os/web-based</t>
        </is>
      </c>
      <c r="D6520" t="inlineStr">
        <is>
          <t>Spruce</t>
        </is>
      </c>
      <c r="E6520" t="inlineStr">
        <is>
          <t>https://www.getapp.com/industries-software/a/spruce/</t>
        </is>
      </c>
      <c r="F6520"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6521">
      <c r="A6521" t="inlineStr">
        <is>
          <t>Industry Specific</t>
        </is>
      </c>
      <c r="B6521" t="inlineStr">
        <is>
          <t>Manufacturing</t>
        </is>
      </c>
      <c r="C6521" t="inlineStr">
        <is>
          <t>https://www.getapp.com/industries-software/manufacturing-engineering/os/web-based</t>
        </is>
      </c>
      <c r="D6521" t="inlineStr">
        <is>
          <t>TSS</t>
        </is>
      </c>
      <c r="E6521" t="inlineStr">
        <is>
          <t>https://www.getapp.com/operations-management-software/a/tss/</t>
        </is>
      </c>
      <c r="F6521" t="inlineStr">
        <is>
          <t>TSS is a cloud-based enterprise resource planning (ERP) software designed for small and midsize businesses including cosmetics, shipping, restaurant, gas, and more industries that helps manage customer engagement, optimize workflows, and more.Read more about TSS</t>
        </is>
      </c>
    </row>
    <row r="6522">
      <c r="A6522" t="inlineStr">
        <is>
          <t>Industry Specific</t>
        </is>
      </c>
      <c r="B6522" t="inlineStr">
        <is>
          <t>Manufacturing</t>
        </is>
      </c>
      <c r="C6522" t="inlineStr">
        <is>
          <t>https://www.getapp.com/industries-software/manufacturing-engineering/os/web-based</t>
        </is>
      </c>
      <c r="D6522" t="inlineStr">
        <is>
          <t>Azumuta</t>
        </is>
      </c>
      <c r="E6522" t="inlineStr">
        <is>
          <t>https://www.getapp.com/industries-software/a/azumuta/</t>
        </is>
      </c>
      <c r="F6522" t="inlineStr">
        <is>
          <t>Azumuta is an all-in-one system to digitalize your shop floor operations. Become a paperless factory, save time in manual data entry, and prevent errors by creating and managing digital work instructions, audits, employee training, and quality management reports from a single platform.Read more about Azumuta</t>
        </is>
      </c>
    </row>
    <row r="6523">
      <c r="A6523" t="inlineStr">
        <is>
          <t>Industry Specific</t>
        </is>
      </c>
      <c r="B6523" t="inlineStr">
        <is>
          <t>Manufacturing</t>
        </is>
      </c>
      <c r="C6523" t="inlineStr">
        <is>
          <t>https://www.getapp.com/industries-software/manufacturing-engineering/os/web-based</t>
        </is>
      </c>
      <c r="D6523" t="inlineStr">
        <is>
          <t>Ramco ERP</t>
        </is>
      </c>
      <c r="E6523" t="inlineStr">
        <is>
          <t>https://www.getapp.com/operations-management-software/a/ramco-erp/</t>
        </is>
      </c>
      <c r="F6523" t="inlineStr">
        <is>
          <t>Ramco is an ERP provider of choice for both asset and people centric businesses to operate their business processes digitally and deliver an enterprise-wide visibility for efficient decision-making.Read more about Ramco ERP</t>
        </is>
      </c>
    </row>
    <row r="6524">
      <c r="A6524" t="inlineStr">
        <is>
          <t>Industry Specific</t>
        </is>
      </c>
      <c r="B6524" t="inlineStr">
        <is>
          <t>Manufacturing</t>
        </is>
      </c>
      <c r="C6524" t="inlineStr">
        <is>
          <t>https://www.getapp.com/industries-software/manufacturing-engineering/os/web-based</t>
        </is>
      </c>
      <c r="D6524" t="inlineStr">
        <is>
          <t>TenForce</t>
        </is>
      </c>
      <c r="E6524" t="inlineStr">
        <is>
          <t>https://www.getapp.com/it-management-software/a/tenforce/</t>
        </is>
      </c>
      <c r="F6524" t="inlineStr">
        <is>
          <t>The EHSQ platform for high-risk industries to reduce risk, ensure compliance, and boost operational efficiency.Read more about TenForce</t>
        </is>
      </c>
    </row>
    <row r="6525">
      <c r="A6525" t="inlineStr">
        <is>
          <t>Industry Specific</t>
        </is>
      </c>
      <c r="B6525" t="inlineStr">
        <is>
          <t>Manufacturing</t>
        </is>
      </c>
      <c r="C6525" t="inlineStr">
        <is>
          <t>https://www.getapp.com/industries-software/manufacturing-engineering/os/web-based</t>
        </is>
      </c>
      <c r="D6525" t="inlineStr">
        <is>
          <t>ARMATURE</t>
        </is>
      </c>
      <c r="E6525" t="inlineStr">
        <is>
          <t>https://www.getapp.com/legal-law-software/a/armature-fabric-for-accreditors/</t>
        </is>
      </c>
      <c r="F6525" t="inlineStr">
        <is>
          <t>ARMATURE Fabric is a customizable accreditation and quality management solution that caters to the need of businesses of all sizes in accreditation and other industries including manufacturing, aerospace, medical devices, automotive, and pharmaceuticals.Read more about ARMATURE</t>
        </is>
      </c>
    </row>
    <row r="6526">
      <c r="A6526" t="inlineStr">
        <is>
          <t>Industry Specific</t>
        </is>
      </c>
      <c r="B6526" t="inlineStr">
        <is>
          <t>Manufacturing</t>
        </is>
      </c>
      <c r="C6526" t="inlineStr">
        <is>
          <t>https://www.getapp.com/industries-software/manufacturing-engineering/os/web-based</t>
        </is>
      </c>
      <c r="D6526" t="inlineStr">
        <is>
          <t>APPRODUCTIVITY4.0</t>
        </is>
      </c>
      <c r="E6526" t="inlineStr">
        <is>
          <t>https://www.getapp.com/operations-management-software/a/approductivity4-0/</t>
        </is>
      </c>
      <c r="F6526" t="inlineStr">
        <is>
          <t>APPRODUCTIVITY4.0 is a Lean and Industry 4.0 oriented software that helps you to eliminate waste and make your factory more flexible, because it gives you the means to make unlimited simulations for different scenarios.+ Productivity+ Added value+ Flexibility+ CompetitivenesRead more about APPRODUCTIVITY4.0</t>
        </is>
      </c>
    </row>
    <row r="6527">
      <c r="A6527" t="inlineStr">
        <is>
          <t>Industry Specific</t>
        </is>
      </c>
      <c r="B6527" t="inlineStr">
        <is>
          <t>Manufacturing</t>
        </is>
      </c>
      <c r="C6527" t="inlineStr">
        <is>
          <t>https://www.getapp.com/industries-software/manufacturing-engineering/os/web-based</t>
        </is>
      </c>
      <c r="D6527" t="inlineStr">
        <is>
          <t>S&amp;OP - Sales Planning</t>
        </is>
      </c>
      <c r="E6527" t="inlineStr">
        <is>
          <t>https://www.getapp.com/operations-management-software/a/s-op-sales-planning/</t>
        </is>
      </c>
      <c r="F6527" t="inlineStr">
        <is>
          <t>Supports smart innovative workflows, allows distributed planning for sales, product line-up, production and logistics with collaborative business decisions.Read more about S&amp;OP - Sales Planning</t>
        </is>
      </c>
    </row>
    <row r="6528">
      <c r="A6528" t="inlineStr">
        <is>
          <t>Industry Specific</t>
        </is>
      </c>
      <c r="B6528" t="inlineStr">
        <is>
          <t>Manufacturing</t>
        </is>
      </c>
      <c r="C6528" t="inlineStr">
        <is>
          <t>https://www.getapp.com/industries-software/manufacturing-engineering/os/web-based</t>
        </is>
      </c>
      <c r="D6528" t="inlineStr">
        <is>
          <t>Oracle Fusion Cloud SCM</t>
        </is>
      </c>
      <c r="E6528" t="inlineStr">
        <is>
          <t>https://www.getapp.com/all-software/a/oracle-fusion-cloud-scm/</t>
        </is>
      </c>
      <c r="F6528" t="inlineStr">
        <is>
          <t>Oracle Fusion Cloud SCM Cloud is a cloud-based supply chain management solution that offers distribution, manufacturing, inventory management and fleet management within a suite.Read more about Oracle Fusion Cloud SCM</t>
        </is>
      </c>
    </row>
    <row r="6529">
      <c r="A6529" t="inlineStr">
        <is>
          <t>Industry Specific</t>
        </is>
      </c>
      <c r="B6529" t="inlineStr">
        <is>
          <t>Manufacturing</t>
        </is>
      </c>
      <c r="C6529" t="inlineStr">
        <is>
          <t>https://www.getapp.com/industries-software/manufacturing-engineering/os/web-based</t>
        </is>
      </c>
      <c r="D6529" t="inlineStr">
        <is>
          <t>Wiise</t>
        </is>
      </c>
      <c r="E6529" t="inlineStr">
        <is>
          <t>https://www.getapp.com/operations-management-software/a/wiise/</t>
        </is>
      </c>
      <c r="F6529" t="inlineStr">
        <is>
          <t>Wiise is powerful all-in-one business management software, built on Microsoft Dynamics and backed by KPMG.Contact us today: wiise.comRead more about Wiise</t>
        </is>
      </c>
    </row>
    <row r="6530">
      <c r="A6530" t="inlineStr">
        <is>
          <t>Industry Specific</t>
        </is>
      </c>
      <c r="B6530" t="inlineStr">
        <is>
          <t>Manufacturing</t>
        </is>
      </c>
      <c r="C6530" t="inlineStr">
        <is>
          <t>https://www.getapp.com/industries-software/manufacturing-engineering/os/web-based</t>
        </is>
      </c>
      <c r="D6530" t="inlineStr">
        <is>
          <t>Matrak</t>
        </is>
      </c>
      <c r="E6530" t="inlineStr">
        <is>
          <t>https://www.getapp.com/all-software/a/matrak/</t>
        </is>
      </c>
      <c r="F6530" t="inlineStr">
        <is>
          <t>Matrak is a construction material and progress tracking software.Read more about Matrak</t>
        </is>
      </c>
    </row>
    <row r="6531">
      <c r="A6531" t="inlineStr">
        <is>
          <t>Industry Specific</t>
        </is>
      </c>
      <c r="B6531" t="inlineStr">
        <is>
          <t>Manufacturing</t>
        </is>
      </c>
      <c r="C6531" t="inlineStr">
        <is>
          <t>https://www.getapp.com/industries-software/manufacturing-engineering/os/web-based</t>
        </is>
      </c>
      <c r="D6531" t="inlineStr">
        <is>
          <t>planeus</t>
        </is>
      </c>
      <c r="E6531" t="inlineStr">
        <is>
          <t>https://www.getapp.com/project-management-planning-software/a/planeus/</t>
        </is>
      </c>
      <c r="F6531" t="inlineStr">
        <is>
          <t>planeus is an industry-proven new generation Planning &amp; Control solution for large enterprises and specialized mid-sized companies in manufacturing, labs, and regulated industries. Exception-driven and intuitive, it helps teams plan smarter, react faster, and stay aligned with strategic goals.Read more about planeus</t>
        </is>
      </c>
    </row>
    <row r="6532">
      <c r="A6532" t="inlineStr">
        <is>
          <t>Industry Specific</t>
        </is>
      </c>
      <c r="B6532" t="inlineStr">
        <is>
          <t>Manufacturing</t>
        </is>
      </c>
      <c r="C6532" t="inlineStr">
        <is>
          <t>https://www.getapp.com/industries-software/manufacturing-engineering/os/web-based</t>
        </is>
      </c>
      <c r="D6532" t="inlineStr">
        <is>
          <t>Cyzag</t>
        </is>
      </c>
      <c r="E6532" t="inlineStr">
        <is>
          <t>https://www.getapp.com/operations-management-software/a/cyzag/</t>
        </is>
      </c>
      <c r="F6532" t="inlineStr">
        <is>
          <t>Cyzag's no-code platform empowers teams to optimise manufacturing efficiency and profitability, trusted by 80+ plants in 11 countries.Read more about Cyzag</t>
        </is>
      </c>
    </row>
    <row r="6533">
      <c r="A6533" t="inlineStr">
        <is>
          <t>Industry Specific</t>
        </is>
      </c>
      <c r="B6533" t="inlineStr">
        <is>
          <t>Manufacturing</t>
        </is>
      </c>
      <c r="C6533" t="inlineStr">
        <is>
          <t>https://www.getapp.com/industries-software/manufacturing-engineering/os/web-based</t>
        </is>
      </c>
      <c r="D6533" t="inlineStr">
        <is>
          <t>Deacom ERP</t>
        </is>
      </c>
      <c r="E6533" t="inlineStr">
        <is>
          <t>https://www.getapp.com/all-software/a/deacom-erp/</t>
        </is>
      </c>
      <c r="F6533" t="inlineStr">
        <is>
          <t>Deacom ERP is a comprehensive enterprise resource planning solution designed to handle the unique requirements of batch and process manufacturers.Read more about Deacom ERP</t>
        </is>
      </c>
    </row>
    <row r="6534">
      <c r="A6534" t="inlineStr">
        <is>
          <t>Industry Specific</t>
        </is>
      </c>
      <c r="B6534" t="inlineStr">
        <is>
          <t>Manufacturing</t>
        </is>
      </c>
      <c r="C6534" t="inlineStr">
        <is>
          <t>https://www.getapp.com/industries-software/manufacturing-engineering/os/web-based</t>
        </is>
      </c>
      <c r="D6534" t="inlineStr">
        <is>
          <t>Omono</t>
        </is>
      </c>
      <c r="E6534" t="inlineStr">
        <is>
          <t>https://www.getapp.com/operations-management-software/a/omono/</t>
        </is>
      </c>
      <c r="F6534" t="inlineStr">
        <is>
          <t>Omono is an online business management platform that helps small businesses optimize purchasing processes, streamline operations, &amp; track inventoryRead more about Omono</t>
        </is>
      </c>
    </row>
    <row r="6535">
      <c r="A6535" t="inlineStr">
        <is>
          <t>Industry Specific</t>
        </is>
      </c>
      <c r="B6535" t="inlineStr">
        <is>
          <t>Manufacturing</t>
        </is>
      </c>
      <c r="C6535" t="inlineStr">
        <is>
          <t>https://www.getapp.com/industries-software/manufacturing-engineering/os/web-based</t>
        </is>
      </c>
      <c r="D6535" t="inlineStr">
        <is>
          <t>edinn M2</t>
        </is>
      </c>
      <c r="E6535" t="inlineStr">
        <is>
          <t>https://www.getapp.com/operations-management-software/a/edinn-m2/</t>
        </is>
      </c>
      <c r="F6535" t="inlineStr">
        <is>
          <t>edinn M2 is a digital transformation open platform that incorporates modules for the Production Control (Manufacturing Execution System, MES), Work Management, the Internet of Things (IoT) and Optimization via Operational Intelligence (OI), Big Data and Machine Learning.Read more about edinn M2</t>
        </is>
      </c>
    </row>
    <row r="6536">
      <c r="A6536" t="inlineStr">
        <is>
          <t>Industry Specific</t>
        </is>
      </c>
      <c r="B6536" t="inlineStr">
        <is>
          <t>Manufacturing</t>
        </is>
      </c>
      <c r="C6536" t="inlineStr">
        <is>
          <t>https://www.getapp.com/industries-software/manufacturing-engineering/os/web-based</t>
        </is>
      </c>
      <c r="D6536" t="inlineStr">
        <is>
          <t>System100</t>
        </is>
      </c>
      <c r="E6536" t="inlineStr">
        <is>
          <t>https://www.getapp.com/industries-software/a/system100/</t>
        </is>
      </c>
      <c r="F6536" t="inlineStr">
        <is>
          <t>System100 is a business process management software designed to help small businesses integrate multiple applications into a unified portal to streamline operations across departments.  The platform enables organizations to track tasks, schedule appointments, and manage customer relations using desktop and mobile devices.Read more about System100</t>
        </is>
      </c>
    </row>
    <row r="6537">
      <c r="A6537" t="inlineStr">
        <is>
          <t>Industry Specific</t>
        </is>
      </c>
      <c r="B6537" t="inlineStr">
        <is>
          <t>Manufacturing</t>
        </is>
      </c>
      <c r="C6537" t="inlineStr">
        <is>
          <t>https://www.getapp.com/industries-software/manufacturing-engineering/os/web-based</t>
        </is>
      </c>
      <c r="D6537" t="inlineStr">
        <is>
          <t>Supply'd</t>
        </is>
      </c>
      <c r="E6537" t="inlineStr">
        <is>
          <t>https://www.getapp.com/operations-management-software/a/supply-d/</t>
        </is>
      </c>
      <c r="F6537" t="inlineStr">
        <is>
          <t>A revolutionary new ERP built to help modern food and retail businesses scale and manage their business operations.Read more about Supply'd</t>
        </is>
      </c>
    </row>
    <row r="6538">
      <c r="A6538" t="inlineStr">
        <is>
          <t>Industry Specific</t>
        </is>
      </c>
      <c r="B6538" t="inlineStr">
        <is>
          <t>Manufacturing</t>
        </is>
      </c>
      <c r="C6538" t="inlineStr">
        <is>
          <t>https://www.getapp.com/industries-software/manufacturing-engineering/os/web-based</t>
        </is>
      </c>
      <c r="D6538" t="inlineStr">
        <is>
          <t>Blocworx</t>
        </is>
      </c>
      <c r="E6538" t="inlineStr">
        <is>
          <t>https://www.getapp.com/operations-management-software/a/blocworx/</t>
        </is>
      </c>
      <c r="F6538" t="inlineStr">
        <is>
          <t>Blocworx is a no-code software platform that allows citizen developers, managers, supervisors, students and professionals to build software for their companies, brands or organisations without needing to code!Read more about Blocworx</t>
        </is>
      </c>
    </row>
    <row r="6539">
      <c r="A6539" t="inlineStr">
        <is>
          <t>Industry Specific</t>
        </is>
      </c>
      <c r="B6539" t="inlineStr">
        <is>
          <t>Manufacturing</t>
        </is>
      </c>
      <c r="C6539" t="inlineStr">
        <is>
          <t>https://www.getapp.com/industries-software/manufacturing-engineering/os/web-based</t>
        </is>
      </c>
      <c r="D6539" t="inlineStr">
        <is>
          <t>Epicor BisTrack</t>
        </is>
      </c>
      <c r="E6539" t="inlineStr">
        <is>
          <t>https://www.getapp.com/operations-management-software/a/epicor-for-building-supply/</t>
        </is>
      </c>
      <c r="F6539" t="inlineStr">
        <is>
          <t>Epicor for Building Supply provides ERP solutions, including Epicor BisTrack and Epicor LumberTrack, that are specifically designed for building materials companies. These tools can help accelerate growth and maximize profitability opportunities for businesses in the building supply industry. Software features include detailed reporting, workflow management, and forecasting capabilities.Read more about Epicor BisTrack</t>
        </is>
      </c>
    </row>
    <row r="6540">
      <c r="A6540" t="inlineStr">
        <is>
          <t>Industry Specific</t>
        </is>
      </c>
      <c r="B6540" t="inlineStr">
        <is>
          <t>Manufacturing</t>
        </is>
      </c>
      <c r="C6540" t="inlineStr">
        <is>
          <t>https://www.getapp.com/industries-software/manufacturing-engineering/os/web-based</t>
        </is>
      </c>
      <c r="D6540" t="inlineStr">
        <is>
          <t>MANUFACTURO</t>
        </is>
      </c>
      <c r="E6540" t="inlineStr">
        <is>
          <t>https://www.getapp.com/all-software/a/manufacturo/</t>
        </is>
      </c>
      <c r="F6540" t="inlineStr">
        <is>
          <t>MANUFACTURO is a comprehensive, next-generation, all-in-one software solution for end-to-end production management and dynamic development in critical industries, including new space, aviation, defense, green tech, and robotics.Read more about MANUFACTURO</t>
        </is>
      </c>
    </row>
    <row r="6541">
      <c r="A6541" t="inlineStr">
        <is>
          <t>Industry Specific</t>
        </is>
      </c>
      <c r="B6541" t="inlineStr">
        <is>
          <t>Manufacturing</t>
        </is>
      </c>
      <c r="C6541" t="inlineStr">
        <is>
          <t>https://www.getapp.com/industries-software/manufacturing-engineering/os/web-based</t>
        </is>
      </c>
      <c r="D6541" t="inlineStr">
        <is>
          <t>FS.Net</t>
        </is>
      </c>
      <c r="E6541" t="inlineStr">
        <is>
          <t>https://www.getapp.com/business-intelligence-analytics-software/a/fs-net/</t>
        </is>
      </c>
      <c r="F6541" t="inlineStr">
        <is>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is>
      </c>
    </row>
    <row r="6542">
      <c r="A6542" t="inlineStr">
        <is>
          <t>Industry Specific</t>
        </is>
      </c>
      <c r="B6542" t="inlineStr">
        <is>
          <t>Manufacturing</t>
        </is>
      </c>
      <c r="C6542" t="inlineStr">
        <is>
          <t>https://www.getapp.com/industries-software/manufacturing-engineering/os/web-based</t>
        </is>
      </c>
      <c r="D6542" t="inlineStr">
        <is>
          <t>R4 Enterprise</t>
        </is>
      </c>
      <c r="E6542" t="inlineStr">
        <is>
          <t>https://www.getapp.com/all-software/a/r4-enterprise/</t>
        </is>
      </c>
      <c r="F6542" t="inlineStr">
        <is>
          <t>R4 Enterprise is an enterprise resource planning (ERP) solution that helps businesses streamline operations related to inventory management, manufacturing execution, financial planning, and more on a centralized platform. It enables staff members to utilize the built-in CRM tool to track sales processes and access customer information to optimize overall businesses operations.Read more about R4 Enterprise</t>
        </is>
      </c>
    </row>
    <row r="6543">
      <c r="A6543" t="inlineStr">
        <is>
          <t>Industry Specific</t>
        </is>
      </c>
      <c r="B6543" t="inlineStr">
        <is>
          <t>Manufacturing</t>
        </is>
      </c>
      <c r="C6543" t="inlineStr">
        <is>
          <t>https://www.getapp.com/industries-software/manufacturing-engineering/os/web-based</t>
        </is>
      </c>
      <c r="D6543" t="inlineStr">
        <is>
          <t>Ekho</t>
        </is>
      </c>
      <c r="E6543" t="inlineStr">
        <is>
          <t>https://www.getapp.com/operations-management-software/a/ekho/</t>
        </is>
      </c>
      <c r="F6543" t="inlineStr">
        <is>
          <t>Ekho is an OPM software that targets the industrial sector by driving improvements and uncovering hidden issues in business operations. Key features include activity &amp; downtime tracking, root cause &amp; historical trend analysis, data capture &amp; transfer, KPI monitoring, and audit management.Read more about Ekho</t>
        </is>
      </c>
    </row>
    <row r="6544">
      <c r="A6544" t="inlineStr">
        <is>
          <t>Industry Specific</t>
        </is>
      </c>
      <c r="B6544" t="inlineStr">
        <is>
          <t>Manufacturing</t>
        </is>
      </c>
      <c r="C6544" t="inlineStr">
        <is>
          <t>https://www.getapp.com/industries-software/manufacturing-engineering/os/web-based</t>
        </is>
      </c>
      <c r="D6544" t="inlineStr">
        <is>
          <t>ASCTrac WMS</t>
        </is>
      </c>
      <c r="E6544" t="inlineStr">
        <is>
          <t>https://www.getapp.com/operations-management-software/a/asctrac-wms/</t>
        </is>
      </c>
      <c r="F6544" t="inlineStr">
        <is>
          <t>ASCTrac WMS is a modular warehouse management system covering the complete manufacturing and distribution supply chain, from ordering through to deliveryRead more about ASCTrac WMS</t>
        </is>
      </c>
    </row>
    <row r="6545">
      <c r="A6545" t="inlineStr">
        <is>
          <t>Industry Specific</t>
        </is>
      </c>
      <c r="B6545" t="inlineStr">
        <is>
          <t>Manufacturing</t>
        </is>
      </c>
      <c r="C6545" t="inlineStr">
        <is>
          <t>https://www.getapp.com/industries-software/manufacturing-engineering/os/web-based</t>
        </is>
      </c>
      <c r="D6545" t="inlineStr">
        <is>
          <t>Optessa</t>
        </is>
      </c>
      <c r="E6545" t="inlineStr">
        <is>
          <t>https://www.getapp.com/operations-management-software/a/optessa/</t>
        </is>
      </c>
      <c r="F6545" t="inlineStr">
        <is>
          <t>Optessa is a leader in intelligent planning, sequencing, and scheduling optimization software with many successful implementations among top tier global manufacturers.Read more about Optessa</t>
        </is>
      </c>
    </row>
    <row r="6546">
      <c r="A6546" t="inlineStr">
        <is>
          <t>Industry Specific</t>
        </is>
      </c>
      <c r="B6546" t="inlineStr">
        <is>
          <t>Manufacturing</t>
        </is>
      </c>
      <c r="C6546" t="inlineStr">
        <is>
          <t>https://www.getapp.com/industries-software/manufacturing-engineering/os/web-based</t>
        </is>
      </c>
      <c r="D6546" t="inlineStr">
        <is>
          <t>AdvantaCLOUD</t>
        </is>
      </c>
      <c r="E6546" t="inlineStr">
        <is>
          <t>https://www.getapp.com/operations-management-software/a/advanta-cloud/</t>
        </is>
      </c>
      <c r="F6546" t="inlineStr">
        <is>
          <t>Advanta Cloud is an enterprise resource planning software that helps businesses streamline operations related to purchasing, accounting, quality assessment, and sales, among other processes. Administrators can classify products, define item usage, track stock location, generate labels, and more.Read more about AdvantaCLOUD</t>
        </is>
      </c>
    </row>
    <row r="6547">
      <c r="A6547" t="inlineStr">
        <is>
          <t>Industry Specific</t>
        </is>
      </c>
      <c r="B6547" t="inlineStr">
        <is>
          <t>Manufacturing</t>
        </is>
      </c>
      <c r="C6547" t="inlineStr">
        <is>
          <t>https://www.getapp.com/industries-software/manufacturing-engineering/os/web-based</t>
        </is>
      </c>
      <c r="D6547" t="inlineStr">
        <is>
          <t>RamBase</t>
        </is>
      </c>
      <c r="E6547" t="inlineStr">
        <is>
          <t>https://www.getapp.com/operations-management-software/a/rambase/</t>
        </is>
      </c>
      <c r="F6547" t="inlineStr">
        <is>
          <t>RamBase has been developed in close cooperation with high tech and electronic manufacturing companies. Our system has industry specific modules and features that fits your manufacturing process. This is why we can say we know you, and we know your business.Read more about RamBase</t>
        </is>
      </c>
    </row>
    <row r="6548">
      <c r="A6548" t="inlineStr">
        <is>
          <t>Industry Specific</t>
        </is>
      </c>
      <c r="B6548" t="inlineStr">
        <is>
          <t>Manufacturing</t>
        </is>
      </c>
      <c r="C6548" t="inlineStr">
        <is>
          <t>https://www.getapp.com/industries-software/manufacturing-engineering/os/web-based</t>
        </is>
      </c>
      <c r="D6548" t="inlineStr">
        <is>
          <t>HYDRA X</t>
        </is>
      </c>
      <c r="E6548" t="inlineStr">
        <is>
          <t>https://www.getapp.com/operations-management-software/a/hydra-x/</t>
        </is>
      </c>
      <c r="F6548" t="inlineStr">
        <is>
          <t>MPDV provides modular, scalable software solutions to leaders in manufacturing operations that provide the data and control.Read more about HYDRA X</t>
        </is>
      </c>
    </row>
    <row r="6549">
      <c r="A6549" t="inlineStr">
        <is>
          <t>Industry Specific</t>
        </is>
      </c>
      <c r="B6549" t="inlineStr">
        <is>
          <t>Manufacturing</t>
        </is>
      </c>
      <c r="C6549" t="inlineStr">
        <is>
          <t>https://www.getapp.com/industries-software/manufacturing-engineering/os/web-based</t>
        </is>
      </c>
      <c r="D6549" t="inlineStr">
        <is>
          <t>Enterprise 21 ERP</t>
        </is>
      </c>
      <c r="E6549" t="inlineStr">
        <is>
          <t>https://www.getapp.com/all-software/a/enterprise-21-erp/</t>
        </is>
      </c>
      <c r="F6549" t="inlineStr">
        <is>
          <t>Enterprise 21 ERP is a supply chain management software designed to help small and midsize businesses manage warehouse, inventory, finance, manufacturing, and customer relationships. The platform enables administrators to receive, select, replenish, and ship stocks.Read more about Enterprise 21 ERP</t>
        </is>
      </c>
    </row>
    <row r="6550">
      <c r="A6550" t="inlineStr">
        <is>
          <t>Industry Specific</t>
        </is>
      </c>
      <c r="B6550" t="inlineStr">
        <is>
          <t>Manufacturing</t>
        </is>
      </c>
      <c r="C6550" t="inlineStr">
        <is>
          <t>https://www.getapp.com/industries-software/manufacturing-engineering/os/web-based</t>
        </is>
      </c>
      <c r="D6550" t="inlineStr">
        <is>
          <t>Khaos Control Cloud</t>
        </is>
      </c>
      <c r="E6550" t="inlineStr">
        <is>
          <t>https://www.getapp.com/operations-management-software/a/khaos-control-cloud/</t>
        </is>
      </c>
      <c r="F6550" t="inlineStr">
        <is>
          <t>Khaos Control Cloud is a cloud-based software designed for SMEs. Get complete control with all-in-one functionality as you’ve never seen before. Manage day-to-day business processes, as well as more complex operations, all in one easy-to-use solution.Read more about Khaos Control Cloud</t>
        </is>
      </c>
    </row>
    <row r="6551">
      <c r="A6551" t="inlineStr">
        <is>
          <t>Industry Specific</t>
        </is>
      </c>
      <c r="B6551" t="inlineStr">
        <is>
          <t>Manufacturing</t>
        </is>
      </c>
      <c r="C6551" t="inlineStr">
        <is>
          <t>https://www.getapp.com/industries-software/manufacturing-engineering/os/web-based</t>
        </is>
      </c>
      <c r="D6551" t="inlineStr">
        <is>
          <t>LogixPath Operations Management</t>
        </is>
      </c>
      <c r="E6551" t="inlineStr">
        <is>
          <t>https://www.getapp.com/operations-management-software/a/logixpath-operations-management/</t>
        </is>
      </c>
      <c r="F6551" t="inlineStr">
        <is>
          <t>LogixPath Product Production Management subsystem provides manufacturing job execution management and shop floor control capabilities. It provides tools to define product production process flow, and track each step's input material, output, operators, equipment, costs, execution timing and quality.Read more about LogixPath Operations Management</t>
        </is>
      </c>
    </row>
    <row r="6552">
      <c r="A6552" t="inlineStr">
        <is>
          <t>Industry Specific</t>
        </is>
      </c>
      <c r="B6552" t="inlineStr">
        <is>
          <t>Manufacturing</t>
        </is>
      </c>
      <c r="C6552" t="inlineStr">
        <is>
          <t>https://www.getapp.com/industries-software/manufacturing-engineering/os/web-based</t>
        </is>
      </c>
      <c r="D6552" t="inlineStr">
        <is>
          <t>iBusiness Suite ERP</t>
        </is>
      </c>
      <c r="E6552" t="inlineStr">
        <is>
          <t>https://www.getapp.com/operations-management-software/a/ibusiness-suite-erp/</t>
        </is>
      </c>
      <c r="F6552" t="inlineStr">
        <is>
          <t>iBusiness Suite ERP by INI Technologies is an enterprise resource planning solution that's specifically designed for manufacturing companies, retail shops, educational institutions, service companies, and wholesale traders.Read more about iBusiness Suite ERP</t>
        </is>
      </c>
    </row>
    <row r="6553">
      <c r="A6553" t="inlineStr">
        <is>
          <t>Industry Specific</t>
        </is>
      </c>
      <c r="B6553" t="inlineStr">
        <is>
          <t>Manufacturing</t>
        </is>
      </c>
      <c r="C6553" t="inlineStr">
        <is>
          <t>https://www.getapp.com/industries-software/manufacturing-engineering/os/web-based</t>
        </is>
      </c>
      <c r="D6553" t="inlineStr">
        <is>
          <t>NC-Vision</t>
        </is>
      </c>
      <c r="E6553" t="inlineStr">
        <is>
          <t>https://www.getapp.com/operations-management-software/a/nc-vision-for-warehouse/</t>
        </is>
      </c>
      <c r="F6553" t="inlineStr">
        <is>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is>
      </c>
    </row>
    <row r="6554">
      <c r="A6554" t="inlineStr">
        <is>
          <t>Industry Specific</t>
        </is>
      </c>
      <c r="B6554" t="inlineStr">
        <is>
          <t>Manufacturing</t>
        </is>
      </c>
      <c r="C6554" t="inlineStr">
        <is>
          <t>https://www.getapp.com/industries-software/manufacturing-engineering/os/web-based</t>
        </is>
      </c>
      <c r="D6554" t="inlineStr">
        <is>
          <t>Tset</t>
        </is>
      </c>
      <c r="E6554" t="inlineStr">
        <is>
          <t>https://www.getapp.com/operations-management-software/a/tset/</t>
        </is>
      </c>
      <c r="F6554" t="inlineStr">
        <is>
          <t>Tset is a cloud-based sustainability solution that enables manufacturers to calculate, manage, and optimize cost and carbon footprint.Read more about Tset</t>
        </is>
      </c>
    </row>
    <row r="6555">
      <c r="A6555" t="inlineStr">
        <is>
          <t>Industry Specific</t>
        </is>
      </c>
      <c r="B6555" t="inlineStr">
        <is>
          <t>Manufacturing</t>
        </is>
      </c>
      <c r="C6555" t="inlineStr">
        <is>
          <t>https://www.getapp.com/industries-software/manufacturing-engineering/os/web-based</t>
        </is>
      </c>
      <c r="D6555" t="inlineStr">
        <is>
          <t>i|NORIS-DMI</t>
        </is>
      </c>
      <c r="E6555" t="inlineStr">
        <is>
          <t>https://www.getapp.com/collaboration-software/a/i-noris-dmi/</t>
        </is>
      </c>
      <c r="F6555" t="inlineStr">
        <is>
          <t>DMI streamlines manufacturing processes by offering digital work instructions and integrated quality checks at every production stage. This increases productivity, ensures consistent product quality, and provides complete traceability, resulting in more efficient and reliable production workflowRead more about i|NORIS-DMI</t>
        </is>
      </c>
    </row>
    <row r="6556">
      <c r="A6556" t="inlineStr">
        <is>
          <t>Industry Specific</t>
        </is>
      </c>
      <c r="B6556" t="inlineStr">
        <is>
          <t>Manufacturing</t>
        </is>
      </c>
      <c r="C6556" t="inlineStr">
        <is>
          <t>https://www.getapp.com/industries-software/manufacturing-engineering/os/web-based</t>
        </is>
      </c>
      <c r="D6556" t="inlineStr">
        <is>
          <t>NC-Vision</t>
        </is>
      </c>
      <c r="E6556" t="inlineStr">
        <is>
          <t>https://www.getapp.com/operations-management-software/a/nc-vision-for-warehouse/</t>
        </is>
      </c>
      <c r="F6556" t="inlineStr">
        <is>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is>
      </c>
    </row>
    <row r="6557">
      <c r="A6557" t="inlineStr">
        <is>
          <t>Industry Specific</t>
        </is>
      </c>
      <c r="B6557" t="inlineStr">
        <is>
          <t>Manufacturing</t>
        </is>
      </c>
      <c r="C6557" t="inlineStr">
        <is>
          <t>https://www.getapp.com/industries-software/manufacturing-engineering/os/web-based</t>
        </is>
      </c>
      <c r="D6557" t="inlineStr">
        <is>
          <t>iBusiness Suite ERP</t>
        </is>
      </c>
      <c r="E6557" t="inlineStr">
        <is>
          <t>https://www.getapp.com/operations-management-software/a/ibusiness-suite-erp/</t>
        </is>
      </c>
      <c r="F6557" t="inlineStr">
        <is>
          <t>iBusiness Suite ERP by INI Technologies is an enterprise resource planning solution that's specifically designed for manufacturing companies, retail shops, educational institutions, service companies, and wholesale traders.Read more about iBusiness Suite ERP</t>
        </is>
      </c>
    </row>
    <row r="6558">
      <c r="A6558" t="inlineStr">
        <is>
          <t>Industry Specific</t>
        </is>
      </c>
      <c r="B6558" t="inlineStr">
        <is>
          <t>Manufacturing</t>
        </is>
      </c>
      <c r="C6558" t="inlineStr">
        <is>
          <t>https://www.getapp.com/industries-software/manufacturing-engineering/os/web-based</t>
        </is>
      </c>
      <c r="D6558" t="inlineStr">
        <is>
          <t>Pronto Xi</t>
        </is>
      </c>
      <c r="E6558" t="inlineStr">
        <is>
          <t>https://www.getapp.com/all-software/a/pronto-xi/</t>
        </is>
      </c>
      <c r="F6558" t="inlineStr">
        <is>
          <t>Pronto Xi offers a user-friendly, cloud-based enterprise resource planning (ERP) solution for companies of all sizes. With the Pronto Xi Platform, companies can access real-time data and analytics to help make better decisions.Read more about Pronto Xi</t>
        </is>
      </c>
    </row>
    <row r="6559">
      <c r="A6559" t="inlineStr">
        <is>
          <t>Industry Specific</t>
        </is>
      </c>
      <c r="B6559" t="inlineStr">
        <is>
          <t>Manufacturing</t>
        </is>
      </c>
      <c r="C6559" t="inlineStr">
        <is>
          <t>https://www.getapp.com/industries-software/manufacturing-engineering/os/web-based</t>
        </is>
      </c>
      <c r="D6559" t="inlineStr">
        <is>
          <t>TeamAssurance</t>
        </is>
      </c>
      <c r="E6559" t="inlineStr">
        <is>
          <t>https://www.getapp.com/collaboration-software/a/teamassurance/</t>
        </is>
      </c>
      <c r="F6559" t="inlineStr">
        <is>
          <t>TeamAssurance is a cloud-based, collaborative platform that connects the workforce. It connects leaders with frontline workers in real-time, improving daily management and strategy delivery. The system combines project management and other operations across the organization at all levels.Read more about TeamAssurance</t>
        </is>
      </c>
    </row>
    <row r="6560">
      <c r="A6560" t="inlineStr">
        <is>
          <t>Industry Specific</t>
        </is>
      </c>
      <c r="B6560" t="inlineStr">
        <is>
          <t>Manufacturing</t>
        </is>
      </c>
      <c r="C6560" t="inlineStr">
        <is>
          <t>https://www.getapp.com/industries-software/manufacturing-engineering/os/web-based</t>
        </is>
      </c>
      <c r="D6560" t="inlineStr">
        <is>
          <t>Vicinity</t>
        </is>
      </c>
      <c r="E6560" t="inlineStr">
        <is>
          <t>https://www.getapp.com/all-software/a/vicinity-1/</t>
        </is>
      </c>
      <c r="F6560" t="inlineStr">
        <is>
          <t>Vicinity is a scalable technology partner who makes software for batch formula-based manufacturers in the chemical, food, and brewing markets.Read more about Vicinity</t>
        </is>
      </c>
    </row>
    <row r="6561">
      <c r="A6561" t="inlineStr">
        <is>
          <t>Industry Specific</t>
        </is>
      </c>
      <c r="B6561" t="inlineStr">
        <is>
          <t>Manufacturing</t>
        </is>
      </c>
      <c r="C6561" t="inlineStr">
        <is>
          <t>https://www.getapp.com/industries-software/manufacturing-engineering/os/web-based</t>
        </is>
      </c>
      <c r="D6561" t="inlineStr">
        <is>
          <t>RanFab</t>
        </is>
      </c>
      <c r="E6561" t="inlineStr">
        <is>
          <t>https://www.getapp.com/industries-software/a/laserquote/</t>
        </is>
      </c>
      <c r="F6561" t="inlineStr">
        <is>
          <t>LaserQuote by Idronic is a powerful, web-based software solution designed to support the unique needs of contract cutting companies, sheet metal workshops and metal fabricators. With LaserQuote, companies have an easy-to-use, specialized solution that simplifies and optimizes all business processes.Read more about RanFab</t>
        </is>
      </c>
    </row>
    <row r="6562">
      <c r="A6562" t="inlineStr">
        <is>
          <t>Industry Specific</t>
        </is>
      </c>
      <c r="B6562" t="inlineStr">
        <is>
          <t>Manufacturing</t>
        </is>
      </c>
      <c r="C6562" t="inlineStr">
        <is>
          <t>https://www.getapp.com/industries-software/manufacturing-engineering/os/web-based</t>
        </is>
      </c>
      <c r="D6562" t="inlineStr">
        <is>
          <t>StartProto</t>
        </is>
      </c>
      <c r="E6562" t="inlineStr">
        <is>
          <t>https://www.getapp.com/project-management-planning-software/a/startproto/</t>
        </is>
      </c>
      <c r="F6562" t="inlineStr">
        <is>
          <t>Our manufacturing software effortlessly integrates with your established workflows. It has been developed by a team of dedicated professionals who are fully committed to ensuring your success.Read more about StartProto</t>
        </is>
      </c>
    </row>
    <row r="6563">
      <c r="A6563" t="inlineStr">
        <is>
          <t>Industry Specific</t>
        </is>
      </c>
      <c r="B6563" t="inlineStr">
        <is>
          <t>Manufacturing</t>
        </is>
      </c>
      <c r="C6563" t="inlineStr">
        <is>
          <t>https://www.getapp.com/industries-software/manufacturing-engineering/os/web-based</t>
        </is>
      </c>
      <c r="D6563" t="inlineStr">
        <is>
          <t>Opcenter Execution Process</t>
        </is>
      </c>
      <c r="E6563" t="inlineStr">
        <is>
          <t>https://www.getapp.com/all-software/a/opcenter-execution-process/</t>
        </is>
      </c>
      <c r="F6563" t="inlineStr">
        <is>
          <t>Opcenter Execution Process is a manufacturing execution system designed specifically for process manufacturing industries including consumer packaged goods, food and beverage, and chemical manufacturing.Read more about Opcenter Execution Process</t>
        </is>
      </c>
    </row>
    <row r="6564">
      <c r="A6564" t="inlineStr">
        <is>
          <t>Industry Specific</t>
        </is>
      </c>
      <c r="B6564" t="inlineStr">
        <is>
          <t>Manufacturing</t>
        </is>
      </c>
      <c r="C6564" t="inlineStr">
        <is>
          <t>https://www.getapp.com/industries-software/manufacturing-engineering/os/web-based</t>
        </is>
      </c>
      <c r="D6564" t="inlineStr">
        <is>
          <t>Access FactoryMaster MRP</t>
        </is>
      </c>
      <c r="E6564" t="inlineStr">
        <is>
          <t>https://www.getapp.com/operations-management-software/a/access-factorymaster-mrp/</t>
        </is>
      </c>
      <c r="F6564" t="inlineStr">
        <is>
          <t>Material requirements planning software designed for mid-tier manufacturers, including those with ambitious growth plans. Access MRP provides everything you need to run your operations more effectively.Read more about Access FactoryMaster MRP</t>
        </is>
      </c>
    </row>
    <row r="6565">
      <c r="A6565" t="inlineStr">
        <is>
          <t>Industry Specific</t>
        </is>
      </c>
      <c r="B6565" t="inlineStr">
        <is>
          <t>Manufacturing</t>
        </is>
      </c>
      <c r="C6565" t="inlineStr">
        <is>
          <t>https://www.getapp.com/industries-software/manufacturing-engineering/os/web-based</t>
        </is>
      </c>
      <c r="D6565" t="inlineStr">
        <is>
          <t>GoldFinch ERP</t>
        </is>
      </c>
      <c r="E6565" t="inlineStr">
        <is>
          <t>https://www.getapp.com/operations-management-software/a/goldfinch/</t>
        </is>
      </c>
      <c r="F6565" t="inlineStr">
        <is>
          <t>One Unified ERP SolutionGoldFinch ERP offers a complete ERP solution for distributors and manufacturers on the Salesforce platform. Certified &amp; 100% Native application. A modern design to enhance productivity.Read more about GoldFinch ERP</t>
        </is>
      </c>
    </row>
    <row r="6566">
      <c r="A6566" t="inlineStr">
        <is>
          <t>Industry Specific</t>
        </is>
      </c>
      <c r="B6566" t="inlineStr">
        <is>
          <t>Manufacturing</t>
        </is>
      </c>
      <c r="C6566" t="inlineStr">
        <is>
          <t>https://www.getapp.com/industries-software/manufacturing-engineering/os/web-based</t>
        </is>
      </c>
      <c r="D6566" t="inlineStr">
        <is>
          <t>GoldFinch ERP</t>
        </is>
      </c>
      <c r="E6566" t="inlineStr">
        <is>
          <t>https://www.getapp.com/operations-management-software/a/goldfinch/</t>
        </is>
      </c>
      <c r="F6566" t="inlineStr">
        <is>
          <t>One Unified ERP SolutionGoldFinch ERP offers a complete ERP solution for distributors and manufacturers on the Salesforce platform. Certified &amp; 100% Native application. A modern design to enhance productivity.Read more about GoldFinch ERP</t>
        </is>
      </c>
    </row>
    <row r="6567">
      <c r="A6567" t="inlineStr">
        <is>
          <t>Industry Specific</t>
        </is>
      </c>
      <c r="B6567" t="inlineStr">
        <is>
          <t>Manufacturing</t>
        </is>
      </c>
      <c r="C6567" t="inlineStr">
        <is>
          <t>https://www.getapp.com/industries-software/manufacturing-engineering/os/web-based</t>
        </is>
      </c>
      <c r="D6567" t="inlineStr">
        <is>
          <t>Access FactoryMaster MRP</t>
        </is>
      </c>
      <c r="E6567" t="inlineStr">
        <is>
          <t>https://www.getapp.com/operations-management-software/a/access-factorymaster-mrp/</t>
        </is>
      </c>
      <c r="F6567" t="inlineStr">
        <is>
          <t>Material requirements planning software designed for mid-tier manufacturers, including those with ambitious growth plans. Access MRP provides everything you need to run your operations more effectively.Read more about Access FactoryMaster MRP</t>
        </is>
      </c>
    </row>
    <row r="6568">
      <c r="A6568" t="inlineStr">
        <is>
          <t>Industry Specific</t>
        </is>
      </c>
      <c r="B6568" t="inlineStr">
        <is>
          <t>Manufacturing</t>
        </is>
      </c>
      <c r="C6568" t="inlineStr">
        <is>
          <t>https://www.getapp.com/industries-software/manufacturing-engineering/os/web-based</t>
        </is>
      </c>
      <c r="D6568" t="inlineStr">
        <is>
          <t>RanFab</t>
        </is>
      </c>
      <c r="E6568" t="inlineStr">
        <is>
          <t>https://www.getapp.com/industries-software/a/laserquote/</t>
        </is>
      </c>
      <c r="F6568" t="inlineStr">
        <is>
          <t>LaserQuote by Idronic is a powerful, web-based software solution designed to support the unique needs of contract cutting companies, sheet metal workshops and metal fabricators. With LaserQuote, companies have an easy-to-use, specialized solution that simplifies and optimizes all business processes.Read more about RanFab</t>
        </is>
      </c>
    </row>
    <row r="6569">
      <c r="A6569" t="inlineStr">
        <is>
          <t>Industry Specific</t>
        </is>
      </c>
      <c r="B6569" t="inlineStr">
        <is>
          <t>Manufacturing</t>
        </is>
      </c>
      <c r="C6569" t="inlineStr">
        <is>
          <t>https://www.getapp.com/industries-software/manufacturing-engineering/os/web-based</t>
        </is>
      </c>
      <c r="D6569" t="inlineStr">
        <is>
          <t>Opcenter Execution Process</t>
        </is>
      </c>
      <c r="E6569" t="inlineStr">
        <is>
          <t>https://www.getapp.com/all-software/a/opcenter-execution-process/</t>
        </is>
      </c>
      <c r="F6569" t="inlineStr">
        <is>
          <t>Opcenter Execution Process is a manufacturing execution system designed specifically for process manufacturing industries including consumer packaged goods, food and beverage, and chemical manufacturing.Read more about Opcenter Execution Process</t>
        </is>
      </c>
    </row>
    <row r="6570">
      <c r="A6570" t="inlineStr">
        <is>
          <t>Industry Specific</t>
        </is>
      </c>
      <c r="B6570" t="inlineStr">
        <is>
          <t>Manufacturing</t>
        </is>
      </c>
      <c r="C6570" t="inlineStr">
        <is>
          <t>https://www.getapp.com/industries-software/manufacturing-engineering/os/web-based</t>
        </is>
      </c>
      <c r="D6570" t="inlineStr">
        <is>
          <t>Oneir</t>
        </is>
      </c>
      <c r="E6570" t="inlineStr">
        <is>
          <t>https://www.getapp.com/website-ecommerce-software/a/oneir/</t>
        </is>
      </c>
      <c r="F6570" t="inlineStr">
        <is>
          <t>Oneir is an enterprise resource planning solution that is designed for businesses in several industry segments, such as manufacturing, wholesale, retail, construction, and services. It allows staff members to streamline processes related to accounting, inventory control, order tracking, customer relationship management, and more from within a unified platform.Read more about Oneir</t>
        </is>
      </c>
    </row>
    <row r="6571">
      <c r="A6571" t="inlineStr">
        <is>
          <t>Industry Specific</t>
        </is>
      </c>
      <c r="B6571" t="inlineStr">
        <is>
          <t>Manufacturing</t>
        </is>
      </c>
      <c r="C6571" t="inlineStr">
        <is>
          <t>https://www.getapp.com/industries-software/manufacturing-engineering/os/web-based</t>
        </is>
      </c>
      <c r="D6571" t="inlineStr">
        <is>
          <t>Quantum</t>
        </is>
      </c>
      <c r="E6571" t="inlineStr">
        <is>
          <t>https://www.getapp.com/all-software/a/quantum-1/</t>
        </is>
      </c>
      <c r="F6571" t="inlineStr">
        <is>
          <t>Quantum MES Software digitally connects your people, machines, processes, &amp; production data to generate faster results, increase accuracy, control inventory, &amp; precisely manage your floor schedule.  Quantum collects, analyzes, &amp; reports all vital data to enable fast decisions that increase profit.Read more about Quantum</t>
        </is>
      </c>
    </row>
    <row r="6572">
      <c r="A6572" t="inlineStr">
        <is>
          <t>Industry Specific</t>
        </is>
      </c>
      <c r="B6572" t="inlineStr">
        <is>
          <t>Manufacturing</t>
        </is>
      </c>
      <c r="C6572" t="inlineStr">
        <is>
          <t>https://www.getapp.com/industries-software/manufacturing-engineering/os/web-based</t>
        </is>
      </c>
      <c r="D6572" t="inlineStr">
        <is>
          <t>Aptean Apparel ERP Exenta Edition</t>
        </is>
      </c>
      <c r="E6572" t="inlineStr">
        <is>
          <t>https://www.getapp.com/retail-consumer-services-software/a/exenta-1/</t>
        </is>
      </c>
      <c r="F6572" t="inlineStr">
        <is>
          <t>Aptean Apparel ERP Exenta Edition is an ERP built for the fashion industry. It streamlines production, inventory, and supply chain management with features like real-time tracking, built-in EDI, and shop floor control. Available as a scalable cloud or on-premise solution.Read more about Aptean Apparel ERP Exenta Edition</t>
        </is>
      </c>
    </row>
    <row r="6573">
      <c r="A6573" t="inlineStr">
        <is>
          <t>Industry Specific</t>
        </is>
      </c>
      <c r="B6573" t="inlineStr">
        <is>
          <t>Manufacturing</t>
        </is>
      </c>
      <c r="C6573" t="inlineStr">
        <is>
          <t>https://www.getapp.com/industries-software/manufacturing-engineering/os/web-based</t>
        </is>
      </c>
      <c r="D6573" t="inlineStr">
        <is>
          <t>AVEVA Manufacturing Execution System</t>
        </is>
      </c>
      <c r="E6573" t="inlineStr">
        <is>
          <t>https://www.getapp.com/industries-software/a/manufacturing-execution-system/</t>
        </is>
      </c>
      <c r="F6573" t="inlineStr">
        <is>
          <t>AVEVA Manufacturing Execution System helps to efficiently manage and track automated and manual production activities.Read more about AVEVA Manufacturing Execution System</t>
        </is>
      </c>
    </row>
    <row r="6574">
      <c r="A6574" t="inlineStr">
        <is>
          <t>Industry Specific</t>
        </is>
      </c>
      <c r="B6574" t="inlineStr">
        <is>
          <t>Manufacturing</t>
        </is>
      </c>
      <c r="C6574" t="inlineStr">
        <is>
          <t>https://www.getapp.com/industries-software/manufacturing-engineering/os/web-based</t>
        </is>
      </c>
      <c r="D6574" t="inlineStr">
        <is>
          <t>Kenesto</t>
        </is>
      </c>
      <c r="E6574" t="inlineStr">
        <is>
          <t>https://www.getapp.com/operations-management-software/a/plmplus/</t>
        </is>
      </c>
      <c r="F6574" t="inlineStr">
        <is>
          <t>Kenesto is an engineering document and file management solution designed for the engineering community. It has features such as automatic file synchronization, sharing, collaboration, file versioning, check-in and check out capability and file availability with the help of  Kenesto Drive.Read more about Kenesto</t>
        </is>
      </c>
    </row>
    <row r="6575">
      <c r="A6575" t="inlineStr">
        <is>
          <t>Industry Specific</t>
        </is>
      </c>
      <c r="B6575" t="inlineStr">
        <is>
          <t>Manufacturing</t>
        </is>
      </c>
      <c r="C6575" t="inlineStr">
        <is>
          <t>https://www.getapp.com/industries-software/manufacturing-engineering/os/web-based</t>
        </is>
      </c>
      <c r="D6575" t="inlineStr">
        <is>
          <t>River Logic</t>
        </is>
      </c>
      <c r="E6575" t="inlineStr">
        <is>
          <t>https://www.getapp.com/finance-accounting-software/a/integrated-business-planner/</t>
        </is>
      </c>
      <c r="F6575" t="inlineStr">
        <is>
          <t>River Logic's VCO optimizes your network beyond traditional logistics, aligning supply chain strategy with financial and sustainability goals. Powered by Digital Planning Twin™ tech, it captures all variables. VCO covers capacity planning, business continuity planning, Product/Customer ProfitabilityRead more about River Logic</t>
        </is>
      </c>
    </row>
    <row r="6576">
      <c r="A6576" t="inlineStr">
        <is>
          <t>Industry Specific</t>
        </is>
      </c>
      <c r="B6576" t="inlineStr">
        <is>
          <t>Manufacturing</t>
        </is>
      </c>
      <c r="C6576" t="inlineStr">
        <is>
          <t>https://www.getapp.com/industries-software/manufacturing-engineering/os/web-based</t>
        </is>
      </c>
      <c r="D6576" t="inlineStr">
        <is>
          <t>Icicle ERP</t>
        </is>
      </c>
      <c r="E6576" t="inlineStr">
        <is>
          <t>https://www.getapp.com/operations-management-software/a/icicle-erp/</t>
        </is>
      </c>
      <c r="F6576" t="inlineStr">
        <is>
          <t>Icicle ERP is designed for small to mid-sized food producers and processors. Its integrated systems are designed to satisfy all GFSI certification program requirements out of the box to build a solid foundation for food safety and business growth.Read more about Icicle ERP</t>
        </is>
      </c>
    </row>
    <row r="6577">
      <c r="A6577" t="inlineStr">
        <is>
          <t>Industry Specific</t>
        </is>
      </c>
      <c r="B6577" t="inlineStr">
        <is>
          <t>Manufacturing</t>
        </is>
      </c>
      <c r="C6577" t="inlineStr">
        <is>
          <t>https://www.getapp.com/industries-software/manufacturing-engineering/os/web-based</t>
        </is>
      </c>
      <c r="D6577" t="inlineStr">
        <is>
          <t>metasfresh</t>
        </is>
      </c>
      <c r="E6577" t="inlineStr">
        <is>
          <t>https://www.getapp.com/operations-management-software/a/metasfresh/</t>
        </is>
      </c>
      <c r="F6577"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6578">
      <c r="A6578" t="inlineStr">
        <is>
          <t>Industry Specific</t>
        </is>
      </c>
      <c r="B6578" t="inlineStr">
        <is>
          <t>Manufacturing</t>
        </is>
      </c>
      <c r="C6578" t="inlineStr">
        <is>
          <t>https://www.getapp.com/industries-software/manufacturing-engineering/os/web-based</t>
        </is>
      </c>
      <c r="D6578" t="inlineStr">
        <is>
          <t>Spire</t>
        </is>
      </c>
      <c r="E6578" t="inlineStr">
        <is>
          <t>https://www.getapp.com/operations-management-software/a/spire/</t>
        </is>
      </c>
      <c r="F6578" t="inlineStr">
        <is>
          <t>Spire is the best solution for businesses needing more than QuickBooks. Spire is built on contemporary technology giving businesses the modern functionality it needs to be efficient and focused on generating revenue.Read more about Spire</t>
        </is>
      </c>
    </row>
    <row r="6579">
      <c r="A6579" t="inlineStr">
        <is>
          <t>Industry Specific</t>
        </is>
      </c>
      <c r="B6579" t="inlineStr">
        <is>
          <t>Manufacturing</t>
        </is>
      </c>
      <c r="C6579" t="inlineStr">
        <is>
          <t>https://www.getapp.com/industries-software/manufacturing-engineering/os/web-based</t>
        </is>
      </c>
      <c r="D6579" t="inlineStr">
        <is>
          <t>ParityFactory</t>
        </is>
      </c>
      <c r="E6579" t="inlineStr">
        <is>
          <t>https://www.getapp.com/retail-consumer-services-software/a/parityfactory/</t>
        </is>
      </c>
      <c r="F6579" t="inlineStr">
        <is>
          <t>ParityFactory is a food factory management solution that automates materials control in food processing plants with a range of features, including real-time inventory, ERP integration, and more. The software is designed to automate and simplify the food production lifecycle.Read more about ParityFactory</t>
        </is>
      </c>
    </row>
    <row r="6580">
      <c r="A6580" t="inlineStr">
        <is>
          <t>Industry Specific</t>
        </is>
      </c>
      <c r="B6580" t="inlineStr">
        <is>
          <t>Manufacturing</t>
        </is>
      </c>
      <c r="C6580" t="inlineStr">
        <is>
          <t>https://www.getapp.com/industries-software/manufacturing-engineering/os/web-based</t>
        </is>
      </c>
      <c r="D6580" t="inlineStr">
        <is>
          <t>CAS Merlin CPQ</t>
        </is>
      </c>
      <c r="E6580" t="inlineStr">
        <is>
          <t>https://www.getapp.com/sales-software/a/merlin-cpq/</t>
        </is>
      </c>
      <c r="F6580" t="inlineStr">
        <is>
          <t>Reach the next level of agile, efficient sales with our CPQ + AIA software solution. Whether it's digital sales processes, custom-fit and customer-centric quoting, or guided selling with the help of smart CPQ assistants.Read more about CAS Merlin CPQ</t>
        </is>
      </c>
    </row>
    <row r="6581">
      <c r="A6581" t="inlineStr">
        <is>
          <t>Industry Specific</t>
        </is>
      </c>
      <c r="B6581" t="inlineStr">
        <is>
          <t>Manufacturing</t>
        </is>
      </c>
      <c r="C6581" t="inlineStr">
        <is>
          <t>https://www.getapp.com/industries-software/manufacturing-engineering/os/web-based</t>
        </is>
      </c>
      <c r="D6581" t="inlineStr">
        <is>
          <t>d-one</t>
        </is>
      </c>
      <c r="E6581" t="inlineStr">
        <is>
          <t>https://www.getapp.com/transportation-logistics-software/a/d-one/</t>
        </is>
      </c>
      <c r="F6581" t="inlineStr">
        <is>
          <t>AI-powered Factory Management system enabling increased supply chain efficiency by connecting and empowering its processes through natively integrated modules (APS, SRM, MES/MOM, WMS).Read more about d-one</t>
        </is>
      </c>
    </row>
    <row r="6582">
      <c r="A6582" t="inlineStr">
        <is>
          <t>Industry Specific</t>
        </is>
      </c>
      <c r="B6582" t="inlineStr">
        <is>
          <t>Manufacturing</t>
        </is>
      </c>
      <c r="C6582" t="inlineStr">
        <is>
          <t>https://www.getapp.com/industries-software/manufacturing-engineering/os/web-based</t>
        </is>
      </c>
      <c r="D6582" t="inlineStr">
        <is>
          <t>Novatek Suite</t>
        </is>
      </c>
      <c r="E6582" t="inlineStr">
        <is>
          <t>https://www.getapp.com/healthcare-pharmaceuticals-software/a/nova-lims/</t>
        </is>
      </c>
      <c r="F6582" t="inlineStr">
        <is>
          <t>Nova-LIMS is laboratory information management system, which helps pharmaceutical and biotech companies manage all laboratory processes such as testing, data collection, scheduling &amp; reporting. The centralized platform allows users to track inventory and receive real-time notifications on orders.Read more about Novatek Suite</t>
        </is>
      </c>
    </row>
    <row r="6583">
      <c r="A6583" t="inlineStr">
        <is>
          <t>Industry Specific</t>
        </is>
      </c>
      <c r="B6583" t="inlineStr">
        <is>
          <t>Manufacturing</t>
        </is>
      </c>
      <c r="C6583" t="inlineStr">
        <is>
          <t>https://www.getapp.com/industries-software/manufacturing-engineering/os/web-based</t>
        </is>
      </c>
      <c r="D6583" t="inlineStr">
        <is>
          <t>FPX</t>
        </is>
      </c>
      <c r="E6583" t="inlineStr">
        <is>
          <t>https://www.getapp.com/sales-software/a/cpq-ondemand/</t>
        </is>
      </c>
      <c r="F6583" t="inlineStr">
        <is>
          <t>FPX and Intelliquip offers decades of experience in the mechanical equipment space and provides industry-tailored Select-Configure-Price-Quote (SCPQ) solutions to leading manufacturers, helping them sell more, sell faster and sell more profitably.Read more about FPX</t>
        </is>
      </c>
    </row>
    <row r="6584">
      <c r="A6584" t="inlineStr">
        <is>
          <t>Industry Specific</t>
        </is>
      </c>
      <c r="B6584" t="inlineStr">
        <is>
          <t>Manufacturing</t>
        </is>
      </c>
      <c r="C6584" t="inlineStr">
        <is>
          <t>https://www.getapp.com/industries-software/manufacturing-engineering/os/web-based</t>
        </is>
      </c>
      <c r="D6584" t="inlineStr">
        <is>
          <t>Onramp ERP</t>
        </is>
      </c>
      <c r="E6584" t="inlineStr">
        <is>
          <t>https://www.getapp.com/all-software/a/onramp-erp/</t>
        </is>
      </c>
      <c r="F6584" t="inlineStr">
        <is>
          <t>OnRamp ERP streamlines manufacturing operations by integrating quality, purchasing, accounting, and shipping processes. With real-time integration across departments, it empowers businesses to make informed decisions, optimizing production, inventory, and supply chain management.Read more about Onramp ERP</t>
        </is>
      </c>
    </row>
    <row r="6585">
      <c r="A6585" t="inlineStr">
        <is>
          <t>Industry Specific</t>
        </is>
      </c>
      <c r="B6585" t="inlineStr">
        <is>
          <t>Manufacturing</t>
        </is>
      </c>
      <c r="C6585" t="inlineStr">
        <is>
          <t>https://www.getapp.com/industries-software/manufacturing-engineering/os/web-based</t>
        </is>
      </c>
      <c r="D6585" t="inlineStr">
        <is>
          <t>OnTop</t>
        </is>
      </c>
      <c r="E6585" t="inlineStr">
        <is>
          <t>https://www.getapp.com/business-intelligence-analytics-software/a/ontop-1/</t>
        </is>
      </c>
      <c r="F6585" t="inlineStr">
        <is>
          <t>OnTop is a manufacturing execution system designed to help manufacturers and assembly teams access automatic data acquisition and analysis accuracy through plug-and-play connectivity of machines, robots, and cobots.Read more about OnTop</t>
        </is>
      </c>
    </row>
    <row r="6586">
      <c r="A6586" t="inlineStr">
        <is>
          <t>Industry Specific</t>
        </is>
      </c>
      <c r="B6586" t="inlineStr">
        <is>
          <t>Manufacturing</t>
        </is>
      </c>
      <c r="C6586" t="inlineStr">
        <is>
          <t>https://www.getapp.com/industries-software/manufacturing-engineering/os/web-based</t>
        </is>
      </c>
      <c r="D6586" t="inlineStr">
        <is>
          <t>Automation Intellect</t>
        </is>
      </c>
      <c r="E6586" t="inlineStr">
        <is>
          <t>https://www.getapp.com/emerging-technology-software/a/automation-intellect/</t>
        </is>
      </c>
      <c r="F6586" t="inlineStr">
        <is>
          <t>Automation Intellect is a highly configurable IIoT platform built for manufacturers. With the power of real-time data, our solution drives immediate improvements in machine output, downtime, and quality.Read more about Automation Intellect</t>
        </is>
      </c>
    </row>
    <row r="6587">
      <c r="A6587" t="inlineStr">
        <is>
          <t>Industry Specific</t>
        </is>
      </c>
      <c r="B6587" t="inlineStr">
        <is>
          <t>Manufacturing</t>
        </is>
      </c>
      <c r="C6587" t="inlineStr">
        <is>
          <t>https://www.getapp.com/industries-software/manufacturing-engineering/os/web-based</t>
        </is>
      </c>
      <c r="D6587" t="inlineStr">
        <is>
          <t>Nexelem</t>
        </is>
      </c>
      <c r="E6587" t="inlineStr">
        <is>
          <t>https://www.getapp.com/project-management-planning-software/a/nexelem/</t>
        </is>
      </c>
      <c r="F6587" t="inlineStr">
        <is>
          <t>Nexelem offers a specialized suite of manufacturing software – MES, APS, WMS, and KPI Dashboards – fostering efficient production planning and streamlined material flow management. It cuts production costs by adeptly handling material demand and adhering to schedules.Read more about Nexelem</t>
        </is>
      </c>
    </row>
    <row r="6588">
      <c r="A6588" t="inlineStr">
        <is>
          <t>Industry Specific</t>
        </is>
      </c>
      <c r="B6588" t="inlineStr">
        <is>
          <t>Manufacturing</t>
        </is>
      </c>
      <c r="C6588" t="inlineStr">
        <is>
          <t>https://www.getapp.com/industries-software/manufacturing-engineering/os/web-based</t>
        </is>
      </c>
      <c r="D6588" t="inlineStr">
        <is>
          <t>Infor MES</t>
        </is>
      </c>
      <c r="E6588" t="inlineStr">
        <is>
          <t>https://www.getapp.com/operations-management-software/a/shopfloor-online/</t>
        </is>
      </c>
      <c r="F6588" t="inlineStr">
        <is>
          <t>Once known as Lighthouse Systems' Shopfloor-Online, Infor MES* revolutionizes manufacturing by providing real-time insights to the shop floor. This dynamic sharing enhances overall efficiency, elevates quality standards, and fosters synchronization throughout the entire enterprise.Read more about Infor MES</t>
        </is>
      </c>
    </row>
    <row r="6589">
      <c r="A6589" t="inlineStr">
        <is>
          <t>Industry Specific</t>
        </is>
      </c>
      <c r="B6589" t="inlineStr">
        <is>
          <t>Manufacturing</t>
        </is>
      </c>
      <c r="C6589" t="inlineStr">
        <is>
          <t>https://www.getapp.com/industries-software/manufacturing-engineering/os/web-based</t>
        </is>
      </c>
      <c r="D6589" t="inlineStr">
        <is>
          <t>OEEasy</t>
        </is>
      </c>
      <c r="E6589" t="inlineStr">
        <is>
          <t>https://www.getapp.com/business-intelligence-analytics-software/a/oeeasy/</t>
        </is>
      </c>
      <c r="F6589" t="inlineStr">
        <is>
          <t>Learn how to increase the performance of your machines and improve the production efficiency at your manufacturing plant.Read more about OEEasy</t>
        </is>
      </c>
    </row>
    <row r="6590">
      <c r="A6590" t="inlineStr">
        <is>
          <t>Industry Specific</t>
        </is>
      </c>
      <c r="B6590" t="inlineStr">
        <is>
          <t>Manufacturing</t>
        </is>
      </c>
      <c r="C6590" t="inlineStr">
        <is>
          <t>https://www.getapp.com/industries-software/manufacturing-engineering/os/web-based</t>
        </is>
      </c>
      <c r="D6590" t="inlineStr">
        <is>
          <t>EVO~ERP</t>
        </is>
      </c>
      <c r="E6590" t="inlineStr">
        <is>
          <t>https://www.getapp.com/all-software/a/evo-erp/</t>
        </is>
      </c>
      <c r="F6590" t="inlineStr">
        <is>
          <t>EVO~ERP is a cloud-based enterprise resource planning (ERP) solution that helps small and medium-sized businesses manage critical business functions. The platform offers an accounting module that is optimized for the unique requirements of manufacturing companies. It provides a proper setup of item classes and default general ledger account codes, and the system automatically posts transactions to the correct accounts.Read more about EVO~ERP</t>
        </is>
      </c>
    </row>
    <row r="6591">
      <c r="A6591" t="inlineStr">
        <is>
          <t>Industry Specific</t>
        </is>
      </c>
      <c r="B6591" t="inlineStr">
        <is>
          <t>Manufacturing</t>
        </is>
      </c>
      <c r="C6591" t="inlineStr">
        <is>
          <t>https://www.getapp.com/industries-software/manufacturing-engineering/os/web-based</t>
        </is>
      </c>
      <c r="D6591" t="inlineStr">
        <is>
          <t>Opcenter APS</t>
        </is>
      </c>
      <c r="E6591" t="inlineStr">
        <is>
          <t>https://www.getapp.com/operations-management-software/a/preactor/</t>
        </is>
      </c>
      <c r="F6591" t="inlineStr">
        <is>
          <t>Opcenter Advanced Planning and Scheduling (APS) is a comprehensive family of production planning and scheduling software products designed to optimize manufacturing processes across various timeframes.Read more about Opcenter APS</t>
        </is>
      </c>
    </row>
    <row r="6592">
      <c r="A6592" t="inlineStr">
        <is>
          <t>Industry Specific</t>
        </is>
      </c>
      <c r="B6592" t="inlineStr">
        <is>
          <t>Manufacturing</t>
        </is>
      </c>
      <c r="C6592" t="inlineStr">
        <is>
          <t>https://www.getapp.com/industries-software/manufacturing-engineering/os/web-based</t>
        </is>
      </c>
      <c r="D6592" t="inlineStr">
        <is>
          <t>Foresight Intelligence Center</t>
        </is>
      </c>
      <c r="E6592" t="inlineStr">
        <is>
          <t>https://www.getapp.com/business-intelligence-analytics-software/a/foresight-intelligence-center/</t>
        </is>
      </c>
      <c r="F6592" t="inlineStr">
        <is>
          <t>The Foresight Intelligence Center combines data in various places into a dashboard that can be personalized to suit any team member. The dashboard updates automatically and pings users in case of exception. It allows the enterprise to find information such as correlation between help desk volume.Read more about Foresight Intelligence Center</t>
        </is>
      </c>
    </row>
    <row r="6593">
      <c r="A6593" t="inlineStr">
        <is>
          <t>Industry Specific</t>
        </is>
      </c>
      <c r="B6593" t="inlineStr">
        <is>
          <t>Manufacturing</t>
        </is>
      </c>
      <c r="C6593" t="inlineStr">
        <is>
          <t>https://www.getapp.com/industries-software/manufacturing-engineering/os/web-based</t>
        </is>
      </c>
      <c r="D6593" t="inlineStr">
        <is>
          <t>CADWorx Plant</t>
        </is>
      </c>
      <c r="E6593" t="inlineStr">
        <is>
          <t>https://www.getapp.com/construction-software/a/cadworx-plant/</t>
        </is>
      </c>
      <c r="F6593" t="inlineStr">
        <is>
          <t>CADWorx Plant offers a comprehensive solution for plant design and automation. It is a DWG file-based CAD system with 3D model collaboration capabilities that enables users to create, manage and share plant designs easily with multiple users.Read more about CADWorx Plant</t>
        </is>
      </c>
    </row>
    <row r="6594">
      <c r="A6594" t="inlineStr">
        <is>
          <t>Industry Specific</t>
        </is>
      </c>
      <c r="B6594" t="inlineStr">
        <is>
          <t>Manufacturing</t>
        </is>
      </c>
      <c r="C6594" t="inlineStr">
        <is>
          <t>https://www.getapp.com/industries-software/manufacturing-engineering/os/web-based</t>
        </is>
      </c>
      <c r="D6594" t="inlineStr">
        <is>
          <t>Merit for Life Science</t>
        </is>
      </c>
      <c r="E6594" t="inlineStr">
        <is>
          <t>https://www.getapp.com/operations-management-software/a/merit-for-life-science/</t>
        </is>
      </c>
      <c r="F6594" t="inlineStr">
        <is>
          <t>Cloud-first ERP for fast-growing life science manufacturers in pre-clinical and clinical stage. Designed to be the first and last solution needed. It advances Dynamics 365 to deliver quality, procurement, materials management, production, and compliance, etc. for biotech, pharma and med device.Read more about Merit for Life Science</t>
        </is>
      </c>
    </row>
    <row r="6595">
      <c r="A6595" t="inlineStr">
        <is>
          <t>Industry Specific</t>
        </is>
      </c>
      <c r="B6595" t="inlineStr">
        <is>
          <t>Manufacturing</t>
        </is>
      </c>
      <c r="C6595" t="inlineStr">
        <is>
          <t>https://www.getapp.com/industries-software/manufacturing-engineering/os/web-based</t>
        </is>
      </c>
      <c r="D6595" t="inlineStr">
        <is>
          <t>Autodesk Fusion Manage</t>
        </is>
      </c>
      <c r="E6595" t="inlineStr">
        <is>
          <t>https://www.getapp.com/operations-management-software/a/autodesk-plm-360/</t>
        </is>
      </c>
      <c r="F6595" t="inlineStr">
        <is>
          <t>Fusion Lifecycle helps you manage, visualize, and share up-to-date BOM information across the organization in real-time.Read more about Autodesk Fusion Manage</t>
        </is>
      </c>
    </row>
    <row r="6596">
      <c r="A6596" t="inlineStr">
        <is>
          <t>Industry Specific</t>
        </is>
      </c>
      <c r="B6596" t="inlineStr">
        <is>
          <t>Manufacturing</t>
        </is>
      </c>
      <c r="C6596" t="inlineStr">
        <is>
          <t>https://www.getapp.com/industries-software/manufacturing-engineering/os/web-based</t>
        </is>
      </c>
      <c r="D6596" t="inlineStr">
        <is>
          <t>Kenandy Cloud ERP</t>
        </is>
      </c>
      <c r="E6596" t="inlineStr">
        <is>
          <t>https://www.getapp.com/operations-management-software/a/kenandy/</t>
        </is>
      </c>
      <c r="F6596" t="inlineStr">
        <is>
          <t>Built on the Salesforce platform, Kenandy’s ERP adapts to how a business operates today and empowers them to be ready for growth.Read more about Kenandy Cloud ERP</t>
        </is>
      </c>
    </row>
    <row r="6597">
      <c r="A6597" t="inlineStr">
        <is>
          <t>Industry Specific</t>
        </is>
      </c>
      <c r="B6597" t="inlineStr">
        <is>
          <t>Manufacturing</t>
        </is>
      </c>
      <c r="C6597" t="inlineStr">
        <is>
          <t>https://www.getapp.com/industries-software/manufacturing-engineering/os/web-based</t>
        </is>
      </c>
      <c r="D6597" t="inlineStr">
        <is>
          <t>InterLink QMS Platform</t>
        </is>
      </c>
      <c r="E6597" t="inlineStr">
        <is>
          <t>https://www.getapp.com/industries-software/a/interlink-web/</t>
        </is>
      </c>
      <c r="F6597" t="inlineStr">
        <is>
          <t>Compliance Management Software for the Oil and Energy Sector.Read more about InterLink QMS Platform</t>
        </is>
      </c>
    </row>
    <row r="6598">
      <c r="A6598" t="inlineStr">
        <is>
          <t>Industry Specific</t>
        </is>
      </c>
      <c r="B6598" t="inlineStr">
        <is>
          <t>Manufacturing</t>
        </is>
      </c>
      <c r="C6598" t="inlineStr">
        <is>
          <t>https://www.getapp.com/industries-software/manufacturing-engineering/os/web-based</t>
        </is>
      </c>
      <c r="D6598" t="inlineStr">
        <is>
          <t>V5 Traceability</t>
        </is>
      </c>
      <c r="E6598" t="inlineStr">
        <is>
          <t>https://www.getapp.com/operations-management-software/a/v5-traceability/</t>
        </is>
      </c>
      <c r="F6598" t="inlineStr">
        <is>
          <t>"V5 Manufacturing software streamlines operations from raw material intake to finished goods. Real-time data, barcode-led processes, and integrated quality checks help improve efficiency, reduce errors, and maintain complete production visibility."Read more about V5 Traceability</t>
        </is>
      </c>
    </row>
    <row r="6599">
      <c r="A6599" t="inlineStr">
        <is>
          <t>Industry Specific</t>
        </is>
      </c>
      <c r="B6599" t="inlineStr">
        <is>
          <t>Manufacturing</t>
        </is>
      </c>
      <c r="C6599" t="inlineStr">
        <is>
          <t>https://www.getapp.com/industries-software/manufacturing-engineering/os/web-based</t>
        </is>
      </c>
      <c r="D6599" t="inlineStr">
        <is>
          <t>Pozyx Platform</t>
        </is>
      </c>
      <c r="E6599" t="inlineStr">
        <is>
          <t>https://www.getapp.com/operations-management-software/a/pozyx-platform/</t>
        </is>
      </c>
      <c r="F6599" t="inlineStr">
        <is>
          <t>The Pozyx Platform is a software that leverages real-time location data to provide unparalleled visibility and insights for managing industrial facilities.Read more about Pozyx Platform</t>
        </is>
      </c>
    </row>
    <row r="6600">
      <c r="A6600" t="inlineStr">
        <is>
          <t>Industry Specific</t>
        </is>
      </c>
      <c r="B6600" t="inlineStr">
        <is>
          <t>Manufacturing</t>
        </is>
      </c>
      <c r="C6600" t="inlineStr">
        <is>
          <t>https://www.getapp.com/industries-software/manufacturing-engineering/os/web-based</t>
        </is>
      </c>
      <c r="D6600" t="inlineStr">
        <is>
          <t>Gateway ERP</t>
        </is>
      </c>
      <c r="E6600" t="inlineStr">
        <is>
          <t>https://www.getapp.com/operations-management-software/a/gateway-erp/</t>
        </is>
      </c>
      <c r="F6600" t="inlineStr">
        <is>
          <t>Gateway ERP is an ERP platform that helps manage product data, inventory, purchase orders, and prices. The software provides a decision support system, online approvals, internal audits, and floor management.Read more about Gateway ERP</t>
        </is>
      </c>
    </row>
    <row r="6601">
      <c r="A6601" t="inlineStr">
        <is>
          <t>Industry Specific</t>
        </is>
      </c>
      <c r="B6601" t="inlineStr">
        <is>
          <t>Manufacturing</t>
        </is>
      </c>
      <c r="C6601" t="inlineStr">
        <is>
          <t>https://www.getapp.com/industries-software/manufacturing-engineering/os/web-based</t>
        </is>
      </c>
      <c r="D6601" t="inlineStr">
        <is>
          <t>Globe3 ERP</t>
        </is>
      </c>
      <c r="E6601" t="inlineStr">
        <is>
          <t>https://www.getapp.com/operations-management-software/a/globe3-erp/</t>
        </is>
      </c>
      <c r="F6601" t="inlineStr">
        <is>
          <t>Globe3 ERP is a cloud-based software from Singapore, merging Finance, Manufacturing, Supply Chain, Project Management, CRM, and Employee Self-Service to boost productivity. Its web platform supports multi-company and multi-currency functions, enabling organizations to streamline operations and enhance efficiency.Read more about Globe3 ERP</t>
        </is>
      </c>
    </row>
    <row r="6602">
      <c r="A6602" t="inlineStr">
        <is>
          <t>Industry Specific</t>
        </is>
      </c>
      <c r="B6602" t="inlineStr">
        <is>
          <t>Manufacturing</t>
        </is>
      </c>
      <c r="C6602" t="inlineStr">
        <is>
          <t>https://www.getapp.com/industries-software/manufacturing-engineering/os/web-based</t>
        </is>
      </c>
      <c r="D6602" t="inlineStr">
        <is>
          <t>Dr. ERP</t>
        </is>
      </c>
      <c r="E6602" t="inlineStr">
        <is>
          <t>https://www.getapp.com/all-software/a/dr-erp/</t>
        </is>
      </c>
      <c r="F6602"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6603">
      <c r="A6603" t="inlineStr">
        <is>
          <t>Industry Specific</t>
        </is>
      </c>
      <c r="B6603" t="inlineStr">
        <is>
          <t>Manufacturing</t>
        </is>
      </c>
      <c r="C6603" t="inlineStr">
        <is>
          <t>https://www.getapp.com/industries-software/manufacturing-engineering/os/web-based</t>
        </is>
      </c>
      <c r="D6603" t="inlineStr">
        <is>
          <t>Acadia</t>
        </is>
      </c>
      <c r="E6603" t="inlineStr">
        <is>
          <t>https://www.getapp.com/development-tools-software/a/acadia/</t>
        </is>
      </c>
      <c r="F6603" t="inlineStr">
        <is>
          <t>Acadia meets your team at the frontline, so your team can execute critical tasks accurately, every time.Read more about Acadia</t>
        </is>
      </c>
    </row>
    <row r="6604">
      <c r="A6604" t="inlineStr">
        <is>
          <t>Industry Specific</t>
        </is>
      </c>
      <c r="B6604" t="inlineStr">
        <is>
          <t>Manufacturing</t>
        </is>
      </c>
      <c r="C6604" t="inlineStr">
        <is>
          <t>https://www.getapp.com/industries-software/manufacturing-engineering/os/web-based</t>
        </is>
      </c>
      <c r="D6604" t="inlineStr">
        <is>
          <t>Sage Distribution and Manufacturing Operations (SDMO)</t>
        </is>
      </c>
      <c r="E6604" t="inlineStr">
        <is>
          <t>https://www.getapp.com/all-software/a/sage-distribution-and-manufacturing-operations-sdmo/</t>
        </is>
      </c>
      <c r="F6604"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6605">
      <c r="A6605" t="inlineStr">
        <is>
          <t>Industry Specific</t>
        </is>
      </c>
      <c r="B6605" t="inlineStr">
        <is>
          <t>Manufacturing</t>
        </is>
      </c>
      <c r="C6605" t="inlineStr">
        <is>
          <t>https://www.getapp.com/industries-software/manufacturing-engineering/os/web-based</t>
        </is>
      </c>
      <c r="D6605" t="inlineStr">
        <is>
          <t>VS1 Cloud</t>
        </is>
      </c>
      <c r="E6605" t="inlineStr">
        <is>
          <t>https://www.getapp.com/operations-management-software/a/vs1-cloud/</t>
        </is>
      </c>
      <c r="F6605" t="inlineStr">
        <is>
          <t>VS1 Cloud is a cloud-based enterprise resource planning (ERP) suite that provides businesses with tools for handling various operations such as finance, project management, supply chain, and more. With modules for accounts, CRM, distribution, inventory, manufacturing, and more, VS1 Cloud enables users to streamline their processes and make informed decisions with real-time reporting and analytics.Read more about VS1 Cloud</t>
        </is>
      </c>
    </row>
    <row r="6606">
      <c r="A6606" t="inlineStr">
        <is>
          <t>Industry Specific</t>
        </is>
      </c>
      <c r="B6606" t="inlineStr">
        <is>
          <t>Manufacturing</t>
        </is>
      </c>
      <c r="C6606" t="inlineStr">
        <is>
          <t>https://www.getapp.com/industries-software/manufacturing-engineering/os/web-based</t>
        </is>
      </c>
      <c r="D6606" t="inlineStr">
        <is>
          <t>AMT ERP</t>
        </is>
      </c>
      <c r="E6606" t="inlineStr">
        <is>
          <t>https://www.getapp.com/operations-management-software/a/amt-erp/</t>
        </is>
      </c>
      <c r="F6606" t="inlineStr">
        <is>
          <t>AMT ERP is an enterprise resource planning suite designed to help organizations streamline production planning, order management, and supply chain operations. It enables manufacturers to configure workflows as per business requirements and calculate gross margins for customers, orders, and products.Read more about AMT ERP</t>
        </is>
      </c>
    </row>
    <row r="6607">
      <c r="A6607" t="inlineStr">
        <is>
          <t>Industry Specific</t>
        </is>
      </c>
      <c r="B6607" t="inlineStr">
        <is>
          <t>Manufacturing</t>
        </is>
      </c>
      <c r="C6607" t="inlineStr">
        <is>
          <t>https://www.getapp.com/industries-software/manufacturing-engineering/os/web-based</t>
        </is>
      </c>
      <c r="D6607" t="inlineStr">
        <is>
          <t>Sandbox Platform</t>
        </is>
      </c>
      <c r="E6607" t="inlineStr">
        <is>
          <t>https://www.getapp.com/operations-management-software/a/sandbox-platform/</t>
        </is>
      </c>
      <c r="F6607" t="inlineStr">
        <is>
          <t>Sandbox Platform delivers powerful and cost-effective ERP software to small businesses. They take the approach of building a unique environment for each client, making it easier for clients to be trained and onboarded into their solution.Read more about Sandbox Platform</t>
        </is>
      </c>
    </row>
    <row r="6608">
      <c r="A6608" t="inlineStr">
        <is>
          <t>Industry Specific</t>
        </is>
      </c>
      <c r="B6608" t="inlineStr">
        <is>
          <t>Manufacturing</t>
        </is>
      </c>
      <c r="C6608" t="inlineStr">
        <is>
          <t>https://www.getapp.com/industries-software/manufacturing-engineering/os/web-based</t>
        </is>
      </c>
      <c r="D6608" t="inlineStr">
        <is>
          <t>ABW</t>
        </is>
      </c>
      <c r="E6608" t="inlineStr">
        <is>
          <t>https://www.getapp.com/website-ecommerce-software/a/abw/</t>
        </is>
      </c>
      <c r="F6608" t="inlineStr">
        <is>
          <t>ABW is an enterprise resource planning (ERP) software designed to help businesses manage sales orders, inventory, data collection, financial, quality control, and other operations. The platform allows users to handle multiple locations and warehouses and supports multiple currencies.Read more about ABW</t>
        </is>
      </c>
    </row>
    <row r="6609">
      <c r="A6609" t="inlineStr">
        <is>
          <t>Industry Specific</t>
        </is>
      </c>
      <c r="B6609" t="inlineStr">
        <is>
          <t>Manufacturing</t>
        </is>
      </c>
      <c r="C6609" t="inlineStr">
        <is>
          <t>https://www.getapp.com/industries-software/manufacturing-engineering/os/web-based</t>
        </is>
      </c>
      <c r="D6609" t="inlineStr">
        <is>
          <t>dvproduction</t>
        </is>
      </c>
      <c r="E6609" t="inlineStr">
        <is>
          <t>https://www.getapp.com/real-estate-property-software/a/dvproduction/</t>
        </is>
      </c>
      <c r="F6609" t="inlineStr">
        <is>
          <t>Cloud-based Microsoft Dynamics 365 BC add-on that helps manage the entire supply chain of a manufacturers. Including planning, MRP, MES, shop floor control, maintenance, quality control and assurance, scheduling, inventory stock status, serial and lot tracking, distribution, purchasing, financial...Read more about dvproduction</t>
        </is>
      </c>
    </row>
    <row r="6610">
      <c r="A6610" t="inlineStr">
        <is>
          <t>Industry Specific</t>
        </is>
      </c>
      <c r="B6610" t="inlineStr">
        <is>
          <t>Manufacturing</t>
        </is>
      </c>
      <c r="C6610" t="inlineStr">
        <is>
          <t>https://www.getapp.com/industries-software/manufacturing-engineering/os/web-based</t>
        </is>
      </c>
      <c r="D6610" t="inlineStr">
        <is>
          <t>GearUP</t>
        </is>
      </c>
      <c r="E6610" t="inlineStr">
        <is>
          <t>https://www.getapp.com/operations-management-software/a/gearup/</t>
        </is>
      </c>
      <c r="F6610" t="inlineStr">
        <is>
          <t>GearUP is a complete ERP system that includes all the features a custom shop needs to gain complete oversight over their shop and grow their business, including job management, inventory, purchasing, quoting and estimating, scheduling, shop floor management, plus a complete accounting suite.Read more about GearUP</t>
        </is>
      </c>
    </row>
    <row r="6611">
      <c r="A6611" t="inlineStr">
        <is>
          <t>Industry Specific</t>
        </is>
      </c>
      <c r="B6611" t="inlineStr">
        <is>
          <t>Manufacturing</t>
        </is>
      </c>
      <c r="C6611" t="inlineStr">
        <is>
          <t>https://www.getapp.com/industries-software/manufacturing-engineering/os/web-based</t>
        </is>
      </c>
      <c r="D6611" t="inlineStr">
        <is>
          <t>4industry</t>
        </is>
      </c>
      <c r="E6611" t="inlineStr">
        <is>
          <t>https://www.getapp.com/operations-management-software/a/4industry/</t>
        </is>
      </c>
      <c r="F6611" t="inlineStr">
        <is>
          <t>4industry is a cloud-based connected worker platform aimed at increasing your Overall Equipment Effectiveness (OEE).Read more about 4industry</t>
        </is>
      </c>
    </row>
    <row r="6612">
      <c r="A6612" t="inlineStr">
        <is>
          <t>Industry Specific</t>
        </is>
      </c>
      <c r="B6612" t="inlineStr">
        <is>
          <t>Manufacturing</t>
        </is>
      </c>
      <c r="C6612" t="inlineStr">
        <is>
          <t>https://www.getapp.com/industries-software/manufacturing-engineering/os/web-based</t>
        </is>
      </c>
      <c r="D6612" t="inlineStr">
        <is>
          <t>TRIM SUITE</t>
        </is>
      </c>
      <c r="E6612" t="inlineStr">
        <is>
          <t>https://www.getapp.com/operations-management-software/a/trim-suite/</t>
        </is>
      </c>
      <c r="F6612" t="inlineStr">
        <is>
          <t>SAP-integrated full-scale optimization application for creating patterns and cutting plans. Designed for producers of goods in the form of reels and sheets.Read more about TRIM SUITE</t>
        </is>
      </c>
    </row>
    <row r="6613">
      <c r="A6613" t="inlineStr">
        <is>
          <t>Industry Specific</t>
        </is>
      </c>
      <c r="B6613" t="inlineStr">
        <is>
          <t>Manufacturing</t>
        </is>
      </c>
      <c r="C6613" t="inlineStr">
        <is>
          <t>https://www.getapp.com/industries-software/manufacturing-engineering/os/web-based</t>
        </is>
      </c>
      <c r="D6613" t="inlineStr">
        <is>
          <t>ZOOMFAB</t>
        </is>
      </c>
      <c r="E6613" t="inlineStr">
        <is>
          <t>https://www.getapp.com/operations-management-software/a/zoomfab/</t>
        </is>
      </c>
      <c r="F6613" t="inlineStr">
        <is>
          <t>ZOOMFAB® Manufacturing supervisory system (MSS) is the most effective and easiest to implement production management tool with automated IIoT machine monitoring for sheet metal fabricators.ZOOMFAB® gives you better control, additional capacity, shorter lead-time and more profit.Read more about ZOOMFAB</t>
        </is>
      </c>
    </row>
    <row r="6614">
      <c r="A6614" t="inlineStr">
        <is>
          <t>Industry Specific</t>
        </is>
      </c>
      <c r="B6614" t="inlineStr">
        <is>
          <t>Manufacturing</t>
        </is>
      </c>
      <c r="C6614" t="inlineStr">
        <is>
          <t>https://www.getapp.com/industries-software/manufacturing-engineering/os/web-based</t>
        </is>
      </c>
      <c r="D6614" t="inlineStr">
        <is>
          <t>MOM 360</t>
        </is>
      </c>
      <c r="E6614" t="inlineStr">
        <is>
          <t>https://www.getapp.com/industries-software/a/symphony-industrialai-digital-manufacturing/</t>
        </is>
      </c>
      <c r="F6614" t="inlineStr">
        <is>
          <t>Symphony IndustrialAI Digital Manufacturing helps operations managers digitize, manage and analyze manufacturing operations, MOM 360 is an enterprise MES/MOM solution comprised of an integration platform that services a suite of pre-built and customizable applications to improve the efficiency of shop floor and plant operations.Read more about MOM 360</t>
        </is>
      </c>
    </row>
    <row r="6615">
      <c r="A6615" t="inlineStr">
        <is>
          <t>Industry Specific</t>
        </is>
      </c>
      <c r="B6615" t="inlineStr">
        <is>
          <t>Manufacturing</t>
        </is>
      </c>
      <c r="C6615" t="inlineStr">
        <is>
          <t>https://www.getapp.com/industries-software/manufacturing-engineering/os/web-based</t>
        </is>
      </c>
      <c r="D6615" t="inlineStr">
        <is>
          <t>S&amp;OP - Demand Capacity Management</t>
        </is>
      </c>
      <c r="E6615" t="inlineStr">
        <is>
          <t>https://www.getapp.com/operations-management-software/a/s-op-demand-capacity-management/</t>
        </is>
      </c>
      <c r="F6615" t="inlineStr">
        <is>
          <t>Continuous comparison of requirements and capacities in manufacturing companies.Read more about S&amp;OP - Demand Capacity Management</t>
        </is>
      </c>
    </row>
    <row r="6616">
      <c r="A6616" t="inlineStr">
        <is>
          <t>Industry Specific</t>
        </is>
      </c>
      <c r="B6616" t="inlineStr">
        <is>
          <t>Manufacturing</t>
        </is>
      </c>
      <c r="C6616" t="inlineStr">
        <is>
          <t>https://www.getapp.com/industries-software/manufacturing-engineering/os/web-based</t>
        </is>
      </c>
      <c r="D6616" t="inlineStr">
        <is>
          <t>Opstech</t>
        </is>
      </c>
      <c r="E6616" t="inlineStr">
        <is>
          <t>https://www.getapp.com/industries-software/a/opstech/</t>
        </is>
      </c>
      <c r="F6616"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6617">
      <c r="A6617" t="inlineStr">
        <is>
          <t>Industry Specific</t>
        </is>
      </c>
      <c r="B6617" t="inlineStr">
        <is>
          <t>Manufacturing</t>
        </is>
      </c>
      <c r="C6617" t="inlineStr">
        <is>
          <t>https://www.getapp.com/industries-software/manufacturing-engineering/os/web-based</t>
        </is>
      </c>
      <c r="D6617" t="inlineStr">
        <is>
          <t>E2open</t>
        </is>
      </c>
      <c r="E6617" t="inlineStr">
        <is>
          <t>https://www.getapp.com/operations-management-software/a/e2open/</t>
        </is>
      </c>
      <c r="F6617" t="inlineStr">
        <is>
          <t>E2open’s manufacturing collaboration software provides full visibility into multi-tier manufacturing operations and costs at all production stages. Companies can increase operational efficiency, collaborate on product design, introduce new products faster, raise quality, and eliminate overpayments.Read more about E2open</t>
        </is>
      </c>
    </row>
    <row r="6618">
      <c r="A6618" t="inlineStr">
        <is>
          <t>Industry Specific</t>
        </is>
      </c>
      <c r="B6618" t="inlineStr">
        <is>
          <t>Manufacturing</t>
        </is>
      </c>
      <c r="C6618" t="inlineStr">
        <is>
          <t>https://www.getapp.com/industries-software/manufacturing-engineering/os/web-based</t>
        </is>
      </c>
      <c r="D6618" t="inlineStr">
        <is>
          <t>QAD Digital Supply Chain Planning</t>
        </is>
      </c>
      <c r="E6618" t="inlineStr">
        <is>
          <t>https://www.getapp.com/operations-management-software/a/qad-cloud-erp/</t>
        </is>
      </c>
      <c r="F6618" t="inlineStr">
        <is>
          <t>QAD Digital Supply Chain Planning (DSCP) is a cloud-based Digital Supply Chain Planning Solution that helps you optimize your S&amp;OP/IBP, Demand &amp; Supply PlanningRead more about QAD Digital Supply Chain Planning</t>
        </is>
      </c>
    </row>
    <row r="6619">
      <c r="A6619" t="inlineStr">
        <is>
          <t>Industry Specific</t>
        </is>
      </c>
      <c r="B6619" t="inlineStr">
        <is>
          <t>Manufacturing</t>
        </is>
      </c>
      <c r="C6619" t="inlineStr">
        <is>
          <t>https://www.getapp.com/industries-software/manufacturing-engineering/os/web-based</t>
        </is>
      </c>
      <c r="D6619" t="inlineStr">
        <is>
          <t>4flow vista</t>
        </is>
      </c>
      <c r="E6619" t="inlineStr">
        <is>
          <t>https://www.getapp.com/operations-management-software/a/4flow-vista/</t>
        </is>
      </c>
      <c r="F6619" t="inlineStr">
        <is>
          <t>4flow vista is built by industry experts to solve the biggest challenges in network design. We work with companies who need to increase their supply chain visibility and reduce transportation costs. 4flow vista identifies network weaknesses and optimizes for improvement.Read more about 4flow vista</t>
        </is>
      </c>
    </row>
    <row r="6620">
      <c r="A6620" t="inlineStr">
        <is>
          <t>Industry Specific</t>
        </is>
      </c>
      <c r="B6620" t="inlineStr">
        <is>
          <t>Manufacturing</t>
        </is>
      </c>
      <c r="C6620" t="inlineStr">
        <is>
          <t>https://www.getapp.com/industries-software/manufacturing-engineering/os/web-based</t>
        </is>
      </c>
      <c r="D6620" t="inlineStr">
        <is>
          <t>snagR</t>
        </is>
      </c>
      <c r="E6620" t="inlineStr">
        <is>
          <t>https://www.getapp.com/operations-management-software/a/snagr/</t>
        </is>
      </c>
      <c r="F6620" t="inlineStr">
        <is>
          <t>Findings management; GMP checklists; Autonomous maintenance; Factory safety and managementRead more about snagR</t>
        </is>
      </c>
    </row>
    <row r="6621">
      <c r="A6621" t="inlineStr">
        <is>
          <t>Industry Specific</t>
        </is>
      </c>
      <c r="B6621" t="inlineStr">
        <is>
          <t>Manufacturing</t>
        </is>
      </c>
      <c r="C6621" t="inlineStr">
        <is>
          <t>https://www.getapp.com/industries-software/manufacturing-engineering/os/web-based</t>
        </is>
      </c>
      <c r="D6621" t="inlineStr">
        <is>
          <t>Coats Digital</t>
        </is>
      </c>
      <c r="E6621" t="inlineStr">
        <is>
          <t>https://www.getapp.com/operations-management-software/a/fast-react/</t>
        </is>
      </c>
      <c r="F6621" t="inlineStr">
        <is>
          <t>PLM, Time cost method benchmarking, shop floor management, Fabric planning &amp; buying and production planning software solutions for the apparel, footwear and textile industry, to help deliver product to market faster and more efficiently.Read more about Coats Digital</t>
        </is>
      </c>
    </row>
    <row r="6622">
      <c r="A6622" t="inlineStr">
        <is>
          <t>Industry Specific</t>
        </is>
      </c>
      <c r="B6622" t="inlineStr">
        <is>
          <t>Manufacturing</t>
        </is>
      </c>
      <c r="C6622" t="inlineStr">
        <is>
          <t>https://www.getapp.com/industries-software/manufacturing-engineering/os/web-based</t>
        </is>
      </c>
      <c r="D6622" t="inlineStr">
        <is>
          <t>SyncManufacturing</t>
        </is>
      </c>
      <c r="E6622" t="inlineStr">
        <is>
          <t>https://www.getapp.com/operations-management-software/a/syncmanufacturing/</t>
        </is>
      </c>
      <c r="F6622" t="inlineStr">
        <is>
          <t>SyncManufacturing software optimizes your production planning, scheduling, and execution. By dynamically prioritizing schedules and balancing work-in-process, it ensures consistent cycle times and predictable deliveries, adapting to demand changes in real-time for seamless operational workflow and lower costs.Read more about SyncManufacturing</t>
        </is>
      </c>
    </row>
    <row r="6623">
      <c r="A6623" t="inlineStr">
        <is>
          <t>Industry Specific</t>
        </is>
      </c>
      <c r="B6623" t="inlineStr">
        <is>
          <t>Manufacturing</t>
        </is>
      </c>
      <c r="C6623" t="inlineStr">
        <is>
          <t>https://www.getapp.com/industries-software/manufacturing-engineering/os/web-based</t>
        </is>
      </c>
      <c r="D6623" t="inlineStr">
        <is>
          <t>WeASSIST</t>
        </is>
      </c>
      <c r="E6623" t="inlineStr">
        <is>
          <t>https://www.getapp.com/emerging-technology-software/a/weassist/</t>
        </is>
      </c>
      <c r="F6623" t="inlineStr">
        <is>
          <t>WeASSIST is a comprehensive cloud-based solution for monitoring and optimizing manufacturing processes. It provides real-time visibility into machine and workstation states, enabling users to quickly identify and address production issues. WeASSIST's automated reporting and analytics capabilities help drive continuous process improvements, boosting productivity and profitability.Read more about WeASSIST</t>
        </is>
      </c>
    </row>
    <row r="6624">
      <c r="A6624" t="inlineStr">
        <is>
          <t>Industry Specific</t>
        </is>
      </c>
      <c r="B6624" t="inlineStr">
        <is>
          <t>Manufacturing</t>
        </is>
      </c>
      <c r="C6624" t="inlineStr">
        <is>
          <t>https://www.getapp.com/industries-software/manufacturing-engineering/os/web-based</t>
        </is>
      </c>
      <c r="D6624" t="inlineStr">
        <is>
          <t>3D Spark</t>
        </is>
      </c>
      <c r="E6624" t="inlineStr">
        <is>
          <t>https://www.getapp.com/sales-software/a/3d-spark/</t>
        </is>
      </c>
      <c r="F6624" t="inlineStr">
        <is>
          <t>3D Spark’s Manufacturing evaluates production methods for parts, from additive manufacturing to traditional processes. It analyzes manufacturability, costs, and lead times to help users select the most efficient, cost-effective technology, optimizing workflows and reducing inefficiencies.Read more about 3D Spark</t>
        </is>
      </c>
    </row>
    <row r="6625">
      <c r="A6625" t="inlineStr">
        <is>
          <t>Industry Specific</t>
        </is>
      </c>
      <c r="B6625" t="inlineStr">
        <is>
          <t>Manufacturing</t>
        </is>
      </c>
      <c r="C6625" t="inlineStr">
        <is>
          <t>https://www.getapp.com/industries-software/manufacturing-engineering/os/web-based</t>
        </is>
      </c>
      <c r="D6625" t="inlineStr">
        <is>
          <t>ERP Sankhya</t>
        </is>
      </c>
      <c r="E6625" t="inlineStr">
        <is>
          <t>https://www.getapp.com/operations-management-software/a/erp-sankhya/</t>
        </is>
      </c>
      <c r="F6625"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6626">
      <c r="A6626" t="inlineStr">
        <is>
          <t>Industry Specific</t>
        </is>
      </c>
      <c r="B6626" t="inlineStr">
        <is>
          <t>Manufacturing</t>
        </is>
      </c>
      <c r="C6626" t="inlineStr">
        <is>
          <t>https://www.getapp.com/industries-software/manufacturing-engineering/os/web-based</t>
        </is>
      </c>
      <c r="D6626" t="inlineStr">
        <is>
          <t>FactoryBlue</t>
        </is>
      </c>
      <c r="E6626" t="inlineStr">
        <is>
          <t>https://www.getapp.com/project-management-planning-software/a/factoryblue/</t>
        </is>
      </c>
      <c r="F6626" t="inlineStr">
        <is>
          <t>Registro de forma simple con pocos pasos la fabricación diaria de mercaderías.Read more about FactoryBlue</t>
        </is>
      </c>
    </row>
    <row r="6627">
      <c r="A6627" t="inlineStr">
        <is>
          <t>Industry Specific</t>
        </is>
      </c>
      <c r="B6627" t="inlineStr">
        <is>
          <t>Manufacturing</t>
        </is>
      </c>
      <c r="C6627" t="inlineStr">
        <is>
          <t>https://www.getapp.com/industries-software/manufacturing-engineering/os/web-based</t>
        </is>
      </c>
      <c r="D6627" t="inlineStr">
        <is>
          <t>Epicor CMS</t>
        </is>
      </c>
      <c r="E6627" t="inlineStr">
        <is>
          <t>https://www.getapp.com/all-software/a/epicor-cms/</t>
        </is>
      </c>
      <c r="F6627" t="inlineStr">
        <is>
          <t>Epicor CMS is a purpose-built ERP solution designed to help automotive parts manufacturers with digital transformation. It provides tools and controls to gain shop floor visibility, reduce shipping errors, strengthen inventory controls, meet compliance requirements, and more.Read more about Epicor CMS</t>
        </is>
      </c>
    </row>
    <row r="6628">
      <c r="A6628" t="inlineStr">
        <is>
          <t>Industry Specific</t>
        </is>
      </c>
      <c r="B6628" t="inlineStr">
        <is>
          <t>Manufacturing</t>
        </is>
      </c>
      <c r="C6628" t="inlineStr">
        <is>
          <t>https://www.getapp.com/industries-software/manufacturing-engineering/os/web-based</t>
        </is>
      </c>
      <c r="D6628" t="inlineStr">
        <is>
          <t>Infor XA</t>
        </is>
      </c>
      <c r="E6628" t="inlineStr">
        <is>
          <t>https://www.getapp.com/all-software/a/infor-xa/</t>
        </is>
      </c>
      <c r="F6628" t="inlineStr">
        <is>
          <t>Infor XA is a dedicated ERP system that covers every type of discrete manufacturing. Infor XA provides core functionality via critical information delivered to point of use and embedded social business communication.Read more about Infor XA</t>
        </is>
      </c>
    </row>
    <row r="6629">
      <c r="A6629" t="inlineStr">
        <is>
          <t>Industry Specific</t>
        </is>
      </c>
      <c r="B6629" t="inlineStr">
        <is>
          <t>Manufacturing</t>
        </is>
      </c>
      <c r="C6629" t="inlineStr">
        <is>
          <t>https://www.getapp.com/industries-software/manufacturing-engineering/os/web-based</t>
        </is>
      </c>
      <c r="D6629" t="inlineStr">
        <is>
          <t>TotalControlPro</t>
        </is>
      </c>
      <c r="E6629" t="inlineStr">
        <is>
          <t>https://www.getapp.com/operations-management-software/a/totalcontrolprotm/</t>
        </is>
      </c>
      <c r="F6629" t="inlineStr">
        <is>
          <t>Unlock your smart factory, one person, machine and process at a time with this customisable cloud-based system from TotalControlPro.Read more about TotalControlPro</t>
        </is>
      </c>
    </row>
    <row r="6630">
      <c r="A6630" t="inlineStr">
        <is>
          <t>Industry Specific</t>
        </is>
      </c>
      <c r="B6630" t="inlineStr">
        <is>
          <t>Manufacturing</t>
        </is>
      </c>
      <c r="C6630" t="inlineStr">
        <is>
          <t>https://www.getapp.com/industries-software/manufacturing-engineering/os/web-based</t>
        </is>
      </c>
      <c r="D6630" t="inlineStr">
        <is>
          <t>StrategicERP</t>
        </is>
      </c>
      <c r="E6630" t="inlineStr">
        <is>
          <t>https://www.getapp.com/construction-software/a/strategicerp/</t>
        </is>
      </c>
      <c r="F6630" t="inlineStr">
        <is>
          <t>At StrategicERP, our business automation solutions leverage the power of technology that has been developed by IITians to enhance efficiency and sales.The platform has in-built AI features, integration with IoT devices, cloud storage and computing.Read more about StrategicERP</t>
        </is>
      </c>
    </row>
    <row r="6631">
      <c r="A6631" t="inlineStr">
        <is>
          <t>Industry Specific</t>
        </is>
      </c>
      <c r="B6631" t="inlineStr">
        <is>
          <t>Manufacturing</t>
        </is>
      </c>
      <c r="C6631" t="inlineStr">
        <is>
          <t>https://www.getapp.com/industries-software/manufacturing-engineering/os/web-based</t>
        </is>
      </c>
      <c r="D6631" t="inlineStr">
        <is>
          <t>Mevisio</t>
        </is>
      </c>
      <c r="E6631" t="inlineStr">
        <is>
          <t>https://www.getapp.com/project-management-planning-software/a/mevisio/</t>
        </is>
      </c>
      <c r="F6631" t="inlineStr">
        <is>
          <t>Mevisio's digital boards let you visualize information and data, manage goals, and escalate issues all in a flexible, intuitive, and interactive digital platform. Mevisio provides the Mevisio Platform as a cloud service to companies worldwide. The platform is developed by Mevisio at their head office located in Sweden.Read more about Mevisio</t>
        </is>
      </c>
    </row>
    <row r="6632">
      <c r="A6632" t="inlineStr">
        <is>
          <t>Industry Specific</t>
        </is>
      </c>
      <c r="B6632" t="inlineStr">
        <is>
          <t>Manufacturing</t>
        </is>
      </c>
      <c r="C6632" t="inlineStr">
        <is>
          <t>https://www.getapp.com/industries-software/manufacturing-engineering/os/web-based</t>
        </is>
      </c>
      <c r="D6632" t="inlineStr">
        <is>
          <t>Raptech</t>
        </is>
      </c>
      <c r="E6632" t="inlineStr">
        <is>
          <t>https://www.getapp.com/operations-management-software/a/raptech/</t>
        </is>
      </c>
      <c r="F6632" t="inlineStr">
        <is>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is>
      </c>
    </row>
    <row r="6633">
      <c r="A6633" t="inlineStr">
        <is>
          <t>Industry Specific</t>
        </is>
      </c>
      <c r="B6633" t="inlineStr">
        <is>
          <t>Manufacturing</t>
        </is>
      </c>
      <c r="C6633" t="inlineStr">
        <is>
          <t>https://www.getapp.com/industries-software/manufacturing-engineering/os/web-based</t>
        </is>
      </c>
      <c r="D6633" t="inlineStr">
        <is>
          <t>Fluentgrid Actilligence</t>
        </is>
      </c>
      <c r="E6633" t="inlineStr">
        <is>
          <t>https://www.getapp.com/operations-management-software/a/fluentgrid-actilligence/</t>
        </is>
      </c>
      <c r="F6633" t="inlineStr">
        <is>
          <t>Fluentgrid Actilligence prime COTS platform for rapid system solutions like Integrated Operations Center, spanning industries. Seamlessly merges diverse data, events, alerts, audio, video, enabling remote field control. Offers integration, visualization, analytics, incident, SOP for emergencies.Read more about Fluentgrid Actilligence</t>
        </is>
      </c>
    </row>
    <row r="6634">
      <c r="A6634" t="inlineStr">
        <is>
          <t>Industry Specific</t>
        </is>
      </c>
      <c r="B6634" t="inlineStr">
        <is>
          <t>Manufacturing</t>
        </is>
      </c>
      <c r="C6634" t="inlineStr">
        <is>
          <t>https://www.getapp.com/industries-software/manufacturing-engineering/os/web-based</t>
        </is>
      </c>
      <c r="D6634" t="inlineStr">
        <is>
          <t>Masterplan</t>
        </is>
      </c>
      <c r="E6634" t="inlineStr">
        <is>
          <t>https://www.getapp.com/operations-management-software/a/masterplan1/</t>
        </is>
      </c>
      <c r="F6634" t="inlineStr">
        <is>
          <t>Masterplan is an enterprise resource planning solution designed to help manufacturers, producers and distributors manage and streamline all business processes including customer relationship management, data collection, inventory tracking, MRP, purchasing, quality control, sales activities and moreRead more about Masterplan</t>
        </is>
      </c>
    </row>
    <row r="6635">
      <c r="A6635" t="inlineStr">
        <is>
          <t>Industry Specific</t>
        </is>
      </c>
      <c r="B6635" t="inlineStr">
        <is>
          <t>Manufacturing</t>
        </is>
      </c>
      <c r="C6635" t="inlineStr">
        <is>
          <t>https://www.getapp.com/industries-software/manufacturing-engineering/os/web-based</t>
        </is>
      </c>
      <c r="D6635" t="inlineStr">
        <is>
          <t>Ascent ERP</t>
        </is>
      </c>
      <c r="E6635" t="inlineStr">
        <is>
          <t>https://www.getapp.com/operations-management-software/a/ascenterp/</t>
        </is>
      </c>
      <c r="F6635" t="inlineStr">
        <is>
          <t>AscentERP is an ERP software that helps automate various processes such as processing return of goods, purchase requisition, and multiple warehouse management. Its manufacturing features include procurement, bills of materials processing, version control, and planning production work orders.Read more about Ascent ERP</t>
        </is>
      </c>
    </row>
    <row r="6636">
      <c r="A6636" t="inlineStr">
        <is>
          <t>Industry Specific</t>
        </is>
      </c>
      <c r="B6636" t="inlineStr">
        <is>
          <t>Manufacturing</t>
        </is>
      </c>
      <c r="C6636" t="inlineStr">
        <is>
          <t>https://www.getapp.com/industries-software/manufacturing-engineering/os/web-based</t>
        </is>
      </c>
      <c r="D6636" t="inlineStr">
        <is>
          <t>XMPro</t>
        </is>
      </c>
      <c r="E6636" t="inlineStr">
        <is>
          <t>https://www.getapp.com/industries-software/a/xmpro/</t>
        </is>
      </c>
      <c r="F6636" t="inlineStr">
        <is>
          <t>XMPRO is an Event Intelligence Application Platform that enables engineers and subject matter experts to build real-time applications without having to code.Read more about XMPro</t>
        </is>
      </c>
    </row>
    <row r="6637">
      <c r="A6637" t="inlineStr">
        <is>
          <t>Industry Specific</t>
        </is>
      </c>
      <c r="B6637" t="inlineStr">
        <is>
          <t>Manufacturing</t>
        </is>
      </c>
      <c r="C6637" t="inlineStr">
        <is>
          <t>https://www.getapp.com/industries-software/manufacturing-engineering/os/web-based</t>
        </is>
      </c>
      <c r="D6637" t="inlineStr">
        <is>
          <t>LeanCost</t>
        </is>
      </c>
      <c r="E6637" t="inlineStr">
        <is>
          <t>https://www.getapp.com/industries-software/a/leancost/</t>
        </is>
      </c>
      <c r="F6637" t="inlineStr">
        <is>
          <t>LeanCost is a lean manufacturing planning system designed to provide large manufacturing enterprises with the tools to plan &amp; control product cost reductionRead more about LeanCost</t>
        </is>
      </c>
    </row>
    <row r="6638">
      <c r="A6638" t="inlineStr">
        <is>
          <t>Industry Specific</t>
        </is>
      </c>
      <c r="B6638" t="inlineStr">
        <is>
          <t>Manufacturing</t>
        </is>
      </c>
      <c r="C6638" t="inlineStr">
        <is>
          <t>https://www.getapp.com/industries-software/manufacturing-engineering/os/web-based</t>
        </is>
      </c>
      <c r="D6638" t="inlineStr">
        <is>
          <t>WinFDS</t>
        </is>
      </c>
      <c r="E6638" t="inlineStr">
        <is>
          <t>https://www.getapp.com/industries-software/a/winfds/</t>
        </is>
      </c>
      <c r="F6638" t="inlineStr">
        <is>
          <t>Food Decision Software Inc. develops one of the leading Food Distribution Software and Food Manufacturing Software solutions in the industry. We provide a complete ERP application designed to support the business performance of Food Distributors and Food Manufacturers.Read more about WinFDS</t>
        </is>
      </c>
    </row>
    <row r="6639">
      <c r="A6639" t="inlineStr">
        <is>
          <t>Industry Specific</t>
        </is>
      </c>
      <c r="B6639" t="inlineStr">
        <is>
          <t>Manufacturing</t>
        </is>
      </c>
      <c r="C6639" t="inlineStr">
        <is>
          <t>https://www.getapp.com/industries-software/manufacturing-engineering/os/web-based</t>
        </is>
      </c>
      <c r="D6639" t="inlineStr">
        <is>
          <t>PILOT:Suite</t>
        </is>
      </c>
      <c r="E6639" t="inlineStr">
        <is>
          <t>https://www.getapp.com/operations-management-software/a/pilot-suite/</t>
        </is>
      </c>
      <c r="F6639" t="inlineStr">
        <is>
          <t>PILOT:MES platform for tomorrow’sproduction systems. Proactive actions with PILOTin production and managementRead more about PILOT:Suite</t>
        </is>
      </c>
    </row>
    <row r="6640">
      <c r="A6640" t="inlineStr">
        <is>
          <t>Industry Specific</t>
        </is>
      </c>
      <c r="B6640" t="inlineStr">
        <is>
          <t>Manufacturing</t>
        </is>
      </c>
      <c r="C6640" t="inlineStr">
        <is>
          <t>https://www.getapp.com/industries-software/manufacturing-engineering/os/web-based</t>
        </is>
      </c>
      <c r="D6640" t="inlineStr">
        <is>
          <t>Tulip</t>
        </is>
      </c>
      <c r="E6640" t="inlineStr">
        <is>
          <t>https://www.getapp.com/industries-software/a/tulip/</t>
        </is>
      </c>
      <c r="F6640" t="inlineStr">
        <is>
          <t>Create user-friendly and functional apps that improve the productivity of your manufacturing operations, without writing any code.  Start from scratch or customize an App Template to fit your needs.Read more about Tulip</t>
        </is>
      </c>
    </row>
    <row r="6641">
      <c r="A6641" t="inlineStr">
        <is>
          <t>Industry Specific</t>
        </is>
      </c>
      <c r="B6641" t="inlineStr">
        <is>
          <t>Manufacturing</t>
        </is>
      </c>
      <c r="C6641" t="inlineStr">
        <is>
          <t>https://www.getapp.com/industries-software/manufacturing-engineering/os/web-based</t>
        </is>
      </c>
      <c r="D6641" t="inlineStr">
        <is>
          <t>Steelwedge</t>
        </is>
      </c>
      <c r="E6641" t="inlineStr">
        <is>
          <t>https://www.getapp.com/operations-management-software/a/steelwedge/</t>
        </is>
      </c>
      <c r="F6641" t="inlineStr">
        <is>
          <t>Steelwedge offers a cloud-based Integrated Business Planning platform that merges  sales, marketing, finance, and the supply chain. With an easy-to-use interface, easy-to-access SaaS applications and easy-to-configure platform, Steelwedge is a new breed of planning solution.Read more about Steelwedge</t>
        </is>
      </c>
    </row>
    <row r="6642">
      <c r="A6642" t="inlineStr">
        <is>
          <t>Industry Specific</t>
        </is>
      </c>
      <c r="B6642" t="inlineStr">
        <is>
          <t>Manufacturing</t>
        </is>
      </c>
      <c r="C6642" t="inlineStr">
        <is>
          <t>https://www.getapp.com/industries-software/manufacturing-engineering/os/web-based</t>
        </is>
      </c>
      <c r="D6642" t="inlineStr">
        <is>
          <t>Epicor Advanced MES</t>
        </is>
      </c>
      <c r="E6642" t="inlineStr">
        <is>
          <t>https://www.getapp.com/operations-management-software/a/epicor-manufacturing-express-edition/</t>
        </is>
      </c>
      <c r="F6642" t="inlineStr">
        <is>
          <t>Improve quality, reduce scrap, and boost product throughout with MES software from Epicor. A manufacturing execution system helps you improve capacity to make more parts or cut costs  to improve profitability. Epicor MES automatically monitors machines and analyzes production and performance data.Read more about Epicor Advanced MES</t>
        </is>
      </c>
    </row>
    <row r="6643">
      <c r="A6643" t="inlineStr">
        <is>
          <t>Industry Specific</t>
        </is>
      </c>
      <c r="B6643" t="inlineStr">
        <is>
          <t>Manufacturing</t>
        </is>
      </c>
      <c r="C6643" t="inlineStr">
        <is>
          <t>https://www.getapp.com/industries-software/manufacturing-engineering/os/web-based</t>
        </is>
      </c>
      <c r="D6643" t="inlineStr">
        <is>
          <t>ZenKraft Shipmate</t>
        </is>
      </c>
      <c r="E6643" t="inlineStr">
        <is>
          <t>https://www.getapp.com/operations-management-software/a/fedex-for-salesforce/</t>
        </is>
      </c>
      <c r="F6643" t="inlineStr">
        <is>
          <t>Shipmate provides supply chain automation and visibility for Manufacturing and Engineering companies on the Salesforce.com platformRead more about ZenKraft Shipmate</t>
        </is>
      </c>
    </row>
    <row r="6644">
      <c r="A6644" t="inlineStr">
        <is>
          <t>Industry Specific</t>
        </is>
      </c>
      <c r="B6644" t="inlineStr">
        <is>
          <t>Manufacturing</t>
        </is>
      </c>
      <c r="C6644" t="inlineStr">
        <is>
          <t>https://www.getapp.com/industries-software/manufacturing-engineering/os/web-based</t>
        </is>
      </c>
      <c r="D6644" t="inlineStr">
        <is>
          <t>Vercado</t>
        </is>
      </c>
      <c r="E6644" t="inlineStr">
        <is>
          <t>https://www.getapp.com/finance-accounting-software/a/enterprise-hub/</t>
        </is>
      </c>
      <c r="F6644" t="inlineStr">
        <is>
          <t>Enterprise Hub is an ideal small business ERP software solution for growing small business retailers, wholesalers, distributors, manufacturers, or E-Tailers. Enterprise Hub delivers a complete small business ERP solution to manage a small business’s entire operations.Read more about Vercado</t>
        </is>
      </c>
    </row>
    <row r="6645">
      <c r="A6645" t="inlineStr">
        <is>
          <t>Industry Specific</t>
        </is>
      </c>
      <c r="B6645" t="inlineStr">
        <is>
          <t>Manufacturing</t>
        </is>
      </c>
      <c r="C6645" t="inlineStr">
        <is>
          <t>https://www.getapp.com/industries-software/manufacturing-engineering/os/web-based</t>
        </is>
      </c>
      <c r="D6645" t="inlineStr">
        <is>
          <t>SAP Digital Manufacturing Cloud</t>
        </is>
      </c>
      <c r="E6645" t="inlineStr">
        <is>
          <t>https://www.getapp.com/all-software/a/sap-digital-manufacturing-cloud/</t>
        </is>
      </c>
      <c r="F6645" t="inlineStr">
        <is>
          <t>The SAP Digital Manufacturing Cloud helps manufacturers put assets to work more effectively by providing visibility across the top and shop floors, which results in faster production processes and improved performance. In addition to global and plant-level manufacturing analytics, the solution has KPIs (key performance indicators) and analytics that help companies improve performance.Read more about SAP Digital Manufacturing Cloud</t>
        </is>
      </c>
    </row>
    <row r="6646">
      <c r="A6646" t="inlineStr">
        <is>
          <t>Industry Specific</t>
        </is>
      </c>
      <c r="B6646" t="inlineStr">
        <is>
          <t>Manufacturing</t>
        </is>
      </c>
      <c r="C6646" t="inlineStr">
        <is>
          <t>https://www.getapp.com/industries-software/manufacturing-engineering/os/web-based</t>
        </is>
      </c>
      <c r="D6646" t="inlineStr">
        <is>
          <t>ERP MAXIPROD</t>
        </is>
      </c>
      <c r="E6646" t="inlineStr">
        <is>
          <t>https://www.getapp.com/operations-management-software/a/erp-maxiprod/</t>
        </is>
      </c>
      <c r="F6646" t="inlineStr">
        <is>
          <t>Maxiprod is an integrated and online ERP software with focus on industrial management.Read more about ERP MAXIPROD</t>
        </is>
      </c>
    </row>
    <row r="6647">
      <c r="A6647" t="inlineStr">
        <is>
          <t>Industry Specific</t>
        </is>
      </c>
      <c r="B6647" t="inlineStr">
        <is>
          <t>Manufacturing</t>
        </is>
      </c>
      <c r="C6647" t="inlineStr">
        <is>
          <t>https://www.getapp.com/industries-software/manufacturing-engineering/os/web-based</t>
        </is>
      </c>
      <c r="D6647" t="inlineStr">
        <is>
          <t>SISCA Closets</t>
        </is>
      </c>
      <c r="E6647" t="inlineStr">
        <is>
          <t>https://www.getapp.com/operations-management-software/a/sisca-closets/</t>
        </is>
      </c>
      <c r="F6647" t="inlineStr">
        <is>
          <t>Whether you are a small or big organization, looking for just an HR, accounting package, CRM or a complete ERP solution, you will discover what you need in our range of product and set of modules, the solution that will typically fit your requirements.Read more about SISCA Closets</t>
        </is>
      </c>
    </row>
    <row r="6648">
      <c r="A6648" t="inlineStr">
        <is>
          <t>Industry Specific</t>
        </is>
      </c>
      <c r="B6648" t="inlineStr">
        <is>
          <t>Manufacturing</t>
        </is>
      </c>
      <c r="C6648" t="inlineStr">
        <is>
          <t>https://www.getapp.com/industries-software/manufacturing-engineering/os/web-based</t>
        </is>
      </c>
      <c r="D6648" t="inlineStr">
        <is>
          <t>Digital Teamboard</t>
        </is>
      </c>
      <c r="E6648" t="inlineStr">
        <is>
          <t>https://www.getapp.com/project-management-planning-software/a/digital-teamboard/</t>
        </is>
      </c>
      <c r="F6648" t="inlineStr">
        <is>
          <t>SFM System's digital shop floor management software, the Digital Teamboard, was developed to make shop floor meetings more efficient and to digitize shop floor management and shop floor boards.Read more about Digital Teamboard</t>
        </is>
      </c>
    </row>
    <row r="6649">
      <c r="A6649" t="inlineStr">
        <is>
          <t>Industry Specific</t>
        </is>
      </c>
      <c r="B6649" t="inlineStr">
        <is>
          <t>Manufacturing</t>
        </is>
      </c>
      <c r="C6649" t="inlineStr">
        <is>
          <t>https://www.getapp.com/industries-software/manufacturing-engineering/os/web-based</t>
        </is>
      </c>
      <c r="D6649" t="inlineStr">
        <is>
          <t>TPCS</t>
        </is>
      </c>
      <c r="E6649" t="inlineStr">
        <is>
          <t>https://www.getapp.com/operations-management-software/a/tpcs/</t>
        </is>
      </c>
      <c r="F6649" t="inlineStr">
        <is>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is>
      </c>
    </row>
    <row r="6650">
      <c r="A6650" t="inlineStr">
        <is>
          <t>Industry Specific</t>
        </is>
      </c>
      <c r="B6650" t="inlineStr">
        <is>
          <t>Manufacturing</t>
        </is>
      </c>
      <c r="C6650" t="inlineStr">
        <is>
          <t>https://www.getapp.com/industries-software/manufacturing-engineering/os/web-based</t>
        </is>
      </c>
      <c r="D6650" t="inlineStr">
        <is>
          <t>toii</t>
        </is>
      </c>
      <c r="E6650" t="inlineStr">
        <is>
          <t>https://www.getapp.com/emerging-technology-software/a/toii/</t>
        </is>
      </c>
      <c r="F6650" t="inlineStr">
        <is>
          <t>toii is an industrial IoT and manufacturing execution system that helps businesses collect data, control machines, and automate production.Read more about toii</t>
        </is>
      </c>
    </row>
    <row r="6651">
      <c r="A6651" t="inlineStr">
        <is>
          <t>Industry Specific</t>
        </is>
      </c>
      <c r="B6651" t="inlineStr">
        <is>
          <t>Manufacturing</t>
        </is>
      </c>
      <c r="C6651" t="inlineStr">
        <is>
          <t>https://www.getapp.com/industries-software/manufacturing-engineering/os/web-based</t>
        </is>
      </c>
      <c r="D6651" t="inlineStr">
        <is>
          <t>Scanflow</t>
        </is>
      </c>
      <c r="E6651" t="inlineStr">
        <is>
          <t>https://www.getapp.com/all-software/a/scanflow/</t>
        </is>
      </c>
      <c r="F6651" t="inlineStr">
        <is>
          <t>ScanFlow is an AI-powered scanner that allows users to capture data and automate workflows straight from their smart devices. It offers a barcode scanning SDK that can be integrated into any smart device. Its ID scanning feature allows real-time data capture from customer identity documents.Read more about Scanflow</t>
        </is>
      </c>
    </row>
    <row r="6652">
      <c r="A6652" t="inlineStr">
        <is>
          <t>Industry Specific</t>
        </is>
      </c>
      <c r="B6652" t="inlineStr">
        <is>
          <t>Manufacturing</t>
        </is>
      </c>
      <c r="C6652" t="inlineStr">
        <is>
          <t>https://www.getapp.com/industries-software/manufacturing-engineering/os/web-based</t>
        </is>
      </c>
      <c r="D6652" t="inlineStr">
        <is>
          <t>Checkmate</t>
        </is>
      </c>
      <c r="E6652" t="inlineStr">
        <is>
          <t>https://www.getapp.com/emerging-technology-software/a/checkmate-1/</t>
        </is>
      </c>
      <c r="F6652" t="inlineStr">
        <is>
          <t>Checkmate is a cloud-based production scheduling software that helps businesses optimize production processes on a unified platform.The software leverage optimization and machine learning algorithms to make informed decisions, anticipate risks, and uncover opportunities.Read more about Checkmate</t>
        </is>
      </c>
    </row>
    <row r="6653">
      <c r="A6653" t="inlineStr">
        <is>
          <t>Industry Specific</t>
        </is>
      </c>
      <c r="B6653" t="inlineStr">
        <is>
          <t>Manufacturing</t>
        </is>
      </c>
      <c r="C6653" t="inlineStr">
        <is>
          <t>https://www.getapp.com/industries-software/manufacturing-engineering/os/web-based</t>
        </is>
      </c>
      <c r="D6653" t="inlineStr">
        <is>
          <t>C-Edge ERP</t>
        </is>
      </c>
      <c r="E6653" t="inlineStr">
        <is>
          <t>https://www.getapp.com/operations-management-software/a/c-edge-erp/</t>
        </is>
      </c>
      <c r="F6653" t="inlineStr">
        <is>
          <t>C-Edge ERP is a cloud-based solution designed to help businesses in the apparel manufacturing sector manage orders, workflows, production planning, invoicing, and other operations via a unified portal. The platform allows users to design a custom dashboard using Microsoft Power BI to track operations and generate reports in Excel, PDF, and other formats.Read more about C-Edge ERP</t>
        </is>
      </c>
    </row>
    <row r="6654">
      <c r="A6654" t="inlineStr">
        <is>
          <t>Industry Specific</t>
        </is>
      </c>
      <c r="B6654" t="inlineStr">
        <is>
          <t>Manufacturing</t>
        </is>
      </c>
      <c r="C6654" t="inlineStr">
        <is>
          <t>https://www.getapp.com/industries-software/manufacturing-engineering/os/web-based</t>
        </is>
      </c>
      <c r="D6654" t="inlineStr">
        <is>
          <t>Fortee</t>
        </is>
      </c>
      <c r="E6654" t="inlineStr">
        <is>
          <t>https://www.getapp.com/operations-management-software/a/fortee/</t>
        </is>
      </c>
      <c r="F6654" t="inlineStr">
        <is>
          <t>Fortee is here to simplify your production, procurement, supply chain, and quality management processes, empowering your business to work smarter and more efficiently.Read more about Fortee</t>
        </is>
      </c>
    </row>
    <row r="6655">
      <c r="A6655" t="inlineStr">
        <is>
          <t>Industry Specific</t>
        </is>
      </c>
      <c r="B6655" t="inlineStr">
        <is>
          <t>Manufacturing</t>
        </is>
      </c>
      <c r="C6655" t="inlineStr">
        <is>
          <t>https://www.getapp.com/industries-software/manufacturing-engineering/os/web-based</t>
        </is>
      </c>
      <c r="D6655" t="inlineStr">
        <is>
          <t>Oroox Quote</t>
        </is>
      </c>
      <c r="E6655" t="inlineStr">
        <is>
          <t>https://www.getapp.com/industries-software/a/oroox-quote-cnc-machining/</t>
        </is>
      </c>
      <c r="F6655" t="inlineStr">
        <is>
          <t>Oroox Quote is an Manufacturing eCommerce solution that provides instant quoting for Sheet Metal processing, CNC Machining, and Tube Laser cutting, catering to every company size, from small job shops to multinational enterprises alike.Read more about Oroox Quote</t>
        </is>
      </c>
    </row>
    <row r="6656">
      <c r="A6656" t="inlineStr">
        <is>
          <t>Industry Specific</t>
        </is>
      </c>
      <c r="B6656" t="inlineStr">
        <is>
          <t>Manufacturing</t>
        </is>
      </c>
      <c r="C6656" t="inlineStr">
        <is>
          <t>https://www.getapp.com/industries-software/manufacturing-engineering/os/web-based</t>
        </is>
      </c>
      <c r="D6656" t="inlineStr">
        <is>
          <t>MiNDCAN Program+</t>
        </is>
      </c>
      <c r="E6656" t="inlineStr">
        <is>
          <t>https://www.getapp.com/operations-management-software/a/mindcan-program/</t>
        </is>
      </c>
      <c r="F6656" t="inlineStr">
        <is>
          <t>MiNDCAN Program+ is a cloud-based program management platform that streamlines projects and manages collaboration, delays and program health. It offers features such as planning, scheduling, tracking, and financial management.Read more about MiNDCAN Program+</t>
        </is>
      </c>
    </row>
    <row r="6657">
      <c r="A6657" t="inlineStr">
        <is>
          <t>Industry Specific</t>
        </is>
      </c>
      <c r="B6657" t="inlineStr">
        <is>
          <t>Manufacturing</t>
        </is>
      </c>
      <c r="C6657" t="inlineStr">
        <is>
          <t>https://www.getapp.com/industries-software/manufacturing-engineering/os/web-based</t>
        </is>
      </c>
      <c r="D6657" t="inlineStr">
        <is>
          <t>Production Net</t>
        </is>
      </c>
      <c r="E6657" t="inlineStr">
        <is>
          <t>https://www.getapp.com/all-software/a/production-net/</t>
        </is>
      </c>
      <c r="F6657" t="inlineStr">
        <is>
          <t>ProductionNet is a cloud-based production monitoring software that replaces dry-erase boards and spreadsheets on the shop floor with digital whiteboards, automated reports and easy to read dashboards.Read more about Production Net</t>
        </is>
      </c>
    </row>
    <row r="6658">
      <c r="A6658" t="inlineStr">
        <is>
          <t>Industry Specific</t>
        </is>
      </c>
      <c r="B6658" t="inlineStr">
        <is>
          <t>Manufacturing</t>
        </is>
      </c>
      <c r="C6658" t="inlineStr">
        <is>
          <t>https://www.getapp.com/industries-software/manufacturing-engineering/os/web-based</t>
        </is>
      </c>
      <c r="D6658" t="inlineStr">
        <is>
          <t>GageMakkal</t>
        </is>
      </c>
      <c r="E6658" t="inlineStr">
        <is>
          <t>https://www.getapp.com/operations-management-software/a/gagemakkal/</t>
        </is>
      </c>
      <c r="F6658" t="inlineStr">
        <is>
          <t>GageMakkal calibration management app allows you to schedules, tracks, and optimizes calibration workflows for measurement instruments in manufacturing and lab settingsRead more about GageMakkal</t>
        </is>
      </c>
    </row>
    <row r="6659">
      <c r="A6659" t="inlineStr">
        <is>
          <t>Industry Specific</t>
        </is>
      </c>
      <c r="B6659" t="inlineStr">
        <is>
          <t>Manufacturing</t>
        </is>
      </c>
      <c r="C6659" t="inlineStr">
        <is>
          <t>https://www.getapp.com/industries-software/manufacturing-engineering/os/web-based</t>
        </is>
      </c>
      <c r="D6659" t="inlineStr">
        <is>
          <t>AMFG</t>
        </is>
      </c>
      <c r="E6659" t="inlineStr">
        <is>
          <t>https://www.getapp.com/sales-software/a/amfg/</t>
        </is>
      </c>
      <c r="F6659" t="inlineStr">
        <is>
          <t>AMFG is an award-winning manufacturing operations software that helps businesses streamline their production processes. The platform offers features like instant quoting, work order management, real-time planning, and inventory control, allowing manufacturers to optimize efficiency and visibility across their operations. AMFG's flexible and customizable solutions are designed to support a range of manufacturing technologies, from CNC machining to additive manufacturing.Read more about AMFG</t>
        </is>
      </c>
    </row>
    <row r="6660">
      <c r="A6660" t="inlineStr">
        <is>
          <t>Industry Specific</t>
        </is>
      </c>
      <c r="B6660" t="inlineStr">
        <is>
          <t>Manufacturing</t>
        </is>
      </c>
      <c r="C6660" t="inlineStr">
        <is>
          <t>https://www.getapp.com/industries-software/manufacturing-engineering/os/web-based</t>
        </is>
      </c>
      <c r="D6660" t="inlineStr">
        <is>
          <t>Vimachem Pharma MES Platform</t>
        </is>
      </c>
      <c r="E6660" t="inlineStr">
        <is>
          <t>https://www.getapp.com/operations-management-software/a/pharma-mes-platform/</t>
        </is>
      </c>
      <c r="F6660" t="inlineStr">
        <is>
          <t>Pharma MES Platform is a cloud-based analytics solution for pharmaceutical and biopharmaceutical manufacturers. It allows businesses to collect, store, and visualize real-time data across their production sites.Read more about Vimachem Pharma MES Platform</t>
        </is>
      </c>
    </row>
    <row r="6661">
      <c r="A6661" t="inlineStr">
        <is>
          <t>Industry Specific</t>
        </is>
      </c>
      <c r="B6661" t="inlineStr">
        <is>
          <t>Manufacturing</t>
        </is>
      </c>
      <c r="C6661" t="inlineStr">
        <is>
          <t>https://www.getapp.com/industries-software/manufacturing-engineering/os/web-based</t>
        </is>
      </c>
      <c r="D6661" t="inlineStr">
        <is>
          <t>TrimBox</t>
        </is>
      </c>
      <c r="E6661" t="inlineStr">
        <is>
          <t>https://www.getapp.com/industries-software/a/trimbox/</t>
        </is>
      </c>
      <c r="F6661" t="inlineStr">
        <is>
          <t>TrimBox is a management system for cardboard and cartonboard packaging factories, making it possible to control and send quotes to customers, standardize packaging data sheets with relevant information, and manage shipment logistics by reading barcodes. Available in English, Spanish, and Portuguese.Read more about TrimBox</t>
        </is>
      </c>
    </row>
    <row r="6662">
      <c r="A6662" t="inlineStr">
        <is>
          <t>Industry Specific</t>
        </is>
      </c>
      <c r="B6662" t="inlineStr">
        <is>
          <t>Manufacturing</t>
        </is>
      </c>
      <c r="C6662" t="inlineStr">
        <is>
          <t>https://www.getapp.com/industries-software/manufacturing-engineering/os/web-based</t>
        </is>
      </c>
      <c r="D6662" t="inlineStr">
        <is>
          <t>VIRNECT Remote</t>
        </is>
      </c>
      <c r="E6662" t="inlineStr">
        <is>
          <t>https://www.getapp.com/collaboration-software/a/virnect-remote/</t>
        </is>
      </c>
      <c r="F6662" t="inlineStr">
        <is>
          <t>VIRNECT Remote is an innovative solution enabling efficient remote support, supervision, and recording through real-time wireless video and augmented reality technology.Read more about VIRNECT Remote</t>
        </is>
      </c>
    </row>
    <row r="6663">
      <c r="A6663" t="inlineStr">
        <is>
          <t>Industry Specific</t>
        </is>
      </c>
      <c r="B6663" t="inlineStr">
        <is>
          <t>Manufacturing</t>
        </is>
      </c>
      <c r="C6663" t="inlineStr">
        <is>
          <t>https://www.getapp.com/industries-software/manufacturing-engineering/os/web-based</t>
        </is>
      </c>
      <c r="D6663" t="inlineStr">
        <is>
          <t>OpsTrakker</t>
        </is>
      </c>
      <c r="E6663" t="inlineStr">
        <is>
          <t>https://www.getapp.com/website-ecommerce-software/a/opstrakker/</t>
        </is>
      </c>
      <c r="F6663" t="inlineStr">
        <is>
          <t>OpsTrakker is a Suite of Mobile Apps to Eliminate GMP Paper Records and Logbooks from Manufacturing Operations. The lightweight solution enables powerful functionality including review by exception, continuous improvement, and IoT, without long implementation timelines.Read more about OpsTrakker</t>
        </is>
      </c>
    </row>
    <row r="6664">
      <c r="A6664" t="inlineStr">
        <is>
          <t>Industry Specific</t>
        </is>
      </c>
      <c r="B6664" t="inlineStr">
        <is>
          <t>Manufacturing</t>
        </is>
      </c>
      <c r="C6664" t="inlineStr">
        <is>
          <t>https://www.getapp.com/industries-software/manufacturing-engineering/os/web-based</t>
        </is>
      </c>
      <c r="D6664" t="inlineStr">
        <is>
          <t>ProNest LT</t>
        </is>
      </c>
      <c r="E6664" t="inlineStr">
        <is>
          <t>https://www.getapp.com/industries-software/a/pronest-lt/</t>
        </is>
      </c>
      <c r="F6664" t="inlineStr">
        <is>
          <t>Hypertherm makes industrial cutting systems, software, consumables and accessories. The product includes plasma, waterjet and laser cutting systems. Information is available in 11 languages.Read more about ProNest LT</t>
        </is>
      </c>
    </row>
    <row r="6665">
      <c r="A6665" t="inlineStr">
        <is>
          <t>Industry Specific</t>
        </is>
      </c>
      <c r="B6665" t="inlineStr">
        <is>
          <t>Manufacturing</t>
        </is>
      </c>
      <c r="C6665" t="inlineStr">
        <is>
          <t>https://www.getapp.com/industries-software/manufacturing-engineering/os/web-based</t>
        </is>
      </c>
      <c r="D6665" t="inlineStr">
        <is>
          <t>ADDIXO</t>
        </is>
      </c>
      <c r="E6665" t="inlineStr">
        <is>
          <t>https://www.getapp.com/operations-management-software/a/addixo/</t>
        </is>
      </c>
      <c r="F6665" t="inlineStr">
        <is>
          <t>ADDIXO offers integrated solutions for digitalizing and optimizing manufacturing operations. It combines expertise in software, automation, and mechanical engineering to serve performance and innovation. ADDIXO provides factory software, digital transformation services, and smart manufacturing equipment.Read more about ADDIXO</t>
        </is>
      </c>
    </row>
    <row r="6666">
      <c r="A6666" t="inlineStr">
        <is>
          <t>Industry Specific</t>
        </is>
      </c>
      <c r="B6666" t="inlineStr">
        <is>
          <t>Manufacturing</t>
        </is>
      </c>
      <c r="C6666" t="inlineStr">
        <is>
          <t>https://www.getapp.com/industries-software/manufacturing-engineering/os/web-based</t>
        </is>
      </c>
      <c r="D6666" t="inlineStr">
        <is>
          <t>Vimana</t>
        </is>
      </c>
      <c r="E6666" t="inlineStr">
        <is>
          <t>https://www.getapp.com/operations-management-software/a/vimana/</t>
        </is>
      </c>
      <c r="F6666" t="inlineStr">
        <is>
          <t>Vimana is designed to help businesses connect and collect real-time data from diverse sources, including machines, sensors, and systems transforming the data to power manufacturing analytics, machine monitoring and OEE, condition monitoring and predictive maintenance.Read more about Vimana</t>
        </is>
      </c>
    </row>
    <row r="6667">
      <c r="A6667" t="inlineStr">
        <is>
          <t>Industry Specific</t>
        </is>
      </c>
      <c r="B6667" t="inlineStr">
        <is>
          <t>Manufacturing</t>
        </is>
      </c>
      <c r="C6667" t="inlineStr">
        <is>
          <t>https://www.getapp.com/industries-software/manufacturing-engineering/os/web-based</t>
        </is>
      </c>
      <c r="D6667" t="inlineStr">
        <is>
          <t>Woodwize</t>
        </is>
      </c>
      <c r="E6667" t="inlineStr">
        <is>
          <t>https://www.getapp.com/sales-software/a/woodwize/</t>
        </is>
      </c>
      <c r="F6667" t="inlineStr">
        <is>
          <t>Woodwize offers a solution crafted for furniture manufacturers. From accurate costing and professional quotations to flawless production, Woodwize revolutionizes your business processes. Simplify your operations, generate optimized cutting lists, streamline material acquisition, and maximize your production capacity with ease.Read more about Woodwize</t>
        </is>
      </c>
    </row>
    <row r="6668">
      <c r="A6668" t="inlineStr">
        <is>
          <t>Industry Specific</t>
        </is>
      </c>
      <c r="B6668" t="inlineStr">
        <is>
          <t>Manufacturing</t>
        </is>
      </c>
      <c r="C6668" t="inlineStr">
        <is>
          <t>https://www.getapp.com/industries-software/manufacturing-engineering/os/web-based</t>
        </is>
      </c>
      <c r="D6668" t="inlineStr">
        <is>
          <t>Vela Logic</t>
        </is>
      </c>
      <c r="E6668" t="inlineStr">
        <is>
          <t>https://www.getapp.com/operations-management-software/a/vela-logic/</t>
        </is>
      </c>
      <c r="F6668" t="inlineStr">
        <is>
          <t>Vela Logic, a cutting-edge ERP software for manufacturers and distributors, enhances processes with its integrated intelligent system. It offers production visibility, quality control, real-time inventory and logistics management, predictive maintenance, advanced analytics, and compliance and risk management. The customizable software adapts to business changes, ensuring efficient product creation, production, and delivery.Read more about Vela Logic</t>
        </is>
      </c>
    </row>
    <row r="6669">
      <c r="A6669" t="inlineStr">
        <is>
          <t>Industry Specific</t>
        </is>
      </c>
      <c r="B6669" t="inlineStr">
        <is>
          <t>Manufacturing</t>
        </is>
      </c>
      <c r="C6669" t="inlineStr">
        <is>
          <t>https://www.getapp.com/industries-software/manufacturing-engineering/os/web-based</t>
        </is>
      </c>
      <c r="D6669" t="inlineStr">
        <is>
          <t>Pilot ERP</t>
        </is>
      </c>
      <c r="E6669" t="inlineStr">
        <is>
          <t>https://www.getapp.com/operations-management-software/a/pilot-erp/</t>
        </is>
      </c>
      <c r="F6669" t="inlineStr">
        <is>
          <t>Pilot ERP is an enterprise resource planning (ERP) software designed to help small and midsize manufacturing businesses manage sales, inventory, accounting, customer service, and labor. The platform enables sales representatives to generate quotes and track order status across production stages.Read more about Pilot ERP</t>
        </is>
      </c>
    </row>
    <row r="6670">
      <c r="A6670" t="inlineStr">
        <is>
          <t>Industry Specific</t>
        </is>
      </c>
      <c r="B6670" t="inlineStr">
        <is>
          <t>Manufacturing</t>
        </is>
      </c>
      <c r="C6670" t="inlineStr">
        <is>
          <t>https://www.getapp.com/industries-software/manufacturing-engineering/os/web-based</t>
        </is>
      </c>
      <c r="D6670" t="inlineStr">
        <is>
          <t>Titan CMMS</t>
        </is>
      </c>
      <c r="E6670" t="inlineStr">
        <is>
          <t>https://www.getapp.com/operations-management-software/a/titan-cmms/</t>
        </is>
      </c>
      <c r="F6670"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6671">
      <c r="A6671" t="inlineStr">
        <is>
          <t>Industry Specific</t>
        </is>
      </c>
      <c r="B6671" t="inlineStr">
        <is>
          <t>Manufacturing</t>
        </is>
      </c>
      <c r="C6671" t="inlineStr">
        <is>
          <t>https://www.getapp.com/industries-software/manufacturing-engineering/os/web-based</t>
        </is>
      </c>
      <c r="D6671" t="inlineStr">
        <is>
          <t>ToolBox</t>
        </is>
      </c>
      <c r="E6671" t="inlineStr">
        <is>
          <t>https://www.getapp.com/operations-management-software/a/toolbox/</t>
        </is>
      </c>
      <c r="F6671" t="inlineStr">
        <is>
          <t>Tempus Tools is a web-based platform that assists with laser cutting price and time quoting. It includes a drag-and-drop interface and DXF or DWG files, Users can export time and price for all processes, export/import materials database, customize quote letter, and output, output quote as PDF or hyperlink and customize their own rules for quoting. Teams can add material from the existing database, and convert tonne rate to sheet price.Read more about ToolBox</t>
        </is>
      </c>
    </row>
    <row r="6672">
      <c r="A6672" t="inlineStr">
        <is>
          <t>Industry Specific</t>
        </is>
      </c>
      <c r="B6672" t="inlineStr">
        <is>
          <t>Manufacturing</t>
        </is>
      </c>
      <c r="C6672" t="inlineStr">
        <is>
          <t>https://www.getapp.com/industries-software/manufacturing-engineering/os/web-based</t>
        </is>
      </c>
      <c r="D6672" t="inlineStr">
        <is>
          <t>Shop Floor Automations</t>
        </is>
      </c>
      <c r="E6672" t="inlineStr">
        <is>
          <t>https://www.getapp.com/emerging-technology-software/a/shop-floor-automations/</t>
        </is>
      </c>
      <c r="F6672" t="inlineStr">
        <is>
          <t>With greater capacity and productivity clarity, you can convert manufacturing data into true manufacturing intelligence to activate actionable results. Explore each function of the DataXchange equipment monitoring solution to learn how!Read more about Shop Floor Automations</t>
        </is>
      </c>
    </row>
    <row r="6673">
      <c r="A6673" t="inlineStr">
        <is>
          <t>Industry Specific</t>
        </is>
      </c>
      <c r="B6673" t="inlineStr">
        <is>
          <t>Manufacturing</t>
        </is>
      </c>
      <c r="C6673" t="inlineStr">
        <is>
          <t>https://www.getapp.com/industries-software/manufacturing-engineering/os/web-based</t>
        </is>
      </c>
      <c r="D6673" t="inlineStr">
        <is>
          <t>Aptean Industrial Manufacturing ERP Intuitive Edition</t>
        </is>
      </c>
      <c r="E6673" t="inlineStr">
        <is>
          <t>https://www.getapp.com/operations-management-software/a/aptean-industrial-manufacturing-erp-intuitive-edition/</t>
        </is>
      </c>
      <c r="F6673" t="inlineStr">
        <is>
          <t>Aptean Industrial Manufacturing ERP Intuitive Edition empowers discrete manufacturers with tools for inventory control, demand forecasting, quality assurance, and automated workflows. This scalable, cloud-enabled ERP integrates with CRM, CAD systems, and more to drive efficiency and reduce costs.Read more about Aptean Industrial Manufacturing ERP Intuitive Edition</t>
        </is>
      </c>
    </row>
    <row r="6674">
      <c r="A6674" t="inlineStr">
        <is>
          <t>Industry Specific</t>
        </is>
      </c>
      <c r="B6674" t="inlineStr">
        <is>
          <t>Manufacturing</t>
        </is>
      </c>
      <c r="C6674" t="inlineStr">
        <is>
          <t>https://www.getapp.com/industries-software/manufacturing-engineering/os/web-based</t>
        </is>
      </c>
      <c r="D6674" t="inlineStr">
        <is>
          <t>Aptean DTR ERP</t>
        </is>
      </c>
      <c r="E6674" t="inlineStr">
        <is>
          <t>https://www.getapp.com/operations-management-software/a/aptean-dtr-erp/</t>
        </is>
      </c>
      <c r="F6674" t="inlineStr">
        <is>
          <t>Aptean DTR ERP is aN ERP system designed for plastics manufacturing, featuring specialized BOM management, inventory control, job costing, scheduling, and CRM integration for improved operational efficiency.Read more about Aptean DTR ERP</t>
        </is>
      </c>
    </row>
    <row r="6675">
      <c r="A6675" t="inlineStr">
        <is>
          <t>Industry Specific</t>
        </is>
      </c>
      <c r="B6675" t="inlineStr">
        <is>
          <t>Manufacturing</t>
        </is>
      </c>
      <c r="C6675" t="inlineStr">
        <is>
          <t>https://www.getapp.com/industries-software/manufacturing-engineering/os/web-based</t>
        </is>
      </c>
      <c r="D6675" t="inlineStr">
        <is>
          <t>Marino ERP</t>
        </is>
      </c>
      <c r="E6675" t="inlineStr">
        <is>
          <t>https://www.getapp.com/operations-management-software/a/marino-erp/</t>
        </is>
      </c>
      <c r="F6675"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6676">
      <c r="A6676" t="inlineStr">
        <is>
          <t>Industry Specific</t>
        </is>
      </c>
      <c r="B6676" t="inlineStr">
        <is>
          <t>Manufacturing</t>
        </is>
      </c>
      <c r="C6676" t="inlineStr">
        <is>
          <t>https://www.getapp.com/industries-software/manufacturing-engineering/os/web-based</t>
        </is>
      </c>
      <c r="D6676" t="inlineStr">
        <is>
          <t>Smart Factory</t>
        </is>
      </c>
      <c r="E6676" t="inlineStr">
        <is>
          <t>https://www.getapp.com/industries-software/a/smart-factory/</t>
        </is>
      </c>
      <c r="F6676" t="inlineStr">
        <is>
          <t>Smart Factory is a comprehensive cloud-based manufacturing operations management software solution that empowers manufacturers to optimize their operations and maintain a competitive edge. Featuring a suite of innovative functionalities, including real-time monitoring, predictive analytics, and advanced production scheduling, Smart Factory MOM enhances decision-making, reduces downtime, and improves overall operational efficiency.Read more about Smart Factory</t>
        </is>
      </c>
    </row>
    <row r="6677">
      <c r="A6677" t="inlineStr">
        <is>
          <t>Industry Specific</t>
        </is>
      </c>
      <c r="B6677" t="inlineStr">
        <is>
          <t>Manufacturing</t>
        </is>
      </c>
      <c r="C6677" t="inlineStr">
        <is>
          <t>https://www.getapp.com/industries-software/manufacturing-engineering/os/web-based</t>
        </is>
      </c>
      <c r="D6677" t="inlineStr">
        <is>
          <t>Protected Flow Manufacturing</t>
        </is>
      </c>
      <c r="E6677" t="inlineStr">
        <is>
          <t>https://www.getapp.com/project-management-planning-software/a/protected-flow-manufacturing-1/</t>
        </is>
      </c>
      <c r="F6677" t="inlineStr">
        <is>
          <t>Protected Flow Manufacturing is a production planning and execution system that caters to manufacturers across various industries who struggle with the limitations of traditional shop floor production scheduling.Read more about Protected Flow Manufacturing</t>
        </is>
      </c>
    </row>
    <row r="6678">
      <c r="A6678" t="inlineStr">
        <is>
          <t>Industry Specific</t>
        </is>
      </c>
      <c r="B6678" t="inlineStr">
        <is>
          <t>Manufacturing</t>
        </is>
      </c>
      <c r="C6678" t="inlineStr">
        <is>
          <t>https://www.getapp.com/industries-software/manufacturing-engineering/os/web-based</t>
        </is>
      </c>
      <c r="D6678" t="inlineStr">
        <is>
          <t>PDC-One</t>
        </is>
      </c>
      <c r="E6678" t="inlineStr">
        <is>
          <t>https://www.getapp.com/industries-software/a/pdc-one/</t>
        </is>
      </c>
      <c r="F6678" t="inlineStr">
        <is>
          <t>PDC-One is a simple application designed to track manufacturing data against SAP Business One's production module. It empowers operators to easily record their time, enter job status, and manage material requirements against SAP's production orders. PDC-One provides real-time, useful, and accurate information to SAP Business One, improving reporting and decision-making.Read more about PDC-One</t>
        </is>
      </c>
    </row>
    <row r="6679">
      <c r="A6679" t="inlineStr">
        <is>
          <t>Industry Specific</t>
        </is>
      </c>
      <c r="B6679" t="inlineStr">
        <is>
          <t>Manufacturing</t>
        </is>
      </c>
      <c r="C6679" t="inlineStr">
        <is>
          <t>https://www.getapp.com/industries-software/manufacturing-engineering/os/web-based</t>
        </is>
      </c>
      <c r="D6679" t="inlineStr">
        <is>
          <t>Oroox Quote</t>
        </is>
      </c>
      <c r="E6679" t="inlineStr">
        <is>
          <t>https://www.getapp.com/industries-software/a/oroox-quote-cnc-machining/</t>
        </is>
      </c>
      <c r="F6679" t="inlineStr">
        <is>
          <t>Oroox Quote is an Manufacturing eCommerce solution that provides instant quoting for Sheet Metal processing, CNC Machining, and Tube Laser cutting, catering to every company size, from small job shops to multinational enterprises alike.Read more about Oroox Quote</t>
        </is>
      </c>
    </row>
    <row r="6680">
      <c r="A6680" t="inlineStr">
        <is>
          <t>Industry Specific</t>
        </is>
      </c>
      <c r="B6680" t="inlineStr">
        <is>
          <t>Manufacturing</t>
        </is>
      </c>
      <c r="C6680" t="inlineStr">
        <is>
          <t>https://www.getapp.com/industries-software/manufacturing-engineering/os/web-based</t>
        </is>
      </c>
      <c r="D6680" t="inlineStr">
        <is>
          <t>MiNDCAN Program+</t>
        </is>
      </c>
      <c r="E6680" t="inlineStr">
        <is>
          <t>https://www.getapp.com/operations-management-software/a/mindcan-program/</t>
        </is>
      </c>
      <c r="F6680" t="inlineStr">
        <is>
          <t>MiNDCAN Program+ is a cloud-based program management platform that streamlines projects and manages collaboration, delays and program health. It offers features such as planning, scheduling, tracking, and financial management.Read more about MiNDCAN Program+</t>
        </is>
      </c>
    </row>
    <row r="6681">
      <c r="A6681" t="inlineStr">
        <is>
          <t>Industry Specific</t>
        </is>
      </c>
      <c r="B6681" t="inlineStr">
        <is>
          <t>Manufacturing</t>
        </is>
      </c>
      <c r="C6681" t="inlineStr">
        <is>
          <t>https://www.getapp.com/industries-software/manufacturing-engineering/os/web-based</t>
        </is>
      </c>
      <c r="D6681" t="inlineStr">
        <is>
          <t>Ascent ERP</t>
        </is>
      </c>
      <c r="E6681" t="inlineStr">
        <is>
          <t>https://www.getapp.com/operations-management-software/a/ascenterp/</t>
        </is>
      </c>
      <c r="F6681" t="inlineStr">
        <is>
          <t>AscentERP is an ERP software that helps automate various processes such as processing return of goods, purchase requisition, and multiple warehouse management. Its manufacturing features include procurement, bills of materials processing, version control, and planning production work orders.Read more about Ascent ERP</t>
        </is>
      </c>
    </row>
    <row r="6682">
      <c r="A6682" t="inlineStr">
        <is>
          <t>Industry Specific</t>
        </is>
      </c>
      <c r="B6682" t="inlineStr">
        <is>
          <t>Manufacturing</t>
        </is>
      </c>
      <c r="C6682" t="inlineStr">
        <is>
          <t>https://www.getapp.com/industries-software/manufacturing-engineering/os/web-based</t>
        </is>
      </c>
      <c r="D6682" t="inlineStr">
        <is>
          <t>XMPro</t>
        </is>
      </c>
      <c r="E6682" t="inlineStr">
        <is>
          <t>https://www.getapp.com/industries-software/a/xmpro/</t>
        </is>
      </c>
      <c r="F6682" t="inlineStr">
        <is>
          <t>XMPRO is an Event Intelligence Application Platform that enables engineers and subject matter experts to build real-time applications without having to code.Read more about XMPro</t>
        </is>
      </c>
    </row>
    <row r="6683">
      <c r="A6683" t="inlineStr">
        <is>
          <t>Industry Specific</t>
        </is>
      </c>
      <c r="B6683" t="inlineStr">
        <is>
          <t>Manufacturing</t>
        </is>
      </c>
      <c r="C6683" t="inlineStr">
        <is>
          <t>https://www.getapp.com/industries-software/manufacturing-engineering/os/web-based</t>
        </is>
      </c>
      <c r="D6683" t="inlineStr">
        <is>
          <t>Epicor Advanced MES</t>
        </is>
      </c>
      <c r="E6683" t="inlineStr">
        <is>
          <t>https://www.getapp.com/operations-management-software/a/epicor-manufacturing-express-edition/</t>
        </is>
      </c>
      <c r="F6683" t="inlineStr">
        <is>
          <t>Improve quality, reduce scrap, and boost product throughout with MES software from Epicor. A manufacturing execution system helps you improve capacity to make more parts or cut costs  to improve profitability. Epicor MES automatically monitors machines and analyzes production and performance data.Read more about Epicor Advanced MES</t>
        </is>
      </c>
    </row>
    <row r="6684">
      <c r="A6684" t="inlineStr">
        <is>
          <t>Industry Specific</t>
        </is>
      </c>
      <c r="B6684" t="inlineStr">
        <is>
          <t>Manufacturing</t>
        </is>
      </c>
      <c r="C6684" t="inlineStr">
        <is>
          <t>https://www.getapp.com/industries-software/manufacturing-engineering/os/web-based</t>
        </is>
      </c>
      <c r="D6684" t="inlineStr">
        <is>
          <t>Steelwedge</t>
        </is>
      </c>
      <c r="E6684" t="inlineStr">
        <is>
          <t>https://www.getapp.com/operations-management-software/a/steelwedge/</t>
        </is>
      </c>
      <c r="F6684" t="inlineStr">
        <is>
          <t>Steelwedge offers a cloud-based Integrated Business Planning platform that merges  sales, marketing, finance, and the supply chain. With an easy-to-use interface, easy-to-access SaaS applications and easy-to-configure platform, Steelwedge is a new breed of planning solution.Read more about Steelwedge</t>
        </is>
      </c>
    </row>
    <row r="6685">
      <c r="A6685" t="inlineStr">
        <is>
          <t>Industry Specific</t>
        </is>
      </c>
      <c r="B6685" t="inlineStr">
        <is>
          <t>Manufacturing</t>
        </is>
      </c>
      <c r="C6685" t="inlineStr">
        <is>
          <t>https://www.getapp.com/industries-software/manufacturing-engineering/os/web-based</t>
        </is>
      </c>
      <c r="D6685" t="inlineStr">
        <is>
          <t>Aptean Industrial Manufacturing ERP Intuitive Edition</t>
        </is>
      </c>
      <c r="E6685" t="inlineStr">
        <is>
          <t>https://www.getapp.com/operations-management-software/a/aptean-industrial-manufacturing-erp-intuitive-edition/</t>
        </is>
      </c>
      <c r="F6685" t="inlineStr">
        <is>
          <t>Aptean Industrial Manufacturing ERP Intuitive Edition empowers discrete manufacturers with tools for inventory control, demand forecasting, quality assurance, and automated workflows. This scalable, cloud-enabled ERP integrates with CRM, CAD systems, and more to drive efficiency and reduce costs.Read more about Aptean Industrial Manufacturing ERP Intuitive Edition</t>
        </is>
      </c>
    </row>
    <row r="6686">
      <c r="A6686" t="inlineStr">
        <is>
          <t>Industry Specific</t>
        </is>
      </c>
      <c r="B6686" t="inlineStr">
        <is>
          <t>Manufacturing</t>
        </is>
      </c>
      <c r="C6686" t="inlineStr">
        <is>
          <t>https://www.getapp.com/industries-software/manufacturing-engineering/os/web-based</t>
        </is>
      </c>
      <c r="D6686" t="inlineStr">
        <is>
          <t>Aptean DTR ERP</t>
        </is>
      </c>
      <c r="E6686" t="inlineStr">
        <is>
          <t>https://www.getapp.com/operations-management-software/a/aptean-dtr-erp/</t>
        </is>
      </c>
      <c r="F6686" t="inlineStr">
        <is>
          <t>Aptean DTR ERP is aN ERP system designed for plastics manufacturing, featuring specialized BOM management, inventory control, job costing, scheduling, and CRM integration for improved operational efficiency.Read more about Aptean DTR ERP</t>
        </is>
      </c>
    </row>
    <row r="6687">
      <c r="A6687" t="inlineStr">
        <is>
          <t>Industry Specific</t>
        </is>
      </c>
      <c r="B6687" t="inlineStr">
        <is>
          <t>Manufacturing</t>
        </is>
      </c>
      <c r="C6687" t="inlineStr">
        <is>
          <t>https://www.getapp.com/industries-software/manufacturing-engineering/os/web-based</t>
        </is>
      </c>
      <c r="D6687" t="inlineStr">
        <is>
          <t>Vimachem Pharma MES Platform</t>
        </is>
      </c>
      <c r="E6687" t="inlineStr">
        <is>
          <t>https://www.getapp.com/operations-management-software/a/pharma-mes-platform/</t>
        </is>
      </c>
      <c r="F6687" t="inlineStr">
        <is>
          <t>Pharma MES Platform is a cloud-based analytics solution for pharmaceutical and biopharmaceutical manufacturers. It allows businesses to collect, store, and visualize real-time data across their production sites.Read more about Vimachem Pharma MES Platform</t>
        </is>
      </c>
    </row>
    <row r="6688">
      <c r="A6688" t="inlineStr">
        <is>
          <t>Industry Specific</t>
        </is>
      </c>
      <c r="B6688" t="inlineStr">
        <is>
          <t>Manufacturing</t>
        </is>
      </c>
      <c r="C6688" t="inlineStr">
        <is>
          <t>https://www.getapp.com/industries-software/manufacturing-engineering/os/web-based</t>
        </is>
      </c>
      <c r="D6688" t="inlineStr">
        <is>
          <t>Marino ERP</t>
        </is>
      </c>
      <c r="E6688" t="inlineStr">
        <is>
          <t>https://www.getapp.com/operations-management-software/a/marino-erp/</t>
        </is>
      </c>
      <c r="F6688"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6689">
      <c r="A6689" t="inlineStr">
        <is>
          <t>Industry Specific</t>
        </is>
      </c>
      <c r="B6689" t="inlineStr">
        <is>
          <t>Manufacturing</t>
        </is>
      </c>
      <c r="C6689" t="inlineStr">
        <is>
          <t>https://www.getapp.com/industries-software/manufacturing-engineering/os/web-based</t>
        </is>
      </c>
      <c r="D6689" t="inlineStr">
        <is>
          <t>Fidelio ERP</t>
        </is>
      </c>
      <c r="E6689" t="inlineStr">
        <is>
          <t>https://www.getapp.com/operations-management-software/a/fidelio-erp/</t>
        </is>
      </c>
      <c r="F6689" t="inlineStr">
        <is>
          <t>Fidelio is an all-in-one, easy-to-use ERP software. It is designed to meet the specific needs of manufacturing SMEs.Read more about Fidelio ERP</t>
        </is>
      </c>
    </row>
    <row r="6690">
      <c r="A6690" t="inlineStr">
        <is>
          <t>Industry Specific</t>
        </is>
      </c>
      <c r="B6690" t="inlineStr">
        <is>
          <t>Manufacturing</t>
        </is>
      </c>
      <c r="C6690" t="inlineStr">
        <is>
          <t>https://www.getapp.com/industries-software/manufacturing-engineering/os/web-based</t>
        </is>
      </c>
      <c r="D6690" t="inlineStr">
        <is>
          <t>Protected Flow Manufacturing</t>
        </is>
      </c>
      <c r="E6690" t="inlineStr">
        <is>
          <t>https://www.getapp.com/project-management-planning-software/a/protected-flow-manufacturing-1/</t>
        </is>
      </c>
      <c r="F6690" t="inlineStr">
        <is>
          <t>Protected Flow Manufacturing is a production planning and execution system that caters to manufacturers across various industries who struggle with the limitations of traditional shop floor production scheduling.Read more about Protected Flow Manufacturing</t>
        </is>
      </c>
    </row>
    <row r="6691">
      <c r="A6691" t="inlineStr">
        <is>
          <t>Industry Specific</t>
        </is>
      </c>
      <c r="B6691" t="inlineStr">
        <is>
          <t>Manufacturing</t>
        </is>
      </c>
      <c r="C6691" t="inlineStr">
        <is>
          <t>https://www.getapp.com/industries-software/manufacturing-engineering/os/web-based</t>
        </is>
      </c>
      <c r="D6691" t="inlineStr">
        <is>
          <t>Ibisa</t>
        </is>
      </c>
      <c r="E6691" t="inlineStr">
        <is>
          <t>https://www.getapp.com/business-intelligence-analytics-software/a/ibisa/</t>
        </is>
      </c>
      <c r="F6691" t="inlineStr">
        <is>
          <t>ibisa is cloud-based software that allows you to connect processes, people and assets within your company. Our mission is to reduce the use of paper, endless spreadsheets and information that is handled informally, where plant managers have to work magic to retrieve information and do analysis.Read more about Ibisa</t>
        </is>
      </c>
    </row>
    <row r="6692">
      <c r="A6692" t="inlineStr">
        <is>
          <t>Industry Specific</t>
        </is>
      </c>
      <c r="B6692" t="inlineStr">
        <is>
          <t>Manufacturing</t>
        </is>
      </c>
      <c r="C6692" t="inlineStr">
        <is>
          <t>https://www.getapp.com/industries-software/manufacturing-engineering/os/web-based</t>
        </is>
      </c>
      <c r="D6692" t="inlineStr">
        <is>
          <t>Soft Tech V6</t>
        </is>
      </c>
      <c r="E6692" t="inlineStr">
        <is>
          <t>https://www.getapp.com/industries-software/a/soft-tech-v6/</t>
        </is>
      </c>
      <c r="F6692" t="inlineStr">
        <is>
          <t>Soft Tech V6 is a manufacturing software designed to help businesses generate estimates for designing windows and doors. Administrators can build custom projects and modify existing drawings on a 3D user interface.Read more about Soft Tech V6</t>
        </is>
      </c>
    </row>
    <row r="6693">
      <c r="A6693" t="inlineStr">
        <is>
          <t>Industry Specific</t>
        </is>
      </c>
      <c r="B6693" t="inlineStr">
        <is>
          <t>Manufacturing</t>
        </is>
      </c>
      <c r="C6693" t="inlineStr">
        <is>
          <t>https://www.getapp.com/industries-software/manufacturing-engineering/os/web-based</t>
        </is>
      </c>
      <c r="D6693" t="inlineStr">
        <is>
          <t>Atheer</t>
        </is>
      </c>
      <c r="E6693" t="inlineStr">
        <is>
          <t>https://www.getapp.com/collaboration-software/a/atheer/</t>
        </is>
      </c>
      <c r="F6693" t="inlineStr">
        <is>
          <t>Atheer is a front-line worker platform that helps manufacturers digitize processes and connect workers through devices including phones, laptops, tablets, and Smartglasses across work environments to improve safety and productivity.Read more about Atheer</t>
        </is>
      </c>
    </row>
    <row r="6694">
      <c r="A6694" t="inlineStr">
        <is>
          <t>Industry Specific</t>
        </is>
      </c>
      <c r="B6694" t="inlineStr">
        <is>
          <t>Manufacturing</t>
        </is>
      </c>
      <c r="C6694" t="inlineStr">
        <is>
          <t>https://www.getapp.com/industries-software/manufacturing-engineering/os/web-based</t>
        </is>
      </c>
      <c r="D6694" t="inlineStr">
        <is>
          <t>Infor CloudSuite Industrial</t>
        </is>
      </c>
      <c r="E6694" t="inlineStr">
        <is>
          <t>https://www.getapp.com/industries-software/a/infor-cloudsuite-industrial/</t>
        </is>
      </c>
      <c r="F6694" t="inlineStr">
        <is>
          <t>With Infor's industry-specific approach, you get the features your business needs right out of the box. Our manufacturing products offer a unique experience and help manage strategic configurations and accelerate product innovation.Read more about Infor CloudSuite Industrial</t>
        </is>
      </c>
    </row>
    <row r="6695">
      <c r="A6695" t="inlineStr">
        <is>
          <t>Industry Specific</t>
        </is>
      </c>
      <c r="B6695" t="inlineStr">
        <is>
          <t>Manufacturing</t>
        </is>
      </c>
      <c r="C6695" t="inlineStr">
        <is>
          <t>https://www.getapp.com/industries-software/manufacturing-engineering/os/web-based</t>
        </is>
      </c>
      <c r="D6695" t="inlineStr">
        <is>
          <t>Dynamics 365 Supply Chain Management</t>
        </is>
      </c>
      <c r="E6695" t="inlineStr">
        <is>
          <t>https://www.getapp.com/operations-management-software/a/dynamics-365-supply-chain-management/</t>
        </is>
      </c>
      <c r="F6695"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6696">
      <c r="A6696" t="inlineStr">
        <is>
          <t>Industry Specific</t>
        </is>
      </c>
      <c r="B6696" t="inlineStr">
        <is>
          <t>Manufacturing</t>
        </is>
      </c>
      <c r="C6696" t="inlineStr">
        <is>
          <t>https://www.getapp.com/industries-software/manufacturing-engineering/os/web-based</t>
        </is>
      </c>
      <c r="D6696" t="inlineStr">
        <is>
          <t>Insight</t>
        </is>
      </c>
      <c r="E6696" t="inlineStr">
        <is>
          <t>https://www.getapp.com/industries-software/a/2020-insight/</t>
        </is>
      </c>
      <c r="F6696" t="inlineStr">
        <is>
          <t>Optimizing the processes on which your business relies: Insight is the specialized ERP manufacturing software solution that maximizes efficiency and reduce costs for manufacturers, small business and large companies.Read more about Insight</t>
        </is>
      </c>
    </row>
    <row r="6697">
      <c r="A6697" t="inlineStr">
        <is>
          <t>Industry Specific</t>
        </is>
      </c>
      <c r="B6697" t="inlineStr">
        <is>
          <t>Manufacturing</t>
        </is>
      </c>
      <c r="C6697" t="inlineStr">
        <is>
          <t>https://www.getapp.com/industries-software/manufacturing-engineering/os/web-based</t>
        </is>
      </c>
      <c r="D6697" t="inlineStr">
        <is>
          <t>ALIX</t>
        </is>
      </c>
      <c r="E6697" t="inlineStr">
        <is>
          <t>https://www.getapp.com/industries-software/a/alix/</t>
        </is>
      </c>
      <c r="F6697" t="inlineStr">
        <is>
          <t>ALIX - a smart assistant for manufacturing plants - supports the planning and optimization of production in real time, which facilitates the implementation and maintenance of a culture of continuous improvement, allowing to reduce lead times and production costs.Read more about ALIX</t>
        </is>
      </c>
    </row>
    <row r="6698">
      <c r="A6698" t="inlineStr">
        <is>
          <t>Industry Specific</t>
        </is>
      </c>
      <c r="B6698" t="inlineStr">
        <is>
          <t>Manufacturing</t>
        </is>
      </c>
      <c r="C6698" t="inlineStr">
        <is>
          <t>https://www.getapp.com/industries-software/manufacturing-engineering/os/web-based</t>
        </is>
      </c>
      <c r="D6698" t="inlineStr">
        <is>
          <t>DMS ERP</t>
        </is>
      </c>
      <c r="E6698" t="inlineStr">
        <is>
          <t>https://www.getapp.com/project-management-planning-software/a/discovery-management-software/</t>
        </is>
      </c>
      <c r="F6698" t="inlineStr">
        <is>
          <t>Discovery Solutions is a True operations based ERP system designed to streamline operations and accounting for oilfield service and supply companies.Read more about DMS ERP</t>
        </is>
      </c>
    </row>
    <row r="6699">
      <c r="A6699" t="inlineStr">
        <is>
          <t>Industry Specific</t>
        </is>
      </c>
      <c r="B6699" t="inlineStr">
        <is>
          <t>Manufacturing</t>
        </is>
      </c>
      <c r="C6699" t="inlineStr">
        <is>
          <t>https://www.getapp.com/industries-software/manufacturing-engineering/os/web-based</t>
        </is>
      </c>
      <c r="D6699" t="inlineStr">
        <is>
          <t>Revalize</t>
        </is>
      </c>
      <c r="E6699" t="inlineStr">
        <is>
          <t>https://www.getapp.com/sales-software/a/revalize/</t>
        </is>
      </c>
      <c r="F6699" t="inlineStr">
        <is>
          <t>Revalize has been developing software solutions for manufacturers since the mid-1900s. By partnering with the most capable experts in the industrial automation space, Revalize has grown into a multi-company corporation.Read more about Revalize</t>
        </is>
      </c>
    </row>
    <row r="6700">
      <c r="A6700" t="inlineStr">
        <is>
          <t>Industry Specific</t>
        </is>
      </c>
      <c r="B6700" t="inlineStr">
        <is>
          <t>Manufacturing</t>
        </is>
      </c>
      <c r="C6700" t="inlineStr">
        <is>
          <t>https://www.getapp.com/industries-software/manufacturing-engineering/os/web-based</t>
        </is>
      </c>
      <c r="D6700" t="inlineStr">
        <is>
          <t>QFT Business Intelligence</t>
        </is>
      </c>
      <c r="E6700" t="inlineStr">
        <is>
          <t>https://www.getapp.com/construction-software/a/qft-business-intelligence/</t>
        </is>
      </c>
      <c r="F6700" t="inlineStr">
        <is>
          <t>QFT Business Intelligence is a smart Software solution that ensures business growth and efficiency. It is the ultimate tool for every  business unit  that want to make data-driven decisions and stay ahead of their competitors.Read more about QFT Business Intelligence</t>
        </is>
      </c>
    </row>
    <row r="6701">
      <c r="A6701" t="inlineStr">
        <is>
          <t>Industry Specific</t>
        </is>
      </c>
      <c r="B6701" t="inlineStr">
        <is>
          <t>Manufacturing</t>
        </is>
      </c>
      <c r="C6701" t="inlineStr">
        <is>
          <t>https://www.getapp.com/industries-software/manufacturing-engineering/os/web-based</t>
        </is>
      </c>
      <c r="D6701" t="inlineStr">
        <is>
          <t>Infor LX</t>
        </is>
      </c>
      <c r="E6701" t="inlineStr">
        <is>
          <t>https://www.getapp.com/operations-management-software/a/infor-lx/</t>
        </is>
      </c>
      <c r="F6701" t="inlineStr">
        <is>
          <t>Infor is committed to ongoing investment in Infor LX to provide the capabilities that both new and existing customers need to remain competitive, now and long into the future.Read more about Infor LX</t>
        </is>
      </c>
    </row>
    <row r="6702">
      <c r="A6702" t="inlineStr">
        <is>
          <t>Industry Specific</t>
        </is>
      </c>
      <c r="B6702" t="inlineStr">
        <is>
          <t>Manufacturing</t>
        </is>
      </c>
      <c r="C6702" t="inlineStr">
        <is>
          <t>https://www.getapp.com/industries-software/manufacturing-engineering/os/web-based</t>
        </is>
      </c>
      <c r="D6702" t="inlineStr">
        <is>
          <t>MetaADCS</t>
        </is>
      </c>
      <c r="E6702" t="inlineStr">
        <is>
          <t>https://www.getapp.com/operations-management-software/a/metaadcs/</t>
        </is>
      </c>
      <c r="F6702" t="inlineStr">
        <is>
          <t>MetaADCS is a warehouse management solution designed to help small to medium businesses across various industry verticals, such as manufacturing, wholesale &amp; distribution, telecom, logistics, and pharmaceuticals, automate processes related to product categorization, cycle counting, SKUs &amp; shippingRead more about MetaADCS</t>
        </is>
      </c>
    </row>
    <row r="6703">
      <c r="A6703" t="inlineStr">
        <is>
          <t>Industry Specific</t>
        </is>
      </c>
      <c r="B6703" t="inlineStr">
        <is>
          <t>Manufacturing</t>
        </is>
      </c>
      <c r="C6703" t="inlineStr">
        <is>
          <t>https://www.getapp.com/industries-software/manufacturing-engineering/os/web-based</t>
        </is>
      </c>
      <c r="D6703" t="inlineStr">
        <is>
          <t>GlobalReader</t>
        </is>
      </c>
      <c r="E6703" t="inlineStr">
        <is>
          <t>https://www.getapp.com/operations-management-software/a/globalreader/</t>
        </is>
      </c>
      <c r="F6703" t="inlineStr">
        <is>
          <t>GlobalReader is a real-time factory tracker. These software and hardware solutions collect and display data directly from production in real time. GlobalReader helps manufacturers increase machine availability, performance, and quality, thereby saving time, reducing costs, and minimizing waste.Read more about GlobalReader</t>
        </is>
      </c>
    </row>
    <row r="6704">
      <c r="A6704" t="inlineStr">
        <is>
          <t>Industry Specific</t>
        </is>
      </c>
      <c r="B6704" t="inlineStr">
        <is>
          <t>Manufacturing</t>
        </is>
      </c>
      <c r="C6704" t="inlineStr">
        <is>
          <t>https://www.getapp.com/industries-software/manufacturing-engineering/os/web-based</t>
        </is>
      </c>
      <c r="D6704" t="inlineStr">
        <is>
          <t>HARMONiQ</t>
        </is>
      </c>
      <c r="E6704" t="inlineStr">
        <is>
          <t>https://www.getapp.com/operations-management-software/a/harmoniq/</t>
        </is>
      </c>
      <c r="F6704" t="inlineStr">
        <is>
          <t>Grow your business while staying in complete control with customisable, all-in-one software made for fast-moving, inventory-based businesses.Read more about HARMONiQ</t>
        </is>
      </c>
    </row>
    <row r="6705">
      <c r="A6705" t="inlineStr">
        <is>
          <t>Industry Specific</t>
        </is>
      </c>
      <c r="B6705" t="inlineStr">
        <is>
          <t>Manufacturing Execution</t>
        </is>
      </c>
      <c r="C6705" t="inlineStr">
        <is>
          <t>https://www.getapp.com/industries-software/manufacturing-execution/os/web-based</t>
        </is>
      </c>
      <c r="D6705" t="inlineStr">
        <is>
          <t>UpKeep</t>
        </is>
      </c>
      <c r="E6705" t="inlineStr">
        <is>
          <t>https://www.getapp.com/operations-management-software/a/upkeep/</t>
        </is>
      </c>
      <c r="F6705" t="inlineStr">
        <is>
          <t>UpKeep is an asset operations management solution combining CMMS, EAM, and APM. It is designed for maintenance, reliability and operations teams and allows users to manage their team, assign work orders, sync devices, and more.Read more about UpKeep</t>
        </is>
      </c>
    </row>
    <row r="6706">
      <c r="A6706" t="inlineStr">
        <is>
          <t>Industry Specific</t>
        </is>
      </c>
      <c r="B6706" t="inlineStr">
        <is>
          <t>Manufacturing Execution</t>
        </is>
      </c>
      <c r="C6706" t="inlineStr">
        <is>
          <t>https://www.getapp.com/industries-software/manufacturing-execution/os/web-based</t>
        </is>
      </c>
      <c r="D6706" t="inlineStr">
        <is>
          <t>NetSuite</t>
        </is>
      </c>
      <c r="E6706" t="inlineStr">
        <is>
          <t>https://www.getapp.com/operations-management-software/a/netsuite/</t>
        </is>
      </c>
      <c r="F6706" t="inlineStr">
        <is>
          <t>NetSuite manufacturing execution work orders provide visibility and control of the production process and provide a way of communicating production plans and work instructions directly with the production floor.Read more about NetSuite</t>
        </is>
      </c>
    </row>
    <row r="6707">
      <c r="A6707" t="inlineStr">
        <is>
          <t>Industry Specific</t>
        </is>
      </c>
      <c r="B6707" t="inlineStr">
        <is>
          <t>Manufacturing Execution</t>
        </is>
      </c>
      <c r="C6707" t="inlineStr">
        <is>
          <t>https://www.getapp.com/industries-software/manufacturing-execution/os/web-based</t>
        </is>
      </c>
      <c r="D6707" t="inlineStr">
        <is>
          <t>Odoo</t>
        </is>
      </c>
      <c r="E6707" t="inlineStr">
        <is>
          <t>https://www.getapp.com/sales-software/a/odoo/</t>
        </is>
      </c>
      <c r="F6707"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6708">
      <c r="A6708" t="inlineStr">
        <is>
          <t>Industry Specific</t>
        </is>
      </c>
      <c r="B6708" t="inlineStr">
        <is>
          <t>Manufacturing Execution</t>
        </is>
      </c>
      <c r="C6708" t="inlineStr">
        <is>
          <t>https://www.getapp.com/industries-software/manufacturing-execution/os/web-based</t>
        </is>
      </c>
      <c r="D6708" t="inlineStr">
        <is>
          <t>inFlow Inventory</t>
        </is>
      </c>
      <c r="E6708" t="inlineStr">
        <is>
          <t>https://www.getapp.com/operations-management-software/a/inflow-inventory/</t>
        </is>
      </c>
      <c r="F6708" t="inlineStr">
        <is>
          <t>inFlow Inventory is an all-in-one inventory and order management solution for small and medium businesses. We offer the software to track products, sales, and customers, and also support hardware to help you update your stock levels while you work.Read more about inFlow Inventory</t>
        </is>
      </c>
    </row>
    <row r="6709">
      <c r="A6709" t="inlineStr">
        <is>
          <t>Industry Specific</t>
        </is>
      </c>
      <c r="B6709" t="inlineStr">
        <is>
          <t>Manufacturing Execution</t>
        </is>
      </c>
      <c r="C6709" t="inlineStr">
        <is>
          <t>https://www.getapp.com/industries-software/manufacturing-execution/os/web-based</t>
        </is>
      </c>
      <c r="D6709" t="inlineStr">
        <is>
          <t>Fishbowl</t>
        </is>
      </c>
      <c r="E6709" t="inlineStr">
        <is>
          <t>https://www.getapp.com/operations-management-software/a/fishbowl/</t>
        </is>
      </c>
      <c r="F6709" t="inlineStr">
        <is>
          <t>Fishbowl Manufacturing Execution automates and simplifies production activities, mobile apps and intuitive dashboards allow for schedule management, inventory control, and more.Read more about Fishbowl</t>
        </is>
      </c>
    </row>
    <row r="6710">
      <c r="A6710" t="inlineStr">
        <is>
          <t>Industry Specific</t>
        </is>
      </c>
      <c r="B6710" t="inlineStr">
        <is>
          <t>Manufacturing Execution</t>
        </is>
      </c>
      <c r="C6710" t="inlineStr">
        <is>
          <t>https://www.getapp.com/industries-software/manufacturing-execution/os/web-based</t>
        </is>
      </c>
      <c r="D6710" t="inlineStr">
        <is>
          <t>QAD Redzone</t>
        </is>
      </c>
      <c r="E6710" t="inlineStr">
        <is>
          <t>https://www.getapp.com/operations-management-software/a/redzone-productivity/</t>
        </is>
      </c>
      <c r="F6710" t="inlineStr">
        <is>
          <t>QAD Redzone’s innovative solutions create an unbeatable culture of engagement and efficiency by working together. Traditional plant floor technology alienates frontline teams.QAD Redzone breaks down these barriers with simple, intuitive, and engaging social technology that people love to use.Read more about QAD Redzone</t>
        </is>
      </c>
    </row>
    <row r="6711">
      <c r="A6711" t="inlineStr">
        <is>
          <t>Industry Specific</t>
        </is>
      </c>
      <c r="B6711" t="inlineStr">
        <is>
          <t>Manufacturing Execution</t>
        </is>
      </c>
      <c r="C6711" t="inlineStr">
        <is>
          <t>https://www.getapp.com/industries-software/manufacturing-execution/os/web-based</t>
        </is>
      </c>
      <c r="D6711" t="inlineStr">
        <is>
          <t>JobBOSS²</t>
        </is>
      </c>
      <c r="E6711" t="inlineStr">
        <is>
          <t>https://www.getapp.com/industries-software/a/jobboss/</t>
        </is>
      </c>
      <c r="F6711"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6712">
      <c r="A6712" t="inlineStr">
        <is>
          <t>Industry Specific</t>
        </is>
      </c>
      <c r="B6712" t="inlineStr">
        <is>
          <t>Manufacturing Execution</t>
        </is>
      </c>
      <c r="C6712" t="inlineStr">
        <is>
          <t>https://www.getapp.com/industries-software/manufacturing-execution/os/web-based</t>
        </is>
      </c>
      <c r="D6712" t="inlineStr">
        <is>
          <t>Cin7 Core</t>
        </is>
      </c>
      <c r="E6712" t="inlineStr">
        <is>
          <t>https://www.getapp.com/operations-management-software/a/cin7-core/</t>
        </is>
      </c>
      <c r="F6712"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6713">
      <c r="A6713" t="inlineStr">
        <is>
          <t>Industry Specific</t>
        </is>
      </c>
      <c r="B6713" t="inlineStr">
        <is>
          <t>Manufacturing Execution</t>
        </is>
      </c>
      <c r="C6713" t="inlineStr">
        <is>
          <t>https://www.getapp.com/industries-software/manufacturing-execution/os/web-based</t>
        </is>
      </c>
      <c r="D6713" t="inlineStr">
        <is>
          <t>MasterControl Quality Excellence</t>
        </is>
      </c>
      <c r="E6713" t="inlineStr">
        <is>
          <t>https://www.getapp.com/operations-management-software/a/mastercontrol/</t>
        </is>
      </c>
      <c r="F6713" t="inlineStr">
        <is>
          <t>MasterControl is a quality management software (QMS) solution widely used in the life sciences industry, supporting compliance and efficiency for companies of all sizes. The platform provides integrated tools for managing audits, training, documents, and quality events, enhanced by data analytics and artificial intelligence (AI) capabilities. It is designed to help organizations streamline decision-making, accelerate product development, and maintain regulatory compliance.Read more about MasterControl Quality Excellence</t>
        </is>
      </c>
    </row>
    <row r="6714">
      <c r="A6714" t="inlineStr">
        <is>
          <t>Industry Specific</t>
        </is>
      </c>
      <c r="B6714" t="inlineStr">
        <is>
          <t>Manufacturing Execution</t>
        </is>
      </c>
      <c r="C6714" t="inlineStr">
        <is>
          <t>https://www.getapp.com/industries-software/manufacturing-execution/os/web-based</t>
        </is>
      </c>
      <c r="D6714" t="inlineStr">
        <is>
          <t>Sage Intacct</t>
        </is>
      </c>
      <c r="E6714" t="inlineStr">
        <is>
          <t>https://www.getapp.com/finance-accounting-software/a/intacct/</t>
        </is>
      </c>
      <c r="F6714" t="inlineStr">
        <is>
          <t>Sage Intacct is a leading provider of best-in-class cloud ERP software, and is the preferred cloud financial management applications for the AICPA.Read more about Sage Intacct</t>
        </is>
      </c>
    </row>
    <row r="6715">
      <c r="A6715" t="inlineStr">
        <is>
          <t>Industry Specific</t>
        </is>
      </c>
      <c r="B6715" t="inlineStr">
        <is>
          <t>Manufacturing Execution</t>
        </is>
      </c>
      <c r="C6715" t="inlineStr">
        <is>
          <t>https://www.getapp.com/industries-software/manufacturing-execution/os/web-based</t>
        </is>
      </c>
      <c r="D6715" t="inlineStr">
        <is>
          <t>shopVOX</t>
        </is>
      </c>
      <c r="E6715" t="inlineStr">
        <is>
          <t>https://www.getapp.com/industries-software/a/shopvox/</t>
        </is>
      </c>
      <c r="F6715" t="inlineStr">
        <is>
          <t>shopVOX is a cloud-based custom manufacturing solution with features for sales lead management, quoting, business intelligence, employee management, and moreRead more about shopVOX</t>
        </is>
      </c>
    </row>
    <row r="6716">
      <c r="A6716" t="inlineStr">
        <is>
          <t>Industry Specific</t>
        </is>
      </c>
      <c r="B6716" t="inlineStr">
        <is>
          <t>Manufacturing Execution</t>
        </is>
      </c>
      <c r="C6716" t="inlineStr">
        <is>
          <t>https://www.getapp.com/industries-software/manufacturing-execution/os/web-based</t>
        </is>
      </c>
      <c r="D6716" t="inlineStr">
        <is>
          <t>SAP S/4HANA Cloud</t>
        </is>
      </c>
      <c r="E6716" t="inlineStr">
        <is>
          <t>https://www.getapp.com/real-estate-property-software/a/sap-s-4hana/</t>
        </is>
      </c>
      <c r="F6716" t="inlineStr">
        <is>
          <t>SAP S/4HANA Cloud is a cloud-based intelligent ERP system specifically developed for companies in all industries offering them a broad and flexible functionality.Read more about SAP S/4HANA Cloud</t>
        </is>
      </c>
    </row>
    <row r="6717">
      <c r="A6717" t="inlineStr">
        <is>
          <t>Industry Specific</t>
        </is>
      </c>
      <c r="B6717" t="inlineStr">
        <is>
          <t>Manufacturing Execution</t>
        </is>
      </c>
      <c r="C6717" t="inlineStr">
        <is>
          <t>https://www.getapp.com/industries-software/manufacturing-execution/os/web-based</t>
        </is>
      </c>
      <c r="D6717" t="inlineStr">
        <is>
          <t>Statii</t>
        </is>
      </c>
      <c r="E6717" t="inlineStr">
        <is>
          <t>https://www.getapp.com/operations-management-software/a/statii/</t>
        </is>
      </c>
      <c r="F6717" t="inlineStr">
        <is>
          <t>Statii’s MES software provides real-time production visibility and shop-floor data tracking, simplifying the management of complex workflows, reducing downtime, and enhancing productivity for small bespoke manufacturers.Read more about Statii</t>
        </is>
      </c>
    </row>
    <row r="6718">
      <c r="A6718" t="inlineStr">
        <is>
          <t>Industry Specific</t>
        </is>
      </c>
      <c r="B6718" t="inlineStr">
        <is>
          <t>Manufacturing Execution</t>
        </is>
      </c>
      <c r="C6718" t="inlineStr">
        <is>
          <t>https://www.getapp.com/industries-software/manufacturing-execution/os/web-based</t>
        </is>
      </c>
      <c r="D6718" t="inlineStr">
        <is>
          <t>Katana Cloud Inventory</t>
        </is>
      </c>
      <c r="E6718" t="inlineStr">
        <is>
          <t>https://www.getapp.com/industries-software/a/katana-mrp/</t>
        </is>
      </c>
      <c r="F6718" t="inlineStr">
        <is>
          <t>Katana’s cloud inventory platform covers the live inventory, production, accounting, and reporting features that give businesses the knowledge they need to make the right decisions.Read more about Katana Cloud Inventory</t>
        </is>
      </c>
    </row>
    <row r="6719">
      <c r="A6719" t="inlineStr">
        <is>
          <t>Industry Specific</t>
        </is>
      </c>
      <c r="B6719" t="inlineStr">
        <is>
          <t>Manufacturing Execution</t>
        </is>
      </c>
      <c r="C6719" t="inlineStr">
        <is>
          <t>https://www.getapp.com/industries-software/manufacturing-execution/os/web-based</t>
        </is>
      </c>
      <c r="D6719" t="inlineStr">
        <is>
          <t>MIE Trak Pro</t>
        </is>
      </c>
      <c r="E6719" t="inlineStr">
        <is>
          <t>https://www.getapp.com/industries-software/a/mie-trak-pro/</t>
        </is>
      </c>
      <c r="F6719" t="inlineStr">
        <is>
          <t>MIE Trak Pro is an Enterprise Resource Planning (ERP) software with which manufacturing businesses can control inventory, track jobs &amp; schedule purchasingRead more about MIE Trak Pro</t>
        </is>
      </c>
    </row>
    <row r="6720">
      <c r="A6720" t="inlineStr">
        <is>
          <t>Industry Specific</t>
        </is>
      </c>
      <c r="B6720" t="inlineStr">
        <is>
          <t>Manufacturing Execution</t>
        </is>
      </c>
      <c r="C6720" t="inlineStr">
        <is>
          <t>https://www.getapp.com/industries-software/manufacturing-execution/os/web-based</t>
        </is>
      </c>
      <c r="D6720" t="inlineStr">
        <is>
          <t>ProShop ERP</t>
        </is>
      </c>
      <c r="E6720" t="inlineStr">
        <is>
          <t>https://www.getapp.com/operations-management-software/a/proshop/</t>
        </is>
      </c>
      <c r="F6720" t="inlineStr">
        <is>
          <t>A comprehensive web-based and 100% paperless shop management system for small to medium manufacturing companies. ERP/QMS/MES and more!Read more about ProShop ERP</t>
        </is>
      </c>
    </row>
    <row r="6721">
      <c r="A6721" t="inlineStr">
        <is>
          <t>Industry Specific</t>
        </is>
      </c>
      <c r="B6721" t="inlineStr">
        <is>
          <t>Manufacturing Execution</t>
        </is>
      </c>
      <c r="C6721" t="inlineStr">
        <is>
          <t>https://www.getapp.com/industries-software/manufacturing-execution/os/web-based</t>
        </is>
      </c>
      <c r="D6721" t="inlineStr">
        <is>
          <t>MasterControl Manufacturing Excellence</t>
        </is>
      </c>
      <c r="E6721" t="inlineStr">
        <is>
          <t>https://www.getapp.com/industries-software/a/mastercontrol-manufacturing-excellence/</t>
        </is>
      </c>
      <c r="F6721" t="inlineStr">
        <is>
          <t>MasterControl Manufacturing Excellence is a SaaS platform designed to help businesses streamline inventory tracking, resource planning, and supply chain operations. The integrated EBR module enables manufacturers to organize electronic batch records (EBR) and conduct quality checks.Read more about MasterControl Manufacturing Excellence</t>
        </is>
      </c>
    </row>
    <row r="6722">
      <c r="A6722" t="inlineStr">
        <is>
          <t>Industry Specific</t>
        </is>
      </c>
      <c r="B6722" t="inlineStr">
        <is>
          <t>Manufacturing Execution</t>
        </is>
      </c>
      <c r="C6722" t="inlineStr">
        <is>
          <t>https://www.getapp.com/industries-software/manufacturing-execution/os/web-based</t>
        </is>
      </c>
      <c r="D6722" t="inlineStr">
        <is>
          <t>MRPeasy</t>
        </is>
      </c>
      <c r="E6722" t="inlineStr">
        <is>
          <t>https://www.getapp.com/operations-management-software/a/mrpeasy/</t>
        </is>
      </c>
      <c r="F6722" t="inlineStr">
        <is>
          <t>MRPeasy is a cloud-based manufacturing execution and management software purpose-built for small manufacturers (up to 200 employees). Advanced production planning and scheduling, shop floor and inventory control, BOM management, end-to-end traceability, and much more.Read more about MRPeasy</t>
        </is>
      </c>
    </row>
    <row r="6723">
      <c r="A6723" t="inlineStr">
        <is>
          <t>Industry Specific</t>
        </is>
      </c>
      <c r="B6723" t="inlineStr">
        <is>
          <t>Manufacturing Execution</t>
        </is>
      </c>
      <c r="C6723" t="inlineStr">
        <is>
          <t>https://www.getapp.com/industries-software/manufacturing-execution/os/web-based</t>
        </is>
      </c>
      <c r="D6723" t="inlineStr">
        <is>
          <t>Sage 100</t>
        </is>
      </c>
      <c r="E6723" t="inlineStr">
        <is>
          <t>https://www.getapp.com/operations-management-software/a/sage-100cloud/</t>
        </is>
      </c>
      <c r="F6723"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6724">
      <c r="A6724" t="inlineStr">
        <is>
          <t>Industry Specific</t>
        </is>
      </c>
      <c r="B6724" t="inlineStr">
        <is>
          <t>Manufacturing Execution</t>
        </is>
      </c>
      <c r="C6724" t="inlineStr">
        <is>
          <t>https://www.getapp.com/industries-software/manufacturing-execution/os/web-based</t>
        </is>
      </c>
      <c r="D6724" t="inlineStr">
        <is>
          <t>DELMIAworks</t>
        </is>
      </c>
      <c r="E6724" t="inlineStr">
        <is>
          <t>https://www.getapp.com/industries-software/a/enterprise-iq-erp/</t>
        </is>
      </c>
      <c r="F6724" t="inlineStr">
        <is>
          <t>DELMIAworks (previously IQMS) provides integrated manufacturing and supply chain software featuring project management, supply chain forecasting, costing, estimating and quoting, and moreRead more about DELMIAworks</t>
        </is>
      </c>
    </row>
    <row r="6725">
      <c r="A6725" t="inlineStr">
        <is>
          <t>Industry Specific</t>
        </is>
      </c>
      <c r="B6725" t="inlineStr">
        <is>
          <t>Manufacturing Execution</t>
        </is>
      </c>
      <c r="C6725" t="inlineStr">
        <is>
          <t>https://www.getapp.com/industries-software/manufacturing-execution/os/web-based</t>
        </is>
      </c>
      <c r="D6725" t="inlineStr">
        <is>
          <t>Fusion Operations</t>
        </is>
      </c>
      <c r="E6725" t="inlineStr">
        <is>
          <t>https://www.getapp.com/industries-software/a/prodsmart/</t>
        </is>
      </c>
      <c r="F6725" t="inlineStr">
        <is>
          <t>Fusion Operations by Autodesk manufacturing execution software on mobile is a digital solution built for production, continuous improvement and quality managers.Read more about Fusion Operations</t>
        </is>
      </c>
    </row>
    <row r="6726">
      <c r="A6726" t="inlineStr">
        <is>
          <t>Industry Specific</t>
        </is>
      </c>
      <c r="B6726" t="inlineStr">
        <is>
          <t>Manufacturing Execution</t>
        </is>
      </c>
      <c r="C6726" t="inlineStr">
        <is>
          <t>https://www.getapp.com/industries-software/manufacturing-execution/os/web-based</t>
        </is>
      </c>
      <c r="D6726" t="inlineStr">
        <is>
          <t>Genius ERP</t>
        </is>
      </c>
      <c r="E6726" t="inlineStr">
        <is>
          <t>https://www.getapp.com/operations-management-software/a/genius-erp/</t>
        </is>
      </c>
      <c r="F6726" t="inlineStr">
        <is>
          <t>Genius ERP by Genius Solutions is an all-in-one enterprise resource planning (ERP) solution for SME manufacturers with features for managing inventory, projects, customers, employees, vendors, accounts, and more. The cloud-based tool is designed for made-to-order and engineer-to-order manufacturers.Read more about Genius ERP</t>
        </is>
      </c>
    </row>
    <row r="6727">
      <c r="A6727" t="inlineStr">
        <is>
          <t>Industry Specific</t>
        </is>
      </c>
      <c r="B6727" t="inlineStr">
        <is>
          <t>Manufacturing Execution</t>
        </is>
      </c>
      <c r="C6727" t="inlineStr">
        <is>
          <t>https://www.getapp.com/industries-software/manufacturing-execution/os/web-based</t>
        </is>
      </c>
      <c r="D6727" t="inlineStr">
        <is>
          <t>L2L Connected Workforce Platform</t>
        </is>
      </c>
      <c r="E6727" t="inlineStr">
        <is>
          <t>https://www.getapp.com/operations-management-software/a/clouddispatch/</t>
        </is>
      </c>
      <c r="F6727" t="inlineStr">
        <is>
          <t>L2L is the Connected Workforce Platform that helps your workers manufacture better together.Read more about L2L Connected Workforce Platform</t>
        </is>
      </c>
    </row>
    <row r="6728">
      <c r="A6728" t="inlineStr">
        <is>
          <t>Industry Specific</t>
        </is>
      </c>
      <c r="B6728" t="inlineStr">
        <is>
          <t>Manufacturing Execution</t>
        </is>
      </c>
      <c r="C6728" t="inlineStr">
        <is>
          <t>https://www.getapp.com/industries-software/manufacturing-execution/os/web-based</t>
        </is>
      </c>
      <c r="D6728" t="inlineStr">
        <is>
          <t>Deltek Costpoint</t>
        </is>
      </c>
      <c r="E6728" t="inlineStr">
        <is>
          <t>https://www.getapp.com/it-management-software/a/costpoint/</t>
        </is>
      </c>
      <c r="F6728" t="inlineStr">
        <is>
          <t>Costpoint is an artificial intelligence (AI)-enabled enterprise resource planning (ERP) software that helps businesses streamline project management, accounting, and material tracking operations.Read more about Deltek Costpoint</t>
        </is>
      </c>
    </row>
    <row r="6729">
      <c r="A6729" t="inlineStr">
        <is>
          <t>Industry Specific</t>
        </is>
      </c>
      <c r="B6729" t="inlineStr">
        <is>
          <t>Manufacturing Execution</t>
        </is>
      </c>
      <c r="C6729" t="inlineStr">
        <is>
          <t>https://www.getapp.com/industries-software/manufacturing-execution/os/web-based</t>
        </is>
      </c>
      <c r="D6729" t="inlineStr">
        <is>
          <t>SAP Business ByDesign</t>
        </is>
      </c>
      <c r="E6729" t="inlineStr">
        <is>
          <t>https://www.getapp.com/operations-management-software/a/sap-business-bydesign/</t>
        </is>
      </c>
      <c r="F6729"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6730">
      <c r="A6730" t="inlineStr">
        <is>
          <t>Industry Specific</t>
        </is>
      </c>
      <c r="B6730" t="inlineStr">
        <is>
          <t>Manufacturing Execution</t>
        </is>
      </c>
      <c r="C6730" t="inlineStr">
        <is>
          <t>https://www.getapp.com/industries-software/manufacturing-execution/os/web-based</t>
        </is>
      </c>
      <c r="D6730" t="inlineStr">
        <is>
          <t>WorkClout</t>
        </is>
      </c>
      <c r="E6730" t="inlineStr">
        <is>
          <t>https://www.getapp.com/industries-software/a/workclout/</t>
        </is>
      </c>
      <c r="F6730" t="inlineStr">
        <is>
          <t>WorkClout is a quality management platform for the automotive industry. Our software helps streamline &amp; automate internal audits, document control, visual inspections, training, and preventive quality design.Read more about WorkClout</t>
        </is>
      </c>
    </row>
    <row r="6731">
      <c r="A6731" t="inlineStr">
        <is>
          <t>Industry Specific</t>
        </is>
      </c>
      <c r="B6731" t="inlineStr">
        <is>
          <t>Manufacturing Execution</t>
        </is>
      </c>
      <c r="C6731" t="inlineStr">
        <is>
          <t>https://www.getapp.com/industries-software/manufacturing-execution/os/web-based</t>
        </is>
      </c>
      <c r="D6731" t="inlineStr">
        <is>
          <t>Wherefour</t>
        </is>
      </c>
      <c r="E6731" t="inlineStr">
        <is>
          <t>https://www.getapp.com/retail-consumer-services-software/a/wherefour/</t>
        </is>
      </c>
      <c r="F6731" t="inlineStr">
        <is>
          <t>Wherefour is a cloud-based enterprise resource planning (ERP) solution designed to assist process manufacturers manage inventory, forecast future need, plan production, manage customer orders, and more. Key features include batch management, recipe management, and lot-coded traceability.Read more about Wherefour</t>
        </is>
      </c>
    </row>
    <row r="6732">
      <c r="A6732" t="inlineStr">
        <is>
          <t>Industry Specific</t>
        </is>
      </c>
      <c r="B6732" t="inlineStr">
        <is>
          <t>Manufacturing Execution</t>
        </is>
      </c>
      <c r="C6732" t="inlineStr">
        <is>
          <t>https://www.getapp.com/industries-software/manufacturing-execution/os/web-based</t>
        </is>
      </c>
      <c r="D6732" t="inlineStr">
        <is>
          <t>Sage X3</t>
        </is>
      </c>
      <c r="E6732" t="inlineStr">
        <is>
          <t>https://www.getapp.com/operations-management-software/a/sage-x3/</t>
        </is>
      </c>
      <c r="F6732"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6733">
      <c r="A6733" t="inlineStr">
        <is>
          <t>Industry Specific</t>
        </is>
      </c>
      <c r="B6733" t="inlineStr">
        <is>
          <t>Manufacturing Execution</t>
        </is>
      </c>
      <c r="C6733" t="inlineStr">
        <is>
          <t>https://www.getapp.com/industries-software/manufacturing-execution/os/web-based</t>
        </is>
      </c>
      <c r="D6733" t="inlineStr">
        <is>
          <t>CADDi Drawer</t>
        </is>
      </c>
      <c r="E6733" t="inlineStr">
        <is>
          <t>https://www.getapp.com/it-management-software/a/caddi-drawer/</t>
        </is>
      </c>
      <c r="F6733" t="inlineStr">
        <is>
          <t>CADDi Drawer is an AI-driven drawing management technology designed specifically for the manufacturing industry.http://drawer.caddi.com/Read more about CADDi Drawer</t>
        </is>
      </c>
    </row>
    <row r="6734">
      <c r="A6734" t="inlineStr">
        <is>
          <t>Industry Specific</t>
        </is>
      </c>
      <c r="B6734" t="inlineStr">
        <is>
          <t>Manufacturing Execution</t>
        </is>
      </c>
      <c r="C6734" t="inlineStr">
        <is>
          <t>https://www.getapp.com/industries-software/manufacturing-execution/os/web-based</t>
        </is>
      </c>
      <c r="D6734" t="inlineStr">
        <is>
          <t>Kinetic</t>
        </is>
      </c>
      <c r="E6734" t="inlineStr">
        <is>
          <t>https://www.getapp.com/operations-management-software/a/epicor-erp/</t>
        </is>
      </c>
      <c r="F6734" t="inlineStr">
        <is>
          <t>Epicor Kinetic is a global, cloud-focused cognitive ERP solution built for manufacturers, driving profitability through real-time insights, people-centric AI, and seamless collaboration.Read more about Kinetic</t>
        </is>
      </c>
    </row>
    <row r="6735">
      <c r="A6735" t="inlineStr">
        <is>
          <t>Industry Specific</t>
        </is>
      </c>
      <c r="B6735" t="inlineStr">
        <is>
          <t>Manufacturing Execution</t>
        </is>
      </c>
      <c r="C6735" t="inlineStr">
        <is>
          <t>https://www.getapp.com/industries-software/manufacturing-execution/os/web-based</t>
        </is>
      </c>
      <c r="D6735" t="inlineStr">
        <is>
          <t>ShopXpert</t>
        </is>
      </c>
      <c r="E6735" t="inlineStr">
        <is>
          <t>https://www.getapp.com/operations-management-software/a/shopxpert/</t>
        </is>
      </c>
      <c r="F6735" t="inlineStr">
        <is>
          <t>A simple and powerful ERP Software for your Business, Job Shop, Fabrication, Service Shop and more.Read more about ShopXpert</t>
        </is>
      </c>
    </row>
    <row r="6736">
      <c r="A6736" t="inlineStr">
        <is>
          <t>Industry Specific</t>
        </is>
      </c>
      <c r="B6736" t="inlineStr">
        <is>
          <t>Manufacturing Execution</t>
        </is>
      </c>
      <c r="C6736" t="inlineStr">
        <is>
          <t>https://www.getapp.com/industries-software/manufacturing-execution/os/web-based</t>
        </is>
      </c>
      <c r="D6736" t="inlineStr">
        <is>
          <t>Priority Software</t>
        </is>
      </c>
      <c r="E6736" t="inlineStr">
        <is>
          <t>https://www.getapp.com/operations-management-software/a/priority/</t>
        </is>
      </c>
      <c r="F6736" t="inlineStr">
        <is>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is>
      </c>
    </row>
    <row r="6737">
      <c r="A6737" t="inlineStr">
        <is>
          <t>Industry Specific</t>
        </is>
      </c>
      <c r="B6737" t="inlineStr">
        <is>
          <t>Manufacturing Execution</t>
        </is>
      </c>
      <c r="C6737" t="inlineStr">
        <is>
          <t>https://www.getapp.com/industries-software/manufacturing-execution/os/web-based</t>
        </is>
      </c>
      <c r="D6737" t="inlineStr">
        <is>
          <t>REALTRAC</t>
        </is>
      </c>
      <c r="E6737" t="inlineStr">
        <is>
          <t>https://www.getapp.com/operations-management-software/a/realtrac-job-shop-management-software/</t>
        </is>
      </c>
      <c r="F6737" t="inlineStr">
        <is>
          <t>Realtrac is an ERP software solution designed for manufacturing businesses, including machine shops, job shops, and make-to-order manufacturers. The software offers a range of features to help these companies streamline operations and improve efficiencyRead more about REALTRAC</t>
        </is>
      </c>
    </row>
    <row r="6738">
      <c r="A6738" t="inlineStr">
        <is>
          <t>Industry Specific</t>
        </is>
      </c>
      <c r="B6738" t="inlineStr">
        <is>
          <t>Manufacturing Execution</t>
        </is>
      </c>
      <c r="C6738" t="inlineStr">
        <is>
          <t>https://www.getapp.com/industries-software/manufacturing-execution/os/web-based</t>
        </is>
      </c>
      <c r="D6738" t="inlineStr">
        <is>
          <t>Oracle Fusion Cloud ERP</t>
        </is>
      </c>
      <c r="E6738" t="inlineStr">
        <is>
          <t>https://www.getapp.com/operations-management-software/a/seed-oracle-erp-cloud/</t>
        </is>
      </c>
      <c r="F6738"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6739">
      <c r="A6739" t="inlineStr">
        <is>
          <t>Industry Specific</t>
        </is>
      </c>
      <c r="B6739" t="inlineStr">
        <is>
          <t>Manufacturing Execution</t>
        </is>
      </c>
      <c r="C6739" t="inlineStr">
        <is>
          <t>https://www.getapp.com/industries-software/manufacturing-execution/os/web-based</t>
        </is>
      </c>
      <c r="D6739" t="inlineStr">
        <is>
          <t>LeanDNA</t>
        </is>
      </c>
      <c r="E6739" t="inlineStr">
        <is>
          <t>https://www.getapp.com/operations-management-software/a/leandna/</t>
        </is>
      </c>
      <c r="F6739" t="inlineStr">
        <is>
          <t>Optimize manufacturing execution with LeanDNA's intelligent supply chain software for discrete manufacturers. From action prioritization to real-time supplier collaboration, LeanDNA empowers teams for seamless production, ensuring on-time delivery and working capital optimization.Read more about LeanDNA</t>
        </is>
      </c>
    </row>
    <row r="6740">
      <c r="A6740" t="inlineStr">
        <is>
          <t>Industry Specific</t>
        </is>
      </c>
      <c r="B6740" t="inlineStr">
        <is>
          <t>Manufacturing Execution</t>
        </is>
      </c>
      <c r="C6740" t="inlineStr">
        <is>
          <t>https://www.getapp.com/industries-software/manufacturing-execution/os/web-based</t>
        </is>
      </c>
      <c r="D6740" t="inlineStr">
        <is>
          <t>TYASuite</t>
        </is>
      </c>
      <c r="E6740" t="inlineStr">
        <is>
          <t>https://www.getapp.com/operations-management-software/a/tyasuite/</t>
        </is>
      </c>
      <c r="F6740" t="inlineStr">
        <is>
          <t>TYASuite is the leader in manufacturing ERP software. A powerful business management solution for small and mid-size manufacturing companies. And it just got better with efficient and cost-effective way. It comes with the tools for sales orders, production, receiving, and inventory control.Read more about TYASuite</t>
        </is>
      </c>
    </row>
    <row r="6741">
      <c r="A6741" t="inlineStr">
        <is>
          <t>Industry Specific</t>
        </is>
      </c>
      <c r="B6741" t="inlineStr">
        <is>
          <t>Manufacturing Execution</t>
        </is>
      </c>
      <c r="C6741" t="inlineStr">
        <is>
          <t>https://www.getapp.com/industries-software/manufacturing-execution/os/web-based</t>
        </is>
      </c>
      <c r="D6741" t="inlineStr">
        <is>
          <t>Chronos</t>
        </is>
      </c>
      <c r="E6741" t="inlineStr">
        <is>
          <t>https://www.getapp.com/industries-software/a/chronos/</t>
        </is>
      </c>
      <c r="F6741" t="inlineStr">
        <is>
          <t>Chronos is a production management solution. Businesses can create production orders, receive notifications about updates and receive alerts via an application. It can be accessed via multiple devices including mobile phones, desktops, and tablets.Read more about Chronos</t>
        </is>
      </c>
    </row>
    <row r="6742">
      <c r="A6742" t="inlineStr">
        <is>
          <t>Industry Specific</t>
        </is>
      </c>
      <c r="B6742" t="inlineStr">
        <is>
          <t>Manufacturing Execution</t>
        </is>
      </c>
      <c r="C6742" t="inlineStr">
        <is>
          <t>https://www.getapp.com/industries-software/manufacturing-execution/os/web-based</t>
        </is>
      </c>
      <c r="D6742" t="inlineStr">
        <is>
          <t>Xentral Software</t>
        </is>
      </c>
      <c r="E6742" t="inlineStr">
        <is>
          <t>https://www.getapp.com/operations-management-software/a/xentral-software/</t>
        </is>
      </c>
      <c r="F6742"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6743">
      <c r="A6743" t="inlineStr">
        <is>
          <t>Industry Specific</t>
        </is>
      </c>
      <c r="B6743" t="inlineStr">
        <is>
          <t>Manufacturing Execution</t>
        </is>
      </c>
      <c r="C6743" t="inlineStr">
        <is>
          <t>https://www.getapp.com/industries-software/manufacturing-execution/os/web-based</t>
        </is>
      </c>
      <c r="D6743" t="inlineStr">
        <is>
          <t>M1 ERP</t>
        </is>
      </c>
      <c r="E6743" t="inlineStr">
        <is>
          <t>https://www.getapp.com/operations-management-software/a/m1/</t>
        </is>
      </c>
      <c r="F6743" t="inlineStr">
        <is>
          <t>M1 is a modular web-based manufacturing enterprise resource planning (ERP) software for job shops, make-to-order manufacturers and custom &amp; mixed mode manufacturers. The system is designed to manage multiple business areas including production, engineering, scheduling, inventory, shipping, and more.Read more about M1 ERP</t>
        </is>
      </c>
    </row>
    <row r="6744">
      <c r="A6744" t="inlineStr">
        <is>
          <t>Industry Specific</t>
        </is>
      </c>
      <c r="B6744" t="inlineStr">
        <is>
          <t>Manufacturing Execution</t>
        </is>
      </c>
      <c r="C6744" t="inlineStr">
        <is>
          <t>https://www.getapp.com/industries-software/manufacturing-execution/os/web-based</t>
        </is>
      </c>
      <c r="D6744" t="inlineStr">
        <is>
          <t>Infor VISUAL</t>
        </is>
      </c>
      <c r="E6744" t="inlineStr">
        <is>
          <t>https://www.getapp.com/operations-management-software/a/visual-erp/</t>
        </is>
      </c>
      <c r="F6744" t="inlineStr">
        <is>
          <t>Infor VISUAL is an enterprise resource planning solution for small to mid-sized manufacturers which supports costing, scheduling &amp; material planning tools, plus a personalized user interface. Other core functionality includes sales, project &amp; supply chain management, and serial number &amp; lot control.Read more about Infor VISUAL</t>
        </is>
      </c>
    </row>
    <row r="6745">
      <c r="A6745" t="inlineStr">
        <is>
          <t>Industry Specific</t>
        </is>
      </c>
      <c r="B6745" t="inlineStr">
        <is>
          <t>Manufacturing Execution</t>
        </is>
      </c>
      <c r="C6745" t="inlineStr">
        <is>
          <t>https://www.getapp.com/industries-software/manufacturing-execution/os/web-based</t>
        </is>
      </c>
      <c r="D6745" t="inlineStr">
        <is>
          <t>FourJaw</t>
        </is>
      </c>
      <c r="E6745" t="inlineStr">
        <is>
          <t>https://www.getapp.com/operations-management-software/a/fourjaw/</t>
        </is>
      </c>
      <c r="F6745" t="inlineStr">
        <is>
          <t>Simple &amp; Affordable Manufacturing analytics software that enables manufacturers to improve productivity and maximise operational efficiency.Read more about FourJaw</t>
        </is>
      </c>
    </row>
    <row r="6746">
      <c r="A6746" t="inlineStr">
        <is>
          <t>Industry Specific</t>
        </is>
      </c>
      <c r="B6746" t="inlineStr">
        <is>
          <t>Manufacturing Execution</t>
        </is>
      </c>
      <c r="C6746" t="inlineStr">
        <is>
          <t>https://www.getapp.com/industries-software/manufacturing-execution/os/web-based</t>
        </is>
      </c>
      <c r="D6746" t="inlineStr">
        <is>
          <t>MYOB Acumatica</t>
        </is>
      </c>
      <c r="E6746" t="inlineStr">
        <is>
          <t>https://www.getapp.com/finance-accounting-software/a/myob-advanced/</t>
        </is>
      </c>
      <c r="F6746" t="inlineStr">
        <is>
          <t>Australia and New Zealand's #1 cloud ERP designed specifically for mid-sized businesses (20-1,000+FTEs) that have outgrown accounting software, the platform connects finance, sales, inventory, production, and people workflows all in one place and is tailored to the specific needs of ANZ businesses.Read more about MYOB Acumatica</t>
        </is>
      </c>
    </row>
    <row r="6747">
      <c r="A6747" t="inlineStr">
        <is>
          <t>Industry Specific</t>
        </is>
      </c>
      <c r="B6747" t="inlineStr">
        <is>
          <t>Manufacturing Execution</t>
        </is>
      </c>
      <c r="C6747" t="inlineStr">
        <is>
          <t>https://www.getapp.com/industries-software/manufacturing-execution/os/web-based</t>
        </is>
      </c>
      <c r="D6747" t="inlineStr">
        <is>
          <t>Prodio</t>
        </is>
      </c>
      <c r="E6747" t="inlineStr">
        <is>
          <t>https://www.getapp.com/operations-management-software/a/prodio/</t>
        </is>
      </c>
      <c r="F6747" t="inlineStr">
        <is>
          <t>Prodio is a production management software designed to help advertising, masonry, cardboard packaging, machinery, and carpentry businesses handle employees’ work schedules and operational processes on a centralized platform.Read more about Prodio</t>
        </is>
      </c>
    </row>
    <row r="6748">
      <c r="A6748" t="inlineStr">
        <is>
          <t>Industry Specific</t>
        </is>
      </c>
      <c r="B6748" t="inlineStr">
        <is>
          <t>Manufacturing Execution</t>
        </is>
      </c>
      <c r="C6748" t="inlineStr">
        <is>
          <t>https://www.getapp.com/industries-software/manufacturing-execution/os/web-based</t>
        </is>
      </c>
      <c r="D6748" t="inlineStr">
        <is>
          <t>Sage 200</t>
        </is>
      </c>
      <c r="E6748" t="inlineStr">
        <is>
          <t>https://www.getapp.com/finance-accounting-software/a/sage-200cloud/</t>
        </is>
      </c>
      <c r="F6748"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6749">
      <c r="A6749" t="inlineStr">
        <is>
          <t>Industry Specific</t>
        </is>
      </c>
      <c r="B6749" t="inlineStr">
        <is>
          <t>Manufacturing Execution</t>
        </is>
      </c>
      <c r="C6749" t="inlineStr">
        <is>
          <t>https://www.getapp.com/industries-software/manufacturing-execution/os/web-based</t>
        </is>
      </c>
      <c r="D6749" t="inlineStr">
        <is>
          <t>HAL ERP</t>
        </is>
      </c>
      <c r="E6749" t="inlineStr">
        <is>
          <t>https://www.getapp.com/finance-accounting-software/a/hal-business-success/</t>
        </is>
      </c>
      <c r="F6749" t="inlineStr">
        <is>
          <t>HBS is a unique business system designed to help businesses manage and automate their key operations - Procurement, Sales, Inventory, Finance, HR, Manufacturing, Production, Quality control, and Compliance.In addition, the simplified reporting tool makes it easy to pull out infinite custom reportsRead more about HAL ERP</t>
        </is>
      </c>
    </row>
    <row r="6750">
      <c r="A6750" t="inlineStr">
        <is>
          <t>Industry Specific</t>
        </is>
      </c>
      <c r="B6750" t="inlineStr">
        <is>
          <t>Manufacturing Execution</t>
        </is>
      </c>
      <c r="C6750" t="inlineStr">
        <is>
          <t>https://www.getapp.com/industries-software/manufacturing-execution/os/web-based</t>
        </is>
      </c>
      <c r="D6750" t="inlineStr">
        <is>
          <t>Mingo Smart Factory</t>
        </is>
      </c>
      <c r="E6750" t="inlineStr">
        <is>
          <t>https://www.getapp.com/emerging-technology-software/a/sensrtrx/</t>
        </is>
      </c>
      <c r="F6750" t="inlineStr">
        <is>
          <t>MES software often fails to adapt to changes, lacks detailed granularity, and works best for repetitive production. Don't force MES into your model.Mingo Smart Factory offers a simple, complete solution from sensor to dashboard. Integrates with ERP and CMMS systems efficiently.Read more about Mingo Smart Factory</t>
        </is>
      </c>
    </row>
    <row r="6751">
      <c r="A6751" t="inlineStr">
        <is>
          <t>Industry Specific</t>
        </is>
      </c>
      <c r="B6751" t="inlineStr">
        <is>
          <t>Manufacturing Execution</t>
        </is>
      </c>
      <c r="C6751" t="inlineStr">
        <is>
          <t>https://www.getapp.com/industries-software/manufacturing-execution/os/web-based</t>
        </is>
      </c>
      <c r="D6751" t="inlineStr">
        <is>
          <t>Infor M3</t>
        </is>
      </c>
      <c r="E6751" t="inlineStr">
        <is>
          <t>https://www.getapp.com/industries-software/a/infor-m3/</t>
        </is>
      </c>
      <c r="F6751"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6752">
      <c r="A6752" t="inlineStr">
        <is>
          <t>Industry Specific</t>
        </is>
      </c>
      <c r="B6752" t="inlineStr">
        <is>
          <t>Manufacturing Execution</t>
        </is>
      </c>
      <c r="C6752" t="inlineStr">
        <is>
          <t>https://www.getapp.com/industries-software/manufacturing-execution/os/web-based</t>
        </is>
      </c>
      <c r="D6752" t="inlineStr">
        <is>
          <t>Pico MES</t>
        </is>
      </c>
      <c r="E6752" t="inlineStr">
        <is>
          <t>https://www.getapp.com/industries-software/a/pico-mes/</t>
        </is>
      </c>
      <c r="F6752" t="inlineStr">
        <is>
          <t>Pico MES is designed to serve mid-sized factories with a no-code system that digitizes workflows and connects with multiple devices for automatic data collection.Read more about Pico MES</t>
        </is>
      </c>
    </row>
    <row r="6753">
      <c r="A6753" t="inlineStr">
        <is>
          <t>Industry Specific</t>
        </is>
      </c>
      <c r="B6753" t="inlineStr">
        <is>
          <t>Manufacturing Execution</t>
        </is>
      </c>
      <c r="C6753" t="inlineStr">
        <is>
          <t>https://www.getapp.com/industries-software/manufacturing-execution/os/web-based</t>
        </is>
      </c>
      <c r="D6753" t="inlineStr">
        <is>
          <t>Focus X</t>
        </is>
      </c>
      <c r="E6753" t="inlineStr">
        <is>
          <t>https://www.getapp.com/finance-accounting-software/a/focus-9/</t>
        </is>
      </c>
      <c r="F6753" t="inlineStr">
        <is>
          <t>Data-centric Fourth Era ERP with Embedded AIRead more about Focus X</t>
        </is>
      </c>
    </row>
    <row r="6754">
      <c r="A6754" t="inlineStr">
        <is>
          <t>Industry Specific</t>
        </is>
      </c>
      <c r="B6754" t="inlineStr">
        <is>
          <t>Manufacturing Execution</t>
        </is>
      </c>
      <c r="C6754" t="inlineStr">
        <is>
          <t>https://www.getapp.com/industries-software/manufacturing-execution/os/web-based</t>
        </is>
      </c>
      <c r="D6754" t="inlineStr">
        <is>
          <t>QT9 ERP</t>
        </is>
      </c>
      <c r="E6754" t="inlineStr">
        <is>
          <t>https://www.getapp.com/operations-management-software/a/qt9-erp/</t>
        </is>
      </c>
      <c r="F6754" t="inlineStr">
        <is>
          <t>Manufacturing execution software made easy. Automate manufacturing processes and eliminate manual paper processes with the QT9 ERP. Connect multiple locations, departments and people. Create automated email alerts when inventory is low and utilize electronic signatures for faster approvals.Read more about QT9 ERP</t>
        </is>
      </c>
    </row>
    <row r="6755">
      <c r="A6755" t="inlineStr">
        <is>
          <t>Industry Specific</t>
        </is>
      </c>
      <c r="B6755" t="inlineStr">
        <is>
          <t>Manufacturing Execution</t>
        </is>
      </c>
      <c r="C6755" t="inlineStr">
        <is>
          <t>https://www.getapp.com/industries-software/manufacturing-execution/os/web-based</t>
        </is>
      </c>
      <c r="D6755" t="inlineStr">
        <is>
          <t>IFS Cloud</t>
        </is>
      </c>
      <c r="E6755" t="inlineStr">
        <is>
          <t>https://www.getapp.com/operations-management-software/a/ifs-applications/</t>
        </is>
      </c>
      <c r="F6755" t="inlineStr">
        <is>
          <t>A composable enterprise application delivering ERP, Service Management and Enterprise Asset Management capabilities on a single platform with IFS.ai as the backbone of the solution.Read more about IFS Cloud</t>
        </is>
      </c>
    </row>
    <row r="6756">
      <c r="A6756" t="inlineStr">
        <is>
          <t>Industry Specific</t>
        </is>
      </c>
      <c r="B6756" t="inlineStr">
        <is>
          <t>Manufacturing Execution</t>
        </is>
      </c>
      <c r="C6756" t="inlineStr">
        <is>
          <t>https://www.getapp.com/industries-software/manufacturing-execution/os/web-based</t>
        </is>
      </c>
      <c r="D6756" t="inlineStr">
        <is>
          <t>proGrow</t>
        </is>
      </c>
      <c r="E6756" t="inlineStr">
        <is>
          <t>https://www.getapp.com/business-intelligence-analytics-software/a/progrow/</t>
        </is>
      </c>
      <c r="F6756" t="inlineStr">
        <is>
          <t>proGrow is an intelligent web platform dedicated to industrial frontline operations. This is done by collecting data from the shop floor, with dashboards and alerts in real-time and collaboration tools. The data provided to operational teams reduces reaction time and improves decision-making.Read more about proGrow</t>
        </is>
      </c>
    </row>
    <row r="6757">
      <c r="A6757" t="inlineStr">
        <is>
          <t>Industry Specific</t>
        </is>
      </c>
      <c r="B6757" t="inlineStr">
        <is>
          <t>Manufacturing Execution</t>
        </is>
      </c>
      <c r="C6757" t="inlineStr">
        <is>
          <t>https://www.getapp.com/industries-software/manufacturing-execution/os/web-based</t>
        </is>
      </c>
      <c r="D6757" t="inlineStr">
        <is>
          <t>BlackBelt Fusion</t>
        </is>
      </c>
      <c r="E6757" t="inlineStr">
        <is>
          <t>https://www.getapp.com/operations-management-software/a/intrastage/</t>
        </is>
      </c>
      <c r="F6757" t="inlineStr">
        <is>
          <t>BlackBelt Fusion is a cloud-based quality management solution designed to help manufacturing firms of all sizes manage workflows, analysis, measurement characterization, issue tracking &amp; data normalization. The platform's consulting tools aid users in streamline processes.Read more about BlackBelt Fusion</t>
        </is>
      </c>
    </row>
    <row r="6758">
      <c r="A6758" t="inlineStr">
        <is>
          <t>Industry Specific</t>
        </is>
      </c>
      <c r="B6758" t="inlineStr">
        <is>
          <t>Manufacturing Execution</t>
        </is>
      </c>
      <c r="C6758" t="inlineStr">
        <is>
          <t>https://www.getapp.com/industries-software/manufacturing-execution/os/web-based</t>
        </is>
      </c>
      <c r="D6758" t="inlineStr">
        <is>
          <t>Plex Smart Manufacturing Platform</t>
        </is>
      </c>
      <c r="E6758" t="inlineStr">
        <is>
          <t>https://www.getapp.com/operations-management-software/a/plex/</t>
        </is>
      </c>
      <c r="F6758" t="inlineStr">
        <is>
          <t>Plex MES/MOM Systems are designed to provide immediate value for your company, while preparing you for whatever tomorrow brings. Features include production finite scheduling, closed-loop quality management, inventory management and production management.Read more about Plex Smart Manufacturing Platform</t>
        </is>
      </c>
    </row>
    <row r="6759">
      <c r="A6759" t="inlineStr">
        <is>
          <t>Industry Specific</t>
        </is>
      </c>
      <c r="B6759" t="inlineStr">
        <is>
          <t>Manufacturing Execution</t>
        </is>
      </c>
      <c r="C6759" t="inlineStr">
        <is>
          <t>https://www.getapp.com/industries-software/manufacturing-execution/os/web-based</t>
        </is>
      </c>
      <c r="D6759" t="inlineStr">
        <is>
          <t>HiFlow</t>
        </is>
      </c>
      <c r="E6759" t="inlineStr">
        <is>
          <t>https://www.getapp.com/industries-software/a/hiflow-solutions/</t>
        </is>
      </c>
      <c r="F6759" t="inlineStr">
        <is>
          <t>HiFlow is an end-to-end modular MIS solution for the packaging industry that optimizes and accelerates packaging businesses. It provides real-time data and predictive analytics to help companies scale and grow. The software covers the entire business and production workflow, from job onboarding to final invoicing and shipping.Read more about HiFlow</t>
        </is>
      </c>
    </row>
    <row r="6760">
      <c r="A6760" t="inlineStr">
        <is>
          <t>Industry Specific</t>
        </is>
      </c>
      <c r="B6760" t="inlineStr">
        <is>
          <t>Manufacturing Execution</t>
        </is>
      </c>
      <c r="C6760" t="inlineStr">
        <is>
          <t>https://www.getapp.com/industries-software/manufacturing-execution/os/web-based</t>
        </is>
      </c>
      <c r="D6760" t="inlineStr">
        <is>
          <t>QPlant</t>
        </is>
      </c>
      <c r="E6760" t="inlineStr">
        <is>
          <t>https://www.getapp.com/operations-management-software/a/qplant/</t>
        </is>
      </c>
      <c r="F6760" t="inlineStr">
        <is>
          <t>QPlant SF is a MES system focused on Production Control, which monitors and documents plant management. The objective of our software is to improve the efficiency and sustainability of the production plant, allowing to reduce costs, improving productivity and increasing the traceability and qualityRead more about QPlant</t>
        </is>
      </c>
    </row>
    <row r="6761">
      <c r="A6761" t="inlineStr">
        <is>
          <t>Industry Specific</t>
        </is>
      </c>
      <c r="B6761" t="inlineStr">
        <is>
          <t>Manufacturing Execution</t>
        </is>
      </c>
      <c r="C6761" t="inlineStr">
        <is>
          <t>https://www.getapp.com/industries-software/manufacturing-execution/os/web-based</t>
        </is>
      </c>
      <c r="D6761" t="inlineStr">
        <is>
          <t>Mar-Kov</t>
        </is>
      </c>
      <c r="E6761" t="inlineStr">
        <is>
          <t>https://www.getapp.com/retail-consumer-services-software/a/mar-kov-chemical-management-system/</t>
        </is>
      </c>
      <c r="F6761" t="inlineStr">
        <is>
          <t>Software that mondernizes Manufacturing at batch and process manufacturers. Scale up without extra staff using Mar-Kov.Read more about Mar-Kov</t>
        </is>
      </c>
    </row>
    <row r="6762">
      <c r="A6762" t="inlineStr">
        <is>
          <t>Industry Specific</t>
        </is>
      </c>
      <c r="B6762" t="inlineStr">
        <is>
          <t>Manufacturing Execution</t>
        </is>
      </c>
      <c r="C6762" t="inlineStr">
        <is>
          <t>https://www.getapp.com/industries-software/manufacturing-execution/os/web-based</t>
        </is>
      </c>
      <c r="D6762" t="inlineStr">
        <is>
          <t>PerformOEE Smart Factory Software</t>
        </is>
      </c>
      <c r="E6762" t="inlineStr">
        <is>
          <t>https://www.getapp.com/operations-management-software/a/performoee/</t>
        </is>
      </c>
      <c r="F6762" t="inlineStr">
        <is>
          <t>PerformOEE Smart Factory Software is an integrated overall equipment effectiveness (OEE) solution that allows businesses in the manufacturing industry to measure the performance of operational processes. Key features include regulatory compliance, task management, reporting, and trend monitoring.Read more about PerformOEE Smart Factory Software</t>
        </is>
      </c>
    </row>
    <row r="6763">
      <c r="A6763" t="inlineStr">
        <is>
          <t>Industry Specific</t>
        </is>
      </c>
      <c r="B6763" t="inlineStr">
        <is>
          <t>Manufacturing Execution</t>
        </is>
      </c>
      <c r="C6763" t="inlineStr">
        <is>
          <t>https://www.getapp.com/industries-software/manufacturing-execution/os/web-based</t>
        </is>
      </c>
      <c r="D6763" t="inlineStr">
        <is>
          <t>Weever</t>
        </is>
      </c>
      <c r="E6763" t="inlineStr">
        <is>
          <t>https://www.getapp.com/website-ecommerce-software/a/forms-manager/</t>
        </is>
      </c>
      <c r="F6763"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6764">
      <c r="A6764" t="inlineStr">
        <is>
          <t>Industry Specific</t>
        </is>
      </c>
      <c r="B6764" t="inlineStr">
        <is>
          <t>Manufacturing Execution</t>
        </is>
      </c>
      <c r="C6764" t="inlineStr">
        <is>
          <t>https://www.getapp.com/industries-software/manufacturing-execution/os/web-based</t>
        </is>
      </c>
      <c r="D6764" t="inlineStr">
        <is>
          <t>Worximity</t>
        </is>
      </c>
      <c r="E6764" t="inlineStr">
        <is>
          <t>https://www.getapp.com/all-software/a/worximity/</t>
        </is>
      </c>
      <c r="F6764" t="inlineStr">
        <is>
          <t>Worximity is a cloud-based manufacturing software that helps companies with their performance, processes and analytics.Read more about Worximity</t>
        </is>
      </c>
    </row>
    <row r="6765">
      <c r="A6765" t="inlineStr">
        <is>
          <t>Industry Specific</t>
        </is>
      </c>
      <c r="B6765" t="inlineStr">
        <is>
          <t>Manufacturing Execution</t>
        </is>
      </c>
      <c r="C6765" t="inlineStr">
        <is>
          <t>https://www.getapp.com/industries-software/manufacturing-execution/os/web-based</t>
        </is>
      </c>
      <c r="D6765" t="inlineStr">
        <is>
          <t>Process Excellence Temple</t>
        </is>
      </c>
      <c r="E6765" t="inlineStr">
        <is>
          <t>https://www.getapp.com/industries-software/a/process-excellence-temple/</t>
        </is>
      </c>
      <c r="F6765" t="inlineStr">
        <is>
          <t>Process Excellence Temple is a cloud-based software designed to help businesses streamline manufacturing execution operations. The platform enables supervisors to organize tasks and assign them to team members, set up priorities and deadlines, automate workflows, and generate custom reports.Read more about Process Excellence Temple</t>
        </is>
      </c>
    </row>
    <row r="6766">
      <c r="A6766" t="inlineStr">
        <is>
          <t>Industry Specific</t>
        </is>
      </c>
      <c r="B6766" t="inlineStr">
        <is>
          <t>Manufacturing Execution</t>
        </is>
      </c>
      <c r="C6766" t="inlineStr">
        <is>
          <t>https://www.getapp.com/industries-software/manufacturing-execution/os/web-based</t>
        </is>
      </c>
      <c r="D6766" t="inlineStr">
        <is>
          <t>MonitorApp</t>
        </is>
      </c>
      <c r="E6766" t="inlineStr">
        <is>
          <t>https://www.getapp.com/operations-management-software/a/monitorapp/</t>
        </is>
      </c>
      <c r="F6766" t="inlineStr">
        <is>
          <t>Industry agnostic solution, a plug &amp; play digital transformation experience. One product, multiple solutions. The industrial IoT platform that drives operational performance.Read more about MonitorApp</t>
        </is>
      </c>
    </row>
    <row r="6767">
      <c r="A6767" t="inlineStr">
        <is>
          <t>Industry Specific</t>
        </is>
      </c>
      <c r="B6767" t="inlineStr">
        <is>
          <t>Manufacturing Execution</t>
        </is>
      </c>
      <c r="C6767" t="inlineStr">
        <is>
          <t>https://www.getapp.com/industries-software/manufacturing-execution/os/web-based</t>
        </is>
      </c>
      <c r="D6767" t="inlineStr">
        <is>
          <t>ANT MES</t>
        </is>
      </c>
      <c r="E6767" t="inlineStr">
        <is>
          <t>https://www.getapp.com/industries-software/a/manufacturing-execution-system-mes/</t>
        </is>
      </c>
      <c r="F6767" t="inlineStr">
        <is>
          <t>The Manufacturing Execution System (MES) is a platform for manufacturing efficiency and execution that gathers, analyzes, and displays data from machines or the entire production line. MES software is used to make the duties of operators more predictable and to help management make informed decisionRead more about ANT MES</t>
        </is>
      </c>
    </row>
    <row r="6768">
      <c r="A6768" t="inlineStr">
        <is>
          <t>Industry Specific</t>
        </is>
      </c>
      <c r="B6768" t="inlineStr">
        <is>
          <t>Manufacturing Execution</t>
        </is>
      </c>
      <c r="C6768" t="inlineStr">
        <is>
          <t>https://www.getapp.com/industries-software/manufacturing-execution/os/web-based</t>
        </is>
      </c>
      <c r="D6768" t="inlineStr">
        <is>
          <t>Tangle</t>
        </is>
      </c>
      <c r="E6768" t="inlineStr">
        <is>
          <t>https://www.getapp.com/development-tools-software/a/tangle/</t>
        </is>
      </c>
      <c r="F6768" t="inlineStr">
        <is>
          <t>Tangle offers infinitely adaptable ERP solutions for discrete manufacturing, seamlessly aligning with each client's unique business processes for enhanced efficiency and effectiveness.Read more about Tangle</t>
        </is>
      </c>
    </row>
    <row r="6769">
      <c r="A6769" t="inlineStr">
        <is>
          <t>Industry Specific</t>
        </is>
      </c>
      <c r="B6769" t="inlineStr">
        <is>
          <t>Manufacturing Execution</t>
        </is>
      </c>
      <c r="C6769" t="inlineStr">
        <is>
          <t>https://www.getapp.com/industries-software/manufacturing-execution/os/web-based</t>
        </is>
      </c>
      <c r="D6769" t="inlineStr">
        <is>
          <t>ShopVue</t>
        </is>
      </c>
      <c r="E6769" t="inlineStr">
        <is>
          <t>https://www.getapp.com/all-software/a/shopvue/</t>
        </is>
      </c>
      <c r="F6769" t="inlineStr">
        <is>
          <t>ShopVue is the modular manufacturing execution system (MES) that's been built from the ground up to help you optimize your production workflows.Read more about ShopVue</t>
        </is>
      </c>
    </row>
    <row r="6770">
      <c r="A6770" t="inlineStr">
        <is>
          <t>Industry Specific</t>
        </is>
      </c>
      <c r="B6770" t="inlineStr">
        <is>
          <t>Manufacturing Execution</t>
        </is>
      </c>
      <c r="C6770" t="inlineStr">
        <is>
          <t>https://www.getapp.com/industries-software/manufacturing-execution/os/web-based</t>
        </is>
      </c>
      <c r="D6770" t="inlineStr">
        <is>
          <t>FSWorks</t>
        </is>
      </c>
      <c r="E6770" t="inlineStr">
        <is>
          <t>https://www.getapp.com/operations-management-software/a/fsworks/</t>
        </is>
      </c>
      <c r="F6770" t="inlineStr">
        <is>
          <t>FSWorks is a web-based quality control solution, which helps businesses in industries such as food &amp; beverage, automotive, medical, &amp; manufacturing optimize production processes. Key features include real-time status tracking, work instructions, trend analysis, and data acquisition.Read more about FSWorks</t>
        </is>
      </c>
    </row>
    <row r="6771">
      <c r="A6771" t="inlineStr">
        <is>
          <t>Industry Specific</t>
        </is>
      </c>
      <c r="B6771" t="inlineStr">
        <is>
          <t>Manufacturing Execution</t>
        </is>
      </c>
      <c r="C6771" t="inlineStr">
        <is>
          <t>https://www.getapp.com/industries-software/manufacturing-execution/os/web-based</t>
        </is>
      </c>
      <c r="D6771" t="inlineStr">
        <is>
          <t>Praxie</t>
        </is>
      </c>
      <c r="E6771" t="inlineStr">
        <is>
          <t>https://www.getapp.com/project-management-planning-software/a/upboard/</t>
        </is>
      </c>
      <c r="F6771" t="inlineStr">
        <is>
          <t>Digitize Your Business 10x Faster at One-Tenth the Cost - Transform your organization with AI-powered processes, dashboards, and applications.Read more about Praxie</t>
        </is>
      </c>
    </row>
    <row r="6772">
      <c r="A6772" t="inlineStr">
        <is>
          <t>Industry Specific</t>
        </is>
      </c>
      <c r="B6772" t="inlineStr">
        <is>
          <t>Manufacturing Execution</t>
        </is>
      </c>
      <c r="C6772" t="inlineStr">
        <is>
          <t>https://www.getapp.com/industries-software/manufacturing-execution/os/web-based</t>
        </is>
      </c>
      <c r="D6772" t="inlineStr">
        <is>
          <t>smartblick</t>
        </is>
      </c>
      <c r="E6772" t="inlineStr">
        <is>
          <t>https://www.getapp.com/operations-management-software/a/smartblick/</t>
        </is>
      </c>
      <c r="F6772" t="inlineStr">
        <is>
          <t>Production planning for small and middle productions. Starting free for planning and PDC – optional with PDC starting at 59 € per machine.Read more about smartblick</t>
        </is>
      </c>
    </row>
    <row r="6773">
      <c r="A6773" t="inlineStr">
        <is>
          <t>Industry Specific</t>
        </is>
      </c>
      <c r="B6773" t="inlineStr">
        <is>
          <t>Manufacturing Execution</t>
        </is>
      </c>
      <c r="C6773" t="inlineStr">
        <is>
          <t>https://www.getapp.com/industries-software/manufacturing-execution/os/web-based</t>
        </is>
      </c>
      <c r="D6773" t="inlineStr">
        <is>
          <t>FlexiBake</t>
        </is>
      </c>
      <c r="E6773" t="inlineStr">
        <is>
          <t>https://www.getapp.com/retail-consumer-services-software/a/flexibake/</t>
        </is>
      </c>
      <c r="F6773" t="inlineStr">
        <is>
          <t>FlexiBake is the most comprehensive ERP software solution for recipe-driven food manufacturers and wholesalers. It offers features to help users manage orders, inventory, production planning, online ordering, lot tracking, route management, and more.Read more about FlexiBake</t>
        </is>
      </c>
    </row>
    <row r="6774">
      <c r="A6774" t="inlineStr">
        <is>
          <t>Industry Specific</t>
        </is>
      </c>
      <c r="B6774" t="inlineStr">
        <is>
          <t>Manufacturing Execution</t>
        </is>
      </c>
      <c r="C6774" t="inlineStr">
        <is>
          <t>https://www.getapp.com/industries-software/manufacturing-execution/os/web-based</t>
        </is>
      </c>
      <c r="D6774" t="inlineStr">
        <is>
          <t>Manufapp</t>
        </is>
      </c>
      <c r="E6774" t="inlineStr">
        <is>
          <t>https://www.getapp.com/operations-management-software/a/manufapp/</t>
        </is>
      </c>
      <c r="F6774" t="inlineStr">
        <is>
          <t>Manufapp is an OEE software designed to help businesses connect real-time manufacturing parameters with production planning, execution, quality, maintenance, and inventory. The platform enables managers to collect and analyze data, manage teams and workflows, and optimize operations.Read more about Manufapp</t>
        </is>
      </c>
    </row>
    <row r="6775">
      <c r="A6775" t="inlineStr">
        <is>
          <t>Industry Specific</t>
        </is>
      </c>
      <c r="B6775" t="inlineStr">
        <is>
          <t>Manufacturing Execution</t>
        </is>
      </c>
      <c r="C6775" t="inlineStr">
        <is>
          <t>https://www.getapp.com/industries-software/manufacturing-execution/os/web-based</t>
        </is>
      </c>
      <c r="D6775" t="inlineStr">
        <is>
          <t>EZ-MES</t>
        </is>
      </c>
      <c r="E6775" t="inlineStr">
        <is>
          <t>https://www.getapp.com/industries-software/a/ez-mes/</t>
        </is>
      </c>
      <c r="F6775" t="inlineStr">
        <is>
          <t>EZ-MES is a cloud-based manufacturing execution solution which assists small to medium businesses in the manufacturing industry with multi-factory operation tracking and management. Key features include barcode scanning, asset management, maintenance scheduling, and work order management.Read more about EZ-MES</t>
        </is>
      </c>
    </row>
    <row r="6776">
      <c r="A6776" t="inlineStr">
        <is>
          <t>Industry Specific</t>
        </is>
      </c>
      <c r="B6776" t="inlineStr">
        <is>
          <t>Manufacturing Execution</t>
        </is>
      </c>
      <c r="C6776" t="inlineStr">
        <is>
          <t>https://www.getapp.com/industries-software/manufacturing-execution/os/web-based</t>
        </is>
      </c>
      <c r="D6776" t="inlineStr">
        <is>
          <t>Fulcrum</t>
        </is>
      </c>
      <c r="E6776" t="inlineStr">
        <is>
          <t>https://www.getapp.com/operations-management-software/a/fulcrumpro/</t>
        </is>
      </c>
      <c r="F6776" t="inlineStr">
        <is>
          <t>Fulcrum is a paperless MES solution leveraging tablets, barcode scanners, and label printers to to track and maintain resource information across the business in real-time.Read more about Fulcrum</t>
        </is>
      </c>
    </row>
    <row r="6777">
      <c r="A6777" t="inlineStr">
        <is>
          <t>Industry Specific</t>
        </is>
      </c>
      <c r="B6777" t="inlineStr">
        <is>
          <t>Manufacturing Execution</t>
        </is>
      </c>
      <c r="C6777" t="inlineStr">
        <is>
          <t>https://www.getapp.com/industries-software/manufacturing-execution/os/web-based</t>
        </is>
      </c>
      <c r="D6777" t="inlineStr">
        <is>
          <t>Intouch Monitoring</t>
        </is>
      </c>
      <c r="E6777" t="inlineStr">
        <is>
          <t>https://www.getapp.com/project-management-planning-software/a/intouch-monitoring/</t>
        </is>
      </c>
      <c r="F6777" t="inlineStr">
        <is>
          <t>Intouch Monitoring is a cost-effective, accurate, expandable and future-proof production monitoring system. It helps youo optimise your factory or production lines by collecting data from sensors placed on the production line and then sending it to a central server.Read more about Intouch Monitoring</t>
        </is>
      </c>
    </row>
    <row r="6778">
      <c r="A6778" t="inlineStr">
        <is>
          <t>Industry Specific</t>
        </is>
      </c>
      <c r="B6778" t="inlineStr">
        <is>
          <t>Manufacturing Execution</t>
        </is>
      </c>
      <c r="C6778" t="inlineStr">
        <is>
          <t>https://www.getapp.com/industries-software/manufacturing-execution/os/web-based</t>
        </is>
      </c>
      <c r="D6778" t="inlineStr">
        <is>
          <t>iGromi</t>
        </is>
      </c>
      <c r="E6778" t="inlineStr">
        <is>
          <t>https://www.getapp.com/emerging-technology-software/a/igromi/</t>
        </is>
      </c>
      <c r="F6778" t="inlineStr">
        <is>
          <t>iGromi is a Lean Manufacturing software that offers a range of features to optimize production processes. From OEE and continuous improvement to traceability and TPM, iGromi provides access to all production data and workflows in one platform. The software is powered by AI and offers automation and control of the workflow, allowing users to track and manage production processes seamlessly.Read more about iGromi</t>
        </is>
      </c>
    </row>
    <row r="6779">
      <c r="A6779" t="inlineStr">
        <is>
          <t>Industry Specific</t>
        </is>
      </c>
      <c r="B6779" t="inlineStr">
        <is>
          <t>Manufacturing Execution</t>
        </is>
      </c>
      <c r="C6779" t="inlineStr">
        <is>
          <t>https://www.getapp.com/industries-software/manufacturing-execution/os/web-based</t>
        </is>
      </c>
      <c r="D6779" t="inlineStr">
        <is>
          <t>SQUEAKS</t>
        </is>
      </c>
      <c r="E6779" t="inlineStr">
        <is>
          <t>https://www.getapp.com/it-communications-software/a/squeaks/</t>
        </is>
      </c>
      <c r="F6779" t="inlineStr">
        <is>
          <t>SQUEAKS digitally transforms Visual Management Boards and improves problem solving at the production line by driving actionable information to an interactive digital canvas in real-time.Read more about SQUEAKS</t>
        </is>
      </c>
    </row>
    <row r="6780">
      <c r="A6780" t="inlineStr">
        <is>
          <t>Industry Specific</t>
        </is>
      </c>
      <c r="B6780" t="inlineStr">
        <is>
          <t>Manufacturing Execution</t>
        </is>
      </c>
      <c r="C6780" t="inlineStr">
        <is>
          <t>https://www.getapp.com/industries-software/manufacturing-execution/os/web-based</t>
        </is>
      </c>
      <c r="D6780" t="inlineStr">
        <is>
          <t>OmegaCube ERP</t>
        </is>
      </c>
      <c r="E6780" t="inlineStr">
        <is>
          <t>https://www.getapp.com/operations-management-software/a/omegacube-erp/</t>
        </is>
      </c>
      <c r="F6780" t="inlineStr">
        <is>
          <t>OmegaCube ERP is an enterprise resource planning solution designed to help businesses in manufacturing and distribution enterprises automate manufacturing workflows and operations. Organizations can streamline inventory management, order processing, sales, accounting, purchasing, and warehousing, among other processes.Read more about OmegaCube ERP</t>
        </is>
      </c>
    </row>
    <row r="6781">
      <c r="A6781" t="inlineStr">
        <is>
          <t>Industry Specific</t>
        </is>
      </c>
      <c r="B6781" t="inlineStr">
        <is>
          <t>Manufacturing Execution</t>
        </is>
      </c>
      <c r="C6781" t="inlineStr">
        <is>
          <t>https://www.getapp.com/industries-software/manufacturing-execution/os/web-based</t>
        </is>
      </c>
      <c r="D6781" t="inlineStr">
        <is>
          <t>IntellaQuest</t>
        </is>
      </c>
      <c r="E6781" t="inlineStr">
        <is>
          <t>https://www.getapp.com/security-software/a/intellaquest/</t>
        </is>
      </c>
      <c r="F6781"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6782">
      <c r="A6782" t="inlineStr">
        <is>
          <t>Industry Specific</t>
        </is>
      </c>
      <c r="B6782" t="inlineStr">
        <is>
          <t>Manufacturing Execution</t>
        </is>
      </c>
      <c r="C6782" t="inlineStr">
        <is>
          <t>https://www.getapp.com/industries-software/manufacturing-execution/os/web-based</t>
        </is>
      </c>
      <c r="D6782" t="inlineStr">
        <is>
          <t>sedApta MOM</t>
        </is>
      </c>
      <c r="E6782" t="inlineStr">
        <is>
          <t>https://www.getapp.com/industries-software/a/sedapta-mom/</t>
        </is>
      </c>
      <c r="F6782" t="inlineStr">
        <is>
          <t>sedApta MOM is a manufacturing execution system (MES) designed to help businesses in the automotive, pharmaceutical, chemical, and other sectors optimize production scheduling and manufacturing operations.Read more about sedApta MOM</t>
        </is>
      </c>
    </row>
    <row r="6783">
      <c r="A6783" t="inlineStr">
        <is>
          <t>Industry Specific</t>
        </is>
      </c>
      <c r="B6783" t="inlineStr">
        <is>
          <t>Manufacturing Execution</t>
        </is>
      </c>
      <c r="C6783" t="inlineStr">
        <is>
          <t>https://www.getapp.com/industries-software/manufacturing-execution/os/web-based</t>
        </is>
      </c>
      <c r="D6783" t="inlineStr">
        <is>
          <t>Azumuta</t>
        </is>
      </c>
      <c r="E6783" t="inlineStr">
        <is>
          <t>https://www.getapp.com/industries-software/a/azumuta/</t>
        </is>
      </c>
      <c r="F6783" t="inlineStr">
        <is>
          <t>Azumuta is an all-in-one system to digitalize your shop floor operations. Become a paperless factory, save time in manual data entry, and prevent errors by creating and managing digital work instructions, audits, employee training, and quality management reports from a single platform.Read more about Azumuta</t>
        </is>
      </c>
    </row>
    <row r="6784">
      <c r="A6784" t="inlineStr">
        <is>
          <t>Industry Specific</t>
        </is>
      </c>
      <c r="B6784" t="inlineStr">
        <is>
          <t>Manufacturing Execution</t>
        </is>
      </c>
      <c r="C6784" t="inlineStr">
        <is>
          <t>https://www.getapp.com/industries-software/manufacturing-execution/os/web-based</t>
        </is>
      </c>
      <c r="D6784" t="inlineStr">
        <is>
          <t>APPRODUCTIVITY4.0</t>
        </is>
      </c>
      <c r="E6784" t="inlineStr">
        <is>
          <t>https://www.getapp.com/operations-management-software/a/approductivity4-0/</t>
        </is>
      </c>
      <c r="F6784" t="inlineStr">
        <is>
          <t>APPRODUCTIVITY4.0 is a Lean and Industry 4.0 oriented software that helps you to eliminate waste and make your factory more flexible, because it gives you the means to make unlimited simulations for different scenarios.+ Productivity+ Added value+ Flexibility+ CompetitivenesRead more about APPRODUCTIVITY4.0</t>
        </is>
      </c>
    </row>
    <row r="6785">
      <c r="A6785" t="inlineStr">
        <is>
          <t>Industry Specific</t>
        </is>
      </c>
      <c r="B6785" t="inlineStr">
        <is>
          <t>Manufacturing Execution</t>
        </is>
      </c>
      <c r="C6785" t="inlineStr">
        <is>
          <t>https://www.getapp.com/industries-software/manufacturing-execution/os/web-based</t>
        </is>
      </c>
      <c r="D6785" t="inlineStr">
        <is>
          <t>S&amp;OP - Sales Planning</t>
        </is>
      </c>
      <c r="E6785" t="inlineStr">
        <is>
          <t>https://www.getapp.com/operations-management-software/a/s-op-sales-planning/</t>
        </is>
      </c>
      <c r="F6785" t="inlineStr">
        <is>
          <t>Supports smart innovative workflows, allows distributed planning for sales, product line-up, production and logistics with collaborative business decisions.Read more about S&amp;OP - Sales Planning</t>
        </is>
      </c>
    </row>
    <row r="6786">
      <c r="A6786" t="inlineStr">
        <is>
          <t>Industry Specific</t>
        </is>
      </c>
      <c r="B6786" t="inlineStr">
        <is>
          <t>Manufacturing Execution</t>
        </is>
      </c>
      <c r="C6786" t="inlineStr">
        <is>
          <t>https://www.getapp.com/industries-software/manufacturing-execution/os/web-based</t>
        </is>
      </c>
      <c r="D6786" t="inlineStr">
        <is>
          <t>planeus</t>
        </is>
      </c>
      <c r="E6786" t="inlineStr">
        <is>
          <t>https://www.getapp.com/project-management-planning-software/a/planeus/</t>
        </is>
      </c>
      <c r="F6786" t="inlineStr">
        <is>
          <t>planeus is an industry-proven new generation Planning &amp; Control solution for large enterprises and specialized mid-sized companies in manufacturing, labs, and regulated industries. Exception-driven and intuitive, it helps teams plan smarter, react faster, and stay aligned with strategic goals.Read more about planeus</t>
        </is>
      </c>
    </row>
    <row r="6787">
      <c r="A6787" t="inlineStr">
        <is>
          <t>Industry Specific</t>
        </is>
      </c>
      <c r="B6787" t="inlineStr">
        <is>
          <t>Manufacturing Execution</t>
        </is>
      </c>
      <c r="C6787" t="inlineStr">
        <is>
          <t>https://www.getapp.com/industries-software/manufacturing-execution/os/web-based</t>
        </is>
      </c>
      <c r="D6787" t="inlineStr">
        <is>
          <t>Deacom ERP</t>
        </is>
      </c>
      <c r="E6787" t="inlineStr">
        <is>
          <t>https://www.getapp.com/all-software/a/deacom-erp/</t>
        </is>
      </c>
      <c r="F6787" t="inlineStr">
        <is>
          <t>Deacom ERP is a comprehensive enterprise resource planning solution designed to handle the unique requirements of batch and process manufacturers.Read more about Deacom ERP</t>
        </is>
      </c>
    </row>
    <row r="6788">
      <c r="A6788" t="inlineStr">
        <is>
          <t>Industry Specific</t>
        </is>
      </c>
      <c r="B6788" t="inlineStr">
        <is>
          <t>Manufacturing Execution</t>
        </is>
      </c>
      <c r="C6788" t="inlineStr">
        <is>
          <t>https://www.getapp.com/industries-software/manufacturing-execution/os/web-based</t>
        </is>
      </c>
      <c r="D6788" t="inlineStr">
        <is>
          <t>edinn M2</t>
        </is>
      </c>
      <c r="E6788" t="inlineStr">
        <is>
          <t>https://www.getapp.com/operations-management-software/a/edinn-m2/</t>
        </is>
      </c>
      <c r="F6788" t="inlineStr">
        <is>
          <t>edinn M2 is a digital transformation open platform that incorporates modules for the Production Control (Manufacturing Execution System, MES), Work Management, the Internet of Things (IoT) and Optimization via Operational Intelligence (OI), Big Data and Machine Learning.Read more about edinn M2</t>
        </is>
      </c>
    </row>
    <row r="6789">
      <c r="A6789" t="inlineStr">
        <is>
          <t>Industry Specific</t>
        </is>
      </c>
      <c r="B6789" t="inlineStr">
        <is>
          <t>Manufacturing Execution</t>
        </is>
      </c>
      <c r="C6789" t="inlineStr">
        <is>
          <t>https://www.getapp.com/industries-software/manufacturing-execution/os/web-based</t>
        </is>
      </c>
      <c r="D6789" t="inlineStr">
        <is>
          <t>Ekho</t>
        </is>
      </c>
      <c r="E6789" t="inlineStr">
        <is>
          <t>https://www.getapp.com/operations-management-software/a/ekho/</t>
        </is>
      </c>
      <c r="F6789" t="inlineStr">
        <is>
          <t>Ekho is an OPM software that targets the industrial sector by driving improvements and uncovering hidden issues in business operations. Key features include activity &amp; downtime tracking, root cause &amp; historical trend analysis, data capture &amp; transfer, KPI monitoring, and audit management.Read more about Ekho</t>
        </is>
      </c>
    </row>
    <row r="6790">
      <c r="A6790" t="inlineStr">
        <is>
          <t>Industry Specific</t>
        </is>
      </c>
      <c r="B6790" t="inlineStr">
        <is>
          <t>Manufacturing Execution</t>
        </is>
      </c>
      <c r="C6790" t="inlineStr">
        <is>
          <t>https://www.getapp.com/industries-software/manufacturing-execution/os/web-based</t>
        </is>
      </c>
      <c r="D6790" t="inlineStr">
        <is>
          <t>Kontrollis</t>
        </is>
      </c>
      <c r="E6790" t="inlineStr">
        <is>
          <t>https://www.getapp.com/retail-consumer-services-software/a/kontrollis/</t>
        </is>
      </c>
      <c r="F6790" t="inlineStr">
        <is>
          <t>Kontrollis is a cloud-based production controlling system designed specifically for the apparel industry, catering to garment and footwear manufacturers.With Kontrollis, users can gain access to comprehensive production management software that empowers them to enhance their company's profitability by reducing production costs and increasing workforce efficiency.Read more about Kontrollis</t>
        </is>
      </c>
    </row>
    <row r="6791">
      <c r="A6791" t="inlineStr">
        <is>
          <t>Industry Specific</t>
        </is>
      </c>
      <c r="B6791" t="inlineStr">
        <is>
          <t>Manufacturing Execution</t>
        </is>
      </c>
      <c r="C6791" t="inlineStr">
        <is>
          <t>https://www.getapp.com/industries-software/manufacturing-execution/os/web-based</t>
        </is>
      </c>
      <c r="D6791" t="inlineStr">
        <is>
          <t>ASCTrac WMS</t>
        </is>
      </c>
      <c r="E6791" t="inlineStr">
        <is>
          <t>https://www.getapp.com/operations-management-software/a/asctrac-wms/</t>
        </is>
      </c>
      <c r="F6791" t="inlineStr">
        <is>
          <t>ASCTrac WMS is a modular warehouse management system covering the complete manufacturing and distribution supply chain, from ordering through to deliveryRead more about ASCTrac WMS</t>
        </is>
      </c>
    </row>
    <row r="6792">
      <c r="A6792" t="inlineStr">
        <is>
          <t>Industry Specific</t>
        </is>
      </c>
      <c r="B6792" t="inlineStr">
        <is>
          <t>Manufacturing Execution</t>
        </is>
      </c>
      <c r="C6792" t="inlineStr">
        <is>
          <t>https://www.getapp.com/industries-software/manufacturing-execution/os/web-based</t>
        </is>
      </c>
      <c r="D6792" t="inlineStr">
        <is>
          <t>Centric PLM</t>
        </is>
      </c>
      <c r="E6792" t="inlineStr">
        <is>
          <t>https://www.getapp.com/all-software/a/centric-plm/</t>
        </is>
      </c>
      <c r="F6792" t="inlineStr">
        <is>
          <t>Centric PLM™, the leading PLM for consumer goods and with proven ROI, optimizes product execution from ideation to development, sourcing and manufacturing.Read more about Centric PLM</t>
        </is>
      </c>
    </row>
    <row r="6793">
      <c r="A6793" t="inlineStr">
        <is>
          <t>Industry Specific</t>
        </is>
      </c>
      <c r="B6793" t="inlineStr">
        <is>
          <t>Manufacturing Execution</t>
        </is>
      </c>
      <c r="C6793" t="inlineStr">
        <is>
          <t>https://www.getapp.com/industries-software/manufacturing-execution/os/web-based</t>
        </is>
      </c>
      <c r="D6793" t="inlineStr">
        <is>
          <t>HYDRA X</t>
        </is>
      </c>
      <c r="E6793" t="inlineStr">
        <is>
          <t>https://www.getapp.com/operations-management-software/a/hydra-x/</t>
        </is>
      </c>
      <c r="F6793" t="inlineStr">
        <is>
          <t>MPDV provides modular, scalable software solutions to leaders in manufacturing operations that provide the data and control.Read more about HYDRA X</t>
        </is>
      </c>
    </row>
    <row r="6794">
      <c r="A6794" t="inlineStr">
        <is>
          <t>Industry Specific</t>
        </is>
      </c>
      <c r="B6794" t="inlineStr">
        <is>
          <t>Manufacturing Execution</t>
        </is>
      </c>
      <c r="C6794" t="inlineStr">
        <is>
          <t>https://www.getapp.com/industries-software/manufacturing-execution/os/web-based</t>
        </is>
      </c>
      <c r="D6794" t="inlineStr">
        <is>
          <t>VKS</t>
        </is>
      </c>
      <c r="E6794" t="inlineStr">
        <is>
          <t>https://www.getapp.com/operations-management-software/a/vks/</t>
        </is>
      </c>
      <c r="F6794" t="inlineStr">
        <is>
          <t>VKS is a visual work instruction software designed to help businesses in manufacturing businesses streamline processes, increase productivity, and improve efficiency via accurate work instructions.Read more about VKS</t>
        </is>
      </c>
    </row>
    <row r="6795">
      <c r="A6795" t="inlineStr">
        <is>
          <t>Industry Specific</t>
        </is>
      </c>
      <c r="B6795" t="inlineStr">
        <is>
          <t>Manufacturing Execution</t>
        </is>
      </c>
      <c r="C6795" t="inlineStr">
        <is>
          <t>https://www.getapp.com/industries-software/manufacturing-execution/os/web-based</t>
        </is>
      </c>
      <c r="D6795" t="inlineStr">
        <is>
          <t>i|NORIS-DMI</t>
        </is>
      </c>
      <c r="E6795" t="inlineStr">
        <is>
          <t>https://www.getapp.com/collaboration-software/a/i-noris-dmi/</t>
        </is>
      </c>
      <c r="F6795" t="inlineStr">
        <is>
          <t>DMI enhances manufacturing execution by providing real-time visibility and control over production. It integrates seamlessly with existing systems to track schedules, progress, and quality compliance, ensuring swift corrective actions. This boosts efficiency, reduces downtime, and improves output.Read more about i|NORIS-DMI</t>
        </is>
      </c>
    </row>
    <row r="6796">
      <c r="A6796" t="inlineStr">
        <is>
          <t>Industry Specific</t>
        </is>
      </c>
      <c r="B6796" t="inlineStr">
        <is>
          <t>Manufacturing Execution</t>
        </is>
      </c>
      <c r="C6796" t="inlineStr">
        <is>
          <t>https://www.getapp.com/industries-software/manufacturing-execution/os/web-based</t>
        </is>
      </c>
      <c r="D6796" t="inlineStr">
        <is>
          <t>NC-Vision</t>
        </is>
      </c>
      <c r="E6796" t="inlineStr">
        <is>
          <t>https://www.getapp.com/operations-management-software/a/nc-vision-for-warehouse/</t>
        </is>
      </c>
      <c r="F6796" t="inlineStr">
        <is>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is>
      </c>
    </row>
    <row r="6797">
      <c r="A6797" t="inlineStr">
        <is>
          <t>Industry Specific</t>
        </is>
      </c>
      <c r="B6797" t="inlineStr">
        <is>
          <t>Manufacturing Execution</t>
        </is>
      </c>
      <c r="C6797" t="inlineStr">
        <is>
          <t>https://www.getapp.com/industries-software/manufacturing-execution/os/web-based</t>
        </is>
      </c>
      <c r="D6797" t="inlineStr">
        <is>
          <t>StartProto</t>
        </is>
      </c>
      <c r="E6797" t="inlineStr">
        <is>
          <t>https://www.getapp.com/project-management-planning-software/a/startproto/</t>
        </is>
      </c>
      <c r="F6797" t="inlineStr">
        <is>
          <t>Our manufacturing software effortlessly integrates with your established workflows. It has been developed by a team of dedicated professionals who are fully committed to ensuring your success.Read more about StartProto</t>
        </is>
      </c>
    </row>
    <row r="6798">
      <c r="A6798" t="inlineStr">
        <is>
          <t>Industry Specific</t>
        </is>
      </c>
      <c r="B6798" t="inlineStr">
        <is>
          <t>Manufacturing Execution</t>
        </is>
      </c>
      <c r="C6798" t="inlineStr">
        <is>
          <t>https://www.getapp.com/industries-software/manufacturing-execution/os/web-based</t>
        </is>
      </c>
      <c r="D6798" t="inlineStr">
        <is>
          <t>Elevated Signals</t>
        </is>
      </c>
      <c r="E6798" t="inlineStr">
        <is>
          <t>https://www.getapp.com/industries-software/a/elevated-signals/</t>
        </is>
      </c>
      <c r="F6798" t="inlineStr">
        <is>
          <t>Manufacturing software for regulated industries, replacing ERPs and spreadsheets with one GMP-ready system for inventory, quality, compliance, planning, and costing.Read more about Elevated Signals</t>
        </is>
      </c>
    </row>
    <row r="6799">
      <c r="A6799" t="inlineStr">
        <is>
          <t>Industry Specific</t>
        </is>
      </c>
      <c r="B6799" t="inlineStr">
        <is>
          <t>Manufacturing Execution</t>
        </is>
      </c>
      <c r="C6799" t="inlineStr">
        <is>
          <t>https://www.getapp.com/industries-software/manufacturing-execution/os/web-based</t>
        </is>
      </c>
      <c r="D6799" t="inlineStr">
        <is>
          <t>Opcenter Execution Process</t>
        </is>
      </c>
      <c r="E6799" t="inlineStr">
        <is>
          <t>https://www.getapp.com/all-software/a/opcenter-execution-process/</t>
        </is>
      </c>
      <c r="F6799" t="inlineStr">
        <is>
          <t>Opcenter Execution Process is a manufacturing execution system designed specifically for process manufacturing industries including consumer packaged goods, food and beverage, and chemical manufacturing.Read more about Opcenter Execution Process</t>
        </is>
      </c>
    </row>
    <row r="6800">
      <c r="A6800" t="inlineStr">
        <is>
          <t>Industry Specific</t>
        </is>
      </c>
      <c r="B6800" t="inlineStr">
        <is>
          <t>Manufacturing Execution</t>
        </is>
      </c>
      <c r="C6800" t="inlineStr">
        <is>
          <t>https://www.getapp.com/industries-software/manufacturing-execution/os/web-based</t>
        </is>
      </c>
      <c r="D6800" t="inlineStr">
        <is>
          <t>Reflex ERP</t>
        </is>
      </c>
      <c r="E6800" t="inlineStr">
        <is>
          <t>https://www.getapp.com/all-software/a/reflex-erp/</t>
        </is>
      </c>
      <c r="F6800" t="inlineStr">
        <is>
          <t>Reflex ERP is a cloud-based ERP platform designed for businesses across various industry verticals such as construction, property management, land development and more.Read more about Reflex ERP</t>
        </is>
      </c>
    </row>
    <row r="6801">
      <c r="A6801" t="inlineStr">
        <is>
          <t>Industry Specific</t>
        </is>
      </c>
      <c r="B6801" t="inlineStr">
        <is>
          <t>Manufacturing Execution</t>
        </is>
      </c>
      <c r="C6801" t="inlineStr">
        <is>
          <t>https://www.getapp.com/industries-software/manufacturing-execution/os/web-based</t>
        </is>
      </c>
      <c r="D6801" t="inlineStr">
        <is>
          <t>Xemelgo</t>
        </is>
      </c>
      <c r="E6801" t="inlineStr">
        <is>
          <t>https://www.getapp.com/operations-management-software/a/x-track-platform/</t>
        </is>
      </c>
      <c r="F6801" t="inlineStr">
        <is>
          <t>Digitize manufacturing operations with real-time visibility, automated alerts, and mobile tools that keep the shop floor moving.Read more about Xemelgo</t>
        </is>
      </c>
    </row>
    <row r="6802">
      <c r="A6802" t="inlineStr">
        <is>
          <t>Industry Specific</t>
        </is>
      </c>
      <c r="B6802" t="inlineStr">
        <is>
          <t>Manufacturing Execution</t>
        </is>
      </c>
      <c r="C6802" t="inlineStr">
        <is>
          <t>https://www.getapp.com/industries-software/manufacturing-execution/os/web-based</t>
        </is>
      </c>
      <c r="D6802" t="inlineStr">
        <is>
          <t>Quantum</t>
        </is>
      </c>
      <c r="E6802" t="inlineStr">
        <is>
          <t>https://www.getapp.com/all-software/a/quantum-1/</t>
        </is>
      </c>
      <c r="F6802" t="inlineStr">
        <is>
          <t>Quantum MES Software digitally connects your people, machines, processes, &amp; production data to generate faster results, increase accuracy, control inventory, &amp; precisely manage your floor schedule.  Quantum collects, analyzes, &amp; reports all vital data to enable fast decisions that increase profit.Read more about Quantum</t>
        </is>
      </c>
    </row>
    <row r="6803">
      <c r="A6803" t="inlineStr">
        <is>
          <t>Industry Specific</t>
        </is>
      </c>
      <c r="B6803" t="inlineStr">
        <is>
          <t>Manufacturing Execution</t>
        </is>
      </c>
      <c r="C6803" t="inlineStr">
        <is>
          <t>https://www.getapp.com/industries-software/manufacturing-execution/os/web-based</t>
        </is>
      </c>
      <c r="D6803" t="inlineStr">
        <is>
          <t>Aptean Apparel ERP Exenta Edition</t>
        </is>
      </c>
      <c r="E6803" t="inlineStr">
        <is>
          <t>https://www.getapp.com/retail-consumer-services-software/a/exenta-1/</t>
        </is>
      </c>
      <c r="F6803" t="inlineStr">
        <is>
          <t>Aptean Apparel ERP Exenta Edition is an ERP built for the fashion industry. It streamlines production, inventory, and supply chain management with features like real-time tracking, built-in EDI, and shop floor control. Available as a scalable cloud or on-premise solution.Read more about Aptean Apparel ERP Exenta Edition</t>
        </is>
      </c>
    </row>
    <row r="6804">
      <c r="A6804" t="inlineStr">
        <is>
          <t>Industry Specific</t>
        </is>
      </c>
      <c r="B6804" t="inlineStr">
        <is>
          <t>Manufacturing Execution</t>
        </is>
      </c>
      <c r="C6804" t="inlineStr">
        <is>
          <t>https://www.getapp.com/industries-software/manufacturing-execution/os/web-based</t>
        </is>
      </c>
      <c r="D6804" t="inlineStr">
        <is>
          <t>AVEVA Manufacturing Execution System</t>
        </is>
      </c>
      <c r="E6804" t="inlineStr">
        <is>
          <t>https://www.getapp.com/industries-software/a/manufacturing-execution-system/</t>
        </is>
      </c>
      <c r="F6804" t="inlineStr">
        <is>
          <t>AVEVA Manufacturing Execution System helps to efficiently manage and track automated and manual production activities.Read more about AVEVA Manufacturing Execution System</t>
        </is>
      </c>
    </row>
    <row r="6805">
      <c r="A6805" t="inlineStr">
        <is>
          <t>Industry Specific</t>
        </is>
      </c>
      <c r="B6805" t="inlineStr">
        <is>
          <t>Manufacturing Execution</t>
        </is>
      </c>
      <c r="C6805" t="inlineStr">
        <is>
          <t>https://www.getapp.com/industries-software/manufacturing-execution/os/web-based</t>
        </is>
      </c>
      <c r="D6805" t="inlineStr">
        <is>
          <t>Aptean Process Manufacturing OEE</t>
        </is>
      </c>
      <c r="E6805" t="inlineStr">
        <is>
          <t>https://www.getapp.com/all-software/a/aptean-factory-mes/</t>
        </is>
      </c>
      <c r="F6805" t="inlineStr">
        <is>
          <t>Aptean Process Manufacturing OEE is a cloud-based and on-premise manufacturing execution system, which helps single and multi-plant process manufacturers access real-time shop floor data to gain insights into various aspects of production.Read more about Aptean Process Manufacturing OEE</t>
        </is>
      </c>
    </row>
    <row r="6806">
      <c r="A6806" t="inlineStr">
        <is>
          <t>Industry Specific</t>
        </is>
      </c>
      <c r="B6806" t="inlineStr">
        <is>
          <t>Manufacturing Execution</t>
        </is>
      </c>
      <c r="C6806" t="inlineStr">
        <is>
          <t>https://www.getapp.com/industries-software/manufacturing-execution/os/web-based</t>
        </is>
      </c>
      <c r="D6806" t="inlineStr">
        <is>
          <t>metasfresh</t>
        </is>
      </c>
      <c r="E6806" t="inlineStr">
        <is>
          <t>https://www.getapp.com/operations-management-software/a/metasfresh/</t>
        </is>
      </c>
      <c r="F6806"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6807">
      <c r="A6807" t="inlineStr">
        <is>
          <t>Industry Specific</t>
        </is>
      </c>
      <c r="B6807" t="inlineStr">
        <is>
          <t>Manufacturing Execution</t>
        </is>
      </c>
      <c r="C6807" t="inlineStr">
        <is>
          <t>https://www.getapp.com/industries-software/manufacturing-execution/os/web-based</t>
        </is>
      </c>
      <c r="D6807" t="inlineStr">
        <is>
          <t>d-one</t>
        </is>
      </c>
      <c r="E6807" t="inlineStr">
        <is>
          <t>https://www.getapp.com/transportation-logistics-software/a/d-one/</t>
        </is>
      </c>
      <c r="F6807" t="inlineStr">
        <is>
          <t>AI-powered Factory Management system enabling increased supply chain efficiency by connecting and empowering its processes through natively integrated modules (APS, SRM, MES/MOM, WMS).Read more about d-one</t>
        </is>
      </c>
    </row>
    <row r="6808">
      <c r="A6808" t="inlineStr">
        <is>
          <t>Industry Specific</t>
        </is>
      </c>
      <c r="B6808" t="inlineStr">
        <is>
          <t>Manufacturing Execution</t>
        </is>
      </c>
      <c r="C6808" t="inlineStr">
        <is>
          <t>https://www.getapp.com/industries-software/manufacturing-execution/os/web-based</t>
        </is>
      </c>
      <c r="D6808" t="inlineStr">
        <is>
          <t>TME MES</t>
        </is>
      </c>
      <c r="E6808" t="inlineStr">
        <is>
          <t>https://www.getapp.com/operations-management-software/a/tme-mes/</t>
        </is>
      </c>
      <c r="F6808" t="inlineStr">
        <is>
          <t>Traceability and genealogy, inventory management, SPC/SQC, WIP tracking, maintenance management; asset management and utilizationRead more about TME MES</t>
        </is>
      </c>
    </row>
    <row r="6809">
      <c r="A6809" t="inlineStr">
        <is>
          <t>Industry Specific</t>
        </is>
      </c>
      <c r="B6809" t="inlineStr">
        <is>
          <t>Manufacturing Execution</t>
        </is>
      </c>
      <c r="C6809" t="inlineStr">
        <is>
          <t>https://www.getapp.com/industries-software/manufacturing-execution/os/web-based</t>
        </is>
      </c>
      <c r="D6809" t="inlineStr">
        <is>
          <t>OnTop</t>
        </is>
      </c>
      <c r="E6809" t="inlineStr">
        <is>
          <t>https://www.getapp.com/business-intelligence-analytics-software/a/ontop-1/</t>
        </is>
      </c>
      <c r="F6809" t="inlineStr">
        <is>
          <t>OnTop is a manufacturing execution system designed to help manufacturers and assembly teams access automatic data acquisition and analysis accuracy through plug-and-play connectivity of machines, robots, and cobots.Read more about OnTop</t>
        </is>
      </c>
    </row>
    <row r="6810">
      <c r="A6810" t="inlineStr">
        <is>
          <t>Industry Specific</t>
        </is>
      </c>
      <c r="B6810" t="inlineStr">
        <is>
          <t>Manufacturing Execution</t>
        </is>
      </c>
      <c r="C6810" t="inlineStr">
        <is>
          <t>https://www.getapp.com/industries-software/manufacturing-execution/os/web-based</t>
        </is>
      </c>
      <c r="D6810" t="inlineStr">
        <is>
          <t>Automation Intellect</t>
        </is>
      </c>
      <c r="E6810" t="inlineStr">
        <is>
          <t>https://www.getapp.com/emerging-technology-software/a/automation-intellect/</t>
        </is>
      </c>
      <c r="F6810" t="inlineStr">
        <is>
          <t>Automation Intellect is a highly configurable IIoT platform built for manufacturers. With the power of real-time data, our solution drives immediate improvements in machine output, downtime, and quality.Read more about Automation Intellect</t>
        </is>
      </c>
    </row>
    <row r="6811">
      <c r="A6811" t="inlineStr">
        <is>
          <t>Industry Specific</t>
        </is>
      </c>
      <c r="B6811" t="inlineStr">
        <is>
          <t>Manufacturing Execution</t>
        </is>
      </c>
      <c r="C6811" t="inlineStr">
        <is>
          <t>https://www.getapp.com/industries-software/manufacturing-execution/os/web-based</t>
        </is>
      </c>
      <c r="D6811" t="inlineStr">
        <is>
          <t>Nexelem</t>
        </is>
      </c>
      <c r="E6811" t="inlineStr">
        <is>
          <t>https://www.getapp.com/project-management-planning-software/a/nexelem/</t>
        </is>
      </c>
      <c r="F6811" t="inlineStr">
        <is>
          <t>Nexelem offers a specialized suite of manufacturing software – MES, APS, WMS, and KPI Dashboards – fostering efficient production planning and streamlined material flow management. It cuts production costs by adeptly handling material demand and adhering to schedules.Read more about Nexelem</t>
        </is>
      </c>
    </row>
    <row r="6812">
      <c r="A6812" t="inlineStr">
        <is>
          <t>Industry Specific</t>
        </is>
      </c>
      <c r="B6812" t="inlineStr">
        <is>
          <t>Manufacturing Execution</t>
        </is>
      </c>
      <c r="C6812" t="inlineStr">
        <is>
          <t>https://www.getapp.com/industries-software/manufacturing-execution/os/web-based</t>
        </is>
      </c>
      <c r="D6812" t="inlineStr">
        <is>
          <t>Infor MES</t>
        </is>
      </c>
      <c r="E6812" t="inlineStr">
        <is>
          <t>https://www.getapp.com/operations-management-software/a/shopfloor-online/</t>
        </is>
      </c>
      <c r="F6812" t="inlineStr">
        <is>
          <t>Once known as Lighthouse Systems' Shopfloor-Online, Infor MES* revolutionizes manufacturing by providing real-time insights to the shop floor. This dynamic sharing enhances overall efficiency, elevates quality standards, and fosters synchronization throughout the entire enterprise.Read more about Infor MES</t>
        </is>
      </c>
    </row>
    <row r="6813">
      <c r="A6813" t="inlineStr">
        <is>
          <t>Industry Specific</t>
        </is>
      </c>
      <c r="B6813" t="inlineStr">
        <is>
          <t>Manufacturing Execution</t>
        </is>
      </c>
      <c r="C6813" t="inlineStr">
        <is>
          <t>https://www.getapp.com/industries-software/manufacturing-execution/os/web-based</t>
        </is>
      </c>
      <c r="D6813" t="inlineStr">
        <is>
          <t>Mapex</t>
        </is>
      </c>
      <c r="E6813" t="inlineStr">
        <is>
          <t>https://www.getapp.com/industries-software/a/mapex/</t>
        </is>
      </c>
      <c r="F6813" t="inlineStr">
        <is>
          <t>Manufacturing Execution system is a must for all the industrial companies that want to start the digital transformation to a smart factory. It is focused on production control, which monitors and documents plant management in real time.Read more about Mapex</t>
        </is>
      </c>
    </row>
    <row r="6814">
      <c r="A6814" t="inlineStr">
        <is>
          <t>Industry Specific</t>
        </is>
      </c>
      <c r="B6814" t="inlineStr">
        <is>
          <t>Manufacturing Execution</t>
        </is>
      </c>
      <c r="C6814" t="inlineStr">
        <is>
          <t>https://www.getapp.com/industries-software/manufacturing-execution/os/web-based</t>
        </is>
      </c>
      <c r="D6814" t="inlineStr">
        <is>
          <t>Merit for Life Science</t>
        </is>
      </c>
      <c r="E6814" t="inlineStr">
        <is>
          <t>https://www.getapp.com/operations-management-software/a/merit-for-life-science/</t>
        </is>
      </c>
      <c r="F6814" t="inlineStr">
        <is>
          <t>Cloud-first ERP for fast-growing life science manufacturers in pre-clinical and clinical stage. Designed to be the first and last solution needed. It advances Dynamics 365 to deliver quality, procurement, materials management, production, and compliance, etc. for biotech, pharma and med device.Read more about Merit for Life Science</t>
        </is>
      </c>
    </row>
    <row r="6815">
      <c r="A6815" t="inlineStr">
        <is>
          <t>Industry Specific</t>
        </is>
      </c>
      <c r="B6815" t="inlineStr">
        <is>
          <t>Manufacturing Execution</t>
        </is>
      </c>
      <c r="C6815" t="inlineStr">
        <is>
          <t>https://www.getapp.com/industries-software/manufacturing-execution/os/web-based</t>
        </is>
      </c>
      <c r="D6815" t="inlineStr">
        <is>
          <t>STITCH</t>
        </is>
      </c>
      <c r="E6815" t="inlineStr">
        <is>
          <t>https://www.getapp.com/retail-consumer-services-software/a/stitch-1/</t>
        </is>
      </c>
      <c r="F6815" t="inlineStr">
        <is>
          <t>STITCH’s Manufacturing Execution System offers a complete set of functions to efficiently manage and document operational processes and material flow in apparel manufacturing plants.Read more about STITCH</t>
        </is>
      </c>
    </row>
    <row r="6816">
      <c r="A6816" t="inlineStr">
        <is>
          <t>Industry Specific</t>
        </is>
      </c>
      <c r="B6816" t="inlineStr">
        <is>
          <t>Manufacturing Execution</t>
        </is>
      </c>
      <c r="C6816" t="inlineStr">
        <is>
          <t>https://www.getapp.com/industries-software/manufacturing-execution/os/web-based</t>
        </is>
      </c>
      <c r="D6816" t="inlineStr">
        <is>
          <t>MOM 360</t>
        </is>
      </c>
      <c r="E6816" t="inlineStr">
        <is>
          <t>https://www.getapp.com/industries-software/a/symphony-industrialai-digital-manufacturing/</t>
        </is>
      </c>
      <c r="F6816" t="inlineStr">
        <is>
          <t>Symphony IndustrialAI Digital Manufacturing helps operations managers digitize, manage and analyze manufacturing operations, MOM 360 is an enterprise MES/MOM solution comprised of an integration platform that services a suite of pre-built and customizable applications to improve the efficiency of shop floor and plant operations.Read more about MOM 360</t>
        </is>
      </c>
    </row>
    <row r="6817">
      <c r="A6817" t="inlineStr">
        <is>
          <t>Industry Specific</t>
        </is>
      </c>
      <c r="B6817" t="inlineStr">
        <is>
          <t>Manufacturing Execution</t>
        </is>
      </c>
      <c r="C6817" t="inlineStr">
        <is>
          <t>https://www.getapp.com/industries-software/manufacturing-execution/os/web-based</t>
        </is>
      </c>
      <c r="D6817" t="inlineStr">
        <is>
          <t>GearUP</t>
        </is>
      </c>
      <c r="E6817" t="inlineStr">
        <is>
          <t>https://www.getapp.com/operations-management-software/a/gearup/</t>
        </is>
      </c>
      <c r="F6817" t="inlineStr">
        <is>
          <t>GearUP is a complete ERP system that includes all the features a custom shop needs to gain complete oversight over their shop and grow their business, including job management, inventory, purchasing, quoting and estimating, scheduling, shop floor management, plus a complete accounting suite.Read more about GearUP</t>
        </is>
      </c>
    </row>
    <row r="6818">
      <c r="A6818" t="inlineStr">
        <is>
          <t>Industry Specific</t>
        </is>
      </c>
      <c r="B6818" t="inlineStr">
        <is>
          <t>Manufacturing Execution</t>
        </is>
      </c>
      <c r="C6818" t="inlineStr">
        <is>
          <t>https://www.getapp.com/industries-software/manufacturing-execution/os/web-based</t>
        </is>
      </c>
      <c r="D6818" t="inlineStr">
        <is>
          <t>GearUP</t>
        </is>
      </c>
      <c r="E6818" t="inlineStr">
        <is>
          <t>https://www.getapp.com/operations-management-software/a/gearup/</t>
        </is>
      </c>
      <c r="F6818" t="inlineStr">
        <is>
          <t>GearUP is a complete ERP system that includes all the features a custom shop needs to gain complete oversight over their shop and grow their business, including job management, inventory, purchasing, quoting and estimating, scheduling, shop floor management, plus a complete accounting suite.Read more about GearUP</t>
        </is>
      </c>
    </row>
    <row r="6819">
      <c r="A6819" t="inlineStr">
        <is>
          <t>Industry Specific</t>
        </is>
      </c>
      <c r="B6819" t="inlineStr">
        <is>
          <t>Manufacturing Execution</t>
        </is>
      </c>
      <c r="C6819" t="inlineStr">
        <is>
          <t>https://www.getapp.com/industries-software/manufacturing-execution/os/web-based</t>
        </is>
      </c>
      <c r="D6819" t="inlineStr">
        <is>
          <t>4industry</t>
        </is>
      </c>
      <c r="E6819" t="inlineStr">
        <is>
          <t>https://www.getapp.com/operations-management-software/a/4industry/</t>
        </is>
      </c>
      <c r="F6819" t="inlineStr">
        <is>
          <t>4industry is a cloud-based connected worker platform aimed at increasing your Overall Equipment Effectiveness (OEE).Read more about 4industry</t>
        </is>
      </c>
    </row>
    <row r="6820">
      <c r="A6820" t="inlineStr">
        <is>
          <t>Industry Specific</t>
        </is>
      </c>
      <c r="B6820" t="inlineStr">
        <is>
          <t>Manufacturing Execution</t>
        </is>
      </c>
      <c r="C6820" t="inlineStr">
        <is>
          <t>https://www.getapp.com/industries-software/manufacturing-execution/os/web-based</t>
        </is>
      </c>
      <c r="D6820" t="inlineStr">
        <is>
          <t>ZOOMFAB</t>
        </is>
      </c>
      <c r="E6820" t="inlineStr">
        <is>
          <t>https://www.getapp.com/operations-management-software/a/zoomfab/</t>
        </is>
      </c>
      <c r="F6820" t="inlineStr">
        <is>
          <t>ZOOMFAB® Manufacturing supervisory system (MSS) is the most effective and easiest to implement production management tool with automated IIoT machine monitoring for sheet metal fabricators.ZOOMFAB® gives you better control, additional capacity, shorter lead-time and more profit.Read more about ZOOMFAB</t>
        </is>
      </c>
    </row>
    <row r="6821">
      <c r="A6821" t="inlineStr">
        <is>
          <t>Industry Specific</t>
        </is>
      </c>
      <c r="B6821" t="inlineStr">
        <is>
          <t>Manufacturing Execution</t>
        </is>
      </c>
      <c r="C6821" t="inlineStr">
        <is>
          <t>https://www.getapp.com/industries-software/manufacturing-execution/os/web-based</t>
        </is>
      </c>
      <c r="D6821" t="inlineStr">
        <is>
          <t>MOM 360</t>
        </is>
      </c>
      <c r="E6821" t="inlineStr">
        <is>
          <t>https://www.getapp.com/industries-software/a/symphony-industrialai-digital-manufacturing/</t>
        </is>
      </c>
      <c r="F6821" t="inlineStr">
        <is>
          <t>Symphony IndustrialAI Digital Manufacturing helps operations managers digitize, manage and analyze manufacturing operations, MOM 360 is an enterprise MES/MOM solution comprised of an integration platform that services a suite of pre-built and customizable applications to improve the efficiency of shop floor and plant operations.Read more about MOM 360</t>
        </is>
      </c>
    </row>
    <row r="6822">
      <c r="A6822" t="inlineStr">
        <is>
          <t>Industry Specific</t>
        </is>
      </c>
      <c r="B6822" t="inlineStr">
        <is>
          <t>Manufacturing Execution</t>
        </is>
      </c>
      <c r="C6822" t="inlineStr">
        <is>
          <t>https://www.getapp.com/industries-software/manufacturing-execution/os/web-based</t>
        </is>
      </c>
      <c r="D6822" t="inlineStr">
        <is>
          <t>Opstech</t>
        </is>
      </c>
      <c r="E6822" t="inlineStr">
        <is>
          <t>https://www.getapp.com/industries-software/a/opstech/</t>
        </is>
      </c>
      <c r="F6822"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6823">
      <c r="A6823" t="inlineStr">
        <is>
          <t>Industry Specific</t>
        </is>
      </c>
      <c r="B6823" t="inlineStr">
        <is>
          <t>Manufacturing Execution</t>
        </is>
      </c>
      <c r="C6823" t="inlineStr">
        <is>
          <t>https://www.getapp.com/industries-software/manufacturing-execution/os/web-based</t>
        </is>
      </c>
      <c r="D6823" t="inlineStr">
        <is>
          <t>QAD Digital Supply Chain Planning</t>
        </is>
      </c>
      <c r="E6823" t="inlineStr">
        <is>
          <t>https://www.getapp.com/operations-management-software/a/qad-cloud-erp/</t>
        </is>
      </c>
      <c r="F6823" t="inlineStr">
        <is>
          <t>QAD Digital Supply Chain Planning (DSCP) is a cloud-based Digital Supply Chain Planning Solution that helps you optimize your S&amp;OP/IBP, Demand &amp; Supply PlanningRead more about QAD Digital Supply Chain Planning</t>
        </is>
      </c>
    </row>
    <row r="6824">
      <c r="A6824" t="inlineStr">
        <is>
          <t>Industry Specific</t>
        </is>
      </c>
      <c r="B6824" t="inlineStr">
        <is>
          <t>Manufacturing Execution</t>
        </is>
      </c>
      <c r="C6824" t="inlineStr">
        <is>
          <t>https://www.getapp.com/industries-software/manufacturing-execution/os/web-based</t>
        </is>
      </c>
      <c r="D6824" t="inlineStr">
        <is>
          <t>WeASSIST</t>
        </is>
      </c>
      <c r="E6824" t="inlineStr">
        <is>
          <t>https://www.getapp.com/emerging-technology-software/a/weassist/</t>
        </is>
      </c>
      <c r="F6824" t="inlineStr">
        <is>
          <t>WeASSIST is a comprehensive cloud-based solution for monitoring and optimizing manufacturing processes. It provides real-time visibility into machine and workstation states, enabling users to quickly identify and address production issues. WeASSIST's automated reporting and analytics capabilities help drive continuous process improvements, boosting productivity and profitability.Read more about WeASSIST</t>
        </is>
      </c>
    </row>
    <row r="6825">
      <c r="A6825" t="inlineStr">
        <is>
          <t>Industry Specific</t>
        </is>
      </c>
      <c r="B6825" t="inlineStr">
        <is>
          <t>Manufacturing Execution</t>
        </is>
      </c>
      <c r="C6825" t="inlineStr">
        <is>
          <t>https://www.getapp.com/industries-software/manufacturing-execution/os/web-based</t>
        </is>
      </c>
      <c r="D6825" t="inlineStr">
        <is>
          <t>Compass10</t>
        </is>
      </c>
      <c r="E6825" t="inlineStr">
        <is>
          <t>https://www.getapp.com/project-management-planning-software/a/compass10/</t>
        </is>
      </c>
      <c r="F6825" t="inlineStr">
        <is>
          <t>Compass10 caters to manufacturing companies in managing their planning, scheduling, and manufacturing execution processes. The solution allows for real-time simulations and in-depth result analysis through streamlined workflows. A key feature of the system is its in-RAM processing algorithms.Read more about Compass10</t>
        </is>
      </c>
    </row>
    <row r="6826">
      <c r="A6826" t="inlineStr">
        <is>
          <t>Industry Specific</t>
        </is>
      </c>
      <c r="B6826" t="inlineStr">
        <is>
          <t>Manufacturing Execution</t>
        </is>
      </c>
      <c r="C6826" t="inlineStr">
        <is>
          <t>https://www.getapp.com/industries-software/manufacturing-execution/os/web-based</t>
        </is>
      </c>
      <c r="D6826" t="inlineStr">
        <is>
          <t>FactoryBlue</t>
        </is>
      </c>
      <c r="E6826" t="inlineStr">
        <is>
          <t>https://www.getapp.com/project-management-planning-software/a/factoryblue/</t>
        </is>
      </c>
      <c r="F6826" t="inlineStr">
        <is>
          <t>Registre la ejecución de la fabricación de mercaderias.Read more about FactoryBlue</t>
        </is>
      </c>
    </row>
    <row r="6827">
      <c r="A6827" t="inlineStr">
        <is>
          <t>Industry Specific</t>
        </is>
      </c>
      <c r="B6827" t="inlineStr">
        <is>
          <t>Manufacturing Execution</t>
        </is>
      </c>
      <c r="C6827" t="inlineStr">
        <is>
          <t>https://www.getapp.com/industries-software/manufacturing-execution/os/web-based</t>
        </is>
      </c>
      <c r="D6827" t="inlineStr">
        <is>
          <t>Shiftconnector</t>
        </is>
      </c>
      <c r="E6827" t="inlineStr">
        <is>
          <t>https://www.getapp.com/operations-management-software/a/shiftconnector/</t>
        </is>
      </c>
      <c r="F6827" t="inlineStr">
        <is>
          <t>All information is presented clearly and as a result the shift handover is simplified.Read more about Shiftconnector</t>
        </is>
      </c>
    </row>
    <row r="6828">
      <c r="A6828" t="inlineStr">
        <is>
          <t>Industry Specific</t>
        </is>
      </c>
      <c r="B6828" t="inlineStr">
        <is>
          <t>Manufacturing Execution</t>
        </is>
      </c>
      <c r="C6828" t="inlineStr">
        <is>
          <t>https://www.getapp.com/industries-software/manufacturing-execution/os/web-based</t>
        </is>
      </c>
      <c r="D6828" t="inlineStr">
        <is>
          <t>Masterplan</t>
        </is>
      </c>
      <c r="E6828" t="inlineStr">
        <is>
          <t>https://www.getapp.com/operations-management-software/a/masterplan1/</t>
        </is>
      </c>
      <c r="F6828" t="inlineStr">
        <is>
          <t>Masterplan is an enterprise resource planning solution designed to help manufacturers, producers and distributors manage and streamline all business processes including customer relationship management, data collection, inventory tracking, MRP, purchasing, quality control, sales activities and moreRead more about Masterplan</t>
        </is>
      </c>
    </row>
    <row r="6829">
      <c r="A6829" t="inlineStr">
        <is>
          <t>Industry Specific</t>
        </is>
      </c>
      <c r="B6829" t="inlineStr">
        <is>
          <t>Manufacturing Execution</t>
        </is>
      </c>
      <c r="C6829" t="inlineStr">
        <is>
          <t>https://www.getapp.com/industries-software/manufacturing-execution/os/web-based</t>
        </is>
      </c>
      <c r="D6829" t="inlineStr">
        <is>
          <t>GFOS</t>
        </is>
      </c>
      <c r="E6829" t="inlineStr">
        <is>
          <t>https://www.getapp.com/hr-employee-management-software/a/gfos-workforce/</t>
        </is>
      </c>
      <c r="F6829" t="inlineStr">
        <is>
          <t>GFOS.Smart Manufacturing enhances production with modular design, aiding in planning, data collection, traceability, and more.Read more about GFOS</t>
        </is>
      </c>
    </row>
    <row r="6830">
      <c r="A6830" t="inlineStr">
        <is>
          <t>Industry Specific</t>
        </is>
      </c>
      <c r="B6830" t="inlineStr">
        <is>
          <t>Manufacturing Execution</t>
        </is>
      </c>
      <c r="C6830" t="inlineStr">
        <is>
          <t>https://www.getapp.com/industries-software/manufacturing-execution/os/web-based</t>
        </is>
      </c>
      <c r="D6830" t="inlineStr">
        <is>
          <t>PILOT:Suite</t>
        </is>
      </c>
      <c r="E6830" t="inlineStr">
        <is>
          <t>https://www.getapp.com/operations-management-software/a/pilot-suite/</t>
        </is>
      </c>
      <c r="F6830" t="inlineStr">
        <is>
          <t>PILOT:MES platform for tomorrow’sproduction systems. Proactive actions with PILOTin production and managementRead more about PILOT:Suite</t>
        </is>
      </c>
    </row>
    <row r="6831">
      <c r="A6831" t="inlineStr">
        <is>
          <t>Industry Specific</t>
        </is>
      </c>
      <c r="B6831" t="inlineStr">
        <is>
          <t>Manufacturing Execution</t>
        </is>
      </c>
      <c r="C6831" t="inlineStr">
        <is>
          <t>https://www.getapp.com/industries-software/manufacturing-execution/os/web-based</t>
        </is>
      </c>
      <c r="D6831" t="inlineStr">
        <is>
          <t>Tulip</t>
        </is>
      </c>
      <c r="E6831" t="inlineStr">
        <is>
          <t>https://www.getapp.com/industries-software/a/tulip/</t>
        </is>
      </c>
      <c r="F6831" t="inlineStr">
        <is>
          <t>Tulip is a no-code frontline operations platform that helps manufacturers create front-end applications that guide operators, collect data from workers, and machines, and track metrics against the KPIs.Read more about Tulip</t>
        </is>
      </c>
    </row>
    <row r="6832">
      <c r="A6832" t="inlineStr">
        <is>
          <t>Industry Specific</t>
        </is>
      </c>
      <c r="B6832" t="inlineStr">
        <is>
          <t>Manufacturing Execution</t>
        </is>
      </c>
      <c r="C6832" t="inlineStr">
        <is>
          <t>https://www.getapp.com/industries-software/manufacturing-execution/os/web-based</t>
        </is>
      </c>
      <c r="D6832" t="inlineStr">
        <is>
          <t>SAP Digital Manufacturing Cloud</t>
        </is>
      </c>
      <c r="E6832" t="inlineStr">
        <is>
          <t>https://www.getapp.com/all-software/a/sap-digital-manufacturing-cloud/</t>
        </is>
      </c>
      <c r="F6832" t="inlineStr">
        <is>
          <t>The SAP Digital Manufacturing Cloud helps manufacturers put assets to work more effectively by providing visibility across the top and shop floors, which results in faster production processes and improved performance. In addition to global and plant-level manufacturing analytics, the solution has KPIs (key performance indicators) and analytics that help companies improve performance.Read more about SAP Digital Manufacturing Cloud</t>
        </is>
      </c>
    </row>
    <row r="6833">
      <c r="A6833" t="inlineStr">
        <is>
          <t>Industry Specific</t>
        </is>
      </c>
      <c r="B6833" t="inlineStr">
        <is>
          <t>Manufacturing Execution</t>
        </is>
      </c>
      <c r="C6833" t="inlineStr">
        <is>
          <t>https://www.getapp.com/industries-software/manufacturing-execution/os/web-based</t>
        </is>
      </c>
      <c r="D6833" t="inlineStr">
        <is>
          <t>ERP MAXIPROD</t>
        </is>
      </c>
      <c r="E6833" t="inlineStr">
        <is>
          <t>https://www.getapp.com/operations-management-software/a/erp-maxiprod/</t>
        </is>
      </c>
      <c r="F6833" t="inlineStr">
        <is>
          <t>Maxiprod is an integrated and online ERP software with focus on industrial management.Read more about ERP MAXIPROD</t>
        </is>
      </c>
    </row>
    <row r="6834">
      <c r="A6834" t="inlineStr">
        <is>
          <t>Industry Specific</t>
        </is>
      </c>
      <c r="B6834" t="inlineStr">
        <is>
          <t>Manufacturing Execution</t>
        </is>
      </c>
      <c r="C6834" t="inlineStr">
        <is>
          <t>https://www.getapp.com/industries-software/manufacturing-execution/os/web-based</t>
        </is>
      </c>
      <c r="D6834" t="inlineStr">
        <is>
          <t>TPCS</t>
        </is>
      </c>
      <c r="E6834" t="inlineStr">
        <is>
          <t>https://www.getapp.com/operations-management-software/a/tpcs/</t>
        </is>
      </c>
      <c r="F6834" t="inlineStr">
        <is>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is>
      </c>
    </row>
    <row r="6835">
      <c r="A6835" t="inlineStr">
        <is>
          <t>Industry Specific</t>
        </is>
      </c>
      <c r="B6835" t="inlineStr">
        <is>
          <t>Manufacturing Execution</t>
        </is>
      </c>
      <c r="C6835" t="inlineStr">
        <is>
          <t>https://www.getapp.com/industries-software/manufacturing-execution/os/web-based</t>
        </is>
      </c>
      <c r="D6835" t="inlineStr">
        <is>
          <t>toii</t>
        </is>
      </c>
      <c r="E6835" t="inlineStr">
        <is>
          <t>https://www.getapp.com/emerging-technology-software/a/toii/</t>
        </is>
      </c>
      <c r="F6835" t="inlineStr">
        <is>
          <t>toii is an industrial IoT and manufacturing execution system that helps businesses collect data, control machines, and automate production.Read more about toii</t>
        </is>
      </c>
    </row>
    <row r="6836">
      <c r="A6836" t="inlineStr">
        <is>
          <t>Industry Specific</t>
        </is>
      </c>
      <c r="B6836" t="inlineStr">
        <is>
          <t>Manufacturing Execution</t>
        </is>
      </c>
      <c r="C6836" t="inlineStr">
        <is>
          <t>https://www.getapp.com/industries-software/manufacturing-execution/os/web-based</t>
        </is>
      </c>
      <c r="D6836" t="inlineStr">
        <is>
          <t>Eziil</t>
        </is>
      </c>
      <c r="E6836" t="inlineStr">
        <is>
          <t>https://www.getapp.com/industries-software/a/eziil/</t>
        </is>
      </c>
      <c r="F6836" t="inlineStr">
        <is>
          <t>Eziil is a steel fabrication software providing a real-time overview for project-based manufacturers.Read more about Eziil</t>
        </is>
      </c>
    </row>
    <row r="6837">
      <c r="A6837" t="inlineStr">
        <is>
          <t>Industry Specific</t>
        </is>
      </c>
      <c r="B6837" t="inlineStr">
        <is>
          <t>Manufacturing Execution</t>
        </is>
      </c>
      <c r="C6837" t="inlineStr">
        <is>
          <t>https://www.getapp.com/industries-software/manufacturing-execution/os/web-based</t>
        </is>
      </c>
      <c r="D6837" t="inlineStr">
        <is>
          <t>Checkmate</t>
        </is>
      </c>
      <c r="E6837" t="inlineStr">
        <is>
          <t>https://www.getapp.com/emerging-technology-software/a/checkmate-1/</t>
        </is>
      </c>
      <c r="F6837" t="inlineStr">
        <is>
          <t>Checkmate is a cloud-based production scheduling software that helps businesses optimize production processes on a unified platform.The software leverage optimization and machine learning algorithms to make informed decisions, anticipate risks, and uncover opportunities.Read more about Checkmate</t>
        </is>
      </c>
    </row>
    <row r="6838">
      <c r="A6838" t="inlineStr">
        <is>
          <t>Industry Specific</t>
        </is>
      </c>
      <c r="B6838" t="inlineStr">
        <is>
          <t>Manufacturing Execution</t>
        </is>
      </c>
      <c r="C6838" t="inlineStr">
        <is>
          <t>https://www.getapp.com/industries-software/manufacturing-execution/os/web-based</t>
        </is>
      </c>
      <c r="D6838" t="inlineStr">
        <is>
          <t>Process XE</t>
        </is>
      </c>
      <c r="E6838" t="inlineStr">
        <is>
          <t>https://www.getapp.com/industries-software/a/process-xe/</t>
        </is>
      </c>
      <c r="F6838" t="inlineStr">
        <is>
          <t>Process XE is a pharmaceutical manufacturing execution software (MES) that streamlines operations and ensures ALCOA+, 21 CFR Part 11 compliance. It enables audit-ready processes and optimizes data integrity and traceability for optimal manufacturing.Read more about Process XE</t>
        </is>
      </c>
    </row>
    <row r="6839">
      <c r="A6839" t="inlineStr">
        <is>
          <t>Industry Specific</t>
        </is>
      </c>
      <c r="B6839" t="inlineStr">
        <is>
          <t>Manufacturing Execution</t>
        </is>
      </c>
      <c r="C6839" t="inlineStr">
        <is>
          <t>https://www.getapp.com/industries-software/manufacturing-execution/os/web-based</t>
        </is>
      </c>
      <c r="D6839" t="inlineStr">
        <is>
          <t>MiNDCAN Program+</t>
        </is>
      </c>
      <c r="E6839" t="inlineStr">
        <is>
          <t>https://www.getapp.com/operations-management-software/a/mindcan-program/</t>
        </is>
      </c>
      <c r="F6839" t="inlineStr">
        <is>
          <t>MiNDCAN Program+ is a cloud-based program management platform that streamlines projects and manages collaboration, delays and program health. It offers features such as planning, scheduling, tracking, and financial management.Read more about MiNDCAN Program+</t>
        </is>
      </c>
    </row>
    <row r="6840">
      <c r="A6840" t="inlineStr">
        <is>
          <t>Industry Specific</t>
        </is>
      </c>
      <c r="B6840" t="inlineStr">
        <is>
          <t>Manufacturing Execution</t>
        </is>
      </c>
      <c r="C6840" t="inlineStr">
        <is>
          <t>https://www.getapp.com/industries-software/manufacturing-execution/os/web-based</t>
        </is>
      </c>
      <c r="D6840" t="inlineStr">
        <is>
          <t>Epicor Connected Process Control</t>
        </is>
      </c>
      <c r="E6840" t="inlineStr">
        <is>
          <t>https://www.getapp.com/all-software/a/epicor-connected-process-control/</t>
        </is>
      </c>
      <c r="F6840" t="inlineStr">
        <is>
          <t>Epicor Connected Process Control is a web-based MES solution that enforces standardized work, operator guidance, traceability, and real-time task-level data collection – helping manufacturers drive lean manufacturing practices, reduce waste, and improve production quality and efficiency.Read more about Epicor Connected Process Control</t>
        </is>
      </c>
    </row>
    <row r="6841">
      <c r="A6841" t="inlineStr">
        <is>
          <t>Industry Specific</t>
        </is>
      </c>
      <c r="B6841" t="inlineStr">
        <is>
          <t>Manufacturing Execution</t>
        </is>
      </c>
      <c r="C6841" t="inlineStr">
        <is>
          <t>https://www.getapp.com/industries-software/manufacturing-execution/os/web-based</t>
        </is>
      </c>
      <c r="D6841" t="inlineStr">
        <is>
          <t>Zensmart</t>
        </is>
      </c>
      <c r="E6841" t="inlineStr">
        <is>
          <t>https://www.getapp.com/operations-management-software/a/zensmart/</t>
        </is>
      </c>
      <c r="F6841" t="inlineStr">
        <is>
          <t>ZenSmart is a print workflow automation platform designed to streamline and optimize manufacturing processes for print-on-demand businesses. The platform offers a suite of automation features that enable exacting control over production, significant cost reductions, and the ability to scale operations.Read more about Zensmart</t>
        </is>
      </c>
    </row>
    <row r="6842">
      <c r="A6842" t="inlineStr">
        <is>
          <t>Industry Specific</t>
        </is>
      </c>
      <c r="B6842" t="inlineStr">
        <is>
          <t>Manufacturing Execution</t>
        </is>
      </c>
      <c r="C6842" t="inlineStr">
        <is>
          <t>https://www.getapp.com/industries-software/manufacturing-execution/os/web-based</t>
        </is>
      </c>
      <c r="D6842" t="inlineStr">
        <is>
          <t>Production Net</t>
        </is>
      </c>
      <c r="E6842" t="inlineStr">
        <is>
          <t>https://www.getapp.com/all-software/a/production-net/</t>
        </is>
      </c>
      <c r="F6842" t="inlineStr">
        <is>
          <t>ProductionNet is a cloud-based production monitoring software that replaces dry-erase boards and spreadsheets on the shop floor with digital whiteboards, automated reports and easy to read dashboards.Read more about Production Net</t>
        </is>
      </c>
    </row>
    <row r="6843">
      <c r="A6843" t="inlineStr">
        <is>
          <t>Industry Specific</t>
        </is>
      </c>
      <c r="B6843" t="inlineStr">
        <is>
          <t>Manufacturing Execution</t>
        </is>
      </c>
      <c r="C6843" t="inlineStr">
        <is>
          <t>https://www.getapp.com/industries-software/manufacturing-execution/os/web-based</t>
        </is>
      </c>
      <c r="D6843" t="inlineStr">
        <is>
          <t>toii</t>
        </is>
      </c>
      <c r="E6843" t="inlineStr">
        <is>
          <t>https://www.getapp.com/emerging-technology-software/a/toii/</t>
        </is>
      </c>
      <c r="F6843" t="inlineStr">
        <is>
          <t>toii is an industrial IoT and manufacturing execution system that helps businesses collect data, control machines, and automate production.Read more about toii</t>
        </is>
      </c>
    </row>
    <row r="6844">
      <c r="A6844" t="inlineStr">
        <is>
          <t>Industry Specific</t>
        </is>
      </c>
      <c r="B6844" t="inlineStr">
        <is>
          <t>Manufacturing Execution</t>
        </is>
      </c>
      <c r="C6844" t="inlineStr">
        <is>
          <t>https://www.getapp.com/industries-software/manufacturing-execution/os/web-based</t>
        </is>
      </c>
      <c r="D6844" t="inlineStr">
        <is>
          <t>Process XE</t>
        </is>
      </c>
      <c r="E6844" t="inlineStr">
        <is>
          <t>https://www.getapp.com/industries-software/a/process-xe/</t>
        </is>
      </c>
      <c r="F6844" t="inlineStr">
        <is>
          <t>Process XE is a pharmaceutical manufacturing execution software (MES) that streamlines operations and ensures ALCOA+, 21 CFR Part 11 compliance. It enables audit-ready processes and optimizes data integrity and traceability for optimal manufacturing.Read more about Process XE</t>
        </is>
      </c>
    </row>
    <row r="6845">
      <c r="A6845" t="inlineStr">
        <is>
          <t>Industry Specific</t>
        </is>
      </c>
      <c r="B6845" t="inlineStr">
        <is>
          <t>Manufacturing Execution</t>
        </is>
      </c>
      <c r="C6845" t="inlineStr">
        <is>
          <t>https://www.getapp.com/industries-software/manufacturing-execution/os/web-based</t>
        </is>
      </c>
      <c r="D6845" t="inlineStr">
        <is>
          <t>AmpleLogic eBMR Software</t>
        </is>
      </c>
      <c r="E6845" t="inlineStr">
        <is>
          <t>https://www.getapp.com/industries-software/a/amplelogic-ebmr-software/</t>
        </is>
      </c>
      <c r="F6845" t="inlineStr">
        <is>
          <t>AmpleLogic eBMR is a manufacturing execution system (MES) designed for the pharmaceutical and biotechnology sectors. The Electronic Batch Recording (EBR) software manages the documentation and traceability of manufacturing processes associated with pharmaceutical products.Read more about AmpleLogic eBMR Software</t>
        </is>
      </c>
    </row>
    <row r="6846">
      <c r="A6846" t="inlineStr">
        <is>
          <t>Industry Specific</t>
        </is>
      </c>
      <c r="B6846" t="inlineStr">
        <is>
          <t>Manufacturing Execution</t>
        </is>
      </c>
      <c r="C6846" t="inlineStr">
        <is>
          <t>https://www.getapp.com/industries-software/manufacturing-execution/os/web-based</t>
        </is>
      </c>
      <c r="D6846" t="inlineStr">
        <is>
          <t>ADDIXO</t>
        </is>
      </c>
      <c r="E6846" t="inlineStr">
        <is>
          <t>https://www.getapp.com/operations-management-software/a/addixo/</t>
        </is>
      </c>
      <c r="F6846" t="inlineStr">
        <is>
          <t>ADDIXO est un groupe spécialisé dans l’ingénierie des solutions multi-techniques à forte valeur ajoutée pour l'industrie 4.0Read more about ADDIXO</t>
        </is>
      </c>
    </row>
    <row r="6847">
      <c r="A6847" t="inlineStr">
        <is>
          <t>Industry Specific</t>
        </is>
      </c>
      <c r="B6847" t="inlineStr">
        <is>
          <t>Manufacturing Execution</t>
        </is>
      </c>
      <c r="C6847" t="inlineStr">
        <is>
          <t>https://www.getapp.com/industries-software/manufacturing-execution/os/web-based</t>
        </is>
      </c>
      <c r="D6847" t="inlineStr">
        <is>
          <t>LineView</t>
        </is>
      </c>
      <c r="E6847" t="inlineStr">
        <is>
          <t>https://www.getapp.com/operations-management-software/a/lineview/</t>
        </is>
      </c>
      <c r="F6847" t="inlineStr">
        <is>
          <t>LineView is a manufacturing efficiency software that guarantees a 10% OEE gain. It offers automated insights, easy set-up, and data &amp; performance tools. It has SAP integration, real-time feedback, true causal loss, and drilldown capability. It is suitable for bottling, packaging and FMCG operations.Read more about LineView</t>
        </is>
      </c>
    </row>
    <row r="6848">
      <c r="A6848" t="inlineStr">
        <is>
          <t>Industry Specific</t>
        </is>
      </c>
      <c r="B6848" t="inlineStr">
        <is>
          <t>Manufacturing Execution</t>
        </is>
      </c>
      <c r="C6848" t="inlineStr">
        <is>
          <t>https://www.getapp.com/industries-software/manufacturing-execution/os/web-based</t>
        </is>
      </c>
      <c r="D6848" t="inlineStr">
        <is>
          <t>Ibisa</t>
        </is>
      </c>
      <c r="E6848" t="inlineStr">
        <is>
          <t>https://www.getapp.com/business-intelligence-analytics-software/a/ibisa/</t>
        </is>
      </c>
      <c r="F6848" t="inlineStr">
        <is>
          <t>ibisa is cloud-based software that allows you to connect processes, people and assets within your company. Our mission is to reduce the use of paper, endless spreadsheets and information that is handled informally, where plant managers have to work magic to retrieve information and do analysis.Read more about Ibisa</t>
        </is>
      </c>
    </row>
    <row r="6849">
      <c r="A6849" t="inlineStr">
        <is>
          <t>Industry Specific</t>
        </is>
      </c>
      <c r="B6849" t="inlineStr">
        <is>
          <t>Manufacturing Execution</t>
        </is>
      </c>
      <c r="C6849" t="inlineStr">
        <is>
          <t>https://www.getapp.com/industries-software/manufacturing-execution/os/web-based</t>
        </is>
      </c>
      <c r="D6849" t="inlineStr">
        <is>
          <t>MESH Works</t>
        </is>
      </c>
      <c r="E6849" t="inlineStr">
        <is>
          <t>https://www.getapp.com/operations-management-software/a/mesh-1/</t>
        </is>
      </c>
      <c r="F6849" t="inlineStr">
        <is>
          <t>MESH Works is a solution designed specifically for manufacturing organizations in the automotive industry. It helps businesses streamline and organize procurement, sourcing, quality, and new product development activities in one centralized system.Read more about MESH Works</t>
        </is>
      </c>
    </row>
    <row r="6850">
      <c r="A6850" t="inlineStr">
        <is>
          <t>Industry Specific</t>
        </is>
      </c>
      <c r="B6850" t="inlineStr">
        <is>
          <t>Manufacturing Execution</t>
        </is>
      </c>
      <c r="C6850" t="inlineStr">
        <is>
          <t>https://www.getapp.com/industries-software/manufacturing-execution/os/web-based</t>
        </is>
      </c>
      <c r="D6850" t="inlineStr">
        <is>
          <t>Eziil</t>
        </is>
      </c>
      <c r="E6850" t="inlineStr">
        <is>
          <t>https://www.getapp.com/industries-software/a/eziil/</t>
        </is>
      </c>
      <c r="F6850" t="inlineStr">
        <is>
          <t>Eziil is a steel fabrication software providing a real-time overview for project-based manufacturers.Read more about Eziil</t>
        </is>
      </c>
    </row>
    <row r="6851">
      <c r="A6851" t="inlineStr">
        <is>
          <t>Industry Specific</t>
        </is>
      </c>
      <c r="B6851" t="inlineStr">
        <is>
          <t>Manufacturing Execution</t>
        </is>
      </c>
      <c r="C6851" t="inlineStr">
        <is>
          <t>https://www.getapp.com/industries-software/manufacturing-execution/os/web-based</t>
        </is>
      </c>
      <c r="D6851" t="inlineStr">
        <is>
          <t>Checkmate</t>
        </is>
      </c>
      <c r="E6851" t="inlineStr">
        <is>
          <t>https://www.getapp.com/emerging-technology-software/a/checkmate-1/</t>
        </is>
      </c>
      <c r="F6851" t="inlineStr">
        <is>
          <t>Checkmate is a cloud-based production scheduling software that helps businesses optimize production processes on a unified platform.The software leverage optimization and machine learning algorithms to make informed decisions, anticipate risks, and uncover opportunities.Read more about Checkmate</t>
        </is>
      </c>
    </row>
    <row r="6852">
      <c r="A6852" t="inlineStr">
        <is>
          <t>Industry Specific</t>
        </is>
      </c>
      <c r="B6852" t="inlineStr">
        <is>
          <t>Manufacturing Execution</t>
        </is>
      </c>
      <c r="C6852" t="inlineStr">
        <is>
          <t>https://www.getapp.com/industries-software/manufacturing-execution/os/web-based</t>
        </is>
      </c>
      <c r="D6852" t="inlineStr">
        <is>
          <t>MiNDCAN Program+</t>
        </is>
      </c>
      <c r="E6852" t="inlineStr">
        <is>
          <t>https://www.getapp.com/operations-management-software/a/mindcan-program/</t>
        </is>
      </c>
      <c r="F6852" t="inlineStr">
        <is>
          <t>MiNDCAN Program+ is a cloud-based program management platform that streamlines projects and manages collaboration, delays and program health. It offers features such as planning, scheduling, tracking, and financial management.Read more about MiNDCAN Program+</t>
        </is>
      </c>
    </row>
    <row r="6853">
      <c r="A6853" t="inlineStr">
        <is>
          <t>Industry Specific</t>
        </is>
      </c>
      <c r="B6853" t="inlineStr">
        <is>
          <t>Manufacturing Execution</t>
        </is>
      </c>
      <c r="C6853" t="inlineStr">
        <is>
          <t>https://www.getapp.com/industries-software/manufacturing-execution/os/web-based</t>
        </is>
      </c>
      <c r="D6853" t="inlineStr">
        <is>
          <t>Phenix</t>
        </is>
      </c>
      <c r="E6853" t="inlineStr">
        <is>
          <t>https://www.getapp.com/operations-management-software/a/phenix-scheduler/</t>
        </is>
      </c>
      <c r="F6853" t="inlineStr">
        <is>
          <t>Phenix Scheduler is a cloud-based scheduling software designed to help manufacturing businesses plan, manage, and track production processes. Features include data import/export, order creation, inventory tracking, user management, and shop floor scheduling.Read more about Phenix</t>
        </is>
      </c>
    </row>
    <row r="6854">
      <c r="A6854" t="inlineStr">
        <is>
          <t>Industry Specific</t>
        </is>
      </c>
      <c r="B6854" t="inlineStr">
        <is>
          <t>Manufacturing Execution</t>
        </is>
      </c>
      <c r="C6854" t="inlineStr">
        <is>
          <t>https://www.getapp.com/industries-software/manufacturing-execution/os/web-based</t>
        </is>
      </c>
      <c r="D6854" t="inlineStr">
        <is>
          <t>LineWorks Suite</t>
        </is>
      </c>
      <c r="E6854" t="inlineStr">
        <is>
          <t>https://www.getapp.com/operations-management-software/a/lineworks-space/</t>
        </is>
      </c>
      <c r="F6854" t="inlineStr">
        <is>
          <t>LineWorks SPACE is an SPC solution designed to help businesses in the semiconductor industry manage production quality across multiple manufacturing sites. Data can be collected &amp; stored in a centralized repository, letting users track information &amp; ensure compliance with ISO 9001 standards.Read more about LineWorks Suite</t>
        </is>
      </c>
    </row>
    <row r="6855">
      <c r="A6855" t="inlineStr">
        <is>
          <t>Industry Specific</t>
        </is>
      </c>
      <c r="B6855" t="inlineStr">
        <is>
          <t>Manufacturing Execution</t>
        </is>
      </c>
      <c r="C6855" t="inlineStr">
        <is>
          <t>https://www.getapp.com/industries-software/manufacturing-execution/os/web-based</t>
        </is>
      </c>
      <c r="D6855" t="inlineStr">
        <is>
          <t>AmpleLogic eBMR Software</t>
        </is>
      </c>
      <c r="E6855" t="inlineStr">
        <is>
          <t>https://www.getapp.com/industries-software/a/amplelogic-ebmr-software/</t>
        </is>
      </c>
      <c r="F6855" t="inlineStr">
        <is>
          <t>AmpleLogic eBMR is a manufacturing execution system (MES) designed for the pharmaceutical and biotechnology sectors. The Electronic Batch Recording (EBR) software manages the documentation and traceability of manufacturing processes associated with pharmaceutical products.Read more about AmpleLogic eBMR Software</t>
        </is>
      </c>
    </row>
    <row r="6856">
      <c r="A6856" t="inlineStr">
        <is>
          <t>Industry Specific</t>
        </is>
      </c>
      <c r="B6856" t="inlineStr">
        <is>
          <t>Manufacturing Execution</t>
        </is>
      </c>
      <c r="C6856" t="inlineStr">
        <is>
          <t>https://www.getapp.com/industries-software/manufacturing-execution/os/web-based</t>
        </is>
      </c>
      <c r="D6856" t="inlineStr">
        <is>
          <t>MESH Works</t>
        </is>
      </c>
      <c r="E6856" t="inlineStr">
        <is>
          <t>https://www.getapp.com/operations-management-software/a/mesh-1/</t>
        </is>
      </c>
      <c r="F6856" t="inlineStr">
        <is>
          <t>MESH Works is a solution designed specifically for manufacturing organizations in the automotive industry. It helps businesses streamline and organize procurement, sourcing, quality, and new product development activities in one centralized system.Read more about MESH Works</t>
        </is>
      </c>
    </row>
    <row r="6857">
      <c r="A6857" t="inlineStr">
        <is>
          <t>Industry Specific</t>
        </is>
      </c>
      <c r="B6857" t="inlineStr">
        <is>
          <t>Manufacturing Execution</t>
        </is>
      </c>
      <c r="C6857" t="inlineStr">
        <is>
          <t>https://www.getapp.com/industries-software/manufacturing-execution/os/web-based</t>
        </is>
      </c>
      <c r="D6857" t="inlineStr">
        <is>
          <t>INEXION</t>
        </is>
      </c>
      <c r="E6857" t="inlineStr">
        <is>
          <t>https://www.getapp.com/industries-software/a/inexion/</t>
        </is>
      </c>
      <c r="F6857" t="inlineStr">
        <is>
          <t>INEXION is a manufacturing execution system that connects factories for digital and automated management. It integrates production processes into decision-making, enabling continuous improvements across operations.Read more about INEXION</t>
        </is>
      </c>
    </row>
    <row r="6858">
      <c r="A6858" t="inlineStr">
        <is>
          <t>Industry Specific</t>
        </is>
      </c>
      <c r="B6858" t="inlineStr">
        <is>
          <t>Manufacturing Execution</t>
        </is>
      </c>
      <c r="C6858" t="inlineStr">
        <is>
          <t>https://www.getapp.com/industries-software/manufacturing-execution/os/web-based</t>
        </is>
      </c>
      <c r="D6858" t="inlineStr">
        <is>
          <t>Phenix</t>
        </is>
      </c>
      <c r="E6858" t="inlineStr">
        <is>
          <t>https://www.getapp.com/operations-management-software/a/phenix-scheduler/</t>
        </is>
      </c>
      <c r="F6858" t="inlineStr">
        <is>
          <t>Phenix Scheduler is a cloud-based scheduling software designed to help manufacturing businesses plan, manage, and track production processes. Features include data import/export, order creation, inventory tracking, user management, and shop floor scheduling.Read more about Phenix</t>
        </is>
      </c>
    </row>
    <row r="6859">
      <c r="A6859" t="inlineStr">
        <is>
          <t>Industry Specific</t>
        </is>
      </c>
      <c r="B6859" t="inlineStr">
        <is>
          <t>Manufacturing Execution</t>
        </is>
      </c>
      <c r="C6859" t="inlineStr">
        <is>
          <t>https://www.getapp.com/industries-software/manufacturing-execution/os/web-based</t>
        </is>
      </c>
      <c r="D6859" t="inlineStr">
        <is>
          <t>LineWorks Suite</t>
        </is>
      </c>
      <c r="E6859" t="inlineStr">
        <is>
          <t>https://www.getapp.com/operations-management-software/a/lineworks-space/</t>
        </is>
      </c>
      <c r="F6859" t="inlineStr">
        <is>
          <t>LineWorks SPACE is an SPC solution designed to help businesses in the semiconductor industry manage production quality across multiple manufacturing sites. Data can be collected &amp; stored in a centralized repository, letting users track information &amp; ensure compliance with ISO 9001 standards.Read more about LineWorks Suite</t>
        </is>
      </c>
    </row>
    <row r="6860">
      <c r="A6860" t="inlineStr">
        <is>
          <t>Industry Specific</t>
        </is>
      </c>
      <c r="B6860" t="inlineStr">
        <is>
          <t>Manufacturing Execution</t>
        </is>
      </c>
      <c r="C6860" t="inlineStr">
        <is>
          <t>https://www.getapp.com/industries-software/manufacturing-execution/os/web-based</t>
        </is>
      </c>
      <c r="D6860" t="inlineStr">
        <is>
          <t>SYMESTIC</t>
        </is>
      </c>
      <c r="E6860" t="inlineStr">
        <is>
          <t>https://www.getapp.com/industries-software/a/symestic/</t>
        </is>
      </c>
      <c r="F6860" t="inlineStr">
        <is>
          <t>Azure-based MES platform featuring machine data analysis as well as production management according ANSI/ISA95 standard.Read more about SYMESTIC</t>
        </is>
      </c>
    </row>
    <row r="6861">
      <c r="A6861" t="inlineStr">
        <is>
          <t>Industry Specific</t>
        </is>
      </c>
      <c r="B6861" t="inlineStr">
        <is>
          <t>Manufacturing Execution</t>
        </is>
      </c>
      <c r="C6861" t="inlineStr">
        <is>
          <t>https://www.getapp.com/industries-software/manufacturing-execution/os/web-based</t>
        </is>
      </c>
      <c r="D6861" t="inlineStr">
        <is>
          <t>Sammu</t>
        </is>
      </c>
      <c r="E6861" t="inlineStr">
        <is>
          <t>https://www.getapp.com/industries-software/a/sammu/</t>
        </is>
      </c>
      <c r="F6861" t="inlineStr">
        <is>
          <t>Sammu is cloud-based platform that allows manufacturing plants to extract and analyze information in real time through mobile devices.Read more about Sammu</t>
        </is>
      </c>
    </row>
    <row r="6862">
      <c r="A6862" t="inlineStr">
        <is>
          <t>Industry Specific</t>
        </is>
      </c>
      <c r="B6862" t="inlineStr">
        <is>
          <t>Manufacturing Execution</t>
        </is>
      </c>
      <c r="C6862" t="inlineStr">
        <is>
          <t>https://www.getapp.com/industries-software/manufacturing-execution/os/web-based</t>
        </is>
      </c>
      <c r="D6862" t="inlineStr">
        <is>
          <t>LineView</t>
        </is>
      </c>
      <c r="E6862" t="inlineStr">
        <is>
          <t>https://www.getapp.com/operations-management-software/a/lineview/</t>
        </is>
      </c>
      <c r="F6862" t="inlineStr">
        <is>
          <t>LineView is a manufacturing efficiency software that guarantees a 10% OEE gain. It offers automated insights, easy set-up, and data &amp; performance tools. It has SAP integration, real-time feedback, true causal loss, and drilldown capability. It is suitable for bottling, packaging and FMCG operations.Read more about LineView</t>
        </is>
      </c>
    </row>
    <row r="6863">
      <c r="A6863" t="inlineStr">
        <is>
          <t>Industry Specific</t>
        </is>
      </c>
      <c r="B6863" t="inlineStr">
        <is>
          <t>Manufacturing Execution</t>
        </is>
      </c>
      <c r="C6863" t="inlineStr">
        <is>
          <t>https://www.getapp.com/industries-software/manufacturing-execution/os/web-based</t>
        </is>
      </c>
      <c r="D6863" t="inlineStr">
        <is>
          <t>Ibisa</t>
        </is>
      </c>
      <c r="E6863" t="inlineStr">
        <is>
          <t>https://www.getapp.com/business-intelligence-analytics-software/a/ibisa/</t>
        </is>
      </c>
      <c r="F6863" t="inlineStr">
        <is>
          <t>ibisa is cloud-based software that allows you to connect processes, people and assets within your company. Our mission is to reduce the use of paper, endless spreadsheets and information that is handled informally, where plant managers have to work magic to retrieve information and do analysis.Read more about Ibisa</t>
        </is>
      </c>
    </row>
    <row r="6864">
      <c r="A6864" t="inlineStr">
        <is>
          <t>Industry Specific</t>
        </is>
      </c>
      <c r="B6864" t="inlineStr">
        <is>
          <t>Manufacturing Execution</t>
        </is>
      </c>
      <c r="C6864" t="inlineStr">
        <is>
          <t>https://www.getapp.com/industries-software/manufacturing-execution/os/web-based</t>
        </is>
      </c>
      <c r="D6864" t="inlineStr">
        <is>
          <t>Tempo Manufacturing Execution System</t>
        </is>
      </c>
      <c r="E6864" t="inlineStr">
        <is>
          <t>https://www.getapp.com/healthcare-pharmaceuticals-software/a/tempo-manufacturing-cloud/</t>
        </is>
      </c>
      <c r="F6864" t="inlineStr">
        <is>
          <t>Apprentice’s MES is modern, cloud-based, easy-to-use, and designed for pharma. It provides advanced functionality for batches of all sizes and complexity, and connects to critical systems. Use with our laboratory execution system to eliminate delays and drive action across all production teams.Read more about Tempo Manufacturing Execution System</t>
        </is>
      </c>
    </row>
    <row r="6865">
      <c r="A6865" t="inlineStr">
        <is>
          <t>Industry Specific</t>
        </is>
      </c>
      <c r="B6865" t="inlineStr">
        <is>
          <t>Manufacturing Execution</t>
        </is>
      </c>
      <c r="C6865" t="inlineStr">
        <is>
          <t>https://www.getapp.com/industries-software/manufacturing-execution/os/web-based</t>
        </is>
      </c>
      <c r="D6865" t="inlineStr">
        <is>
          <t>SFactrix.ai</t>
        </is>
      </c>
      <c r="E6865" t="inlineStr">
        <is>
          <t>https://www.getapp.com/operations-management-software/a/sfactrix-ai/</t>
        </is>
      </c>
      <c r="F6865" t="inlineStr">
        <is>
          <t>SFactrix.ai is the smart factory solution with Web, tablet, and operator mobile app for machine operators to instantly capture the asset status, fault, maintenance, and report production performance. All performance data is used to generate metrics such as OEE, performance, and moreRead more about SFactrix.ai</t>
        </is>
      </c>
    </row>
    <row r="6866">
      <c r="A6866" t="inlineStr">
        <is>
          <t>Industry Specific</t>
        </is>
      </c>
      <c r="B6866" t="inlineStr">
        <is>
          <t>Manufacturing Execution</t>
        </is>
      </c>
      <c r="C6866" t="inlineStr">
        <is>
          <t>https://www.getapp.com/industries-software/manufacturing-execution/os/web-based</t>
        </is>
      </c>
      <c r="D6866" t="inlineStr">
        <is>
          <t>Infor CloudSuite Industrial</t>
        </is>
      </c>
      <c r="E6866" t="inlineStr">
        <is>
          <t>https://www.getapp.com/industries-software/a/infor-cloudsuite-industrial/</t>
        </is>
      </c>
      <c r="F6866" t="inlineStr">
        <is>
          <t>With Infor's industry-specific approach, you get the features your business needs right out of the box. Our manufacturing products offer a unique experience and help manage strategic configurations and accelerate product innovation.Read more about Infor CloudSuite Industrial</t>
        </is>
      </c>
    </row>
    <row r="6867">
      <c r="A6867" t="inlineStr">
        <is>
          <t>Industry Specific</t>
        </is>
      </c>
      <c r="B6867" t="inlineStr">
        <is>
          <t>Manufacturing Execution</t>
        </is>
      </c>
      <c r="C6867" t="inlineStr">
        <is>
          <t>https://www.getapp.com/industries-software/manufacturing-execution/os/web-based</t>
        </is>
      </c>
      <c r="D6867" t="inlineStr">
        <is>
          <t>ProLinc</t>
        </is>
      </c>
      <c r="E6867" t="inlineStr">
        <is>
          <t>https://www.getapp.com/all-software/a/prolinc/</t>
        </is>
      </c>
      <c r="F6867" t="inlineStr">
        <is>
          <t>ProLinc is a cloud-based software designed to help manufacturers of all sizes streamline product traceability across all stages of the global supply chain.Read more about ProLinc</t>
        </is>
      </c>
    </row>
    <row r="6868">
      <c r="A6868" t="inlineStr">
        <is>
          <t>Industry Specific</t>
        </is>
      </c>
      <c r="B6868" t="inlineStr">
        <is>
          <t>Manufacturing Execution</t>
        </is>
      </c>
      <c r="C6868" t="inlineStr">
        <is>
          <t>https://www.getapp.com/industries-software/manufacturing-execution/os/web-based</t>
        </is>
      </c>
      <c r="D6868" t="inlineStr">
        <is>
          <t>Zensmart</t>
        </is>
      </c>
      <c r="E6868" t="inlineStr">
        <is>
          <t>https://www.getapp.com/operations-management-software/a/zensmart/</t>
        </is>
      </c>
      <c r="F6868" t="inlineStr">
        <is>
          <t>ZenSmart is a print workflow automation platform designed to streamline and optimize manufacturing processes for print-on-demand businesses. The platform offers a suite of automation features that enable exacting control over production, significant cost reductions, and the ability to scale operations.Read more about Zensmart</t>
        </is>
      </c>
    </row>
    <row r="6869">
      <c r="A6869" t="inlineStr">
        <is>
          <t>Industry Specific</t>
        </is>
      </c>
      <c r="B6869" t="inlineStr">
        <is>
          <t>Manufacturing Execution</t>
        </is>
      </c>
      <c r="C6869" t="inlineStr">
        <is>
          <t>https://www.getapp.com/industries-software/manufacturing-execution/os/web-based</t>
        </is>
      </c>
      <c r="D6869" t="inlineStr">
        <is>
          <t>Production Net</t>
        </is>
      </c>
      <c r="E6869" t="inlineStr">
        <is>
          <t>https://www.getapp.com/all-software/a/production-net/</t>
        </is>
      </c>
      <c r="F6869" t="inlineStr">
        <is>
          <t>ProductionNet is a cloud-based production monitoring software that replaces dry-erase boards and spreadsheets on the shop floor with digital whiteboards, automated reports and easy to read dashboards.Read more about Production Net</t>
        </is>
      </c>
    </row>
    <row r="6870">
      <c r="A6870" t="inlineStr">
        <is>
          <t>Industry Specific</t>
        </is>
      </c>
      <c r="B6870" t="inlineStr">
        <is>
          <t>Manufacturing Execution</t>
        </is>
      </c>
      <c r="C6870" t="inlineStr">
        <is>
          <t>https://www.getapp.com/industries-software/manufacturing-execution/os/web-based</t>
        </is>
      </c>
      <c r="D6870" t="inlineStr">
        <is>
          <t>frames</t>
        </is>
      </c>
      <c r="E6870" t="inlineStr">
        <is>
          <t>https://www.getapp.com/industries-software/a/frames/</t>
        </is>
      </c>
      <c r="F6870" t="inlineStr">
        <is>
          <t>frames is a comprehensive Manufacturing Execution System (MES) that enhances flexibility in production processes. With eight core modules, frames enables seamless vertical integration, eliminating siloed solutions. The platform is customizable to user needs, ensuring every employee accesses real-time information for effective decision-making and a smooth transition to a smart factory.Read more about frames</t>
        </is>
      </c>
    </row>
    <row r="6871">
      <c r="A6871" t="inlineStr">
        <is>
          <t>Industry Specific</t>
        </is>
      </c>
      <c r="B6871" t="inlineStr">
        <is>
          <t>Manufacturing Execution</t>
        </is>
      </c>
      <c r="C6871" t="inlineStr">
        <is>
          <t>https://www.getapp.com/industries-software/manufacturing-execution/os/web-based</t>
        </is>
      </c>
      <c r="D6871" t="inlineStr">
        <is>
          <t>Ajaw</t>
        </is>
      </c>
      <c r="E6871" t="inlineStr">
        <is>
          <t>https://www.getapp.com/industries-software/a/ajaw/</t>
        </is>
      </c>
      <c r="F6871" t="inlineStr">
        <is>
          <t>Ajaw is a manufacturing resource planning software designed to streamline and optimize production processes of any complexity. This cloud-based platform enables manufacturers to manage their entire workflow from a single interface accessible on any device.Read more about Ajaw</t>
        </is>
      </c>
    </row>
    <row r="6872">
      <c r="A6872" t="inlineStr">
        <is>
          <t>Industry Specific</t>
        </is>
      </c>
      <c r="B6872" t="inlineStr">
        <is>
          <t>Manufacturing Execution</t>
        </is>
      </c>
      <c r="C6872" t="inlineStr">
        <is>
          <t>https://www.getapp.com/industries-software/manufacturing-execution/os/web-based</t>
        </is>
      </c>
      <c r="D6872" t="inlineStr">
        <is>
          <t>SkyPlanner APS</t>
        </is>
      </c>
      <c r="E6872" t="inlineStr">
        <is>
          <t>https://www.getapp.com/project-management-planning-software/a/skyplanner-aps/</t>
        </is>
      </c>
      <c r="F6872" t="inlineStr">
        <is>
          <t>Skyplanner APS is AI-based software for production scheduling, planning, and finite capacity scheduling. SkyPlanner's built-in AI optimizes the production of a factory in seconds. Finally, it's time to say goodbye to spreadsheets and manual production planning.Read more about SkyPlanner APS</t>
        </is>
      </c>
    </row>
    <row r="6873">
      <c r="A6873" t="inlineStr">
        <is>
          <t>Industry Specific</t>
        </is>
      </c>
      <c r="B6873" t="inlineStr">
        <is>
          <t>Manufacturing Execution</t>
        </is>
      </c>
      <c r="C6873" t="inlineStr">
        <is>
          <t>https://www.getapp.com/industries-software/manufacturing-execution/os/web-based</t>
        </is>
      </c>
      <c r="D6873" t="inlineStr">
        <is>
          <t>GlobalReader</t>
        </is>
      </c>
      <c r="E6873" t="inlineStr">
        <is>
          <t>https://www.getapp.com/operations-management-software/a/globalreader/</t>
        </is>
      </c>
      <c r="F6873" t="inlineStr">
        <is>
          <t>GlobalReader is a real-time factory tracker. These software and hardware solutions collect and display data directly from production in real time. GlobalReader helps manufacturers increase machine availability, performance, and quality, thereby saving time, reducing costs, and minimizing waste.Read more about GlobalReader</t>
        </is>
      </c>
    </row>
    <row r="6874">
      <c r="A6874" t="inlineStr">
        <is>
          <t>Industry Specific</t>
        </is>
      </c>
      <c r="B6874" t="inlineStr">
        <is>
          <t>Manufacturing Execution</t>
        </is>
      </c>
      <c r="C6874" t="inlineStr">
        <is>
          <t>https://www.getapp.com/industries-software/manufacturing-execution/os/web-based</t>
        </is>
      </c>
      <c r="D6874" t="inlineStr">
        <is>
          <t>Verify</t>
        </is>
      </c>
      <c r="E6874" t="inlineStr">
        <is>
          <t>https://www.getapp.com/industries-software/a/verify/</t>
        </is>
      </c>
      <c r="F6874" t="inlineStr">
        <is>
          <t>BlackBelt Verify is a manufacturing execution solution that combines electronic device quality assurance with an intuitive, easy-to-use interface. It's ideal for operations managers who need to verify their products and processes at a low cost, without sacrificing efficiency or ease of use.Read more about Verify</t>
        </is>
      </c>
    </row>
    <row r="6875">
      <c r="A6875" t="inlineStr">
        <is>
          <t>Industry Specific</t>
        </is>
      </c>
      <c r="B6875" t="inlineStr">
        <is>
          <t>Marine</t>
        </is>
      </c>
      <c r="C6875" t="inlineStr">
        <is>
          <t>https://www.getapp.com/industries-software/marine/os/web-based</t>
        </is>
      </c>
      <c r="D6875" t="inlineStr">
        <is>
          <t>RMS</t>
        </is>
      </c>
      <c r="E6875" t="inlineStr">
        <is>
          <t>https://www.getapp.com/hospitality-travel-software/a/rms-hotel/</t>
        </is>
      </c>
      <c r="F6875" t="inlineStr">
        <is>
          <t>Catering for marinas with berths or slips of any size, RMS Cloud's property management system is designed to resolve your day-to-day operational challenges. We’ve created specialised functions in response to the industry's particular requirements so you can run your marina efficiently.Read more about RMS</t>
        </is>
      </c>
    </row>
    <row r="6876">
      <c r="A6876" t="inlineStr">
        <is>
          <t>Industry Specific</t>
        </is>
      </c>
      <c r="B6876" t="inlineStr">
        <is>
          <t>Marine</t>
        </is>
      </c>
      <c r="C6876" t="inlineStr">
        <is>
          <t>https://www.getapp.com/industries-software/marine/os/web-based</t>
        </is>
      </c>
      <c r="D6876" t="inlineStr">
        <is>
          <t>Digital Wrench</t>
        </is>
      </c>
      <c r="E6876" t="inlineStr">
        <is>
          <t>https://www.getapp.com/retail-consumer-services-software/a/digital-wrench/</t>
        </is>
      </c>
      <c r="F6876" t="inlineStr">
        <is>
          <t>Digital Wrench is an auto repair shop management software designed to help repair shops handle orders, inventory, invoices, fleet maintenance, and more on a centralized platform.Read more about Digital Wrench</t>
        </is>
      </c>
    </row>
    <row r="6877">
      <c r="A6877" t="inlineStr">
        <is>
          <t>Industry Specific</t>
        </is>
      </c>
      <c r="B6877" t="inlineStr">
        <is>
          <t>Marine</t>
        </is>
      </c>
      <c r="C6877" t="inlineStr">
        <is>
          <t>https://www.getapp.com/industries-software/marine/os/web-based</t>
        </is>
      </c>
      <c r="D6877" t="inlineStr">
        <is>
          <t>Lightspeed</t>
        </is>
      </c>
      <c r="E6877" t="inlineStr">
        <is>
          <t>https://www.getapp.com/industries-software/a/lightspeed-1/</t>
        </is>
      </c>
      <c r="F6877" t="inlineStr">
        <is>
          <t>Improve efficiency and thrill customers! Your staff shouldn't be mired down by server failures, cumbersome paperwork, and slow systems. Lightspeed's DMS applications integrate seamlessly across your entire dealership to ensure your processes are optimized, so you can focus on what your business.Read more about Lightspeed</t>
        </is>
      </c>
    </row>
    <row r="6878">
      <c r="A6878" t="inlineStr">
        <is>
          <t>Industry Specific</t>
        </is>
      </c>
      <c r="B6878" t="inlineStr">
        <is>
          <t>Marine</t>
        </is>
      </c>
      <c r="C6878" t="inlineStr">
        <is>
          <t>https://www.getapp.com/industries-software/marine/os/web-based</t>
        </is>
      </c>
      <c r="D6878" t="inlineStr">
        <is>
          <t>Newbook</t>
        </is>
      </c>
      <c r="E6878" t="inlineStr">
        <is>
          <t>https://www.getapp.com/hospitality-travel-software/a/newbook/</t>
        </is>
      </c>
      <c r="F6878" t="inlineStr">
        <is>
          <t>We’re Newbook, your all-in-one solution for connected hospitality management! Our features include Property Management Software, Online Booking System, Channel Manager, Central Reservation System, &amp; more. Boost bookings, drive revenue, streamline operations, &amp; enhance guest experiences with ease.Read more about Newbook</t>
        </is>
      </c>
    </row>
    <row r="6879">
      <c r="A6879" t="inlineStr">
        <is>
          <t>Industry Specific</t>
        </is>
      </c>
      <c r="B6879" t="inlineStr">
        <is>
          <t>Marine</t>
        </is>
      </c>
      <c r="C6879" t="inlineStr">
        <is>
          <t>https://www.getapp.com/industries-software/marine/os/web-based</t>
        </is>
      </c>
      <c r="D6879" t="inlineStr">
        <is>
          <t>Molo</t>
        </is>
      </c>
      <c r="E6879" t="inlineStr">
        <is>
          <t>https://www.getapp.com/industries-software/a/molo1/</t>
        </is>
      </c>
      <c r="F6879" t="inlineStr">
        <is>
          <t>Powerful yet elegant cloud sofftware for modern marine businesses.Read more about Molo</t>
        </is>
      </c>
    </row>
    <row r="6880">
      <c r="A6880" t="inlineStr">
        <is>
          <t>Industry Specific</t>
        </is>
      </c>
      <c r="B6880" t="inlineStr">
        <is>
          <t>Marine</t>
        </is>
      </c>
      <c r="C6880" t="inlineStr">
        <is>
          <t>https://www.getapp.com/industries-software/marine/os/web-based</t>
        </is>
      </c>
      <c r="D6880" t="inlineStr">
        <is>
          <t>BiT Dealership Software</t>
        </is>
      </c>
      <c r="E6880" t="inlineStr">
        <is>
          <t>https://www.getapp.com/industries-software/a/bit-dealership-software/</t>
        </is>
      </c>
      <c r="F6880" t="inlineStr">
        <is>
          <t>BiT Dealership Software is an online system for Marine, Powersports, RV &amp; OPE dealerships, marinas and repair shops to manage inventory, work orders, sales, storage, CRM &amp; moreRead more about BiT Dealership Software</t>
        </is>
      </c>
    </row>
    <row r="6881">
      <c r="A6881" t="inlineStr">
        <is>
          <t>Industry Specific</t>
        </is>
      </c>
      <c r="B6881" t="inlineStr">
        <is>
          <t>Marine</t>
        </is>
      </c>
      <c r="C6881" t="inlineStr">
        <is>
          <t>https://www.getapp.com/industries-software/marine/os/web-based</t>
        </is>
      </c>
      <c r="D6881" t="inlineStr">
        <is>
          <t>Dockwa</t>
        </is>
      </c>
      <c r="E6881" t="inlineStr">
        <is>
          <t>https://www.getapp.com/industries-software/a/dockwa/</t>
        </is>
      </c>
      <c r="F6881" t="inlineStr">
        <is>
          <t>Our marina software is used by marinas, harbors and anchorages of all sizes to optimize their operations. Easily track boater reservations in real time with our marina map, manage long-term or transient rentals with the click of a button, and take advantage of wallet-less billing with our POS.Read more about Dockwa</t>
        </is>
      </c>
    </row>
    <row r="6882">
      <c r="A6882" t="inlineStr">
        <is>
          <t>Industry Specific</t>
        </is>
      </c>
      <c r="B6882" t="inlineStr">
        <is>
          <t>Marine</t>
        </is>
      </c>
      <c r="C6882" t="inlineStr">
        <is>
          <t>https://www.getapp.com/industries-software/marine/os/web-based</t>
        </is>
      </c>
      <c r="D6882" t="inlineStr">
        <is>
          <t>Blackpurl</t>
        </is>
      </c>
      <c r="E6882" t="inlineStr">
        <is>
          <t>https://www.getapp.com/industries-software/a/blackpurl/</t>
        </is>
      </c>
      <c r="F6882" t="inlineStr">
        <is>
          <t>Blackpurl is a simple, powerful dealership platform. Save time, cost, and headache with a fast, easy-to-use layout and no setup fee.Read more about Blackpurl</t>
        </is>
      </c>
    </row>
    <row r="6883">
      <c r="A6883" t="inlineStr">
        <is>
          <t>Industry Specific</t>
        </is>
      </c>
      <c r="B6883" t="inlineStr">
        <is>
          <t>Marine</t>
        </is>
      </c>
      <c r="C6883" t="inlineStr">
        <is>
          <t>https://www.getapp.com/industries-software/marine/os/web-based</t>
        </is>
      </c>
      <c r="D6883" t="inlineStr">
        <is>
          <t>MarinaOffice</t>
        </is>
      </c>
      <c r="E6883" t="inlineStr">
        <is>
          <t>https://www.getapp.com/industries-software/a/marinaoffice/</t>
        </is>
      </c>
      <c r="F6883" t="inlineStr">
        <is>
          <t>MarinaOffice is a complete marina and property management software for marina, resort, and property management industries, which supports tools for storage, billing, retail, restaurant, rental, service, launch, haul and fuel management. MarinaOffice also integrates with QuickBooks.Read more about MarinaOffice</t>
        </is>
      </c>
    </row>
    <row r="6884">
      <c r="A6884" t="inlineStr">
        <is>
          <t>Industry Specific</t>
        </is>
      </c>
      <c r="B6884" t="inlineStr">
        <is>
          <t>Marine</t>
        </is>
      </c>
      <c r="C6884" t="inlineStr">
        <is>
          <t>https://www.getapp.com/industries-software/marine/os/web-based</t>
        </is>
      </c>
      <c r="D6884" t="inlineStr">
        <is>
          <t>StarNapp</t>
        </is>
      </c>
      <c r="E6884" t="inlineStr">
        <is>
          <t>https://www.getapp.com/project-management-planning-software/a/starnapp/</t>
        </is>
      </c>
      <c r="F6884" t="inlineStr">
        <is>
          <t>StarNapp is a cloud-based enterprise resource planning (ERP) software designed for marinas and nautical businesses that helps manage tasks, track employee hours, and monitor the progress of projects.Read more about StarNapp</t>
        </is>
      </c>
    </row>
    <row r="6885">
      <c r="A6885" t="inlineStr">
        <is>
          <t>Industry Specific</t>
        </is>
      </c>
      <c r="B6885" t="inlineStr">
        <is>
          <t>Marine</t>
        </is>
      </c>
      <c r="C6885" t="inlineStr">
        <is>
          <t>https://www.getapp.com/industries-software/marine/os/web-based</t>
        </is>
      </c>
      <c r="D6885" t="inlineStr">
        <is>
          <t>Marina Master</t>
        </is>
      </c>
      <c r="E6885" t="inlineStr">
        <is>
          <t>https://www.getapp.com/industries-software/a/marina-master/</t>
        </is>
      </c>
      <c r="F6885" t="inlineStr">
        <is>
          <t>Marina Master is a modular marina management system, optionally available as a cloud-based solution, promising features spanning a CRM, self service customer portal, staff or manager activity tracking and task management alongside connectivity with external systems and mobile apps for iOS or AndroidRead more about Marina Master</t>
        </is>
      </c>
    </row>
    <row r="6886">
      <c r="A6886" t="inlineStr">
        <is>
          <t>Industry Specific</t>
        </is>
      </c>
      <c r="B6886" t="inlineStr">
        <is>
          <t>Marine</t>
        </is>
      </c>
      <c r="C6886" t="inlineStr">
        <is>
          <t>https://www.getapp.com/industries-software/marine/os/web-based</t>
        </is>
      </c>
      <c r="D6886" t="inlineStr">
        <is>
          <t>HarbaMaster</t>
        </is>
      </c>
      <c r="E6886" t="inlineStr">
        <is>
          <t>https://www.getapp.com/industries-software/a/harbamaster/</t>
        </is>
      </c>
      <c r="F6886" t="inlineStr">
        <is>
          <t>HarbaMaster marina management software is suitable for harbours, marinas and yachtclubs seeking to digitalize and optimize various repetitive administrative tasks, marina operations and guest data.Read more about HarbaMaster</t>
        </is>
      </c>
    </row>
    <row r="6887">
      <c r="A6887" t="inlineStr">
        <is>
          <t>Industry Specific</t>
        </is>
      </c>
      <c r="B6887" t="inlineStr">
        <is>
          <t>Marine</t>
        </is>
      </c>
      <c r="C6887" t="inlineStr">
        <is>
          <t>https://www.getapp.com/industries-software/marine/os/web-based</t>
        </is>
      </c>
      <c r="D6887" t="inlineStr">
        <is>
          <t>DockMaster</t>
        </is>
      </c>
      <c r="E6887" t="inlineStr">
        <is>
          <t>https://www.getapp.com/industries-software/a/dockmaster/</t>
        </is>
      </c>
      <c r="F6887" t="inlineStr">
        <is>
          <t>Dockmaster is a cloud-based marine management solution designed to help marinas, boatyards &amp; boat dealerships streamline and manage all processes related to storage, occupancy tracking, mobile task assignment, billing, reservations, labor tracking, financials, subcontractor management, and more.Read more about DockMaster</t>
        </is>
      </c>
    </row>
    <row r="6888">
      <c r="A6888" t="inlineStr">
        <is>
          <t>Industry Specific</t>
        </is>
      </c>
      <c r="B6888" t="inlineStr">
        <is>
          <t>Marine</t>
        </is>
      </c>
      <c r="C6888" t="inlineStr">
        <is>
          <t>https://www.getapp.com/industries-software/marine/os/web-based</t>
        </is>
      </c>
      <c r="D6888" t="inlineStr">
        <is>
          <t>CAESES</t>
        </is>
      </c>
      <c r="E6888" t="inlineStr">
        <is>
          <t>https://www.getapp.com/construction-software/a/caeses/</t>
        </is>
      </c>
      <c r="F6888" t="inlineStr">
        <is>
          <t>CAESES is a CAD modeler designed for businesses in automotive, marine and aerospace industries, helping users optimize shapes and create models for simulation-driven design operations. Key features include mesh morphing, parametric 2D sketching, structural analysis, and custom templates.Read more about CAESES</t>
        </is>
      </c>
    </row>
    <row r="6889">
      <c r="A6889" t="inlineStr">
        <is>
          <t>Industry Specific</t>
        </is>
      </c>
      <c r="B6889" t="inlineStr">
        <is>
          <t>Marine</t>
        </is>
      </c>
      <c r="C6889" t="inlineStr">
        <is>
          <t>https://www.getapp.com/industries-software/marine/os/web-based</t>
        </is>
      </c>
      <c r="D6889" t="inlineStr">
        <is>
          <t>Voyager Portal</t>
        </is>
      </c>
      <c r="E6889" t="inlineStr">
        <is>
          <t>https://www.getapp.com/industries-software/a/voyager-portal/</t>
        </is>
      </c>
      <c r="F6889" t="inlineStr">
        <is>
          <t>Voyager is a Demurrage &amp; Operations Management platform that helps bulk charterers reduce cost, risk, and complexity on their maritime voyages.Read more about Voyager Portal</t>
        </is>
      </c>
    </row>
    <row r="6890">
      <c r="A6890" t="inlineStr">
        <is>
          <t>Industry Specific</t>
        </is>
      </c>
      <c r="B6890" t="inlineStr">
        <is>
          <t>Marine</t>
        </is>
      </c>
      <c r="C6890" t="inlineStr">
        <is>
          <t>https://www.getapp.com/industries-software/marine/os/web-based</t>
        </is>
      </c>
      <c r="D6890" t="inlineStr">
        <is>
          <t>Navatom</t>
        </is>
      </c>
      <c r="E6890" t="inlineStr">
        <is>
          <t>https://www.getapp.com/operations-management-software/a/navatom/</t>
        </is>
      </c>
      <c r="F6890" t="inlineStr">
        <is>
          <t>Navatom is a ship management software solution that increases vessel compliance to international maritime rules and regulations. Navatom achieves this by storing quality data with, product integrations, individual user accounts for employees and crew-members, and very powerful cloud infrastructure.Read more about Navatom</t>
        </is>
      </c>
    </row>
    <row r="6891">
      <c r="A6891" t="inlineStr">
        <is>
          <t>Industry Specific</t>
        </is>
      </c>
      <c r="B6891" t="inlineStr">
        <is>
          <t>Marine</t>
        </is>
      </c>
      <c r="C6891" t="inlineStr">
        <is>
          <t>https://www.getapp.com/industries-software/marine/os/web-based</t>
        </is>
      </c>
      <c r="D6891" t="inlineStr">
        <is>
          <t>Smart Waters</t>
        </is>
      </c>
      <c r="E6891" t="inlineStr">
        <is>
          <t>https://www.getapp.com/industries-software/a/smart-waters/</t>
        </is>
      </c>
      <c r="F6891" t="inlineStr">
        <is>
          <t>Smart Waters is a marine management software designed to help businesses regain control and autonomy of the digital management of ports on a unified interface. Teams can manage the entire berth allocation workflow,manually or automatically, and visualize berthing resources in real-time and forecast.Read more about Smart Waters</t>
        </is>
      </c>
    </row>
    <row r="6892">
      <c r="A6892" t="inlineStr">
        <is>
          <t>Industry Specific</t>
        </is>
      </c>
      <c r="B6892" t="inlineStr">
        <is>
          <t>Marine</t>
        </is>
      </c>
      <c r="C6892" t="inlineStr">
        <is>
          <t>https://www.getapp.com/industries-software/marine/os/web-based</t>
        </is>
      </c>
      <c r="D6892" t="inlineStr">
        <is>
          <t>Shipnet</t>
        </is>
      </c>
      <c r="E6892" t="inlineStr">
        <is>
          <t>https://www.getapp.com/operations-management-software/a/shipnet/</t>
        </is>
      </c>
      <c r="F6892" t="inlineStr">
        <is>
          <t>Shipnet is a modern Maritime Enterprise Resource Planning (ERP) software for your shipping business. One suite of tools, trusted by over 150 companies in 31 countries, and four decades of innovative business solutions for the maritime industry with an ever-growing list of solutions.Read more about Shipnet</t>
        </is>
      </c>
    </row>
    <row r="6893">
      <c r="A6893" t="inlineStr">
        <is>
          <t>Industry Specific</t>
        </is>
      </c>
      <c r="B6893" t="inlineStr">
        <is>
          <t>Marine</t>
        </is>
      </c>
      <c r="C6893" t="inlineStr">
        <is>
          <t>https://www.getapp.com/industries-software/marine/os/web-based</t>
        </is>
      </c>
      <c r="D6893" t="inlineStr">
        <is>
          <t>MARINAGO</t>
        </is>
      </c>
      <c r="E6893" t="inlineStr">
        <is>
          <t>https://www.getapp.com/industries-software/a/marinago/</t>
        </is>
      </c>
      <c r="F6893" t="inlineStr">
        <is>
          <t>Marinago is a cloud-based solution which assists marina organizations with property &amp; reservation management. Key features include multi-tiered rating, a visual map designer, metered utility tracking &amp; vessel management, allowing staff members to manage seasonal, recurring &amp; transient guests.Read more about MARINAGO</t>
        </is>
      </c>
    </row>
    <row r="6894">
      <c r="A6894" t="inlineStr">
        <is>
          <t>Industry Specific</t>
        </is>
      </c>
      <c r="B6894" t="inlineStr">
        <is>
          <t>Marine</t>
        </is>
      </c>
      <c r="C6894" t="inlineStr">
        <is>
          <t>https://www.getapp.com/industries-software/marine/os/web-based</t>
        </is>
      </c>
      <c r="D6894" t="inlineStr">
        <is>
          <t>DealerRock</t>
        </is>
      </c>
      <c r="E6894" t="inlineStr">
        <is>
          <t>https://www.getapp.com/industries-software/a/dealerrock/</t>
        </is>
      </c>
      <c r="F6894" t="inlineStr">
        <is>
          <t>DealerRock offers unmatched usability and ease of use. No more hassling with complicated screens or sharing information across multiple platforms. Our marine or RV dealer management system can be accessed from anywhere and everything is integrated into one single platform.Read more about DealerRock</t>
        </is>
      </c>
    </row>
    <row r="6895">
      <c r="A6895" t="inlineStr">
        <is>
          <t>Industry Specific</t>
        </is>
      </c>
      <c r="B6895" t="inlineStr">
        <is>
          <t>Marine</t>
        </is>
      </c>
      <c r="C6895" t="inlineStr">
        <is>
          <t>https://www.getapp.com/industries-software/marine/os/web-based</t>
        </is>
      </c>
      <c r="D6895" t="inlineStr">
        <is>
          <t>SeaLogs</t>
        </is>
      </c>
      <c r="E6895" t="inlineStr">
        <is>
          <t>https://www.getapp.com/operations-management-software/a/sealogs/</t>
        </is>
      </c>
      <c r="F6895" t="inlineStr">
        <is>
          <t>SeaLogs is a digital platform that transforms maritime operations with a focus on efficiency and compliance. The integrated system combines digital logbooks, maintenance tracking, and safety &amp; compliance features, streamlining operational efficiency.Read more about SeaLogs</t>
        </is>
      </c>
    </row>
    <row r="6896">
      <c r="A6896" t="inlineStr">
        <is>
          <t>Industry Specific</t>
        </is>
      </c>
      <c r="B6896" t="inlineStr">
        <is>
          <t>Marine</t>
        </is>
      </c>
      <c r="C6896" t="inlineStr">
        <is>
          <t>https://www.getapp.com/industries-software/marine/os/web-based</t>
        </is>
      </c>
      <c r="D6896" t="inlineStr">
        <is>
          <t>SmartMarina+</t>
        </is>
      </c>
      <c r="E6896" t="inlineStr">
        <is>
          <t>https://www.getapp.com/industries-software/a/smartmarinaplus/</t>
        </is>
      </c>
      <c r="F6896" t="inlineStr">
        <is>
          <t>SmartMarina+ is a marina management solution based 100% on the Salesforce platform. This means more freedom to manage your operations anywhere anytime, and use the full capabilities of marketing and customer service automation on the most robust platform in the world.Read more about SmartMarina+</t>
        </is>
      </c>
    </row>
    <row r="6897">
      <c r="A6897" t="inlineStr">
        <is>
          <t>Industry Specific</t>
        </is>
      </c>
      <c r="B6897" t="inlineStr">
        <is>
          <t>Marine</t>
        </is>
      </c>
      <c r="C6897" t="inlineStr">
        <is>
          <t>https://www.getapp.com/industries-software/marine/os/web-based</t>
        </is>
      </c>
      <c r="D6897" t="inlineStr">
        <is>
          <t>Boss</t>
        </is>
      </c>
      <c r="E6897" t="inlineStr">
        <is>
          <t>https://www.getapp.com/operations-management-software/a/boss/</t>
        </is>
      </c>
      <c r="F6897" t="inlineStr">
        <is>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is>
      </c>
    </row>
    <row r="6898">
      <c r="A6898" t="inlineStr">
        <is>
          <t>Industry Specific</t>
        </is>
      </c>
      <c r="B6898" t="inlineStr">
        <is>
          <t>Marine</t>
        </is>
      </c>
      <c r="C6898" t="inlineStr">
        <is>
          <t>https://www.getapp.com/industries-software/marine/os/web-based</t>
        </is>
      </c>
      <c r="D6898" t="inlineStr">
        <is>
          <t>DockWorks</t>
        </is>
      </c>
      <c r="E6898" t="inlineStr">
        <is>
          <t>https://www.getapp.com/industries-software/a/dockworks/</t>
        </is>
      </c>
      <c r="F6898" t="inlineStr">
        <is>
          <t>DockWorks is the only all-in-one operations platform that enables marine service professionals to manage and optimize businesses. It helps teams simplify the process of managing technicians, maintaining customer and vessel history, work orders, and payments so marine service providers can focus on growth.Read more about DockWorks</t>
        </is>
      </c>
    </row>
    <row r="6899">
      <c r="A6899" t="inlineStr">
        <is>
          <t>Industry Specific</t>
        </is>
      </c>
      <c r="B6899" t="inlineStr">
        <is>
          <t>Marine</t>
        </is>
      </c>
      <c r="C6899" t="inlineStr">
        <is>
          <t>https://www.getapp.com/industries-software/marine/os/web-based</t>
        </is>
      </c>
      <c r="D6899" t="inlineStr">
        <is>
          <t>Blueshell</t>
        </is>
      </c>
      <c r="E6899" t="inlineStr">
        <is>
          <t>https://www.getapp.com/industries-software/a/blueshell/</t>
        </is>
      </c>
      <c r="F6899" t="inlineStr">
        <is>
          <t>Blueshell is a cloud-based marine management solution that helps mooring operators and shipyard mechanics streamline fleet operations. It enables users to create work orders, view available tasks on a calendar, and sort job orders using drag-and-drop functionality.Read more about Blueshell</t>
        </is>
      </c>
    </row>
    <row r="6900">
      <c r="A6900" t="inlineStr">
        <is>
          <t>Industry Specific</t>
        </is>
      </c>
      <c r="B6900" t="inlineStr">
        <is>
          <t>Marine</t>
        </is>
      </c>
      <c r="C6900" t="inlineStr">
        <is>
          <t>https://www.getapp.com/industries-software/marine/os/web-based</t>
        </is>
      </c>
      <c r="D6900" t="inlineStr">
        <is>
          <t>BOEM</t>
        </is>
      </c>
      <c r="E6900" t="inlineStr">
        <is>
          <t>https://www.getapp.com/business-intelligence-analytics-software/a/boem/</t>
        </is>
      </c>
      <c r="F6900" t="inlineStr">
        <is>
          <t>BOEM is cloud-based software, specifically designed for managers, that collects, treats, and analyses data in real-time. Through KPI and artificial intelligence, it sends automatic reports and notifications to help businesses grow.Read more about BOEM</t>
        </is>
      </c>
    </row>
    <row r="6901">
      <c r="A6901" t="inlineStr">
        <is>
          <t>Industry Specific</t>
        </is>
      </c>
      <c r="B6901" t="inlineStr">
        <is>
          <t>Marine</t>
        </is>
      </c>
      <c r="C6901" t="inlineStr">
        <is>
          <t>https://www.getapp.com/industries-software/marine/os/web-based</t>
        </is>
      </c>
      <c r="D6901" t="inlineStr">
        <is>
          <t>YMP (Yacht Maintenance Program)</t>
        </is>
      </c>
      <c r="E6901" t="inlineStr">
        <is>
          <t>https://www.getapp.com/industries-software/a/ymp-yacht-maintenance-program/</t>
        </is>
      </c>
      <c r="F6901" t="inlineStr">
        <is>
          <t>Introducing YMP (Yacht Maintenance Program), a cloud-based solution crafted to cater to the distinct requirements of yacht crew members and management companies. Conveniently accessible by crew members, both online and offline, YMP works across various devices including desktops, laptops, tablets,Read more about YMP (Yacht Maintenance Program)</t>
        </is>
      </c>
    </row>
    <row r="6902">
      <c r="A6902" t="inlineStr">
        <is>
          <t>Industry Specific</t>
        </is>
      </c>
      <c r="B6902" t="inlineStr">
        <is>
          <t>Marine</t>
        </is>
      </c>
      <c r="C6902" t="inlineStr">
        <is>
          <t>https://www.getapp.com/industries-software/marine/os/web-based</t>
        </is>
      </c>
      <c r="D6902" t="inlineStr">
        <is>
          <t>Nozzle</t>
        </is>
      </c>
      <c r="E6902" t="inlineStr">
        <is>
          <t>https://www.getapp.com/industries-software/a/nozzle-1/</t>
        </is>
      </c>
      <c r="F6902" t="inlineStr">
        <is>
          <t>NOZZLE is an all-in-one solution for your ship management needs. It works offline on the ship side. It is a cloud-based, simple interface with over a dozen young IT engineers and several marine experts behind the screen.Read more about Nozzle</t>
        </is>
      </c>
    </row>
    <row r="6903">
      <c r="A6903" t="inlineStr">
        <is>
          <t>Industry Specific</t>
        </is>
      </c>
      <c r="B6903" t="inlineStr">
        <is>
          <t>Marine</t>
        </is>
      </c>
      <c r="C6903" t="inlineStr">
        <is>
          <t>https://www.getapp.com/industries-software/marine/os/web-based</t>
        </is>
      </c>
      <c r="D6903" t="inlineStr">
        <is>
          <t>Cleargistix</t>
        </is>
      </c>
      <c r="E6903" t="inlineStr">
        <is>
          <t>https://www.getapp.com/operations-management-software/a/cleargistix/</t>
        </is>
      </c>
      <c r="F6903" t="inlineStr">
        <is>
          <t>Cleargistix is a cloud-based field service management software that helps businesses capture field information related to revenue, payroll, safety, and compliance.Read more about Cleargistix</t>
        </is>
      </c>
    </row>
    <row r="6904">
      <c r="A6904" t="inlineStr">
        <is>
          <t>Industry Specific</t>
        </is>
      </c>
      <c r="B6904" t="inlineStr">
        <is>
          <t>Marine</t>
        </is>
      </c>
      <c r="C6904" t="inlineStr">
        <is>
          <t>https://www.getapp.com/industries-software/marine/os/web-based</t>
        </is>
      </c>
      <c r="D6904" t="inlineStr">
        <is>
          <t>SeaPort</t>
        </is>
      </c>
      <c r="E6904" t="inlineStr">
        <is>
          <t>https://www.getapp.com/industries-software/a/seaport/</t>
        </is>
      </c>
      <c r="F6904" t="inlineStr">
        <is>
          <t>SeaPort is a software package that offers all marinas a comprehensive management interface, whether private or public and regardless of their size. All boats, equipment, and customer files are provided in financial or statistical terms and forecasts.Read more about SeaPort</t>
        </is>
      </c>
    </row>
    <row r="6905">
      <c r="A6905" t="inlineStr">
        <is>
          <t>Industry Specific</t>
        </is>
      </c>
      <c r="B6905" t="inlineStr">
        <is>
          <t>Marine</t>
        </is>
      </c>
      <c r="C6905" t="inlineStr">
        <is>
          <t>https://www.getapp.com/industries-software/marine/os/web-based</t>
        </is>
      </c>
      <c r="D6905" t="inlineStr">
        <is>
          <t>NAUTIS Maritime Simulator</t>
        </is>
      </c>
      <c r="E6905" t="inlineStr">
        <is>
          <t>https://www.getapp.com/industries-software/a/nautis-maritime-simulator-1/</t>
        </is>
      </c>
      <c r="F6905" t="inlineStr">
        <is>
          <t>With NAUTIS Maritime Simulator, maritime professionals can create their virtual training sessions. Packages are available for Navigation, Towage, Inland, and Naval. The software comes with a desktop simulator, a class B console simulator, or a class A full-mission simulator.Read more about NAUTIS Maritime Simulator</t>
        </is>
      </c>
    </row>
    <row r="6906">
      <c r="A6906" t="inlineStr">
        <is>
          <t>Industry Specific</t>
        </is>
      </c>
      <c r="B6906" t="inlineStr">
        <is>
          <t>Marine</t>
        </is>
      </c>
      <c r="C6906" t="inlineStr">
        <is>
          <t>https://www.getapp.com/industries-software/marine/os/web-based</t>
        </is>
      </c>
      <c r="D6906" t="inlineStr">
        <is>
          <t>Havenstar</t>
        </is>
      </c>
      <c r="E6906" t="inlineStr">
        <is>
          <t>https://www.getapp.com/industries-software/a/havenstar/</t>
        </is>
      </c>
      <c r="F6906" t="inlineStr">
        <is>
          <t>Marina Management software designed for Leisure Marinas and Harbours and supports them in improving productivity, exceeding customer expectations and maintaining profitability.Read more about Havenstar</t>
        </is>
      </c>
    </row>
    <row r="6907">
      <c r="A6907" t="inlineStr">
        <is>
          <t>Industry Specific</t>
        </is>
      </c>
      <c r="B6907" t="inlineStr">
        <is>
          <t>Marine</t>
        </is>
      </c>
      <c r="C6907" t="inlineStr">
        <is>
          <t>https://www.getapp.com/industries-software/marine/os/web-based</t>
        </is>
      </c>
      <c r="D6907" t="inlineStr">
        <is>
          <t>DockMaster Anywhere</t>
        </is>
      </c>
      <c r="E6907" t="inlineStr">
        <is>
          <t>https://www.getapp.com/customer-management-software/a/dockmaster-anywhere/</t>
        </is>
      </c>
      <c r="F6907" t="inlineStr">
        <is>
          <t>DockMaster Anywhere is a marina management system designed to help marina managers with reservations, payment processing and smoothly communicate with clients.Read more about DockMaster Anywhere</t>
        </is>
      </c>
    </row>
    <row r="6908">
      <c r="A6908" t="inlineStr">
        <is>
          <t>Industry Specific</t>
        </is>
      </c>
      <c r="B6908" t="inlineStr">
        <is>
          <t>Marine</t>
        </is>
      </c>
      <c r="C6908" t="inlineStr">
        <is>
          <t>https://www.getapp.com/industries-software/marine/os/web-based</t>
        </is>
      </c>
      <c r="D6908" t="inlineStr">
        <is>
          <t>YouNav</t>
        </is>
      </c>
      <c r="E6908" t="inlineStr">
        <is>
          <t>https://www.getapp.com/industries-software/a/younav/</t>
        </is>
      </c>
      <c r="F6908" t="inlineStr">
        <is>
          <t>YouNav's solutions bring digital innovation to marina management. By offering a suite of apps for operations, berth management, and customer service, YouNav equips businesses with tools for efficient administration. Its approach boosts customer satisfaction and operational productivity, while fostering a digitally connected harbor environment.Read more about YouNav</t>
        </is>
      </c>
    </row>
    <row r="6909">
      <c r="A6909" t="inlineStr">
        <is>
          <t>Industry Specific</t>
        </is>
      </c>
      <c r="B6909" t="inlineStr">
        <is>
          <t>Marine</t>
        </is>
      </c>
      <c r="C6909" t="inlineStr">
        <is>
          <t>https://www.getapp.com/industries-software/marine/os/web-based</t>
        </is>
      </c>
      <c r="D6909" t="inlineStr">
        <is>
          <t>Marad</t>
        </is>
      </c>
      <c r="E6909" t="inlineStr">
        <is>
          <t>https://www.getapp.com/industries-software/a/marad/</t>
        </is>
      </c>
      <c r="F6909" t="inlineStr">
        <is>
          <t>Marad is the ultimate maritime fleet management software that simplifies your operations. It provides a wide range of modules to help you efficiently manage all your maritime operations, from maintenance and inventory to purchasing and crew management.Read more about Marad</t>
        </is>
      </c>
    </row>
    <row r="6910">
      <c r="A6910" t="inlineStr">
        <is>
          <t>Industry Specific</t>
        </is>
      </c>
      <c r="B6910" t="inlineStr">
        <is>
          <t>Marine</t>
        </is>
      </c>
      <c r="C6910" t="inlineStr">
        <is>
          <t>https://www.getapp.com/industries-software/marine/os/web-based</t>
        </is>
      </c>
      <c r="D6910" t="inlineStr">
        <is>
          <t>PacsoftNG</t>
        </is>
      </c>
      <c r="E6910" t="inlineStr">
        <is>
          <t>https://www.getapp.com/industries-software/a/pacsoftng/</t>
        </is>
      </c>
      <c r="F6910" t="inlineStr">
        <is>
          <t>PacsoftNG is a marina management software that serves marinas, boatyards, shipyards, dry stacks, haulouts, harbors, dockominiums, and yacht clubs. It helps users streamline operations with a rich feature set, saving time and automating customer service.Read more about PacsoftNG</t>
        </is>
      </c>
    </row>
    <row r="6911">
      <c r="A6911" t="inlineStr">
        <is>
          <t>Industry Specific</t>
        </is>
      </c>
      <c r="B6911" t="inlineStr">
        <is>
          <t>Mining</t>
        </is>
      </c>
      <c r="C6911" t="inlineStr">
        <is>
          <t>https://www.getapp.com/industries-software/mining/os/web-based</t>
        </is>
      </c>
      <c r="D6911" t="inlineStr">
        <is>
          <t>SISMETRO</t>
        </is>
      </c>
      <c r="E6911" t="inlineStr">
        <is>
          <t>https://www.getapp.com/emerging-technology-software/a/sismetro-maintenance-management-cmms/</t>
        </is>
      </c>
      <c r="F6911"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6912">
      <c r="A6912" t="inlineStr">
        <is>
          <t>Industry Specific</t>
        </is>
      </c>
      <c r="B6912" t="inlineStr">
        <is>
          <t>Mining</t>
        </is>
      </c>
      <c r="C6912" t="inlineStr">
        <is>
          <t>https://www.getapp.com/industries-software/mining/os/web-based</t>
        </is>
      </c>
      <c r="D6912" t="inlineStr">
        <is>
          <t>Dashpivot</t>
        </is>
      </c>
      <c r="E6912" t="inlineStr">
        <is>
          <t>https://www.getapp.com/operations-management-software/a/dashpivot/</t>
        </is>
      </c>
      <c r="F6912" t="inlineStr">
        <is>
          <t>Enables mining companies to digitise and simplify how they capture, organise and track project delivery through smart forms, photos, workflows and analytics.Read more about Dashpivot</t>
        </is>
      </c>
    </row>
    <row r="6913">
      <c r="A6913" t="inlineStr">
        <is>
          <t>Industry Specific</t>
        </is>
      </c>
      <c r="B6913" t="inlineStr">
        <is>
          <t>Mining</t>
        </is>
      </c>
      <c r="C6913" t="inlineStr">
        <is>
          <t>https://www.getapp.com/industries-software/mining/os/web-based</t>
        </is>
      </c>
      <c r="D6913" t="inlineStr">
        <is>
          <t>EHS Insight</t>
        </is>
      </c>
      <c r="E6913" t="inlineStr">
        <is>
          <t>https://www.getapp.com/operations-management-software/a/ehs-insight-enterprise/</t>
        </is>
      </c>
      <c r="F6913"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6914">
      <c r="A6914" t="inlineStr">
        <is>
          <t>Industry Specific</t>
        </is>
      </c>
      <c r="B6914" t="inlineStr">
        <is>
          <t>Mining</t>
        </is>
      </c>
      <c r="C6914" t="inlineStr">
        <is>
          <t>https://www.getapp.com/industries-software/mining/os/web-based</t>
        </is>
      </c>
      <c r="D6914" t="inlineStr">
        <is>
          <t>Texada</t>
        </is>
      </c>
      <c r="E6914" t="inlineStr">
        <is>
          <t>https://www.getapp.com/industries-software/a/srm-systematic-rental-management/</t>
        </is>
      </c>
      <c r="F6914" t="inlineStr">
        <is>
          <t>Texada SalesLink: Revolutionizing CRM for equipment dealerships with industry-specific features, centralized customer data, optimized sales, and superior after-sales service, driving seamless operations, increased revenue, and enhanced customer satisfaction.Read more about Texada</t>
        </is>
      </c>
    </row>
    <row r="6915">
      <c r="A6915" t="inlineStr">
        <is>
          <t>Industry Specific</t>
        </is>
      </c>
      <c r="B6915" t="inlineStr">
        <is>
          <t>Mining</t>
        </is>
      </c>
      <c r="C6915" t="inlineStr">
        <is>
          <t>https://www.getapp.com/industries-software/mining/os/web-based</t>
        </is>
      </c>
      <c r="D6915" t="inlineStr">
        <is>
          <t>AssetPool</t>
        </is>
      </c>
      <c r="E6915" t="inlineStr">
        <is>
          <t>https://www.getapp.com/operations-management-software/a/assetpool/</t>
        </is>
      </c>
      <c r="F6915"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6916">
      <c r="A6916" t="inlineStr">
        <is>
          <t>Industry Specific</t>
        </is>
      </c>
      <c r="B6916" t="inlineStr">
        <is>
          <t>Mining</t>
        </is>
      </c>
      <c r="C6916" t="inlineStr">
        <is>
          <t>https://www.getapp.com/industries-software/mining/os/web-based</t>
        </is>
      </c>
      <c r="D6916" t="inlineStr">
        <is>
          <t>Felix</t>
        </is>
      </c>
      <c r="E6916" t="inlineStr">
        <is>
          <t>https://www.getapp.com/industries-software/a/procure-it/</t>
        </is>
      </c>
      <c r="F6916" t="inlineStr">
        <is>
          <t>Leaders in mining use Felix to help manage high risk supply chains. Felix is a leading vendor management and procurement platform that connects traditionally disparate business divisions, sites and contractors for better business outcomes.Read more about Felix</t>
        </is>
      </c>
    </row>
    <row r="6917">
      <c r="A6917" t="inlineStr">
        <is>
          <t>Industry Specific</t>
        </is>
      </c>
      <c r="B6917" t="inlineStr">
        <is>
          <t>Mining</t>
        </is>
      </c>
      <c r="C6917" t="inlineStr">
        <is>
          <t>https://www.getapp.com/industries-software/mining/os/web-based</t>
        </is>
      </c>
      <c r="D6917" t="inlineStr">
        <is>
          <t>Propeller Aero</t>
        </is>
      </c>
      <c r="E6917" t="inlineStr">
        <is>
          <t>https://www.getapp.com/industries-software/a/propeller-platform/</t>
        </is>
      </c>
      <c r="F6917" t="inlineStr">
        <is>
          <t>Propeller provides mining teams with real-time insights to manage stockpiles, optimize haul roads, and track pit progress. High-accuracy 3D surveys and real-time positioning enable data-driven decisions, enhancing efficiency and keeping operations on track.Read more about Propeller Aero</t>
        </is>
      </c>
    </row>
    <row r="6918">
      <c r="A6918" t="inlineStr">
        <is>
          <t>Industry Specific</t>
        </is>
      </c>
      <c r="B6918" t="inlineStr">
        <is>
          <t>Mining</t>
        </is>
      </c>
      <c r="C6918" t="inlineStr">
        <is>
          <t>https://www.getapp.com/industries-software/mining/os/web-based</t>
        </is>
      </c>
      <c r="D6918" t="inlineStr">
        <is>
          <t>Evotix</t>
        </is>
      </c>
      <c r="E6918" t="inlineStr">
        <is>
          <t>https://www.getapp.com/all-software/a/assure-2/</t>
        </is>
      </c>
      <c r="F6918"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6919">
      <c r="A6919" t="inlineStr">
        <is>
          <t>Industry Specific</t>
        </is>
      </c>
      <c r="B6919" t="inlineStr">
        <is>
          <t>Mining</t>
        </is>
      </c>
      <c r="C6919" t="inlineStr">
        <is>
          <t>https://www.getapp.com/industries-software/mining/os/web-based</t>
        </is>
      </c>
      <c r="D6919" t="inlineStr">
        <is>
          <t>Inspectivity</t>
        </is>
      </c>
      <c r="E6919" t="inlineStr">
        <is>
          <t>https://www.getapp.com/operations-management-software/a/inspectivity/</t>
        </is>
      </c>
      <c r="F6919" t="inlineStr">
        <is>
          <t>Inspectivity helps businesses across minerals, energy, and engineering sectors design custom inspection forms and checklists for capturing and validating data. The built-in template editor lets users define input range for recording numeric, date, and text data using toggle buttons.Read more about Inspectivity</t>
        </is>
      </c>
    </row>
    <row r="6920">
      <c r="A6920" t="inlineStr">
        <is>
          <t>Industry Specific</t>
        </is>
      </c>
      <c r="B6920" t="inlineStr">
        <is>
          <t>Mining</t>
        </is>
      </c>
      <c r="C6920" t="inlineStr">
        <is>
          <t>https://www.getapp.com/industries-software/mining/os/web-based</t>
        </is>
      </c>
      <c r="D6920" t="inlineStr">
        <is>
          <t>Novacura Flow</t>
        </is>
      </c>
      <c r="E6920" t="inlineStr">
        <is>
          <t>https://www.getapp.com/operations-management-software/a/novacura-flow/</t>
        </is>
      </c>
      <c r="F6920" t="inlineStr">
        <is>
          <t>Turn your complex business processes into user-friendly applications with our BPM low-code platform. Fast to implement, easy to customize. Connects to any ERP or other business systems.Read more about Novacura Flow</t>
        </is>
      </c>
    </row>
    <row r="6921">
      <c r="A6921" t="inlineStr">
        <is>
          <t>Industry Specific</t>
        </is>
      </c>
      <c r="B6921" t="inlineStr">
        <is>
          <t>Mining</t>
        </is>
      </c>
      <c r="C6921" t="inlineStr">
        <is>
          <t>https://www.getapp.com/industries-software/mining/os/web-based</t>
        </is>
      </c>
      <c r="D6921" t="inlineStr">
        <is>
          <t>Ideagen Lucidity</t>
        </is>
      </c>
      <c r="E6921" t="inlineStr">
        <is>
          <t>https://www.getapp.com/finance-accounting-software/a/hseq-software/</t>
        </is>
      </c>
      <c r="F6921" t="inlineStr">
        <is>
          <t>Easily manage your WHS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is>
      </c>
    </row>
    <row r="6922">
      <c r="A6922" t="inlineStr">
        <is>
          <t>Industry Specific</t>
        </is>
      </c>
      <c r="B6922" t="inlineStr">
        <is>
          <t>Mining</t>
        </is>
      </c>
      <c r="C6922" t="inlineStr">
        <is>
          <t>https://www.getapp.com/industries-software/mining/os/web-based</t>
        </is>
      </c>
      <c r="D6922" t="inlineStr">
        <is>
          <t>OpsReady</t>
        </is>
      </c>
      <c r="E6922" t="inlineStr">
        <is>
          <t>https://www.getapp.com/operations-management-software/a/lightship/</t>
        </is>
      </c>
      <c r="F6922" t="inlineStr">
        <is>
          <t>Software built for industrial operations. A framework that gives teams the tools needed to get work done, while management gets real-time oversight. Refine processes, limit rework. Minimize downtime &amp; repairs. Reduce cost, improve reliability.Read more about OpsReady</t>
        </is>
      </c>
    </row>
    <row r="6923">
      <c r="A6923" t="inlineStr">
        <is>
          <t>Industry Specific</t>
        </is>
      </c>
      <c r="B6923" t="inlineStr">
        <is>
          <t>Mining</t>
        </is>
      </c>
      <c r="C6923" t="inlineStr">
        <is>
          <t>https://www.getapp.com/industries-software/mining/os/web-based</t>
        </is>
      </c>
      <c r="D6923" t="inlineStr">
        <is>
          <t>EHS Management Software</t>
        </is>
      </c>
      <c r="E6923" t="inlineStr">
        <is>
          <t>https://www.getapp.com/operations-management-software/a/ehs-management-software/</t>
        </is>
      </c>
      <c r="F6923" t="inlineStr">
        <is>
          <t>Enablon provides the most complete Environmental Management software solutions on the market designed for Fortune 500 companies.Read more about EHS Management Software</t>
        </is>
      </c>
    </row>
    <row r="6924">
      <c r="A6924" t="inlineStr">
        <is>
          <t>Industry Specific</t>
        </is>
      </c>
      <c r="B6924" t="inlineStr">
        <is>
          <t>Mining</t>
        </is>
      </c>
      <c r="C6924" t="inlineStr">
        <is>
          <t>https://www.getapp.com/industries-software/mining/os/web-based</t>
        </is>
      </c>
      <c r="D6924" t="inlineStr">
        <is>
          <t>MineOne</t>
        </is>
      </c>
      <c r="E6924" t="inlineStr">
        <is>
          <t>https://www.getapp.com/operations-management-software/a/mineone/</t>
        </is>
      </c>
      <c r="F6924" t="inlineStr">
        <is>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is>
      </c>
    </row>
    <row r="6925">
      <c r="A6925" t="inlineStr">
        <is>
          <t>Industry Specific</t>
        </is>
      </c>
      <c r="B6925" t="inlineStr">
        <is>
          <t>Mining</t>
        </is>
      </c>
      <c r="C6925" t="inlineStr">
        <is>
          <t>https://www.getapp.com/industries-software/mining/os/web-based</t>
        </is>
      </c>
      <c r="D6925" t="inlineStr">
        <is>
          <t>Obzervr</t>
        </is>
      </c>
      <c r="E6925" t="inlineStr">
        <is>
          <t>https://www.getapp.com/it-management-software/a/obzervr/</t>
        </is>
      </c>
      <c r="F6925" t="inlineStr">
        <is>
          <t>Obzervr’s Digital Work Management Solution is an end-to-end fieldwork automation and mobility solution for heavy industry maintenance.Read more about Obzervr</t>
        </is>
      </c>
    </row>
    <row r="6926">
      <c r="A6926" t="inlineStr">
        <is>
          <t>Industry Specific</t>
        </is>
      </c>
      <c r="B6926" t="inlineStr">
        <is>
          <t>Mining</t>
        </is>
      </c>
      <c r="C6926" t="inlineStr">
        <is>
          <t>https://www.getapp.com/industries-software/mining/os/web-based</t>
        </is>
      </c>
      <c r="D6926" t="inlineStr">
        <is>
          <t>Totum Compliance</t>
        </is>
      </c>
      <c r="E6926" t="inlineStr">
        <is>
          <t>https://www.getapp.com/industries-software/a/totum-compliance/</t>
        </is>
      </c>
      <c r="F6926" t="inlineStr">
        <is>
          <t>Totum Compliance is an Azure-hosted compliance and risk management solution developed specifically for the energy and resources sector. Manage your operating licences, compliance obligations and risks for any project, anwhere in the world.Read more about Totum Compliance</t>
        </is>
      </c>
    </row>
    <row r="6927">
      <c r="A6927" t="inlineStr">
        <is>
          <t>Industry Specific</t>
        </is>
      </c>
      <c r="B6927" t="inlineStr">
        <is>
          <t>Mining</t>
        </is>
      </c>
      <c r="C6927" t="inlineStr">
        <is>
          <t>https://www.getapp.com/industries-software/mining/os/web-based</t>
        </is>
      </c>
      <c r="D6927" t="inlineStr">
        <is>
          <t>EarthCache</t>
        </is>
      </c>
      <c r="E6927" t="inlineStr">
        <is>
          <t>https://www.getapp.com/business-intelligence-analytics-software/a/earthcache/</t>
        </is>
      </c>
      <c r="F6927" t="inlineStr">
        <is>
          <t>EarthCache is a cloud-based platform which offers developers with APIs to collect and add Earth observation data while building applications and workflows. It provides tools that assist users with data sourcing, fusion, processing, and storage.Read more about EarthCache</t>
        </is>
      </c>
    </row>
    <row r="6928">
      <c r="A6928" t="inlineStr">
        <is>
          <t>Industry Specific</t>
        </is>
      </c>
      <c r="B6928" t="inlineStr">
        <is>
          <t>Mining</t>
        </is>
      </c>
      <c r="C6928" t="inlineStr">
        <is>
          <t>https://www.getapp.com/industries-software/mining/os/web-based</t>
        </is>
      </c>
      <c r="D6928" t="inlineStr">
        <is>
          <t>Pervidi Inspection</t>
        </is>
      </c>
      <c r="E6928" t="inlineStr">
        <is>
          <t>https://www.getapp.com/operations-management-software/a/pervidi/</t>
        </is>
      </c>
      <c r="F6928" t="inlineStr">
        <is>
          <t>Pervidi automates inspections, safety, and compliance with mobile apps, AI, and smart workflows. Eliminate paper, get real-time insights, and boost accountability. Flexible, secure, and tailored to you, on cloud or on-premise. Better software, better support, better value.Read more about Pervidi Inspection</t>
        </is>
      </c>
    </row>
    <row r="6929">
      <c r="A6929" t="inlineStr">
        <is>
          <t>Industry Specific</t>
        </is>
      </c>
      <c r="B6929" t="inlineStr">
        <is>
          <t>Mining</t>
        </is>
      </c>
      <c r="C6929" t="inlineStr">
        <is>
          <t>https://www.getapp.com/industries-software/mining/os/web-based</t>
        </is>
      </c>
      <c r="D6929" t="inlineStr">
        <is>
          <t>HardHat</t>
        </is>
      </c>
      <c r="E6929" t="inlineStr">
        <is>
          <t>https://www.getapp.com/construction-software/a/hardhat-1/</t>
        </is>
      </c>
      <c r="F6929" t="inlineStr">
        <is>
          <t>HardHat is a technology company that connectsconstruction and resources businesses on a single platform. We make the most complex operations run as one by enabling them to manage information from one place so teams can work safer, faster and smarter.HardHat – The Hard Made Simple.Read more about HardHat</t>
        </is>
      </c>
    </row>
    <row r="6930">
      <c r="A6930" t="inlineStr">
        <is>
          <t>Industry Specific</t>
        </is>
      </c>
      <c r="B6930" t="inlineStr">
        <is>
          <t>Mining</t>
        </is>
      </c>
      <c r="C6930" t="inlineStr">
        <is>
          <t>https://www.getapp.com/industries-software/mining/os/web-based</t>
        </is>
      </c>
      <c r="D6930" t="inlineStr">
        <is>
          <t>FusionLive</t>
        </is>
      </c>
      <c r="E6930" t="inlineStr">
        <is>
          <t>https://www.getapp.com/government-social-services-software/a/fusionlive/</t>
        </is>
      </c>
      <c r="F6930" t="inlineStr">
        <is>
          <t>Idox's FusionLive is a secure, cloud-based engineering and construction document management system. Proven to enable efficient projects, improve data integrity, and support tighter cost control across energy &amp; utilities, renewables, oil &amp; gas, construction, and infrastructure industries.Read more about FusionLive</t>
        </is>
      </c>
    </row>
    <row r="6931">
      <c r="A6931" t="inlineStr">
        <is>
          <t>Industry Specific</t>
        </is>
      </c>
      <c r="B6931" t="inlineStr">
        <is>
          <t>Mining</t>
        </is>
      </c>
      <c r="C6931" t="inlineStr">
        <is>
          <t>https://www.getapp.com/industries-software/mining/os/web-based</t>
        </is>
      </c>
      <c r="D6931" t="inlineStr">
        <is>
          <t>SpheraCloud</t>
        </is>
      </c>
      <c r="E6931" t="inlineStr">
        <is>
          <t>https://www.getapp.com/it-management-software/a/spheracloud/</t>
        </is>
      </c>
      <c r="F6931" t="inlineStr">
        <is>
          <t>SpheraCloud is a cloud-based enterprise sustainability management solution that enables businesses to manage their performance and achieve their sustainability goals.Read more about SpheraCloud</t>
        </is>
      </c>
    </row>
    <row r="6932">
      <c r="A6932" t="inlineStr">
        <is>
          <t>Industry Specific</t>
        </is>
      </c>
      <c r="B6932" t="inlineStr">
        <is>
          <t>Mining</t>
        </is>
      </c>
      <c r="C6932" t="inlineStr">
        <is>
          <t>https://www.getapp.com/industries-software/mining/os/web-based</t>
        </is>
      </c>
      <c r="D6932" t="inlineStr">
        <is>
          <t>Corvus Axiom</t>
        </is>
      </c>
      <c r="E6932" t="inlineStr">
        <is>
          <t>https://www.getapp.com/industries-software/a/corvus-axiom/</t>
        </is>
      </c>
      <c r="F6932" t="inlineStr">
        <is>
          <t>Corvus Axiom is a cloud-based platform designed to help businesses within the mining industry automate &amp; analyze data for production systems. It allows users to capture information from multiple sources through integration with business fleet and plant monitoring systems.Read more about Corvus Axiom</t>
        </is>
      </c>
    </row>
    <row r="6933">
      <c r="A6933" t="inlineStr">
        <is>
          <t>Industry Specific</t>
        </is>
      </c>
      <c r="B6933" t="inlineStr">
        <is>
          <t>Mining</t>
        </is>
      </c>
      <c r="C6933" t="inlineStr">
        <is>
          <t>https://www.getapp.com/industries-software/mining/os/web-based</t>
        </is>
      </c>
      <c r="D6933" t="inlineStr">
        <is>
          <t>Actenum DSO</t>
        </is>
      </c>
      <c r="E6933" t="inlineStr">
        <is>
          <t>https://www.getapp.com/operations-management-software/a/actenum-dso/</t>
        </is>
      </c>
      <c r="F6933" t="inlineStr">
        <is>
          <t>Actenum DSO is a cloud-based collaboration and scheduling software that lets users access reporting capabilities, such as GIS mapping and more, from a unified platform. Users can exchange data, collaborate with teams, and generate reports for their oil &amp; gas business. Team members can also map exact activity locations and make informed decisions faster.Read more about Actenum DSO</t>
        </is>
      </c>
    </row>
    <row r="6934">
      <c r="A6934" t="inlineStr">
        <is>
          <t>Industry Specific</t>
        </is>
      </c>
      <c r="B6934" t="inlineStr">
        <is>
          <t>Mining</t>
        </is>
      </c>
      <c r="C6934" t="inlineStr">
        <is>
          <t>https://www.getapp.com/industries-software/mining/os/web-based</t>
        </is>
      </c>
      <c r="D6934" t="inlineStr">
        <is>
          <t>Enterprise Asset Management</t>
        </is>
      </c>
      <c r="E6934" t="inlineStr">
        <is>
          <t>https://www.getapp.com/operations-management-software/a/enterprise-asset-management-1/</t>
        </is>
      </c>
      <c r="F6934"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6935">
      <c r="A6935" t="inlineStr">
        <is>
          <t>Industry Specific</t>
        </is>
      </c>
      <c r="B6935" t="inlineStr">
        <is>
          <t>Mining</t>
        </is>
      </c>
      <c r="C6935" t="inlineStr">
        <is>
          <t>https://www.getapp.com/industries-software/mining/os/web-based</t>
        </is>
      </c>
      <c r="D6935" t="inlineStr">
        <is>
          <t>Contractor360</t>
        </is>
      </c>
      <c r="E6935" t="inlineStr">
        <is>
          <t>https://www.getapp.com/hr-employee-management-software/a/orcoda-workforce-logistics-system/</t>
        </is>
      </c>
      <c r="F6935" t="inlineStr">
        <is>
          <t>Orcoda Workforce Logistics System is a governance and compliance platform to protect the board and executive team by managing your remote workforce with a complete digital solution. OWLS connects the on-site management with contractors, sub-contractors, and the internal workforce through a personal supply chain.Read more about Contractor360</t>
        </is>
      </c>
    </row>
    <row r="6936">
      <c r="A6936" t="inlineStr">
        <is>
          <t>Industry Specific</t>
        </is>
      </c>
      <c r="B6936" t="inlineStr">
        <is>
          <t>Mining</t>
        </is>
      </c>
      <c r="C6936" t="inlineStr">
        <is>
          <t>https://www.getapp.com/industries-software/mining/os/web-based</t>
        </is>
      </c>
      <c r="D6936" t="inlineStr">
        <is>
          <t>VEERUM</t>
        </is>
      </c>
      <c r="E6936" t="inlineStr">
        <is>
          <t>https://www.getapp.com/marketing-software/a/veerum/</t>
        </is>
      </c>
      <c r="F6936" t="inlineStr">
        <is>
          <t>VEERUM's industrial digital twin combines all CAD, geospatial, document management, IoT, and operational systems into a single, 3D visual, web-based interface for energy, mining, and utilities providing clients with significant cost and time savings for complex physical asset operations and maintenance.Read more about VEERUM</t>
        </is>
      </c>
    </row>
    <row r="6937">
      <c r="A6937" t="inlineStr">
        <is>
          <t>Industry Specific</t>
        </is>
      </c>
      <c r="B6937" t="inlineStr">
        <is>
          <t>Mining</t>
        </is>
      </c>
      <c r="C6937" t="inlineStr">
        <is>
          <t>https://www.getapp.com/industries-software/mining/os/web-based</t>
        </is>
      </c>
      <c r="D6937" t="inlineStr">
        <is>
          <t>Enterprise Asset Management</t>
        </is>
      </c>
      <c r="E6937" t="inlineStr">
        <is>
          <t>https://www.getapp.com/operations-management-software/a/enterprise-asset-management-1/</t>
        </is>
      </c>
      <c r="F6937"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6938">
      <c r="A6938" t="inlineStr">
        <is>
          <t>Industry Specific</t>
        </is>
      </c>
      <c r="B6938" t="inlineStr">
        <is>
          <t>Mining</t>
        </is>
      </c>
      <c r="C6938" t="inlineStr">
        <is>
          <t>https://www.getapp.com/industries-software/mining/os/web-based</t>
        </is>
      </c>
      <c r="D6938" t="inlineStr">
        <is>
          <t>Contractor360</t>
        </is>
      </c>
      <c r="E6938" t="inlineStr">
        <is>
          <t>https://www.getapp.com/hr-employee-management-software/a/orcoda-workforce-logistics-system/</t>
        </is>
      </c>
      <c r="F6938" t="inlineStr">
        <is>
          <t>Orcoda Workforce Logistics System is a governance and compliance platform to protect the board and executive team by managing your remote workforce with a complete digital solution. OWLS connects the on-site management with contractors, sub-contractors, and the internal workforce through a personal supply chain.Read more about Contractor360</t>
        </is>
      </c>
    </row>
    <row r="6939">
      <c r="A6939" t="inlineStr">
        <is>
          <t>Industry Specific</t>
        </is>
      </c>
      <c r="B6939" t="inlineStr">
        <is>
          <t>Mining</t>
        </is>
      </c>
      <c r="C6939" t="inlineStr">
        <is>
          <t>https://www.getapp.com/industries-software/mining/os/web-based</t>
        </is>
      </c>
      <c r="D6939" t="inlineStr">
        <is>
          <t>Decoda</t>
        </is>
      </c>
      <c r="E6939" t="inlineStr">
        <is>
          <t>https://www.getapp.com/industries-software/a/decoda/</t>
        </is>
      </c>
      <c r="F6939" t="inlineStr">
        <is>
          <t>Decoda is an integrated mine operating system designed to improve efficiency and performance across your entire operation. Our innovative mining solutions assist organisations with mine rehabilitation, circuit condition monitoring, short-interval control, and other processes.Read more about Decoda</t>
        </is>
      </c>
    </row>
    <row r="6940">
      <c r="A6940" t="inlineStr">
        <is>
          <t>Industry Specific</t>
        </is>
      </c>
      <c r="B6940" t="inlineStr">
        <is>
          <t>Mining</t>
        </is>
      </c>
      <c r="C6940" t="inlineStr">
        <is>
          <t>https://www.getapp.com/industries-software/mining/os/web-based</t>
        </is>
      </c>
      <c r="D6940" t="inlineStr">
        <is>
          <t>Pandell LandWorks</t>
        </is>
      </c>
      <c r="E6940" t="inlineStr">
        <is>
          <t>https://www.getapp.com/industries-software/a/pandell-landworks/</t>
        </is>
      </c>
      <c r="F6940" t="inlineStr">
        <is>
          <t>Pandell LandWorks is a land management and GIS  solution that helps enterprises in oil &amp; gas, mining, renewable energy, and utilities sectors manage land assets. Visualize your land assets on an interactive map, easily search and report, and achieve better data integrity.Read more about Pandell LandWorks</t>
        </is>
      </c>
    </row>
    <row r="6941">
      <c r="A6941" t="inlineStr">
        <is>
          <t>Industry Specific</t>
        </is>
      </c>
      <c r="B6941" t="inlineStr">
        <is>
          <t>Mobile Banking</t>
        </is>
      </c>
      <c r="C6941" t="inlineStr">
        <is>
          <t>https://www.getapp.com/industries-software/mobile-banking/os/web-based</t>
        </is>
      </c>
      <c r="D6941" t="inlineStr">
        <is>
          <t>Macrobank</t>
        </is>
      </c>
      <c r="E6941" t="inlineStr">
        <is>
          <t>https://www.capterra.com/ppc/clicks/collect/GA/directory/e3d698f4-5680-4d52-92f0-a6d200b3185f/destination?country=ID&amp;language=en&amp;specificLocation=serp_oses&amp;sessionStartPage=&amp;categoryId=4b29ac6a-caaa-46a4-8cbe-e80a62a3b210&amp;listingPosition=1&amp;gaClientId=R0ExLjEuNjkwMjk4MjI3LjE3NTY2MTM0M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b1a6a88-2ea2-45f0-82c8-24639b05014b</t>
        </is>
      </c>
      <c r="F6941" t="inlineStr">
        <is>
          <t>Macrobank is a ready-to-implement core banking and payment software platform for fintechs, digital banks, payment processors. The solution functionality provides customer onboarding and AML, digital banking, SWIFT/SEPA payments, forex, payments to card, card issuing and acquiring.Read more about Macrobank</t>
        </is>
      </c>
    </row>
    <row r="6942">
      <c r="A6942" t="inlineStr">
        <is>
          <t>Industry Specific</t>
        </is>
      </c>
      <c r="B6942" t="inlineStr">
        <is>
          <t>Mobile Banking</t>
        </is>
      </c>
      <c r="C6942" t="inlineStr">
        <is>
          <t>https://www.getapp.com/industries-software/mobile-banking/os/web-based</t>
        </is>
      </c>
      <c r="D6942" t="inlineStr">
        <is>
          <t>Google Pay</t>
        </is>
      </c>
      <c r="E6942" t="inlineStr">
        <is>
          <t>https://www.getapp.com/all-software/a/google-pay/</t>
        </is>
      </c>
      <c r="F6942" t="inlineStr">
        <is>
          <t>Google Pay is a mobile payment platform that allows users to make online payments, in-app purchases, and send money to others. It is available on Android devices, iPhones, and other mobile devices such as Chromebooks and tablets.Read more about Google Pay</t>
        </is>
      </c>
    </row>
    <row r="6943">
      <c r="A6943" t="inlineStr">
        <is>
          <t>Industry Specific</t>
        </is>
      </c>
      <c r="B6943" t="inlineStr">
        <is>
          <t>Mobile Banking</t>
        </is>
      </c>
      <c r="C6943" t="inlineStr">
        <is>
          <t>https://www.getapp.com/industries-software/mobile-banking/os/web-based</t>
        </is>
      </c>
      <c r="D6943" t="inlineStr">
        <is>
          <t>Cash App</t>
        </is>
      </c>
      <c r="E6943" t="inlineStr">
        <is>
          <t>https://www.getapp.com/industries-software/a/cash-app/</t>
        </is>
      </c>
      <c r="F6943" t="inlineStr">
        <is>
          <t>Cash App is a web-based finance mobile application designed to help businesses send money, design debit cards, and buy stocks and bitcoins. With $cashtag, users can send and receive money using multiple devices.Read more about Cash App</t>
        </is>
      </c>
    </row>
    <row r="6944">
      <c r="A6944" t="inlineStr">
        <is>
          <t>Industry Specific</t>
        </is>
      </c>
      <c r="B6944" t="inlineStr">
        <is>
          <t>Mobile Banking</t>
        </is>
      </c>
      <c r="C6944" t="inlineStr">
        <is>
          <t>https://www.getapp.com/industries-software/mobile-banking/os/web-based</t>
        </is>
      </c>
      <c r="D6944" t="inlineStr">
        <is>
          <t>Samsung Pay</t>
        </is>
      </c>
      <c r="E6944" t="inlineStr">
        <is>
          <t>https://www.getapp.com/all-software/a/samsung-pay/</t>
        </is>
      </c>
      <c r="F6944" t="inlineStr">
        <is>
          <t>Samsung Pay is a mobile banking software that helps businesses of all sizes add Visa, Mastercard, and American Express cards to process payments. The platform enables administrators to offer cards, coupons, and certificates with barcodes and update loyalty programs.Read more about Samsung Pay</t>
        </is>
      </c>
    </row>
    <row r="6945">
      <c r="A6945" t="inlineStr">
        <is>
          <t>Industry Specific</t>
        </is>
      </c>
      <c r="B6945" t="inlineStr">
        <is>
          <t>Mobile Banking</t>
        </is>
      </c>
      <c r="C6945" t="inlineStr">
        <is>
          <t>https://www.getapp.com/industries-software/mobile-banking/os/web-based</t>
        </is>
      </c>
      <c r="D6945" t="inlineStr">
        <is>
          <t>Chime</t>
        </is>
      </c>
      <c r="E6945" t="inlineStr">
        <is>
          <t>https://www.getapp.com/industries-software/a/chime-1/</t>
        </is>
      </c>
      <c r="F6945" t="inlineStr">
        <is>
          <t>Chime is a mobile banking software designed to help teams and individuals streamline tax returns, unemployment benefits, paycheck deposits, and government stimulus payouts. It lets users track account balances and daily transactions, receive balance notifications and transaction alerts, and send money to friends and family.Read more about Chime</t>
        </is>
      </c>
    </row>
    <row r="6946">
      <c r="A6946" t="inlineStr">
        <is>
          <t>Industry Specific</t>
        </is>
      </c>
      <c r="B6946" t="inlineStr">
        <is>
          <t>Mobile Banking</t>
        </is>
      </c>
      <c r="C6946" t="inlineStr">
        <is>
          <t>https://www.getapp.com/industries-software/mobile-banking/os/web-based</t>
        </is>
      </c>
      <c r="D6946" t="inlineStr">
        <is>
          <t>Qonto</t>
        </is>
      </c>
      <c r="E6946" t="inlineStr">
        <is>
          <t>https://www.getapp.com/industries-software/a/qonto/</t>
        </is>
      </c>
      <c r="F6946" t="inlineStr">
        <is>
          <t>Qonto is the leading European business finance solution with over 450,000 customers.The company makes day-to-day banking easier for SMEs and freelancers by offering an online business account combined with finance tools, such as invoicing, bookkeeping, and spend management.Read more about Qonto</t>
        </is>
      </c>
    </row>
    <row r="6947">
      <c r="A6947" t="inlineStr">
        <is>
          <t>Industry Specific</t>
        </is>
      </c>
      <c r="B6947" t="inlineStr">
        <is>
          <t>Mobile Banking</t>
        </is>
      </c>
      <c r="C6947" t="inlineStr">
        <is>
          <t>https://www.getapp.com/industries-software/mobile-banking/os/web-based</t>
        </is>
      </c>
      <c r="D6947" t="inlineStr">
        <is>
          <t>QuickBooks Money</t>
        </is>
      </c>
      <c r="E6947" t="inlineStr">
        <is>
          <t>https://www.getapp.com/finance-accounting-software/a/intuit-gopayment/</t>
        </is>
      </c>
      <c r="F6947" t="inlineStr">
        <is>
          <t>QuickBooks Money is a payment management and mobile payment gateway allowing vendors to process credit card transactions via mobile application. The payment platform uses a credit card reader plugin enabling users to process payments and request customer electronic signatures via a touch screen.Read more about QuickBooks Money</t>
        </is>
      </c>
    </row>
    <row r="6948">
      <c r="A6948" t="inlineStr">
        <is>
          <t>Industry Specific</t>
        </is>
      </c>
      <c r="B6948" t="inlineStr">
        <is>
          <t>Mobile Banking</t>
        </is>
      </c>
      <c r="C6948" t="inlineStr">
        <is>
          <t>https://www.getapp.com/industries-software/mobile-banking/os/web-based</t>
        </is>
      </c>
      <c r="D6948" t="inlineStr">
        <is>
          <t>Plaid</t>
        </is>
      </c>
      <c r="E6948" t="inlineStr">
        <is>
          <t>https://www.getapp.com/finance-accounting-software/a/plaid/</t>
        </is>
      </c>
      <c r="F6948" t="inlineStr">
        <is>
          <t>Plaid is a technology platform which allows users to create connections between applications and bank accounts to authenticate accounts, check balances in real time, verify identities, validate income, pull transaction data, and verify borrower assetsRead more about Plaid</t>
        </is>
      </c>
    </row>
    <row r="6949">
      <c r="A6949" t="inlineStr">
        <is>
          <t>Industry Specific</t>
        </is>
      </c>
      <c r="B6949" t="inlineStr">
        <is>
          <t>Mobile Banking</t>
        </is>
      </c>
      <c r="C6949" t="inlineStr">
        <is>
          <t>https://www.getapp.com/industries-software/mobile-banking/os/web-based</t>
        </is>
      </c>
      <c r="D6949" t="inlineStr">
        <is>
          <t>Bankingly</t>
        </is>
      </c>
      <c r="E6949" t="inlineStr">
        <is>
          <t>https://www.getapp.com/industries-software/a/bankingly/</t>
        </is>
      </c>
      <c r="F6949" t="inlineStr">
        <is>
          <t>Bankingly is a SaaS cloud-based platform for financial institutions, enabling seamless digital banking solutions.The platform is designed to help financial institutions automate online banking processes via iOS and Android mobile applications.Read more about Bankingly</t>
        </is>
      </c>
    </row>
    <row r="6950">
      <c r="A6950" t="inlineStr">
        <is>
          <t>Industry Specific</t>
        </is>
      </c>
      <c r="B6950" t="inlineStr">
        <is>
          <t>Mobile Banking</t>
        </is>
      </c>
      <c r="C6950" t="inlineStr">
        <is>
          <t>https://www.getapp.com/industries-software/mobile-banking/os/web-based</t>
        </is>
      </c>
      <c r="D6950" t="inlineStr">
        <is>
          <t>Emburse Cards</t>
        </is>
      </c>
      <c r="E6950" t="inlineStr">
        <is>
          <t>https://www.getapp.com/finance-accounting-software/a/emburse/</t>
        </is>
      </c>
      <c r="F6950" t="inlineStr">
        <is>
          <t>Emburse Cards enables the finance team and business managers to create and distribute credit cards to employees to keep their budget on track. The customizable platform gives users full control over their business and employee expenses with built-in spending rules.Read more about Emburse Cards</t>
        </is>
      </c>
    </row>
    <row r="6951">
      <c r="A6951" t="inlineStr">
        <is>
          <t>Industry Specific</t>
        </is>
      </c>
      <c r="B6951" t="inlineStr">
        <is>
          <t>Mobile Banking</t>
        </is>
      </c>
      <c r="C6951" t="inlineStr">
        <is>
          <t>https://www.getapp.com/industries-software/mobile-banking/os/web-based</t>
        </is>
      </c>
      <c r="D6951" t="inlineStr">
        <is>
          <t>Zil.US</t>
        </is>
      </c>
      <c r="E6951" t="inlineStr">
        <is>
          <t>https://www.getapp.com/industries-software/a/zilbank/</t>
        </is>
      </c>
      <c r="F6951" t="inlineStr">
        <is>
          <t>Zil offers a convenient fintech solution for startups and freelancers.Zil is a financial technology company, not a bank or an FDIC member. Zil offers banking services through partnership with FDIC member banks Silicon Valley Bank, Texas National Bank, and East-West Bank.Read more about Zil.US</t>
        </is>
      </c>
    </row>
    <row r="6952">
      <c r="A6952" t="inlineStr">
        <is>
          <t>Industry Specific</t>
        </is>
      </c>
      <c r="B6952" t="inlineStr">
        <is>
          <t>Mobile Banking</t>
        </is>
      </c>
      <c r="C6952" t="inlineStr">
        <is>
          <t>https://www.getapp.com/industries-software/mobile-banking/os/web-based</t>
        </is>
      </c>
      <c r="D6952" t="inlineStr">
        <is>
          <t>INCHARGE</t>
        </is>
      </c>
      <c r="E6952" t="inlineStr">
        <is>
          <t>https://www.getapp.com/industries-software/a/incharge/</t>
        </is>
      </c>
      <c r="F6952" t="inlineStr">
        <is>
          <t>INCHARGE, a financial app that's not just another banking app.It's your go-to pal for all things money - because who says finance has to be complicated? With just a few taps, you'll be all set with an account and ready to dive into a world of seamless transactions. Get started now for free!Read more about INCHARGE</t>
        </is>
      </c>
    </row>
    <row r="6953">
      <c r="A6953" t="inlineStr">
        <is>
          <t>Industry Specific</t>
        </is>
      </c>
      <c r="B6953" t="inlineStr">
        <is>
          <t>Mobile Banking</t>
        </is>
      </c>
      <c r="C6953" t="inlineStr">
        <is>
          <t>https://www.getapp.com/industries-software/mobile-banking/os/web-based</t>
        </is>
      </c>
      <c r="D6953" t="inlineStr">
        <is>
          <t>EBANQ</t>
        </is>
      </c>
      <c r="E6953" t="inlineStr">
        <is>
          <t>https://www.getapp.com/industries-software/a/ebanq/</t>
        </is>
      </c>
      <c r="F6953" t="inlineStr">
        <is>
          <t>EBANQ® is a web-based, mobile-ready online banking system for  NeoBanks, Electronic Money Institutions (EMIs), Money Service Businesses and other financial service providers. We can have your fully branded system online in 24 hours!Read more about EBANQ</t>
        </is>
      </c>
    </row>
    <row r="6954">
      <c r="A6954" t="inlineStr">
        <is>
          <t>Industry Specific</t>
        </is>
      </c>
      <c r="B6954" t="inlineStr">
        <is>
          <t>Mobile Banking</t>
        </is>
      </c>
      <c r="C6954" t="inlineStr">
        <is>
          <t>https://www.getapp.com/industries-software/mobile-banking/os/web-based</t>
        </is>
      </c>
      <c r="D6954" t="inlineStr">
        <is>
          <t>Indy</t>
        </is>
      </c>
      <c r="E6954" t="inlineStr">
        <is>
          <t>https://www.getapp.com/finance-accounting-software/a/indy-1/</t>
        </is>
      </c>
      <c r="F6954" t="inlineStr">
        <is>
          <t>Online application that helps self-employed automate accounting, from expense tracking to tax filling and bank reconciliation.Read more about Indy</t>
        </is>
      </c>
    </row>
    <row r="6955">
      <c r="A6955" t="inlineStr">
        <is>
          <t>Industry Specific</t>
        </is>
      </c>
      <c r="B6955" t="inlineStr">
        <is>
          <t>Mobile Banking</t>
        </is>
      </c>
      <c r="C6955" t="inlineStr">
        <is>
          <t>https://www.getapp.com/industries-software/mobile-banking/os/web-based</t>
        </is>
      </c>
      <c r="D6955" t="inlineStr">
        <is>
          <t>Moxo</t>
        </is>
      </c>
      <c r="E6955" t="inlineStr">
        <is>
          <t>https://www.getapp.com/collaboration-software/a/moxo/</t>
        </is>
      </c>
      <c r="F6955" t="inlineStr">
        <is>
          <t>Moxo enhances mobile banking by providing a secure platform for onboarding clients, managing accounts, and resolving exceptions. Its streamlined workflows ensure efficient service delivery in financial services.Read more about Moxo</t>
        </is>
      </c>
    </row>
    <row r="6956">
      <c r="A6956" t="inlineStr">
        <is>
          <t>Industry Specific</t>
        </is>
      </c>
      <c r="B6956" t="inlineStr">
        <is>
          <t>Mobile Banking</t>
        </is>
      </c>
      <c r="C6956" t="inlineStr">
        <is>
          <t>https://www.getapp.com/industries-software/mobile-banking/os/web-based</t>
        </is>
      </c>
      <c r="D6956" t="inlineStr">
        <is>
          <t>PayNet Banking Platform</t>
        </is>
      </c>
      <c r="E6956" t="inlineStr">
        <is>
          <t>https://www.getapp.com/security-software/a/paynet-cloud/</t>
        </is>
      </c>
      <c r="F6956" t="inlineStr">
        <is>
          <t>PayNet offers fully managed and ready to use -  Neo Banking and Payment software solutions to enable use cases on:- Payments- Lending- DepositsRead more about PayNet Banking Platform</t>
        </is>
      </c>
    </row>
    <row r="6957">
      <c r="A6957" t="inlineStr">
        <is>
          <t>Industry Specific</t>
        </is>
      </c>
      <c r="B6957" t="inlineStr">
        <is>
          <t>Mobile Banking</t>
        </is>
      </c>
      <c r="C6957" t="inlineStr">
        <is>
          <t>https://www.getapp.com/industries-software/mobile-banking/os/web-based</t>
        </is>
      </c>
      <c r="D6957" t="inlineStr">
        <is>
          <t>BankOne</t>
        </is>
      </c>
      <c r="E6957" t="inlineStr">
        <is>
          <t>https://www.getapp.com/finance-accounting-software/a/bankone/</t>
        </is>
      </c>
      <c r="F6957" t="inlineStr">
        <is>
          <t>BankOne is an online and mobile banking software designed to help businesses in the financial sector with account management, funds transfer, payment gateway integration, and much more. The platform enables managers to handle penalties, amortization, automated credit assessments, and treasury.Read more about BankOne</t>
        </is>
      </c>
    </row>
    <row r="6958">
      <c r="A6958" t="inlineStr">
        <is>
          <t>Industry Specific</t>
        </is>
      </c>
      <c r="B6958" t="inlineStr">
        <is>
          <t>Mobile Banking</t>
        </is>
      </c>
      <c r="C6958" t="inlineStr">
        <is>
          <t>https://www.getapp.com/industries-software/mobile-banking/os/web-based</t>
        </is>
      </c>
      <c r="D6958" t="inlineStr">
        <is>
          <t>eBanking</t>
        </is>
      </c>
      <c r="E6958" t="inlineStr">
        <is>
          <t>https://www.getapp.com/industries-software/a/ebanking/</t>
        </is>
      </c>
      <c r="F6958" t="inlineStr">
        <is>
          <t>eBanking is a cloud-based solution designed to help businesses automate processes for performing financial transactions using mobile banking, financial reporting, and marketing tools. The touch-enabled solution lets users manage bill payments through mobile devices across multiple locations.Read more about eBanking</t>
        </is>
      </c>
    </row>
    <row r="6959">
      <c r="A6959" t="inlineStr">
        <is>
          <t>Industry Specific</t>
        </is>
      </c>
      <c r="B6959" t="inlineStr">
        <is>
          <t>Mobile Banking</t>
        </is>
      </c>
      <c r="C6959" t="inlineStr">
        <is>
          <t>https://www.getapp.com/industries-software/mobile-banking/os/web-based</t>
        </is>
      </c>
      <c r="D6959" t="inlineStr">
        <is>
          <t>FinCell</t>
        </is>
      </c>
      <c r="E6959" t="inlineStr">
        <is>
          <t>https://www.getapp.com/industries-software/a/fincell/</t>
        </is>
      </c>
      <c r="F6959" t="inlineStr">
        <is>
          <t>FinCell is a white-label mobile banking app developed by Baltic Amadeus. It helps financial institutions go mobile in weeks, not months, by offering rich out-of-the-box functionality.Read more about FinCell</t>
        </is>
      </c>
    </row>
    <row r="6960">
      <c r="A6960" t="inlineStr">
        <is>
          <t>Industry Specific</t>
        </is>
      </c>
      <c r="B6960" t="inlineStr">
        <is>
          <t>Mobile Banking</t>
        </is>
      </c>
      <c r="C6960" t="inlineStr">
        <is>
          <t>https://www.getapp.com/industries-software/mobile-banking/os/web-based</t>
        </is>
      </c>
      <c r="D6960" t="inlineStr">
        <is>
          <t>Banco Original</t>
        </is>
      </c>
      <c r="E6960" t="inlineStr">
        <is>
          <t>https://www.getapp.com/industries-software/a/banco-original/</t>
        </is>
      </c>
      <c r="F6960" t="inlineStr">
        <is>
          <t>Banco Original is a digital banking institution, which offers a broad portfolio of services and products for individuals and companies. To eliminate bureaucracy, the institution allows all its services to be managed by computer, cell phone, or tablet.Read more about Banco Original</t>
        </is>
      </c>
    </row>
    <row r="6961">
      <c r="A6961" t="inlineStr">
        <is>
          <t>Industry Specific</t>
        </is>
      </c>
      <c r="B6961" t="inlineStr">
        <is>
          <t>Mobile Banking</t>
        </is>
      </c>
      <c r="C6961" t="inlineStr">
        <is>
          <t>https://www.getapp.com/industries-software/mobile-banking/os/web-based</t>
        </is>
      </c>
      <c r="D6961" t="inlineStr">
        <is>
          <t>Backbase</t>
        </is>
      </c>
      <c r="E6961" t="inlineStr">
        <is>
          <t>https://www.getapp.com/industries-software/a/backbase/</t>
        </is>
      </c>
      <c r="F6961" t="inlineStr">
        <is>
          <t>Backbase offers a new-generation Engagement Banking Platform, allowing you to progressively modernize your main customer journeys and re-architect your business operations around your customers.Read more about Backbase</t>
        </is>
      </c>
    </row>
    <row r="6962">
      <c r="A6962" t="inlineStr">
        <is>
          <t>Industry Specific</t>
        </is>
      </c>
      <c r="B6962" t="inlineStr">
        <is>
          <t>Mobile Banking</t>
        </is>
      </c>
      <c r="C6962" t="inlineStr">
        <is>
          <t>https://www.getapp.com/industries-software/mobile-banking/os/web-based</t>
        </is>
      </c>
      <c r="D6962" t="inlineStr">
        <is>
          <t>Airwallex</t>
        </is>
      </c>
      <c r="E6962" t="inlineStr">
        <is>
          <t>https://www.getapp.com/finance-accounting-software/a/airwallex/</t>
        </is>
      </c>
      <c r="F6962" t="inlineStr">
        <is>
          <t>Airwallex provides global businesses with an all-in-one account to help businesses grow and operate globally, offering access to domestic and foreign currency accounts, high speed international transfers, global bill pay, online payment links and plugins, multi-currency cards, expense management, software integrations and APIs to programmatically manage finances.Read more about Airwallex</t>
        </is>
      </c>
    </row>
    <row r="6963">
      <c r="A6963" t="inlineStr">
        <is>
          <t>Industry Specific</t>
        </is>
      </c>
      <c r="B6963" t="inlineStr">
        <is>
          <t>Mobile Banking</t>
        </is>
      </c>
      <c r="C6963" t="inlineStr">
        <is>
          <t>https://www.getapp.com/industries-software/mobile-banking/os/web-based</t>
        </is>
      </c>
      <c r="D6963" t="inlineStr">
        <is>
          <t>Omnibanca</t>
        </is>
      </c>
      <c r="E6963" t="inlineStr">
        <is>
          <t>https://www.getapp.com/industries-software/a/omnibanca/</t>
        </is>
      </c>
      <c r="F6963" t="inlineStr">
        <is>
          <t>Omnibanca is an omnichannel banking platform designed to help cooperatives and neo banks manage campaigns and streamline various administrative processes, such as customer experience, payment processing, document management, and more.Read more about Omnibanca</t>
        </is>
      </c>
    </row>
    <row r="6964">
      <c r="A6964" t="inlineStr">
        <is>
          <t>Industry Specific</t>
        </is>
      </c>
      <c r="B6964" t="inlineStr">
        <is>
          <t>Mobile Banking</t>
        </is>
      </c>
      <c r="C6964" t="inlineStr">
        <is>
          <t>https://www.getapp.com/industries-software/mobile-banking/os/web-based</t>
        </is>
      </c>
      <c r="D6964" t="inlineStr">
        <is>
          <t>Neon</t>
        </is>
      </c>
      <c r="E6964" t="inlineStr">
        <is>
          <t>https://www.getapp.com/industries-software/a/neon/</t>
        </is>
      </c>
      <c r="F6964" t="inlineStr">
        <is>
          <t>Neon is a fintech institution with financial services that are completely digital, including opening and operating current accounts with no maintenance fees, applying for credit and debit cards, virtual cards for online shopping in Brazil and abroad, instant money transfers, and more.Read more about Neon</t>
        </is>
      </c>
    </row>
    <row r="6965">
      <c r="A6965" t="inlineStr">
        <is>
          <t>Industry Specific</t>
        </is>
      </c>
      <c r="B6965" t="inlineStr">
        <is>
          <t>Mobile Banking</t>
        </is>
      </c>
      <c r="C6965" t="inlineStr">
        <is>
          <t>https://www.getapp.com/industries-software/mobile-banking/os/web-based</t>
        </is>
      </c>
      <c r="D6965" t="inlineStr">
        <is>
          <t>NEObank software</t>
        </is>
      </c>
      <c r="E6965" t="inlineStr">
        <is>
          <t>https://www.getapp.com/development-tools-software/a/neobank-software/</t>
        </is>
      </c>
      <c r="F6965" t="inlineStr">
        <is>
          <t>NEObank software is an app development solution designed for the deployment and customization of NEObank applications. It offers a unique blend of features, including a fully customizable mobile user interface, integration options, and a modular backend core.Read more about NEObank software</t>
        </is>
      </c>
    </row>
    <row r="6966">
      <c r="A6966" t="inlineStr">
        <is>
          <t>Industry Specific</t>
        </is>
      </c>
      <c r="B6966" t="inlineStr">
        <is>
          <t>Mobile Banking</t>
        </is>
      </c>
      <c r="C6966" t="inlineStr">
        <is>
          <t>https://www.getapp.com/industries-software/mobile-banking/os/web-based</t>
        </is>
      </c>
      <c r="D6966" t="inlineStr">
        <is>
          <t>Quanto</t>
        </is>
      </c>
      <c r="E6966" t="inlineStr">
        <is>
          <t>https://www.getapp.com/finance-accounting-software/a/quanto/</t>
        </is>
      </c>
      <c r="F6966" t="inlineStr">
        <is>
          <t>Quanto® is a software in the cloud that allows financial institutions to automate their processes, improve their productivity and achieve their strategic objectivesRead more about Quanto</t>
        </is>
      </c>
    </row>
    <row r="6967">
      <c r="A6967" t="inlineStr">
        <is>
          <t>Industry Specific</t>
        </is>
      </c>
      <c r="B6967" t="inlineStr">
        <is>
          <t>Mobile Banking</t>
        </is>
      </c>
      <c r="C6967" t="inlineStr">
        <is>
          <t>https://www.getapp.com/industries-software/mobile-banking/os/web-based</t>
        </is>
      </c>
      <c r="D6967" t="inlineStr">
        <is>
          <t>Yaspa</t>
        </is>
      </c>
      <c r="E6967" t="inlineStr">
        <is>
          <t>https://www.getapp.com/finance-accounting-software/a/yaspa/</t>
        </is>
      </c>
      <c r="F6967" t="inlineStr">
        <is>
          <t>Yaspa is an award-winning provider of identity and open banking payment solutions (Pay-by-Bank). Our fast, seamless payments are 36x times faster than traditional payment methods such as credit and debit cards.Read more about Yaspa</t>
        </is>
      </c>
    </row>
    <row r="6968">
      <c r="A6968" t="inlineStr">
        <is>
          <t>Industry Specific</t>
        </is>
      </c>
      <c r="B6968" t="inlineStr">
        <is>
          <t>Mobile Banking</t>
        </is>
      </c>
      <c r="C6968" t="inlineStr">
        <is>
          <t>https://www.getapp.com/industries-software/mobile-banking/os/web-based</t>
        </is>
      </c>
      <c r="D6968" t="inlineStr">
        <is>
          <t>Telepin Mobile Money</t>
        </is>
      </c>
      <c r="E6968" t="inlineStr">
        <is>
          <t>https://www.getapp.com/industries-software/a/mobile-money1/</t>
        </is>
      </c>
      <c r="F6968" t="inlineStr">
        <is>
          <t>Mobile Money is a cloud-based mobile banking solution which helps small to midsize financial businesses set up services for cash-in deposits, cash-out withdrawals, online payments, person-to-merchant payments, and more. The platform provides a secure wallet-on-a-phone service via mobile operators.Read more about Telepin Mobile Money</t>
        </is>
      </c>
    </row>
    <row r="6969">
      <c r="A6969" t="inlineStr">
        <is>
          <t>Industry Specific</t>
        </is>
      </c>
      <c r="B6969" t="inlineStr">
        <is>
          <t>Mobile Banking</t>
        </is>
      </c>
      <c r="C6969" t="inlineStr">
        <is>
          <t>https://www.getapp.com/industries-software/mobile-banking/os/web-based</t>
        </is>
      </c>
      <c r="D6969" t="inlineStr">
        <is>
          <t>CAVU</t>
        </is>
      </c>
      <c r="E6969" t="inlineStr">
        <is>
          <t>https://www.getapp.com/industries-software/a/cavu/</t>
        </is>
      </c>
      <c r="F6969" t="inlineStr">
        <is>
          <t>CAVU is a white label mobile banking solution which allows banking businesses to create and manage custom mobile apps for online banking. Features of CAVU apps include account management, bill transfers, loan management, goal setting and tracking, a branch locator, and payment scheduling.Read more about CAVU</t>
        </is>
      </c>
    </row>
    <row r="6970">
      <c r="A6970" t="inlineStr">
        <is>
          <t>Industry Specific</t>
        </is>
      </c>
      <c r="B6970" t="inlineStr">
        <is>
          <t>Mobile Banking</t>
        </is>
      </c>
      <c r="C6970" t="inlineStr">
        <is>
          <t>https://www.getapp.com/industries-software/mobile-banking/os/web-based</t>
        </is>
      </c>
      <c r="D6970" t="inlineStr">
        <is>
          <t>Cyberbank</t>
        </is>
      </c>
      <c r="E6970" t="inlineStr">
        <is>
          <t>https://www.getapp.com/industries-software/a/cyberbank/</t>
        </is>
      </c>
      <c r="F6970" t="inlineStr">
        <is>
          <t>Cyberbank is the next-gen digital and core banking platform from Technisys (now Galileo Financial Technologies) that redefines the customer experience.Read more about Cyberbank</t>
        </is>
      </c>
    </row>
    <row r="6971">
      <c r="A6971" t="inlineStr">
        <is>
          <t>Industry Specific</t>
        </is>
      </c>
      <c r="B6971" t="inlineStr">
        <is>
          <t>Mobile Banking</t>
        </is>
      </c>
      <c r="C6971" t="inlineStr">
        <is>
          <t>https://www.getapp.com/industries-software/mobile-banking/os/web-based</t>
        </is>
      </c>
      <c r="D6971" t="inlineStr">
        <is>
          <t>FRONTeO e-banking</t>
        </is>
      </c>
      <c r="E6971" t="inlineStr">
        <is>
          <t>https://www.getapp.com/industries-software/a/fronteo-e-banking/</t>
        </is>
      </c>
      <c r="F6971" t="inlineStr">
        <is>
          <t>FRONTeO e-banking is a platform for web &amp; mobile banking. It was specifically created for corporate banks and retail.Read more about FRONTeO e-banking</t>
        </is>
      </c>
    </row>
    <row r="6972">
      <c r="A6972" t="inlineStr">
        <is>
          <t>Industry Specific</t>
        </is>
      </c>
      <c r="B6972" t="inlineStr">
        <is>
          <t>Mobile Banking</t>
        </is>
      </c>
      <c r="C6972" t="inlineStr">
        <is>
          <t>https://www.getapp.com/industries-software/mobile-banking/os/web-based</t>
        </is>
      </c>
      <c r="D6972" t="inlineStr">
        <is>
          <t>Alkami Platform</t>
        </is>
      </c>
      <c r="E6972" t="inlineStr">
        <is>
          <t>https://www.getapp.com/industries-software/a/alkami-platform/</t>
        </is>
      </c>
      <c r="F6972" t="inlineStr">
        <is>
          <t>The Alkami Platform provides financial institutions a complete digital banking solution to securely onboard, engage, &amp; grow retail &amp; business users for banks &amp; credit unions. Clients set the pace of innovation with customized user experiences via our platform &amp; extensive fintech partner ecosystem.Read more about Alkami Platform</t>
        </is>
      </c>
    </row>
    <row r="6973">
      <c r="A6973" t="inlineStr">
        <is>
          <t>Industry Specific</t>
        </is>
      </c>
      <c r="B6973" t="inlineStr">
        <is>
          <t>Mobile Banking</t>
        </is>
      </c>
      <c r="C6973" t="inlineStr">
        <is>
          <t>https://www.getapp.com/industries-software/mobile-banking/os/web-based</t>
        </is>
      </c>
      <c r="D6973" t="inlineStr">
        <is>
          <t>Digital Banking Platform</t>
        </is>
      </c>
      <c r="E6973" t="inlineStr">
        <is>
          <t>https://www.getapp.com/industries-software/a/digital-banking-platform/</t>
        </is>
      </c>
      <c r="F6973" t="inlineStr">
        <is>
          <t>The human side of banking in the digital world while leveraging what your financial institution does best.Read more about Digital Banking Platform</t>
        </is>
      </c>
    </row>
    <row r="6974">
      <c r="A6974" t="inlineStr">
        <is>
          <t>Industry Specific</t>
        </is>
      </c>
      <c r="B6974" t="inlineStr">
        <is>
          <t>Mobile Banking</t>
        </is>
      </c>
      <c r="C6974" t="inlineStr">
        <is>
          <t>https://www.getapp.com/industries-software/mobile-banking/os/web-based</t>
        </is>
      </c>
      <c r="D6974" t="inlineStr">
        <is>
          <t>CFG</t>
        </is>
      </c>
      <c r="E6974" t="inlineStr">
        <is>
          <t>https://www.getapp.com/industries-software/a/cfg/</t>
        </is>
      </c>
      <c r="F6974" t="inlineStr">
        <is>
          <t>CFG is a suite of software tools for financial institutions that allows clients to access their services remotely. It comes with an AI chatbot capable of over carrying out 500 banking tasks, customizable interfaces, a mobile-first design, transactional caps, and various user or client restrictions.Read more about CFG</t>
        </is>
      </c>
    </row>
    <row r="6975">
      <c r="A6975" t="inlineStr">
        <is>
          <t>Industry Specific</t>
        </is>
      </c>
      <c r="B6975" t="inlineStr">
        <is>
          <t>Mobile Banking</t>
        </is>
      </c>
      <c r="C6975" t="inlineStr">
        <is>
          <t>https://www.getapp.com/industries-software/mobile-banking/os/web-based</t>
        </is>
      </c>
      <c r="D6975" t="inlineStr">
        <is>
          <t>Appzillon</t>
        </is>
      </c>
      <c r="E6975" t="inlineStr">
        <is>
          <t>https://www.getapp.com/industries-software/a/appzillon/</t>
        </is>
      </c>
      <c r="F6975" t="inlineStr">
        <is>
          <t>The Appzillon Digital Banking Platform is a collection of pre-built omni-channel solutions that offers customers and employees of banks unique banking experiences.Read more about Appzillon</t>
        </is>
      </c>
    </row>
    <row r="6976">
      <c r="A6976" t="inlineStr">
        <is>
          <t>Industry Specific</t>
        </is>
      </c>
      <c r="B6976" t="inlineStr">
        <is>
          <t>Mobile Banking</t>
        </is>
      </c>
      <c r="C6976" t="inlineStr">
        <is>
          <t>https://www.getapp.com/industries-software/mobile-banking/os/web-based</t>
        </is>
      </c>
      <c r="D6976" t="inlineStr">
        <is>
          <t>Xloan</t>
        </is>
      </c>
      <c r="E6976" t="inlineStr">
        <is>
          <t>https://www.getapp.com/finance-accounting-software/a/xloan/</t>
        </is>
      </c>
      <c r="F6976" t="inlineStr">
        <is>
          <t>Xloan loans &amp; leasing is a digital platform specializing in financing professional services and individuals. It provides access to a range of financing solutions from over 100 lenders, covering personal loans to leasing services.Read more about Xloan</t>
        </is>
      </c>
    </row>
    <row r="6977">
      <c r="A6977" t="inlineStr">
        <is>
          <t>Industry Specific</t>
        </is>
      </c>
      <c r="B6977" t="inlineStr">
        <is>
          <t>Mobile Banking</t>
        </is>
      </c>
      <c r="C6977" t="inlineStr">
        <is>
          <t>https://www.getapp.com/industries-software/mobile-banking/os/web-based</t>
        </is>
      </c>
      <c r="D6977" t="inlineStr">
        <is>
          <t>Payowire</t>
        </is>
      </c>
      <c r="E6977" t="inlineStr">
        <is>
          <t>https://www.getapp.com/industries-software/a/payowire/</t>
        </is>
      </c>
      <c r="F6977" t="inlineStr">
        <is>
          <t>Payowire is a mobile banking platform that offers a global payment solution with virtual and physical cards. It supports USD, Euros, GBP bank accounts, and mobile top-ups.Read more about Payowire</t>
        </is>
      </c>
    </row>
    <row r="6978">
      <c r="A6978" t="inlineStr">
        <is>
          <t>Industry Specific</t>
        </is>
      </c>
      <c r="B6978" t="inlineStr">
        <is>
          <t>Mobile Banking</t>
        </is>
      </c>
      <c r="C6978" t="inlineStr">
        <is>
          <t>https://www.getapp.com/industries-software/mobile-banking/os/web-based</t>
        </is>
      </c>
      <c r="D6978" t="inlineStr">
        <is>
          <t>Fuego</t>
        </is>
      </c>
      <c r="E6978" t="inlineStr">
        <is>
          <t>https://www.getapp.com/hr-employee-management-software/a/fuego/</t>
        </is>
      </c>
      <c r="F6978" t="inlineStr">
        <is>
          <t>Fuego is an on-demand payment app that allows employees to access their tips electronically and draw a portion of their earned pay before payday.Read more about Fuego</t>
        </is>
      </c>
    </row>
    <row r="6979">
      <c r="A6979" t="inlineStr">
        <is>
          <t>Industry Specific</t>
        </is>
      </c>
      <c r="B6979" t="inlineStr">
        <is>
          <t>Mobile Banking</t>
        </is>
      </c>
      <c r="C6979" t="inlineStr">
        <is>
          <t>https://www.getapp.com/industries-software/mobile-banking/os/web-based</t>
        </is>
      </c>
      <c r="D6979" t="inlineStr">
        <is>
          <t>VeriChannel as a Service</t>
        </is>
      </c>
      <c r="E6979" t="inlineStr">
        <is>
          <t>https://www.getapp.com/industries-software/a/verichannel-as-a-service/</t>
        </is>
      </c>
      <c r="F6979" t="inlineStr">
        <is>
          <t>Launch your Digital Bank on Mobile in Less than 90 days!Read more about VeriChannel as a Service</t>
        </is>
      </c>
    </row>
    <row r="6980">
      <c r="A6980" t="inlineStr">
        <is>
          <t>Industry Specific</t>
        </is>
      </c>
      <c r="B6980" t="inlineStr">
        <is>
          <t>Mobile Banking</t>
        </is>
      </c>
      <c r="C6980" t="inlineStr">
        <is>
          <t>https://www.getapp.com/industries-software/mobile-banking/os/web-based</t>
        </is>
      </c>
      <c r="D6980" t="inlineStr">
        <is>
          <t>Appzillon</t>
        </is>
      </c>
      <c r="E6980" t="inlineStr">
        <is>
          <t>https://www.getapp.com/industries-software/a/appzillon/</t>
        </is>
      </c>
      <c r="F6980" t="inlineStr">
        <is>
          <t>The Appzillon Digital Banking Platform is a collection of pre-built omni-channel solutions that offers customers and employees of banks unique banking experiences.Read more about Appzillon</t>
        </is>
      </c>
    </row>
    <row r="6981">
      <c r="A6981" t="inlineStr">
        <is>
          <t>Industry Specific</t>
        </is>
      </c>
      <c r="B6981" t="inlineStr">
        <is>
          <t>Mobile Banking</t>
        </is>
      </c>
      <c r="C6981" t="inlineStr">
        <is>
          <t>https://www.getapp.com/industries-software/mobile-banking/os/web-based</t>
        </is>
      </c>
      <c r="D6981" t="inlineStr">
        <is>
          <t>Q2 Platform</t>
        </is>
      </c>
      <c r="E6981" t="inlineStr">
        <is>
          <t>https://www.getapp.com/industries-software/a/electronic-banking-software/</t>
        </is>
      </c>
      <c r="F6981" t="inlineStr">
        <is>
          <t>Q2 is a cloud-based mobile banking platform, which assists banks and credit unions with customer experience management and compliance. Key features include payment processing, process automation, data mapping, transaction monitoring, data security, fraud mitigation, and analytics.Read more about Q2 Platform</t>
        </is>
      </c>
    </row>
    <row r="6982">
      <c r="A6982" t="inlineStr">
        <is>
          <t>Industry Specific</t>
        </is>
      </c>
      <c r="B6982" t="inlineStr">
        <is>
          <t>Mobile Banking</t>
        </is>
      </c>
      <c r="C6982" t="inlineStr">
        <is>
          <t>https://www.getapp.com/industries-software/mobile-banking/os/web-based</t>
        </is>
      </c>
      <c r="D6982" t="inlineStr">
        <is>
          <t>MyBank</t>
        </is>
      </c>
      <c r="E6982" t="inlineStr">
        <is>
          <t>https://www.getapp.com/industries-software/a/mybank/</t>
        </is>
      </c>
      <c r="F6982" t="inlineStr">
        <is>
          <t>MyBank is a cloud-based mobile banking platform, which assists banks and financial institutions with payment processing and transaction monitoring. It enables customers to view account information, locate nearby branches, and receive notifications and alerts sent by banks.Read more about MyBank</t>
        </is>
      </c>
    </row>
    <row r="6983">
      <c r="A6983" t="inlineStr">
        <is>
          <t>Industry Specific</t>
        </is>
      </c>
      <c r="B6983" t="inlineStr">
        <is>
          <t>Mobile Banking</t>
        </is>
      </c>
      <c r="C6983" t="inlineStr">
        <is>
          <t>https://www.getapp.com/industries-software/mobile-banking/os/web-based</t>
        </is>
      </c>
      <c r="D6983" t="inlineStr">
        <is>
          <t>Kuber</t>
        </is>
      </c>
      <c r="E6983" t="inlineStr">
        <is>
          <t>https://www.getapp.com/industries-software/a/kuber-video-banking/</t>
        </is>
      </c>
      <c r="F6983" t="inlineStr">
        <is>
          <t>Kuber Video Banking is a cloud-based solution designed to help financial institutions manage mobile banking processes by connecting customers with bank executives. It lets clients interact with bankers using mobile devices across multiple locations to streamline customer onboarding &amp; engagement.Read more about Kuber</t>
        </is>
      </c>
    </row>
    <row r="6984">
      <c r="A6984" t="inlineStr">
        <is>
          <t>Industry Specific</t>
        </is>
      </c>
      <c r="B6984" t="inlineStr">
        <is>
          <t>Mobile Banking</t>
        </is>
      </c>
      <c r="C6984" t="inlineStr">
        <is>
          <t>https://www.getapp.com/industries-software/mobile-banking/os/web-based</t>
        </is>
      </c>
      <c r="D6984" t="inlineStr">
        <is>
          <t>Alviere Hive</t>
        </is>
      </c>
      <c r="E6984" t="inlineStr">
        <is>
          <t>https://www.getapp.com/security-software/a/alviere-hive/</t>
        </is>
      </c>
      <c r="F6984" t="inlineStr">
        <is>
          <t>Alviere Hive is a banking software that offers FDIC-insured banking services to customers and processes payments via credit cards, ACH transactions, and more. Supervisors can create customizable branded cards and streamline cross-border transactions in multiple currencies.Read more about Alviere Hive</t>
        </is>
      </c>
    </row>
    <row r="6985">
      <c r="A6985" t="inlineStr">
        <is>
          <t>Industry Specific</t>
        </is>
      </c>
      <c r="B6985" t="inlineStr">
        <is>
          <t>Mobile Banking</t>
        </is>
      </c>
      <c r="C6985" t="inlineStr">
        <is>
          <t>https://www.getapp.com/industries-software/mobile-banking/os/web-based</t>
        </is>
      </c>
      <c r="D6985" t="inlineStr">
        <is>
          <t>Xloan</t>
        </is>
      </c>
      <c r="E6985" t="inlineStr">
        <is>
          <t>https://www.getapp.com/finance-accounting-software/a/xloan/</t>
        </is>
      </c>
      <c r="F6985" t="inlineStr">
        <is>
          <t>Xloan loans &amp; leasing is a digital platform specializing in financing professional services and individuals. It provides access to a range of financing solutions from over 100 lenders, covering personal loans to leasing services.Read more about Xloan</t>
        </is>
      </c>
    </row>
    <row r="6986">
      <c r="A6986" t="inlineStr">
        <is>
          <t>Industry Specific</t>
        </is>
      </c>
      <c r="B6986" t="inlineStr">
        <is>
          <t>Mobile Banking</t>
        </is>
      </c>
      <c r="C6986" t="inlineStr">
        <is>
          <t>https://www.getapp.com/industries-software/mobile-banking/os/web-based</t>
        </is>
      </c>
      <c r="D6986" t="inlineStr">
        <is>
          <t>Payowire</t>
        </is>
      </c>
      <c r="E6986" t="inlineStr">
        <is>
          <t>https://www.getapp.com/industries-software/a/payowire/</t>
        </is>
      </c>
      <c r="F6986" t="inlineStr">
        <is>
          <t>Payowire is a mobile banking platform that offers a global payment solution with virtual and physical cards. It supports USD, Euros, GBP bank accounts, and mobile top-ups.Read more about Payowire</t>
        </is>
      </c>
    </row>
    <row r="6987">
      <c r="A6987" t="inlineStr">
        <is>
          <t>Industry Specific</t>
        </is>
      </c>
      <c r="B6987" t="inlineStr">
        <is>
          <t>Mobile Banking</t>
        </is>
      </c>
      <c r="C6987" t="inlineStr">
        <is>
          <t>https://www.getapp.com/industries-software/mobile-banking/os/web-based</t>
        </is>
      </c>
      <c r="D6987" t="inlineStr">
        <is>
          <t>Fuego</t>
        </is>
      </c>
      <c r="E6987" t="inlineStr">
        <is>
          <t>https://www.getapp.com/hr-employee-management-software/a/fuego/</t>
        </is>
      </c>
      <c r="F6987" t="inlineStr">
        <is>
          <t>Fuego is an on-demand payment app that allows employees to access their tips electronically and draw a portion of their earned pay before payday.Read more about Fuego</t>
        </is>
      </c>
    </row>
    <row r="6988">
      <c r="A6988" t="inlineStr">
        <is>
          <t>Industry Specific</t>
        </is>
      </c>
      <c r="B6988" t="inlineStr">
        <is>
          <t>Mobile Banking</t>
        </is>
      </c>
      <c r="C6988" t="inlineStr">
        <is>
          <t>https://www.getapp.com/industries-software/mobile-banking/os/web-based</t>
        </is>
      </c>
      <c r="D6988" t="inlineStr">
        <is>
          <t>ultimaBanq</t>
        </is>
      </c>
      <c r="E6988" t="inlineStr">
        <is>
          <t>https://www.getapp.com/industries-software/a/ultimabanq/</t>
        </is>
      </c>
      <c r="F6988" t="inlineStr">
        <is>
          <t>UltimaBanq is a comprehensive banking software solution for FinTech institutions, payment service providers, and anyone managing client accounts. The software is equipped with IBAN accounts, SEPA, and SWIFT support, and offers card processing, cryptocurrencies, Forex trading, and more.Read more about ultimaBanq</t>
        </is>
      </c>
    </row>
    <row r="6989">
      <c r="A6989" t="inlineStr">
        <is>
          <t>Industry Specific</t>
        </is>
      </c>
      <c r="B6989" t="inlineStr">
        <is>
          <t>Mobile Banking</t>
        </is>
      </c>
      <c r="C6989" t="inlineStr">
        <is>
          <t>https://www.getapp.com/industries-software/mobile-banking/os/web-based</t>
        </is>
      </c>
      <c r="D6989" t="inlineStr">
        <is>
          <t>Found</t>
        </is>
      </c>
      <c r="E6989" t="inlineStr">
        <is>
          <t>https://www.getapp.com/industries-software/a/found/</t>
        </is>
      </c>
      <c r="F6989" t="inlineStr">
        <is>
          <t>Business banking and smart, simple financial tools, to help people seamlessly run their own businesses.Read more about Found</t>
        </is>
      </c>
    </row>
    <row r="6990">
      <c r="A6990" t="inlineStr">
        <is>
          <t>Industry Specific</t>
        </is>
      </c>
      <c r="B6990" t="inlineStr">
        <is>
          <t>Mobile Banking</t>
        </is>
      </c>
      <c r="C6990" t="inlineStr">
        <is>
          <t>https://www.getapp.com/industries-software/mobile-banking/os/web-based</t>
        </is>
      </c>
      <c r="D6990" t="inlineStr">
        <is>
          <t>Oracle Banking Digital Experience</t>
        </is>
      </c>
      <c r="E6990" t="inlineStr">
        <is>
          <t>https://www.getapp.com/industries-software/a/oracle-banking-digital-experience/</t>
        </is>
      </c>
      <c r="F6990" t="inlineStr">
        <is>
          <t>Oracle Banking Digital Experience is an online banking systems solution designed to help businesses manage finances, bulk payments, investments, virtual accounts, liquidities, and more from within a unified platform.Read more about Oracle Banking Digital Experience</t>
        </is>
      </c>
    </row>
    <row r="6991">
      <c r="A6991" t="inlineStr">
        <is>
          <t>Industry Specific</t>
        </is>
      </c>
      <c r="B6991" t="inlineStr">
        <is>
          <t>Mobile Banking</t>
        </is>
      </c>
      <c r="C6991" t="inlineStr">
        <is>
          <t>https://www.getapp.com/industries-software/mobile-banking/os/web-based</t>
        </is>
      </c>
      <c r="D6991" t="inlineStr">
        <is>
          <t>manager.one</t>
        </is>
      </c>
      <c r="E6991" t="inlineStr">
        <is>
          <t>https://www.getapp.com/finance-accounting-software/a/manager-one/</t>
        </is>
      </c>
      <c r="F6991" t="inlineStr">
        <is>
          <t>manager.one is a flexible and secure online banking platform which provides an ever-growing number of banking services and functionalities, allowing you to do your banking whenever, wherever.Read more about manager.one</t>
        </is>
      </c>
    </row>
    <row r="6992">
      <c r="A6992" t="inlineStr">
        <is>
          <t>Industry Specific</t>
        </is>
      </c>
      <c r="B6992" t="inlineStr">
        <is>
          <t>Mobile Banking</t>
        </is>
      </c>
      <c r="C6992" t="inlineStr">
        <is>
          <t>https://www.getapp.com/industries-software/mobile-banking/os/web-based</t>
        </is>
      </c>
      <c r="D6992" t="inlineStr">
        <is>
          <t>CFG</t>
        </is>
      </c>
      <c r="E6992" t="inlineStr">
        <is>
          <t>https://www.getapp.com/industries-software/a/cfg/</t>
        </is>
      </c>
      <c r="F6992" t="inlineStr">
        <is>
          <t>CFG is a suite of software tools for financial institutions that allows clients to access their services remotely. It comes with an AI chatbot capable of over carrying out 500 banking tasks, customizable interfaces, a mobile-first design, transactional caps, and various user or client restrictions.Read more about CFG</t>
        </is>
      </c>
    </row>
    <row r="6993">
      <c r="A6993" t="inlineStr">
        <is>
          <t>Industry Specific</t>
        </is>
      </c>
      <c r="B6993" t="inlineStr">
        <is>
          <t>Mobile Banking</t>
        </is>
      </c>
      <c r="C6993" t="inlineStr">
        <is>
          <t>https://www.getapp.com/industries-software/mobile-banking/os/web-based</t>
        </is>
      </c>
      <c r="D6993" t="inlineStr">
        <is>
          <t>Jeeves</t>
        </is>
      </c>
      <c r="E6993" t="inlineStr">
        <is>
          <t>https://www.getapp.com/finance-accounting-software/a/jeeves/</t>
        </is>
      </c>
      <c r="F6993" t="inlineStr">
        <is>
          <t>Jeeves is an all-in-one financial and expense management platform. This solution allows users to manage global businesses and teams.Read more about Jeeves</t>
        </is>
      </c>
    </row>
    <row r="6994">
      <c r="A6994" t="inlineStr">
        <is>
          <t>Industry Specific</t>
        </is>
      </c>
      <c r="B6994" t="inlineStr">
        <is>
          <t>Mobile Banking</t>
        </is>
      </c>
      <c r="C6994" t="inlineStr">
        <is>
          <t>https://www.getapp.com/industries-software/mobile-banking/os/web-based</t>
        </is>
      </c>
      <c r="D6994" t="inlineStr">
        <is>
          <t>SBP Digital Banking Suite</t>
        </is>
      </c>
      <c r="E6994" t="inlineStr">
        <is>
          <t>https://www.getapp.com/industries-software/a/sbp-digital-banking-suite/</t>
        </is>
      </c>
      <c r="F6994" t="inlineStr">
        <is>
          <t>SBP Digital Banking Suite empowers banks with modern mobile &amp; web experiences, seamless onboarding &amp; AI-driven journeys for growth.Read more about SBP Digital Banking Suite</t>
        </is>
      </c>
    </row>
    <row r="6995">
      <c r="A6995" t="inlineStr">
        <is>
          <t>Industry Specific</t>
        </is>
      </c>
      <c r="B6995" t="inlineStr">
        <is>
          <t>Moving</t>
        </is>
      </c>
      <c r="C6995" t="inlineStr">
        <is>
          <t>https://www.getapp.com/industries-software/moving/os/web-based</t>
        </is>
      </c>
      <c r="D6995" t="inlineStr">
        <is>
          <t>Housecall Pro</t>
        </is>
      </c>
      <c r="E6995" t="inlineStr">
        <is>
          <t>https://www.getapp.com/operations-management-software/a/housecall-pro/</t>
        </is>
      </c>
      <c r="F6995" t="inlineStr">
        <is>
          <t>Housecall Pro is a comprehensive business solution for home service professionals. Trusted by over 45,000 businesses, it offers a range of innovative tools via a user-friendly platform. Easily automate tasks, streamline workflows, communicate with customers in real time, collect data, and more.Read more about Housecall Pro</t>
        </is>
      </c>
    </row>
    <row r="6996">
      <c r="A6996" t="inlineStr">
        <is>
          <t>Industry Specific</t>
        </is>
      </c>
      <c r="B6996" t="inlineStr">
        <is>
          <t>Moving</t>
        </is>
      </c>
      <c r="C6996" t="inlineStr">
        <is>
          <t>https://www.getapp.com/industries-software/moving/os/web-based</t>
        </is>
      </c>
      <c r="D6996" t="inlineStr">
        <is>
          <t>ClearPathGPS</t>
        </is>
      </c>
      <c r="E6996" t="inlineStr">
        <is>
          <t>https://www.getapp.com/operations-management-software/a/clearpathgps/</t>
        </is>
      </c>
      <c r="F6996" t="inlineStr">
        <is>
          <t>ClearPathGPS is a cloud and mobile-based GPS tracking and management system that helps field businesses such as HVAC, plumbing, and roofing, manage business blind spots, streamline operations, optimize ROI, and more.Read more about ClearPathGPS</t>
        </is>
      </c>
    </row>
    <row r="6997">
      <c r="A6997" t="inlineStr">
        <is>
          <t>Industry Specific</t>
        </is>
      </c>
      <c r="B6997" t="inlineStr">
        <is>
          <t>Moving</t>
        </is>
      </c>
      <c r="C6997" t="inlineStr">
        <is>
          <t>https://www.getapp.com/industries-software/moving/os/web-based</t>
        </is>
      </c>
      <c r="D6997" t="inlineStr">
        <is>
          <t>Kickserv</t>
        </is>
      </c>
      <c r="E6997" t="inlineStr">
        <is>
          <t>https://www.getapp.com/operations-management-software/a/kickserv/</t>
        </is>
      </c>
      <c r="F6997" t="inlineStr">
        <is>
          <t>Kickserv knows MOVING. Track trucks via Live GPS Tracking. Take pictures of customer valuable items before and after moves. Get live customer signature sign off and collect payments on this spot. Kickserv has your moves covered.Read more about Kickserv</t>
        </is>
      </c>
    </row>
    <row r="6998">
      <c r="A6998" t="inlineStr">
        <is>
          <t>Industry Specific</t>
        </is>
      </c>
      <c r="B6998" t="inlineStr">
        <is>
          <t>Moving</t>
        </is>
      </c>
      <c r="C6998" t="inlineStr">
        <is>
          <t>https://www.getapp.com/industries-software/moving/os/web-based</t>
        </is>
      </c>
      <c r="D6998" t="inlineStr">
        <is>
          <t>SmartMoving</t>
        </is>
      </c>
      <c r="E6998" t="inlineStr">
        <is>
          <t>https://www.getapp.com/industries-software/a/smartmoving-software/</t>
        </is>
      </c>
      <c r="F6998" t="inlineStr">
        <is>
          <t>Achieve peak profitability with the top-rated, all-in-one moving software and CRM.Read more about SmartMoving</t>
        </is>
      </c>
    </row>
    <row r="6999">
      <c r="A6999" t="inlineStr">
        <is>
          <t>Industry Specific</t>
        </is>
      </c>
      <c r="B6999" t="inlineStr">
        <is>
          <t>Moving</t>
        </is>
      </c>
      <c r="C6999" t="inlineStr">
        <is>
          <t>https://www.getapp.com/industries-software/moving/os/web-based</t>
        </is>
      </c>
      <c r="D6999" t="inlineStr">
        <is>
          <t>GPS Insight</t>
        </is>
      </c>
      <c r="E6999" t="inlineStr">
        <is>
          <t>https://www.getapp.com/operations-management-software/a/gps-insight/</t>
        </is>
      </c>
      <c r="F6999" t="inlineStr">
        <is>
          <t>A customizable GPS tracking and management software for fleet-based businesses that integrates with high quality GPS hardware for real-time data.Read more about GPS Insight</t>
        </is>
      </c>
    </row>
    <row r="7000">
      <c r="A7000" t="inlineStr">
        <is>
          <t>Industry Specific</t>
        </is>
      </c>
      <c r="B7000" t="inlineStr">
        <is>
          <t>Moving</t>
        </is>
      </c>
      <c r="C7000" t="inlineStr">
        <is>
          <t>https://www.getapp.com/industries-software/moving/os/web-based</t>
        </is>
      </c>
      <c r="D7000" t="inlineStr">
        <is>
          <t>Chariot</t>
        </is>
      </c>
      <c r="E7000" t="inlineStr">
        <is>
          <t>https://www.getapp.com/all-software/a/chariot-1/</t>
        </is>
      </c>
      <c r="F7000" t="inlineStr">
        <is>
          <t>Chariot is a cloud-based software designed to help moving and storage businesses create work schedules, record end-to-end transactions, and gain insights into operational processes through a centralized dashboard.Read more about Chariot</t>
        </is>
      </c>
    </row>
    <row r="7001">
      <c r="A7001" t="inlineStr">
        <is>
          <t>Industry Specific</t>
        </is>
      </c>
      <c r="B7001" t="inlineStr">
        <is>
          <t>Moving</t>
        </is>
      </c>
      <c r="C7001" t="inlineStr">
        <is>
          <t>https://www.getapp.com/industries-software/moving/os/web-based</t>
        </is>
      </c>
      <c r="D7001" t="inlineStr">
        <is>
          <t>Vonigo</t>
        </is>
      </c>
      <c r="E7001" t="inlineStr">
        <is>
          <t>https://www.getapp.com/operations-management-software/a/vonigo/</t>
        </is>
      </c>
      <c r="F7001" t="inlineStr">
        <is>
          <t>Vonigo works great for local moving companies looking to increase sales with online booking and streamline operations.Read more about Vonigo</t>
        </is>
      </c>
    </row>
    <row r="7002">
      <c r="A7002" t="inlineStr">
        <is>
          <t>Industry Specific</t>
        </is>
      </c>
      <c r="B7002" t="inlineStr">
        <is>
          <t>Moving</t>
        </is>
      </c>
      <c r="C7002" t="inlineStr">
        <is>
          <t>https://www.getapp.com/industries-software/moving/os/web-based</t>
        </is>
      </c>
      <c r="D7002" t="inlineStr">
        <is>
          <t>MoveitPro</t>
        </is>
      </c>
      <c r="E7002" t="inlineStr">
        <is>
          <t>https://www.getapp.com/industries-software/a/moveitpro/</t>
        </is>
      </c>
      <c r="F7002" t="inlineStr">
        <is>
          <t>Software built for movers by movers. 24/7 live support. BEST support in the industry. SMS Messaging, Digital B.O.L, automated sales, and so much more.Read more about MoveitPro</t>
        </is>
      </c>
    </row>
    <row r="7003">
      <c r="A7003" t="inlineStr">
        <is>
          <t>Industry Specific</t>
        </is>
      </c>
      <c r="B7003" t="inlineStr">
        <is>
          <t>Moving</t>
        </is>
      </c>
      <c r="C7003" t="inlineStr">
        <is>
          <t>https://www.getapp.com/industries-software/moving/os/web-based</t>
        </is>
      </c>
      <c r="D7003" t="inlineStr">
        <is>
          <t>BookingKoala</t>
        </is>
      </c>
      <c r="E7003" t="inlineStr">
        <is>
          <t>https://www.getapp.com/operations-management-software/a/bookingkoala/</t>
        </is>
      </c>
      <c r="F7003" t="inlineStr">
        <is>
          <t>BookingKoala is an online booking software designed to help businesses of all sizes handle appointment scheduling, lead generation, billing, marketing, and other operations. Customers can utilize personalized dashboards to view appointments, refer friends, and purchase gift cards.Read more about BookingKoala</t>
        </is>
      </c>
    </row>
    <row r="7004">
      <c r="A7004" t="inlineStr">
        <is>
          <t>Industry Specific</t>
        </is>
      </c>
      <c r="B7004" t="inlineStr">
        <is>
          <t>Moving</t>
        </is>
      </c>
      <c r="C7004" t="inlineStr">
        <is>
          <t>https://www.getapp.com/industries-software/moving/os/web-based</t>
        </is>
      </c>
      <c r="D7004" t="inlineStr">
        <is>
          <t>Movegistics CRM</t>
        </is>
      </c>
      <c r="E7004" t="inlineStr">
        <is>
          <t>https://www.getapp.com/customer-management-software/a/movegistics-crm/</t>
        </is>
      </c>
      <c r="F7004" t="inlineStr">
        <is>
          <t>Movegistics CRM is professional move software with pre-move surveys, job costing, CPQ technology, truck loads planning, leads, &amp; storage management capabilities.Read more about Movegistics CRM</t>
        </is>
      </c>
    </row>
    <row r="7005">
      <c r="A7005" t="inlineStr">
        <is>
          <t>Industry Specific</t>
        </is>
      </c>
      <c r="B7005" t="inlineStr">
        <is>
          <t>Moving</t>
        </is>
      </c>
      <c r="C7005" t="inlineStr">
        <is>
          <t>https://www.getapp.com/industries-software/moving/os/web-based</t>
        </is>
      </c>
      <c r="D7005" t="inlineStr">
        <is>
          <t>Verizon Connect</t>
        </is>
      </c>
      <c r="E7005" t="inlineStr">
        <is>
          <t>https://www.getapp.com/operations-management-software/a/fleetmatics-work/</t>
        </is>
      </c>
      <c r="F7005" t="inlineStr">
        <is>
          <t>Verizon Connect is a cloud-based software designed for businesses of all sizes that helps manage vehicles, drivers, equipment and jobs.Read more about Verizon Connect</t>
        </is>
      </c>
    </row>
    <row r="7006">
      <c r="A7006" t="inlineStr">
        <is>
          <t>Industry Specific</t>
        </is>
      </c>
      <c r="B7006" t="inlineStr">
        <is>
          <t>Moving</t>
        </is>
      </c>
      <c r="C7006" t="inlineStr">
        <is>
          <t>https://www.getapp.com/industries-software/moving/os/web-based</t>
        </is>
      </c>
      <c r="D7006" t="inlineStr">
        <is>
          <t>RouteManager</t>
        </is>
      </c>
      <c r="E7006" t="inlineStr">
        <is>
          <t>https://www.getapp.com/operations-management-software/a/workwave-route-manager/</t>
        </is>
      </c>
      <c r="F7006" t="inlineStr">
        <is>
          <t>WorkWave Route Manager is a web-based fleet management solution to help fleet owners plan driver-friendly route maps and track their on-field vehiclesRead more about RouteManager</t>
        </is>
      </c>
    </row>
    <row r="7007">
      <c r="A7007" t="inlineStr">
        <is>
          <t>Industry Specific</t>
        </is>
      </c>
      <c r="B7007" t="inlineStr">
        <is>
          <t>Moving</t>
        </is>
      </c>
      <c r="C7007" t="inlineStr">
        <is>
          <t>https://www.getapp.com/industries-software/moving/os/web-based</t>
        </is>
      </c>
      <c r="D7007" t="inlineStr">
        <is>
          <t>Network Leads</t>
        </is>
      </c>
      <c r="E7007" t="inlineStr">
        <is>
          <t>https://www.getapp.com/industries-software/a/network-leads/</t>
        </is>
      </c>
      <c r="F7007" t="inlineStr">
        <is>
          <t>Network Leads helps enterprises in the moving industry manage sales, employees, leads, marketing, operations, and more on a unified portal. The platform enables organizations to manage the storage of items, track status during transit, and receive alerts for delivery.Read more about Network Leads</t>
        </is>
      </c>
    </row>
    <row r="7008">
      <c r="A7008" t="inlineStr">
        <is>
          <t>Industry Specific</t>
        </is>
      </c>
      <c r="B7008" t="inlineStr">
        <is>
          <t>Moving</t>
        </is>
      </c>
      <c r="C7008" t="inlineStr">
        <is>
          <t>https://www.getapp.com/industries-software/moving/os/web-based</t>
        </is>
      </c>
      <c r="D7008" t="inlineStr">
        <is>
          <t>Linxup</t>
        </is>
      </c>
      <c r="E7008" t="inlineStr">
        <is>
          <t>https://www.getapp.com/operations-management-software/a/linxup-gps-tracking/</t>
        </is>
      </c>
      <c r="F7008" t="inlineStr">
        <is>
          <t>Linxup is a GPS tracking and fleet management solution for organizations of all sizes — from one vehicle to thousands — that are looking to improve the efficiency and safety of their fleet, as well as reduce costs and operating expenses.Read more about Linxup</t>
        </is>
      </c>
    </row>
    <row r="7009">
      <c r="A7009" t="inlineStr">
        <is>
          <t>Industry Specific</t>
        </is>
      </c>
      <c r="B7009" t="inlineStr">
        <is>
          <t>Moving</t>
        </is>
      </c>
      <c r="C7009" t="inlineStr">
        <is>
          <t>https://www.getapp.com/industries-software/moving/os/web-based</t>
        </is>
      </c>
      <c r="D7009" t="inlineStr">
        <is>
          <t>Shipday</t>
        </is>
      </c>
      <c r="E7009" t="inlineStr">
        <is>
          <t>https://www.getapp.com/retail-consumer-services-software/a/shipday/</t>
        </is>
      </c>
      <c r="F7009" t="inlineStr">
        <is>
          <t>Shipday is a user-friendly delivery management software tailored for restaurants, retail stores, pharmacies, and other small businesses managing local deliveries. With advanced AI automation, real-time GPS tracking, and instant SMS notifications,Read more about Shipday</t>
        </is>
      </c>
    </row>
    <row r="7010">
      <c r="A7010" t="inlineStr">
        <is>
          <t>Industry Specific</t>
        </is>
      </c>
      <c r="B7010" t="inlineStr">
        <is>
          <t>Moving</t>
        </is>
      </c>
      <c r="C7010" t="inlineStr">
        <is>
          <t>https://www.getapp.com/industries-software/moving/os/web-based</t>
        </is>
      </c>
      <c r="D7010" t="inlineStr">
        <is>
          <t>Cigo</t>
        </is>
      </c>
      <c r="E7010" t="inlineStr">
        <is>
          <t>https://www.getapp.com/transportation-logistics-software/a/cigo/</t>
        </is>
      </c>
      <c r="F7010" t="inlineStr">
        <is>
          <t>Cigo is a cloud-based delivery tracking and route optimization solution, designed to help businesses in industries including moving, pharmacy, grocery, servicing, logistics, construction, and junk removal, manage and optimize their customer’s last-mile experience.Read more about Cigo</t>
        </is>
      </c>
    </row>
    <row r="7011">
      <c r="A7011" t="inlineStr">
        <is>
          <t>Industry Specific</t>
        </is>
      </c>
      <c r="B7011" t="inlineStr">
        <is>
          <t>Moving</t>
        </is>
      </c>
      <c r="C7011" t="inlineStr">
        <is>
          <t>https://www.getapp.com/industries-software/moving/os/web-based</t>
        </is>
      </c>
      <c r="D7011" t="inlineStr">
        <is>
          <t>AMCS Fleet Maintenance</t>
        </is>
      </c>
      <c r="E7011" t="inlineStr">
        <is>
          <t>https://www.getapp.com/operations-management-software/a/dossier/</t>
        </is>
      </c>
      <c r="F7011" t="inlineStr">
        <is>
          <t>AMCS Fleet Maintenance software helps surface vital information for transportation and operations managers to control and manage costs and operational readiness of fleets and other assets.Read more about AMCS Fleet Maintenance</t>
        </is>
      </c>
    </row>
    <row r="7012">
      <c r="A7012" t="inlineStr">
        <is>
          <t>Industry Specific</t>
        </is>
      </c>
      <c r="B7012" t="inlineStr">
        <is>
          <t>Moving</t>
        </is>
      </c>
      <c r="C7012" t="inlineStr">
        <is>
          <t>https://www.getapp.com/industries-software/moving/os/web-based</t>
        </is>
      </c>
      <c r="D7012" t="inlineStr">
        <is>
          <t>Elromco</t>
        </is>
      </c>
      <c r="E7012" t="inlineStr">
        <is>
          <t>https://www.getapp.com/industries-software/a/elromco/</t>
        </is>
      </c>
      <c r="F7012" t="inlineStr">
        <is>
          <t>Elromco is a cloud-based moving software which helps businesses of all sizes with estimation and customer relationship management. Its key features include lead management, online booking, dispatching, communications, bill of lading creation, payment processing and quote generation.Read more about Elromco</t>
        </is>
      </c>
    </row>
    <row r="7013">
      <c r="A7013" t="inlineStr">
        <is>
          <t>Industry Specific</t>
        </is>
      </c>
      <c r="B7013" t="inlineStr">
        <is>
          <t>Moving</t>
        </is>
      </c>
      <c r="C7013" t="inlineStr">
        <is>
          <t>https://www.getapp.com/industries-software/moving/os/web-based</t>
        </is>
      </c>
      <c r="D7013" t="inlineStr">
        <is>
          <t>Supermove</t>
        </is>
      </c>
      <c r="E7013" t="inlineStr">
        <is>
          <t>https://www.getapp.com/industries-software/a/supermove/</t>
        </is>
      </c>
      <c r="F7013" t="inlineStr">
        <is>
          <t>Ditch all the paperwork and grow revenue with Supermove  - The easiest-to-use moving software on the market. Our all-in-one solution allows you to power your entire business digitally.Read more about Supermove</t>
        </is>
      </c>
    </row>
    <row r="7014">
      <c r="A7014" t="inlineStr">
        <is>
          <t>Industry Specific</t>
        </is>
      </c>
      <c r="B7014" t="inlineStr">
        <is>
          <t>Moving</t>
        </is>
      </c>
      <c r="C7014" t="inlineStr">
        <is>
          <t>https://www.getapp.com/industries-software/moving/os/web-based</t>
        </is>
      </c>
      <c r="D7014" t="inlineStr">
        <is>
          <t>Commercial Moving System</t>
        </is>
      </c>
      <c r="E7014" t="inlineStr">
        <is>
          <t>https://www.getapp.com/industries-software/a/commercial-moving-system/</t>
        </is>
      </c>
      <c r="F7014" t="inlineStr">
        <is>
          <t>FWA's Commercial Moving System is a cloud-based solution that helps small to large businesses manage and streamline operations related to moving, dispatching, billing, warehousing, payroll, &amp; more. It allows users to archive information about customers, work orders &amp; projects on a unified platform.Read more about Commercial Moving System</t>
        </is>
      </c>
    </row>
    <row r="7015">
      <c r="A7015" t="inlineStr">
        <is>
          <t>Industry Specific</t>
        </is>
      </c>
      <c r="B7015" t="inlineStr">
        <is>
          <t>Moving</t>
        </is>
      </c>
      <c r="C7015" t="inlineStr">
        <is>
          <t>https://www.getapp.com/industries-software/moving/os/web-based</t>
        </is>
      </c>
      <c r="D7015" t="inlineStr">
        <is>
          <t>Compass Wave</t>
        </is>
      </c>
      <c r="E7015" t="inlineStr">
        <is>
          <t>https://www.getapp.com/industries-software/a/compass-wave/</t>
        </is>
      </c>
      <c r="F7015" t="inlineStr">
        <is>
          <t>Compass Wave is a maid service estimating tool that enables residential cleaning companies to provide estimates to prospective clients via their website, 24/7Read more about Compass Wave</t>
        </is>
      </c>
    </row>
    <row r="7016">
      <c r="A7016" t="inlineStr">
        <is>
          <t>Industry Specific</t>
        </is>
      </c>
      <c r="B7016" t="inlineStr">
        <is>
          <t>Moving</t>
        </is>
      </c>
      <c r="C7016" t="inlineStr">
        <is>
          <t>https://www.getapp.com/industries-software/moving/os/web-based</t>
        </is>
      </c>
      <c r="D7016" t="inlineStr">
        <is>
          <t>MoversSuite</t>
        </is>
      </c>
      <c r="E7016" t="inlineStr">
        <is>
          <t>https://www.getapp.com/transportation-logistics-software/a/moverssuite/</t>
        </is>
      </c>
      <c r="F7016" t="inlineStr">
        <is>
          <t>MoversSuite is a fully integrated moving solution with a focus on move management, dispatching, &amp; full accounting. Designed for moving &amp; storage companies, MoversSuite provides tools for managing domestic, international, &amp; military orders, dispatch &amp; planning, expense tracking, job costing &amp; more.Read more about MoversSuite</t>
        </is>
      </c>
    </row>
    <row r="7017">
      <c r="A7017" t="inlineStr">
        <is>
          <t>Industry Specific</t>
        </is>
      </c>
      <c r="B7017" t="inlineStr">
        <is>
          <t>Moving</t>
        </is>
      </c>
      <c r="C7017" t="inlineStr">
        <is>
          <t>https://www.getapp.com/industries-software/moving/os/web-based</t>
        </is>
      </c>
      <c r="D7017" t="inlineStr">
        <is>
          <t>Work&amp;Track Mobile</t>
        </is>
      </c>
      <c r="E7017" t="inlineStr">
        <is>
          <t>https://www.getapp.com/transportation-logistics-software/a/work-track-mobile/</t>
        </is>
      </c>
      <c r="F7017"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7018">
      <c r="A7018" t="inlineStr">
        <is>
          <t>Industry Specific</t>
        </is>
      </c>
      <c r="B7018" t="inlineStr">
        <is>
          <t>Moving</t>
        </is>
      </c>
      <c r="C7018" t="inlineStr">
        <is>
          <t>https://www.getapp.com/industries-software/moving/os/web-based</t>
        </is>
      </c>
      <c r="D7018" t="inlineStr">
        <is>
          <t>NextBillion.ai</t>
        </is>
      </c>
      <c r="E7018" t="inlineStr">
        <is>
          <t>https://www.getapp.com/transportation-logistics-software/a/nextbillion-ai/</t>
        </is>
      </c>
      <c r="F7018" t="inlineStr">
        <is>
          <t>NextBillion.ai is a unified geospatial platform built for enterprises. Overcome location challenges &amp; manage location data with AI-driven, use-case-specific custom solutions.Read more about NextBillion.ai</t>
        </is>
      </c>
    </row>
    <row r="7019">
      <c r="A7019" t="inlineStr">
        <is>
          <t>Industry Specific</t>
        </is>
      </c>
      <c r="B7019" t="inlineStr">
        <is>
          <t>Moving</t>
        </is>
      </c>
      <c r="C7019" t="inlineStr">
        <is>
          <t>https://www.getapp.com/industries-software/moving/os/web-based</t>
        </is>
      </c>
      <c r="D7019" t="inlineStr">
        <is>
          <t>Move Details</t>
        </is>
      </c>
      <c r="E7019" t="inlineStr">
        <is>
          <t>https://www.getapp.com/operations-management-software/a/move-details/</t>
        </is>
      </c>
      <c r="F7019" t="inlineStr">
        <is>
          <t>Move Details is a cloud-based platform that helps businesses create estimates, generate schedules and manage personnel on a centralized location. It enables supervisors to track the location of individual teams using the GPS technology.Read more about Move Details</t>
        </is>
      </c>
    </row>
    <row r="7020">
      <c r="A7020" t="inlineStr">
        <is>
          <t>Industry Specific</t>
        </is>
      </c>
      <c r="B7020" t="inlineStr">
        <is>
          <t>Moving</t>
        </is>
      </c>
      <c r="C7020" t="inlineStr">
        <is>
          <t>https://www.getapp.com/industries-software/moving/os/web-based</t>
        </is>
      </c>
      <c r="D7020" t="inlineStr">
        <is>
          <t>GetSwift</t>
        </is>
      </c>
      <c r="E7020" t="inlineStr">
        <is>
          <t>https://www.getapp.com/transportation-logistics-software/a/getswift/</t>
        </is>
      </c>
      <c r="F7020" t="inlineStr">
        <is>
          <t>GetSwift is a cloud-based transportation management solution that helps businesses to streamline their dispatching, routing and delivery operationsRead more about GetSwift</t>
        </is>
      </c>
    </row>
    <row r="7021">
      <c r="A7021" t="inlineStr">
        <is>
          <t>Industry Specific</t>
        </is>
      </c>
      <c r="B7021" t="inlineStr">
        <is>
          <t>Moving</t>
        </is>
      </c>
      <c r="C7021" t="inlineStr">
        <is>
          <t>https://www.getapp.com/industries-software/moving/os/web-based</t>
        </is>
      </c>
      <c r="D7021" t="inlineStr">
        <is>
          <t>Speedy Inventory</t>
        </is>
      </c>
      <c r="E7021" t="inlineStr">
        <is>
          <t>https://www.getapp.com/transportation-logistics-software/a/speedy-inventory/</t>
        </is>
      </c>
      <c r="F7021" t="inlineStr">
        <is>
          <t>Speedy Inventory is a mobile &amp; cloud-based inventory management app for the moving industry which allows users to track inventory with photos &amp; barcode scanningRead more about Speedy Inventory</t>
        </is>
      </c>
    </row>
    <row r="7022">
      <c r="A7022" t="inlineStr">
        <is>
          <t>Industry Specific</t>
        </is>
      </c>
      <c r="B7022" t="inlineStr">
        <is>
          <t>Moving</t>
        </is>
      </c>
      <c r="C7022" t="inlineStr">
        <is>
          <t>https://www.getapp.com/industries-software/moving/os/web-based</t>
        </is>
      </c>
      <c r="D7022" t="inlineStr">
        <is>
          <t>MovingPro</t>
        </is>
      </c>
      <c r="E7022" t="inlineStr">
        <is>
          <t>https://www.getapp.com/industries-software/a/movingpro/</t>
        </is>
      </c>
      <c r="F7022" t="inlineStr">
        <is>
          <t>The best and least expensive moving company software available today.Read more about MovingPro</t>
        </is>
      </c>
    </row>
    <row r="7023">
      <c r="A7023" t="inlineStr">
        <is>
          <t>Industry Specific</t>
        </is>
      </c>
      <c r="B7023" t="inlineStr">
        <is>
          <t>Moving</t>
        </is>
      </c>
      <c r="C7023" t="inlineStr">
        <is>
          <t>https://www.getapp.com/industries-software/moving/os/web-based</t>
        </is>
      </c>
      <c r="D7023" t="inlineStr">
        <is>
          <t>High Point GPS</t>
        </is>
      </c>
      <c r="E7023" t="inlineStr">
        <is>
          <t>https://www.getapp.com/operations-management-software/a/high-point-gps/</t>
        </is>
      </c>
      <c r="F7023" t="inlineStr">
        <is>
          <t>High Point GPS is a web-based live GPS fleet tracking tool that reports all driver activity and behavior with optional Garmin dispatching and messaging featuresRead more about High Point GPS</t>
        </is>
      </c>
    </row>
    <row r="7024">
      <c r="A7024" t="inlineStr">
        <is>
          <t>Industry Specific</t>
        </is>
      </c>
      <c r="B7024" t="inlineStr">
        <is>
          <t>Moving</t>
        </is>
      </c>
      <c r="C7024" t="inlineStr">
        <is>
          <t>https://www.getapp.com/industries-software/moving/os/web-based</t>
        </is>
      </c>
      <c r="D7024" t="inlineStr">
        <is>
          <t>ePackBook</t>
        </is>
      </c>
      <c r="E7024" t="inlineStr">
        <is>
          <t>https://www.getapp.com/industries-software/a/epackbook/</t>
        </is>
      </c>
      <c r="F7024" t="inlineStr">
        <is>
          <t>ePackBook is a Packers and Movers CRM software in India to manage relocation business online. It offers features like paperless enquiry management, customer management, and a cloud base.Read more about ePackBook</t>
        </is>
      </c>
    </row>
    <row r="7025">
      <c r="A7025" t="inlineStr">
        <is>
          <t>Industry Specific</t>
        </is>
      </c>
      <c r="B7025" t="inlineStr">
        <is>
          <t>Moving</t>
        </is>
      </c>
      <c r="C7025" t="inlineStr">
        <is>
          <t>https://www.getapp.com/industries-software/moving/os/web-based</t>
        </is>
      </c>
      <c r="D7025" t="inlineStr">
        <is>
          <t>MoversTech</t>
        </is>
      </c>
      <c r="E7025" t="inlineStr">
        <is>
          <t>https://www.getapp.com/all-software/a/moverstech/</t>
        </is>
      </c>
      <c r="F7025" t="inlineStr">
        <is>
          <t>MoversTech CRM is a cloud-based CRM system for moving companies that offers several features including organizing leads, streamlining dispatch, automating finances, generating documents, resolving claims, and getting detailed reports.Read more about MoversTech</t>
        </is>
      </c>
    </row>
    <row r="7026">
      <c r="A7026" t="inlineStr">
        <is>
          <t>Industry Specific</t>
        </is>
      </c>
      <c r="B7026" t="inlineStr">
        <is>
          <t>Moving</t>
        </is>
      </c>
      <c r="C7026" t="inlineStr">
        <is>
          <t>https://www.getapp.com/industries-software/moving/os/web-based</t>
        </is>
      </c>
      <c r="D7026" t="inlineStr">
        <is>
          <t>MovingCRM</t>
        </is>
      </c>
      <c r="E7026" t="inlineStr">
        <is>
          <t>https://www.getapp.com/industries-software/a/movingcrm/</t>
        </is>
      </c>
      <c r="F7026" t="inlineStr">
        <is>
          <t>MovignCRM is a great software to help scale your moving business.Read more about MovingCRM</t>
        </is>
      </c>
    </row>
    <row r="7027">
      <c r="A7027" t="inlineStr">
        <is>
          <t>Industry Specific</t>
        </is>
      </c>
      <c r="B7027" t="inlineStr">
        <is>
          <t>Moving</t>
        </is>
      </c>
      <c r="C7027" t="inlineStr">
        <is>
          <t>https://www.getapp.com/industries-software/moving/os/web-based</t>
        </is>
      </c>
      <c r="D7027" t="inlineStr">
        <is>
          <t>Truckin Digital</t>
        </is>
      </c>
      <c r="E7027" t="inlineStr">
        <is>
          <t>https://www.getapp.com/transportation-logistics-software/a/truckin-digital/</t>
        </is>
      </c>
      <c r="F7027" t="inlineStr">
        <is>
          <t>Truckin Digital offers real-time dispatch capabilities, enabling you to assign, track, and optimize routes with ease. You can improve communication between your drivers and dispatchers, ensuring on-time deliveries and happy customers.Read more about Truckin Digital</t>
        </is>
      </c>
    </row>
    <row r="7028">
      <c r="A7028" t="inlineStr">
        <is>
          <t>Industry Specific</t>
        </is>
      </c>
      <c r="B7028" t="inlineStr">
        <is>
          <t>Moving</t>
        </is>
      </c>
      <c r="C7028" t="inlineStr">
        <is>
          <t>https://www.getapp.com/industries-software/moving/os/web-based</t>
        </is>
      </c>
      <c r="D7028" t="inlineStr">
        <is>
          <t>Octopus</t>
        </is>
      </c>
      <c r="E7028" t="inlineStr">
        <is>
          <t>https://www.getapp.com/industries-software/a/octopus-1/</t>
        </is>
      </c>
      <c r="F7028" t="inlineStr">
        <is>
          <t>Simple, clean, and powerful booking tools for moving businessRead more about Octopus</t>
        </is>
      </c>
    </row>
    <row r="7029">
      <c r="A7029" t="inlineStr">
        <is>
          <t>Industry Specific</t>
        </is>
      </c>
      <c r="B7029" t="inlineStr">
        <is>
          <t>Moving</t>
        </is>
      </c>
      <c r="C7029" t="inlineStr">
        <is>
          <t>https://www.getapp.com/industries-software/moving/os/web-based</t>
        </is>
      </c>
      <c r="D7029" t="inlineStr">
        <is>
          <t>Move Right</t>
        </is>
      </c>
      <c r="E7029" t="inlineStr">
        <is>
          <t>https://www.getapp.com/business-intelligence-analytics-software/a/move-right/</t>
        </is>
      </c>
      <c r="F7029" t="inlineStr">
        <is>
          <t>Move Right is the cloud-based software platform that helps moving companies grow and scale their businesses. With Move Right, you can access high-quality reports that show you the metrics that matter for your profitability and growth.Read more about Move Right</t>
        </is>
      </c>
    </row>
    <row r="7030">
      <c r="A7030" t="inlineStr">
        <is>
          <t>Industry Specific</t>
        </is>
      </c>
      <c r="B7030" t="inlineStr">
        <is>
          <t>Moving</t>
        </is>
      </c>
      <c r="C7030" t="inlineStr">
        <is>
          <t>https://www.getapp.com/industries-software/moving/os/web-based</t>
        </is>
      </c>
      <c r="D7030" t="inlineStr">
        <is>
          <t>Movers Dispatch Board</t>
        </is>
      </c>
      <c r="E7030" t="inlineStr">
        <is>
          <t>https://www.getapp.com/industries-software/a/movers-dispatch-board/</t>
        </is>
      </c>
      <c r="F7030" t="inlineStr">
        <is>
          <t>Nationwide load board connecting moving companies, brokers, and carriers looking to interline &amp; broker HHG loads. Post &amp; search for loads, message with carriers, share documents, access member profiles, view carrier ratings, and check licensing &amp; insurance to amplify your productivity and growth.Read more about Movers Dispatch Board</t>
        </is>
      </c>
    </row>
    <row r="7031">
      <c r="A7031" t="inlineStr">
        <is>
          <t>Industry Specific</t>
        </is>
      </c>
      <c r="B7031" t="inlineStr">
        <is>
          <t>Moving</t>
        </is>
      </c>
      <c r="C7031" t="inlineStr">
        <is>
          <t>https://www.getapp.com/industries-software/moving/os/web-based</t>
        </is>
      </c>
      <c r="D7031" t="inlineStr">
        <is>
          <t>Bas</t>
        </is>
      </c>
      <c r="E7031" t="inlineStr">
        <is>
          <t>https://www.getapp.com/operations-management-software/a/bas/</t>
        </is>
      </c>
      <c r="F7031" t="inlineStr">
        <is>
          <t>Bas removals software is an online platform that provides all functions required for managing removal projects. Workflows ensure that as many administrative tasks as possible can be automated. Employees can use a mobile app to gain direct insight into their work tasks.Read more about Bas</t>
        </is>
      </c>
    </row>
    <row r="7032">
      <c r="A7032" t="inlineStr">
        <is>
          <t>Industry Specific</t>
        </is>
      </c>
      <c r="B7032" t="inlineStr">
        <is>
          <t>Moving</t>
        </is>
      </c>
      <c r="C7032" t="inlineStr">
        <is>
          <t>https://www.getapp.com/industries-software/moving/os/web-based</t>
        </is>
      </c>
      <c r="D7032" t="inlineStr">
        <is>
          <t>ByMovers</t>
        </is>
      </c>
      <c r="E7032" t="inlineStr">
        <is>
          <t>https://www.getapp.com/industries-software/a/bymovers/</t>
        </is>
      </c>
      <c r="F7032" t="inlineStr">
        <is>
          <t>ByMovers is a cloud-based moving solution that helps moving and storage businesses streamline daily operations. The platform offers various digital tools to manage various aspects of their operations such as commercial, financial, operational, and customer acquisition and loyalty. It provides multi-branch and multi-company management capabilities, allowing businesses to manage their operations across multiple locations.Read more about ByMovers</t>
        </is>
      </c>
    </row>
    <row r="7033">
      <c r="A7033" t="inlineStr">
        <is>
          <t>Industry Specific</t>
        </is>
      </c>
      <c r="B7033" t="inlineStr">
        <is>
          <t>Moving</t>
        </is>
      </c>
      <c r="C7033" t="inlineStr">
        <is>
          <t>https://www.getapp.com/industries-software/moving/os/web-based</t>
        </is>
      </c>
      <c r="D7033" t="inlineStr">
        <is>
          <t>Moving Star</t>
        </is>
      </c>
      <c r="E7033" t="inlineStr">
        <is>
          <t>https://www.getapp.com/industries-software/a/moving-star/</t>
        </is>
      </c>
      <c r="F7033" t="inlineStr">
        <is>
          <t>Movingstar is a comprehensive moving software and app for moving companies. It offers features such as quote management, work order creation, inventory lists, digital work orders, scheduling, video inspections, and online payments. Movingstar's modern and intuitive interface allows for efficient organization and streamlining of moving-related tasks, from task management to team communication.Read more about Moving Star</t>
        </is>
      </c>
    </row>
    <row r="7034">
      <c r="A7034" t="inlineStr">
        <is>
          <t>Industry Specific</t>
        </is>
      </c>
      <c r="B7034" t="inlineStr">
        <is>
          <t>Moving</t>
        </is>
      </c>
      <c r="C7034" t="inlineStr">
        <is>
          <t>https://www.getapp.com/industries-software/moving/os/web-based</t>
        </is>
      </c>
      <c r="D7034" t="inlineStr">
        <is>
          <t>Pick &amp; Drop</t>
        </is>
      </c>
      <c r="E7034" t="inlineStr">
        <is>
          <t>https://www.getapp.com/transportation-logistics-software/a/pick-drop/</t>
        </is>
      </c>
      <c r="F7034" t="inlineStr">
        <is>
          <t>Pick &amp; Drop is an on-demand delivery mobile app to help delivery logistic business owners, startups and small businesses boost their sales using technology.Read more about Pick &amp; Drop</t>
        </is>
      </c>
    </row>
    <row r="7035">
      <c r="A7035" t="inlineStr">
        <is>
          <t>Industry Specific</t>
        </is>
      </c>
      <c r="B7035" t="inlineStr">
        <is>
          <t>Moving</t>
        </is>
      </c>
      <c r="C7035" t="inlineStr">
        <is>
          <t>https://www.getapp.com/industries-software/moving/os/web-based</t>
        </is>
      </c>
      <c r="D7035" t="inlineStr">
        <is>
          <t>EDC-MoveStar</t>
        </is>
      </c>
      <c r="E7035" t="inlineStr">
        <is>
          <t>https://www.getapp.com/industries-software/a/edc-movestar/</t>
        </is>
      </c>
      <c r="F7035" t="inlineStr">
        <is>
          <t>EDC-MoveStar is a suite of web &amp; mobile move management &amp; operations software. This software includes tools for digital inventories, data exchange, sales, quotes, accounting, dispatch, &amp; more.Read more about EDC-MoveStar</t>
        </is>
      </c>
    </row>
    <row r="7036">
      <c r="A7036" t="inlineStr">
        <is>
          <t>Industry Specific</t>
        </is>
      </c>
      <c r="B7036" t="inlineStr">
        <is>
          <t>Moving</t>
        </is>
      </c>
      <c r="C7036" t="inlineStr">
        <is>
          <t>https://www.getapp.com/industries-software/moving/os/web-based</t>
        </is>
      </c>
      <c r="D7036" t="inlineStr">
        <is>
          <t>Muvr</t>
        </is>
      </c>
      <c r="E7036" t="inlineStr">
        <is>
          <t>https://www.getapp.com/industries-software/a/muvr/</t>
        </is>
      </c>
      <c r="F7036" t="inlineStr">
        <is>
          <t>Dubbed the “Uber for Movers,” Muvr offers an on-demand service that makes it easy and convenient to get your belongings from one place to another or to get rid of unwanted junk and clutter.Read more about Muvr</t>
        </is>
      </c>
    </row>
    <row r="7037">
      <c r="A7037" t="inlineStr">
        <is>
          <t>Industry Specific</t>
        </is>
      </c>
      <c r="B7037" t="inlineStr">
        <is>
          <t>Moving</t>
        </is>
      </c>
      <c r="C7037" t="inlineStr">
        <is>
          <t>https://www.getapp.com/industries-software/moving/os/web-based</t>
        </is>
      </c>
      <c r="D7037" t="inlineStr">
        <is>
          <t>AHT TMS</t>
        </is>
      </c>
      <c r="E7037" t="inlineStr">
        <is>
          <t>https://www.getapp.com/transportation-logistics-software/a/aht-tms/</t>
        </is>
      </c>
      <c r="F7037" t="inlineStr">
        <is>
          <t>Whether you have one or a team of dispatchers, AHT TMS allows you or a team to easily create and dispatch loads. Instantly plan all your routes. Our powerful mapping tool and algorithm is designed to provide you with the best routes and distance and hours calculations. AHT TMS makes it easy to assigRead more about AHT TMS</t>
        </is>
      </c>
    </row>
    <row r="7038">
      <c r="A7038" t="inlineStr">
        <is>
          <t>Industry Specific</t>
        </is>
      </c>
      <c r="B7038" t="inlineStr">
        <is>
          <t>Moving</t>
        </is>
      </c>
      <c r="C7038" t="inlineStr">
        <is>
          <t>https://www.getapp.com/industries-software/moving/os/web-based</t>
        </is>
      </c>
      <c r="D7038" t="inlineStr">
        <is>
          <t>Reedge</t>
        </is>
      </c>
      <c r="E7038" t="inlineStr">
        <is>
          <t>https://www.getapp.com/industries-software/a/reedge/</t>
        </is>
      </c>
      <c r="F7038" t="inlineStr">
        <is>
          <t>Reedge is cloud-based moving/relocation software for companies that want to manage their entire relocation process from one platform. It allows users to track incoming leads, provide prospects with quick quotes, organize planning and service their clients and agents.Read more about Reedge</t>
        </is>
      </c>
    </row>
    <row r="7039">
      <c r="A7039" t="inlineStr">
        <is>
          <t>Industry Specific</t>
        </is>
      </c>
      <c r="B7039" t="inlineStr">
        <is>
          <t>Moving</t>
        </is>
      </c>
      <c r="C7039" t="inlineStr">
        <is>
          <t>https://www.getapp.com/industries-software/moving/os/web-based</t>
        </is>
      </c>
      <c r="D7039" t="inlineStr">
        <is>
          <t>viewMAC</t>
        </is>
      </c>
      <c r="E7039" t="inlineStr">
        <is>
          <t>https://www.getapp.com/industries-software/a/viewmac/</t>
        </is>
      </c>
      <c r="F7039" t="inlineStr">
        <is>
          <t>viewMAC is a cloud-based move management system, which helps businesses in real estate &amp; facilities management industries handle workplace floor plans and relocations. Key features include status tracking, real-time updates, customizable branding, asset transfers, and reporting.Read more about viewMAC</t>
        </is>
      </c>
    </row>
    <row r="7040">
      <c r="A7040" t="inlineStr">
        <is>
          <t>Industry Specific</t>
        </is>
      </c>
      <c r="B7040" t="inlineStr">
        <is>
          <t>Moving</t>
        </is>
      </c>
      <c r="C7040" t="inlineStr">
        <is>
          <t>https://www.getapp.com/industries-software/moving/os/web-based</t>
        </is>
      </c>
      <c r="D7040" t="inlineStr">
        <is>
          <t>Inventory Map</t>
        </is>
      </c>
      <c r="E7040" t="inlineStr">
        <is>
          <t>https://www.getapp.com/operations-management-software/a/accordev-moving-inventory/</t>
        </is>
      </c>
      <c r="F7040" t="inlineStr">
        <is>
          <t>Add Items to any job, then drag and drop them into a custom virtual warehouse map.The virtual warehouse map is where you can add vaults, containers, pallets, or shelves, then drag and drop them into:-Warehouse Front Space.-Company Items Space.-Warehouse Map Cells.All history is backed up.Read more about Inventory Map</t>
        </is>
      </c>
    </row>
    <row r="7041">
      <c r="A7041" t="inlineStr">
        <is>
          <t>Industry Specific</t>
        </is>
      </c>
      <c r="B7041" t="inlineStr">
        <is>
          <t>Moving</t>
        </is>
      </c>
      <c r="C7041" t="inlineStr">
        <is>
          <t>https://www.getapp.com/industries-software/moving/os/web-based</t>
        </is>
      </c>
      <c r="D7041" t="inlineStr">
        <is>
          <t>Voxme</t>
        </is>
      </c>
      <c r="E7041" t="inlineStr">
        <is>
          <t>https://www.getapp.com/industries-software/a/voxme/</t>
        </is>
      </c>
      <c r="F7041" t="inlineStr">
        <is>
          <t>Voxme is a cloud-based moving solution that comes with a customer service platform, sales and quoting tool, and inventory manager. It handles dispatch and administrative management with expense tracking included.Read more about Voxme</t>
        </is>
      </c>
    </row>
    <row r="7042">
      <c r="A7042" t="inlineStr">
        <is>
          <t>Industry Specific</t>
        </is>
      </c>
      <c r="B7042" t="inlineStr">
        <is>
          <t>Moving</t>
        </is>
      </c>
      <c r="C7042" t="inlineStr">
        <is>
          <t>https://www.getapp.com/industries-software/moving/os/web-based</t>
        </is>
      </c>
      <c r="D7042" t="inlineStr">
        <is>
          <t>Mover Inventory</t>
        </is>
      </c>
      <c r="E7042" t="inlineStr">
        <is>
          <t>https://www.getapp.com/operations-management-software/a/mover-inventory/</t>
        </is>
      </c>
      <c r="F7042" t="inlineStr">
        <is>
          <t>Mover Inventory is a cloud-based moving and inventory management software that helps businesses create, scan and organize inventory items to reduce damage claims and missing items. The online portal allows customers to access orders, add comments and upload files in real time.Read more about Mover Inventory</t>
        </is>
      </c>
    </row>
    <row r="7043">
      <c r="A7043" t="inlineStr">
        <is>
          <t>Industry Specific</t>
        </is>
      </c>
      <c r="B7043" t="inlineStr">
        <is>
          <t>Moving</t>
        </is>
      </c>
      <c r="C7043" t="inlineStr">
        <is>
          <t>https://www.getapp.com/industries-software/moving/os/web-based</t>
        </is>
      </c>
      <c r="D7043" t="inlineStr">
        <is>
          <t>Mover Storage</t>
        </is>
      </c>
      <c r="E7043" t="inlineStr">
        <is>
          <t>https://www.getapp.com/business-intelligence-analytics-software/a/mover-storage/</t>
        </is>
      </c>
      <c r="F7043" t="inlineStr">
        <is>
          <t>Mover Storage is a moving management and data analysis solution that helps businesses manage customers, handle shipments, track pallet locations, monitor capacity, maintain storage unit history, and more from within a unified platform.Read more about Mover Storage</t>
        </is>
      </c>
    </row>
    <row r="7044">
      <c r="A7044" t="inlineStr">
        <is>
          <t>Industry Specific</t>
        </is>
      </c>
      <c r="B7044" t="inlineStr">
        <is>
          <t>Moving</t>
        </is>
      </c>
      <c r="C7044" t="inlineStr">
        <is>
          <t>https://www.getapp.com/industries-software/moving/os/web-based</t>
        </is>
      </c>
      <c r="D7044" t="inlineStr">
        <is>
          <t>EVOM Moving CRM</t>
        </is>
      </c>
      <c r="E7044" t="inlineStr">
        <is>
          <t>https://www.getapp.com/industries-software/a/evom-moving-crm/</t>
        </is>
      </c>
      <c r="F7044" t="inlineStr">
        <is>
          <t>EVOM Moving CRM is a platform that combines the functionality of an on-demand house moving marketplace with the tools of a CRM. Deployed on-premises or via the cloud, this web-based tool can showcase moving companies to prospective clients, including students, homeowners, tenants, and lessees.Read more about EVOM Moving CRM</t>
        </is>
      </c>
    </row>
    <row r="7045">
      <c r="A7045" t="inlineStr">
        <is>
          <t>Industry Specific</t>
        </is>
      </c>
      <c r="B7045" t="inlineStr">
        <is>
          <t>Moving</t>
        </is>
      </c>
      <c r="C7045" t="inlineStr">
        <is>
          <t>https://www.getapp.com/industries-software/moving/os/web-based</t>
        </is>
      </c>
      <c r="D7045" t="inlineStr">
        <is>
          <t>Best Movers CRM</t>
        </is>
      </c>
      <c r="E7045" t="inlineStr">
        <is>
          <t>https://www.getapp.com/industries-software/a/best-movers-crm/</t>
        </is>
      </c>
      <c r="F7045" t="inlineStr">
        <is>
          <t>Moving CRM that offers cost estimates, dispatching, scheduling, SMS templates, and more.Read more about Best Movers CRM</t>
        </is>
      </c>
    </row>
    <row r="7046">
      <c r="A7046" t="inlineStr">
        <is>
          <t>Industry Specific</t>
        </is>
      </c>
      <c r="B7046" t="inlineStr">
        <is>
          <t>Oil and Gas</t>
        </is>
      </c>
      <c r="C7046" t="inlineStr">
        <is>
          <t>https://www.getapp.com/industries-software/oil-gas/os/web-based</t>
        </is>
      </c>
      <c r="D7046" t="inlineStr">
        <is>
          <t>FieldCap</t>
        </is>
      </c>
      <c r="E7046" t="inlineStr">
        <is>
          <t>https://www.capterra.com/ppc/clicks/collect/GA/directory/4ff251ef-9db3-439d-aa5c-a6d200b3f78f/destination?country=ID&amp;language=en&amp;specificLocation=serp_oses&amp;sessionStartPage=&amp;categoryId=9a77d9c1-48af-4ac4-a0a9-a456309fa777&amp;listingPosition=1&amp;gaClientId=R0ExLjEuMTY0NzEzNDAyOS4xNzU2NjEzNTE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15e9ca3-d4d8-4a98-a9b2-430b46e3ecd8</t>
        </is>
      </c>
      <c r="F7046" t="inlineStr">
        <is>
          <t>In Canada, U.S.A and abroad. Across all types of oilfield service businesses. Small, Medium &amp; Enterprise.Read more about FieldCap</t>
        </is>
      </c>
    </row>
    <row r="7047">
      <c r="A7047" t="inlineStr">
        <is>
          <t>Industry Specific</t>
        </is>
      </c>
      <c r="B7047" t="inlineStr">
        <is>
          <t>Oil and Gas</t>
        </is>
      </c>
      <c r="C7047" t="inlineStr">
        <is>
          <t>https://www.getapp.com/industries-software/oil-gas/os/web-based</t>
        </is>
      </c>
      <c r="D7047" t="inlineStr">
        <is>
          <t>Motive</t>
        </is>
      </c>
      <c r="E7047" t="inlineStr">
        <is>
          <t>https://www.getapp.com/operations-management-software/a/keeptruckin/</t>
        </is>
      </c>
      <c r="F7047" t="inlineStr">
        <is>
          <t>Motive is a cloud-based fleet management solution that helps fleets of all types track vehicles with real-time GPS, automate operations, simplify compliance, and more, using a centralized platform.Read more about Motive</t>
        </is>
      </c>
    </row>
    <row r="7048">
      <c r="A7048" t="inlineStr">
        <is>
          <t>Industry Specific</t>
        </is>
      </c>
      <c r="B7048" t="inlineStr">
        <is>
          <t>Oil and Gas</t>
        </is>
      </c>
      <c r="C7048" t="inlineStr">
        <is>
          <t>https://www.getapp.com/industries-software/oil-gas/os/web-based</t>
        </is>
      </c>
      <c r="D7048" t="inlineStr">
        <is>
          <t>mHelpDesk</t>
        </is>
      </c>
      <c r="E7048" t="inlineStr">
        <is>
          <t>https://www.getapp.com/operations-management-software/a/mhelpdesk-field-service-software/</t>
        </is>
      </c>
      <c r="F7048"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7049">
      <c r="A7049" t="inlineStr">
        <is>
          <t>Industry Specific</t>
        </is>
      </c>
      <c r="B7049" t="inlineStr">
        <is>
          <t>Oil and Gas</t>
        </is>
      </c>
      <c r="C7049" t="inlineStr">
        <is>
          <t>https://www.getapp.com/industries-software/oil-gas/os/web-based</t>
        </is>
      </c>
      <c r="D7049" t="inlineStr">
        <is>
          <t>TrueContext</t>
        </is>
      </c>
      <c r="E7049" t="inlineStr">
        <is>
          <t>https://www.getapp.com/operations-management-software/a/prontoforms-mobile-forms/</t>
        </is>
      </c>
      <c r="F7049" t="inlineStr">
        <is>
          <t>TrueContext is the oil and gas industry's most dynamic mobile forms solution. Build and deploy forms that boost your field operations. Your technicians can reliably collect the rich data you need directly on their mobile device - even when network connectivity is down.Read more about TrueContext</t>
        </is>
      </c>
    </row>
    <row r="7050">
      <c r="A7050" t="inlineStr">
        <is>
          <t>Industry Specific</t>
        </is>
      </c>
      <c r="B7050" t="inlineStr">
        <is>
          <t>Oil and Gas</t>
        </is>
      </c>
      <c r="C7050" t="inlineStr">
        <is>
          <t>https://www.getapp.com/industries-software/oil-gas/os/web-based</t>
        </is>
      </c>
      <c r="D7050" t="inlineStr">
        <is>
          <t>Commusoft</t>
        </is>
      </c>
      <c r="E7050" t="inlineStr">
        <is>
          <t>https://www.getapp.com/industries-software/a/commusoft/</t>
        </is>
      </c>
      <c r="F7050" t="inlineStr">
        <is>
          <t>Our job management software allows oil and gas businesses to take control of customer data, technician schedules, and business communications to maximise profits.Read more about Commusoft</t>
        </is>
      </c>
    </row>
    <row r="7051">
      <c r="A7051" t="inlineStr">
        <is>
          <t>Industry Specific</t>
        </is>
      </c>
      <c r="B7051" t="inlineStr">
        <is>
          <t>Oil and Gas</t>
        </is>
      </c>
      <c r="C7051" t="inlineStr">
        <is>
          <t>https://www.getapp.com/industries-software/oil-gas/os/web-based</t>
        </is>
      </c>
      <c r="D7051" t="inlineStr">
        <is>
          <t>Powered Now</t>
        </is>
      </c>
      <c r="E7051" t="inlineStr">
        <is>
          <t>https://www.getapp.com/operations-management-software/a/powered-now/</t>
        </is>
      </c>
      <c r="F7051" t="inlineStr">
        <is>
          <t>Powered Now is a web and mobile business management software which provides small businesses such as builders, plumbers, electricians, and other small businesses with the tools to manage invoicing, estimating, scheduling, live team tracking, reporting, making tax digital ready, and moreRead more about Powered Now</t>
        </is>
      </c>
    </row>
    <row r="7052">
      <c r="A7052" t="inlineStr">
        <is>
          <t>Industry Specific</t>
        </is>
      </c>
      <c r="B7052" t="inlineStr">
        <is>
          <t>Oil and Gas</t>
        </is>
      </c>
      <c r="C7052" t="inlineStr">
        <is>
          <t>https://www.getapp.com/industries-software/oil-gas/os/web-based</t>
        </is>
      </c>
      <c r="D7052" t="inlineStr">
        <is>
          <t>MobiWork</t>
        </is>
      </c>
      <c r="E7052" t="inlineStr">
        <is>
          <t>https://www.getapp.com/operations-management-software/a/mobiwork/</t>
        </is>
      </c>
      <c r="F7052"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7053">
      <c r="A7053" t="inlineStr">
        <is>
          <t>Industry Specific</t>
        </is>
      </c>
      <c r="B7053" t="inlineStr">
        <is>
          <t>Oil and Gas</t>
        </is>
      </c>
      <c r="C7053" t="inlineStr">
        <is>
          <t>https://www.getapp.com/industries-software/oil-gas/os/web-based</t>
        </is>
      </c>
      <c r="D7053" t="inlineStr">
        <is>
          <t>BOSS811</t>
        </is>
      </c>
      <c r="E7053" t="inlineStr">
        <is>
          <t>https://www.getapp.com/industries-software/a/boss811/</t>
        </is>
      </c>
      <c r="F7053" t="inlineStr">
        <is>
          <t>BOSS811 is Cloud based One Call Ticket Management Solution for the Damage Prevention Industry. BOSS811 increases efficiency, reduces cost, is easy to use, and enables Oil &amp; Gas Companies manage excavation requests. BOSS Solutions also provides an award winning Help Desk Software solution.Read more about BOSS811</t>
        </is>
      </c>
    </row>
    <row r="7054">
      <c r="A7054" t="inlineStr">
        <is>
          <t>Industry Specific</t>
        </is>
      </c>
      <c r="B7054" t="inlineStr">
        <is>
          <t>Oil and Gas</t>
        </is>
      </c>
      <c r="C7054" t="inlineStr">
        <is>
          <t>https://www.getapp.com/industries-software/oil-gas/os/web-based</t>
        </is>
      </c>
      <c r="D7054" t="inlineStr">
        <is>
          <t>Dashpivot</t>
        </is>
      </c>
      <c r="E7054" t="inlineStr">
        <is>
          <t>https://www.getapp.com/operations-management-software/a/dashpivot/</t>
        </is>
      </c>
      <c r="F7054" t="inlineStr">
        <is>
          <t>Enables oil and gas companies to digitise and simplify how they capture, organise and track project delivery through smart forms, photos, workflows &amp; analytics.Read more about Dashpivot</t>
        </is>
      </c>
    </row>
    <row r="7055">
      <c r="A7055" t="inlineStr">
        <is>
          <t>Industry Specific</t>
        </is>
      </c>
      <c r="B7055" t="inlineStr">
        <is>
          <t>Oil and Gas</t>
        </is>
      </c>
      <c r="C7055" t="inlineStr">
        <is>
          <t>https://www.getapp.com/industries-software/oil-gas/os/web-based</t>
        </is>
      </c>
      <c r="D7055" t="inlineStr">
        <is>
          <t>Cority</t>
        </is>
      </c>
      <c r="E7055" t="inlineStr">
        <is>
          <t>https://www.getapp.com/operations-management-software/a/medgate-ehs-software/</t>
        </is>
      </c>
      <c r="F7055" t="inlineStr">
        <is>
          <t>Cority aids 80+ oil &amp; gas companies with compliance, safety, and efficiency tools. From risk to incident management, our software ensures compliance and mitigate risks. With advanced analytics and reporting, Cority helps orgs optimize performance, enhance safety, and achieve their strategic goalsRead more about Cority</t>
        </is>
      </c>
    </row>
    <row r="7056">
      <c r="A7056" t="inlineStr">
        <is>
          <t>Industry Specific</t>
        </is>
      </c>
      <c r="B7056" t="inlineStr">
        <is>
          <t>Oil and Gas</t>
        </is>
      </c>
      <c r="C7056" t="inlineStr">
        <is>
          <t>https://www.getapp.com/industries-software/oil-gas/os/web-based</t>
        </is>
      </c>
      <c r="D7056" t="inlineStr">
        <is>
          <t>O3</t>
        </is>
      </c>
      <c r="E7056" t="inlineStr">
        <is>
          <t>https://www.getapp.com/project-management-planning-software/a/o3/</t>
        </is>
      </c>
      <c r="F7056" t="inlineStr">
        <is>
          <t>O3 is designed to improve productivity on the job site with modern and user-friendly software, built specifically for industrial construction.Read more about O3</t>
        </is>
      </c>
    </row>
    <row r="7057">
      <c r="A7057" t="inlineStr">
        <is>
          <t>Industry Specific</t>
        </is>
      </c>
      <c r="B7057" t="inlineStr">
        <is>
          <t>Oil and Gas</t>
        </is>
      </c>
      <c r="C7057" t="inlineStr">
        <is>
          <t>https://www.getapp.com/industries-software/oil-gas/os/web-based</t>
        </is>
      </c>
      <c r="D7057" t="inlineStr">
        <is>
          <t>Asset Infinity</t>
        </is>
      </c>
      <c r="E7057" t="inlineStr">
        <is>
          <t>https://www.getapp.com/operations-management-software/a/asset-infinity/</t>
        </is>
      </c>
      <c r="F7057"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7058">
      <c r="A7058" t="inlineStr">
        <is>
          <t>Industry Specific</t>
        </is>
      </c>
      <c r="B7058" t="inlineStr">
        <is>
          <t>Oil and Gas</t>
        </is>
      </c>
      <c r="C7058" t="inlineStr">
        <is>
          <t>https://www.getapp.com/industries-software/oil-gas/os/web-based</t>
        </is>
      </c>
      <c r="D7058" t="inlineStr">
        <is>
          <t>EHS Insight</t>
        </is>
      </c>
      <c r="E7058" t="inlineStr">
        <is>
          <t>https://www.getapp.com/operations-management-software/a/ehs-insight-enterprise/</t>
        </is>
      </c>
      <c r="F7058"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7059">
      <c r="A7059" t="inlineStr">
        <is>
          <t>Industry Specific</t>
        </is>
      </c>
      <c r="B7059" t="inlineStr">
        <is>
          <t>Oil and Gas</t>
        </is>
      </c>
      <c r="C7059" t="inlineStr">
        <is>
          <t>https://www.getapp.com/industries-software/oil-gas/os/web-based</t>
        </is>
      </c>
      <c r="D7059" t="inlineStr">
        <is>
          <t>Synergist</t>
        </is>
      </c>
      <c r="E7059" t="inlineStr">
        <is>
          <t>https://www.getapp.com/project-management-planning-software/a/synergist/</t>
        </is>
      </c>
      <c r="F7059" t="inlineStr">
        <is>
          <t>The UK's leading agency management software. Synergist brings together everything you need to manage your agency – from new business to billing and everything in between – all in one scalable platform.Read more about Synergist</t>
        </is>
      </c>
    </row>
    <row r="7060">
      <c r="A7060" t="inlineStr">
        <is>
          <t>Industry Specific</t>
        </is>
      </c>
      <c r="B7060" t="inlineStr">
        <is>
          <t>Oil and Gas</t>
        </is>
      </c>
      <c r="C7060" t="inlineStr">
        <is>
          <t>https://www.getapp.com/industries-software/oil-gas/os/web-based</t>
        </is>
      </c>
      <c r="D7060" t="inlineStr">
        <is>
          <t>ToolWatch by AlignOps</t>
        </is>
      </c>
      <c r="E7060" t="inlineStr">
        <is>
          <t>https://www.getapp.com/operations-management-software/a/toolwatch-enterprise/</t>
        </is>
      </c>
      <c r="F7060" t="inlineStr">
        <is>
          <t>ToolWatch by AlignOps helps contractors track and manage the tools, materials, and equipment they work with every day.Read more about ToolWatch by AlignOps</t>
        </is>
      </c>
    </row>
    <row r="7061">
      <c r="A7061" t="inlineStr">
        <is>
          <t>Industry Specific</t>
        </is>
      </c>
      <c r="B7061" t="inlineStr">
        <is>
          <t>Oil and Gas</t>
        </is>
      </c>
      <c r="C7061" t="inlineStr">
        <is>
          <t>https://www.getapp.com/industries-software/oil-gas/os/web-based</t>
        </is>
      </c>
      <c r="D7061" t="inlineStr">
        <is>
          <t>Proteus</t>
        </is>
      </c>
      <c r="E7061" t="inlineStr">
        <is>
          <t>https://www.getapp.com/project-management-planning-software/a/proteus/</t>
        </is>
      </c>
      <c r="F7061" t="inlineStr">
        <is>
          <t>Proteus brings winning business, resource management, project management, project financials, and business intelligence into one simplified view. Easy to install and use, get 100% accuracy and speed with Proteus.Read more about Proteus</t>
        </is>
      </c>
    </row>
    <row r="7062">
      <c r="A7062" t="inlineStr">
        <is>
          <t>Industry Specific</t>
        </is>
      </c>
      <c r="B7062" t="inlineStr">
        <is>
          <t>Oil and Gas</t>
        </is>
      </c>
      <c r="C7062" t="inlineStr">
        <is>
          <t>https://www.getapp.com/industries-software/oil-gas/os/web-based</t>
        </is>
      </c>
      <c r="D7062" t="inlineStr">
        <is>
          <t>Wellsite Report</t>
        </is>
      </c>
      <c r="E7062" t="inlineStr">
        <is>
          <t>https://www.getapp.com/operations-management-software/a/wellsite-report/</t>
        </is>
      </c>
      <c r="F7062" t="inlineStr">
        <is>
          <t>A reporting tool to help manage the jobsite by capturing EHS/SQ incidents, BBS Observations, and job updates in real-time.Read more about Wellsite Report</t>
        </is>
      </c>
    </row>
    <row r="7063">
      <c r="A7063" t="inlineStr">
        <is>
          <t>Industry Specific</t>
        </is>
      </c>
      <c r="B7063" t="inlineStr">
        <is>
          <t>Oil and Gas</t>
        </is>
      </c>
      <c r="C7063" t="inlineStr">
        <is>
          <t>https://www.getapp.com/industries-software/oil-gas/os/web-based</t>
        </is>
      </c>
      <c r="D7063" t="inlineStr">
        <is>
          <t>Omadi</t>
        </is>
      </c>
      <c r="E7063" t="inlineStr">
        <is>
          <t>https://www.getapp.com/industries-software/a/omadi/</t>
        </is>
      </c>
      <c r="F7063" t="inlineStr">
        <is>
          <t>Omadi is a web-based software platform for towing companies with comprehensive dispatch, fleet, billing, and employee management capabilities.Read more about Omadi</t>
        </is>
      </c>
    </row>
    <row r="7064">
      <c r="A7064" t="inlineStr">
        <is>
          <t>Industry Specific</t>
        </is>
      </c>
      <c r="B7064" t="inlineStr">
        <is>
          <t>Oil and Gas</t>
        </is>
      </c>
      <c r="C7064" t="inlineStr">
        <is>
          <t>https://www.getapp.com/industries-software/oil-gas/os/web-based</t>
        </is>
      </c>
      <c r="D7064" t="inlineStr">
        <is>
          <t>M1 ERP</t>
        </is>
      </c>
      <c r="E7064" t="inlineStr">
        <is>
          <t>https://www.getapp.com/operations-management-software/a/m1/</t>
        </is>
      </c>
      <c r="F7064" t="inlineStr">
        <is>
          <t>M1 is a modular web-based manufacturing enterprise resource planning (ERP) software for job shops, make-to-order manufacturers and custom &amp; mixed mode manufacturers. The system is designed to manage multiple business areas including production, engineering, scheduling, inventory, shipping, and more.Read more about M1 ERP</t>
        </is>
      </c>
    </row>
    <row r="7065">
      <c r="A7065" t="inlineStr">
        <is>
          <t>Industry Specific</t>
        </is>
      </c>
      <c r="B7065" t="inlineStr">
        <is>
          <t>Oil and Gas</t>
        </is>
      </c>
      <c r="C7065" t="inlineStr">
        <is>
          <t>https://www.getapp.com/industries-software/oil-gas/os/web-based</t>
        </is>
      </c>
      <c r="D7065" t="inlineStr">
        <is>
          <t>GreaseBook</t>
        </is>
      </c>
      <c r="E7065" t="inlineStr">
        <is>
          <t>https://www.getapp.com/industries-software/a/greasebook/</t>
        </is>
      </c>
      <c r="F7065" t="inlineStr">
        <is>
          <t>Greasebook is a cloud-based oil and gas reporting system which assists small to medium sized operators with data collection, collaboration and review. Its key features include inventory management, maintenance, scheduling, resource management and equipment management.Read more about GreaseBook</t>
        </is>
      </c>
    </row>
    <row r="7066">
      <c r="A7066" t="inlineStr">
        <is>
          <t>Industry Specific</t>
        </is>
      </c>
      <c r="B7066" t="inlineStr">
        <is>
          <t>Oil and Gas</t>
        </is>
      </c>
      <c r="C7066" t="inlineStr">
        <is>
          <t>https://www.getapp.com/industries-software/oil-gas/os/web-based</t>
        </is>
      </c>
      <c r="D7066" t="inlineStr">
        <is>
          <t>VelocityEHS</t>
        </is>
      </c>
      <c r="E7066" t="inlineStr">
        <is>
          <t>https://www.getapp.com/operations-management-software/a/velocityehs/</t>
        </is>
      </c>
      <c r="F7066" t="inlineStr">
        <is>
          <t>Simple, cloud solution for incident management, auditing, risk analysis, compliance &amp; training management, and management of changeRead more about VelocityEHS</t>
        </is>
      </c>
    </row>
    <row r="7067">
      <c r="A7067" t="inlineStr">
        <is>
          <t>Industry Specific</t>
        </is>
      </c>
      <c r="B7067" t="inlineStr">
        <is>
          <t>Oil and Gas</t>
        </is>
      </c>
      <c r="C7067" t="inlineStr">
        <is>
          <t>https://www.getapp.com/industries-software/oil-gas/os/web-based</t>
        </is>
      </c>
      <c r="D7067" t="inlineStr">
        <is>
          <t>Drakewell</t>
        </is>
      </c>
      <c r="E7067" t="inlineStr">
        <is>
          <t>https://www.getapp.com/industries-software/a/drakewell/</t>
        </is>
      </c>
      <c r="F7067" t="inlineStr">
        <is>
          <t>Oil and gas software platform for directional drillers, MWD, and motor/tool rental companies to manage people, assets, and directional drilling activities.Read more about Drakewell</t>
        </is>
      </c>
    </row>
    <row r="7068">
      <c r="A7068" t="inlineStr">
        <is>
          <t>Industry Specific</t>
        </is>
      </c>
      <c r="B7068" t="inlineStr">
        <is>
          <t>Oil and Gas</t>
        </is>
      </c>
      <c r="C7068" t="inlineStr">
        <is>
          <t>https://www.getapp.com/industries-software/oil-gas/os/web-based</t>
        </is>
      </c>
      <c r="D7068" t="inlineStr">
        <is>
          <t>Grooper</t>
        </is>
      </c>
      <c r="E7068" t="inlineStr">
        <is>
          <t>https://www.getapp.com/business-intelligence-analytics-software/a/grooper/</t>
        </is>
      </c>
      <c r="F7068" t="inlineStr">
        <is>
          <t>Grooper is an intelligent document processing software that extracts data from oil and gas land records, contracts, well files, and oilfield transactions. Make faster, more informed decisions, accelerate workflows, lower costs, and increase agility by ending manual data entry.Read more about Grooper</t>
        </is>
      </c>
    </row>
    <row r="7069">
      <c r="A7069" t="inlineStr">
        <is>
          <t>Industry Specific</t>
        </is>
      </c>
      <c r="B7069" t="inlineStr">
        <is>
          <t>Oil and Gas</t>
        </is>
      </c>
      <c r="C7069" t="inlineStr">
        <is>
          <t>https://www.getapp.com/industries-software/oil-gas/os/web-based</t>
        </is>
      </c>
      <c r="D7069" t="inlineStr">
        <is>
          <t>WolfePak ERP</t>
        </is>
      </c>
      <c r="E7069" t="inlineStr">
        <is>
          <t>https://www.getapp.com/industries-software/a/wolfepak/</t>
        </is>
      </c>
      <c r="F7069" t="inlineStr">
        <is>
          <t>WolfePak is a cloud-based accounting solution designed to assist businesses of all sizes in the oil and gas industry, with joint interest billing, revenue distribution, and bank reconciliations. Key features include audit trails, multi-company accounts payable, and reporting and analytics.Read more about WolfePak ERP</t>
        </is>
      </c>
    </row>
    <row r="7070">
      <c r="A7070" t="inlineStr">
        <is>
          <t>Industry Specific</t>
        </is>
      </c>
      <c r="B7070" t="inlineStr">
        <is>
          <t>Oil and Gas</t>
        </is>
      </c>
      <c r="C7070" t="inlineStr">
        <is>
          <t>https://www.getapp.com/industries-software/oil-gas/os/web-based</t>
        </is>
      </c>
      <c r="D7070" t="inlineStr">
        <is>
          <t>Productioneer</t>
        </is>
      </c>
      <c r="E7070" t="inlineStr">
        <is>
          <t>https://www.getapp.com/industries-software/a/productioneer/</t>
        </is>
      </c>
      <c r="F7070" t="inlineStr">
        <is>
          <t>Productioneer is a field data capture and reporting solution designed to help small to large businesses manage and simplify analytical processes related to oil &amp; gas production. Key features include allocations, field tickets, AFEs, charts, partner or regulatory reports, custom integrations, &amp; more.Read more about Productioneer</t>
        </is>
      </c>
    </row>
    <row r="7071">
      <c r="A7071" t="inlineStr">
        <is>
          <t>Industry Specific</t>
        </is>
      </c>
      <c r="B7071" t="inlineStr">
        <is>
          <t>Oil and Gas</t>
        </is>
      </c>
      <c r="C7071" t="inlineStr">
        <is>
          <t>https://www.getapp.com/industries-software/oil-gas/os/web-based</t>
        </is>
      </c>
      <c r="D7071" t="inlineStr">
        <is>
          <t>Evotix</t>
        </is>
      </c>
      <c r="E7071" t="inlineStr">
        <is>
          <t>https://www.getapp.com/all-software/a/assure-2/</t>
        </is>
      </c>
      <c r="F7071"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7072">
      <c r="A7072" t="inlineStr">
        <is>
          <t>Industry Specific</t>
        </is>
      </c>
      <c r="B7072" t="inlineStr">
        <is>
          <t>Oil and Gas</t>
        </is>
      </c>
      <c r="C7072" t="inlineStr">
        <is>
          <t>https://www.getapp.com/industries-software/oil-gas/os/web-based</t>
        </is>
      </c>
      <c r="D7072" t="inlineStr">
        <is>
          <t>Inspectivity</t>
        </is>
      </c>
      <c r="E7072" t="inlineStr">
        <is>
          <t>https://www.getapp.com/operations-management-software/a/inspectivity/</t>
        </is>
      </c>
      <c r="F7072" t="inlineStr">
        <is>
          <t>Inspectivity helps businesses across minerals, energy, and engineering sectors design custom inspection forms and checklists for capturing and validating data. The built-in template editor lets users define input range for recording numeric, date, and text data using toggle buttons.Read more about Inspectivity</t>
        </is>
      </c>
    </row>
    <row r="7073">
      <c r="A7073" t="inlineStr">
        <is>
          <t>Industry Specific</t>
        </is>
      </c>
      <c r="B7073" t="inlineStr">
        <is>
          <t>Oil and Gas</t>
        </is>
      </c>
      <c r="C7073" t="inlineStr">
        <is>
          <t>https://www.getapp.com/industries-software/oil-gas/os/web-based</t>
        </is>
      </c>
      <c r="D7073" t="inlineStr">
        <is>
          <t>Azzier CMMS</t>
        </is>
      </c>
      <c r="E7073" t="inlineStr">
        <is>
          <t>https://www.getapp.com/operations-management-software/a/azzier-cmms/</t>
        </is>
      </c>
      <c r="F7073" t="inlineStr">
        <is>
          <t>Azzier CMMS is a FULLY web-based maintenance management solution with functionality for work orders, preventative and predictive, scheduling, planning, asset maintenance , full reporting &amp; other corporate requirementsRead more about Azzier CMMS</t>
        </is>
      </c>
    </row>
    <row r="7074">
      <c r="A7074" t="inlineStr">
        <is>
          <t>Industry Specific</t>
        </is>
      </c>
      <c r="B7074" t="inlineStr">
        <is>
          <t>Oil and Gas</t>
        </is>
      </c>
      <c r="C7074" t="inlineStr">
        <is>
          <t>https://www.getapp.com/industries-software/oil-gas/os/web-based</t>
        </is>
      </c>
      <c r="D7074" t="inlineStr">
        <is>
          <t>Work&amp;Track Mobile</t>
        </is>
      </c>
      <c r="E7074" t="inlineStr">
        <is>
          <t>https://www.getapp.com/transportation-logistics-software/a/work-track-mobile/</t>
        </is>
      </c>
      <c r="F7074"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7075">
      <c r="A7075" t="inlineStr">
        <is>
          <t>Industry Specific</t>
        </is>
      </c>
      <c r="B7075" t="inlineStr">
        <is>
          <t>Oil and Gas</t>
        </is>
      </c>
      <c r="C7075" t="inlineStr">
        <is>
          <t>https://www.getapp.com/industries-software/oil-gas/os/web-based</t>
        </is>
      </c>
      <c r="D7075" t="inlineStr">
        <is>
          <t>SafeToLoad</t>
        </is>
      </c>
      <c r="E7075" t="inlineStr">
        <is>
          <t>https://www.getapp.com/operations-management-software/a/safetoload/</t>
        </is>
      </c>
      <c r="F7075" t="inlineStr">
        <is>
          <t>SafeToLoad solution enables streamlined operations regardless of the conditions, managing incident prevention at every logistical stage along with risks and costs. By adopting SafeToLoad, businesses choose a path that ensures both safety and operational efficiency.Read more about SafeToLoad</t>
        </is>
      </c>
    </row>
    <row r="7076">
      <c r="A7076" t="inlineStr">
        <is>
          <t>Industry Specific</t>
        </is>
      </c>
      <c r="B7076" t="inlineStr">
        <is>
          <t>Oil and Gas</t>
        </is>
      </c>
      <c r="C7076" t="inlineStr">
        <is>
          <t>https://www.getapp.com/industries-software/oil-gas/os/web-based</t>
        </is>
      </c>
      <c r="D7076" t="inlineStr">
        <is>
          <t>PetroBase Pro</t>
        </is>
      </c>
      <c r="E7076" t="inlineStr">
        <is>
          <t>https://www.getapp.com/industries-software/a/petrobase-pro/</t>
        </is>
      </c>
      <c r="F7076" t="inlineStr">
        <is>
          <t>PetroBase Pro is an integrated platform that provides oil &amp; gas operators with tools to manage, research, and track data throughout the lifecycle of wells. Users can generate reports with information related to resource production, barrel tests, tank runs, and SWD volumes.Read more about PetroBase Pro</t>
        </is>
      </c>
    </row>
    <row r="7077">
      <c r="A7077" t="inlineStr">
        <is>
          <t>Industry Specific</t>
        </is>
      </c>
      <c r="B7077" t="inlineStr">
        <is>
          <t>Oil and Gas</t>
        </is>
      </c>
      <c r="C7077" t="inlineStr">
        <is>
          <t>https://www.getapp.com/industries-software/oil-gas/os/web-based</t>
        </is>
      </c>
      <c r="D7077" t="inlineStr">
        <is>
          <t>Hermes</t>
        </is>
      </c>
      <c r="E7077" t="inlineStr">
        <is>
          <t>https://www.getapp.com/finance-accounting-software/a/hermes-1/</t>
        </is>
      </c>
      <c r="F7077" t="inlineStr">
        <is>
          <t>Hermes is a cloud-based CTRM software that specializes in streamlining commodity trading and logistics operations.Read more about Hermes</t>
        </is>
      </c>
    </row>
    <row r="7078">
      <c r="A7078" t="inlineStr">
        <is>
          <t>Industry Specific</t>
        </is>
      </c>
      <c r="B7078" t="inlineStr">
        <is>
          <t>Oil and Gas</t>
        </is>
      </c>
      <c r="C7078" t="inlineStr">
        <is>
          <t>https://www.getapp.com/industries-software/oil-gas/os/web-based</t>
        </is>
      </c>
      <c r="D7078" t="inlineStr">
        <is>
          <t>Aptean EAM</t>
        </is>
      </c>
      <c r="E7078" t="inlineStr">
        <is>
          <t>https://www.getapp.com/operations-management-software/a/aptean-eam/</t>
        </is>
      </c>
      <c r="F7078" t="inlineStr">
        <is>
          <t>Aptean EAM is a specialized Enterprise Asset Management and CMMS solution for asset-heavy industries. With features like work order management, predictive maintenance, and mobile access, Aptean EAM optimizes asset performance, minimizes downtime, and improves inventory efficiency for manufacturers.Read more about Aptean EAM</t>
        </is>
      </c>
    </row>
    <row r="7079">
      <c r="A7079" t="inlineStr">
        <is>
          <t>Industry Specific</t>
        </is>
      </c>
      <c r="B7079" t="inlineStr">
        <is>
          <t>Oil and Gas</t>
        </is>
      </c>
      <c r="C7079" t="inlineStr">
        <is>
          <t>https://www.getapp.com/industries-software/oil-gas/os/web-based</t>
        </is>
      </c>
      <c r="D7079" t="inlineStr">
        <is>
          <t>Focus ERP</t>
        </is>
      </c>
      <c r="E7079" t="inlineStr">
        <is>
          <t>https://www.getapp.com/all-software/a/focus-erp/</t>
        </is>
      </c>
      <c r="F7079" t="inlineStr">
        <is>
          <t>Focus ERP is a cloud-based software designed to help small to medium businesses in the oil field service industries.Read more about Focus ERP</t>
        </is>
      </c>
    </row>
    <row r="7080">
      <c r="A7080" t="inlineStr">
        <is>
          <t>Industry Specific</t>
        </is>
      </c>
      <c r="B7080" t="inlineStr">
        <is>
          <t>Oil and Gas</t>
        </is>
      </c>
      <c r="C7080" t="inlineStr">
        <is>
          <t>https://www.getapp.com/industries-software/oil-gas/os/web-based</t>
        </is>
      </c>
      <c r="D7080" t="inlineStr">
        <is>
          <t>FieldAware</t>
        </is>
      </c>
      <c r="E7080" t="inlineStr">
        <is>
          <t>https://www.getapp.com/operations-management-software/a/fieldaware/</t>
        </is>
      </c>
      <c r="F7080"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7081">
      <c r="A7081" t="inlineStr">
        <is>
          <t>Industry Specific</t>
        </is>
      </c>
      <c r="B7081" t="inlineStr">
        <is>
          <t>Oil and Gas</t>
        </is>
      </c>
      <c r="C7081" t="inlineStr">
        <is>
          <t>https://www.getapp.com/industries-software/oil-gas/os/web-based</t>
        </is>
      </c>
      <c r="D7081" t="inlineStr">
        <is>
          <t>Aimsio</t>
        </is>
      </c>
      <c r="E7081" t="inlineStr">
        <is>
          <t>https://www.getapp.com/operations-management-software/a/aimsio/</t>
        </is>
      </c>
      <c r="F7081" t="inlineStr">
        <is>
          <t>Connect your field workers with the office. Aimsio is an all-in-one field management software that makes it easy to create field tickets, fill out timesheets, create invoices, dispatch resources, and more.Read more about Aimsio</t>
        </is>
      </c>
    </row>
    <row r="7082">
      <c r="A7082" t="inlineStr">
        <is>
          <t>Industry Specific</t>
        </is>
      </c>
      <c r="B7082" t="inlineStr">
        <is>
          <t>Oil and Gas</t>
        </is>
      </c>
      <c r="C7082" t="inlineStr">
        <is>
          <t>https://www.getapp.com/industries-software/oil-gas/os/web-based</t>
        </is>
      </c>
      <c r="D7082" t="inlineStr">
        <is>
          <t>IPlanMAINTAIN</t>
        </is>
      </c>
      <c r="E7082" t="inlineStr">
        <is>
          <t>https://www.getapp.com/operations-management-software/a/industrial-asset-management-technology/</t>
        </is>
      </c>
      <c r="F7082" t="inlineStr">
        <is>
          <t>iPlanMAINTAIN is packed with features specifically designed to support Plant Maintenance processes.iPlanMAINTAIN is as capable as Maintenance software from Ultimo, Fiix, MAPCON, PEMAC, FastMaint, &amp; eMaint, but unlike our competitors, we are happy to advertise our software prices!Read more about IPlanMAINTAIN</t>
        </is>
      </c>
    </row>
    <row r="7083">
      <c r="A7083" t="inlineStr">
        <is>
          <t>Industry Specific</t>
        </is>
      </c>
      <c r="B7083" t="inlineStr">
        <is>
          <t>Oil and Gas</t>
        </is>
      </c>
      <c r="C7083" t="inlineStr">
        <is>
          <t>https://www.getapp.com/industries-software/oil-gas/os/web-based</t>
        </is>
      </c>
      <c r="D7083" t="inlineStr">
        <is>
          <t>Fieldshare</t>
        </is>
      </c>
      <c r="E7083" t="inlineStr">
        <is>
          <t>https://www.getapp.com/it-management-software/a/fieldshare/</t>
        </is>
      </c>
      <c r="F7083"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7084">
      <c r="A7084" t="inlineStr">
        <is>
          <t>Industry Specific</t>
        </is>
      </c>
      <c r="B7084" t="inlineStr">
        <is>
          <t>Oil and Gas</t>
        </is>
      </c>
      <c r="C7084" t="inlineStr">
        <is>
          <t>https://www.getapp.com/industries-software/oil-gas/os/web-based</t>
        </is>
      </c>
      <c r="D7084" t="inlineStr">
        <is>
          <t>MARKUS</t>
        </is>
      </c>
      <c r="E7084" t="inlineStr">
        <is>
          <t>https://www.getapp.com/operations-management-software/a/markus/</t>
        </is>
      </c>
      <c r="F7084" t="inlineStr">
        <is>
          <t>MARKUS, a UK-based Job Management software, offers comprehensive job management for organizations. Its modular system adapts to property, gas, electrical, and refrigeration/air conditioning businesses.Read more about MARKUS</t>
        </is>
      </c>
    </row>
    <row r="7085">
      <c r="A7085" t="inlineStr">
        <is>
          <t>Industry Specific</t>
        </is>
      </c>
      <c r="B7085" t="inlineStr">
        <is>
          <t>Oil and Gas</t>
        </is>
      </c>
      <c r="C7085" t="inlineStr">
        <is>
          <t>https://www.getapp.com/industries-software/oil-gas/os/web-based</t>
        </is>
      </c>
      <c r="D7085" t="inlineStr">
        <is>
          <t>Spira ORP</t>
        </is>
      </c>
      <c r="E7085" t="inlineStr">
        <is>
          <t>https://www.getapp.com/operations-management-software/a/spira-orp/</t>
        </is>
      </c>
      <c r="F7085" t="inlineStr">
        <is>
          <t>Spira ORP is helps organizations gather, distribute, and analyze information about their operations from remote location, creating a trusted source-record for revenue, cost, compliance, safety, utilization and scheduling.Read more about Spira ORP</t>
        </is>
      </c>
    </row>
    <row r="7086">
      <c r="A7086" t="inlineStr">
        <is>
          <t>Industry Specific</t>
        </is>
      </c>
      <c r="B7086" t="inlineStr">
        <is>
          <t>Oil and Gas</t>
        </is>
      </c>
      <c r="C7086" t="inlineStr">
        <is>
          <t>https://www.getapp.com/industries-software/oil-gas/os/web-based</t>
        </is>
      </c>
      <c r="D7086" t="inlineStr">
        <is>
          <t>Matidor</t>
        </is>
      </c>
      <c r="E7086" t="inlineStr">
        <is>
          <t>https://www.getapp.com/business-intelligence-analytics-software/a/matidor/</t>
        </is>
      </c>
      <c r="F7086" t="inlineStr">
        <is>
          <t>Matidor is an intuitive project management tool that helps you organize extensive project portfolio on a live-updating map with easy visualization, team collaboration and management.Read more about Matidor</t>
        </is>
      </c>
    </row>
    <row r="7087">
      <c r="A7087" t="inlineStr">
        <is>
          <t>Industry Specific</t>
        </is>
      </c>
      <c r="B7087" t="inlineStr">
        <is>
          <t>Oil and Gas</t>
        </is>
      </c>
      <c r="C7087" t="inlineStr">
        <is>
          <t>https://www.getapp.com/industries-software/oil-gas/os/web-based</t>
        </is>
      </c>
      <c r="D7087" t="inlineStr">
        <is>
          <t>UtiliSync811</t>
        </is>
      </c>
      <c r="E7087" t="inlineStr">
        <is>
          <t>https://www.getapp.com/collaboration-software/a/utilisync811/</t>
        </is>
      </c>
      <c r="F7087" t="inlineStr">
        <is>
          <t>UtiliSync811 is a fieldwork scheduling and document management solution for municipalities and utility owners.Read more about UtiliSync811</t>
        </is>
      </c>
    </row>
    <row r="7088">
      <c r="A7088" t="inlineStr">
        <is>
          <t>Industry Specific</t>
        </is>
      </c>
      <c r="B7088" t="inlineStr">
        <is>
          <t>Oil and Gas</t>
        </is>
      </c>
      <c r="C7088" t="inlineStr">
        <is>
          <t>https://www.getapp.com/industries-software/oil-gas/os/web-based</t>
        </is>
      </c>
      <c r="D7088" t="inlineStr">
        <is>
          <t>Kordata</t>
        </is>
      </c>
      <c r="E7088" t="inlineStr">
        <is>
          <t>https://www.getapp.com/operations-management-software/a/kordata/</t>
        </is>
      </c>
      <c r="F7088" t="inlineStr">
        <is>
          <t>Kordata is a customizable data collection solution that utilizes mobile apps and secured, cloud-based transmission to collect, analyze and report business dataRead more about Kordata</t>
        </is>
      </c>
    </row>
    <row r="7089">
      <c r="A7089" t="inlineStr">
        <is>
          <t>Industry Specific</t>
        </is>
      </c>
      <c r="B7089" t="inlineStr">
        <is>
          <t>Oil and Gas</t>
        </is>
      </c>
      <c r="C7089" t="inlineStr">
        <is>
          <t>https://www.getapp.com/industries-software/oil-gas/os/web-based</t>
        </is>
      </c>
      <c r="D7089" t="inlineStr">
        <is>
          <t>WebView AMS</t>
        </is>
      </c>
      <c r="E7089" t="inlineStr">
        <is>
          <t>https://www.getapp.com/operations-management-software/a/webviewams/</t>
        </is>
      </c>
      <c r="F7089"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7090">
      <c r="A7090" t="inlineStr">
        <is>
          <t>Industry Specific</t>
        </is>
      </c>
      <c r="B7090" t="inlineStr">
        <is>
          <t>Oil and Gas</t>
        </is>
      </c>
      <c r="C7090" t="inlineStr">
        <is>
          <t>https://www.getapp.com/industries-software/oil-gas/os/web-based</t>
        </is>
      </c>
      <c r="D7090" t="inlineStr">
        <is>
          <t>BORIS</t>
        </is>
      </c>
      <c r="E7090" t="inlineStr">
        <is>
          <t>https://www.getapp.com/operations-management-software/a/boris/</t>
        </is>
      </c>
      <c r="F7090" t="inlineStr">
        <is>
          <t>BORIS is a cloud-based field service management software that supports several industries worldwide, including, construction, HVAC, fire protection, facilities management, utilities, and more.Read more about BORIS</t>
        </is>
      </c>
    </row>
    <row r="7091">
      <c r="A7091" t="inlineStr">
        <is>
          <t>Industry Specific</t>
        </is>
      </c>
      <c r="B7091" t="inlineStr">
        <is>
          <t>Oil and Gas</t>
        </is>
      </c>
      <c r="C7091" t="inlineStr">
        <is>
          <t>https://www.getapp.com/industries-software/oil-gas/os/web-based</t>
        </is>
      </c>
      <c r="D7091" t="inlineStr">
        <is>
          <t>Tracts</t>
        </is>
      </c>
      <c r="E7091" t="inlineStr">
        <is>
          <t>https://www.getapp.com/industries-software/a/tracts/</t>
        </is>
      </c>
      <c r="F7091" t="inlineStr">
        <is>
          <t>Tracts is a web-based title running software solution that promises to organize, calculate and generate the mineral ownership information that E&amp;P land teams, brokers and attorneys need to make accurate investment decisions, with automated interest calculation, flowchart &amp; run sheet creation &amp; moreRead more about Tracts</t>
        </is>
      </c>
    </row>
    <row r="7092">
      <c r="A7092" t="inlineStr">
        <is>
          <t>Industry Specific</t>
        </is>
      </c>
      <c r="B7092" t="inlineStr">
        <is>
          <t>Oil and Gas</t>
        </is>
      </c>
      <c r="C7092" t="inlineStr">
        <is>
          <t>https://www.getapp.com/industries-software/oil-gas/os/web-based</t>
        </is>
      </c>
      <c r="D7092" t="inlineStr">
        <is>
          <t>OpsReady</t>
        </is>
      </c>
      <c r="E7092" t="inlineStr">
        <is>
          <t>https://www.getapp.com/operations-management-software/a/lightship/</t>
        </is>
      </c>
      <c r="F7092" t="inlineStr">
        <is>
          <t>Software built for industrial operations. A framework that gives teams the tools needed to get work done, while management gets real-time oversight. Refine processes, limit rework. Minimize downtime &amp; repairs. Reduce cost, improve reliability.Read more about OpsReady</t>
        </is>
      </c>
    </row>
    <row r="7093">
      <c r="A7093" t="inlineStr">
        <is>
          <t>Industry Specific</t>
        </is>
      </c>
      <c r="B7093" t="inlineStr">
        <is>
          <t>Oil and Gas</t>
        </is>
      </c>
      <c r="C7093" t="inlineStr">
        <is>
          <t>https://www.getapp.com/industries-software/oil-gas/os/web-based</t>
        </is>
      </c>
      <c r="D7093" t="inlineStr">
        <is>
          <t>Voyager Portal</t>
        </is>
      </c>
      <c r="E7093" t="inlineStr">
        <is>
          <t>https://www.getapp.com/industries-software/a/voyager-portal/</t>
        </is>
      </c>
      <c r="F7093" t="inlineStr">
        <is>
          <t>Voyager is a Demurrage &amp; Operations Management platform that helps bulk charterers reduce cost, risk, and complexity on their maritime voyages.Read more about Voyager Portal</t>
        </is>
      </c>
    </row>
    <row r="7094">
      <c r="A7094" t="inlineStr">
        <is>
          <t>Industry Specific</t>
        </is>
      </c>
      <c r="B7094" t="inlineStr">
        <is>
          <t>Oil and Gas</t>
        </is>
      </c>
      <c r="C7094" t="inlineStr">
        <is>
          <t>https://www.getapp.com/industries-software/oil-gas/os/web-based</t>
        </is>
      </c>
      <c r="D7094" t="inlineStr">
        <is>
          <t>RigER</t>
        </is>
      </c>
      <c r="E7094" t="inlineStr">
        <is>
          <t>https://www.getapp.com/industries-software/a/riger/</t>
        </is>
      </c>
      <c r="F7094" t="inlineStr">
        <is>
          <t>RigER is a comprehensive oilfield rental and operations system, designed for SMBs to manage oilfield rentals &amp; dispatching as well as price policyRead more about RigER</t>
        </is>
      </c>
    </row>
    <row r="7095">
      <c r="A7095" t="inlineStr">
        <is>
          <t>Industry Specific</t>
        </is>
      </c>
      <c r="B7095" t="inlineStr">
        <is>
          <t>Oil and Gas</t>
        </is>
      </c>
      <c r="C7095" t="inlineStr">
        <is>
          <t>https://www.getapp.com/industries-software/oil-gas/os/web-based</t>
        </is>
      </c>
      <c r="D7095" t="inlineStr">
        <is>
          <t>Petrofly</t>
        </is>
      </c>
      <c r="E7095" t="inlineStr">
        <is>
          <t>https://www.getapp.com/all-software/a/petrofly/</t>
        </is>
      </c>
      <c r="F7095" t="inlineStr">
        <is>
          <t>The oil and gas software made for upstream, midstream, and downstream companies. Streamline your operational tasks and remove bottlenecks.Read more about Petrofly</t>
        </is>
      </c>
    </row>
    <row r="7096">
      <c r="A7096" t="inlineStr">
        <is>
          <t>Industry Specific</t>
        </is>
      </c>
      <c r="B7096" t="inlineStr">
        <is>
          <t>Oil and Gas</t>
        </is>
      </c>
      <c r="C7096" t="inlineStr">
        <is>
          <t>https://www.getapp.com/industries-software/oil-gas/os/web-based</t>
        </is>
      </c>
      <c r="D7096" t="inlineStr">
        <is>
          <t>8am Solutions</t>
        </is>
      </c>
      <c r="E7096" t="inlineStr">
        <is>
          <t>https://www.getapp.com/finance-accounting-software/a/8am-solutions/</t>
        </is>
      </c>
      <c r="F7096" t="inlineStr">
        <is>
          <t>8am Solutions is your one stop shop for all things vendor and contractor management. They take the risk out of your third party management practicesRead more about 8am Solutions</t>
        </is>
      </c>
    </row>
    <row r="7097">
      <c r="A7097" t="inlineStr">
        <is>
          <t>Industry Specific</t>
        </is>
      </c>
      <c r="B7097" t="inlineStr">
        <is>
          <t>Oil and Gas</t>
        </is>
      </c>
      <c r="C7097" t="inlineStr">
        <is>
          <t>https://www.getapp.com/industries-software/oil-gas/os/web-based</t>
        </is>
      </c>
      <c r="D7097" t="inlineStr">
        <is>
          <t>Smart Cylinders</t>
        </is>
      </c>
      <c r="E7097" t="inlineStr">
        <is>
          <t>https://www.getapp.com/transportation-logistics-software/a/smart-cylinders/</t>
        </is>
      </c>
      <c r="F7097" t="inlineStr">
        <is>
          <t>Smart Cylinders is the next generation of cloud-based Distribution Management Software.Read more about Smart Cylinders</t>
        </is>
      </c>
    </row>
    <row r="7098">
      <c r="A7098" t="inlineStr">
        <is>
          <t>Industry Specific</t>
        </is>
      </c>
      <c r="B7098" t="inlineStr">
        <is>
          <t>Oil and Gas</t>
        </is>
      </c>
      <c r="C7098" t="inlineStr">
        <is>
          <t>https://www.getapp.com/industries-software/oil-gas/os/web-based</t>
        </is>
      </c>
      <c r="D7098" t="inlineStr">
        <is>
          <t>Enverus MineralSoft</t>
        </is>
      </c>
      <c r="E7098" t="inlineStr">
        <is>
          <t>https://www.getapp.com/finance-accounting-software/a/enverus-mineralsoft/</t>
        </is>
      </c>
      <c r="F7098" t="inlineStr">
        <is>
          <t>Enverus MineralSoft is a cloud-based oil and gas portfolio management solution designed for investment funds. Key features include trend identification, performance tracking, data analytics, records management, accounting, workflow management, auditing, and reporting.Read more about Enverus MineralSoft</t>
        </is>
      </c>
    </row>
    <row r="7099">
      <c r="A7099" t="inlineStr">
        <is>
          <t>Industry Specific</t>
        </is>
      </c>
      <c r="B7099" t="inlineStr">
        <is>
          <t>Oil and Gas</t>
        </is>
      </c>
      <c r="C7099" t="inlineStr">
        <is>
          <t>https://www.getapp.com/industries-software/oil-gas/os/web-based</t>
        </is>
      </c>
      <c r="D7099" t="inlineStr">
        <is>
          <t>EnHelix</t>
        </is>
      </c>
      <c r="E7099" t="inlineStr">
        <is>
          <t>https://www.getapp.com/finance-accounting-software/a/enhelix/</t>
        </is>
      </c>
      <c r="F7099" t="inlineStr">
        <is>
          <t>EnHelix is a commodity trading and risk management software that helps businesses in LNG, petroleum, and chemical industries handle trading and accounting processes. Administrators can utilize the platform to generate contract documents, manage hedge accounting, and automate trade order management.Read more about EnHelix</t>
        </is>
      </c>
    </row>
    <row r="7100">
      <c r="A7100" t="inlineStr">
        <is>
          <t>Industry Specific</t>
        </is>
      </c>
      <c r="B7100" t="inlineStr">
        <is>
          <t>Oil and Gas</t>
        </is>
      </c>
      <c r="C7100" t="inlineStr">
        <is>
          <t>https://www.getapp.com/industries-software/oil-gas/os/web-based</t>
        </is>
      </c>
      <c r="D7100" t="inlineStr">
        <is>
          <t>InterLink QMS Platform</t>
        </is>
      </c>
      <c r="E7100" t="inlineStr">
        <is>
          <t>https://www.getapp.com/industries-software/a/interlink-web/</t>
        </is>
      </c>
      <c r="F7100" t="inlineStr">
        <is>
          <t>The only web-based quality management system for oil and gas industry on the market today that has been specifically designed to administrate the requirements of multiple API standards.Read more about InterLink QMS Platform</t>
        </is>
      </c>
    </row>
    <row r="7101">
      <c r="A7101" t="inlineStr">
        <is>
          <t>Industry Specific</t>
        </is>
      </c>
      <c r="B7101" t="inlineStr">
        <is>
          <t>Oil and Gas</t>
        </is>
      </c>
      <c r="C7101" t="inlineStr">
        <is>
          <t>https://www.getapp.com/industries-software/oil-gas/os/web-based</t>
        </is>
      </c>
      <c r="D7101" t="inlineStr">
        <is>
          <t>SpheraCloud</t>
        </is>
      </c>
      <c r="E7101" t="inlineStr">
        <is>
          <t>https://www.getapp.com/it-management-software/a/spheracloud/</t>
        </is>
      </c>
      <c r="F7101" t="inlineStr">
        <is>
          <t>SpheraCloud is a cloud-based enterprise sustainability management solution that enables businesses to manage their performance and achieve their sustainability goals.Read more about SpheraCloud</t>
        </is>
      </c>
    </row>
    <row r="7102">
      <c r="A7102" t="inlineStr">
        <is>
          <t>Industry Specific</t>
        </is>
      </c>
      <c r="B7102" t="inlineStr">
        <is>
          <t>Oil and Gas</t>
        </is>
      </c>
      <c r="C7102" t="inlineStr">
        <is>
          <t>https://www.getapp.com/industries-software/oil-gas/os/web-based</t>
        </is>
      </c>
      <c r="D7102" t="inlineStr">
        <is>
          <t>iWell</t>
        </is>
      </c>
      <c r="E7102" t="inlineStr">
        <is>
          <t>https://www.getapp.com/industries-software/a/iwell/</t>
        </is>
      </c>
      <c r="F7102" t="inlineStr">
        <is>
          <t>iWell provides SaaS-based solutions for oil &amp; gas pumpers and operators that support the recording and reporting of lease and well production data, with iWell Pumper the multi-device interface for manual data entry and tracking, iWell remote for automated monitoring, and iWell Reports for reportingRead more about iWell</t>
        </is>
      </c>
    </row>
    <row r="7103">
      <c r="A7103" t="inlineStr">
        <is>
          <t>Industry Specific</t>
        </is>
      </c>
      <c r="B7103" t="inlineStr">
        <is>
          <t>Oil and Gas</t>
        </is>
      </c>
      <c r="C7103" t="inlineStr">
        <is>
          <t>https://www.getapp.com/industries-software/oil-gas/os/web-based</t>
        </is>
      </c>
      <c r="D7103" t="inlineStr">
        <is>
          <t>Fluentgrid Actilligence</t>
        </is>
      </c>
      <c r="E7103" t="inlineStr">
        <is>
          <t>https://www.getapp.com/operations-management-software/a/fluentgrid-actilligence/</t>
        </is>
      </c>
      <c r="F7103" t="inlineStr">
        <is>
          <t>Fluentgrid Actilligence prime COTS platform for rapid system solutions like Integrated Operations Center, spanning industries. Seamlessly merges diverse data, events, alerts, audio, video, enabling remote field control. Offers integration, visualization, analytics, incident, SOP for emergencies.Read more about Fluentgrid Actilligence</t>
        </is>
      </c>
    </row>
    <row r="7104">
      <c r="A7104" t="inlineStr">
        <is>
          <t>Industry Specific</t>
        </is>
      </c>
      <c r="B7104" t="inlineStr">
        <is>
          <t>Oil and Gas</t>
        </is>
      </c>
      <c r="C7104" t="inlineStr">
        <is>
          <t>https://www.getapp.com/industries-software/oil-gas/os/web-based</t>
        </is>
      </c>
      <c r="D7104" t="inlineStr">
        <is>
          <t>Coreworx</t>
        </is>
      </c>
      <c r="E7104" t="inlineStr">
        <is>
          <t>https://www.getapp.com/industries-software/a/coreworx/</t>
        </is>
      </c>
      <c r="F7104" t="inlineStr">
        <is>
          <t>Coreworx manages project information and enables controlled collaboration on complex engineering projects. Coreworx solutions enable best practice compliance across project teams for disciplines such as document control &amp; collaboration, document management, interface management, &amp; change management.Read more about Coreworx</t>
        </is>
      </c>
    </row>
    <row r="7105">
      <c r="A7105" t="inlineStr">
        <is>
          <t>Industry Specific</t>
        </is>
      </c>
      <c r="B7105" t="inlineStr">
        <is>
          <t>Oil and Gas</t>
        </is>
      </c>
      <c r="C7105" t="inlineStr">
        <is>
          <t>https://www.getapp.com/industries-software/oil-gas/os/web-based</t>
        </is>
      </c>
      <c r="D7105" t="inlineStr">
        <is>
          <t>UtiliSphere</t>
        </is>
      </c>
      <c r="E7105" t="inlineStr">
        <is>
          <t>https://www.getapp.com/industries-software/a/utilisphere/</t>
        </is>
      </c>
      <c r="F7105" t="inlineStr">
        <is>
          <t>UtiliSphere is an oil and gas software that helps businesses in the petroleum, utilities, construction and other sectors manage contractors, assets, tickets, and workloads. Administrators can automatically calculate employees’ capacity and reassign work orders.Read more about UtiliSphere</t>
        </is>
      </c>
    </row>
    <row r="7106">
      <c r="A7106" t="inlineStr">
        <is>
          <t>Industry Specific</t>
        </is>
      </c>
      <c r="B7106" t="inlineStr">
        <is>
          <t>Oil and Gas</t>
        </is>
      </c>
      <c r="C7106" t="inlineStr">
        <is>
          <t>https://www.getapp.com/industries-software/oil-gas/os/web-based</t>
        </is>
      </c>
      <c r="D7106" t="inlineStr">
        <is>
          <t>Energy &amp; Utilities Cloud</t>
        </is>
      </c>
      <c r="E7106" t="inlineStr">
        <is>
          <t>https://www.getapp.com/real-estate-property-software/a/energy--utilities-cloud/</t>
        </is>
      </c>
      <c r="F7106" t="inlineStr">
        <is>
          <t>Energy &amp; Utilities Cloud by Salesforce helps businesses streamline utility customer service management and engagement operations via a unified platform. It enables employees to communicate with suppliers, capture and store customer data in a centralized repository, and conduct predictive analytics.Read more about Energy &amp; Utilities Cloud</t>
        </is>
      </c>
    </row>
    <row r="7107">
      <c r="A7107" t="inlineStr">
        <is>
          <t>Industry Specific</t>
        </is>
      </c>
      <c r="B7107" t="inlineStr">
        <is>
          <t>Oil and Gas</t>
        </is>
      </c>
      <c r="C7107" t="inlineStr">
        <is>
          <t>https://www.getapp.com/industries-software/oil-gas/os/web-based</t>
        </is>
      </c>
      <c r="D7107" t="inlineStr">
        <is>
          <t>Corrivo</t>
        </is>
      </c>
      <c r="E7107" t="inlineStr">
        <is>
          <t>https://www.getapp.com/collaboration-software/a/corrivo/</t>
        </is>
      </c>
      <c r="F7107" t="inlineStr">
        <is>
          <t>Order to Cash Accounts Receivable and credit management software in the cloud from the eInvoicing experts - Data Interconnect, the UK's #1 Enterprise AR automation software vendor.Read more about Corrivo</t>
        </is>
      </c>
    </row>
    <row r="7108">
      <c r="A7108" t="inlineStr">
        <is>
          <t>Industry Specific</t>
        </is>
      </c>
      <c r="B7108" t="inlineStr">
        <is>
          <t>Oil and Gas</t>
        </is>
      </c>
      <c r="C7108" t="inlineStr">
        <is>
          <t>https://www.getapp.com/industries-software/oil-gas/os/web-based</t>
        </is>
      </c>
      <c r="D7108" t="inlineStr">
        <is>
          <t>Mojix ytem</t>
        </is>
      </c>
      <c r="E7108" t="inlineStr">
        <is>
          <t>https://www.getapp.com/retail-consumer-services-software/a/mojix-ytem/</t>
        </is>
      </c>
      <c r="F7108"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7109">
      <c r="A7109" t="inlineStr">
        <is>
          <t>Industry Specific</t>
        </is>
      </c>
      <c r="B7109" t="inlineStr">
        <is>
          <t>Oil and Gas</t>
        </is>
      </c>
      <c r="C7109" t="inlineStr">
        <is>
          <t>https://www.getapp.com/industries-software/oil-gas/os/web-based</t>
        </is>
      </c>
      <c r="D7109" t="inlineStr">
        <is>
          <t>MOSAIC</t>
        </is>
      </c>
      <c r="E7109" t="inlineStr">
        <is>
          <t>https://www.getapp.com/industries-software/a/mosaic-3/</t>
        </is>
      </c>
      <c r="F7109" t="inlineStr">
        <is>
          <t>MOSAIC, designed for the oil and gas industry, is a cloud-based solution for reserves management, planning, and volume forecasting. The solution leverages reserves team as a strategic corporate contributor, updates reserves (volumes and value) on demand, and maintain collaboration.Read more about MOSAIC</t>
        </is>
      </c>
    </row>
    <row r="7110">
      <c r="A7110" t="inlineStr">
        <is>
          <t>Industry Specific</t>
        </is>
      </c>
      <c r="B7110" t="inlineStr">
        <is>
          <t>Oil and Gas</t>
        </is>
      </c>
      <c r="C7110" t="inlineStr">
        <is>
          <t>https://www.getapp.com/industries-software/oil-gas/os/web-based</t>
        </is>
      </c>
      <c r="D7110" t="inlineStr">
        <is>
          <t>Upstream Solutions</t>
        </is>
      </c>
      <c r="E7110" t="inlineStr">
        <is>
          <t>https://www.getapp.com/all-software/a/upstream-solutions/</t>
        </is>
      </c>
      <c r="F7110" t="inlineStr">
        <is>
          <t>Upstream Energy Suite is a cloud-based solution designed to revolutionize upstream energy operations from field to finance.Read more about Upstream Solutions</t>
        </is>
      </c>
    </row>
    <row r="7111">
      <c r="A7111" t="inlineStr">
        <is>
          <t>Industry Specific</t>
        </is>
      </c>
      <c r="B7111" t="inlineStr">
        <is>
          <t>Oil and Gas</t>
        </is>
      </c>
      <c r="C7111" t="inlineStr">
        <is>
          <t>https://www.getapp.com/industries-software/oil-gas/os/web-based</t>
        </is>
      </c>
      <c r="D7111" t="inlineStr">
        <is>
          <t>PRODOCS</t>
        </is>
      </c>
      <c r="E7111" t="inlineStr">
        <is>
          <t>https://www.getapp.com/construction-software/a/prodocs/</t>
        </is>
      </c>
      <c r="F7111" t="inlineStr">
        <is>
          <t>PRODOCS is an electronic document management system that ensures efficient, secure storage, retrieval, and collaboration for organizations. It enables users to upload, organize, swiftly search and access documents, collaborate with annotations, and control versions. Additionally, it manages document security and access rights. Key features encompass document capture, indexing, workflow automation, and revision control, optimizing document management organization-wide.Read more about PRODOCS</t>
        </is>
      </c>
    </row>
    <row r="7112">
      <c r="A7112" t="inlineStr">
        <is>
          <t>Industry Specific</t>
        </is>
      </c>
      <c r="B7112" t="inlineStr">
        <is>
          <t>Oil and Gas</t>
        </is>
      </c>
      <c r="C7112" t="inlineStr">
        <is>
          <t>https://www.getapp.com/industries-software/oil-gas/os/web-based</t>
        </is>
      </c>
      <c r="D7112" t="inlineStr">
        <is>
          <t>Envana Catalyst</t>
        </is>
      </c>
      <c r="E7112" t="inlineStr">
        <is>
          <t>https://www.getapp.com/industries-software/a/envana-catalyst/</t>
        </is>
      </c>
      <c r="F7112" t="inlineStr">
        <is>
          <t>Envana Catalyst is an emissions management software that helps businesses operationalize a governable, activity-based understanding of the organization's emissions. It lets stakeholders create a standardized and repeatable workflow for managing emissions. Its GHG inventory feature allows teams to input standards, targets, and profiles to facilitate scenario modeling.Read more about Envana Catalyst</t>
        </is>
      </c>
    </row>
    <row r="7113">
      <c r="A7113" t="inlineStr">
        <is>
          <t>Industry Specific</t>
        </is>
      </c>
      <c r="B7113" t="inlineStr">
        <is>
          <t>Oil and Gas</t>
        </is>
      </c>
      <c r="C7113" t="inlineStr">
        <is>
          <t>https://www.getapp.com/industries-software/oil-gas/os/web-based</t>
        </is>
      </c>
      <c r="D7113" t="inlineStr">
        <is>
          <t>IMS FCM</t>
        </is>
      </c>
      <c r="E7113" t="inlineStr">
        <is>
          <t>https://www.getapp.com/operations-management-software/a/ims-fcm/</t>
        </is>
      </c>
      <c r="F7113" t="inlineStr">
        <is>
          <t>IMS FCM is a cloud-based software solution designed to help manage critical flanges through a strict guided maintenance protocol based on tool usage, tension, torque, and joint integrity calculations.Read more about IMS FCM</t>
        </is>
      </c>
    </row>
    <row r="7114">
      <c r="A7114" t="inlineStr">
        <is>
          <t>Industry Specific</t>
        </is>
      </c>
      <c r="B7114" t="inlineStr">
        <is>
          <t>Oil and Gas</t>
        </is>
      </c>
      <c r="C7114" t="inlineStr">
        <is>
          <t>https://www.getapp.com/industries-software/oil-gas/os/web-based</t>
        </is>
      </c>
      <c r="D7114" t="inlineStr">
        <is>
          <t>IMS PLSS</t>
        </is>
      </c>
      <c r="E7114" t="inlineStr">
        <is>
          <t>https://www.getapp.com/industries-software/a/ims-plss/</t>
        </is>
      </c>
      <c r="F7114" t="inlineStr">
        <is>
          <t>IMS PLSS is a cloud-based software solution designed to help manage pipeline and subsea systems (PLSS) with optimal inspection scheduling for internal and external corrosion. You can perform In-line inspections (ILI) and Fit-For-Service (FFS) calculations based on intelligent pigging data.Read more about IMS PLSS</t>
        </is>
      </c>
    </row>
    <row r="7115">
      <c r="A7115" t="inlineStr">
        <is>
          <t>Industry Specific</t>
        </is>
      </c>
      <c r="B7115" t="inlineStr">
        <is>
          <t>Oil and Gas</t>
        </is>
      </c>
      <c r="C7115" t="inlineStr">
        <is>
          <t>https://www.getapp.com/industries-software/oil-gas/os/web-based</t>
        </is>
      </c>
      <c r="D7115" t="inlineStr">
        <is>
          <t>UtiliSphere</t>
        </is>
      </c>
      <c r="E7115" t="inlineStr">
        <is>
          <t>https://www.getapp.com/industries-software/a/utilisphere/</t>
        </is>
      </c>
      <c r="F7115" t="inlineStr">
        <is>
          <t>UtiliSphere is an oil and gas software that helps businesses in the petroleum, utilities, construction and other sectors manage contractors, assets, tickets, and workloads. Administrators can automatically calculate employees’ capacity and reassign work orders.Read more about UtiliSphere</t>
        </is>
      </c>
    </row>
    <row r="7116">
      <c r="A7116" t="inlineStr">
        <is>
          <t>Industry Specific</t>
        </is>
      </c>
      <c r="B7116" t="inlineStr">
        <is>
          <t>Oil and Gas</t>
        </is>
      </c>
      <c r="C7116" t="inlineStr">
        <is>
          <t>https://www.getapp.com/industries-software/oil-gas/os/web-based</t>
        </is>
      </c>
      <c r="D7116" t="inlineStr">
        <is>
          <t>Energy &amp; Utilities Cloud</t>
        </is>
      </c>
      <c r="E7116" t="inlineStr">
        <is>
          <t>https://www.getapp.com/real-estate-property-software/a/energy--utilities-cloud/</t>
        </is>
      </c>
      <c r="F7116" t="inlineStr">
        <is>
          <t>Energy &amp; Utilities Cloud by Salesforce helps businesses streamline utility customer service management and engagement operations via a unified platform. It enables employees to communicate with suppliers, capture and store customer data in a centralized repository, and conduct predictive analytics.Read more about Energy &amp; Utilities Cloud</t>
        </is>
      </c>
    </row>
    <row r="7117">
      <c r="A7117" t="inlineStr">
        <is>
          <t>Industry Specific</t>
        </is>
      </c>
      <c r="B7117" t="inlineStr">
        <is>
          <t>Oil and Gas</t>
        </is>
      </c>
      <c r="C7117" t="inlineStr">
        <is>
          <t>https://www.getapp.com/industries-software/oil-gas/os/web-based</t>
        </is>
      </c>
      <c r="D7117" t="inlineStr">
        <is>
          <t>Corrivo</t>
        </is>
      </c>
      <c r="E7117" t="inlineStr">
        <is>
          <t>https://www.getapp.com/collaboration-software/a/corrivo/</t>
        </is>
      </c>
      <c r="F7117" t="inlineStr">
        <is>
          <t>Order to Cash Accounts Receivable and credit management software in the cloud from the eInvoicing experts - Data Interconnect, the UK's #1 Enterprise AR automation software vendor.Read more about Corrivo</t>
        </is>
      </c>
    </row>
    <row r="7118">
      <c r="A7118" t="inlineStr">
        <is>
          <t>Industry Specific</t>
        </is>
      </c>
      <c r="B7118" t="inlineStr">
        <is>
          <t>Oil and Gas</t>
        </is>
      </c>
      <c r="C7118" t="inlineStr">
        <is>
          <t>https://www.getapp.com/industries-software/oil-gas/os/web-based</t>
        </is>
      </c>
      <c r="D7118" t="inlineStr">
        <is>
          <t>Oil and Gas Software</t>
        </is>
      </c>
      <c r="E7118" t="inlineStr">
        <is>
          <t>https://www.getapp.com/industries-software/a/oil-and-gas-software/</t>
        </is>
      </c>
      <c r="F7118" t="inlineStr">
        <is>
          <t>Oil and Gas Software is a cloud-based software that helps organizations track safety training requirements, manage risks, handle inspections, and more on a centralized platform. It allows staff members to utilize the built-in business intelligence (BI) capabilities to gain insights into trends, issues, irregularities, and inefficiencies across construction operations.Read more about Oil and Gas Software</t>
        </is>
      </c>
    </row>
    <row r="7119">
      <c r="A7119" t="inlineStr">
        <is>
          <t>Industry Specific</t>
        </is>
      </c>
      <c r="B7119" t="inlineStr">
        <is>
          <t>Oil and Gas</t>
        </is>
      </c>
      <c r="C7119" t="inlineStr">
        <is>
          <t>https://www.getapp.com/industries-software/oil-gas/os/web-based</t>
        </is>
      </c>
      <c r="D7119" t="inlineStr">
        <is>
          <t>Mojix ytem</t>
        </is>
      </c>
      <c r="E7119" t="inlineStr">
        <is>
          <t>https://www.getapp.com/retail-consumer-services-software/a/mojix-ytem/</t>
        </is>
      </c>
      <c r="F7119"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7120">
      <c r="A7120" t="inlineStr">
        <is>
          <t>Industry Specific</t>
        </is>
      </c>
      <c r="B7120" t="inlineStr">
        <is>
          <t>Oil and Gas</t>
        </is>
      </c>
      <c r="C7120" t="inlineStr">
        <is>
          <t>https://www.getapp.com/industries-software/oil-gas/os/web-based</t>
        </is>
      </c>
      <c r="D7120" t="inlineStr">
        <is>
          <t>Environmental Compliance</t>
        </is>
      </c>
      <c r="E7120" t="inlineStr">
        <is>
          <t>https://www.getapp.com/operations-management-software/a/environmental-compliance/</t>
        </is>
      </c>
      <c r="F7120" t="inlineStr">
        <is>
          <t>Titan Cloud provides an industry-leading Fuel Asset Optimization software platform to help customers effectively manage environmental compliance risk, reduce maintenance costs, and increase revenue.Read more about Environmental Compliance</t>
        </is>
      </c>
    </row>
    <row r="7121">
      <c r="A7121" t="inlineStr">
        <is>
          <t>Industry Specific</t>
        </is>
      </c>
      <c r="B7121" t="inlineStr">
        <is>
          <t>Oil and Gas</t>
        </is>
      </c>
      <c r="C7121" t="inlineStr">
        <is>
          <t>https://www.getapp.com/industries-software/oil-gas/os/web-based</t>
        </is>
      </c>
      <c r="D7121" t="inlineStr">
        <is>
          <t>OPUS</t>
        </is>
      </c>
      <c r="E7121" t="inlineStr">
        <is>
          <t>https://www.getapp.com/operations-management-software/a/vroc/</t>
        </is>
      </c>
      <c r="F7121" t="inlineStr">
        <is>
          <t>OPUS is a leading no-code AI platform for Oil &amp; Gas. Model entire plants, processes &amp; equipment to identify opportunities for optimization &amp; predictive maintenance.Without any coding, teams can get real-time insights for predictive maintenance &amp; intervene early to mitigate incidents &amp; failures.Read more about OPUS</t>
        </is>
      </c>
    </row>
    <row r="7122">
      <c r="A7122" t="inlineStr">
        <is>
          <t>Industry Specific</t>
        </is>
      </c>
      <c r="B7122" t="inlineStr">
        <is>
          <t>Oil and Gas</t>
        </is>
      </c>
      <c r="C7122" t="inlineStr">
        <is>
          <t>https://www.getapp.com/industries-software/oil-gas/os/web-based</t>
        </is>
      </c>
      <c r="D7122" t="inlineStr">
        <is>
          <t>qubesense</t>
        </is>
      </c>
      <c r="E7122" t="inlineStr">
        <is>
          <t>https://www.getapp.com/marketing-software/a/qubesense/</t>
        </is>
      </c>
      <c r="F7122" t="inlineStr">
        <is>
          <t>qubesense is a digital transformation platform that offers fully customized mobile and web solutions to help organizations accelerate business growth.Read more about qubesense</t>
        </is>
      </c>
    </row>
    <row r="7123">
      <c r="A7123" t="inlineStr">
        <is>
          <t>Industry Specific</t>
        </is>
      </c>
      <c r="B7123" t="inlineStr">
        <is>
          <t>Oil and Gas</t>
        </is>
      </c>
      <c r="C7123" t="inlineStr">
        <is>
          <t>https://www.getapp.com/industries-software/oil-gas/os/web-based</t>
        </is>
      </c>
      <c r="D7123" t="inlineStr">
        <is>
          <t>Contractor360</t>
        </is>
      </c>
      <c r="E7123" t="inlineStr">
        <is>
          <t>https://www.getapp.com/hr-employee-management-software/a/orcoda-workforce-logistics-system/</t>
        </is>
      </c>
      <c r="F7123" t="inlineStr">
        <is>
          <t>Orcoda Workforce Logistics System is a governance and compliance platform to protect the board and executive team by managing your remote workforce with a complete digital solution. OWLS connects the on-site management with contractors, sub-contractors, and the internal workforce through a personal supply chain.Read more about Contractor360</t>
        </is>
      </c>
    </row>
    <row r="7124">
      <c r="A7124" t="inlineStr">
        <is>
          <t>Industry Specific</t>
        </is>
      </c>
      <c r="B7124" t="inlineStr">
        <is>
          <t>Oil and Gas</t>
        </is>
      </c>
      <c r="C7124" t="inlineStr">
        <is>
          <t>https://www.getapp.com/industries-software/oil-gas/os/web-based</t>
        </is>
      </c>
      <c r="D7124" t="inlineStr">
        <is>
          <t>One Virtual Source</t>
        </is>
      </c>
      <c r="E7124" t="inlineStr">
        <is>
          <t>https://www.getapp.com/industries-software/a/one-virtual-source/</t>
        </is>
      </c>
      <c r="F7124" t="inlineStr">
        <is>
          <t>Create an Integrated Data Environment in weeks, not months or years.  Connect our library of mission critical best practices to your data and see impacts in the first 90 days.  Customize the apps to meet your teams needs and begin Operating By Exception.Read more about One Virtual Source</t>
        </is>
      </c>
    </row>
    <row r="7125">
      <c r="A7125" t="inlineStr">
        <is>
          <t>Industry Specific</t>
        </is>
      </c>
      <c r="B7125" t="inlineStr">
        <is>
          <t>Oil and Gas</t>
        </is>
      </c>
      <c r="C7125" t="inlineStr">
        <is>
          <t>https://www.getapp.com/industries-software/oil-gas/os/web-based</t>
        </is>
      </c>
      <c r="D7125" t="inlineStr">
        <is>
          <t>MineralBox</t>
        </is>
      </c>
      <c r="E7125" t="inlineStr">
        <is>
          <t>https://www.getapp.com/industries-software/a/mineralbox/</t>
        </is>
      </c>
      <c r="F7125" t="inlineStr">
        <is>
          <t>Mineral rights management softwareRead more about MineralBox</t>
        </is>
      </c>
    </row>
    <row r="7126">
      <c r="A7126" t="inlineStr">
        <is>
          <t>Industry Specific</t>
        </is>
      </c>
      <c r="B7126" t="inlineStr">
        <is>
          <t>Oil and Gas</t>
        </is>
      </c>
      <c r="C7126" t="inlineStr">
        <is>
          <t>https://www.getapp.com/industries-software/oil-gas/os/web-based</t>
        </is>
      </c>
      <c r="D7126" t="inlineStr">
        <is>
          <t>On Demand Well Operations</t>
        </is>
      </c>
      <c r="E7126" t="inlineStr">
        <is>
          <t>https://www.getapp.com/industries-software/a/wellez/</t>
        </is>
      </c>
      <c r="F7126" t="inlineStr">
        <is>
          <t>WellEz is a cloud-based oil and gas drilling software, which helps organizations capture field data, report on daily activity, calculate non-productive time and field costs, and optimize drilling and completion operations.Read more about On Demand Well Operations</t>
        </is>
      </c>
    </row>
    <row r="7127">
      <c r="A7127" t="inlineStr">
        <is>
          <t>Industry Specific</t>
        </is>
      </c>
      <c r="B7127" t="inlineStr">
        <is>
          <t>Oil and Gas</t>
        </is>
      </c>
      <c r="C7127" t="inlineStr">
        <is>
          <t>https://www.getapp.com/industries-software/oil-gas/os/web-based</t>
        </is>
      </c>
      <c r="D7127" t="inlineStr">
        <is>
          <t>alpha-phe AIMS</t>
        </is>
      </c>
      <c r="E7127" t="inlineStr">
        <is>
          <t>https://www.getapp.com/industries-software/a/alpha-phe-aims/</t>
        </is>
      </c>
      <c r="F7127" t="inlineStr">
        <is>
          <t>alpha-phe AIMS is an asset integrity management software designed to help oil and gas businesses manage assets, maintenance, communication, feedback, and more via a unified portal. The platform allows enterprises to track maintenance activities and create asset records by uploading Excel files or adding manual entries.Read more about alpha-phe AIMS</t>
        </is>
      </c>
    </row>
    <row r="7128">
      <c r="A7128" t="inlineStr">
        <is>
          <t>Industry Specific</t>
        </is>
      </c>
      <c r="B7128" t="inlineStr">
        <is>
          <t>Oil and Gas</t>
        </is>
      </c>
      <c r="C7128" t="inlineStr">
        <is>
          <t>https://www.getapp.com/industries-software/oil-gas/os/web-based</t>
        </is>
      </c>
      <c r="D7128" t="inlineStr">
        <is>
          <t>OnePlace</t>
        </is>
      </c>
      <c r="E7128" t="inlineStr">
        <is>
          <t>https://www.getapp.com/real-estate-property-software/a/oneplace/</t>
        </is>
      </c>
      <c r="F7128" t="inlineStr">
        <is>
          <t>OnePlace is a cloud-based solution for the oil and gas, telecom, utilities, and AEC industries, which provides features such as data visualization, map creation, team collaboration, and data storage.Read more about OnePlace</t>
        </is>
      </c>
    </row>
    <row r="7129">
      <c r="A7129" t="inlineStr">
        <is>
          <t>Industry Specific</t>
        </is>
      </c>
      <c r="B7129" t="inlineStr">
        <is>
          <t>Oil and Gas</t>
        </is>
      </c>
      <c r="C7129" t="inlineStr">
        <is>
          <t>https://www.getapp.com/industries-software/oil-gas/os/web-based</t>
        </is>
      </c>
      <c r="D7129" t="inlineStr">
        <is>
          <t>Atlas</t>
        </is>
      </c>
      <c r="E7129" t="inlineStr">
        <is>
          <t>https://www.getapp.com/business-intelligence-analytics-software/a/atlas-2/</t>
        </is>
      </c>
      <c r="F7129" t="inlineStr">
        <is>
          <t>The app allows companies to schedule deliveries for oil and gas wells. Additionally, the app lets users manage lab data, streamlining the companies decision-making process.Read more about Atlas</t>
        </is>
      </c>
    </row>
    <row r="7130">
      <c r="A7130" t="inlineStr">
        <is>
          <t>Industry Specific</t>
        </is>
      </c>
      <c r="B7130" t="inlineStr">
        <is>
          <t>Oil and Gas</t>
        </is>
      </c>
      <c r="C7130" t="inlineStr">
        <is>
          <t>https://www.getapp.com/industries-software/oil-gas/os/web-based</t>
        </is>
      </c>
      <c r="D7130" t="inlineStr">
        <is>
          <t>Meera Simulation</t>
        </is>
      </c>
      <c r="E7130" t="inlineStr">
        <is>
          <t>https://www.getapp.com/industries-software/a/meera-simulation/</t>
        </is>
      </c>
      <c r="F7130" t="inlineStr">
        <is>
          <t>Meera simulation is an AI-Physics hybrid reservoir simulation for operational support and for improvement of reservoir simulation accuracy. With Meera users can build simulation, stream production data for updating of frecasts, test different scenarios of development whether its over months or hours. Meera can redirect developmentand increase production from developed assets, as well as reduce cycle time and expensive overheads.Read more about Meera Simulation</t>
        </is>
      </c>
    </row>
    <row r="7131">
      <c r="A7131" t="inlineStr">
        <is>
          <t>Industry Specific</t>
        </is>
      </c>
      <c r="B7131" t="inlineStr">
        <is>
          <t>Oil and Gas</t>
        </is>
      </c>
      <c r="C7131" t="inlineStr">
        <is>
          <t>https://www.getapp.com/industries-software/oil-gas/os/web-based</t>
        </is>
      </c>
      <c r="D7131" t="inlineStr">
        <is>
          <t>ProcessVue</t>
        </is>
      </c>
      <c r="E7131" t="inlineStr">
        <is>
          <t>https://www.getapp.com/emerging-technology-software/a/processvue/</t>
        </is>
      </c>
      <c r="F7131" t="inlineStr">
        <is>
          <t>ProcessVue provides key personnel who manage alarms with clear, relevant and prioritised alarm information for operational, planning and compliance needs based on globally recognised alarm management standards.Read more about ProcessVue</t>
        </is>
      </c>
    </row>
    <row r="7132">
      <c r="A7132" t="inlineStr">
        <is>
          <t>Industry Specific</t>
        </is>
      </c>
      <c r="B7132" t="inlineStr">
        <is>
          <t>Oil and Gas</t>
        </is>
      </c>
      <c r="C7132" t="inlineStr">
        <is>
          <t>https://www.getapp.com/industries-software/oil-gas/os/web-based</t>
        </is>
      </c>
      <c r="D7132" t="inlineStr">
        <is>
          <t>C3 AI Suite</t>
        </is>
      </c>
      <c r="E7132" t="inlineStr">
        <is>
          <t>https://www.getapp.com/emerging-technology-software/a/c3-ai-suite/</t>
        </is>
      </c>
      <c r="F7132" t="inlineStr">
        <is>
          <t>C3 AI Suite is a cloud-based software that helps businesses in oil and gas, financial services, public sector, aerospace and defense, manufacturing, and other industries develop and deploy artificial intelligence (AI)- enabled applications. The platform enables organizations to create custom machine learning models to automate various processes and extract data from devices using IoT and elastic cloud computing.Read more about C3 AI Suite</t>
        </is>
      </c>
    </row>
    <row r="7133">
      <c r="A7133" t="inlineStr">
        <is>
          <t>Industry Specific</t>
        </is>
      </c>
      <c r="B7133" t="inlineStr">
        <is>
          <t>Oil and Gas</t>
        </is>
      </c>
      <c r="C7133" t="inlineStr">
        <is>
          <t>https://www.getapp.com/industries-software/oil-gas/os/web-based</t>
        </is>
      </c>
      <c r="D7133" t="inlineStr">
        <is>
          <t>DMS ERP</t>
        </is>
      </c>
      <c r="E7133" t="inlineStr">
        <is>
          <t>https://www.getapp.com/project-management-planning-software/a/discovery-management-software/</t>
        </is>
      </c>
      <c r="F7133" t="inlineStr">
        <is>
          <t>Discovery Management Software® (DMS) is an operations-based ERP software designed to streamline operations and provide real-time data.Read more about DMS ERP</t>
        </is>
      </c>
    </row>
    <row r="7134">
      <c r="A7134" t="inlineStr">
        <is>
          <t>Industry Specific</t>
        </is>
      </c>
      <c r="B7134" t="inlineStr">
        <is>
          <t>Oil and Gas</t>
        </is>
      </c>
      <c r="C7134" t="inlineStr">
        <is>
          <t>https://www.getapp.com/industries-software/oil-gas/os/web-based</t>
        </is>
      </c>
      <c r="D7134" t="inlineStr">
        <is>
          <t>VEERUM</t>
        </is>
      </c>
      <c r="E7134" t="inlineStr">
        <is>
          <t>https://www.getapp.com/marketing-software/a/veerum/</t>
        </is>
      </c>
      <c r="F7134" t="inlineStr">
        <is>
          <t>VEERUM's industrial digital twin combines all CAD, geospatial, document management, IoT, and operational systems into a single, 3D visual, web-based interface for energy, mining, and utilities providing clients with significant cost and time savings for complex physical asset operations and maintenance.Read more about VEERUM</t>
        </is>
      </c>
    </row>
    <row r="7135">
      <c r="A7135" t="inlineStr">
        <is>
          <t>Industry Specific</t>
        </is>
      </c>
      <c r="B7135" t="inlineStr">
        <is>
          <t>Oil and Gas</t>
        </is>
      </c>
      <c r="C7135" t="inlineStr">
        <is>
          <t>https://www.getapp.com/industries-software/oil-gas/os/web-based</t>
        </is>
      </c>
      <c r="D7135" t="inlineStr">
        <is>
          <t>Origo</t>
        </is>
      </c>
      <c r="E7135" t="inlineStr">
        <is>
          <t>https://www.getapp.com/industries-software/a/origo/</t>
        </is>
      </c>
      <c r="F7135" t="inlineStr">
        <is>
          <t>Origo is a SaaS solution designed to help businesses in the oil and gas sector manage accounting, invoicing, suppliers, documents, and production processes. Administrators can create authorizations for expenditure (AFE) and configure approval workflows on a unified interface.Read more about Origo</t>
        </is>
      </c>
    </row>
    <row r="7136">
      <c r="A7136" t="inlineStr">
        <is>
          <t>Industry Specific</t>
        </is>
      </c>
      <c r="B7136" t="inlineStr">
        <is>
          <t>Oil and Gas</t>
        </is>
      </c>
      <c r="C7136" t="inlineStr">
        <is>
          <t>https://www.getapp.com/industries-software/oil-gas/os/web-based</t>
        </is>
      </c>
      <c r="D7136" t="inlineStr">
        <is>
          <t>Corva</t>
        </is>
      </c>
      <c r="E7136" t="inlineStr">
        <is>
          <t>https://www.getapp.com/industries-software/a/corva/</t>
        </is>
      </c>
      <c r="F7136" t="inlineStr">
        <is>
          <t>Corva is a cloud-based platform designed to help businesses within the oil &amp; gas sector optimize drilling &amp; completion processes for wells through real-time insights. The automated engineering tools enable validation of data, prevention of hazards &amp; use operational analytics to improve performance.Read more about Corva</t>
        </is>
      </c>
    </row>
    <row r="7137">
      <c r="A7137" t="inlineStr">
        <is>
          <t>Industry Specific</t>
        </is>
      </c>
      <c r="B7137" t="inlineStr">
        <is>
          <t>Oil and Gas</t>
        </is>
      </c>
      <c r="C7137" t="inlineStr">
        <is>
          <t>https://www.getapp.com/industries-software/oil-gas/os/web-based</t>
        </is>
      </c>
      <c r="D7137" t="inlineStr">
        <is>
          <t>FieldVu</t>
        </is>
      </c>
      <c r="E7137" t="inlineStr">
        <is>
          <t>https://www.getapp.com/operations-management-software/a/fieldvu/</t>
        </is>
      </c>
      <c r="F7137" t="inlineStr">
        <is>
          <t>FieldVu is a field service management solution for businesses within industries including industrial machinery, aerospace and defense, food and beverage, high tech, life sciences, and more.Read more about FieldVu</t>
        </is>
      </c>
    </row>
    <row r="7138">
      <c r="A7138" t="inlineStr">
        <is>
          <t>Industry Specific</t>
        </is>
      </c>
      <c r="B7138" t="inlineStr">
        <is>
          <t>Oil and Gas</t>
        </is>
      </c>
      <c r="C7138" t="inlineStr">
        <is>
          <t>https://www.getapp.com/industries-software/oil-gas/os/web-based</t>
        </is>
      </c>
      <c r="D7138" t="inlineStr">
        <is>
          <t>Pandell Upstream</t>
        </is>
      </c>
      <c r="E7138" t="inlineStr">
        <is>
          <t>https://www.getapp.com/industries-software/a/pandell-upstream/</t>
        </is>
      </c>
      <c r="F7138" t="inlineStr">
        <is>
          <t>Pandell’s global oil and gas software offers cloud-based land management with GIS tools. Petroleum companies including crude oil, natural gas, and unconventional producers can achieve more accurate land asset analysis.Read more about Pandell Upstream</t>
        </is>
      </c>
    </row>
    <row r="7139">
      <c r="A7139" t="inlineStr">
        <is>
          <t>Industry Specific</t>
        </is>
      </c>
      <c r="B7139" t="inlineStr">
        <is>
          <t>Oil and Gas</t>
        </is>
      </c>
      <c r="C7139" t="inlineStr">
        <is>
          <t>https://www.getapp.com/industries-software/oil-gas/os/web-based</t>
        </is>
      </c>
      <c r="D7139" t="inlineStr">
        <is>
          <t>Presight</t>
        </is>
      </c>
      <c r="E7139" t="inlineStr">
        <is>
          <t>https://www.getapp.com/it-management-software/a/presight/</t>
        </is>
      </c>
      <c r="F7139"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7140">
      <c r="A7140" t="inlineStr">
        <is>
          <t>Industry Specific</t>
        </is>
      </c>
      <c r="B7140" t="inlineStr">
        <is>
          <t>Online Banking</t>
        </is>
      </c>
      <c r="C7140" t="inlineStr">
        <is>
          <t>https://www.getapp.com/industries-software/online-banking/os/web-based</t>
        </is>
      </c>
      <c r="D7140" t="inlineStr">
        <is>
          <t>Macrobank</t>
        </is>
      </c>
      <c r="E7140" t="inlineStr">
        <is>
          <t>https://www.capterra.com/ppc/clicks/collect/GA/directory/e3d698f4-5680-4d52-92f0-a6d200b3185f/destination?country=ID&amp;language=en&amp;specificLocation=serp_oses&amp;sessionStartPage=&amp;categoryId=fa8cc48c-f996-4946-ab7b-90d0c781ce41&amp;listingPosition=1&amp;gaClientId=R0ExLjEuMTIyNjYwMTIxOC4xNzU2NjEzNTk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60816e3-6f5b-40d0-8fd5-2c20e5801fe1</t>
        </is>
      </c>
      <c r="F7140" t="inlineStr">
        <is>
          <t>Macrobank is a ready-to-implement core banking and payment software platform for fintechs, digital banks, payment processors. The solution functionality provides customer onboarding and AML, digital banking, SWIFT/SEPA payments, forex, payments to card, card issuing and acquiring.Read more about Macrobank</t>
        </is>
      </c>
    </row>
    <row r="7141">
      <c r="A7141" t="inlineStr">
        <is>
          <t>Industry Specific</t>
        </is>
      </c>
      <c r="B7141" t="inlineStr">
        <is>
          <t>Online Banking</t>
        </is>
      </c>
      <c r="C7141" t="inlineStr">
        <is>
          <t>https://www.getapp.com/industries-software/online-banking/os/web-based</t>
        </is>
      </c>
      <c r="D7141" t="inlineStr">
        <is>
          <t>authorize.net</t>
        </is>
      </c>
      <c r="E7141" t="inlineStr">
        <is>
          <t>https://www.getapp.com/website-ecommerce-software/a/authorizenet/</t>
        </is>
      </c>
      <c r="F7141" t="inlineStr">
        <is>
          <t>authorize.net supports payment processing by helping businesses accept credit card and eCheck payments online, in person, via mobile devices, and more. The product offers a range of features, including online payments, mobile point of sale, virtual point of sale, phone payments, eCheck payments, digital invoicing, and fraud protection. It provides account updater and recurring payments capabilities to help businesses manage payments.Read more about authorize.net</t>
        </is>
      </c>
    </row>
    <row r="7142">
      <c r="A7142" t="inlineStr">
        <is>
          <t>Industry Specific</t>
        </is>
      </c>
      <c r="B7142" t="inlineStr">
        <is>
          <t>Online Banking</t>
        </is>
      </c>
      <c r="C7142" t="inlineStr">
        <is>
          <t>https://www.getapp.com/industries-software/online-banking/os/web-based</t>
        </is>
      </c>
      <c r="D7142" t="inlineStr">
        <is>
          <t>Chime</t>
        </is>
      </c>
      <c r="E7142" t="inlineStr">
        <is>
          <t>https://www.getapp.com/industries-software/a/chime-1/</t>
        </is>
      </c>
      <c r="F7142" t="inlineStr">
        <is>
          <t>Chime is a mobile banking software designed to help teams and individuals streamline tax returns, unemployment benefits, paycheck deposits, and government stimulus payouts. It lets users track account balances and daily transactions, receive balance notifications and transaction alerts, and send money to friends and family.Read more about Chime</t>
        </is>
      </c>
    </row>
    <row r="7143">
      <c r="A7143" t="inlineStr">
        <is>
          <t>Industry Specific</t>
        </is>
      </c>
      <c r="B7143" t="inlineStr">
        <is>
          <t>Online Banking</t>
        </is>
      </c>
      <c r="C7143" t="inlineStr">
        <is>
          <t>https://www.getapp.com/industries-software/online-banking/os/web-based</t>
        </is>
      </c>
      <c r="D7143" t="inlineStr">
        <is>
          <t>Qonto</t>
        </is>
      </c>
      <c r="E7143" t="inlineStr">
        <is>
          <t>https://www.getapp.com/industries-software/a/qonto/</t>
        </is>
      </c>
      <c r="F7143" t="inlineStr">
        <is>
          <t>Qonto is the leading European business finance solution with over 450,000 customers.The company makes day-to-day banking easier for SMEs and freelancers by offering an online business account combined with finance tools, such as invoicing, bookkeeping, and spend management.Read more about Qonto</t>
        </is>
      </c>
    </row>
    <row r="7144">
      <c r="A7144" t="inlineStr">
        <is>
          <t>Industry Specific</t>
        </is>
      </c>
      <c r="B7144" t="inlineStr">
        <is>
          <t>Online Banking</t>
        </is>
      </c>
      <c r="C7144" t="inlineStr">
        <is>
          <t>https://www.getapp.com/industries-software/online-banking/os/web-based</t>
        </is>
      </c>
      <c r="D7144" t="inlineStr">
        <is>
          <t>Metaprise</t>
        </is>
      </c>
      <c r="E7144" t="inlineStr">
        <is>
          <t>https://www.getapp.com/finance-accounting-software/a/metaprise/</t>
        </is>
      </c>
      <c r="F7144" t="inlineStr">
        <is>
          <t>AI-driven AR/AP solutions that help businesses optimize cash flow, automate tasks, and manage global transactions.Read more about Metaprise</t>
        </is>
      </c>
    </row>
    <row r="7145">
      <c r="A7145" t="inlineStr">
        <is>
          <t>Industry Specific</t>
        </is>
      </c>
      <c r="B7145" t="inlineStr">
        <is>
          <t>Online Banking</t>
        </is>
      </c>
      <c r="C7145" t="inlineStr">
        <is>
          <t>https://www.getapp.com/industries-software/online-banking/os/web-based</t>
        </is>
      </c>
      <c r="D7145" t="inlineStr">
        <is>
          <t>Temenos Core</t>
        </is>
      </c>
      <c r="E7145" t="inlineStr">
        <is>
          <t>https://www.getapp.com/industries-software/a/temenos-t24/</t>
        </is>
      </c>
      <c r="F7145" t="inlineStr">
        <is>
          <t>Temenos Transact is a cloud-based and on-premise core banking software, which enables corporate, retail, or private banks and credit unions to create and deploy financial products, securely process transactions, and manage accounts and deposits on a centralized platformRead more about Temenos Core</t>
        </is>
      </c>
    </row>
    <row r="7146">
      <c r="A7146" t="inlineStr">
        <is>
          <t>Industry Specific</t>
        </is>
      </c>
      <c r="B7146" t="inlineStr">
        <is>
          <t>Online Banking</t>
        </is>
      </c>
      <c r="C7146" t="inlineStr">
        <is>
          <t>https://www.getapp.com/industries-software/online-banking/os/web-based</t>
        </is>
      </c>
      <c r="D7146" t="inlineStr">
        <is>
          <t>Plaid</t>
        </is>
      </c>
      <c r="E7146" t="inlineStr">
        <is>
          <t>https://www.getapp.com/finance-accounting-software/a/plaid/</t>
        </is>
      </c>
      <c r="F7146" t="inlineStr">
        <is>
          <t>Plaid is a technology platform which allows users to create connections between applications and bank accounts to authenticate accounts, check balances in real time, verify identities, validate income, pull transaction data, and verify borrower assetsRead more about Plaid</t>
        </is>
      </c>
    </row>
    <row r="7147">
      <c r="A7147" t="inlineStr">
        <is>
          <t>Industry Specific</t>
        </is>
      </c>
      <c r="B7147" t="inlineStr">
        <is>
          <t>Online Banking</t>
        </is>
      </c>
      <c r="C7147" t="inlineStr">
        <is>
          <t>https://www.getapp.com/industries-software/online-banking/os/web-based</t>
        </is>
      </c>
      <c r="D7147" t="inlineStr">
        <is>
          <t>Bankingly</t>
        </is>
      </c>
      <c r="E7147" t="inlineStr">
        <is>
          <t>https://www.getapp.com/industries-software/a/bankingly/</t>
        </is>
      </c>
      <c r="F7147" t="inlineStr">
        <is>
          <t>Bankingly is a SaaS cloud-based platform for financial institutions, enabling seamless digital banking solutions.The platform is designed to help financial institutions automate online banking processes via iOS and Android mobile applications.Read more about Bankingly</t>
        </is>
      </c>
    </row>
    <row r="7148">
      <c r="A7148" t="inlineStr">
        <is>
          <t>Industry Specific</t>
        </is>
      </c>
      <c r="B7148" t="inlineStr">
        <is>
          <t>Online Banking</t>
        </is>
      </c>
      <c r="C7148" t="inlineStr">
        <is>
          <t>https://www.getapp.com/industries-software/online-banking/os/web-based</t>
        </is>
      </c>
      <c r="D7148" t="inlineStr">
        <is>
          <t>Centerbase</t>
        </is>
      </c>
      <c r="E7148" t="inlineStr">
        <is>
          <t>https://www.getapp.com/all-software/a/centerbase/</t>
        </is>
      </c>
      <c r="F7148" t="inlineStr">
        <is>
          <t>Centerbase offers comprehensive legal practice management software that centralizes firm operations. The platform includes document management, automated workflows, and advanced reporting tools for efficient firm management. It features client portals, automated time capture, and electronic billing capabilities that streamline client interactions and financial operations. The solution integrates with popular tools like QuickBooks, Office365, and NetDocuments.Read more about Centerbase</t>
        </is>
      </c>
    </row>
    <row r="7149">
      <c r="A7149" t="inlineStr">
        <is>
          <t>Industry Specific</t>
        </is>
      </c>
      <c r="B7149" t="inlineStr">
        <is>
          <t>Online Banking</t>
        </is>
      </c>
      <c r="C7149" t="inlineStr">
        <is>
          <t>https://www.getapp.com/industries-software/online-banking/os/web-based</t>
        </is>
      </c>
      <c r="D7149" t="inlineStr">
        <is>
          <t>Open</t>
        </is>
      </c>
      <c r="E7149" t="inlineStr">
        <is>
          <t>https://www.getapp.com/finance-accounting-software/a/open/</t>
        </is>
      </c>
      <c r="F7149" t="inlineStr">
        <is>
          <t>Open is a cloud-based software designed to help startups and small to midsize enterprises manage payments, virtual accounts, cash, invoices, taxes, expenses, and more via a unified portal. The platform includes payroll management functionality, which enables businesses to track employees’ attendance and leaves, create payslips, and analyze reports for reference.Read more about Open</t>
        </is>
      </c>
    </row>
    <row r="7150">
      <c r="A7150" t="inlineStr">
        <is>
          <t>Industry Specific</t>
        </is>
      </c>
      <c r="B7150" t="inlineStr">
        <is>
          <t>Online Banking</t>
        </is>
      </c>
      <c r="C7150" t="inlineStr">
        <is>
          <t>https://www.getapp.com/industries-software/online-banking/os/web-based</t>
        </is>
      </c>
      <c r="D7150" t="inlineStr">
        <is>
          <t>Revolut Business</t>
        </is>
      </c>
      <c r="E7150" t="inlineStr">
        <is>
          <t>https://www.getapp.com/finance-accounting-software/a/revolut-for-business/</t>
        </is>
      </c>
      <c r="F7150" t="inlineStr">
        <is>
          <t>Revolut Business is designed to streamline your business operations. Scale — and save — with multi-currency accounts, company cards, spend management tools, seamless integrations, and more. Join the hundreds of thousands of businesses worldwide who use Revolut Business to expand with ease.Read more about Revolut Business</t>
        </is>
      </c>
    </row>
    <row r="7151">
      <c r="A7151" t="inlineStr">
        <is>
          <t>Industry Specific</t>
        </is>
      </c>
      <c r="B7151" t="inlineStr">
        <is>
          <t>Online Banking</t>
        </is>
      </c>
      <c r="C7151" t="inlineStr">
        <is>
          <t>https://www.getapp.com/industries-software/online-banking/os/web-based</t>
        </is>
      </c>
      <c r="D7151" t="inlineStr">
        <is>
          <t>Zil.US</t>
        </is>
      </c>
      <c r="E7151" t="inlineStr">
        <is>
          <t>https://www.getapp.com/industries-software/a/zilbank/</t>
        </is>
      </c>
      <c r="F7151" t="inlineStr">
        <is>
          <t>Zil offers a convenient fintech solution for startups and freelancers.Zil is a financial technology company, not a bank or an FDIC member. Zil offers banking services through partnership with FDIC member banks Silicon Valley Bank, Texas National Bank, and East-West Bank.Read more about Zil.US</t>
        </is>
      </c>
    </row>
    <row r="7152">
      <c r="A7152" t="inlineStr">
        <is>
          <t>Industry Specific</t>
        </is>
      </c>
      <c r="B7152" t="inlineStr">
        <is>
          <t>Online Banking</t>
        </is>
      </c>
      <c r="C7152" t="inlineStr">
        <is>
          <t>https://www.getapp.com/industries-software/online-banking/os/web-based</t>
        </is>
      </c>
      <c r="D7152" t="inlineStr">
        <is>
          <t>Serrala Suite</t>
        </is>
      </c>
      <c r="E7152" t="inlineStr">
        <is>
          <t>https://www.getapp.com/finance-accounting-software/a/serrala-suite/</t>
        </is>
      </c>
      <c r="F7152" t="inlineStr">
        <is>
          <t>Serrala is a global finance automation company that creates more secure payment capabilities for organizations worldwide. We offer comprehensive order to cash, procure to pay, payments, treasury, and cash management solutions for multi-ERP and SAP-embedded deployments.Read more about Serrala Suite</t>
        </is>
      </c>
    </row>
    <row r="7153">
      <c r="A7153" t="inlineStr">
        <is>
          <t>Industry Specific</t>
        </is>
      </c>
      <c r="B7153" t="inlineStr">
        <is>
          <t>Online Banking</t>
        </is>
      </c>
      <c r="C7153" t="inlineStr">
        <is>
          <t>https://www.getapp.com/industries-software/online-banking/os/web-based</t>
        </is>
      </c>
      <c r="D7153" t="inlineStr">
        <is>
          <t>FraudNet</t>
        </is>
      </c>
      <c r="E7153" t="inlineStr">
        <is>
          <t>https://www.getapp.com/finance-accounting-software/a/fraud-net-guardian/</t>
        </is>
      </c>
      <c r="F7153" t="inlineStr">
        <is>
          <t>FraudNet offers an enterprise-level AI fraud detection platform that helps businesses detect and prevent over six hundred fraud schemes in real-time. The system combines entity screening, continuous monitoring, and transaction protection with advanced machine learning models and intelligent risk decisioning. FraudNet serves multiple industries including payments, financial services, fintechs, and commerce with customizable solutions that adapt to specific business needs.Read more about FraudNet</t>
        </is>
      </c>
    </row>
    <row r="7154">
      <c r="A7154" t="inlineStr">
        <is>
          <t>Industry Specific</t>
        </is>
      </c>
      <c r="B7154" t="inlineStr">
        <is>
          <t>Online Banking</t>
        </is>
      </c>
      <c r="C7154" t="inlineStr">
        <is>
          <t>https://www.getapp.com/industries-software/online-banking/os/web-based</t>
        </is>
      </c>
      <c r="D7154" t="inlineStr">
        <is>
          <t>NexorONE</t>
        </is>
      </c>
      <c r="E7154" t="inlineStr">
        <is>
          <t>https://www.getapp.com/finance-accounting-software/a/nexorone/</t>
        </is>
      </c>
      <c r="F7154" t="inlineStr">
        <is>
          <t>NexorONE is an online banking platform which offers a variety of modules that help serve different financial institutions. The cloud-based software aids with transaction management, allows users to send international wires, works as a payment platform and allows customers to communicate online.Read more about NexorONE</t>
        </is>
      </c>
    </row>
    <row r="7155">
      <c r="A7155" t="inlineStr">
        <is>
          <t>Industry Specific</t>
        </is>
      </c>
      <c r="B7155" t="inlineStr">
        <is>
          <t>Online Banking</t>
        </is>
      </c>
      <c r="C7155" t="inlineStr">
        <is>
          <t>https://www.getapp.com/industries-software/online-banking/os/web-based</t>
        </is>
      </c>
      <c r="D7155" t="inlineStr">
        <is>
          <t>PagBank</t>
        </is>
      </c>
      <c r="E7155" t="inlineStr">
        <is>
          <t>https://www.getapp.com/finance-accounting-software/a/pagseguro/</t>
        </is>
      </c>
      <c r="F7155" t="inlineStr">
        <is>
          <t>PagBank is a payment system, with solutions for the sale of products and services on electronic media or in physical stores. For online sales, the platform allows the client to integrate features such as transparent checkout, recurring charges, and more into its online store or application.Read more about PagBank</t>
        </is>
      </c>
    </row>
    <row r="7156">
      <c r="A7156" t="inlineStr">
        <is>
          <t>Industry Specific</t>
        </is>
      </c>
      <c r="B7156" t="inlineStr">
        <is>
          <t>Online Banking</t>
        </is>
      </c>
      <c r="C7156" t="inlineStr">
        <is>
          <t>https://www.getapp.com/industries-software/online-banking/os/web-based</t>
        </is>
      </c>
      <c r="D7156" t="inlineStr">
        <is>
          <t>EBANQ</t>
        </is>
      </c>
      <c r="E7156" t="inlineStr">
        <is>
          <t>https://www.getapp.com/industries-software/a/ebanq/</t>
        </is>
      </c>
      <c r="F7156" t="inlineStr">
        <is>
          <t>The most user-friendly online banking software platform in the world. Online in 24 hrs with your own branding.Read more about EBANQ</t>
        </is>
      </c>
    </row>
    <row r="7157">
      <c r="A7157" t="inlineStr">
        <is>
          <t>Industry Specific</t>
        </is>
      </c>
      <c r="B7157" t="inlineStr">
        <is>
          <t>Online Banking</t>
        </is>
      </c>
      <c r="C7157" t="inlineStr">
        <is>
          <t>https://www.getapp.com/industries-software/online-banking/os/web-based</t>
        </is>
      </c>
      <c r="D7157" t="inlineStr">
        <is>
          <t>Indy</t>
        </is>
      </c>
      <c r="E7157" t="inlineStr">
        <is>
          <t>https://www.getapp.com/finance-accounting-software/a/indy-1/</t>
        </is>
      </c>
      <c r="F7157" t="inlineStr">
        <is>
          <t>Online application that helps self-employed automate accounting, from expense tracking to tax filling and bank reconciliation.Read more about Indy</t>
        </is>
      </c>
    </row>
    <row r="7158">
      <c r="A7158" t="inlineStr">
        <is>
          <t>Industry Specific</t>
        </is>
      </c>
      <c r="B7158" t="inlineStr">
        <is>
          <t>Online Banking</t>
        </is>
      </c>
      <c r="C7158" t="inlineStr">
        <is>
          <t>https://www.getapp.com/industries-software/online-banking/os/web-based</t>
        </is>
      </c>
      <c r="D7158" t="inlineStr">
        <is>
          <t>Intergiro</t>
        </is>
      </c>
      <c r="E7158" t="inlineStr">
        <is>
          <t>https://www.getapp.com/finance-accounting-software/a/intergiro/</t>
        </is>
      </c>
      <c r="F7158" t="inlineStr">
        <is>
          <t>Intergiro is a Swedish business banking provider and payment processor that offers merchant business accounts with an API-driven platform. Enjoy same-day settlements (T+0), reliable and efficient processing solutions with rapid merchant onboarding, and you get business banking services for free.Read more about Intergiro</t>
        </is>
      </c>
    </row>
    <row r="7159">
      <c r="A7159" t="inlineStr">
        <is>
          <t>Industry Specific</t>
        </is>
      </c>
      <c r="B7159" t="inlineStr">
        <is>
          <t>Online Banking</t>
        </is>
      </c>
      <c r="C7159" t="inlineStr">
        <is>
          <t>https://www.getapp.com/industries-software/online-banking/os/web-based</t>
        </is>
      </c>
      <c r="D7159" t="inlineStr">
        <is>
          <t>Oradian</t>
        </is>
      </c>
      <c r="E7159" t="inlineStr">
        <is>
          <t>https://www.getapp.com/finance-accounting-software/a/oradian/</t>
        </is>
      </c>
      <c r="F7159" t="inlineStr">
        <is>
          <t>Are you looking for a core banking system? Oradian covers each step of your loan workflow so if you are looking for a loan management system that can seamlessly process more loans and serve more clients faster, choose Oradian. Oradian's core banking system covers each step of your loan workflow with features such as integrated accounting, deposit management, credit scorecard, user access control, and more.Read more about Oradian</t>
        </is>
      </c>
    </row>
    <row r="7160">
      <c r="A7160" t="inlineStr">
        <is>
          <t>Industry Specific</t>
        </is>
      </c>
      <c r="B7160" t="inlineStr">
        <is>
          <t>Online Banking</t>
        </is>
      </c>
      <c r="C7160" t="inlineStr">
        <is>
          <t>https://www.getapp.com/industries-software/online-banking/os/web-based</t>
        </is>
      </c>
      <c r="D7160" t="inlineStr">
        <is>
          <t>Acorns</t>
        </is>
      </c>
      <c r="E7160" t="inlineStr">
        <is>
          <t>https://www.getapp.com/industries-software/a/acorns/</t>
        </is>
      </c>
      <c r="F7160" t="inlineStr">
        <is>
          <t>Acorns is a personal banking solution for individuals or groups that consolidates personal checking, investments, and retirement financial accounts in one location. The system manages daily checking deposits such as direct deposits, check deposits, and mobile check deposits while providing a smart deposit assistant, which automatically sets money aside before the funds have been received.Read more about Acorns</t>
        </is>
      </c>
    </row>
    <row r="7161">
      <c r="A7161" t="inlineStr">
        <is>
          <t>Industry Specific</t>
        </is>
      </c>
      <c r="B7161" t="inlineStr">
        <is>
          <t>Online Banking</t>
        </is>
      </c>
      <c r="C7161" t="inlineStr">
        <is>
          <t>https://www.getapp.com/industries-software/online-banking/os/web-based</t>
        </is>
      </c>
      <c r="D7161" t="inlineStr">
        <is>
          <t>PayNet Banking Platform</t>
        </is>
      </c>
      <c r="E7161" t="inlineStr">
        <is>
          <t>https://www.getapp.com/security-software/a/paynet-cloud/</t>
        </is>
      </c>
      <c r="F7161" t="inlineStr">
        <is>
          <t>PayNet offers fully managed and ready to use -  Neo Banking and Payment software solutions to enable use cases on:- Payments- Lending- DepositsRead more about PayNet Banking Platform</t>
        </is>
      </c>
    </row>
    <row r="7162">
      <c r="A7162" t="inlineStr">
        <is>
          <t>Industry Specific</t>
        </is>
      </c>
      <c r="B7162" t="inlineStr">
        <is>
          <t>Online Banking</t>
        </is>
      </c>
      <c r="C7162" t="inlineStr">
        <is>
          <t>https://www.getapp.com/industries-software/online-banking/os/web-based</t>
        </is>
      </c>
      <c r="D7162" t="inlineStr">
        <is>
          <t>Mamo Business</t>
        </is>
      </c>
      <c r="E7162" t="inlineStr">
        <is>
          <t>https://www.getapp.com/finance-accounting-software/a/mamo-pay-for-business/</t>
        </is>
      </c>
      <c r="F7162" t="inlineStr">
        <is>
          <t>Consolidate payment collection, corporate cards, and expense management into one beautiful, intuitive platform to save on transaction fees.Read more about Mamo Business</t>
        </is>
      </c>
    </row>
    <row r="7163">
      <c r="A7163" t="inlineStr">
        <is>
          <t>Industry Specific</t>
        </is>
      </c>
      <c r="B7163" t="inlineStr">
        <is>
          <t>Online Banking</t>
        </is>
      </c>
      <c r="C7163" t="inlineStr">
        <is>
          <t>https://www.getapp.com/industries-software/online-banking/os/web-based</t>
        </is>
      </c>
      <c r="D7163" t="inlineStr">
        <is>
          <t>Jamio openwork</t>
        </is>
      </c>
      <c r="E7163" t="inlineStr">
        <is>
          <t>https://www.getapp.com/development-tools-software/a/jamio-openwork/</t>
        </is>
      </c>
      <c r="F7163"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7164">
      <c r="A7164" t="inlineStr">
        <is>
          <t>Industry Specific</t>
        </is>
      </c>
      <c r="B7164" t="inlineStr">
        <is>
          <t>Online Banking</t>
        </is>
      </c>
      <c r="C7164" t="inlineStr">
        <is>
          <t>https://www.getapp.com/industries-software/online-banking/os/web-based</t>
        </is>
      </c>
      <c r="D7164" t="inlineStr">
        <is>
          <t>Musoni</t>
        </is>
      </c>
      <c r="E7164" t="inlineStr">
        <is>
          <t>https://www.getapp.com/finance-accounting-software/a/musoni/</t>
        </is>
      </c>
      <c r="F7164" t="inlineStr">
        <is>
          <t>Musoni is the specialist digitalization partner for financial institutions. The multi award winning cloud banking system has been proven to help MFIs to efficiently manage &amp; grow their portfolio.Read more about Musoni</t>
        </is>
      </c>
    </row>
    <row r="7165">
      <c r="A7165" t="inlineStr">
        <is>
          <t>Industry Specific</t>
        </is>
      </c>
      <c r="B7165" t="inlineStr">
        <is>
          <t>Online Banking</t>
        </is>
      </c>
      <c r="C7165" t="inlineStr">
        <is>
          <t>https://www.getapp.com/industries-software/online-banking/os/web-based</t>
        </is>
      </c>
      <c r="D7165" t="inlineStr">
        <is>
          <t>BankOne</t>
        </is>
      </c>
      <c r="E7165" t="inlineStr">
        <is>
          <t>https://www.getapp.com/finance-accounting-software/a/bankone/</t>
        </is>
      </c>
      <c r="F7165" t="inlineStr">
        <is>
          <t>BankOne is an online and mobile banking software designed to help businesses in the financial sector with account management, funds transfer, payment gateway integration, and much more. The platform enables managers to handle penalties, amortization, automated credit assessments, and treasury.Read more about BankOne</t>
        </is>
      </c>
    </row>
    <row r="7166">
      <c r="A7166" t="inlineStr">
        <is>
          <t>Industry Specific</t>
        </is>
      </c>
      <c r="B7166" t="inlineStr">
        <is>
          <t>Online Banking</t>
        </is>
      </c>
      <c r="C7166" t="inlineStr">
        <is>
          <t>https://www.getapp.com/industries-software/online-banking/os/web-based</t>
        </is>
      </c>
      <c r="D7166" t="inlineStr">
        <is>
          <t>Eximee</t>
        </is>
      </c>
      <c r="E7166" t="inlineStr">
        <is>
          <t>https://www.getapp.com/development-tools-software/a/eximee/</t>
        </is>
      </c>
      <c r="F7166" t="inlineStr">
        <is>
          <t>Eximee is a low code development platform that helps businesses develop business applications using its front-end designer and process development features. The visual designer allows citizen developers to actively participate in the application development process.Read more about Eximee</t>
        </is>
      </c>
    </row>
    <row r="7167">
      <c r="A7167" t="inlineStr">
        <is>
          <t>Industry Specific</t>
        </is>
      </c>
      <c r="B7167" t="inlineStr">
        <is>
          <t>Online Banking</t>
        </is>
      </c>
      <c r="C7167" t="inlineStr">
        <is>
          <t>https://www.getapp.com/industries-software/online-banking/os/web-based</t>
        </is>
      </c>
      <c r="D7167" t="inlineStr">
        <is>
          <t>eBanking</t>
        </is>
      </c>
      <c r="E7167" t="inlineStr">
        <is>
          <t>https://www.getapp.com/industries-software/a/ebanking/</t>
        </is>
      </c>
      <c r="F7167" t="inlineStr">
        <is>
          <t>eBanking is a cloud-based solution designed to help businesses automate processes for performing financial transactions using mobile banking, financial reporting, and marketing tools. The touch-enabled solution lets users manage bill payments through mobile devices across multiple locations.Read more about eBanking</t>
        </is>
      </c>
    </row>
    <row r="7168">
      <c r="A7168" t="inlineStr">
        <is>
          <t>Industry Specific</t>
        </is>
      </c>
      <c r="B7168" t="inlineStr">
        <is>
          <t>Online Banking</t>
        </is>
      </c>
      <c r="C7168" t="inlineStr">
        <is>
          <t>https://www.getapp.com/industries-software/online-banking/os/web-based</t>
        </is>
      </c>
      <c r="D7168" t="inlineStr">
        <is>
          <t>nCino Cloud Banking Platform</t>
        </is>
      </c>
      <c r="E7168" t="inlineStr">
        <is>
          <t>https://www.getapp.com/finance-accounting-software/a/ncino/</t>
        </is>
      </c>
      <c r="F7168" t="inlineStr">
        <is>
          <t>nCino's Cloud Banking Platform empowers financial institutions to increase efficiency, transparency, profitability, and compliance.Read more about nCino Cloud Banking Platform</t>
        </is>
      </c>
    </row>
    <row r="7169">
      <c r="A7169" t="inlineStr">
        <is>
          <t>Industry Specific</t>
        </is>
      </c>
      <c r="B7169" t="inlineStr">
        <is>
          <t>Online Banking</t>
        </is>
      </c>
      <c r="C7169" t="inlineStr">
        <is>
          <t>https://www.getapp.com/industries-software/online-banking/os/web-based</t>
        </is>
      </c>
      <c r="D7169" t="inlineStr">
        <is>
          <t>AccessPay Platform</t>
        </is>
      </c>
      <c r="E7169" t="inlineStr">
        <is>
          <t>https://www.getapp.com/finance-accounting-software/a/corporate-to-bank-integration-platform/</t>
        </is>
      </c>
      <c r="F7169" t="inlineStr">
        <is>
          <t>AccessPay is leading the way in driving digital transformation within finance and treasury teams, by modernising processes across banking operations, minimising the risk of fraud and error, enhancing efficiency and optimising cash visibility.Read more about AccessPay Platform</t>
        </is>
      </c>
    </row>
    <row r="7170">
      <c r="A7170" t="inlineStr">
        <is>
          <t>Industry Specific</t>
        </is>
      </c>
      <c r="B7170" t="inlineStr">
        <is>
          <t>Online Banking</t>
        </is>
      </c>
      <c r="C7170" t="inlineStr">
        <is>
          <t>https://www.getapp.com/industries-software/online-banking/os/web-based</t>
        </is>
      </c>
      <c r="D7170" t="inlineStr">
        <is>
          <t>FinCell</t>
        </is>
      </c>
      <c r="E7170" t="inlineStr">
        <is>
          <t>https://www.getapp.com/industries-software/a/fincell/</t>
        </is>
      </c>
      <c r="F7170" t="inlineStr">
        <is>
          <t>FinCell is a white-label mobile banking app developed by Baltic Amadeus. It helps financial institutions go mobile in weeks, not months, by offering rich out-of-the-box functionality.Read more about FinCell</t>
        </is>
      </c>
    </row>
    <row r="7171">
      <c r="A7171" t="inlineStr">
        <is>
          <t>Industry Specific</t>
        </is>
      </c>
      <c r="B7171" t="inlineStr">
        <is>
          <t>Online Banking</t>
        </is>
      </c>
      <c r="C7171" t="inlineStr">
        <is>
          <t>https://www.getapp.com/industries-software/online-banking/os/web-based</t>
        </is>
      </c>
      <c r="D7171" t="inlineStr">
        <is>
          <t>Backbase</t>
        </is>
      </c>
      <c r="E7171" t="inlineStr">
        <is>
          <t>https://www.getapp.com/industries-software/a/backbase/</t>
        </is>
      </c>
      <c r="F7171" t="inlineStr">
        <is>
          <t>Backbase offers a new-generation Engagement Banking Platform, allowing you to progressively modernize your main customer journeys and re-architect your business operations around your customers.Read more about Backbase</t>
        </is>
      </c>
    </row>
    <row r="7172">
      <c r="A7172" t="inlineStr">
        <is>
          <t>Industry Specific</t>
        </is>
      </c>
      <c r="B7172" t="inlineStr">
        <is>
          <t>Online Banking</t>
        </is>
      </c>
      <c r="C7172" t="inlineStr">
        <is>
          <t>https://www.getapp.com/industries-software/online-banking/os/web-based</t>
        </is>
      </c>
      <c r="D7172" t="inlineStr">
        <is>
          <t>Airwallex</t>
        </is>
      </c>
      <c r="E7172" t="inlineStr">
        <is>
          <t>https://www.getapp.com/finance-accounting-software/a/airwallex/</t>
        </is>
      </c>
      <c r="F7172" t="inlineStr">
        <is>
          <t>Airwallex provides global businesses with an all-in-one account to help businesses grow and operate globally, offering access to domestic and foreign currency accounts, high speed international transfers, global bill pay, online payment links and plugins, multi-currency cards, expense management, software integrations and APIs to programmatically manage finances.Read more about Airwallex</t>
        </is>
      </c>
    </row>
    <row r="7173">
      <c r="A7173" t="inlineStr">
        <is>
          <t>Industry Specific</t>
        </is>
      </c>
      <c r="B7173" t="inlineStr">
        <is>
          <t>Online Banking</t>
        </is>
      </c>
      <c r="C7173" t="inlineStr">
        <is>
          <t>https://www.getapp.com/industries-software/online-banking/os/web-based</t>
        </is>
      </c>
      <c r="D7173" t="inlineStr">
        <is>
          <t>DigiFi</t>
        </is>
      </c>
      <c r="E7173" t="inlineStr">
        <is>
          <t>https://www.getapp.com/customer-management-software/a/digifi/</t>
        </is>
      </c>
      <c r="F7173" t="inlineStr">
        <is>
          <t>DigiFi is a cloud-based financial CRM software that helps businesses process loan applications, handle official documents, generate performance reports, and more.Read more about DigiFi</t>
        </is>
      </c>
    </row>
    <row r="7174">
      <c r="A7174" t="inlineStr">
        <is>
          <t>Industry Specific</t>
        </is>
      </c>
      <c r="B7174" t="inlineStr">
        <is>
          <t>Online Banking</t>
        </is>
      </c>
      <c r="C7174" t="inlineStr">
        <is>
          <t>https://www.getapp.com/industries-software/online-banking/os/web-based</t>
        </is>
      </c>
      <c r="D7174" t="inlineStr">
        <is>
          <t>Trustly Pay</t>
        </is>
      </c>
      <c r="E7174" t="inlineStr">
        <is>
          <t>https://www.getapp.com/finance-accounting-software/a/trustly-pay/</t>
        </is>
      </c>
      <c r="F7174" t="inlineStr">
        <is>
          <t>Trustly Pay is a cloud-based banking solution that allows merchants to accept payments from consumer’s bank accounts. The platform enables real-time connections with financial institutions, guaranteeing payments, streamlining the payment experience, and managing processing costs for merchants.Read more about Trustly Pay</t>
        </is>
      </c>
    </row>
    <row r="7175">
      <c r="A7175" t="inlineStr">
        <is>
          <t>Industry Specific</t>
        </is>
      </c>
      <c r="B7175" t="inlineStr">
        <is>
          <t>Online Banking</t>
        </is>
      </c>
      <c r="C7175" t="inlineStr">
        <is>
          <t>https://www.getapp.com/industries-software/online-banking/os/web-based</t>
        </is>
      </c>
      <c r="D7175" t="inlineStr">
        <is>
          <t>Omnibanca</t>
        </is>
      </c>
      <c r="E7175" t="inlineStr">
        <is>
          <t>https://www.getapp.com/industries-software/a/omnibanca/</t>
        </is>
      </c>
      <c r="F7175" t="inlineStr">
        <is>
          <t>Omnibanca is an omnichannel banking platform designed to help cooperatives and neo banks manage campaigns and streamline various administrative processes, such as customer experience, payment processing, document management, and more.Read more about Omnibanca</t>
        </is>
      </c>
    </row>
    <row r="7176">
      <c r="A7176" t="inlineStr">
        <is>
          <t>Industry Specific</t>
        </is>
      </c>
      <c r="B7176" t="inlineStr">
        <is>
          <t>Online Banking</t>
        </is>
      </c>
      <c r="C7176" t="inlineStr">
        <is>
          <t>https://www.getapp.com/industries-software/online-banking/os/web-based</t>
        </is>
      </c>
      <c r="D7176" t="inlineStr">
        <is>
          <t>SBP Core Banking</t>
        </is>
      </c>
      <c r="E7176" t="inlineStr">
        <is>
          <t>https://www.getapp.com/industries-software/a/sbp-core-banking/</t>
        </is>
      </c>
      <c r="F7176" t="inlineStr">
        <is>
          <t>SBP Core Banking empowers banks to modernize legacy systems, ensure compliance, and deliver personalized digital services at scaleRead more about SBP Core Banking</t>
        </is>
      </c>
    </row>
    <row r="7177">
      <c r="A7177" t="inlineStr">
        <is>
          <t>Industry Specific</t>
        </is>
      </c>
      <c r="B7177" t="inlineStr">
        <is>
          <t>Online Banking</t>
        </is>
      </c>
      <c r="C7177" t="inlineStr">
        <is>
          <t>https://www.getapp.com/industries-software/online-banking/os/web-based</t>
        </is>
      </c>
      <c r="D7177" t="inlineStr">
        <is>
          <t>NEObank software</t>
        </is>
      </c>
      <c r="E7177" t="inlineStr">
        <is>
          <t>https://www.getapp.com/development-tools-software/a/neobank-software/</t>
        </is>
      </c>
      <c r="F7177" t="inlineStr">
        <is>
          <t>NEObank software is an app development solution designed for the deployment and customization of NEObank applications. It offers a unique blend of features, including a fully customizable mobile user interface, integration options, and a modular backend core.Read more about NEObank software</t>
        </is>
      </c>
    </row>
    <row r="7178">
      <c r="A7178" t="inlineStr">
        <is>
          <t>Industry Specific</t>
        </is>
      </c>
      <c r="B7178" t="inlineStr">
        <is>
          <t>Online Banking</t>
        </is>
      </c>
      <c r="C7178" t="inlineStr">
        <is>
          <t>https://www.getapp.com/industries-software/online-banking/os/web-based</t>
        </is>
      </c>
      <c r="D7178" t="inlineStr">
        <is>
          <t>Quanto</t>
        </is>
      </c>
      <c r="E7178" t="inlineStr">
        <is>
          <t>https://www.getapp.com/finance-accounting-software/a/quanto/</t>
        </is>
      </c>
      <c r="F7178" t="inlineStr">
        <is>
          <t>Quanto® is a software in the cloud that allows financial institutions to automate their processes, improve their productivity and achieve their strategic objectivesRead more about Quanto</t>
        </is>
      </c>
    </row>
    <row r="7179">
      <c r="A7179" t="inlineStr">
        <is>
          <t>Industry Specific</t>
        </is>
      </c>
      <c r="B7179" t="inlineStr">
        <is>
          <t>Online Banking</t>
        </is>
      </c>
      <c r="C7179" t="inlineStr">
        <is>
          <t>https://www.getapp.com/industries-software/online-banking/os/web-based</t>
        </is>
      </c>
      <c r="D7179" t="inlineStr">
        <is>
          <t>Powens</t>
        </is>
      </c>
      <c r="E7179" t="inlineStr">
        <is>
          <t>https://www.getapp.com/finance-accounting-software/a/budget-insight/</t>
        </is>
      </c>
      <c r="F7179" t="inlineStr">
        <is>
          <t>Budget Insight brings Open Banking and Open Finance technologies to 230 companies, from major banking institutions to fintech startups.Its API and products enable its clients and their end-users to aggregate financial data and documents and to perform payment initiations.Read more about Powens</t>
        </is>
      </c>
    </row>
    <row r="7180">
      <c r="A7180" t="inlineStr">
        <is>
          <t>Industry Specific</t>
        </is>
      </c>
      <c r="B7180" t="inlineStr">
        <is>
          <t>Online Banking</t>
        </is>
      </c>
      <c r="C7180" t="inlineStr">
        <is>
          <t>https://www.getapp.com/industries-software/online-banking/os/web-based</t>
        </is>
      </c>
      <c r="D7180" t="inlineStr">
        <is>
          <t>Yaspa</t>
        </is>
      </c>
      <c r="E7180" t="inlineStr">
        <is>
          <t>https://www.getapp.com/finance-accounting-software/a/yaspa/</t>
        </is>
      </c>
      <c r="F7180" t="inlineStr">
        <is>
          <t>Yaspa is an award-winning provider of identity and open banking payment solutions (Pay-by-Bank). Our fast, seamless payments are 36x times faster than traditional payment methods such as credit and debit cards.Read more about Yaspa</t>
        </is>
      </c>
    </row>
    <row r="7181">
      <c r="A7181" t="inlineStr">
        <is>
          <t>Industry Specific</t>
        </is>
      </c>
      <c r="B7181" t="inlineStr">
        <is>
          <t>Online Banking</t>
        </is>
      </c>
      <c r="C7181" t="inlineStr">
        <is>
          <t>https://www.getapp.com/industries-software/online-banking/os/web-based</t>
        </is>
      </c>
      <c r="D7181" t="inlineStr">
        <is>
          <t>Interact</t>
        </is>
      </c>
      <c r="E7181" t="inlineStr">
        <is>
          <t>https://www.getapp.com/hr-employee-management-software/a/interact1/</t>
        </is>
      </c>
      <c r="F7181" t="inlineStr">
        <is>
          <t>Xobin is a glitch-free online assessment platform. Conduct Pre Employment Skills Assessments, Psychometric Assessments and Job Tests using Xobin. Choose from an Assessment Library of over 800+ Pre-Built Tests and 30,000+ Questions and automate screening and shortlisting.Read more about Interact</t>
        </is>
      </c>
    </row>
    <row r="7182">
      <c r="A7182" t="inlineStr">
        <is>
          <t>Industry Specific</t>
        </is>
      </c>
      <c r="B7182" t="inlineStr">
        <is>
          <t>Online Banking</t>
        </is>
      </c>
      <c r="C7182" t="inlineStr">
        <is>
          <t>https://www.getapp.com/industries-software/online-banking/os/web-based</t>
        </is>
      </c>
      <c r="D7182" t="inlineStr">
        <is>
          <t>Swan</t>
        </is>
      </c>
      <c r="E7182" t="inlineStr">
        <is>
          <t>https://www.getapp.com/industries-software/a/swan/</t>
        </is>
      </c>
      <c r="F7182" t="inlineStr">
        <is>
          <t>Swan is a platform that allows banking features to be directly embedded into products. It can be used to create bank accounts, issue Mastercard cards, and enable transfers and debits using IBANs.Read more about Swan</t>
        </is>
      </c>
    </row>
    <row r="7183">
      <c r="A7183" t="inlineStr">
        <is>
          <t>Industry Specific</t>
        </is>
      </c>
      <c r="B7183" t="inlineStr">
        <is>
          <t>Online Banking</t>
        </is>
      </c>
      <c r="C7183" t="inlineStr">
        <is>
          <t>https://www.getapp.com/industries-software/online-banking/os/web-based</t>
        </is>
      </c>
      <c r="D7183" t="inlineStr">
        <is>
          <t>Particeep Plug</t>
        </is>
      </c>
      <c r="E7183" t="inlineStr">
        <is>
          <t>https://www.getapp.com/it-management-software/a/particeep/</t>
        </is>
      </c>
      <c r="F7183" t="inlineStr">
        <is>
          <t>Turnkey financial services distribution solution.Read more about Particeep Plug</t>
        </is>
      </c>
    </row>
    <row r="7184">
      <c r="A7184" t="inlineStr">
        <is>
          <t>Industry Specific</t>
        </is>
      </c>
      <c r="B7184" t="inlineStr">
        <is>
          <t>Online Banking</t>
        </is>
      </c>
      <c r="C7184" t="inlineStr">
        <is>
          <t>https://www.getapp.com/industries-software/online-banking/os/web-based</t>
        </is>
      </c>
      <c r="D7184" t="inlineStr">
        <is>
          <t>Venn</t>
        </is>
      </c>
      <c r="E7184" t="inlineStr">
        <is>
          <t>https://www.getapp.com/finance-accounting-software/a/vault-1/</t>
        </is>
      </c>
      <c r="F7184" t="inlineStr">
        <is>
          <t>Venn is streamlining Canadian business banking. Built by Canadians for Canadians, Vault offers a full-service banking platform designed to empower businesses with fast, easy, and affordable solutions. In just under five minutes, you can open an account and start managing your finances.Read more about Venn</t>
        </is>
      </c>
    </row>
    <row r="7185">
      <c r="A7185" t="inlineStr">
        <is>
          <t>Industry Specific</t>
        </is>
      </c>
      <c r="B7185" t="inlineStr">
        <is>
          <t>Online Banking</t>
        </is>
      </c>
      <c r="C7185" t="inlineStr">
        <is>
          <t>https://www.getapp.com/industries-software/online-banking/os/web-based</t>
        </is>
      </c>
      <c r="D7185" t="inlineStr">
        <is>
          <t>Revogear</t>
        </is>
      </c>
      <c r="E7185" t="inlineStr">
        <is>
          <t>https://www.getapp.com/industries-software/a/ivypay/</t>
        </is>
      </c>
      <c r="F7185" t="inlineStr">
        <is>
          <t>Revogear is a modular, scalable online banking software suite built to help private international banks, electronic money institutions, and payment provider institutions with managing electronic money payments, and international transfers. It  includes multi-currency and cryptocurrency support.Read more about Revogear</t>
        </is>
      </c>
    </row>
    <row r="7186">
      <c r="A7186" t="inlineStr">
        <is>
          <t>Industry Specific</t>
        </is>
      </c>
      <c r="B7186" t="inlineStr">
        <is>
          <t>Online Banking</t>
        </is>
      </c>
      <c r="C7186" t="inlineStr">
        <is>
          <t>https://www.getapp.com/industries-software/online-banking/os/web-based</t>
        </is>
      </c>
      <c r="D7186" t="inlineStr">
        <is>
          <t>Telepin Mobile Money</t>
        </is>
      </c>
      <c r="E7186" t="inlineStr">
        <is>
          <t>https://www.getapp.com/industries-software/a/mobile-money1/</t>
        </is>
      </c>
      <c r="F7186" t="inlineStr">
        <is>
          <t>Mobile Money is a cloud-based mobile banking solution which helps small to midsize financial businesses set up services for cash-in deposits, cash-out withdrawals, online payments, person-to-merchant payments, and more. The platform provides a secure wallet-on-a-phone service via mobile operators.Read more about Telepin Mobile Money</t>
        </is>
      </c>
    </row>
    <row r="7187">
      <c r="A7187" t="inlineStr">
        <is>
          <t>Industry Specific</t>
        </is>
      </c>
      <c r="B7187" t="inlineStr">
        <is>
          <t>Online Banking</t>
        </is>
      </c>
      <c r="C7187" t="inlineStr">
        <is>
          <t>https://www.getapp.com/industries-software/online-banking/os/web-based</t>
        </is>
      </c>
      <c r="D7187" t="inlineStr">
        <is>
          <t>Cyberbank</t>
        </is>
      </c>
      <c r="E7187" t="inlineStr">
        <is>
          <t>https://www.getapp.com/industries-software/a/cyberbank/</t>
        </is>
      </c>
      <c r="F7187" t="inlineStr">
        <is>
          <t>Cyberbank is the next-gen digital and core banking platform from Technisys (now Galileo Financial Technologies) that redefines the customer experience.Read more about Cyberbank</t>
        </is>
      </c>
    </row>
    <row r="7188">
      <c r="A7188" t="inlineStr">
        <is>
          <t>Industry Specific</t>
        </is>
      </c>
      <c r="B7188" t="inlineStr">
        <is>
          <t>Online Banking</t>
        </is>
      </c>
      <c r="C7188" t="inlineStr">
        <is>
          <t>https://www.getapp.com/industries-software/online-banking/os/web-based</t>
        </is>
      </c>
      <c r="D7188" t="inlineStr">
        <is>
          <t>FRONTeO e-banking</t>
        </is>
      </c>
      <c r="E7188" t="inlineStr">
        <is>
          <t>https://www.getapp.com/industries-software/a/fronteo-e-banking/</t>
        </is>
      </c>
      <c r="F7188" t="inlineStr">
        <is>
          <t>FRONTeO e-banking is a platform for web &amp; mobile banking. It was specifically created for corporate banks and retail.Read more about FRONTeO e-banking</t>
        </is>
      </c>
    </row>
    <row r="7189">
      <c r="A7189" t="inlineStr">
        <is>
          <t>Industry Specific</t>
        </is>
      </c>
      <c r="B7189" t="inlineStr">
        <is>
          <t>Online Banking</t>
        </is>
      </c>
      <c r="C7189" t="inlineStr">
        <is>
          <t>https://www.getapp.com/industries-software/online-banking/os/web-based</t>
        </is>
      </c>
      <c r="D7189" t="inlineStr">
        <is>
          <t>Alkami Platform</t>
        </is>
      </c>
      <c r="E7189" t="inlineStr">
        <is>
          <t>https://www.getapp.com/industries-software/a/alkami-platform/</t>
        </is>
      </c>
      <c r="F7189" t="inlineStr">
        <is>
          <t>The Alkami Platform provides financial institutions a complete digital banking solution to securely onboard, engage, &amp; grow retail &amp; business users for banks &amp; credit unions. Clients set the pace of innovation with customized user experiences via our platform &amp; extensive fintech partner ecosystem.Read more about Alkami Platform</t>
        </is>
      </c>
    </row>
    <row r="7190">
      <c r="A7190" t="inlineStr">
        <is>
          <t>Industry Specific</t>
        </is>
      </c>
      <c r="B7190" t="inlineStr">
        <is>
          <t>Online Banking</t>
        </is>
      </c>
      <c r="C7190" t="inlineStr">
        <is>
          <t>https://www.getapp.com/industries-software/online-banking/os/web-based</t>
        </is>
      </c>
      <c r="D7190" t="inlineStr">
        <is>
          <t>Digital Banking Platform</t>
        </is>
      </c>
      <c r="E7190" t="inlineStr">
        <is>
          <t>https://www.getapp.com/industries-software/a/digital-banking-platform/</t>
        </is>
      </c>
      <c r="F7190" t="inlineStr">
        <is>
          <t>The human side of banking in the digital world while leveraging what your financial institution does best.Read more about Digital Banking Platform</t>
        </is>
      </c>
    </row>
    <row r="7191">
      <c r="A7191" t="inlineStr">
        <is>
          <t>Industry Specific</t>
        </is>
      </c>
      <c r="B7191" t="inlineStr">
        <is>
          <t>Online Banking</t>
        </is>
      </c>
      <c r="C7191" t="inlineStr">
        <is>
          <t>https://www.getapp.com/industries-software/online-banking/os/web-based</t>
        </is>
      </c>
      <c r="D7191" t="inlineStr">
        <is>
          <t>Financial Navigator</t>
        </is>
      </c>
      <c r="E7191" t="inlineStr">
        <is>
          <t>https://www.getapp.com/finance-accounting-software/a/financial-navigator/</t>
        </is>
      </c>
      <c r="F7191" t="inlineStr">
        <is>
          <t>Financial Navigator is an integrated solution designed to help finance teams optimize cash management processes, handle payments and streamline decision-making processes.Read more about Financial Navigator</t>
        </is>
      </c>
    </row>
    <row r="7192">
      <c r="A7192" t="inlineStr">
        <is>
          <t>Industry Specific</t>
        </is>
      </c>
      <c r="B7192" t="inlineStr">
        <is>
          <t>Online Banking</t>
        </is>
      </c>
      <c r="C7192" t="inlineStr">
        <is>
          <t>https://www.getapp.com/industries-software/online-banking/os/web-based</t>
        </is>
      </c>
      <c r="D7192" t="inlineStr">
        <is>
          <t>CFG</t>
        </is>
      </c>
      <c r="E7192" t="inlineStr">
        <is>
          <t>https://www.getapp.com/industries-software/a/cfg/</t>
        </is>
      </c>
      <c r="F7192" t="inlineStr">
        <is>
          <t>CFG is a suite of software tools for financial institutions that allows clients to access their services remotely. It comes with an AI chatbot capable of over carrying out 500 banking tasks, customizable interfaces, a mobile-first design, transactional caps, and various user or client restrictions.Read more about CFG</t>
        </is>
      </c>
    </row>
    <row r="7193">
      <c r="A7193" t="inlineStr">
        <is>
          <t>Industry Specific</t>
        </is>
      </c>
      <c r="B7193" t="inlineStr">
        <is>
          <t>Online Banking</t>
        </is>
      </c>
      <c r="C7193" t="inlineStr">
        <is>
          <t>https://www.getapp.com/industries-software/online-banking/os/web-based</t>
        </is>
      </c>
      <c r="D7193" t="inlineStr">
        <is>
          <t>Appzillon</t>
        </is>
      </c>
      <c r="E7193" t="inlineStr">
        <is>
          <t>https://www.getapp.com/industries-software/a/appzillon/</t>
        </is>
      </c>
      <c r="F7193" t="inlineStr">
        <is>
          <t>The Appzillon Digital Banking Platform is a collection of pre-built omni-channel solutions that offers customers and employees of banks unique banking experiences.Read more about Appzillon</t>
        </is>
      </c>
    </row>
    <row r="7194">
      <c r="A7194" t="inlineStr">
        <is>
          <t>Industry Specific</t>
        </is>
      </c>
      <c r="B7194" t="inlineStr">
        <is>
          <t>Online Banking</t>
        </is>
      </c>
      <c r="C7194" t="inlineStr">
        <is>
          <t>https://www.getapp.com/industries-software/online-banking/os/web-based</t>
        </is>
      </c>
      <c r="D7194" t="inlineStr">
        <is>
          <t>Juni</t>
        </is>
      </c>
      <c r="E7194" t="inlineStr">
        <is>
          <t>https://www.getapp.com/finance-accounting-software/a/juni/</t>
        </is>
      </c>
      <c r="F7194" t="inlineStr">
        <is>
          <t>A financial management platform made for ecommerce. Use Juni to make better decisions, scale up, and unlock the potential of your online business.Multi-currency cards and accountsPayPal, Stripe, and Google Ads integrations2% cashback for your first 30 days, up to 1% thereafterAnd much moreRead more about Juni</t>
        </is>
      </c>
    </row>
    <row r="7195">
      <c r="A7195" t="inlineStr">
        <is>
          <t>Industry Specific</t>
        </is>
      </c>
      <c r="B7195" t="inlineStr">
        <is>
          <t>Online Banking</t>
        </is>
      </c>
      <c r="C7195" t="inlineStr">
        <is>
          <t>https://www.getapp.com/industries-software/online-banking/os/web-based</t>
        </is>
      </c>
      <c r="D7195" t="inlineStr">
        <is>
          <t>Oracle Banking Digital Experience</t>
        </is>
      </c>
      <c r="E7195" t="inlineStr">
        <is>
          <t>https://www.getapp.com/industries-software/a/oracle-banking-digital-experience/</t>
        </is>
      </c>
      <c r="F7195" t="inlineStr">
        <is>
          <t>Oracle Banking Digital Experience is an online banking systems solution designed to help businesses manage finances, bulk payments, investments, virtual accounts, liquidities, and more from within a unified platform.Read more about Oracle Banking Digital Experience</t>
        </is>
      </c>
    </row>
    <row r="7196">
      <c r="A7196" t="inlineStr">
        <is>
          <t>Industry Specific</t>
        </is>
      </c>
      <c r="B7196" t="inlineStr">
        <is>
          <t>Online Banking</t>
        </is>
      </c>
      <c r="C7196" t="inlineStr">
        <is>
          <t>https://www.getapp.com/industries-software/online-banking/os/web-based</t>
        </is>
      </c>
      <c r="D7196" t="inlineStr">
        <is>
          <t>Jeeves</t>
        </is>
      </c>
      <c r="E7196" t="inlineStr">
        <is>
          <t>https://www.getapp.com/finance-accounting-software/a/jeeves/</t>
        </is>
      </c>
      <c r="F7196" t="inlineStr">
        <is>
          <t>Jeeves is an all-in-one financial and expense management platform. This solution allows users to manage global businesses and teams.Read more about Jeeves</t>
        </is>
      </c>
    </row>
    <row r="7197">
      <c r="A7197" t="inlineStr">
        <is>
          <t>Industry Specific</t>
        </is>
      </c>
      <c r="B7197" t="inlineStr">
        <is>
          <t>Online Banking</t>
        </is>
      </c>
      <c r="C7197" t="inlineStr">
        <is>
          <t>https://www.getapp.com/industries-software/online-banking/os/web-based</t>
        </is>
      </c>
      <c r="D7197" t="inlineStr">
        <is>
          <t>Symmetry</t>
        </is>
      </c>
      <c r="E7197" t="inlineStr">
        <is>
          <t>https://www.getapp.com/industries-software/a/symmetry/</t>
        </is>
      </c>
      <c r="F7197" t="inlineStr">
        <is>
          <t>Symmetry is a cloud-based digital banking platform that helps financial institutions open accounts, handle account creation, transaction management, customer onboarding, contactless payments, and more.Read more about Symmetry</t>
        </is>
      </c>
    </row>
    <row r="7198">
      <c r="A7198" t="inlineStr">
        <is>
          <t>Industry Specific</t>
        </is>
      </c>
      <c r="B7198" t="inlineStr">
        <is>
          <t>Online Banking</t>
        </is>
      </c>
      <c r="C7198" t="inlineStr">
        <is>
          <t>https://www.getapp.com/industries-software/online-banking/os/web-based</t>
        </is>
      </c>
      <c r="D7198" t="inlineStr">
        <is>
          <t>Intelligrow</t>
        </is>
      </c>
      <c r="E7198" t="inlineStr">
        <is>
          <t>https://www.getapp.com/finance-accounting-software/a/intelligrow/</t>
        </is>
      </c>
      <c r="F7198" t="inlineStr">
        <is>
          <t>Intellligrow is a mobile and web application-based lending solution. It offers a core banking application for NBFCs and microfinance. It assists with the entire lending process, from lead generation, document management, and loan origination to reporting. It supports credit bureau integrations.Read more about Intelligrow</t>
        </is>
      </c>
    </row>
    <row r="7199">
      <c r="A7199" t="inlineStr">
        <is>
          <t>Industry Specific</t>
        </is>
      </c>
      <c r="B7199" t="inlineStr">
        <is>
          <t>Online Banking</t>
        </is>
      </c>
      <c r="C7199" t="inlineStr">
        <is>
          <t>https://www.getapp.com/industries-software/online-banking/os/web-based</t>
        </is>
      </c>
      <c r="D7199" t="inlineStr">
        <is>
          <t>Ambit</t>
        </is>
      </c>
      <c r="E7199" t="inlineStr">
        <is>
          <t>https://www.getapp.com/industries-software/a/ambit/</t>
        </is>
      </c>
      <c r="F7199" t="inlineStr">
        <is>
          <t>Ambit is a cloud-based internet and mobile banking platform that integrates into the core of any banking system, manages customer engagements from multiple touchpoints, administers transactions, reduces branch time, increases customer satisfaction, and provides a frictionless digital banking experience.Read more about Ambit</t>
        </is>
      </c>
    </row>
    <row r="7200">
      <c r="A7200" t="inlineStr">
        <is>
          <t>Industry Specific</t>
        </is>
      </c>
      <c r="B7200" t="inlineStr">
        <is>
          <t>Online Banking</t>
        </is>
      </c>
      <c r="C7200" t="inlineStr">
        <is>
          <t>https://www.getapp.com/industries-software/online-banking/os/web-based</t>
        </is>
      </c>
      <c r="D7200" t="inlineStr">
        <is>
          <t>Web &amp; Mobile Banking</t>
        </is>
      </c>
      <c r="E7200" t="inlineStr">
        <is>
          <t>https://www.getapp.com/industries-software/a/web-mobile-banking/</t>
        </is>
      </c>
      <c r="F7200" t="inlineStr">
        <is>
          <t>This secure and customizable platform enables financial institutions to provide customers with a seamless digital banking experience. Accessible on iOS and Android devices, it offers multi-factor authentication, multi-language support, and a user-friendly interface.Read more about Web &amp; Mobile Banking</t>
        </is>
      </c>
    </row>
    <row r="7201">
      <c r="A7201" t="inlineStr">
        <is>
          <t>Industry Specific</t>
        </is>
      </c>
      <c r="B7201" t="inlineStr">
        <is>
          <t>Online Banking</t>
        </is>
      </c>
      <c r="C7201" t="inlineStr">
        <is>
          <t>https://www.getapp.com/industries-software/online-banking/os/web-based</t>
        </is>
      </c>
      <c r="D7201" t="inlineStr">
        <is>
          <t>Prometeo</t>
        </is>
      </c>
      <c r="E7201" t="inlineStr">
        <is>
          <t>https://www.getapp.com/industries-software/a/prometeo/</t>
        </is>
      </c>
      <c r="F7201" t="inlineStr">
        <is>
          <t>Through one single point of access, Prometeo allows businesses, companies, fintech and banks to connect to any financial institution among the 40 we support in Latin America. With this information, they can solve and optimize a variety of operations and processes.Read more about Prometeo</t>
        </is>
      </c>
    </row>
    <row r="7202">
      <c r="A7202" t="inlineStr">
        <is>
          <t>Industry Specific</t>
        </is>
      </c>
      <c r="B7202" t="inlineStr">
        <is>
          <t>Online Banking</t>
        </is>
      </c>
      <c r="C7202" t="inlineStr">
        <is>
          <t>https://www.getapp.com/industries-software/online-banking/os/web-based</t>
        </is>
      </c>
      <c r="D7202" t="inlineStr">
        <is>
          <t>Found</t>
        </is>
      </c>
      <c r="E7202" t="inlineStr">
        <is>
          <t>https://www.getapp.com/industries-software/a/found/</t>
        </is>
      </c>
      <c r="F7202" t="inlineStr">
        <is>
          <t>Business banking and smart, simple financial tools, to help people seamlessly run their own businesses.Read more about Found</t>
        </is>
      </c>
    </row>
    <row r="7203">
      <c r="A7203" t="inlineStr">
        <is>
          <t>Industry Specific</t>
        </is>
      </c>
      <c r="B7203" t="inlineStr">
        <is>
          <t>Online Banking</t>
        </is>
      </c>
      <c r="C7203" t="inlineStr">
        <is>
          <t>https://www.getapp.com/industries-software/online-banking/os/web-based</t>
        </is>
      </c>
      <c r="D7203" t="inlineStr">
        <is>
          <t>ebankIT</t>
        </is>
      </c>
      <c r="E7203" t="inlineStr">
        <is>
          <t>https://www.getapp.com/industries-software/a/ebankit/</t>
        </is>
      </c>
      <c r="F7203" t="inlineStr">
        <is>
          <t>Easy and intuitive: online banking app that connects every generationRead more about ebankIT</t>
        </is>
      </c>
    </row>
    <row r="7204">
      <c r="A7204" t="inlineStr">
        <is>
          <t>Industry Specific</t>
        </is>
      </c>
      <c r="B7204" t="inlineStr">
        <is>
          <t>Online Banking</t>
        </is>
      </c>
      <c r="C7204" t="inlineStr">
        <is>
          <t>https://www.getapp.com/industries-software/online-banking/os/web-based</t>
        </is>
      </c>
      <c r="D7204" t="inlineStr">
        <is>
          <t>VeriChannel</t>
        </is>
      </c>
      <c r="E7204" t="inlineStr">
        <is>
          <t>https://www.getapp.com/industries-software/a/verichannel/</t>
        </is>
      </c>
      <c r="F7204" t="inlineStr">
        <is>
          <t>VeriChannel offers a secure unified platform that empowers organizations to manage seamless, consistent, and engaging customer journeys across multiple customer touch points including web, mobile, kiosk, and even ATMs. With fully responsive user interfaces, customers and staff can access the system from devices of varying sizes and resolutions.Read more about VeriChannel</t>
        </is>
      </c>
    </row>
    <row r="7205">
      <c r="A7205" t="inlineStr">
        <is>
          <t>Industry Specific</t>
        </is>
      </c>
      <c r="B7205" t="inlineStr">
        <is>
          <t>Online Banking</t>
        </is>
      </c>
      <c r="C7205" t="inlineStr">
        <is>
          <t>https://www.getapp.com/industries-software/online-banking/os/web-based</t>
        </is>
      </c>
      <c r="D7205" t="inlineStr">
        <is>
          <t>MFS PLATFORM</t>
        </is>
      </c>
      <c r="E7205" t="inlineStr">
        <is>
          <t>https://www.getapp.com/finance-accounting-software/a/mfs-platform/</t>
        </is>
      </c>
      <c r="F7205" t="inlineStr">
        <is>
          <t>Achieve breakthrough digital experience on our innovative Mobile Financial Solutions PlatformTake part in the mobile payments revolution with our custom-fit Mobile Financial Solutions PlatformRead more about MFS PLATFORM</t>
        </is>
      </c>
    </row>
    <row r="7206">
      <c r="A7206" t="inlineStr">
        <is>
          <t>Industry Specific</t>
        </is>
      </c>
      <c r="B7206" t="inlineStr">
        <is>
          <t>Online Banking</t>
        </is>
      </c>
      <c r="C7206" t="inlineStr">
        <is>
          <t>https://www.getapp.com/industries-software/online-banking/os/web-based</t>
        </is>
      </c>
      <c r="D7206" t="inlineStr">
        <is>
          <t>Isabel 6</t>
        </is>
      </c>
      <c r="E7206" t="inlineStr">
        <is>
          <t>https://www.getapp.com/industries-software/a/isabel-6/</t>
        </is>
      </c>
      <c r="F7206" t="inlineStr">
        <is>
          <t>Isabel 6 is a cloud-based payments management solution designed to help organizations manage transactions across multiple business accounts. Key features include data sharing, user group management, cash flow tracking, role-based permissions, audit trails, email notifications &amp; reporting.Read more about Isabel 6</t>
        </is>
      </c>
    </row>
    <row r="7207">
      <c r="A7207" t="inlineStr">
        <is>
          <t>Industry Specific</t>
        </is>
      </c>
      <c r="B7207" t="inlineStr">
        <is>
          <t>Online Banking</t>
        </is>
      </c>
      <c r="C7207" t="inlineStr">
        <is>
          <t>https://www.getapp.com/industries-software/online-banking/os/web-based</t>
        </is>
      </c>
      <c r="D7207" t="inlineStr">
        <is>
          <t>Q2 Platform</t>
        </is>
      </c>
      <c r="E7207" t="inlineStr">
        <is>
          <t>https://www.getapp.com/industries-software/a/electronic-banking-software/</t>
        </is>
      </c>
      <c r="F7207" t="inlineStr">
        <is>
          <t>Q2 is a cloud-based mobile banking platform, which assists banks and credit unions with customer experience management and compliance. Key features include payment processing, process automation, data mapping, transaction monitoring, data security, fraud mitigation, and analytics.Read more about Q2 Platform</t>
        </is>
      </c>
    </row>
    <row r="7208">
      <c r="A7208" t="inlineStr">
        <is>
          <t>Industry Specific</t>
        </is>
      </c>
      <c r="B7208" t="inlineStr">
        <is>
          <t>Online Banking</t>
        </is>
      </c>
      <c r="C7208" t="inlineStr">
        <is>
          <t>https://www.getapp.com/industries-software/online-banking/os/web-based</t>
        </is>
      </c>
      <c r="D7208" t="inlineStr">
        <is>
          <t>ComplianceWise</t>
        </is>
      </c>
      <c r="E7208" t="inlineStr">
        <is>
          <t>https://www.getapp.com/industries-software/a/compliancewise/</t>
        </is>
      </c>
      <c r="F7208" t="inlineStr">
        <is>
          <t>ComplianceWise is for institutions that routinely process a high volume of payment transactions. The software automatically screens scheduled payments and transactions. Workflows ensure the right person authorizes the payment after screening.Read more about ComplianceWise</t>
        </is>
      </c>
    </row>
    <row r="7209">
      <c r="A7209" t="inlineStr">
        <is>
          <t>Industry Specific</t>
        </is>
      </c>
      <c r="B7209" t="inlineStr">
        <is>
          <t>Online Banking</t>
        </is>
      </c>
      <c r="C7209" t="inlineStr">
        <is>
          <t>https://www.getapp.com/industries-software/online-banking/os/web-based</t>
        </is>
      </c>
      <c r="D7209" t="inlineStr">
        <is>
          <t>Simbuka</t>
        </is>
      </c>
      <c r="E7209" t="inlineStr">
        <is>
          <t>https://www.getapp.com/industries-software/a/simbuka/</t>
        </is>
      </c>
      <c r="F7209" t="inlineStr">
        <is>
          <t>Simbuka is an online banking solution designed to help emerging financial institutions streamline loan management processes. The software allows managers to handle and control credit portfolios.Read more about Simbuka</t>
        </is>
      </c>
    </row>
    <row r="7210">
      <c r="A7210" t="inlineStr">
        <is>
          <t>Industry Specific</t>
        </is>
      </c>
      <c r="B7210" t="inlineStr">
        <is>
          <t>Online Banking</t>
        </is>
      </c>
      <c r="C7210" t="inlineStr">
        <is>
          <t>https://www.getapp.com/industries-software/online-banking/os/web-based</t>
        </is>
      </c>
      <c r="D7210" t="inlineStr">
        <is>
          <t>finleap connect</t>
        </is>
      </c>
      <c r="E7210" t="inlineStr">
        <is>
          <t>https://www.getapp.com/industries-software/a/finleap-connect/</t>
        </is>
      </c>
      <c r="F7210" t="inlineStr">
        <is>
          <t>finleap connect enables banks to digitize their businesses and use options provided by fintech services. The software-as-a-service (SaaS) solution allows users to select appropriate functions from among its modules to implement their own digitized financial services.Read more about finleap connect</t>
        </is>
      </c>
    </row>
    <row r="7211">
      <c r="A7211" t="inlineStr">
        <is>
          <t>Industry Specific</t>
        </is>
      </c>
      <c r="B7211" t="inlineStr">
        <is>
          <t>Online Banking</t>
        </is>
      </c>
      <c r="C7211" t="inlineStr">
        <is>
          <t>https://www.getapp.com/industries-software/online-banking/os/web-based</t>
        </is>
      </c>
      <c r="D7211" t="inlineStr">
        <is>
          <t>Alviere Hive</t>
        </is>
      </c>
      <c r="E7211" t="inlineStr">
        <is>
          <t>https://www.getapp.com/security-software/a/alviere-hive/</t>
        </is>
      </c>
      <c r="F7211" t="inlineStr">
        <is>
          <t>Alviere’s banking technology lets you easily embed FBO (For-Benefit-Of) accounts into your platform so you can offer valuable, customized financial services to your employees and clients.Inherent to our products are advanced compliance, security and fraud protection.Read more about Alviere Hive</t>
        </is>
      </c>
    </row>
    <row r="7212">
      <c r="A7212" t="inlineStr">
        <is>
          <t>Industry Specific</t>
        </is>
      </c>
      <c r="B7212" t="inlineStr">
        <is>
          <t>Online Banking</t>
        </is>
      </c>
      <c r="C7212" t="inlineStr">
        <is>
          <t>https://www.getapp.com/industries-software/online-banking/os/web-based</t>
        </is>
      </c>
      <c r="D7212" t="inlineStr">
        <is>
          <t>gator</t>
        </is>
      </c>
      <c r="E7212" t="inlineStr">
        <is>
          <t>https://www.getapp.com/finance-accounting-software/a/gator/</t>
        </is>
      </c>
      <c r="F7212" t="inlineStr">
        <is>
          <t>Designed around a single API, the gator solution allows users to integrate the synchronization of banking data into their sales processes to automate their business processes, limit risks, accelerate decision-making and improve customer qualification.Read more about gator</t>
        </is>
      </c>
    </row>
    <row r="7213">
      <c r="A7213" t="inlineStr">
        <is>
          <t>Industry Specific</t>
        </is>
      </c>
      <c r="B7213" t="inlineStr">
        <is>
          <t>Online Banking</t>
        </is>
      </c>
      <c r="C7213" t="inlineStr">
        <is>
          <t>https://www.getapp.com/industries-software/online-banking/os/web-based</t>
        </is>
      </c>
      <c r="D7213" t="inlineStr">
        <is>
          <t>Banqsoft Digital Banking</t>
        </is>
      </c>
      <c r="E7213" t="inlineStr">
        <is>
          <t>https://www.getapp.com/finance-accounting-software/a/banqsoft-digital-banking/</t>
        </is>
      </c>
      <c r="F7213" t="inlineStr">
        <is>
          <t>Banqsoft Digital Banking is a cloud-based banking solution designed for retail banking and consumer finance operations. The software facilitates a variety of digital banking services including reward programs, sales finance, loans, credits, debit and credit cards, and more. Key features include customer onboarding, pricing/conditions, finance applications, electronic signing, credit decisions, account management, customer portals, reporting/analytics, and invoicing.Read more about Banqsoft Digital Banking</t>
        </is>
      </c>
    </row>
    <row r="7214">
      <c r="A7214" t="inlineStr">
        <is>
          <t>Industry Specific</t>
        </is>
      </c>
      <c r="B7214" t="inlineStr">
        <is>
          <t>Online Banking</t>
        </is>
      </c>
      <c r="C7214" t="inlineStr">
        <is>
          <t>https://www.getapp.com/industries-software/online-banking/os/web-based</t>
        </is>
      </c>
      <c r="D7214" t="inlineStr">
        <is>
          <t>Fimple</t>
        </is>
      </c>
      <c r="E7214" t="inlineStr">
        <is>
          <t>https://www.getapp.com/industries-software/a/fimple/</t>
        </is>
      </c>
      <c r="F7214" t="inlineStr">
        <is>
          <t>Fimple offers a core banking platform with composable services for digital banking, Buy Now Pay Later, and consumer finance. It supports traditional and Islamic banks, fintechs, and credit unions with easy API integration and modular financial solutions.Read more about Fimple</t>
        </is>
      </c>
    </row>
    <row r="7215">
      <c r="A7215" t="inlineStr">
        <is>
          <t>Industry Specific</t>
        </is>
      </c>
      <c r="B7215" t="inlineStr">
        <is>
          <t>Online Banking</t>
        </is>
      </c>
      <c r="C7215" t="inlineStr">
        <is>
          <t>https://www.getapp.com/industries-software/online-banking/os/web-based</t>
        </is>
      </c>
      <c r="D7215" t="inlineStr">
        <is>
          <t>SBP Digital Banking Suite</t>
        </is>
      </c>
      <c r="E7215" t="inlineStr">
        <is>
          <t>https://www.getapp.com/industries-software/a/sbp-digital-banking-suite/</t>
        </is>
      </c>
      <c r="F7215" t="inlineStr">
        <is>
          <t>SBP Digital Banking Suite empowers banks with modern mobile &amp; web experiences, seamless onboarding &amp; AI-driven journeys for growth.Read more about SBP Digital Banking Suite</t>
        </is>
      </c>
    </row>
    <row r="7216">
      <c r="A7216" t="inlineStr">
        <is>
          <t>Industry Specific</t>
        </is>
      </c>
      <c r="B7216" t="inlineStr">
        <is>
          <t>P&amp;C Insurance</t>
        </is>
      </c>
      <c r="C7216" t="inlineStr">
        <is>
          <t>https://www.getapp.com/industries-software/p-c-insurance/os/web-based</t>
        </is>
      </c>
      <c r="D7216" t="inlineStr">
        <is>
          <t>Jenesis Software</t>
        </is>
      </c>
      <c r="E7216" t="inlineStr">
        <is>
          <t>https://www.getapp.com/industries-software/a/jenesis-software/</t>
        </is>
      </c>
      <c r="F7216" t="inlineStr">
        <is>
          <t>Jenesis Software is an insurance agency management solution that helps independent agencies reach out to potential prospects, manage clients, and improve relationships with policyholders. Key features include document management, cancellation tracking, renewal management, and marketing automation.Read more about Jenesis Software</t>
        </is>
      </c>
    </row>
    <row r="7217">
      <c r="A7217" t="inlineStr">
        <is>
          <t>Industry Specific</t>
        </is>
      </c>
      <c r="B7217" t="inlineStr">
        <is>
          <t>P&amp;C Insurance</t>
        </is>
      </c>
      <c r="C7217" t="inlineStr">
        <is>
          <t>https://www.getapp.com/industries-software/p-c-insurance/os/web-based</t>
        </is>
      </c>
      <c r="D7217" t="inlineStr">
        <is>
          <t>Indio</t>
        </is>
      </c>
      <c r="E7217" t="inlineStr">
        <is>
          <t>https://www.getapp.com/industries-software/a/indio/</t>
        </is>
      </c>
      <c r="F7217" t="inlineStr">
        <is>
          <t>Indio is a cloud-based solution, designed to help commercial insurance agents, brokers and agencies digitize insurance application and renewal processes. It includes an activity tracking module, which sends alerts when clients sign-in, update information, sign forms or submit documents.Read more about Indio</t>
        </is>
      </c>
    </row>
    <row r="7218">
      <c r="A7218" t="inlineStr">
        <is>
          <t>Industry Specific</t>
        </is>
      </c>
      <c r="B7218" t="inlineStr">
        <is>
          <t>P&amp;C Insurance</t>
        </is>
      </c>
      <c r="C7218" t="inlineStr">
        <is>
          <t>https://www.getapp.com/industries-software/p-c-insurance/os/web-based</t>
        </is>
      </c>
      <c r="D7218" t="inlineStr">
        <is>
          <t>NowCerts</t>
        </is>
      </c>
      <c r="E7218" t="inlineStr">
        <is>
          <t>https://www.getapp.com/industries-software/a/nowcerts/</t>
        </is>
      </c>
      <c r="F7218" t="inlineStr">
        <is>
          <t>NowCerts is an insurance agency management system (AMS) designed to optimize workflows and improve business results. The AMS software is used by independent insurance agents, independent P&amp;C agents, captive agents, and CSRs.Read more about NowCerts</t>
        </is>
      </c>
    </row>
    <row r="7219">
      <c r="A7219" t="inlineStr">
        <is>
          <t>Industry Specific</t>
        </is>
      </c>
      <c r="B7219" t="inlineStr">
        <is>
          <t>P&amp;C Insurance</t>
        </is>
      </c>
      <c r="C7219" t="inlineStr">
        <is>
          <t>https://www.getapp.com/industries-software/p-c-insurance/os/web-based</t>
        </is>
      </c>
      <c r="D7219" t="inlineStr">
        <is>
          <t>A1 Tracker</t>
        </is>
      </c>
      <c r="E7219" t="inlineStr">
        <is>
          <t>https://www.getapp.com/finance-accounting-software/a/a1-tracker/</t>
        </is>
      </c>
      <c r="F7219"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7220">
      <c r="A7220" t="inlineStr">
        <is>
          <t>Industry Specific</t>
        </is>
      </c>
      <c r="B7220" t="inlineStr">
        <is>
          <t>P&amp;C Insurance</t>
        </is>
      </c>
      <c r="C7220" t="inlineStr">
        <is>
          <t>https://www.getapp.com/industries-software/p-c-insurance/os/web-based</t>
        </is>
      </c>
      <c r="D7220" t="inlineStr">
        <is>
          <t>Applied Epic</t>
        </is>
      </c>
      <c r="E7220" t="inlineStr">
        <is>
          <t>https://www.getapp.com/industries-software/a/applied-epic/</t>
        </is>
      </c>
      <c r="F7220" t="inlineStr">
        <is>
          <t>Applied Epic is a cloud-based insurance business management solution that helps agencies manage customer relationships, sales opportunities, accounting, benefits administration, and more. Key features include process management, document storage, messaging, electronic signature, and reporting.Read more about Applied Epic</t>
        </is>
      </c>
    </row>
    <row r="7221">
      <c r="A7221" t="inlineStr">
        <is>
          <t>Industry Specific</t>
        </is>
      </c>
      <c r="B7221" t="inlineStr">
        <is>
          <t>P&amp;C Insurance</t>
        </is>
      </c>
      <c r="C7221" t="inlineStr">
        <is>
          <t>https://www.getapp.com/industries-software/p-c-insurance/os/web-based</t>
        </is>
      </c>
      <c r="D7221" t="inlineStr">
        <is>
          <t>Eclipse</t>
        </is>
      </c>
      <c r="E7221" t="inlineStr">
        <is>
          <t>https://www.getapp.com/industries-software/a/eclipse1/</t>
        </is>
      </c>
      <c r="F7221" t="inlineStr">
        <is>
          <t>Eclipse is a cloud-based agency management software designed to help small to large insurance firms manage policies, customers, claims, documentation, accounting and reporting. The platform enables users to process company, as well as producer commissions and financial transactions.Read more about Eclipse</t>
        </is>
      </c>
    </row>
    <row r="7222">
      <c r="A7222" t="inlineStr">
        <is>
          <t>Industry Specific</t>
        </is>
      </c>
      <c r="B7222" t="inlineStr">
        <is>
          <t>P&amp;C Insurance</t>
        </is>
      </c>
      <c r="C7222" t="inlineStr">
        <is>
          <t>https://www.getapp.com/industries-software/p-c-insurance/os/web-based</t>
        </is>
      </c>
      <c r="D7222" t="inlineStr">
        <is>
          <t>FileTrac Evolve</t>
        </is>
      </c>
      <c r="E7222" t="inlineStr">
        <is>
          <t>https://www.getapp.com/industries-software/a/filetrac/</t>
        </is>
      </c>
      <c r="F7222" t="inlineStr">
        <is>
          <t>FileTrac Evolve is a cloud-based claims management system for independent adjusters of all sizes, from small businesses to large, multi-branch companiesRead more about FileTrac Evolve</t>
        </is>
      </c>
    </row>
    <row r="7223">
      <c r="A7223" t="inlineStr">
        <is>
          <t>Industry Specific</t>
        </is>
      </c>
      <c r="B7223" t="inlineStr">
        <is>
          <t>P&amp;C Insurance</t>
        </is>
      </c>
      <c r="C7223" t="inlineStr">
        <is>
          <t>https://www.getapp.com/industries-software/p-c-insurance/os/web-based</t>
        </is>
      </c>
      <c r="D7223" t="inlineStr">
        <is>
          <t>Encircle</t>
        </is>
      </c>
      <c r="E7223" t="inlineStr">
        <is>
          <t>https://www.getapp.com/healthcare-pharmaceuticals-software/a/encircle/</t>
        </is>
      </c>
      <c r="F7223" t="inlineStr">
        <is>
          <t>Encircle’s field documentation platform sits at the front end of a restorer’s business. With simple workflows built for field use, anyone can thoroughly document what’s happening on any job, on any device, with data integrity that can be trusted.Read more about Encircle</t>
        </is>
      </c>
    </row>
    <row r="7224">
      <c r="A7224" t="inlineStr">
        <is>
          <t>Industry Specific</t>
        </is>
      </c>
      <c r="B7224" t="inlineStr">
        <is>
          <t>P&amp;C Insurance</t>
        </is>
      </c>
      <c r="C7224" t="inlineStr">
        <is>
          <t>https://www.getapp.com/industries-software/p-c-insurance/os/web-based</t>
        </is>
      </c>
      <c r="D7224" t="inlineStr">
        <is>
          <t>Sembley</t>
        </is>
      </c>
      <c r="E7224" t="inlineStr">
        <is>
          <t>https://www.getapp.com/finance-accounting-software/a/sembley/</t>
        </is>
      </c>
      <c r="F7224" t="inlineStr">
        <is>
          <t>Sembley is an innovative cloud-based solution that transforms the way commercial property and casualty (P&amp;C) insurance brokers and agencies manage their insurance submissions and renewal processes.Read more about Sembley</t>
        </is>
      </c>
    </row>
    <row r="7225">
      <c r="A7225" t="inlineStr">
        <is>
          <t>Industry Specific</t>
        </is>
      </c>
      <c r="B7225" t="inlineStr">
        <is>
          <t>P&amp;C Insurance</t>
        </is>
      </c>
      <c r="C7225" t="inlineStr">
        <is>
          <t>https://www.getapp.com/industries-software/p-c-insurance/os/web-based</t>
        </is>
      </c>
      <c r="D7225" t="inlineStr">
        <is>
          <t>InsuredMine</t>
        </is>
      </c>
      <c r="E7225" t="inlineStr">
        <is>
          <t>https://www.getapp.com/customer-management-software/a/insuredmine/</t>
        </is>
      </c>
      <c r="F7225" t="inlineStr">
        <is>
          <t>InsuredMine is a CRM software package for insurance providers. It's designed to consolidate all operations into one platform. Key attributes include sales, engagement, and analytics. It also includes collaboration tools, notifications and alerts, payment processing, and customer data management.Read more about InsuredMine</t>
        </is>
      </c>
    </row>
    <row r="7226">
      <c r="A7226" t="inlineStr">
        <is>
          <t>Industry Specific</t>
        </is>
      </c>
      <c r="B7226" t="inlineStr">
        <is>
          <t>P&amp;C Insurance</t>
        </is>
      </c>
      <c r="C7226" t="inlineStr">
        <is>
          <t>https://www.getapp.com/industries-software/p-c-insurance/os/web-based</t>
        </is>
      </c>
      <c r="D7226" t="inlineStr">
        <is>
          <t>ProNavigator</t>
        </is>
      </c>
      <c r="E7226" t="inlineStr">
        <is>
          <t>https://www.getapp.com/collaboration-software/a/sage/</t>
        </is>
      </c>
      <c r="F7226" t="inlineStr">
        <is>
          <t>ProNavigator is purpose-built for insurance professionals to organize every document you need in one convenient, easily searchable place.Read more about ProNavigator</t>
        </is>
      </c>
    </row>
    <row r="7227">
      <c r="A7227" t="inlineStr">
        <is>
          <t>Industry Specific</t>
        </is>
      </c>
      <c r="B7227" t="inlineStr">
        <is>
          <t>P&amp;C Insurance</t>
        </is>
      </c>
      <c r="C7227" t="inlineStr">
        <is>
          <t>https://www.getapp.com/industries-software/p-c-insurance/os/web-based</t>
        </is>
      </c>
      <c r="D7227" t="inlineStr">
        <is>
          <t>EZLynx</t>
        </is>
      </c>
      <c r="E7227" t="inlineStr">
        <is>
          <t>https://www.getapp.com/operations-management-software/a/ezlynx/</t>
        </is>
      </c>
      <c r="F7227" t="inlineStr">
        <is>
          <t>With EZLynx®’s software for new and growing insurance agencies, we provide your business with an all-in-one platform that integrates your comparative rater, agency management system, reporting, customer portal, and more to make managing your policies easier.Read more about EZLynx</t>
        </is>
      </c>
    </row>
    <row r="7228">
      <c r="A7228" t="inlineStr">
        <is>
          <t>Industry Specific</t>
        </is>
      </c>
      <c r="B7228" t="inlineStr">
        <is>
          <t>P&amp;C Insurance</t>
        </is>
      </c>
      <c r="C7228" t="inlineStr">
        <is>
          <t>https://www.getapp.com/industries-software/p-c-insurance/os/web-based</t>
        </is>
      </c>
      <c r="D7228" t="inlineStr">
        <is>
          <t>Surefyre</t>
        </is>
      </c>
      <c r="E7228" t="inlineStr">
        <is>
          <t>https://www.getapp.com/all-software/a/surefyre-1/</t>
        </is>
      </c>
      <c r="F7228" t="inlineStr">
        <is>
          <t>Surefyre is a cloud-based customer relationship management (CRM) solution designed for the needs of insurance agents. It is suitable for multiple types of carriers including property, casualty, life, and health care insurance providers. The application retains customer information by automatically generating personal and commercial policies whenever new leads are added to the system. This allows agents to receive a commission on all sales generated after sending just one lead.Read more about Surefyre</t>
        </is>
      </c>
    </row>
    <row r="7229">
      <c r="A7229" t="inlineStr">
        <is>
          <t>Industry Specific</t>
        </is>
      </c>
      <c r="B7229" t="inlineStr">
        <is>
          <t>P&amp;C Insurance</t>
        </is>
      </c>
      <c r="C7229" t="inlineStr">
        <is>
          <t>https://www.getapp.com/industries-software/p-c-insurance/os/web-based</t>
        </is>
      </c>
      <c r="D7229" t="inlineStr">
        <is>
          <t>FileHandler Enterprise</t>
        </is>
      </c>
      <c r="E7229" t="inlineStr">
        <is>
          <t>https://www.getapp.com/healthcare-pharmaceuticals-software/a/filehandler-enterprise/</t>
        </is>
      </c>
      <c r="F7229" t="inlineStr">
        <is>
          <t>FileHandler Enterprise enables TPAs, insurance carriers, public entities, and self-insured organizations to automate processes and enhance efficiency. Our software keeps you on track with automation and customization, creating a standard claims management process for your business.Read more about FileHandler Enterprise</t>
        </is>
      </c>
    </row>
    <row r="7230">
      <c r="A7230" t="inlineStr">
        <is>
          <t>Industry Specific</t>
        </is>
      </c>
      <c r="B7230" t="inlineStr">
        <is>
          <t>P&amp;C Insurance</t>
        </is>
      </c>
      <c r="C7230" t="inlineStr">
        <is>
          <t>https://www.getapp.com/industries-software/p-c-insurance/os/web-based</t>
        </is>
      </c>
      <c r="D7230" t="inlineStr">
        <is>
          <t>tigerlab</t>
        </is>
      </c>
      <c r="E7230" t="inlineStr">
        <is>
          <t>https://www.getapp.com/industries-software/a/in-surance/</t>
        </is>
      </c>
      <c r="F7230" t="inlineStr">
        <is>
          <t>i2go is an end-to-end insurance software solution for P&amp;C insurers to simplify and automate routine works including policy management, underwriting, claims, quoting, reporting, and distribution. i2go as a cloud and API-Driven solution also bring different 3rd party tools under one secured roof.Read more about tigerlab</t>
        </is>
      </c>
    </row>
    <row r="7231">
      <c r="A7231" t="inlineStr">
        <is>
          <t>Industry Specific</t>
        </is>
      </c>
      <c r="B7231" t="inlineStr">
        <is>
          <t>P&amp;C Insurance</t>
        </is>
      </c>
      <c r="C7231" t="inlineStr">
        <is>
          <t>https://www.getapp.com/industries-software/p-c-insurance/os/web-based</t>
        </is>
      </c>
      <c r="D7231" t="inlineStr">
        <is>
          <t>BindHQ</t>
        </is>
      </c>
      <c r="E7231" t="inlineStr">
        <is>
          <t>https://www.getapp.com/industries-software/a/bindhq/</t>
        </is>
      </c>
      <c r="F7231" t="inlineStr">
        <is>
          <t>BindHQ is optimized around the selling of property and casualty insurance in the Excess &amp; Surplus Lines Markets within the US and CanadaRead more about BindHQ</t>
        </is>
      </c>
    </row>
    <row r="7232">
      <c r="A7232" t="inlineStr">
        <is>
          <t>Industry Specific</t>
        </is>
      </c>
      <c r="B7232" t="inlineStr">
        <is>
          <t>P&amp;C Insurance</t>
        </is>
      </c>
      <c r="C7232" t="inlineStr">
        <is>
          <t>https://www.getapp.com/industries-software/p-c-insurance/os/web-based</t>
        </is>
      </c>
      <c r="D7232" t="inlineStr">
        <is>
          <t>Velocity</t>
        </is>
      </c>
      <c r="E7232" t="inlineStr">
        <is>
          <t>https://www.getapp.com/industries-software/a/velocity/</t>
        </is>
      </c>
      <c r="F7232" t="inlineStr">
        <is>
          <t>Velocity is a SaaS or on-premise insurance solution for agencies, featuring policy administration, claims, custom apps, rating, CRM, portal, accounting &amp; moreRead more about Velocity</t>
        </is>
      </c>
    </row>
    <row r="7233">
      <c r="A7233" t="inlineStr">
        <is>
          <t>Industry Specific</t>
        </is>
      </c>
      <c r="B7233" t="inlineStr">
        <is>
          <t>P&amp;C Insurance</t>
        </is>
      </c>
      <c r="C7233" t="inlineStr">
        <is>
          <t>https://www.getapp.com/industries-software/p-c-insurance/os/web-based</t>
        </is>
      </c>
      <c r="D7233" t="inlineStr">
        <is>
          <t>SiegeAOS</t>
        </is>
      </c>
      <c r="E7233" t="inlineStr">
        <is>
          <t>https://www.getapp.com/operations-management-software/a/siegeams/</t>
        </is>
      </c>
      <c r="F7233" t="inlineStr">
        <is>
          <t>SiegeAMS is a cloud-based software designed to help insurance agencies handle and streamline various administrative processes, including campaign management, reporting, task assignment, and more. Supervisors can track employees’ productivity based on defined goals or benchmarks and generate performance reports.Read more about SiegeAOS</t>
        </is>
      </c>
    </row>
    <row r="7234">
      <c r="A7234" t="inlineStr">
        <is>
          <t>Industry Specific</t>
        </is>
      </c>
      <c r="B7234" t="inlineStr">
        <is>
          <t>P&amp;C Insurance</t>
        </is>
      </c>
      <c r="C7234" t="inlineStr">
        <is>
          <t>https://www.getapp.com/industries-software/p-c-insurance/os/web-based</t>
        </is>
      </c>
      <c r="D7234" t="inlineStr">
        <is>
          <t>Pathway Insurance Software</t>
        </is>
      </c>
      <c r="E7234" t="inlineStr">
        <is>
          <t>https://www.getapp.com/marketing-software/a/pathway/</t>
        </is>
      </c>
      <c r="F7234" t="inlineStr">
        <is>
          <t>Pathway is designed to help insurance agencies and brokers streamline client communication, marketing automation, and workflow management operations. It enables employees to efficiently handle client onboarding, contract renewal, billing, referral requests, and cross-selling opportunities.Read more about Pathway Insurance Software</t>
        </is>
      </c>
    </row>
    <row r="7235">
      <c r="A7235" t="inlineStr">
        <is>
          <t>Industry Specific</t>
        </is>
      </c>
      <c r="B7235" t="inlineStr">
        <is>
          <t>P&amp;C Insurance</t>
        </is>
      </c>
      <c r="C7235" t="inlineStr">
        <is>
          <t>https://www.getapp.com/industries-software/p-c-insurance/os/web-based</t>
        </is>
      </c>
      <c r="D7235" t="inlineStr">
        <is>
          <t>AgentCubed</t>
        </is>
      </c>
      <c r="E7235" t="inlineStr">
        <is>
          <t>https://www.getapp.com/industries-software/a/agentcubed/</t>
        </is>
      </c>
      <c r="F7235" t="inlineStr">
        <is>
          <t>AgentCubed is a cloud-based solution designed to help insurance businesses manage leads and distribution, customer relationships, workflows automation, and more. The platform enables agents to quote on/off-exchange products, calculate premiums, compare policies, and submit applications.Read more about AgentCubed</t>
        </is>
      </c>
    </row>
    <row r="7236">
      <c r="A7236" t="inlineStr">
        <is>
          <t>Industry Specific</t>
        </is>
      </c>
      <c r="B7236" t="inlineStr">
        <is>
          <t>P&amp;C Insurance</t>
        </is>
      </c>
      <c r="C7236" t="inlineStr">
        <is>
          <t>https://www.getapp.com/industries-software/p-c-insurance/os/web-based</t>
        </is>
      </c>
      <c r="D7236" t="inlineStr">
        <is>
          <t>Better Agency</t>
        </is>
      </c>
      <c r="E7236" t="inlineStr">
        <is>
          <t>https://www.getapp.com/industries-software/a/better-agency/</t>
        </is>
      </c>
      <c r="F7236" t="inlineStr">
        <is>
          <t>Better Agency is an insurance CRM software designed to help P/C agents manage service requests, follow up with prospects, and communicate with claimants for renewals. It lets users automate campaigns via emails, texts, and notifications that are sent to clients, prospects, and other team members.Read more about Better Agency</t>
        </is>
      </c>
    </row>
    <row r="7237">
      <c r="A7237" t="inlineStr">
        <is>
          <t>Industry Specific</t>
        </is>
      </c>
      <c r="B7237" t="inlineStr">
        <is>
          <t>P&amp;C Insurance</t>
        </is>
      </c>
      <c r="C7237" t="inlineStr">
        <is>
          <t>https://www.getapp.com/industries-software/p-c-insurance/os/web-based</t>
        </is>
      </c>
      <c r="D7237" t="inlineStr">
        <is>
          <t>Macaw</t>
        </is>
      </c>
      <c r="E7237" t="inlineStr">
        <is>
          <t>https://www.getapp.com/industries-software/a/macaw/</t>
        </is>
      </c>
      <c r="F7237" t="inlineStr">
        <is>
          <t>Built around a customer-centric model, Macaw AMS supports end to end processes for Insurance Brokers especially for the MGAs, MGUs, Program Managers and Lloyds Cover-holders. Macaw is best for its flexibility and time to market. Macaw AMS is expected to cut down the cost per policy to one third.Read more about Macaw</t>
        </is>
      </c>
    </row>
    <row r="7238">
      <c r="A7238" t="inlineStr">
        <is>
          <t>Industry Specific</t>
        </is>
      </c>
      <c r="B7238" t="inlineStr">
        <is>
          <t>P&amp;C Insurance</t>
        </is>
      </c>
      <c r="C7238" t="inlineStr">
        <is>
          <t>https://www.getapp.com/industries-software/p-c-insurance/os/web-based</t>
        </is>
      </c>
      <c r="D7238" t="inlineStr">
        <is>
          <t>Wilbur</t>
        </is>
      </c>
      <c r="E7238" t="inlineStr">
        <is>
          <t>https://www.getapp.com/healthcare-pharmaceuticals-software/a/wilbur/</t>
        </is>
      </c>
      <c r="F7238" t="inlineStr">
        <is>
          <t>Wilbur's cloud-based claims processing solution optimizes handling insurance claims by offering enhanced adaptability, expandability, and efficiency - allowing users to effortlessly monitor advancements from the initial alert to the conclusive settlement. Centralizing individuals, duties, and assignments for each claim within a single location guarantees improved customer satisfaction and accelerated claims resolution.Read more about Wilbur</t>
        </is>
      </c>
    </row>
    <row r="7239">
      <c r="A7239" t="inlineStr">
        <is>
          <t>Industry Specific</t>
        </is>
      </c>
      <c r="B7239" t="inlineStr">
        <is>
          <t>P&amp;C Insurance</t>
        </is>
      </c>
      <c r="C7239" t="inlineStr">
        <is>
          <t>https://www.getapp.com/industries-software/p-c-insurance/os/web-based</t>
        </is>
      </c>
      <c r="D7239" t="inlineStr">
        <is>
          <t>InsFocus BI</t>
        </is>
      </c>
      <c r="E7239" t="inlineStr">
        <is>
          <t>https://www.getapp.com/finance-accounting-software/a/insfocus-bi/</t>
        </is>
      </c>
      <c r="F7239" t="inlineStr">
        <is>
          <t>InsFocus BI is an insurance rating software designed to help businesses analyze historical data and generate customizable reports using built-in templates. Administrators can capture and store details regarding claimants, claims, policies, insurance, and more on a centralized dashboard.Read more about InsFocus BI</t>
        </is>
      </c>
    </row>
    <row r="7240">
      <c r="A7240" t="inlineStr">
        <is>
          <t>Industry Specific</t>
        </is>
      </c>
      <c r="B7240" t="inlineStr">
        <is>
          <t>P&amp;C Insurance</t>
        </is>
      </c>
      <c r="C7240" t="inlineStr">
        <is>
          <t>https://www.getapp.com/industries-software/p-c-insurance/os/web-based</t>
        </is>
      </c>
      <c r="D7240" t="inlineStr">
        <is>
          <t>Guidewire</t>
        </is>
      </c>
      <c r="E7240" t="inlineStr">
        <is>
          <t>https://www.getapp.com/industries-software/a/guidewire/</t>
        </is>
      </c>
      <c r="F7240" t="inlineStr">
        <is>
          <t>Guidewire provides flexible core systems that enable you to deliver insurance the way you’ve always wanted to. Our core system suite spans the entire property/casualty (P/C) insurance lifecycle—underwriting, policy administration, billing, claims, and reinsurance management.Read more about Guidewire</t>
        </is>
      </c>
    </row>
    <row r="7241">
      <c r="A7241" t="inlineStr">
        <is>
          <t>Industry Specific</t>
        </is>
      </c>
      <c r="B7241" t="inlineStr">
        <is>
          <t>P&amp;C Insurance</t>
        </is>
      </c>
      <c r="C7241" t="inlineStr">
        <is>
          <t>https://www.getapp.com/industries-software/p-c-insurance/os/web-based</t>
        </is>
      </c>
      <c r="D7241" t="inlineStr">
        <is>
          <t>Mercury</t>
        </is>
      </c>
      <c r="E7241" t="inlineStr">
        <is>
          <t>https://www.getapp.com/healthcare-pharmaceuticals-software/a/mercury-1/</t>
        </is>
      </c>
      <c r="F7241" t="inlineStr">
        <is>
          <t>Mercury is a claims processing software designed to help businesses streamline property and casualty (P&amp;C) insurance management, policy administration, and insurance underwriting operations. It allows managers to handle field-level validation and document imaging processes, verify insurers’ backgrounds, and configure workflows via a unified platform.Read more about Mercury</t>
        </is>
      </c>
    </row>
    <row r="7242">
      <c r="A7242" t="inlineStr">
        <is>
          <t>Industry Specific</t>
        </is>
      </c>
      <c r="B7242" t="inlineStr">
        <is>
          <t>P&amp;C Insurance</t>
        </is>
      </c>
      <c r="C7242" t="inlineStr">
        <is>
          <t>https://www.getapp.com/industries-software/p-c-insurance/os/web-based</t>
        </is>
      </c>
      <c r="D7242" t="inlineStr">
        <is>
          <t>BriteCore</t>
        </is>
      </c>
      <c r="E7242" t="inlineStr">
        <is>
          <t>https://www.getapp.com/industries-software/a/britecore/</t>
        </is>
      </c>
      <c r="F7242" t="inlineStr">
        <is>
          <t>BriteCore is a fully-managed core platform for P&amp;C insurers that supports digital transformation, emerging technologies, and new business models. A cloud-native solution, BriteCore is deployed using AWS and is continually updated for maximum security, efficiency, and durability at scale.Read more about BriteCore</t>
        </is>
      </c>
    </row>
    <row r="7243">
      <c r="A7243" t="inlineStr">
        <is>
          <t>Industry Specific</t>
        </is>
      </c>
      <c r="B7243" t="inlineStr">
        <is>
          <t>P&amp;C Insurance</t>
        </is>
      </c>
      <c r="C7243" t="inlineStr">
        <is>
          <t>https://www.getapp.com/industries-software/p-c-insurance/os/web-based</t>
        </is>
      </c>
      <c r="D7243" t="inlineStr">
        <is>
          <t>Content Cloud</t>
        </is>
      </c>
      <c r="E7243" t="inlineStr">
        <is>
          <t>https://www.getapp.com/industries-software/a/content-cloud-1/</t>
        </is>
      </c>
      <c r="F7243" t="inlineStr">
        <is>
          <t>Content Cloud by Zywave is designed to help businesses streamline brand and reputation management processes by delivering personalized content to clients and prospects. It enables insurance agencies and brokers to manage commercial insurance issues including risk management, workers’ compensation, safety, and compliance tracking.Read more about Content Cloud</t>
        </is>
      </c>
    </row>
    <row r="7244">
      <c r="A7244" t="inlineStr">
        <is>
          <t>Industry Specific</t>
        </is>
      </c>
      <c r="B7244" t="inlineStr">
        <is>
          <t>P&amp;C Insurance</t>
        </is>
      </c>
      <c r="C7244" t="inlineStr">
        <is>
          <t>https://www.getapp.com/industries-software/p-c-insurance/os/web-based</t>
        </is>
      </c>
      <c r="D7244" t="inlineStr">
        <is>
          <t>InsureEdge</t>
        </is>
      </c>
      <c r="E7244" t="inlineStr">
        <is>
          <t>https://www.getapp.com/industries-software/a/insureedge/</t>
        </is>
      </c>
      <c r="F7244" t="inlineStr">
        <is>
          <t>Damco’s InsureEdge is designed to simplify and streamline insurance operations by harnessing technology to upgrade manual processes. It helps various stakeholders in managing their day-to-day operations while holding customer experience as the primary focus.Read more about InsureEdge</t>
        </is>
      </c>
    </row>
    <row r="7245">
      <c r="A7245" t="inlineStr">
        <is>
          <t>Industry Specific</t>
        </is>
      </c>
      <c r="B7245" t="inlineStr">
        <is>
          <t>P&amp;C Insurance</t>
        </is>
      </c>
      <c r="C7245" t="inlineStr">
        <is>
          <t>https://www.getapp.com/industries-software/p-c-insurance/os/web-based</t>
        </is>
      </c>
      <c r="D7245" t="inlineStr">
        <is>
          <t>SimpleINSPIRE</t>
        </is>
      </c>
      <c r="E7245" t="inlineStr">
        <is>
          <t>https://www.getapp.com/finance-accounting-software/a/simpleinspire/</t>
        </is>
      </c>
      <c r="F7245" t="inlineStr">
        <is>
          <t>SimpleINSPIRE is an integrated multi-line insurance platform that includes policy management, billing and insurance accounting, claims management and business intelligence tools. It is ideal for P&amp;C insurers of any size with Integrated cost evaluators, payment gateways, email and other commonly used insurance systems. SimpleINSPIRE can be hosted on the cloud and integrate with AI/ML while the Adjustermate mobile app allows field adjusters to upload claim assessments and photos while on the go.Read more about SimpleINSPIRE</t>
        </is>
      </c>
    </row>
    <row r="7246">
      <c r="A7246" t="inlineStr">
        <is>
          <t>Industry Specific</t>
        </is>
      </c>
      <c r="B7246" t="inlineStr">
        <is>
          <t>P&amp;C Insurance</t>
        </is>
      </c>
      <c r="C7246" t="inlineStr">
        <is>
          <t>https://www.getapp.com/industries-software/p-c-insurance/os/web-based</t>
        </is>
      </c>
      <c r="D7246" t="inlineStr">
        <is>
          <t>Figtree General Insurance Claims</t>
        </is>
      </c>
      <c r="E7246" t="inlineStr">
        <is>
          <t>https://www.getapp.com/healthcare-pharmaceuticals-software/a/figtree-general-insurance-claims/</t>
        </is>
      </c>
      <c r="F7246" t="inlineStr">
        <is>
          <t>Figtree General Insurance Claims software is a cloud-based application designed to help insurance companies manage their claims processes efficiently. The software allows claims adjusters to enter and manage claims data, track claim status, and communicate with customers and other stakeholders.Read more about Figtree General Insurance Claims</t>
        </is>
      </c>
    </row>
    <row r="7247">
      <c r="A7247" t="inlineStr">
        <is>
          <t>Industry Specific</t>
        </is>
      </c>
      <c r="B7247" t="inlineStr">
        <is>
          <t>P&amp;C Insurance</t>
        </is>
      </c>
      <c r="C7247" t="inlineStr">
        <is>
          <t>https://www.getapp.com/industries-software/p-c-insurance/os/web-based</t>
        </is>
      </c>
      <c r="D7247" t="inlineStr">
        <is>
          <t>MySeg</t>
        </is>
      </c>
      <c r="E7247" t="inlineStr">
        <is>
          <t>https://www.getapp.com/industries-software/a/myseg/</t>
        </is>
      </c>
      <c r="F7247" t="inlineStr">
        <is>
          <t>MySeg is an intelligent system for brokers that makes it possible to improve communication with customers, generate new business, and expand an insurance portfolio. The tool offers an application customizable with the company's logo. Available in Portuguese for Android and iOS.Read more about MySeg</t>
        </is>
      </c>
    </row>
    <row r="7248">
      <c r="A7248" t="inlineStr">
        <is>
          <t>Industry Specific</t>
        </is>
      </c>
      <c r="B7248" t="inlineStr">
        <is>
          <t>P&amp;C Insurance</t>
        </is>
      </c>
      <c r="C7248" t="inlineStr">
        <is>
          <t>https://www.getapp.com/industries-software/p-c-insurance/os/web-based</t>
        </is>
      </c>
      <c r="D7248" t="inlineStr">
        <is>
          <t>Layr</t>
        </is>
      </c>
      <c r="E7248" t="inlineStr">
        <is>
          <t>https://www.getapp.com/finance-accounting-software/a/layr/</t>
        </is>
      </c>
      <c r="F7248" t="inlineStr">
        <is>
          <t>Layr is enabling P&amp;C brokers to deliver 100% online insurance, from application to renewal. Layr is custom branded to each broker and includes the white-labeled insureds' digital kiosk, AI-account manager, digitized rater, and pricing + placement prediction designed with brokers in mind.Read more about Layr</t>
        </is>
      </c>
    </row>
    <row r="7249">
      <c r="A7249" t="inlineStr">
        <is>
          <t>Industry Specific</t>
        </is>
      </c>
      <c r="B7249" t="inlineStr">
        <is>
          <t>P&amp;C Insurance</t>
        </is>
      </c>
      <c r="C7249" t="inlineStr">
        <is>
          <t>https://www.getapp.com/industries-software/p-c-insurance/os/web-based</t>
        </is>
      </c>
      <c r="D7249" t="inlineStr">
        <is>
          <t>Adjustify</t>
        </is>
      </c>
      <c r="E7249" t="inlineStr">
        <is>
          <t>https://www.getapp.com/website-ecommerce-software/a/adjustify/</t>
        </is>
      </c>
      <c r="F7249" t="inlineStr">
        <is>
          <t>Adjustify is a video calling application that allows adjusters to connect with policyholders to inspect property and auto damage remotely. Schedule a call with your customer to connect digitally on the mobile app. During video calls access the customer's phone features to capture unlimited photos.Read more about Adjustify</t>
        </is>
      </c>
    </row>
    <row r="7250">
      <c r="A7250" t="inlineStr">
        <is>
          <t>Industry Specific</t>
        </is>
      </c>
      <c r="B7250" t="inlineStr">
        <is>
          <t>P&amp;C Insurance</t>
        </is>
      </c>
      <c r="C7250" t="inlineStr">
        <is>
          <t>https://www.getapp.com/industries-software/p-c-insurance/os/web-based</t>
        </is>
      </c>
      <c r="D7250" t="inlineStr">
        <is>
          <t>AgentSync</t>
        </is>
      </c>
      <c r="E7250" t="inlineStr">
        <is>
          <t>https://www.getapp.com/finance-accounting-software/a/agentsync/</t>
        </is>
      </c>
      <c r="F7250" t="inlineStr">
        <is>
          <t>Designed for carriers, agencies, and managing general agents (MGAs), AgentSync is a compliance management solution that helps streamline onboarding, contracting, licensing, appointing, and other processes across property-casualty, life, health, and annuity insurance markets. It includes agent and self-service developer portals, transparent data and reporting, just-in-time (JIT) appointments, background checks, and National Insurance Producer Registry (NIPR) synchronization.Read more about AgentSync</t>
        </is>
      </c>
    </row>
    <row r="7251">
      <c r="A7251" t="inlineStr">
        <is>
          <t>Industry Specific</t>
        </is>
      </c>
      <c r="B7251" t="inlineStr">
        <is>
          <t>P&amp;C Insurance</t>
        </is>
      </c>
      <c r="C7251" t="inlineStr">
        <is>
          <t>https://www.getapp.com/industries-software/p-c-insurance/os/web-based</t>
        </is>
      </c>
      <c r="D7251" t="inlineStr">
        <is>
          <t>Snapsheet Claims</t>
        </is>
      </c>
      <c r="E7251" t="inlineStr">
        <is>
          <t>https://www.getapp.com/healthcare-pharmaceuticals-software/a/snapsheet-claims/</t>
        </is>
      </c>
      <c r="F7251" t="inlineStr">
        <is>
          <t>Snapsheet makes claims simple through a suite of innovative insurance software solutions that transform insurance companies.Read more about Snapsheet Claims</t>
        </is>
      </c>
    </row>
    <row r="7252">
      <c r="A7252" t="inlineStr">
        <is>
          <t>Industry Specific</t>
        </is>
      </c>
      <c r="B7252" t="inlineStr">
        <is>
          <t>P&amp;C Insurance</t>
        </is>
      </c>
      <c r="C7252" t="inlineStr">
        <is>
          <t>https://www.getapp.com/industries-software/p-c-insurance/os/web-based</t>
        </is>
      </c>
      <c r="D7252" t="inlineStr">
        <is>
          <t>DRC Insurance Platform</t>
        </is>
      </c>
      <c r="E7252" t="inlineStr">
        <is>
          <t>https://www.getapp.com/all-software/a/drc-insurance-platform/</t>
        </is>
      </c>
      <c r="F7252" t="inlineStr">
        <is>
          <t>DRC Insurance Platform is a cloud-based solution that assists P&amp;C insurers with quoting, policy management, billing, and more. The fully customizable, web-based system enables brokers to create insurance quotes, manage form designs, and edit drop-down menu options.Read more about DRC Insurance Platform</t>
        </is>
      </c>
    </row>
    <row r="7253">
      <c r="A7253" t="inlineStr">
        <is>
          <t>Industry Specific</t>
        </is>
      </c>
      <c r="B7253" t="inlineStr">
        <is>
          <t>P&amp;C Insurance</t>
        </is>
      </c>
      <c r="C7253" t="inlineStr">
        <is>
          <t>https://www.getapp.com/industries-software/p-c-insurance/os/web-based</t>
        </is>
      </c>
      <c r="D7253" t="inlineStr">
        <is>
          <t>Ventiv Policy</t>
        </is>
      </c>
      <c r="E7253" t="inlineStr">
        <is>
          <t>https://www.getapp.com/finance-accounting-software/a/ventiv-policy/</t>
        </is>
      </c>
      <c r="F7253" t="inlineStr">
        <is>
          <t>Ventiv Policy changed the rules for modern Policy Administration Systems. Developed to support all commercial and specialty lines of coverage. Ventiv Policy provides an intuitive end-to-end policy administration platform with a full set of features to facilitate underwriting outcomes.Read more about Ventiv Policy</t>
        </is>
      </c>
    </row>
    <row r="7254">
      <c r="A7254" t="inlineStr">
        <is>
          <t>Industry Specific</t>
        </is>
      </c>
      <c r="B7254" t="inlineStr">
        <is>
          <t>P&amp;C Insurance</t>
        </is>
      </c>
      <c r="C7254" t="inlineStr">
        <is>
          <t>https://www.getapp.com/industries-software/p-c-insurance/os/web-based</t>
        </is>
      </c>
      <c r="D7254" t="inlineStr">
        <is>
          <t>Snapsheet Claims</t>
        </is>
      </c>
      <c r="E7254" t="inlineStr">
        <is>
          <t>https://www.getapp.com/healthcare-pharmaceuticals-software/a/snapsheet-claims/</t>
        </is>
      </c>
      <c r="F7254" t="inlineStr">
        <is>
          <t>Snapsheet makes claims simple through a suite of innovative insurance software solutions that transform insurance companies.Read more about Snapsheet Claims</t>
        </is>
      </c>
    </row>
    <row r="7255">
      <c r="A7255" t="inlineStr">
        <is>
          <t>Industry Specific</t>
        </is>
      </c>
      <c r="B7255" t="inlineStr">
        <is>
          <t>P&amp;C Insurance</t>
        </is>
      </c>
      <c r="C7255" t="inlineStr">
        <is>
          <t>https://www.getapp.com/industries-software/p-c-insurance/os/web-based</t>
        </is>
      </c>
      <c r="D7255" t="inlineStr">
        <is>
          <t>Pathpoint</t>
        </is>
      </c>
      <c r="E7255" t="inlineStr">
        <is>
          <t>https://www.getapp.com/industries-software/a/pathpoint/</t>
        </is>
      </c>
      <c r="F7255" t="inlineStr">
        <is>
          <t>Pathpoint helps licensed P&amp;C insurance agents find first-class E&amp;S coverage for their clients. Agents can quote in minutes, download pre-filled ACORD forms, and calculate and file surplus lines taxes.Read more about Pathpoint</t>
        </is>
      </c>
    </row>
    <row r="7256">
      <c r="A7256" t="inlineStr">
        <is>
          <t>Industry Specific</t>
        </is>
      </c>
      <c r="B7256" t="inlineStr">
        <is>
          <t>P&amp;C Insurance</t>
        </is>
      </c>
      <c r="C7256" t="inlineStr">
        <is>
          <t>https://www.getapp.com/industries-software/p-c-insurance/os/web-based</t>
        </is>
      </c>
      <c r="D7256" t="inlineStr">
        <is>
          <t>CoverWallet for Agents</t>
        </is>
      </c>
      <c r="E7256" t="inlineStr">
        <is>
          <t>https://www.getapp.com/finance-accounting-software/a/coverwallet-for-agents/</t>
        </is>
      </c>
      <c r="F7256" t="inlineStr">
        <is>
          <t>CoverWallet for Agents is an insurance rating software designed to help businesses compare quotes from various carriers and purchase policies. Administrators can fill custom applications with details including annual revenue, general liability limit, and balance of payments (BOP) on a unified interface.Read more about CoverWallet for Agents</t>
        </is>
      </c>
    </row>
    <row r="7257">
      <c r="A7257" t="inlineStr">
        <is>
          <t>Industry Specific</t>
        </is>
      </c>
      <c r="B7257" t="inlineStr">
        <is>
          <t>P&amp;C Insurance</t>
        </is>
      </c>
      <c r="C7257" t="inlineStr">
        <is>
          <t>https://www.getapp.com/industries-software/p-c-insurance/os/web-based</t>
        </is>
      </c>
      <c r="D7257" t="inlineStr">
        <is>
          <t>DRC Insurance Platform</t>
        </is>
      </c>
      <c r="E7257" t="inlineStr">
        <is>
          <t>https://www.getapp.com/all-software/a/drc-insurance-platform/</t>
        </is>
      </c>
      <c r="F7257" t="inlineStr">
        <is>
          <t>DRC Insurance Platform is a cloud-based solution that assists P&amp;C insurers with quoting, policy management, billing, and more. The fully customizable, web-based system enables brokers to create insurance quotes, manage form designs, and edit drop-down menu options.Read more about DRC Insurance Platform</t>
        </is>
      </c>
    </row>
    <row r="7258">
      <c r="A7258" t="inlineStr">
        <is>
          <t>Industry Specific</t>
        </is>
      </c>
      <c r="B7258" t="inlineStr">
        <is>
          <t>P&amp;C Insurance</t>
        </is>
      </c>
      <c r="C7258" t="inlineStr">
        <is>
          <t>https://www.getapp.com/industries-software/p-c-insurance/os/web-based</t>
        </is>
      </c>
      <c r="D7258" t="inlineStr">
        <is>
          <t>Ventiv Policy</t>
        </is>
      </c>
      <c r="E7258" t="inlineStr">
        <is>
          <t>https://www.getapp.com/finance-accounting-software/a/ventiv-policy/</t>
        </is>
      </c>
      <c r="F7258" t="inlineStr">
        <is>
          <t>Ventiv Policy changed the rules for modern Policy Administration Systems. Developed to support all commercial and specialty lines of coverage. Ventiv Policy provides an intuitive end-to-end policy administration platform with a full set of features to facilitate underwriting outcomes.Read more about Ventiv Policy</t>
        </is>
      </c>
    </row>
    <row r="7259">
      <c r="A7259" t="inlineStr">
        <is>
          <t>Industry Specific</t>
        </is>
      </c>
      <c r="B7259" t="inlineStr">
        <is>
          <t>P&amp;C Insurance</t>
        </is>
      </c>
      <c r="C7259" t="inlineStr">
        <is>
          <t>https://www.getapp.com/industries-software/p-c-insurance/os/web-based</t>
        </is>
      </c>
      <c r="D7259" t="inlineStr">
        <is>
          <t>AdInsure</t>
        </is>
      </c>
      <c r="E7259" t="inlineStr">
        <is>
          <t>https://www.getapp.com/finance-accounting-software/a/adinsure/</t>
        </is>
      </c>
      <c r="F7259" t="inlineStr">
        <is>
          <t>AdInsure insurance platform serves as a foundation of award-winning solutions: AdInsure for Non-life, Life, Commercial insurers, and Brokers. AdInsure combines comprehensive features in a single, unified platform and connects insurers with emerging technologies, service providers, and partners.Read more about AdInsure</t>
        </is>
      </c>
    </row>
    <row r="7260">
      <c r="A7260" t="inlineStr">
        <is>
          <t>Industry Specific</t>
        </is>
      </c>
      <c r="B7260" t="inlineStr">
        <is>
          <t>P&amp;C Insurance</t>
        </is>
      </c>
      <c r="C7260" t="inlineStr">
        <is>
          <t>https://www.getapp.com/industries-software/p-c-insurance/os/web-based</t>
        </is>
      </c>
      <c r="D7260" t="inlineStr">
        <is>
          <t>Verity</t>
        </is>
      </c>
      <c r="E7260" t="inlineStr">
        <is>
          <t>https://www.getapp.com/finance-accounting-software/a/verity/</t>
        </is>
      </c>
      <c r="F7260" t="inlineStr">
        <is>
          <t>Experience efficiency and seamless policy management with Verity. Automate tasks, streamline operations, and boost productivity. Take control of your workflow and conquer the P&amp;C insurance marketplace. Try Verity today!Read more about Verity</t>
        </is>
      </c>
    </row>
    <row r="7261">
      <c r="A7261" t="inlineStr">
        <is>
          <t>Industry Specific</t>
        </is>
      </c>
      <c r="B7261" t="inlineStr">
        <is>
          <t>P&amp;C Insurance</t>
        </is>
      </c>
      <c r="C7261" t="inlineStr">
        <is>
          <t>https://www.getapp.com/industries-software/p-c-insurance/os/web-based</t>
        </is>
      </c>
      <c r="D7261" t="inlineStr">
        <is>
          <t>GO-INSUR</t>
        </is>
      </c>
      <c r="E7261" t="inlineStr">
        <is>
          <t>https://www.getapp.com/industries-software/a/go-insur/</t>
        </is>
      </c>
      <c r="F7261" t="inlineStr">
        <is>
          <t>GO-INSUR is a cloud-based digital insurance platform designed to help insurers, brokers, and managing general agents (MGAs) create, manage, and sell policies either directly to the customers or via brokers. Key features include commission disbursements, white labeling, data export, and reporting.Read more about GO-INSUR</t>
        </is>
      </c>
    </row>
    <row r="7262">
      <c r="A7262" t="inlineStr">
        <is>
          <t>Industry Specific</t>
        </is>
      </c>
      <c r="B7262" t="inlineStr">
        <is>
          <t>Parking Management</t>
        </is>
      </c>
      <c r="C7262" t="inlineStr">
        <is>
          <t>https://www.getapp.com/industries-software/parking-management/os/web-based</t>
        </is>
      </c>
      <c r="D7262" t="inlineStr">
        <is>
          <t>Parkalot</t>
        </is>
      </c>
      <c r="E7262" t="inlineStr">
        <is>
          <t>https://www.capterra.com/ppc/clicks/collect/GA/directory/c5516694-dfd9-4de2-a532-a727008b84a1/destination?country=ID&amp;language=en&amp;specificLocation=serp_oses&amp;sessionStartPage=&amp;categoryId=2ec3a91b-f90a-4fc0-a58b-0192cb8dba31&amp;listingPosition=1&amp;gaClientId=R0ExLjEuMTAxMzEwMDE4Mi4xNzU2NjEzNjk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b804abb-fdc7-49a7-885b-1a21f29c927d</t>
        </is>
      </c>
      <c r="F7262" t="inlineStr">
        <is>
          <t>Easily manage hybrid office parking with Parkalot’s smart car park management system. Reserve parking spaces, EV chargers, desks, and more via web or mobile app. Built on Google Cloud, GDPR compliant, and supporting SSO integration. Book a free demo to optimise your parking and workspace today.Read more about Parkalot</t>
        </is>
      </c>
    </row>
    <row r="7263">
      <c r="A7263" t="inlineStr">
        <is>
          <t>Industry Specific</t>
        </is>
      </c>
      <c r="B7263" t="inlineStr">
        <is>
          <t>Parking Management</t>
        </is>
      </c>
      <c r="C7263" t="inlineStr">
        <is>
          <t>https://www.getapp.com/industries-software/parking-management/os/web-based</t>
        </is>
      </c>
      <c r="D7263" t="inlineStr">
        <is>
          <t>Wayleadr</t>
        </is>
      </c>
      <c r="E7263" t="inlineStr">
        <is>
          <t>https://www.getapp.com/industries-software/a/wayleadr/</t>
        </is>
      </c>
      <c r="F7263" t="inlineStr">
        <is>
          <t>Arrive easier with Wayleadr trusted by global leaders like Uber, Riot Games and OpenAI.Read more about Wayleadr</t>
        </is>
      </c>
    </row>
    <row r="7264">
      <c r="A7264" t="inlineStr">
        <is>
          <t>Industry Specific</t>
        </is>
      </c>
      <c r="B7264" t="inlineStr">
        <is>
          <t>Parking Management</t>
        </is>
      </c>
      <c r="C7264" t="inlineStr">
        <is>
          <t>https://www.getapp.com/industries-software/parking-management/os/web-based</t>
        </is>
      </c>
      <c r="D7264" t="inlineStr">
        <is>
          <t>Skedda</t>
        </is>
      </c>
      <c r="E7264" t="inlineStr">
        <is>
          <t>https://www.getapp.com/customer-management-software/a/skedda-bookings/</t>
        </is>
      </c>
      <c r="F7264" t="inlineStr">
        <is>
          <t>Skedda is the world’s leading online booking and scheduling platform. Automate complex and time-consuming booking tasks, including parking spaces.Read more about Skedda</t>
        </is>
      </c>
    </row>
    <row r="7265">
      <c r="A7265" t="inlineStr">
        <is>
          <t>Industry Specific</t>
        </is>
      </c>
      <c r="B7265" t="inlineStr">
        <is>
          <t>Parking Management</t>
        </is>
      </c>
      <c r="C7265" t="inlineStr">
        <is>
          <t>https://www.getapp.com/industries-software/parking-management/os/web-based</t>
        </is>
      </c>
      <c r="D7265" t="inlineStr">
        <is>
          <t>WorkInSync</t>
        </is>
      </c>
      <c r="E7265" t="inlineStr">
        <is>
          <t>https://www.getapp.com/project-management-planning-software/a/workinsync/</t>
        </is>
      </c>
      <c r="F7265" t="inlineStr">
        <is>
          <t>WorkInSync is a SaaS solution that enables organizations to establish hybrid workplaces and employees' safe return-to-office.Read more about WorkInSync</t>
        </is>
      </c>
    </row>
    <row r="7266">
      <c r="A7266" t="inlineStr">
        <is>
          <t>Industry Specific</t>
        </is>
      </c>
      <c r="B7266" t="inlineStr">
        <is>
          <t>Parking Management</t>
        </is>
      </c>
      <c r="C7266" t="inlineStr">
        <is>
          <t>https://www.getapp.com/industries-software/parking-management/os/web-based</t>
        </is>
      </c>
      <c r="D7266" t="inlineStr">
        <is>
          <t>Parkable</t>
        </is>
      </c>
      <c r="E7266" t="inlineStr">
        <is>
          <t>https://www.getapp.com/industries-software/a/parkable-for-business/</t>
        </is>
      </c>
      <c r="F7266" t="inlineStr">
        <is>
          <t>Parkable: Tools for workplaces and commercial buildings to smoothly manage all aspects of parking.  Parkable handles up to 93% of parking admin. 79% of parking admins say that Parkable reduces their stress at work.Read more about Parkable</t>
        </is>
      </c>
    </row>
    <row r="7267">
      <c r="A7267" t="inlineStr">
        <is>
          <t>Industry Specific</t>
        </is>
      </c>
      <c r="B7267" t="inlineStr">
        <is>
          <t>Parking Management</t>
        </is>
      </c>
      <c r="C7267" t="inlineStr">
        <is>
          <t>https://www.getapp.com/industries-software/parking-management/os/web-based</t>
        </is>
      </c>
      <c r="D7267" t="inlineStr">
        <is>
          <t>Parking Boss</t>
        </is>
      </c>
      <c r="E7267" t="inlineStr">
        <is>
          <t>https://www.getapp.com/industries-software/a/parking-boss/</t>
        </is>
      </c>
      <c r="F7267" t="inlineStr">
        <is>
          <t>Parking Boss is a parking management platform designed for apartments, condos, HOAs, and student housing. The cloud-based platform provides a combination of features for desktop and mobile devices to help manage guest and resident parking, enforce parking rules, and create ancillary income.Read more about Parking Boss</t>
        </is>
      </c>
    </row>
    <row r="7268">
      <c r="A7268" t="inlineStr">
        <is>
          <t>Industry Specific</t>
        </is>
      </c>
      <c r="B7268" t="inlineStr">
        <is>
          <t>Parking Management</t>
        </is>
      </c>
      <c r="C7268" t="inlineStr">
        <is>
          <t>https://www.getapp.com/industries-software/parking-management/os/web-based</t>
        </is>
      </c>
      <c r="D7268" t="inlineStr">
        <is>
          <t>EVA Check-in</t>
        </is>
      </c>
      <c r="E7268" t="inlineStr">
        <is>
          <t>https://www.getapp.com/operations-management-software/a/eva-check-in-1/</t>
        </is>
      </c>
      <c r="F7268" t="inlineStr">
        <is>
          <t>EVA Check-in includes a parking addon is a secure, contactless check-in for your customers, visitors, contractors and staff. The platform enables supervisors to register guests, staff, contractors and display customizable flows for any type of visitor.Read more about EVA Check-in</t>
        </is>
      </c>
    </row>
    <row r="7269">
      <c r="A7269" t="inlineStr">
        <is>
          <t>Industry Specific</t>
        </is>
      </c>
      <c r="B7269" t="inlineStr">
        <is>
          <t>Parking Management</t>
        </is>
      </c>
      <c r="C7269" t="inlineStr">
        <is>
          <t>https://www.getapp.com/industries-software/parking-management/os/web-based</t>
        </is>
      </c>
      <c r="D7269" t="inlineStr">
        <is>
          <t>Tidaro</t>
        </is>
      </c>
      <c r="E7269" t="inlineStr">
        <is>
          <t>https://www.getapp.com/all-software/a/parkanizer/</t>
        </is>
      </c>
      <c r="F7269" t="inlineStr">
        <is>
          <t>We help companies manage hybrid work and the return to office, as well as improve office car park management via:- desk bookings- room bookings- parking spots bookings.Read more about Tidaro</t>
        </is>
      </c>
    </row>
    <row r="7270">
      <c r="A7270" t="inlineStr">
        <is>
          <t>Industry Specific</t>
        </is>
      </c>
      <c r="B7270" t="inlineStr">
        <is>
          <t>Parking Management</t>
        </is>
      </c>
      <c r="C7270" t="inlineStr">
        <is>
          <t>https://www.getapp.com/industries-software/parking-management/os/web-based</t>
        </is>
      </c>
      <c r="D7270" t="inlineStr">
        <is>
          <t>GovPilot</t>
        </is>
      </c>
      <c r="E7270" t="inlineStr">
        <is>
          <t>https://www.getapp.com/government-social-services-software/a/govpilot/</t>
        </is>
      </c>
      <c r="F7270" t="inlineStr">
        <is>
          <t>GovPilot is an e-government management solution designed to help government organizations streamline and manage their operations with workflow automation, reporting and analytics, constituent engagement tools, and more. Tablet and smartphone apps allow users to access and manage data on-the-go.Read more about GovPilot</t>
        </is>
      </c>
    </row>
    <row r="7271">
      <c r="A7271" t="inlineStr">
        <is>
          <t>Industry Specific</t>
        </is>
      </c>
      <c r="B7271" t="inlineStr">
        <is>
          <t>Parking Management</t>
        </is>
      </c>
      <c r="C7271" t="inlineStr">
        <is>
          <t>https://www.getapp.com/industries-software/parking-management/os/web-based</t>
        </is>
      </c>
      <c r="D7271" t="inlineStr">
        <is>
          <t>hybo</t>
        </is>
      </c>
      <c r="E7271" t="inlineStr">
        <is>
          <t>https://www.getapp.com/operations-management-software/a/hybo/</t>
        </is>
      </c>
      <c r="F7271" t="inlineStr">
        <is>
          <t>hybo is a SaaS solution that facilitates the booking and management of office workspaces to create a hybrid work environment.Read more about hybo</t>
        </is>
      </c>
    </row>
    <row r="7272">
      <c r="A7272" t="inlineStr">
        <is>
          <t>Industry Specific</t>
        </is>
      </c>
      <c r="B7272" t="inlineStr">
        <is>
          <t>Parking Management</t>
        </is>
      </c>
      <c r="C7272" t="inlineStr">
        <is>
          <t>https://www.getapp.com/industries-software/parking-management/os/web-based</t>
        </is>
      </c>
      <c r="D7272" t="inlineStr">
        <is>
          <t>Ronspot</t>
        </is>
      </c>
      <c r="E7272" t="inlineStr">
        <is>
          <t>https://www.getapp.com/operations-management-software/a/hot-desk-manager/</t>
        </is>
      </c>
      <c r="F7272" t="inlineStr">
        <is>
          <t>Discover the world’s most flexible Office Parking Management Solution. Specifically designed for companies with more employees than parking spaces. Give your employees the ability to view availability and book a parking space prior to driving to work. Includes demand and priority management.Read more about Ronspot</t>
        </is>
      </c>
    </row>
    <row r="7273">
      <c r="A7273" t="inlineStr">
        <is>
          <t>Industry Specific</t>
        </is>
      </c>
      <c r="B7273" t="inlineStr">
        <is>
          <t>Parking Management</t>
        </is>
      </c>
      <c r="C7273" t="inlineStr">
        <is>
          <t>https://www.getapp.com/industries-software/parking-management/os/web-based</t>
        </is>
      </c>
      <c r="D7273" t="inlineStr">
        <is>
          <t>Reliant Parking</t>
        </is>
      </c>
      <c r="E7273" t="inlineStr">
        <is>
          <t>https://www.getapp.com/industries-software/a/reliant-parking/</t>
        </is>
      </c>
      <c r="F7273" t="inlineStr">
        <is>
          <t>Reliant Parking is a cloud-based parking and permit management solution for apartment communities, HOAs, student housing, and other buildings that require parking management. The platform provides online parking and permit management via apps for residents, management, and enforcement.Read more about Reliant Parking</t>
        </is>
      </c>
    </row>
    <row r="7274">
      <c r="A7274" t="inlineStr">
        <is>
          <t>Industry Specific</t>
        </is>
      </c>
      <c r="B7274" t="inlineStr">
        <is>
          <t>Parking Management</t>
        </is>
      </c>
      <c r="C7274" t="inlineStr">
        <is>
          <t>https://www.getapp.com/industries-software/parking-management/os/web-based</t>
        </is>
      </c>
      <c r="D7274" t="inlineStr">
        <is>
          <t>Joan</t>
        </is>
      </c>
      <c r="E7274" t="inlineStr">
        <is>
          <t>https://www.getapp.com/collaboration-software/a/joan/</t>
        </is>
      </c>
      <c r="F7274" t="inlineStr">
        <is>
          <t>Joan is a digital display and meeting room booking software which helps businesses streamline office space and meeting room scheduling with both on-the-spot and remote room booking. The Joan platform integrates with familiar apps like G Suite, Office 365, Microsoft Exchange, and iCalendar.Read more about Joan</t>
        </is>
      </c>
    </row>
    <row r="7275">
      <c r="A7275" t="inlineStr">
        <is>
          <t>Industry Specific</t>
        </is>
      </c>
      <c r="B7275" t="inlineStr">
        <is>
          <t>Parking Management</t>
        </is>
      </c>
      <c r="C7275" t="inlineStr">
        <is>
          <t>https://www.getapp.com/industries-software/parking-management/os/web-based</t>
        </is>
      </c>
      <c r="D7275" t="inlineStr">
        <is>
          <t>TableAir</t>
        </is>
      </c>
      <c r="E7275" t="inlineStr">
        <is>
          <t>https://www.getapp.com/collaboration-software/a/tableair/</t>
        </is>
      </c>
      <c r="F7275" t="inlineStr">
        <is>
          <t>Manage your business parking spaces by allowing all employees to reserve them in advance. Restrict some spaces from reserving, group them into zones or assign them to specific employees. Integrate the solution with parking gates. Use your office parking space up to 100%.Read more about TableAir</t>
        </is>
      </c>
    </row>
    <row r="7276">
      <c r="A7276" t="inlineStr">
        <is>
          <t>Industry Specific</t>
        </is>
      </c>
      <c r="B7276" t="inlineStr">
        <is>
          <t>Parking Management</t>
        </is>
      </c>
      <c r="C7276" t="inlineStr">
        <is>
          <t>https://www.getapp.com/industries-software/parking-management/os/web-based</t>
        </is>
      </c>
      <c r="D7276" t="inlineStr">
        <is>
          <t>Flex Parking</t>
        </is>
      </c>
      <c r="E7276" t="inlineStr">
        <is>
          <t>https://www.getapp.com/industries-software/a/flex-parking/</t>
        </is>
      </c>
      <c r="F7276" t="inlineStr">
        <is>
          <t>Makes sharing and managing your workplaces car parks easy, utilizing available parking spaces day-to-day.Read more about Flex Parking</t>
        </is>
      </c>
    </row>
    <row r="7277">
      <c r="A7277" t="inlineStr">
        <is>
          <t>Industry Specific</t>
        </is>
      </c>
      <c r="B7277" t="inlineStr">
        <is>
          <t>Parking Management</t>
        </is>
      </c>
      <c r="C7277" t="inlineStr">
        <is>
          <t>https://www.getapp.com/industries-software/parking-management/os/web-based</t>
        </is>
      </c>
      <c r="D7277" t="inlineStr">
        <is>
          <t>ParkM</t>
        </is>
      </c>
      <c r="E7277" t="inlineStr">
        <is>
          <t>https://www.getapp.com/industries-software/a/parkm/</t>
        </is>
      </c>
      <c r="F7277" t="inlineStr">
        <is>
          <t>Parking permit software for apartment and multifamily communities.Read more about ParkM</t>
        </is>
      </c>
    </row>
    <row r="7278">
      <c r="A7278" t="inlineStr">
        <is>
          <t>Industry Specific</t>
        </is>
      </c>
      <c r="B7278" t="inlineStr">
        <is>
          <t>Parking Management</t>
        </is>
      </c>
      <c r="C7278" t="inlineStr">
        <is>
          <t>https://www.getapp.com/industries-software/parking-management/os/web-based</t>
        </is>
      </c>
      <c r="D7278" t="inlineStr">
        <is>
          <t>Dibsido</t>
        </is>
      </c>
      <c r="E7278" t="inlineStr">
        <is>
          <t>https://www.getapp.com/operations-management-software/a/ofisly/</t>
        </is>
      </c>
      <c r="F7278" t="inlineStr">
        <is>
          <t>No more parking lot chaos or haggling over the last spot. Simplify parking bookings and make the most of every spot.Read more about Dibsido</t>
        </is>
      </c>
    </row>
    <row r="7279">
      <c r="A7279" t="inlineStr">
        <is>
          <t>Industry Specific</t>
        </is>
      </c>
      <c r="B7279" t="inlineStr">
        <is>
          <t>Parking Management</t>
        </is>
      </c>
      <c r="C7279" t="inlineStr">
        <is>
          <t>https://www.getapp.com/industries-software/parking-management/os/web-based</t>
        </is>
      </c>
      <c r="D7279" t="inlineStr">
        <is>
          <t>SMS Valet</t>
        </is>
      </c>
      <c r="E7279" t="inlineStr">
        <is>
          <t>https://www.getapp.com/industries-software/a/sms-valet/</t>
        </is>
      </c>
      <c r="F7279" t="inlineStr">
        <is>
          <t>SMS Valet is a cloud-based valet solution designed to help hospitals, hotels, residential communities, and malls manage parking spaces for guests. Key features include vehicle check-ins, instant messaging, electronic validation, surveys, real-time sales tracking, reporting, and digital payments.Read more about SMS Valet</t>
        </is>
      </c>
    </row>
    <row r="7280">
      <c r="A7280" t="inlineStr">
        <is>
          <t>Industry Specific</t>
        </is>
      </c>
      <c r="B7280" t="inlineStr">
        <is>
          <t>Parking Management</t>
        </is>
      </c>
      <c r="C7280" t="inlineStr">
        <is>
          <t>https://www.getapp.com/industries-software/parking-management/os/web-based</t>
        </is>
      </c>
      <c r="D7280" t="inlineStr">
        <is>
          <t>gtechna</t>
        </is>
      </c>
      <c r="E7280" t="inlineStr">
        <is>
          <t>https://www.getapp.com/transportation-logistics-software/a/gtechna/</t>
        </is>
      </c>
      <c r="F7280" t="inlineStr">
        <is>
          <t>gtechna is a ticketing, visitor, and traffic management software designed to help cities, parking authorities, universities, colleges, municipalities, police departments, and medical facilities handle law enforcement processes using artificial intelligence (AI) and machine learning technologies. Its online payment system allows citizens to pay, view, and appeal for issued tickets in compliance with the Payment Card Industry Data Security Standard (PCI DSS) to protect transactions.Read more about gtechna</t>
        </is>
      </c>
    </row>
    <row r="7281">
      <c r="A7281" t="inlineStr">
        <is>
          <t>Industry Specific</t>
        </is>
      </c>
      <c r="B7281" t="inlineStr">
        <is>
          <t>Parking Management</t>
        </is>
      </c>
      <c r="C7281" t="inlineStr">
        <is>
          <t>https://www.getapp.com/industries-software/parking-management/os/web-based</t>
        </is>
      </c>
      <c r="D7281" t="inlineStr">
        <is>
          <t>ParkThrive</t>
        </is>
      </c>
      <c r="E7281" t="inlineStr">
        <is>
          <t>https://www.getapp.com/industries-software/a/quick-text-pay/</t>
        </is>
      </c>
      <c r="F7281" t="inlineStr">
        <is>
          <t>Free software parking management software enabling you to turn parking spaces into revenue and streamline parking experiences for employees and customers . Manage unlimited locations with scan-to-pay options, flexible hours, real-time lot monitoring and parking permits. Free lot setup included!Read more about ParkThrive</t>
        </is>
      </c>
    </row>
    <row r="7282">
      <c r="A7282" t="inlineStr">
        <is>
          <t>Industry Specific</t>
        </is>
      </c>
      <c r="B7282" t="inlineStr">
        <is>
          <t>Parking Management</t>
        </is>
      </c>
      <c r="C7282" t="inlineStr">
        <is>
          <t>https://www.getapp.com/industries-software/parking-management/os/web-based</t>
        </is>
      </c>
      <c r="D7282" t="inlineStr">
        <is>
          <t>Parkade</t>
        </is>
      </c>
      <c r="E7282" t="inlineStr">
        <is>
          <t>https://www.getapp.com/industries-software/a/parkade/</t>
        </is>
      </c>
      <c r="F7282" t="inlineStr">
        <is>
          <t>Parkade is a revolutionary parking partner for multi-family communities and office worldwide. Our software modernizes the way tenants, visitors and staff park at your building – Parkade automates all parking reservations, record-keeping, payment, and enforcement 24/7 so your staff doesn't have to.Read more about Parkade</t>
        </is>
      </c>
    </row>
    <row r="7283">
      <c r="A7283" t="inlineStr">
        <is>
          <t>Industry Specific</t>
        </is>
      </c>
      <c r="B7283" t="inlineStr">
        <is>
          <t>Parking Management</t>
        </is>
      </c>
      <c r="C7283" t="inlineStr">
        <is>
          <t>https://www.getapp.com/industries-software/parking-management/os/web-based</t>
        </is>
      </c>
      <c r="D7283" t="inlineStr">
        <is>
          <t>ParqEx</t>
        </is>
      </c>
      <c r="E7283" t="inlineStr">
        <is>
          <t>https://www.getapp.com/industries-software/a/parqex/</t>
        </is>
      </c>
      <c r="F7283" t="inlineStr">
        <is>
          <t>ParqEx is a parking management software designed to help property managers, builders, and other housing associations search, reserve, and manage parking spots. It enables users to check parking availability, view the cost of guest parking spaces, and rent a private parking space for a week or month.Read more about ParqEx</t>
        </is>
      </c>
    </row>
    <row r="7284">
      <c r="A7284" t="inlineStr">
        <is>
          <t>Industry Specific</t>
        </is>
      </c>
      <c r="B7284" t="inlineStr">
        <is>
          <t>Parking Management</t>
        </is>
      </c>
      <c r="C7284" t="inlineStr">
        <is>
          <t>https://www.getapp.com/industries-software/parking-management/os/web-based</t>
        </is>
      </c>
      <c r="D7284" t="inlineStr">
        <is>
          <t>SecurePark</t>
        </is>
      </c>
      <c r="E7284" t="inlineStr">
        <is>
          <t>https://www.getapp.com/industries-software/a/securepark/</t>
        </is>
      </c>
      <c r="F7284" t="inlineStr">
        <is>
          <t>SecurePark offers a cloud-based parking management software to help organizations achieve optimal parking enforcement and compliance.Read more about SecurePark</t>
        </is>
      </c>
    </row>
    <row r="7285">
      <c r="A7285" t="inlineStr">
        <is>
          <t>Industry Specific</t>
        </is>
      </c>
      <c r="B7285" t="inlineStr">
        <is>
          <t>Parking Management</t>
        </is>
      </c>
      <c r="C7285" t="inlineStr">
        <is>
          <t>https://www.getapp.com/industries-software/parking-management/os/web-based</t>
        </is>
      </c>
      <c r="D7285" t="inlineStr">
        <is>
          <t>Flexopus</t>
        </is>
      </c>
      <c r="E7285" t="inlineStr">
        <is>
          <t>https://www.getapp.com/collaboration-software/a/flexopus/</t>
        </is>
      </c>
      <c r="F7285" t="inlineStr">
        <is>
          <t>Flexopus is a workplace management software that enables you to organize hybrid teams within your organization. Share flexible desks, parking spaces and meeting rooms within your team and apply new work concepts.Read more about Flexopus</t>
        </is>
      </c>
    </row>
    <row r="7286">
      <c r="A7286" t="inlineStr">
        <is>
          <t>Industry Specific</t>
        </is>
      </c>
      <c r="B7286" t="inlineStr">
        <is>
          <t>Parking Management</t>
        </is>
      </c>
      <c r="C7286" t="inlineStr">
        <is>
          <t>https://www.getapp.com/industries-software/parking-management/os/web-based</t>
        </is>
      </c>
      <c r="D7286" t="inlineStr">
        <is>
          <t>Sharvy</t>
        </is>
      </c>
      <c r="E7286" t="inlineStr">
        <is>
          <t>https://www.getapp.com/industries-software/a/mycarspot/</t>
        </is>
      </c>
      <c r="F7286" t="inlineStr">
        <is>
          <t>Sharvy is a digital solution which facilitates and optimizes the management and occupancy of parking spaces and access control to the car park.The aim: to facilitate employee mobility by sharing parking spaces and making it easier to reserve them.Read more about Sharvy</t>
        </is>
      </c>
    </row>
    <row r="7287">
      <c r="A7287" t="inlineStr">
        <is>
          <t>Industry Specific</t>
        </is>
      </c>
      <c r="B7287" t="inlineStr">
        <is>
          <t>Parking Management</t>
        </is>
      </c>
      <c r="C7287" t="inlineStr">
        <is>
          <t>https://www.getapp.com/industries-software/parking-management/os/web-based</t>
        </is>
      </c>
      <c r="D7287" t="inlineStr">
        <is>
          <t>ParkHub</t>
        </is>
      </c>
      <c r="E7287" t="inlineStr">
        <is>
          <t>https://www.getapp.com/industries-software/a/parkhub/</t>
        </is>
      </c>
      <c r="F7287" t="inlineStr">
        <is>
          <t>ParkHub is a parking management system that delivers premier enterprise solutions to leading parking operating companies in the industry. Utilized coast to coast domestically, ParkHub's hardware and software platforms, encompassing mobile point-of-sale, business intelligence, and digital pass and payments capabilities, cater to hundreds of the world's top-ranked venues, cities, and management companies.Read more about ParkHub</t>
        </is>
      </c>
    </row>
    <row r="7288">
      <c r="A7288" t="inlineStr">
        <is>
          <t>Industry Specific</t>
        </is>
      </c>
      <c r="B7288" t="inlineStr">
        <is>
          <t>Parking Management</t>
        </is>
      </c>
      <c r="C7288" t="inlineStr">
        <is>
          <t>https://www.getapp.com/industries-software/parking-management/os/web-based</t>
        </is>
      </c>
      <c r="D7288" t="inlineStr">
        <is>
          <t>ParkIt</t>
        </is>
      </c>
      <c r="E7288" t="inlineStr">
        <is>
          <t>https://www.getapp.com/industries-software/a/parkit/</t>
        </is>
      </c>
      <c r="F7288" t="inlineStr">
        <is>
          <t>ParkIt is a cloud-based parking management software, designed to help garage owners and authorities streamline monthly billing and automate payment collection.Read more about ParkIt</t>
        </is>
      </c>
    </row>
    <row r="7289">
      <c r="A7289" t="inlineStr">
        <is>
          <t>Industry Specific</t>
        </is>
      </c>
      <c r="B7289" t="inlineStr">
        <is>
          <t>Parking Management</t>
        </is>
      </c>
      <c r="C7289" t="inlineStr">
        <is>
          <t>https://www.getapp.com/industries-software/parking-management/os/web-based</t>
        </is>
      </c>
      <c r="D7289" t="inlineStr">
        <is>
          <t>Izix Parking Management</t>
        </is>
      </c>
      <c r="E7289" t="inlineStr">
        <is>
          <t>https://www.getapp.com/industries-software/a/bepark/</t>
        </is>
      </c>
      <c r="F7289" t="inlineStr">
        <is>
          <t>An online platform to optmise your parking, try out its free version from today!Read more about Izix Parking Management</t>
        </is>
      </c>
    </row>
    <row r="7290">
      <c r="A7290" t="inlineStr">
        <is>
          <t>Industry Specific</t>
        </is>
      </c>
      <c r="B7290" t="inlineStr">
        <is>
          <t>Parking Management</t>
        </is>
      </c>
      <c r="C7290" t="inlineStr">
        <is>
          <t>https://www.getapp.com/industries-software/parking-management/os/web-based</t>
        </is>
      </c>
      <c r="D7290" t="inlineStr">
        <is>
          <t>KALENA</t>
        </is>
      </c>
      <c r="E7290" t="inlineStr">
        <is>
          <t>https://www.getapp.com/operations-management-software/a/kalena/</t>
        </is>
      </c>
      <c r="F7290" t="inlineStr">
        <is>
          <t>Software solution for schedule the booking of company corporate parking spaces and more.As simple as picking up your mobile phone and making a comprehensive booking for everything you need.Read more about KALENA</t>
        </is>
      </c>
    </row>
    <row r="7291">
      <c r="A7291" t="inlineStr">
        <is>
          <t>Industry Specific</t>
        </is>
      </c>
      <c r="B7291" t="inlineStr">
        <is>
          <t>Parking Management</t>
        </is>
      </c>
      <c r="C7291" t="inlineStr">
        <is>
          <t>https://www.getapp.com/industries-software/parking-management/os/web-based</t>
        </is>
      </c>
      <c r="D7291" t="inlineStr">
        <is>
          <t>netPark</t>
        </is>
      </c>
      <c r="E7291" t="inlineStr">
        <is>
          <t>https://www.getapp.com/industries-software/a/netpark/</t>
        </is>
      </c>
      <c r="F7291" t="inlineStr">
        <is>
          <t>netPark is a cloud-based parking management solution designed to help businesses streamline self-parking or valet operations across airports, garages, hospitals, restaurants, and other facilities. The application allows stakeholders to accept payments through various methods including debit or credit cards and automated clearing house (ACH) transfer as well as support license plate recognition (LPR) and lost ticket processing.Read more about netPark</t>
        </is>
      </c>
    </row>
    <row r="7292">
      <c r="A7292" t="inlineStr">
        <is>
          <t>Industry Specific</t>
        </is>
      </c>
      <c r="B7292" t="inlineStr">
        <is>
          <t>Parking Management</t>
        </is>
      </c>
      <c r="C7292" t="inlineStr">
        <is>
          <t>https://www.getapp.com/industries-software/parking-management/os/web-based</t>
        </is>
      </c>
      <c r="D7292" t="inlineStr">
        <is>
          <t>OperationsCommander</t>
        </is>
      </c>
      <c r="E7292" t="inlineStr">
        <is>
          <t>https://www.getapp.com/industries-software/a/operationscommander/</t>
        </is>
      </c>
      <c r="F7292" t="inlineStr">
        <is>
          <t>OPS-COM is the most flexible and scalable cloud-based parking and violations solution available that includes both LPR and pay-by-phoneRead more about OperationsCommander</t>
        </is>
      </c>
    </row>
    <row r="7293">
      <c r="A7293" t="inlineStr">
        <is>
          <t>Industry Specific</t>
        </is>
      </c>
      <c r="B7293" t="inlineStr">
        <is>
          <t>Parking Management</t>
        </is>
      </c>
      <c r="C7293" t="inlineStr">
        <is>
          <t>https://www.getapp.com/industries-software/parking-management/os/web-based</t>
        </is>
      </c>
      <c r="D7293" t="inlineStr">
        <is>
          <t>Passport</t>
        </is>
      </c>
      <c r="E7293" t="inlineStr">
        <is>
          <t>https://www.getapp.com/government-social-services-software/a/passport/</t>
        </is>
      </c>
      <c r="F7293" t="inlineStr">
        <is>
          <t>Passport is an end-to-end, digital platform for managing mobile pay parking, digital enforcement and permitting, and mobility management. It offers a mobility management platform to power and operate mobile pay parking, parking enforcement, digital permitting, payments and more to centralize parking data for increased efficiency, revenue, and an improved parking experience with an integrated solution.Read more about Passport</t>
        </is>
      </c>
    </row>
    <row r="7294">
      <c r="A7294" t="inlineStr">
        <is>
          <t>Industry Specific</t>
        </is>
      </c>
      <c r="B7294" t="inlineStr">
        <is>
          <t>Parking Management</t>
        </is>
      </c>
      <c r="C7294" t="inlineStr">
        <is>
          <t>https://www.getapp.com/industries-software/parking-management/os/web-based</t>
        </is>
      </c>
      <c r="D7294" t="inlineStr">
        <is>
          <t>Ballparc</t>
        </is>
      </c>
      <c r="E7294" t="inlineStr">
        <is>
          <t>https://www.getapp.com/industries-software/a/ballparc/</t>
        </is>
      </c>
      <c r="F7294" t="inlineStr">
        <is>
          <t>Ballparc is a parking management software designed to help businesses in the healthcare, real estate, and other sectors book parking spaces and print receipts in real-time. Administrators can scan barcodes to validate prepaid parking and track cash transactions.Read more about Ballparc</t>
        </is>
      </c>
    </row>
    <row r="7295">
      <c r="A7295" t="inlineStr">
        <is>
          <t>Industry Specific</t>
        </is>
      </c>
      <c r="B7295" t="inlineStr">
        <is>
          <t>Parking Management</t>
        </is>
      </c>
      <c r="C7295" t="inlineStr">
        <is>
          <t>https://www.getapp.com/industries-software/parking-management/os/web-based</t>
        </is>
      </c>
      <c r="D7295" t="inlineStr">
        <is>
          <t>Commuty</t>
        </is>
      </c>
      <c r="E7295" t="inlineStr">
        <is>
          <t>https://www.getapp.com/all-software/a/commuty/</t>
        </is>
      </c>
      <c r="F7295" t="inlineStr">
        <is>
          <t>Maintain a good balance between usage optimisation and fairness among your employees.Read more about Commuty</t>
        </is>
      </c>
    </row>
    <row r="7296">
      <c r="A7296" t="inlineStr">
        <is>
          <t>Industry Specific</t>
        </is>
      </c>
      <c r="B7296" t="inlineStr">
        <is>
          <t>Parking Management</t>
        </is>
      </c>
      <c r="C7296" t="inlineStr">
        <is>
          <t>https://www.getapp.com/industries-software/parking-management/os/web-based</t>
        </is>
      </c>
      <c r="D7296" t="inlineStr">
        <is>
          <t>FlashPARCS</t>
        </is>
      </c>
      <c r="E7296" t="inlineStr">
        <is>
          <t>https://www.getapp.com/industries-software/a/flashparcs/</t>
        </is>
      </c>
      <c r="F7296" t="inlineStr">
        <is>
          <t>FlashPARCS is a cloud-based solution, which helps parking operators and asset owners with access management and payment processing. Key features include rate management, asset tracking, third-party integration, PCI-compliance, and facility management.Read more about FlashPARCS</t>
        </is>
      </c>
    </row>
    <row r="7297">
      <c r="A7297" t="inlineStr">
        <is>
          <t>Industry Specific</t>
        </is>
      </c>
      <c r="B7297" t="inlineStr">
        <is>
          <t>Parking Management</t>
        </is>
      </c>
      <c r="C7297" t="inlineStr">
        <is>
          <t>https://www.getapp.com/industries-software/parking-management/os/web-based</t>
        </is>
      </c>
      <c r="D7297" t="inlineStr">
        <is>
          <t>GLIDEPARCS</t>
        </is>
      </c>
      <c r="E7297" t="inlineStr">
        <is>
          <t>https://www.getapp.com/industries-software/a/glideparcs/</t>
        </is>
      </c>
      <c r="F7297" t="inlineStr">
        <is>
          <t>Best in class gateless, frictionless parking management. We manage parking for CRE owners, office buildings, hospitality, hotels, retailers, malls, hospitals, venues, stadiums, residential, apartments, marinas, airports, city agencies, and more. Contactless parking payments from any smartphone.Read more about GLIDEPARCS</t>
        </is>
      </c>
    </row>
    <row r="7298">
      <c r="A7298" t="inlineStr">
        <is>
          <t>Industry Specific</t>
        </is>
      </c>
      <c r="B7298" t="inlineStr">
        <is>
          <t>Parking Management</t>
        </is>
      </c>
      <c r="C7298" t="inlineStr">
        <is>
          <t>https://www.getapp.com/industries-software/parking-management/os/web-based</t>
        </is>
      </c>
      <c r="D7298" t="inlineStr">
        <is>
          <t>Yedem</t>
        </is>
      </c>
      <c r="E7298" t="inlineStr">
        <is>
          <t>https://www.getapp.com/operations-management-software/a/yedem-garage/</t>
        </is>
      </c>
      <c r="F7298" t="inlineStr">
        <is>
          <t>Yedem is an app that simplifies company parking and commuting by allocating parking spaces and making carpooling easier.Read more about Yedem</t>
        </is>
      </c>
    </row>
    <row r="7299">
      <c r="A7299" t="inlineStr">
        <is>
          <t>Industry Specific</t>
        </is>
      </c>
      <c r="B7299" t="inlineStr">
        <is>
          <t>Parking Management</t>
        </is>
      </c>
      <c r="C7299" t="inlineStr">
        <is>
          <t>https://www.getapp.com/industries-software/parking-management/os/web-based</t>
        </is>
      </c>
      <c r="D7299" t="inlineStr">
        <is>
          <t>Flowscape</t>
        </is>
      </c>
      <c r="E7299" t="inlineStr">
        <is>
          <t>https://www.getapp.com/operations-management-software/a/flowscape/</t>
        </is>
      </c>
      <c r="F7299" t="inlineStr">
        <is>
          <t>Flowscape is a market-leading SaaS company offering smart office solutions for the hybrid workplace, aimed at streamlining office processes and fostering thriving company cultures.Read more about Flowscape</t>
        </is>
      </c>
    </row>
    <row r="7300">
      <c r="A7300" t="inlineStr">
        <is>
          <t>Industry Specific</t>
        </is>
      </c>
      <c r="B7300" t="inlineStr">
        <is>
          <t>Parking Management</t>
        </is>
      </c>
      <c r="C7300" t="inlineStr">
        <is>
          <t>https://www.getapp.com/industries-software/parking-management/os/web-based</t>
        </is>
      </c>
      <c r="D7300" t="inlineStr">
        <is>
          <t>MyGuestSpot</t>
        </is>
      </c>
      <c r="E7300" t="inlineStr">
        <is>
          <t>https://www.getapp.com/industries-software/a/my-guest-spot/</t>
        </is>
      </c>
      <c r="F7300" t="inlineStr">
        <is>
          <t>Cloud based searchable database app to manage permitted and guest parking.  App is great for HOAs, condo associations, apartment rental complexes, Tow and lot monitoring companies.Read more about MyGuestSpot</t>
        </is>
      </c>
    </row>
    <row r="7301">
      <c r="A7301" t="inlineStr">
        <is>
          <t>Industry Specific</t>
        </is>
      </c>
      <c r="B7301" t="inlineStr">
        <is>
          <t>Parking Management</t>
        </is>
      </c>
      <c r="C7301" t="inlineStr">
        <is>
          <t>https://www.getapp.com/industries-software/parking-management/os/web-based</t>
        </is>
      </c>
      <c r="D7301" t="inlineStr">
        <is>
          <t>AirGarage</t>
        </is>
      </c>
      <c r="E7301" t="inlineStr">
        <is>
          <t>https://www.getapp.com/industries-software/a/airgarage/</t>
        </is>
      </c>
      <c r="F7301" t="inlineStr">
        <is>
          <t>AirGarage is a cloud-based parking management solution that helps churches, hotels, apartments, parking lots, and homes with lot enforcement, customer support, and visitor registration. The platform is a full-stack operator &amp; comes with features such as payment processing, dashboards, and more.Read more about AirGarage</t>
        </is>
      </c>
    </row>
    <row r="7302">
      <c r="A7302" t="inlineStr">
        <is>
          <t>Industry Specific</t>
        </is>
      </c>
      <c r="B7302" t="inlineStr">
        <is>
          <t>Parking Management</t>
        </is>
      </c>
      <c r="C7302" t="inlineStr">
        <is>
          <t>https://www.getapp.com/industries-software/parking-management/os/web-based</t>
        </is>
      </c>
      <c r="D7302" t="inlineStr">
        <is>
          <t>ParkHere</t>
        </is>
      </c>
      <c r="E7302" t="inlineStr">
        <is>
          <t>https://www.getapp.com/industries-software/a/parkhere/</t>
        </is>
      </c>
      <c r="F7302" t="inlineStr">
        <is>
          <t>ParkHere is a high-tech parking management solution for parking space optimization in individual areas using custom software and hardware.Read more about ParkHere</t>
        </is>
      </c>
    </row>
    <row r="7303">
      <c r="A7303" t="inlineStr">
        <is>
          <t>Industry Specific</t>
        </is>
      </c>
      <c r="B7303" t="inlineStr">
        <is>
          <t>Parking Management</t>
        </is>
      </c>
      <c r="C7303" t="inlineStr">
        <is>
          <t>https://www.getapp.com/industries-software/parking-management/os/web-based</t>
        </is>
      </c>
      <c r="D7303" t="inlineStr">
        <is>
          <t>Simplyture</t>
        </is>
      </c>
      <c r="E7303" t="inlineStr">
        <is>
          <t>https://www.getapp.com/industries-software/a/simplyture/</t>
        </is>
      </c>
      <c r="F7303" t="inlineStr">
        <is>
          <t>Simplyture’s camera-based freeflow parking solution is enhancing the industry, helping carpark operators and owners save money and lowering stress commonly associated with parking.Read more about Simplyture</t>
        </is>
      </c>
    </row>
    <row r="7304">
      <c r="A7304" t="inlineStr">
        <is>
          <t>Industry Specific</t>
        </is>
      </c>
      <c r="B7304" t="inlineStr">
        <is>
          <t>Parking Management</t>
        </is>
      </c>
      <c r="C7304" t="inlineStr">
        <is>
          <t>https://www.getapp.com/industries-software/parking-management/os/web-based</t>
        </is>
      </c>
      <c r="D7304" t="inlineStr">
        <is>
          <t>ParkFlow</t>
        </is>
      </c>
      <c r="E7304" t="inlineStr">
        <is>
          <t>https://www.getapp.com/industries-software/a/parkflow/</t>
        </is>
      </c>
      <c r="F7304" t="inlineStr">
        <is>
          <t>A simple online reservation system with payments, Invoices, sales, reporting, and management automation features for car parks.Read more about ParkFlow</t>
        </is>
      </c>
    </row>
    <row r="7305">
      <c r="A7305" t="inlineStr">
        <is>
          <t>Industry Specific</t>
        </is>
      </c>
      <c r="B7305" t="inlineStr">
        <is>
          <t>Parking Management</t>
        </is>
      </c>
      <c r="C7305" t="inlineStr">
        <is>
          <t>https://www.getapp.com/industries-software/parking-management/os/web-based</t>
        </is>
      </c>
      <c r="D7305" t="inlineStr">
        <is>
          <t>ParkAlto</t>
        </is>
      </c>
      <c r="E7305" t="inlineStr">
        <is>
          <t>https://www.getapp.com/industries-software/a/parkalto/</t>
        </is>
      </c>
      <c r="F7305" t="inlineStr">
        <is>
          <t>The World’s No 1 Parking Management Solution Optimized for Off Airport Parking OperatorsRead more about ParkAlto</t>
        </is>
      </c>
    </row>
    <row r="7306">
      <c r="A7306" t="inlineStr">
        <is>
          <t>Industry Specific</t>
        </is>
      </c>
      <c r="B7306" t="inlineStr">
        <is>
          <t>Parking Management</t>
        </is>
      </c>
      <c r="C7306" t="inlineStr">
        <is>
          <t>https://www.getapp.com/industries-software/parking-management/os/web-based</t>
        </is>
      </c>
      <c r="D7306" t="inlineStr">
        <is>
          <t>TEXT2PARK</t>
        </is>
      </c>
      <c r="E7306" t="inlineStr">
        <is>
          <t>https://www.getapp.com/industries-software/a/text2park/</t>
        </is>
      </c>
      <c r="F7306" t="inlineStr">
        <is>
          <t>TEXT2PARK is a web-based parking management solution designed to help businesses, homeowners, and lot owners manage parking spaces across multiple locations using mobile devices. It lets parkers secure available spaces by texting a P-Code with their license plate and payment details.Read more about TEXT2PARK</t>
        </is>
      </c>
    </row>
    <row r="7307">
      <c r="A7307" t="inlineStr">
        <is>
          <t>Industry Specific</t>
        </is>
      </c>
      <c r="B7307" t="inlineStr">
        <is>
          <t>Parking Management</t>
        </is>
      </c>
      <c r="C7307" t="inlineStr">
        <is>
          <t>https://www.getapp.com/industries-software/parking-management/os/web-based</t>
        </is>
      </c>
      <c r="D7307" t="inlineStr">
        <is>
          <t>FlexePark</t>
        </is>
      </c>
      <c r="E7307" t="inlineStr">
        <is>
          <t>https://www.getapp.com/industries-software/a/flexepark/</t>
        </is>
      </c>
      <c r="F7307" t="inlineStr">
        <is>
          <t>FlexePark is a cloud-based solution designed to help property owners and small businesses manage parking spaces by making them available for public use after business hours. FlexePark lets users switch the signs of designated “No Parking” zones, to allow vehicles to park inside the vicinity.Read more about FlexePark</t>
        </is>
      </c>
    </row>
    <row r="7308">
      <c r="A7308" t="inlineStr">
        <is>
          <t>Industry Specific</t>
        </is>
      </c>
      <c r="B7308" t="inlineStr">
        <is>
          <t>Parking Management</t>
        </is>
      </c>
      <c r="C7308" t="inlineStr">
        <is>
          <t>https://www.getapp.com/industries-software/parking-management/os/web-based</t>
        </is>
      </c>
      <c r="D7308" t="inlineStr">
        <is>
          <t>Smartpark</t>
        </is>
      </c>
      <c r="E7308" t="inlineStr">
        <is>
          <t>https://www.getapp.com/industries-software/a/smartpark/</t>
        </is>
      </c>
      <c r="F7308" t="inlineStr">
        <is>
          <t>SmartPark by TIBA Parking is a cloud-based facility management system for parking operators serving a range of property types including hotels, office buildings, medical centers &amp; mixed-use developments. The software covers activity monitoring, validations, web reservations, valet parking, and more.Read more about Smartpark</t>
        </is>
      </c>
    </row>
    <row r="7309">
      <c r="A7309" t="inlineStr">
        <is>
          <t>Industry Specific</t>
        </is>
      </c>
      <c r="B7309" t="inlineStr">
        <is>
          <t>Parking Management</t>
        </is>
      </c>
      <c r="C7309" t="inlineStr">
        <is>
          <t>https://www.getapp.com/industries-software/parking-management/os/web-based</t>
        </is>
      </c>
      <c r="D7309" t="inlineStr">
        <is>
          <t>Oobeo</t>
        </is>
      </c>
      <c r="E7309" t="inlineStr">
        <is>
          <t>https://www.getapp.com/industries-software/a/oobeo-valet/</t>
        </is>
      </c>
      <c r="F7309" t="inlineStr">
        <is>
          <t>Oobeo Valet is a cloud-based valet parking solution designed to automate &amp; streamline parking operations by allowing valets to receive cars, collect customer &amp; vehicle data, track vehicle statuses and receive payments. Native apps for iOS and Android enable real-time management from the valet stand.Read more about Oobeo</t>
        </is>
      </c>
    </row>
    <row r="7310">
      <c r="A7310" t="inlineStr">
        <is>
          <t>Industry Specific</t>
        </is>
      </c>
      <c r="B7310" t="inlineStr">
        <is>
          <t>Parking Management</t>
        </is>
      </c>
      <c r="C7310" t="inlineStr">
        <is>
          <t>https://www.getapp.com/industries-software/parking-management/os/web-based</t>
        </is>
      </c>
      <c r="D7310" t="inlineStr">
        <is>
          <t>Parklio Parking Management System</t>
        </is>
      </c>
      <c r="E7310" t="inlineStr">
        <is>
          <t>https://www.getapp.com/industries-software/a/parklio-parking-management-system/</t>
        </is>
      </c>
      <c r="F7310" t="inlineStr">
        <is>
          <t>Parklio PMS is a cloud-based parking management system available globally that helps businesses optimize income and remotely oversee all parking operations. Users can access dependable management and administration of parking spots and parking protection products.Read more about Parklio Parking Management System</t>
        </is>
      </c>
    </row>
    <row r="7311">
      <c r="A7311" t="inlineStr">
        <is>
          <t>Industry Specific</t>
        </is>
      </c>
      <c r="B7311" t="inlineStr">
        <is>
          <t>Parking Management</t>
        </is>
      </c>
      <c r="C7311" t="inlineStr">
        <is>
          <t>https://www.getapp.com/industries-software/parking-management/os/web-based</t>
        </is>
      </c>
      <c r="D7311" t="inlineStr">
        <is>
          <t>ParkMobile</t>
        </is>
      </c>
      <c r="E7311" t="inlineStr">
        <is>
          <t>https://www.getapp.com/industries-software/a/parkmobile/</t>
        </is>
      </c>
      <c r="F7311" t="inlineStr">
        <is>
          <t>ParkMobile enables parking spaces to be offered digitally. A customer can pay on the spot (via mobile) to occupy or reserve a parking space. The provider can activate various functions, such as parking in zones. ParkMobile reports provide insights into system performance.Read more about ParkMobile</t>
        </is>
      </c>
    </row>
    <row r="7312">
      <c r="A7312" t="inlineStr">
        <is>
          <t>Industry Specific</t>
        </is>
      </c>
      <c r="B7312" t="inlineStr">
        <is>
          <t>Pest Control</t>
        </is>
      </c>
      <c r="C7312" t="inlineStr">
        <is>
          <t>https://www.getapp.com/industries-software/pest-control/os/web-based</t>
        </is>
      </c>
      <c r="D7312" t="inlineStr">
        <is>
          <t>Housecall Pro</t>
        </is>
      </c>
      <c r="E7312" t="inlineStr">
        <is>
          <t>https://www.getapp.com/operations-management-software/a/housecall-pro/</t>
        </is>
      </c>
      <c r="F7312" t="inlineStr">
        <is>
          <t>Housecall Pro helps pest control companies streamline operations, automate routine tasks, simplify payments, and scale smarter—all from one comprehensive platform. With guided setup and user-friendly tools, getting started is easy. Join over 45,000 businesses and sign up for a free trial today!Read more about Housecall Pro</t>
        </is>
      </c>
    </row>
    <row r="7313">
      <c r="A7313" t="inlineStr">
        <is>
          <t>Industry Specific</t>
        </is>
      </c>
      <c r="B7313" t="inlineStr">
        <is>
          <t>Pest Control</t>
        </is>
      </c>
      <c r="C7313" t="inlineStr">
        <is>
          <t>https://www.getapp.com/industries-software/pest-control/os/web-based</t>
        </is>
      </c>
      <c r="D7313" t="inlineStr">
        <is>
          <t>Jobber</t>
        </is>
      </c>
      <c r="E7313" t="inlineStr">
        <is>
          <t>https://www.getapp.com/operations-management-software/a/jobber/</t>
        </is>
      </c>
      <c r="F7313" t="inlineStr">
        <is>
          <t>Jobber’s software is ideal for pest control businesses, helping you schedule appointments, manage your team, and send invoices from one platform. Save time with automated tools and AI-powered insights from Jobber Copilot. Join 250K+ pros and provide fast, efficient pest control service.Read more about Jobber</t>
        </is>
      </c>
    </row>
    <row r="7314">
      <c r="A7314" t="inlineStr">
        <is>
          <t>Industry Specific</t>
        </is>
      </c>
      <c r="B7314" t="inlineStr">
        <is>
          <t>Pest Control</t>
        </is>
      </c>
      <c r="C7314" t="inlineStr">
        <is>
          <t>https://www.getapp.com/industries-software/pest-control/os/web-based</t>
        </is>
      </c>
      <c r="D7314" t="inlineStr">
        <is>
          <t>mHelpDesk</t>
        </is>
      </c>
      <c r="E7314" t="inlineStr">
        <is>
          <t>https://www.getapp.com/operations-management-software/a/mhelpdesk-field-service-software/</t>
        </is>
      </c>
      <c r="F7314"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7315">
      <c r="A7315" t="inlineStr">
        <is>
          <t>Industry Specific</t>
        </is>
      </c>
      <c r="B7315" t="inlineStr">
        <is>
          <t>Pest Control</t>
        </is>
      </c>
      <c r="C7315" t="inlineStr">
        <is>
          <t>https://www.getapp.com/industries-software/pest-control/os/web-based</t>
        </is>
      </c>
      <c r="D7315" t="inlineStr">
        <is>
          <t>GorillaDesk</t>
        </is>
      </c>
      <c r="E7315" t="inlineStr">
        <is>
          <t>https://www.getapp.com/industries-software/a/gorilladesk/</t>
        </is>
      </c>
      <c r="F7315" t="inlineStr">
        <is>
          <t>Run a Pest Control company? Organize your operations, empower your team, and impress your customers with just a few clicks. Get started with a 14-day FREE trial today.Read more about GorillaDesk</t>
        </is>
      </c>
    </row>
    <row r="7316">
      <c r="A7316" t="inlineStr">
        <is>
          <t>Industry Specific</t>
        </is>
      </c>
      <c r="B7316" t="inlineStr">
        <is>
          <t>Pest Control</t>
        </is>
      </c>
      <c r="C7316" t="inlineStr">
        <is>
          <t>https://www.getapp.com/industries-software/pest-control/os/web-based</t>
        </is>
      </c>
      <c r="D7316" t="inlineStr">
        <is>
          <t>ServiceM8</t>
        </is>
      </c>
      <c r="E7316" t="inlineStr">
        <is>
          <t>https://www.getapp.com/operations-management-software/a/servicem8/</t>
        </is>
      </c>
      <c r="F7316"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7317">
      <c r="A7317" t="inlineStr">
        <is>
          <t>Industry Specific</t>
        </is>
      </c>
      <c r="B7317" t="inlineStr">
        <is>
          <t>Pest Control</t>
        </is>
      </c>
      <c r="C7317" t="inlineStr">
        <is>
          <t>https://www.getapp.com/industries-software/pest-control/os/web-based</t>
        </is>
      </c>
      <c r="D7317" t="inlineStr">
        <is>
          <t>Kickserv</t>
        </is>
      </c>
      <c r="E7317" t="inlineStr">
        <is>
          <t>https://www.getapp.com/operations-management-software/a/kickserv/</t>
        </is>
      </c>
      <c r="F7317" t="inlineStr">
        <is>
          <t>Kickserv is a cloud-based field service software that assists with job management, including leads generation, estimates creation, team scheduling, running jobs from the field, time tracking, dispatch mapping, invoices creation, payment processing, and more. It also integrates with QuickBooks.Read more about Kickserv</t>
        </is>
      </c>
    </row>
    <row r="7318">
      <c r="A7318" t="inlineStr">
        <is>
          <t>Industry Specific</t>
        </is>
      </c>
      <c r="B7318" t="inlineStr">
        <is>
          <t>Pest Control</t>
        </is>
      </c>
      <c r="C7318" t="inlineStr">
        <is>
          <t>https://www.getapp.com/industries-software/pest-control/os/web-based</t>
        </is>
      </c>
      <c r="D7318" t="inlineStr">
        <is>
          <t>Commusoft</t>
        </is>
      </c>
      <c r="E7318" t="inlineStr">
        <is>
          <t>https://www.getapp.com/industries-software/a/commusoft/</t>
        </is>
      </c>
      <c r="F7318"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7319">
      <c r="A7319" t="inlineStr">
        <is>
          <t>Industry Specific</t>
        </is>
      </c>
      <c r="B7319" t="inlineStr">
        <is>
          <t>Pest Control</t>
        </is>
      </c>
      <c r="C7319" t="inlineStr">
        <is>
          <t>https://www.getapp.com/industries-software/pest-control/os/web-based</t>
        </is>
      </c>
      <c r="D7319" t="inlineStr">
        <is>
          <t>BigChange</t>
        </is>
      </c>
      <c r="E7319" t="inlineStr">
        <is>
          <t>https://www.getapp.com/operations-management-software/a/jobwatch-powered-by-bigchange/</t>
        </is>
      </c>
      <c r="F7319" t="inlineStr">
        <is>
          <t>BigChange is the complete Job Management Platform, helping pest control companies to plan, manage, schedule &amp; track jobs in one simple to use, easy to integrate, cloud-based platform.Read more about BigChange</t>
        </is>
      </c>
    </row>
    <row r="7320">
      <c r="A7320" t="inlineStr">
        <is>
          <t>Industry Specific</t>
        </is>
      </c>
      <c r="B7320" t="inlineStr">
        <is>
          <t>Pest Control</t>
        </is>
      </c>
      <c r="C7320" t="inlineStr">
        <is>
          <t>https://www.getapp.com/industries-software/pest-control/os/web-based</t>
        </is>
      </c>
      <c r="D7320" t="inlineStr">
        <is>
          <t>ServiceTitan</t>
        </is>
      </c>
      <c r="E7320" t="inlineStr">
        <is>
          <t>https://www.getapp.com/operations-management-software/a/servicetitan/</t>
        </is>
      </c>
      <c r="F7320" t="inlineStr">
        <is>
          <t>ServiceTitan is the leading business software solution for both residential and commercial pest control businesses. Our robust platform optimizes and eliminates tasks both out in the field and in the office with cloud-based responsiveness, real-time sync, and unbeatable uptimes.Read more about ServiceTitan</t>
        </is>
      </c>
    </row>
    <row r="7321">
      <c r="A7321" t="inlineStr">
        <is>
          <t>Industry Specific</t>
        </is>
      </c>
      <c r="B7321" t="inlineStr">
        <is>
          <t>Pest Control</t>
        </is>
      </c>
      <c r="C7321" t="inlineStr">
        <is>
          <t>https://www.getapp.com/industries-software/pest-control/os/web-based</t>
        </is>
      </c>
      <c r="D7321" t="inlineStr">
        <is>
          <t>LawnPro</t>
        </is>
      </c>
      <c r="E7321" t="inlineStr">
        <is>
          <t>https://www.getapp.com/industries-software/a/lawnpro/</t>
        </is>
      </c>
      <c r="F7321"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7322">
      <c r="A7322" t="inlineStr">
        <is>
          <t>Industry Specific</t>
        </is>
      </c>
      <c r="B7322" t="inlineStr">
        <is>
          <t>Pest Control</t>
        </is>
      </c>
      <c r="C7322" t="inlineStr">
        <is>
          <t>https://www.getapp.com/industries-software/pest-control/os/web-based</t>
        </is>
      </c>
      <c r="D7322" t="inlineStr">
        <is>
          <t>Tradify</t>
        </is>
      </c>
      <c r="E7322" t="inlineStr">
        <is>
          <t>https://www.getapp.com/industries-software/a/tradify/</t>
        </is>
      </c>
      <c r="F7322" t="inlineStr">
        <is>
          <t>Tradify is job management platform &amp; mobile app designed for small businesses that makes it easy to quote, schedule, track &amp; invoice jobs on the go.Read more about Tradify</t>
        </is>
      </c>
    </row>
    <row r="7323">
      <c r="A7323" t="inlineStr">
        <is>
          <t>Industry Specific</t>
        </is>
      </c>
      <c r="B7323" t="inlineStr">
        <is>
          <t>Pest Control</t>
        </is>
      </c>
      <c r="C7323" t="inlineStr">
        <is>
          <t>https://www.getapp.com/industries-software/pest-control/os/web-based</t>
        </is>
      </c>
      <c r="D7323" t="inlineStr">
        <is>
          <t>FieldRoutes</t>
        </is>
      </c>
      <c r="E7323" t="inlineStr">
        <is>
          <t>https://www.getapp.com/industries-software/a/pestroutes/</t>
        </is>
      </c>
      <c r="F7323" t="inlineStr">
        <is>
          <t>Run a lean, mean, pest-fighting machine with commercial, residential, and multi-unit operations software and integrated marketing that makes life easier. Earn more business, simplify your process, get paid promptly, and track your results with automation tools that help your business grow quickly.Read more about FieldRoutes</t>
        </is>
      </c>
    </row>
    <row r="7324">
      <c r="A7324" t="inlineStr">
        <is>
          <t>Industry Specific</t>
        </is>
      </c>
      <c r="B7324" t="inlineStr">
        <is>
          <t>Pest Control</t>
        </is>
      </c>
      <c r="C7324" t="inlineStr">
        <is>
          <t>https://www.getapp.com/industries-software/pest-control/os/web-based</t>
        </is>
      </c>
      <c r="D7324" t="inlineStr">
        <is>
          <t>Smart Service</t>
        </is>
      </c>
      <c r="E7324" t="inlineStr">
        <is>
          <t>https://www.getapp.com/operations-management-software/a/smart-service-scheduling-routing-mapping-gps-and-management-dashboards-for-use-with-quickbooksa/</t>
        </is>
      </c>
      <c r="F7324" t="inlineStr">
        <is>
          <t>All-in-one field service software with QuickBooks™ integration, mobile access, and workflow automation for Pest Control businesses.Read more about Smart Service</t>
        </is>
      </c>
    </row>
    <row r="7325">
      <c r="A7325" t="inlineStr">
        <is>
          <t>Industry Specific</t>
        </is>
      </c>
      <c r="B7325" t="inlineStr">
        <is>
          <t>Pest Control</t>
        </is>
      </c>
      <c r="C7325" t="inlineStr">
        <is>
          <t>https://www.getapp.com/industries-software/pest-control/os/web-based</t>
        </is>
      </c>
      <c r="D7325" t="inlineStr">
        <is>
          <t>SalesRabbit</t>
        </is>
      </c>
      <c r="E7325" t="inlineStr">
        <is>
          <t>https://www.getapp.com/sales-software/a/salesrabbit/</t>
        </is>
      </c>
      <c r="F7325" t="inlineStr">
        <is>
          <t>SalesRabbit is a sales tracking &amp; lead management solution for door to door field sales representatives with tools for developing key behaviors and motivationRead more about SalesRabbit</t>
        </is>
      </c>
    </row>
    <row r="7326">
      <c r="A7326" t="inlineStr">
        <is>
          <t>Industry Specific</t>
        </is>
      </c>
      <c r="B7326" t="inlineStr">
        <is>
          <t>Pest Control</t>
        </is>
      </c>
      <c r="C7326" t="inlineStr">
        <is>
          <t>https://www.getapp.com/industries-software/pest-control/os/web-based</t>
        </is>
      </c>
      <c r="D7326" t="inlineStr">
        <is>
          <t>MioCommerce</t>
        </is>
      </c>
      <c r="E7326" t="inlineStr">
        <is>
          <t>https://www.getapp.com/retail-consumer-services-software/a/podiumio/</t>
        </is>
      </c>
      <c r="F7326"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7327">
      <c r="A7327" t="inlineStr">
        <is>
          <t>Industry Specific</t>
        </is>
      </c>
      <c r="B7327" t="inlineStr">
        <is>
          <t>Pest Control</t>
        </is>
      </c>
      <c r="C7327" t="inlineStr">
        <is>
          <t>https://www.getapp.com/industries-software/pest-control/os/web-based</t>
        </is>
      </c>
      <c r="D7327" t="inlineStr">
        <is>
          <t>PestPac</t>
        </is>
      </c>
      <c r="E7327" t="inlineStr">
        <is>
          <t>https://www.getapp.com/operations-management-software/a/pestpac/</t>
        </is>
      </c>
      <c r="F7327" t="inlineStr">
        <is>
          <t>PestPac is a cloud-based software for pest control businesses which covers scheduling, routing, dispatching, materials management &amp; tracking, billing, and moreRead more about PestPac</t>
        </is>
      </c>
    </row>
    <row r="7328">
      <c r="A7328" t="inlineStr">
        <is>
          <t>Industry Specific</t>
        </is>
      </c>
      <c r="B7328" t="inlineStr">
        <is>
          <t>Pest Control</t>
        </is>
      </c>
      <c r="C7328" t="inlineStr">
        <is>
          <t>https://www.getapp.com/industries-software/pest-control/os/web-based</t>
        </is>
      </c>
      <c r="D7328" t="inlineStr">
        <is>
          <t>EyeOnTask</t>
        </is>
      </c>
      <c r="E7328" t="inlineStr">
        <is>
          <t>https://www.getapp.com/operations-management-software/a/eyeontask/</t>
        </is>
      </c>
      <c r="F7328" t="inlineStr">
        <is>
          <t>EyeOnTask is a cloud and mobile-based workforce management platform that helps field service organizations and workers to manage clients, jobs, inventory and invoices in a single location. Features include real-time location tracking, custom forms, invoicing, inventory management, job history and more.Read more about EyeOnTask</t>
        </is>
      </c>
    </row>
    <row r="7329">
      <c r="A7329" t="inlineStr">
        <is>
          <t>Industry Specific</t>
        </is>
      </c>
      <c r="B7329" t="inlineStr">
        <is>
          <t>Pest Control</t>
        </is>
      </c>
      <c r="C7329" t="inlineStr">
        <is>
          <t>https://www.getapp.com/industries-software/pest-control/os/web-based</t>
        </is>
      </c>
      <c r="D7329" t="inlineStr">
        <is>
          <t>Synchroteam</t>
        </is>
      </c>
      <c r="E7329" t="inlineStr">
        <is>
          <t>https://www.getapp.com/operations-management-software/a/synchroteam-com/</t>
        </is>
      </c>
      <c r="F7329" t="inlineStr">
        <is>
          <t>Field service management software for Pest Control. Features workforce tracking, scheduling, dispatch, calendar, job management, invoicing and map. Live supportRead more about Synchroteam</t>
        </is>
      </c>
    </row>
    <row r="7330">
      <c r="A7330" t="inlineStr">
        <is>
          <t>Industry Specific</t>
        </is>
      </c>
      <c r="B7330" t="inlineStr">
        <is>
          <t>Pest Control</t>
        </is>
      </c>
      <c r="C7330" t="inlineStr">
        <is>
          <t>https://www.getapp.com/industries-software/pest-control/os/web-based</t>
        </is>
      </c>
      <c r="D7330" t="inlineStr">
        <is>
          <t>WorkPal</t>
        </is>
      </c>
      <c r="E7330" t="inlineStr">
        <is>
          <t>https://www.getapp.com/operations-management-software/a/workpal/</t>
        </is>
      </c>
      <c r="F7330" t="inlineStr">
        <is>
          <t>WorkPal is an end-to-end job management solution for mobile workflow management, designed to streamline job assignment, reporting, tracking and client invoicing.Read more about WorkPal</t>
        </is>
      </c>
    </row>
    <row r="7331">
      <c r="A7331" t="inlineStr">
        <is>
          <t>Industry Specific</t>
        </is>
      </c>
      <c r="B7331" t="inlineStr">
        <is>
          <t>Pest Control</t>
        </is>
      </c>
      <c r="C7331" t="inlineStr">
        <is>
          <t>https://www.getapp.com/industries-software/pest-control/os/web-based</t>
        </is>
      </c>
      <c r="D7331" t="inlineStr">
        <is>
          <t>iGEO</t>
        </is>
      </c>
      <c r="E7331" t="inlineStr">
        <is>
          <t>https://www.getapp.com/industries-software/a/igeo/</t>
        </is>
      </c>
      <c r="F7331" t="inlineStr">
        <is>
          <t>iGEO is specialized software for pest control and environmental health that allows you to optimize your workflow and maximize your results through its specialized functionalities and tools tailored to the needs of companies in the industry.Present in over 30 countries and translated into 5 languagesRead more about iGEO</t>
        </is>
      </c>
    </row>
    <row r="7332">
      <c r="A7332" t="inlineStr">
        <is>
          <t>Industry Specific</t>
        </is>
      </c>
      <c r="B7332" t="inlineStr">
        <is>
          <t>Pest Control</t>
        </is>
      </c>
      <c r="C7332" t="inlineStr">
        <is>
          <t>https://www.getapp.com/industries-software/pest-control/os/web-based</t>
        </is>
      </c>
      <c r="D7332" t="inlineStr">
        <is>
          <t>Service Autopilot</t>
        </is>
      </c>
      <c r="E7332" t="inlineStr">
        <is>
          <t>https://www.getapp.com/operations-management-software/a/service-autopilot/</t>
        </is>
      </c>
      <c r="F7332" t="inlineStr">
        <is>
          <t>Get the Pest Control business you always dreamed of. Automate your daily tasks, get more done - and start growing FASTER.Read more about Service Autopilot</t>
        </is>
      </c>
    </row>
    <row r="7333">
      <c r="A7333" t="inlineStr">
        <is>
          <t>Industry Specific</t>
        </is>
      </c>
      <c r="B7333" t="inlineStr">
        <is>
          <t>Pest Control</t>
        </is>
      </c>
      <c r="C7333" t="inlineStr">
        <is>
          <t>https://www.getapp.com/industries-software/pest-control/os/web-based</t>
        </is>
      </c>
      <c r="D7333" t="inlineStr">
        <is>
          <t>Joblogic</t>
        </is>
      </c>
      <c r="E7333" t="inlineStr">
        <is>
          <t>https://www.getapp.com/operations-management-software/a/joblogic/</t>
        </is>
      </c>
      <c r="F7333" t="inlineStr">
        <is>
          <t>Joblogic is a cloud-based field service management solution which allows businesses to connect back office, mobile workforce and customers together in one system. It enables stakeholders to manage jobs, quotes, invoices, purchases and much more in one system.Read more about Joblogic</t>
        </is>
      </c>
    </row>
    <row r="7334">
      <c r="A7334" t="inlineStr">
        <is>
          <t>Industry Specific</t>
        </is>
      </c>
      <c r="B7334" t="inlineStr">
        <is>
          <t>Pest Control</t>
        </is>
      </c>
      <c r="C7334" t="inlineStr">
        <is>
          <t>https://www.getapp.com/industries-software/pest-control/os/web-based</t>
        </is>
      </c>
      <c r="D7334" t="inlineStr">
        <is>
          <t>Kizeo Forms</t>
        </is>
      </c>
      <c r="E7334" t="inlineStr">
        <is>
          <t>https://www.getapp.com/operations-management-software/a/kizeo-forms/</t>
        </is>
      </c>
      <c r="F7334" t="inlineStr">
        <is>
          <t>Kizeo Forms streamlines pest control operations with customisable digital forms for inspections, treatment logs, and client reports. Collect data offline, integrate multimedia, and automate workflows for enhanced efficiency, accuracy, and compliance. Improve service quality with Kizeo Forms.Read more about Kizeo Forms</t>
        </is>
      </c>
    </row>
    <row r="7335">
      <c r="A7335" t="inlineStr">
        <is>
          <t>Industry Specific</t>
        </is>
      </c>
      <c r="B7335" t="inlineStr">
        <is>
          <t>Pest Control</t>
        </is>
      </c>
      <c r="C7335" t="inlineStr">
        <is>
          <t>https://www.getapp.com/industries-software/pest-control/os/web-based</t>
        </is>
      </c>
      <c r="D7335" t="inlineStr">
        <is>
          <t>The Service Program</t>
        </is>
      </c>
      <c r="E7335" t="inlineStr">
        <is>
          <t>https://www.getapp.com/operations-management-software/a/the-service-program/</t>
        </is>
      </c>
      <c r="F7335"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7336">
      <c r="A7336" t="inlineStr">
        <is>
          <t>Industry Specific</t>
        </is>
      </c>
      <c r="B7336" t="inlineStr">
        <is>
          <t>Pest Control</t>
        </is>
      </c>
      <c r="C7336" t="inlineStr">
        <is>
          <t>https://www.getapp.com/industries-software/pest-control/os/web-based</t>
        </is>
      </c>
      <c r="D7336" t="inlineStr">
        <is>
          <t>Revetize</t>
        </is>
      </c>
      <c r="E7336" t="inlineStr">
        <is>
          <t>https://www.getapp.com/marketing-software/a/revetize/</t>
        </is>
      </c>
      <c r="F7336"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7337">
      <c r="A7337" t="inlineStr">
        <is>
          <t>Industry Specific</t>
        </is>
      </c>
      <c r="B7337" t="inlineStr">
        <is>
          <t>Pest Control</t>
        </is>
      </c>
      <c r="C7337" t="inlineStr">
        <is>
          <t>https://www.getapp.com/industries-software/pest-control/os/web-based</t>
        </is>
      </c>
      <c r="D7337" t="inlineStr">
        <is>
          <t>RealGreen</t>
        </is>
      </c>
      <c r="E7337" t="inlineStr">
        <is>
          <t>https://www.getapp.com/all-software/a/service-assistant/</t>
        </is>
      </c>
      <c r="F7337" t="inlineStr">
        <is>
          <t>The automated and integrated RealGreen system was created with the green sector in mind. You can cut expenditures by 5% by implementing RealGreen solutions. We'll support you in becoming more productive, working more quickly, and supporting your company's growth in the face of competition.Read more about RealGreen</t>
        </is>
      </c>
    </row>
    <row r="7338">
      <c r="A7338" t="inlineStr">
        <is>
          <t>Industry Specific</t>
        </is>
      </c>
      <c r="B7338" t="inlineStr">
        <is>
          <t>Pest Control</t>
        </is>
      </c>
      <c r="C7338" t="inlineStr">
        <is>
          <t>https://www.getapp.com/industries-software/pest-control/os/web-based</t>
        </is>
      </c>
      <c r="D7338" t="inlineStr">
        <is>
          <t>ServiceOS</t>
        </is>
      </c>
      <c r="E7338" t="inlineStr">
        <is>
          <t>https://www.getapp.com/operations-management-software/a/serviceos/</t>
        </is>
      </c>
      <c r="F7338" t="inlineStr">
        <is>
          <t>ServiceOS is designed to automate countless interactions for you. From crew management and job scheduling to invoicing and payments. The future is now and taking your business to the next level has never been easier.Read more about ServiceOS</t>
        </is>
      </c>
    </row>
    <row r="7339">
      <c r="A7339" t="inlineStr">
        <is>
          <t>Industry Specific</t>
        </is>
      </c>
      <c r="B7339" t="inlineStr">
        <is>
          <t>Pest Control</t>
        </is>
      </c>
      <c r="C7339" t="inlineStr">
        <is>
          <t>https://www.getapp.com/industries-software/pest-control/os/web-based</t>
        </is>
      </c>
      <c r="D7339" t="inlineStr">
        <is>
          <t>Less Paper</t>
        </is>
      </c>
      <c r="E7339" t="inlineStr">
        <is>
          <t>https://www.getapp.com/operations-management-software/a/less-paper/</t>
        </is>
      </c>
      <c r="F7339"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7340">
      <c r="A7340" t="inlineStr">
        <is>
          <t>Industry Specific</t>
        </is>
      </c>
      <c r="B7340" t="inlineStr">
        <is>
          <t>Pest Control</t>
        </is>
      </c>
      <c r="C7340" t="inlineStr">
        <is>
          <t>https://www.getapp.com/industries-software/pest-control/os/web-based</t>
        </is>
      </c>
      <c r="D7340" t="inlineStr">
        <is>
          <t>FIELDMOTION</t>
        </is>
      </c>
      <c r="E7340" t="inlineStr">
        <is>
          <t>https://www.getapp.com/operations-management-software/a/fieldmotion/</t>
        </is>
      </c>
      <c r="F7340" t="inlineStr">
        <is>
          <t>Fieldmotion is a cloud-based field service management software which supports appointment management, job scheduling, real-time job reports, invoicing, and moreRead more about FIELDMOTION</t>
        </is>
      </c>
    </row>
    <row r="7341">
      <c r="A7341" t="inlineStr">
        <is>
          <t>Industry Specific</t>
        </is>
      </c>
      <c r="B7341" t="inlineStr">
        <is>
          <t>Pest Control</t>
        </is>
      </c>
      <c r="C7341" t="inlineStr">
        <is>
          <t>https://www.getapp.com/industries-software/pest-control/os/web-based</t>
        </is>
      </c>
      <c r="D7341" t="inlineStr">
        <is>
          <t>Mira</t>
        </is>
      </c>
      <c r="E7341" t="inlineStr">
        <is>
          <t>https://www.getapp.com/industries-software/a/mira/</t>
        </is>
      </c>
      <c r="F7341" t="inlineStr">
        <is>
          <t>Free up time to spend time with your family or to grow your business. An-all-in-one business management system for automating your field-based service business.Read more about Mira</t>
        </is>
      </c>
    </row>
    <row r="7342">
      <c r="A7342" t="inlineStr">
        <is>
          <t>Industry Specific</t>
        </is>
      </c>
      <c r="B7342" t="inlineStr">
        <is>
          <t>Pest Control</t>
        </is>
      </c>
      <c r="C7342" t="inlineStr">
        <is>
          <t>https://www.getapp.com/industries-software/pest-control/os/web-based</t>
        </is>
      </c>
      <c r="D7342" t="inlineStr">
        <is>
          <t>Formitize</t>
        </is>
      </c>
      <c r="E7342" t="inlineStr">
        <is>
          <t>https://www.getapp.com/operations-management-software/a/formitize/</t>
        </is>
      </c>
      <c r="F7342" t="inlineStr">
        <is>
          <t>Designed for businesses in pest control, inspection, landscaping, or food safety industries, it helps users manage customers, clients, and leads. Formitize offers a built-in CRM that allows users to manage contacts and accounts, create smart forms to collect data and documents from clients, track tasks and milestones across teams, schedule events, set deadline or appointment reminders with customers and more.Read more about Formitize</t>
        </is>
      </c>
    </row>
    <row r="7343">
      <c r="A7343" t="inlineStr">
        <is>
          <t>Industry Specific</t>
        </is>
      </c>
      <c r="B7343" t="inlineStr">
        <is>
          <t>Pest Control</t>
        </is>
      </c>
      <c r="C7343" t="inlineStr">
        <is>
          <t>https://www.getapp.com/industries-software/pest-control/os/web-based</t>
        </is>
      </c>
      <c r="D7343" t="inlineStr">
        <is>
          <t>EviSane</t>
        </is>
      </c>
      <c r="E7343" t="inlineStr">
        <is>
          <t>https://www.getapp.com/industries-software/a/evisane/</t>
        </is>
      </c>
      <c r="F7343" t="inlineStr">
        <is>
          <t>Spanish-language pest control and environmental health platform. This cloud-based ERP automatizes processes for planning, contract management, food safety, laboratory sample management as well as billing.y automating processesRead more about EviSane</t>
        </is>
      </c>
    </row>
    <row r="7344">
      <c r="A7344" t="inlineStr">
        <is>
          <t>Industry Specific</t>
        </is>
      </c>
      <c r="B7344" t="inlineStr">
        <is>
          <t>Pest Control</t>
        </is>
      </c>
      <c r="C7344" t="inlineStr">
        <is>
          <t>https://www.getapp.com/industries-software/pest-control/os/web-based</t>
        </is>
      </c>
      <c r="D7344" t="inlineStr">
        <is>
          <t>Fieldwork</t>
        </is>
      </c>
      <c r="E7344" t="inlineStr">
        <is>
          <t>https://www.getapp.com/industries-software/a/fieldwork/</t>
        </is>
      </c>
      <c r="F7344" t="inlineStr">
        <is>
          <t>Fieldwork is a cloud-based business management solution for pest controllers, with mobile apps for iOS and Android that allow field technicians to work offline.Read more about Fieldwork</t>
        </is>
      </c>
    </row>
    <row r="7345">
      <c r="A7345" t="inlineStr">
        <is>
          <t>Industry Specific</t>
        </is>
      </c>
      <c r="B7345" t="inlineStr">
        <is>
          <t>Pest Control</t>
        </is>
      </c>
      <c r="C7345" t="inlineStr">
        <is>
          <t>https://www.getapp.com/industries-software/pest-control/os/web-based</t>
        </is>
      </c>
      <c r="D7345" t="inlineStr">
        <is>
          <t>Zuper</t>
        </is>
      </c>
      <c r="E7345" t="inlineStr">
        <is>
          <t>https://www.getapp.com/hr-employee-management-software/a/zuper/</t>
        </is>
      </c>
      <c r="F7345" t="inlineStr">
        <is>
          <t>The best Pest Control Software for growing pest control businesses. Create the perfect inspection form with our drag-and-drop form builder. Share status and assessment reports of your inspections with your customers. Create detailed estimates based on your inspection reports.Read more about Zuper</t>
        </is>
      </c>
    </row>
    <row r="7346">
      <c r="A7346" t="inlineStr">
        <is>
          <t>Industry Specific</t>
        </is>
      </c>
      <c r="B7346" t="inlineStr">
        <is>
          <t>Pest Control</t>
        </is>
      </c>
      <c r="C7346" t="inlineStr">
        <is>
          <t>https://www.getapp.com/industries-software/pest-control/os/web-based</t>
        </is>
      </c>
      <c r="D7346" t="inlineStr">
        <is>
          <t>Pocomos</t>
        </is>
      </c>
      <c r="E7346" t="inlineStr">
        <is>
          <t>https://www.getapp.com/industries-software/a/pocomos/</t>
        </is>
      </c>
      <c r="F7346" t="inlineStr">
        <is>
          <t>Pocomos is a customer focused business management solution for the pest control industry which offers tools for managing field sales, tracking revenue, communicating with customers, scheduling appointments, processing payments, and monitoring business performance, all from one central platformRead more about Pocomos</t>
        </is>
      </c>
    </row>
    <row r="7347">
      <c r="A7347" t="inlineStr">
        <is>
          <t>Industry Specific</t>
        </is>
      </c>
      <c r="B7347" t="inlineStr">
        <is>
          <t>Pest Control</t>
        </is>
      </c>
      <c r="C7347" t="inlineStr">
        <is>
          <t>https://www.getapp.com/industries-software/pest-control/os/web-based</t>
        </is>
      </c>
      <c r="D7347" t="inlineStr">
        <is>
          <t>BidClips</t>
        </is>
      </c>
      <c r="E7347" t="inlineStr">
        <is>
          <t>https://www.getapp.com/sales-software/a/bidclips/</t>
        </is>
      </c>
      <c r="F7347" t="inlineStr">
        <is>
          <t>BidClips is a sales and estimating software designed to help home service businesses capture qualified leads, create estimates, automatically follow-up, and process online payments.Read more about BidClips</t>
        </is>
      </c>
    </row>
    <row r="7348">
      <c r="A7348" t="inlineStr">
        <is>
          <t>Industry Specific</t>
        </is>
      </c>
      <c r="B7348" t="inlineStr">
        <is>
          <t>Pest Control</t>
        </is>
      </c>
      <c r="C7348" t="inlineStr">
        <is>
          <t>https://www.getapp.com/industries-software/pest-control/os/web-based</t>
        </is>
      </c>
      <c r="D7348" t="inlineStr">
        <is>
          <t>MarketBox</t>
        </is>
      </c>
      <c r="E7348" t="inlineStr">
        <is>
          <t>https://www.getapp.com/recreation-wellness-software/a/marketbox/</t>
        </is>
      </c>
      <c r="F7348"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7349">
      <c r="A7349" t="inlineStr">
        <is>
          <t>Industry Specific</t>
        </is>
      </c>
      <c r="B7349" t="inlineStr">
        <is>
          <t>Pest Control</t>
        </is>
      </c>
      <c r="C7349" t="inlineStr">
        <is>
          <t>https://www.getapp.com/industries-software/pest-control/os/web-based</t>
        </is>
      </c>
      <c r="D7349" t="inlineStr">
        <is>
          <t>ServiceWorks</t>
        </is>
      </c>
      <c r="E7349" t="inlineStr">
        <is>
          <t>https://www.getapp.com/operations-management-software/a/serviceworks/</t>
        </is>
      </c>
      <c r="F7349" t="inlineStr">
        <is>
          <t>GROW YOUR PEST CONTROL SERVICE WITH SERVICE WORKSManage your entire pest control business under one scalable platform. Your crews, your jobs and the weather condition everything is accounted for in this software so you don't have to guess.Read more about ServiceWorks</t>
        </is>
      </c>
    </row>
    <row r="7350">
      <c r="A7350" t="inlineStr">
        <is>
          <t>Industry Specific</t>
        </is>
      </c>
      <c r="B7350" t="inlineStr">
        <is>
          <t>Pest Control</t>
        </is>
      </c>
      <c r="C7350" t="inlineStr">
        <is>
          <t>https://www.getapp.com/industries-software/pest-control/os/web-based</t>
        </is>
      </c>
      <c r="D7350" t="inlineStr">
        <is>
          <t>Payaca</t>
        </is>
      </c>
      <c r="E7350" t="inlineStr">
        <is>
          <t>https://www.getapp.com/sales-software/a/payaca/</t>
        </is>
      </c>
      <c r="F7350"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7351">
      <c r="A7351" t="inlineStr">
        <is>
          <t>Industry Specific</t>
        </is>
      </c>
      <c r="B7351" t="inlineStr">
        <is>
          <t>Pest Control</t>
        </is>
      </c>
      <c r="C7351" t="inlineStr">
        <is>
          <t>https://www.getapp.com/industries-software/pest-control/os/web-based</t>
        </is>
      </c>
      <c r="D7351" t="inlineStr">
        <is>
          <t>ReachOut Suite</t>
        </is>
      </c>
      <c r="E7351" t="inlineStr">
        <is>
          <t>https://www.getapp.com/operations-management-software/a/reachout-suite/</t>
        </is>
      </c>
      <c r="F7351" t="inlineStr">
        <is>
          <t>ReachOut is a field service management software for service companies to schedule jobs, track activities, and manage technicians.Read more about ReachOut Suite</t>
        </is>
      </c>
    </row>
    <row r="7352">
      <c r="A7352" t="inlineStr">
        <is>
          <t>Industry Specific</t>
        </is>
      </c>
      <c r="B7352" t="inlineStr">
        <is>
          <t>Pest Control</t>
        </is>
      </c>
      <c r="C7352" t="inlineStr">
        <is>
          <t>https://www.getapp.com/industries-software/pest-control/os/web-based</t>
        </is>
      </c>
      <c r="D7352" t="inlineStr">
        <is>
          <t>Orcatec</t>
        </is>
      </c>
      <c r="E7352" t="inlineStr">
        <is>
          <t>https://www.getapp.com/all-software/a/orcatec/</t>
        </is>
      </c>
      <c r="F7352"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7353">
      <c r="A7353" t="inlineStr">
        <is>
          <t>Industry Specific</t>
        </is>
      </c>
      <c r="B7353" t="inlineStr">
        <is>
          <t>Pest Control</t>
        </is>
      </c>
      <c r="C7353" t="inlineStr">
        <is>
          <t>https://www.getapp.com/industries-software/pest-control/os/web-based</t>
        </is>
      </c>
      <c r="D7353" t="inlineStr">
        <is>
          <t>TourSolver</t>
        </is>
      </c>
      <c r="E7353" t="inlineStr">
        <is>
          <t>https://www.getapp.com/operations-management-software/a/opti-time/</t>
        </is>
      </c>
      <c r="F7353" t="inlineStr">
        <is>
          <t>Our software is used to optimize the schedule of field service, logistic and sales activities to achieve 30% productivity gains.Read more about TourSolver</t>
        </is>
      </c>
    </row>
    <row r="7354">
      <c r="A7354" t="inlineStr">
        <is>
          <t>Industry Specific</t>
        </is>
      </c>
      <c r="B7354" t="inlineStr">
        <is>
          <t>Pest Control</t>
        </is>
      </c>
      <c r="C7354" t="inlineStr">
        <is>
          <t>https://www.getapp.com/industries-software/pest-control/os/web-based</t>
        </is>
      </c>
      <c r="D7354" t="inlineStr">
        <is>
          <t>ServiceMonster</t>
        </is>
      </c>
      <c r="E7354" t="inlineStr">
        <is>
          <t>https://www.getapp.com/all-software/a/servicemonster/</t>
        </is>
      </c>
      <c r="F7354" t="inlineStr">
        <is>
          <t>ServiceMonster is the leading business software for field service professionals, providing an online all-in-one customer management, scheduling, and marketing solution.Read more about ServiceMonster</t>
        </is>
      </c>
    </row>
    <row r="7355">
      <c r="A7355" t="inlineStr">
        <is>
          <t>Industry Specific</t>
        </is>
      </c>
      <c r="B7355" t="inlineStr">
        <is>
          <t>Pest Control</t>
        </is>
      </c>
      <c r="C7355" t="inlineStr">
        <is>
          <t>https://www.getapp.com/industries-software/pest-control/os/web-based</t>
        </is>
      </c>
      <c r="D7355" t="inlineStr">
        <is>
          <t>Compass Wave</t>
        </is>
      </c>
      <c r="E7355" t="inlineStr">
        <is>
          <t>https://www.getapp.com/industries-software/a/compass-wave/</t>
        </is>
      </c>
      <c r="F7355" t="inlineStr">
        <is>
          <t>Compass Wave is a maid service estimating tool that enables residential cleaning companies to provide estimates to prospective clients via their website, 24/7Read more about Compass Wave</t>
        </is>
      </c>
    </row>
    <row r="7356">
      <c r="A7356" t="inlineStr">
        <is>
          <t>Industry Specific</t>
        </is>
      </c>
      <c r="B7356" t="inlineStr">
        <is>
          <t>Pest Control</t>
        </is>
      </c>
      <c r="C7356" t="inlineStr">
        <is>
          <t>https://www.getapp.com/industries-software/pest-control/os/web-based</t>
        </is>
      </c>
      <c r="D7356" t="inlineStr">
        <is>
          <t>Plannit</t>
        </is>
      </c>
      <c r="E7356" t="inlineStr">
        <is>
          <t>https://www.getapp.com/customer-management-software/a/plannit/</t>
        </is>
      </c>
      <c r="F7356" t="inlineStr">
        <is>
          <t>The only FREE home services app designed to serve Pros AND customers, by bringing job requests, quotes, billing and payments online, all organized in a single place.Read more about Plannit</t>
        </is>
      </c>
    </row>
    <row r="7357">
      <c r="A7357" t="inlineStr">
        <is>
          <t>Industry Specific</t>
        </is>
      </c>
      <c r="B7357" t="inlineStr">
        <is>
          <t>Pest Control</t>
        </is>
      </c>
      <c r="C7357" t="inlineStr">
        <is>
          <t>https://www.getapp.com/industries-software/pest-control/os/web-based</t>
        </is>
      </c>
      <c r="D7357" t="inlineStr">
        <is>
          <t>Fieldster</t>
        </is>
      </c>
      <c r="E7357" t="inlineStr">
        <is>
          <t>https://www.getapp.com/all-software/a/fieldster/</t>
        </is>
      </c>
      <c r="F7357" t="inlineStr">
        <is>
          <t>Put operational efficiently into high gear as you manage and grow your pest control company with Fieldster’s powerful field service CRM, scheduling, routing, invoicing, and client communication software and mobile app.Read more about Fieldster</t>
        </is>
      </c>
    </row>
    <row r="7358">
      <c r="A7358" t="inlineStr">
        <is>
          <t>Industry Specific</t>
        </is>
      </c>
      <c r="B7358" t="inlineStr">
        <is>
          <t>Pest Control</t>
        </is>
      </c>
      <c r="C7358" t="inlineStr">
        <is>
          <t>https://www.getapp.com/industries-software/pest-control/os/web-based</t>
        </is>
      </c>
      <c r="D7358" t="inlineStr">
        <is>
          <t>Emvisage</t>
        </is>
      </c>
      <c r="E7358" t="inlineStr">
        <is>
          <t>https://www.getapp.com/operations-management-software/a/emvisage/</t>
        </is>
      </c>
      <c r="F7358"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7359">
      <c r="A7359" t="inlineStr">
        <is>
          <t>Industry Specific</t>
        </is>
      </c>
      <c r="B7359" t="inlineStr">
        <is>
          <t>Pest Control</t>
        </is>
      </c>
      <c r="C7359" t="inlineStr">
        <is>
          <t>https://www.getapp.com/industries-software/pest-control/os/web-based</t>
        </is>
      </c>
      <c r="D7359" t="inlineStr">
        <is>
          <t>D-TEC</t>
        </is>
      </c>
      <c r="E7359" t="inlineStr">
        <is>
          <t>https://www.getapp.com/operations-management-software/a/d-tec/</t>
        </is>
      </c>
      <c r="F7359" t="inlineStr">
        <is>
          <t>D-TEC is a cloud-based software designed for businesses of all sizes that manage operators and technicians in the field, such as maintenance technicians, installers and services providers, electricians and constructions operators.Read more about D-TEC</t>
        </is>
      </c>
    </row>
    <row r="7360">
      <c r="A7360" t="inlineStr">
        <is>
          <t>Industry Specific</t>
        </is>
      </c>
      <c r="B7360" t="inlineStr">
        <is>
          <t>Pest Control</t>
        </is>
      </c>
      <c r="C7360" t="inlineStr">
        <is>
          <t>https://www.getapp.com/industries-software/pest-control/os/web-based</t>
        </is>
      </c>
      <c r="D7360" t="inlineStr">
        <is>
          <t>Briostack</t>
        </is>
      </c>
      <c r="E7360" t="inlineStr">
        <is>
          <t>https://www.getapp.com/industries-software/a/briostack/</t>
        </is>
      </c>
      <c r="F7360" t="inlineStr">
        <is>
          <t>Briostack empowers pest control businesses to automate scheduling, recurring services, compliance, billing and customer communications across both residential and commercial accounts. Manage jobs, optimize routes and grow your operation with confidence and ease.Read more about Briostack</t>
        </is>
      </c>
    </row>
    <row r="7361">
      <c r="A7361" t="inlineStr">
        <is>
          <t>Industry Specific</t>
        </is>
      </c>
      <c r="B7361" t="inlineStr">
        <is>
          <t>Pest Control</t>
        </is>
      </c>
      <c r="C7361" t="inlineStr">
        <is>
          <t>https://www.getapp.com/industries-software/pest-control/os/web-based</t>
        </is>
      </c>
      <c r="D7361" t="inlineStr">
        <is>
          <t>mfr field service management</t>
        </is>
      </c>
      <c r="E7361" t="inlineStr">
        <is>
          <t>https://www.getapp.com/operations-management-software/a/mobile-field-report/</t>
        </is>
      </c>
      <c r="F7361"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7362">
      <c r="A7362" t="inlineStr">
        <is>
          <t>Industry Specific</t>
        </is>
      </c>
      <c r="B7362" t="inlineStr">
        <is>
          <t>Pest Control</t>
        </is>
      </c>
      <c r="C7362" t="inlineStr">
        <is>
          <t>https://www.getapp.com/industries-software/pest-control/os/web-based</t>
        </is>
      </c>
      <c r="D7362" t="inlineStr">
        <is>
          <t>Click to Buy Services</t>
        </is>
      </c>
      <c r="E7362" t="inlineStr">
        <is>
          <t>https://www.getapp.com/website-ecommerce-software/a/click-to-buy-services/</t>
        </is>
      </c>
      <c r="F7362" t="inlineStr">
        <is>
          <t>Homeowners want to be able to buy home services when the need arises - even if that's at 2am in the morning.Click to Buy Services solves this by offering a convenient way for homeowners to buy fixed-cost and recurring home services straight from your website w/ just a click and a credit card.Read more about Click to Buy Services</t>
        </is>
      </c>
    </row>
    <row r="7363">
      <c r="A7363" t="inlineStr">
        <is>
          <t>Industry Specific</t>
        </is>
      </c>
      <c r="B7363" t="inlineStr">
        <is>
          <t>Pest Control</t>
        </is>
      </c>
      <c r="C7363" t="inlineStr">
        <is>
          <t>https://www.getapp.com/industries-software/pest-control/os/web-based</t>
        </is>
      </c>
      <c r="D7363" t="inlineStr">
        <is>
          <t>QuikAllot</t>
        </is>
      </c>
      <c r="E7363" t="inlineStr">
        <is>
          <t>https://www.getapp.com/all-software/a/quik-allot/</t>
        </is>
      </c>
      <c r="F7363" t="inlineStr">
        <is>
          <t>QuikAllot, the best-fit revenue-generating software suits all sized field service businesses that help to manage and automate day-to-day service operations from scheduling to invoicing efficiently. The all-inclusive customized tool is skilled in making service businesses shine eternally.Read more about QuikAllot</t>
        </is>
      </c>
    </row>
    <row r="7364">
      <c r="A7364" t="inlineStr">
        <is>
          <t>Industry Specific</t>
        </is>
      </c>
      <c r="B7364" t="inlineStr">
        <is>
          <t>Pest Control</t>
        </is>
      </c>
      <c r="C7364" t="inlineStr">
        <is>
          <t>https://www.getapp.com/industries-software/pest-control/os/web-based</t>
        </is>
      </c>
      <c r="D7364" t="inlineStr">
        <is>
          <t>Solarvista</t>
        </is>
      </c>
      <c r="E7364" t="inlineStr">
        <is>
          <t>https://www.getapp.com/operations-management-software/a/solarvista-live/</t>
        </is>
      </c>
      <c r="F7364" t="inlineStr">
        <is>
          <t>Solarvista™ is the world's first '2-in-1' field service management system combined with a 'no-code' application platform &amp; builder. This combination allows the product to adapt to you... not the other way around.Read more about Solarvista</t>
        </is>
      </c>
    </row>
    <row r="7365">
      <c r="A7365" t="inlineStr">
        <is>
          <t>Industry Specific</t>
        </is>
      </c>
      <c r="B7365" t="inlineStr">
        <is>
          <t>Pest Control</t>
        </is>
      </c>
      <c r="C7365" t="inlineStr">
        <is>
          <t>https://www.getapp.com/industries-software/pest-control/os/web-based</t>
        </is>
      </c>
      <c r="D7365" t="inlineStr">
        <is>
          <t>FieldAware</t>
        </is>
      </c>
      <c r="E7365" t="inlineStr">
        <is>
          <t>https://www.getapp.com/operations-management-software/a/fieldaware/</t>
        </is>
      </c>
      <c r="F7365"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7366">
      <c r="A7366" t="inlineStr">
        <is>
          <t>Industry Specific</t>
        </is>
      </c>
      <c r="B7366" t="inlineStr">
        <is>
          <t>Pest Control</t>
        </is>
      </c>
      <c r="C7366" t="inlineStr">
        <is>
          <t>https://www.getapp.com/industries-software/pest-control/os/web-based</t>
        </is>
      </c>
      <c r="D7366" t="inlineStr">
        <is>
          <t>Tryoup</t>
        </is>
      </c>
      <c r="E7366" t="inlineStr">
        <is>
          <t>https://www.getapp.com/operations-management-software/a/tryoup/</t>
        </is>
      </c>
      <c r="F7366" t="inlineStr">
        <is>
          <t>Tryoup is a cloud-based field service management solution that helps businesses within industries such as plumbing, manufacturing, &amp; pest control manage marketing campaigns, jobs, leads, employees performance, payments, and dispatching operationsRead more about Tryoup</t>
        </is>
      </c>
    </row>
    <row r="7367">
      <c r="A7367" t="inlineStr">
        <is>
          <t>Industry Specific</t>
        </is>
      </c>
      <c r="B7367" t="inlineStr">
        <is>
          <t>Pest Control</t>
        </is>
      </c>
      <c r="C7367" t="inlineStr">
        <is>
          <t>https://www.getapp.com/industries-software/pest-control/os/web-based</t>
        </is>
      </c>
      <c r="D7367" t="inlineStr">
        <is>
          <t>GroundsKeeper Pro</t>
        </is>
      </c>
      <c r="E7367" t="inlineStr">
        <is>
          <t>https://www.getapp.com/retail-consumer-services-software/a/groundskeeper-pro/</t>
        </is>
      </c>
      <c r="F7367" t="inlineStr">
        <is>
          <t>GroundsKeeper Pro is landscape and lawn care solution that helps businesses streamline processes related  to invoice creation, payment processing, contract generation, and more from within a unified platform. It also lets staff members create customer appointments, schedule recurring services, handle rescheduling, delete services, and more.Read more about GroundsKeeper Pro</t>
        </is>
      </c>
    </row>
    <row r="7368">
      <c r="A7368" t="inlineStr">
        <is>
          <t>Industry Specific</t>
        </is>
      </c>
      <c r="B7368" t="inlineStr">
        <is>
          <t>Pest Control</t>
        </is>
      </c>
      <c r="C7368" t="inlineStr">
        <is>
          <t>https://www.getapp.com/industries-software/pest-control/os/web-based</t>
        </is>
      </c>
      <c r="D7368" t="inlineStr">
        <is>
          <t>GoSite</t>
        </is>
      </c>
      <c r="E7368" t="inlineStr">
        <is>
          <t>https://www.getapp.com/customer-management-software/a/gosite/</t>
        </is>
      </c>
      <c r="F7368" t="inlineStr">
        <is>
          <t>GoSite is an online storefront that allows service-orientated businesses to market and sell services online.Read more about GoSite</t>
        </is>
      </c>
    </row>
    <row r="7369">
      <c r="A7369" t="inlineStr">
        <is>
          <t>Industry Specific</t>
        </is>
      </c>
      <c r="B7369" t="inlineStr">
        <is>
          <t>Pest Control</t>
        </is>
      </c>
      <c r="C7369" t="inlineStr">
        <is>
          <t>https://www.getapp.com/industries-software/pest-control/os/web-based</t>
        </is>
      </c>
      <c r="D7369" t="inlineStr">
        <is>
          <t>BORIS</t>
        </is>
      </c>
      <c r="E7369" t="inlineStr">
        <is>
          <t>https://www.getapp.com/operations-management-software/a/boris/</t>
        </is>
      </c>
      <c r="F7369" t="inlineStr">
        <is>
          <t>Boris Software and Pest Control; helping pest control businesses to deliver prompt, safe and successful treatment plans.Read more about BORIS</t>
        </is>
      </c>
    </row>
    <row r="7370">
      <c r="A7370" t="inlineStr">
        <is>
          <t>Industry Specific</t>
        </is>
      </c>
      <c r="B7370" t="inlineStr">
        <is>
          <t>Pest Control</t>
        </is>
      </c>
      <c r="C7370" t="inlineStr">
        <is>
          <t>https://www.getapp.com/industries-software/pest-control/os/web-based</t>
        </is>
      </c>
      <c r="D7370" t="inlineStr">
        <is>
          <t>Planado</t>
        </is>
      </c>
      <c r="E7370" t="inlineStr">
        <is>
          <t>https://www.getapp.com/operations-management-software/a/planado/</t>
        </is>
      </c>
      <c r="F7370" t="inlineStr">
        <is>
          <t>Planado is great for quality controlWith the tool, you can set up check lists for employees, control their routes, and make use of integrations with dozens of business tools.Read more about Planado</t>
        </is>
      </c>
    </row>
    <row r="7371">
      <c r="A7371" t="inlineStr">
        <is>
          <t>Industry Specific</t>
        </is>
      </c>
      <c r="B7371" t="inlineStr">
        <is>
          <t>Pest Control</t>
        </is>
      </c>
      <c r="C7371" t="inlineStr">
        <is>
          <t>https://www.getapp.com/industries-software/pest-control/os/web-based</t>
        </is>
      </c>
      <c r="D7371" t="inlineStr">
        <is>
          <t>Pipe App</t>
        </is>
      </c>
      <c r="E7371" t="inlineStr">
        <is>
          <t>https://www.getapp.com/operations-management-software/a/pipe-app/</t>
        </is>
      </c>
      <c r="F7371" t="inlineStr">
        <is>
          <t>Easily assign tasks to your teams and obtain feedback in real-time. Share information on any connected device. Keep a complete history and backup of all documents and data collected by your teams. Reduce time spent on duplicating paperwork.Read more about Pipe App</t>
        </is>
      </c>
    </row>
    <row r="7372">
      <c r="A7372" t="inlineStr">
        <is>
          <t>Industry Specific</t>
        </is>
      </c>
      <c r="B7372" t="inlineStr">
        <is>
          <t>Pest Control</t>
        </is>
      </c>
      <c r="C7372" t="inlineStr">
        <is>
          <t>https://www.getapp.com/industries-software/pest-control/os/web-based</t>
        </is>
      </c>
      <c r="D7372" t="inlineStr">
        <is>
          <t>Nexus Service Manager</t>
        </is>
      </c>
      <c r="E7372" t="inlineStr">
        <is>
          <t>https://www.getapp.com/operations-management-software/a/nexus-service-manager/</t>
        </is>
      </c>
      <c r="F7372" t="inlineStr">
        <is>
          <t>Nexus Service Manager is a cloud based application that offers the highest level of field service technology. This system is designed to collect all information and activities for your business. By integrating and centralising all business information, it allows for a more efficient and more accuratRead more about Nexus Service Manager</t>
        </is>
      </c>
    </row>
    <row r="7373">
      <c r="A7373" t="inlineStr">
        <is>
          <t>Industry Specific</t>
        </is>
      </c>
      <c r="B7373" t="inlineStr">
        <is>
          <t>Pest Control</t>
        </is>
      </c>
      <c r="C7373" t="inlineStr">
        <is>
          <t>https://www.getapp.com/industries-software/pest-control/os/web-based</t>
        </is>
      </c>
      <c r="D7373" t="inlineStr">
        <is>
          <t>Evolve</t>
        </is>
      </c>
      <c r="E7373" t="inlineStr">
        <is>
          <t>https://www.getapp.com/operations-management-software/a/evolve-1/</t>
        </is>
      </c>
      <c r="F7373" t="inlineStr">
        <is>
          <t>Evolve is a cloud-based field service management software that provides businesses with tools to handle and streamline various administrative processes, such as scheduling, route optimization, and more. Technicians can use the dashboard to view upcoming service appointments and driving history on a centralized platform.Read more about Evolve</t>
        </is>
      </c>
    </row>
    <row r="7374">
      <c r="A7374" t="inlineStr">
        <is>
          <t>Industry Specific</t>
        </is>
      </c>
      <c r="B7374" t="inlineStr">
        <is>
          <t>Pest Control</t>
        </is>
      </c>
      <c r="C7374" t="inlineStr">
        <is>
          <t>https://www.getapp.com/industries-software/pest-control/os/web-based</t>
        </is>
      </c>
      <c r="D7374" t="inlineStr">
        <is>
          <t>ePestReports</t>
        </is>
      </c>
      <c r="E7374" t="inlineStr">
        <is>
          <t>https://www.getapp.com/industries-software/a/epestreports/</t>
        </is>
      </c>
      <c r="F7374" t="inlineStr">
        <is>
          <t>An end to end digital solution for commercial pest control reporting. Offer your customers various levels of reporting depending on there needs from basic reports up to HACCP level with trends, heat maps etc.Customers/auditors have access to reports/data and docs via the Customer Portal.Read more about ePestReports</t>
        </is>
      </c>
    </row>
    <row r="7375">
      <c r="A7375" t="inlineStr">
        <is>
          <t>Industry Specific</t>
        </is>
      </c>
      <c r="B7375" t="inlineStr">
        <is>
          <t>Pest Control</t>
        </is>
      </c>
      <c r="C7375" t="inlineStr">
        <is>
          <t>https://www.getapp.com/industries-software/pest-control/os/web-based</t>
        </is>
      </c>
      <c r="D7375" t="inlineStr">
        <is>
          <t>ePestReports</t>
        </is>
      </c>
      <c r="E7375" t="inlineStr">
        <is>
          <t>https://www.getapp.com/industries-software/a/epestreports/</t>
        </is>
      </c>
      <c r="F7375" t="inlineStr">
        <is>
          <t>An end to end digital solution for commercial pest control reporting. Offer your customers various levels of reporting depending on there needs from basic reports up to HACCP level with trends, heat maps etc.Customers/auditors have access to reports/data and docs via the Customer Portal.Read more about ePestReports</t>
        </is>
      </c>
    </row>
    <row r="7376">
      <c r="A7376" t="inlineStr">
        <is>
          <t>Industry Specific</t>
        </is>
      </c>
      <c r="B7376" t="inlineStr">
        <is>
          <t>Pest Control</t>
        </is>
      </c>
      <c r="C7376" t="inlineStr">
        <is>
          <t>https://www.getapp.com/industries-software/pest-control/os/web-based</t>
        </is>
      </c>
      <c r="D7376" t="inlineStr">
        <is>
          <t>PestTrend</t>
        </is>
      </c>
      <c r="E7376" t="inlineStr">
        <is>
          <t>https://www.getapp.com/industries-software/a/pesttrend/</t>
        </is>
      </c>
      <c r="F7376" t="inlineStr">
        <is>
          <t>Cloud based pest management platform that tracks, analyses and reports on your pest control activities.PestTREND is the digital way to protect your company brand, prevent facility shutdown by identifying early warning signs in the pest control data.Read more about PestTrend</t>
        </is>
      </c>
    </row>
    <row r="7377">
      <c r="A7377" t="inlineStr">
        <is>
          <t>Industry Specific</t>
        </is>
      </c>
      <c r="B7377" t="inlineStr">
        <is>
          <t>Pest Control</t>
        </is>
      </c>
      <c r="C7377" t="inlineStr">
        <is>
          <t>https://www.getapp.com/industries-software/pest-control/os/web-based</t>
        </is>
      </c>
      <c r="D7377" t="inlineStr">
        <is>
          <t>JobArmer</t>
        </is>
      </c>
      <c r="E7377" t="inlineStr">
        <is>
          <t>https://www.getapp.com/operations-management-software/a/jobarmer/</t>
        </is>
      </c>
      <c r="F7377" t="inlineStr">
        <is>
          <t>Jobarmer is the ultimate solution for home service businesses to elevate their customer experience and streamline their operations, ensuring seamless job management from initial request to swift payment.Read more about JobArmer</t>
        </is>
      </c>
    </row>
    <row r="7378">
      <c r="A7378" t="inlineStr">
        <is>
          <t>Industry Specific</t>
        </is>
      </c>
      <c r="B7378" t="inlineStr">
        <is>
          <t>Pest Control</t>
        </is>
      </c>
      <c r="C7378" t="inlineStr">
        <is>
          <t>https://www.getapp.com/industries-software/pest-control/os/web-based</t>
        </is>
      </c>
      <c r="D7378" t="inlineStr">
        <is>
          <t>Streem</t>
        </is>
      </c>
      <c r="E7378" t="inlineStr">
        <is>
          <t>https://www.getapp.com/emerging-technology-software/a/streem/</t>
        </is>
      </c>
      <c r="F7378" t="inlineStr">
        <is>
          <t>Streem is a cloud-based customer experience software that helps businesses leverage augmented reality (AR) to provide remote support and streamline administrative processes, such as quoting, service tasks, and more. With StreemCore, supervisors can conduct live video calls with customers and quickly resolve their queries.Read more about Streem</t>
        </is>
      </c>
    </row>
    <row r="7379">
      <c r="A7379" t="inlineStr">
        <is>
          <t>Industry Specific</t>
        </is>
      </c>
      <c r="B7379" t="inlineStr">
        <is>
          <t>Pest Control</t>
        </is>
      </c>
      <c r="C7379" t="inlineStr">
        <is>
          <t>https://www.getapp.com/industries-software/pest-control/os/web-based</t>
        </is>
      </c>
      <c r="D7379" t="inlineStr">
        <is>
          <t>Insectram</t>
        </is>
      </c>
      <c r="E7379" t="inlineStr">
        <is>
          <t>https://www.getapp.com/industries-software/a/insectram/</t>
        </is>
      </c>
      <c r="F7379" t="inlineStr">
        <is>
          <t>Insectram is a QR-coded pest control mobile application that makes you and your clients ready for all audits.Read more about Insectram</t>
        </is>
      </c>
    </row>
    <row r="7380">
      <c r="A7380" t="inlineStr">
        <is>
          <t>Industry Specific</t>
        </is>
      </c>
      <c r="B7380" t="inlineStr">
        <is>
          <t>Pest Control</t>
        </is>
      </c>
      <c r="C7380" t="inlineStr">
        <is>
          <t>https://www.getapp.com/industries-software/pest-control/os/web-based</t>
        </is>
      </c>
      <c r="D7380" t="inlineStr">
        <is>
          <t>MEC Pro</t>
        </is>
      </c>
      <c r="E7380" t="inlineStr">
        <is>
          <t>https://www.getapp.com/all-software/a/mecpro/</t>
        </is>
      </c>
      <c r="F7380" t="inlineStr">
        <is>
          <t>MEC is a Construction and Field Services platform ideal for small to medium sized General contractors, Electrical, Plumbing, Roofing, HVAC and more.Only pay for what you use.  Super affordable and packed with features found only in high-end expensive systems.Read more about MEC Pro</t>
        </is>
      </c>
    </row>
    <row r="7381">
      <c r="A7381" t="inlineStr">
        <is>
          <t>Industry Specific</t>
        </is>
      </c>
      <c r="B7381" t="inlineStr">
        <is>
          <t>Pest Control</t>
        </is>
      </c>
      <c r="C7381" t="inlineStr">
        <is>
          <t>https://www.getapp.com/industries-software/pest-control/os/web-based</t>
        </is>
      </c>
      <c r="D7381" t="inlineStr">
        <is>
          <t>PestBoss</t>
        </is>
      </c>
      <c r="E7381" t="inlineStr">
        <is>
          <t>https://www.getapp.com/all-software/a/pestboss/</t>
        </is>
      </c>
      <c r="F7381" t="inlineStr">
        <is>
          <t>PestBoss is a fully integrated, easy-to-use business management application designed to provide the tools necessary for managing and growing your pest control business. Features such as account management, CRM, task/appointment scheduling, client portal access, and device monitoring help you convert prospects into revenue-generating accounts.Read more about PestBoss</t>
        </is>
      </c>
    </row>
    <row r="7382">
      <c r="A7382" t="inlineStr">
        <is>
          <t>Industry Specific</t>
        </is>
      </c>
      <c r="B7382" t="inlineStr">
        <is>
          <t>Pest Control</t>
        </is>
      </c>
      <c r="C7382" t="inlineStr">
        <is>
          <t>https://www.getapp.com/industries-software/pest-control/os/web-based</t>
        </is>
      </c>
      <c r="D7382" t="inlineStr">
        <is>
          <t>HouseService 365</t>
        </is>
      </c>
      <c r="E7382" t="inlineStr">
        <is>
          <t>https://www.getapp.com/project-management-planning-software/a/homeproject-365/</t>
        </is>
      </c>
      <c r="F7382" t="inlineStr">
        <is>
          <t>HouseService 365 is a template-based software solution for house service professionals to streamline job costing, execution, scheduling, dispatching, invoicing &amp; more.Read more about HouseService 365</t>
        </is>
      </c>
    </row>
    <row r="7383">
      <c r="A7383" t="inlineStr">
        <is>
          <t>Industry Specific</t>
        </is>
      </c>
      <c r="B7383" t="inlineStr">
        <is>
          <t>Pest Control</t>
        </is>
      </c>
      <c r="C7383" t="inlineStr">
        <is>
          <t>https://www.getapp.com/industries-software/pest-control/os/web-based</t>
        </is>
      </c>
      <c r="D7383" t="inlineStr">
        <is>
          <t>ServSuite</t>
        </is>
      </c>
      <c r="E7383" t="inlineStr">
        <is>
          <t>https://www.getapp.com/operations-management-software/a/servsuite/</t>
        </is>
      </c>
      <c r="F7383" t="inlineStr">
        <is>
          <t>ServSuite is a field service management solution designed for pest control, lawn care and arbor care businesses to manage scheduling &amp; servicing activitiesRead more about ServSuite</t>
        </is>
      </c>
    </row>
    <row r="7384">
      <c r="A7384" t="inlineStr">
        <is>
          <t>Industry Specific</t>
        </is>
      </c>
      <c r="B7384" t="inlineStr">
        <is>
          <t>Pest Control</t>
        </is>
      </c>
      <c r="C7384" t="inlineStr">
        <is>
          <t>https://www.getapp.com/industries-software/pest-control/os/web-based</t>
        </is>
      </c>
      <c r="D7384" t="inlineStr">
        <is>
          <t>PestScan</t>
        </is>
      </c>
      <c r="E7384" t="inlineStr">
        <is>
          <t>https://www.getapp.com/industries-software/a/pestscan/</t>
        </is>
      </c>
      <c r="F7384" t="inlineStr">
        <is>
          <t>PestScan is a web-based logbook and field service solution for pest controllers, with planning, stock control, CRM, online reports, customer statistics and moreRead more about PestScan</t>
        </is>
      </c>
    </row>
    <row r="7385">
      <c r="A7385" t="inlineStr">
        <is>
          <t>Industry Specific</t>
        </is>
      </c>
      <c r="B7385" t="inlineStr">
        <is>
          <t>Pest Control</t>
        </is>
      </c>
      <c r="C7385" t="inlineStr">
        <is>
          <t>https://www.getapp.com/industries-software/pest-control/os/web-based</t>
        </is>
      </c>
      <c r="D7385" t="inlineStr">
        <is>
          <t>Ganinimobile</t>
        </is>
      </c>
      <c r="E7385" t="inlineStr">
        <is>
          <t>https://www.getapp.com/operations-management-software/a/ganinimobile/</t>
        </is>
      </c>
      <c r="F7385" t="inlineStr">
        <is>
          <t>Ganinimobile is a mobile data collection solution for field services &amp; agriculture that enables the collection of data for labor, material &amp; equipment costs. The app offers features including GPS location tracking, photo capture, inspection management, eProcurement, and supply chain verification.Read more about Ganinimobile</t>
        </is>
      </c>
    </row>
    <row r="7386">
      <c r="A7386" t="inlineStr">
        <is>
          <t>Industry Specific</t>
        </is>
      </c>
      <c r="B7386" t="inlineStr">
        <is>
          <t>Pest Control</t>
        </is>
      </c>
      <c r="C7386" t="inlineStr">
        <is>
          <t>https://www.getapp.com/industries-software/pest-control/os/web-based</t>
        </is>
      </c>
      <c r="D7386" t="inlineStr">
        <is>
          <t>Jobox</t>
        </is>
      </c>
      <c r="E7386" t="inlineStr">
        <is>
          <t>https://www.getapp.com/government-social-services-software/a/jobox/</t>
        </is>
      </c>
      <c r="F7386" t="inlineStr">
        <is>
          <t>Message your customers, create professional invoices, process payments and get weekly automated settlement reports to make accounting easier.Read more about Jobox</t>
        </is>
      </c>
    </row>
    <row r="7387">
      <c r="A7387" t="inlineStr">
        <is>
          <t>Industry Specific</t>
        </is>
      </c>
      <c r="B7387" t="inlineStr">
        <is>
          <t>Pest Control</t>
        </is>
      </c>
      <c r="C7387" t="inlineStr">
        <is>
          <t>https://www.getapp.com/industries-software/pest-control/os/web-based</t>
        </is>
      </c>
      <c r="D7387" t="inlineStr">
        <is>
          <t>Stann</t>
        </is>
      </c>
      <c r="E7387" t="inlineStr">
        <is>
          <t>https://www.getapp.com/finance-accounting-software/a/stann/</t>
        </is>
      </c>
      <c r="F7387" t="inlineStr">
        <is>
          <t>Designed for organizations of all sizes, Stann is a business management software that helps schedule appointments, plan recurring tasks, issue invoices, edit quotations, and more. It helps sales staff follow up with customers and prospects and enables technicians to report on work carried out during interventions.Read more about Stann</t>
        </is>
      </c>
    </row>
    <row r="7388">
      <c r="A7388" t="inlineStr">
        <is>
          <t>Industry Specific</t>
        </is>
      </c>
      <c r="B7388" t="inlineStr">
        <is>
          <t>Pest Control</t>
        </is>
      </c>
      <c r="C7388" t="inlineStr">
        <is>
          <t>https://www.getapp.com/industries-software/pest-control/os/web-based</t>
        </is>
      </c>
      <c r="D7388" t="inlineStr">
        <is>
          <t>Jobox</t>
        </is>
      </c>
      <c r="E7388" t="inlineStr">
        <is>
          <t>https://www.getapp.com/government-social-services-software/a/jobox/</t>
        </is>
      </c>
      <c r="F7388" t="inlineStr">
        <is>
          <t>Message your customers, create professional invoices, process payments and get weekly automated settlement reports to make accounting easier.Read more about Jobox</t>
        </is>
      </c>
    </row>
    <row r="7389">
      <c r="A7389" t="inlineStr">
        <is>
          <t>Industry Specific</t>
        </is>
      </c>
      <c r="B7389" t="inlineStr">
        <is>
          <t>Pest Control</t>
        </is>
      </c>
      <c r="C7389" t="inlineStr">
        <is>
          <t>https://www.getapp.com/industries-software/pest-control/os/web-based</t>
        </is>
      </c>
      <c r="D7389" t="inlineStr">
        <is>
          <t>WorkCEO</t>
        </is>
      </c>
      <c r="E7389" t="inlineStr">
        <is>
          <t>https://www.getapp.com/operations-management-software/a/workceo/</t>
        </is>
      </c>
      <c r="F7389" t="inlineStr">
        <is>
          <t>WorkCEO is a Cloud, all-in-one, SaaS B2B Field Service Management (FSM) platform optimizing SMB Service Company Field Team OperationsRead more about WorkCEO</t>
        </is>
      </c>
    </row>
    <row r="7390">
      <c r="A7390" t="inlineStr">
        <is>
          <t>Industry Specific</t>
        </is>
      </c>
      <c r="B7390" t="inlineStr">
        <is>
          <t>Pet Sitting</t>
        </is>
      </c>
      <c r="C7390" t="inlineStr">
        <is>
          <t>https://www.getapp.com/industries-software/pet-sitting/os/web-based</t>
        </is>
      </c>
      <c r="D7390" t="inlineStr">
        <is>
          <t>Marketing 360</t>
        </is>
      </c>
      <c r="E7390" t="inlineStr">
        <is>
          <t>https://www.getapp.com/marketing-software/a/marketing-360/</t>
        </is>
      </c>
      <c r="F7390" t="inlineStr">
        <is>
          <t>Manage and grow your businessCapture market share on the most popular channels, outrank your competitors on search, build a strong reputation for your business and more.Read more about Marketing 360</t>
        </is>
      </c>
    </row>
    <row r="7391">
      <c r="A7391" t="inlineStr">
        <is>
          <t>Industry Specific</t>
        </is>
      </c>
      <c r="B7391" t="inlineStr">
        <is>
          <t>Pet Sitting</t>
        </is>
      </c>
      <c r="C7391" t="inlineStr">
        <is>
          <t>https://www.getapp.com/industries-software/pet-sitting/os/web-based</t>
        </is>
      </c>
      <c r="D7391" t="inlineStr">
        <is>
          <t>Time To Pet</t>
        </is>
      </c>
      <c r="E7391" t="inlineStr">
        <is>
          <t>https://www.getapp.com/industries-software/a/time-to-pet/</t>
        </is>
      </c>
      <c r="F7391" t="inlineStr">
        <is>
          <t>Cloud-based pet sitting software trusted by over 4,000 of the world's most successful pet care companies. Start your free trial today! Time To Pet is modern pet sitting software built for you.Read more about Time To Pet</t>
        </is>
      </c>
    </row>
    <row r="7392">
      <c r="A7392" t="inlineStr">
        <is>
          <t>Industry Specific</t>
        </is>
      </c>
      <c r="B7392" t="inlineStr">
        <is>
          <t>Pet Sitting</t>
        </is>
      </c>
      <c r="C7392" t="inlineStr">
        <is>
          <t>https://www.getapp.com/industries-software/pet-sitting/os/web-based</t>
        </is>
      </c>
      <c r="D7392" t="inlineStr">
        <is>
          <t>MoeGo</t>
        </is>
      </c>
      <c r="E7392" t="inlineStr">
        <is>
          <t>https://www.getapp.com/retail-consumer-services-software/a/moego/</t>
        </is>
      </c>
      <c r="F7392" t="inlineStr">
        <is>
          <t>MoeGo is an all-in-one platform designed to revolutionize pet care businesses with automation, data insights, and real-time analytics.Read more about MoeGo</t>
        </is>
      </c>
    </row>
    <row r="7393">
      <c r="A7393" t="inlineStr">
        <is>
          <t>Industry Specific</t>
        </is>
      </c>
      <c r="B7393" t="inlineStr">
        <is>
          <t>Pet Sitting</t>
        </is>
      </c>
      <c r="C7393" t="inlineStr">
        <is>
          <t>https://www.getapp.com/industries-software/pet-sitting/os/web-based</t>
        </is>
      </c>
      <c r="D7393" t="inlineStr">
        <is>
          <t>PetPocketbook</t>
        </is>
      </c>
      <c r="E7393" t="inlineStr">
        <is>
          <t>https://www.getapp.com/industries-software/a/petpocketbook/</t>
        </is>
      </c>
      <c r="F7393" t="inlineStr">
        <is>
          <t>PetPocketbook is a pet sitting software designed to help businesses manage invoicing, billing, compensation tracking, staff scheduling and client communications, among other processes on a unified platform. Dog walkers can collect and store customers' information within a centralized profile.Read more about PetPocketbook</t>
        </is>
      </c>
    </row>
    <row r="7394">
      <c r="A7394" t="inlineStr">
        <is>
          <t>Industry Specific</t>
        </is>
      </c>
      <c r="B7394" t="inlineStr">
        <is>
          <t>Pet Sitting</t>
        </is>
      </c>
      <c r="C7394" t="inlineStr">
        <is>
          <t>https://www.getapp.com/industries-software/pet-sitting/os/web-based</t>
        </is>
      </c>
      <c r="D7394" t="inlineStr">
        <is>
          <t>Pet Sitter Plus</t>
        </is>
      </c>
      <c r="E7394" t="inlineStr">
        <is>
          <t>https://www.getapp.com/industries-software/a/pet-sitter-plus/</t>
        </is>
      </c>
      <c r="F7394" t="inlineStr">
        <is>
          <t>Pet Sitter Plus is a web based software for dog walking, pet day care, and pet sitting companies, with a mobile-optimized client portal, sitter portal, and moreRead more about Pet Sitter Plus</t>
        </is>
      </c>
    </row>
    <row r="7395">
      <c r="A7395" t="inlineStr">
        <is>
          <t>Industry Specific</t>
        </is>
      </c>
      <c r="B7395" t="inlineStr">
        <is>
          <t>Pet Sitting</t>
        </is>
      </c>
      <c r="C7395" t="inlineStr">
        <is>
          <t>https://www.getapp.com/industries-software/pet-sitting/os/web-based</t>
        </is>
      </c>
      <c r="D7395" t="inlineStr">
        <is>
          <t>Scout</t>
        </is>
      </c>
      <c r="E7395" t="inlineStr">
        <is>
          <t>https://www.getapp.com/industries-software/a/scoutforpets/</t>
        </is>
      </c>
      <c r="F7395" t="inlineStr">
        <is>
          <t>Scout is a cloud-based solution designed to help pet sitting and dog walking businesses with appointment scheduling and billing. Key features include custom branding, location and time tracking, document management, employee performance assessments, lead generation, and notifications.Read more about Scout</t>
        </is>
      </c>
    </row>
    <row r="7396">
      <c r="A7396" t="inlineStr">
        <is>
          <t>Industry Specific</t>
        </is>
      </c>
      <c r="B7396" t="inlineStr">
        <is>
          <t>Pet Sitting</t>
        </is>
      </c>
      <c r="C7396" t="inlineStr">
        <is>
          <t>https://www.getapp.com/industries-software/pet-sitting/os/web-based</t>
        </is>
      </c>
      <c r="D7396" t="inlineStr">
        <is>
          <t>Pawfinity</t>
        </is>
      </c>
      <c r="E7396" t="inlineStr">
        <is>
          <t>https://www.getapp.com/retail-consumer-services-software/a/pawfinity/</t>
        </is>
      </c>
      <c r="F7396" t="inlineStr">
        <is>
          <t>NEW V5.0 - The most advanced online booking system on the planet. Come see why more Pet Pros recommend Pawfinity than any other.Read more about Pawfinity</t>
        </is>
      </c>
    </row>
    <row r="7397">
      <c r="A7397" t="inlineStr">
        <is>
          <t>Industry Specific</t>
        </is>
      </c>
      <c r="B7397" t="inlineStr">
        <is>
          <t>Pet Sitting</t>
        </is>
      </c>
      <c r="C7397" t="inlineStr">
        <is>
          <t>https://www.getapp.com/industries-software/pet-sitting/os/web-based</t>
        </is>
      </c>
      <c r="D7397" t="inlineStr">
        <is>
          <t>ProPet</t>
        </is>
      </c>
      <c r="E7397" t="inlineStr">
        <is>
          <t>https://www.getapp.com/industries-software/a/propet/</t>
        </is>
      </c>
      <c r="F7397" t="inlineStr">
        <is>
          <t>ProPet is a web-based kennel management solution offering client &amp; pet management, online appointment booking, billing &amp; invoicing, payment processing, and moreRead more about ProPet</t>
        </is>
      </c>
    </row>
    <row r="7398">
      <c r="A7398" t="inlineStr">
        <is>
          <t>Industry Specific</t>
        </is>
      </c>
      <c r="B7398" t="inlineStr">
        <is>
          <t>Pet Sitting</t>
        </is>
      </c>
      <c r="C7398" t="inlineStr">
        <is>
          <t>https://www.getapp.com/industries-software/pet-sitting/os/web-based</t>
        </is>
      </c>
      <c r="D7398" t="inlineStr">
        <is>
          <t>DoTimely</t>
        </is>
      </c>
      <c r="E7398" t="inlineStr">
        <is>
          <t>https://www.getapp.com/industries-software/a/dotimely/</t>
        </is>
      </c>
      <c r="F7398" t="inlineStr">
        <is>
          <t>DoTimely is an all-in-one solution for pet sitting business with features for scheduling, invoicing, communication tools, and more. You can run your business from anywhere with appRead more about DoTimely</t>
        </is>
      </c>
    </row>
    <row r="7399">
      <c r="A7399" t="inlineStr">
        <is>
          <t>Industry Specific</t>
        </is>
      </c>
      <c r="B7399" t="inlineStr">
        <is>
          <t>Pet Sitting</t>
        </is>
      </c>
      <c r="C7399" t="inlineStr">
        <is>
          <t>https://www.getapp.com/industries-software/pet-sitting/os/web-based</t>
        </is>
      </c>
      <c r="D7399" t="inlineStr">
        <is>
          <t>Kennel Booker</t>
        </is>
      </c>
      <c r="E7399" t="inlineStr">
        <is>
          <t>https://www.getapp.com/industries-software/a/kennel-booker/</t>
        </is>
      </c>
      <c r="F7399" t="inlineStr">
        <is>
          <t>Manage your home-based pet sitting, daycare, grooming, and house-sitting appointments from anywhere. Let your clients conveniently book online and significantly reduce the time you spend managing your schedule. You can set up automated email and SMS confirmations and reminders, so neither you nor yoRead more about Kennel Booker</t>
        </is>
      </c>
    </row>
    <row r="7400">
      <c r="A7400" t="inlineStr">
        <is>
          <t>Industry Specific</t>
        </is>
      </c>
      <c r="B7400" t="inlineStr">
        <is>
          <t>Pet Sitting</t>
        </is>
      </c>
      <c r="C7400" t="inlineStr">
        <is>
          <t>https://www.getapp.com/industries-software/pet-sitting/os/web-based</t>
        </is>
      </c>
      <c r="D7400" t="inlineStr">
        <is>
          <t>Savvy Pet Spa</t>
        </is>
      </c>
      <c r="E7400" t="inlineStr">
        <is>
          <t>https://www.getapp.com/retail-consumer-services-software/a/savvy-pet-spa/</t>
        </is>
      </c>
      <c r="F7400" t="inlineStr">
        <is>
          <t>Savvy Pet is a simple, intuitive, software for pet groomers worldwide. The solution is a business management tool to help improve efficiency &amp; facilitate growth in pet grooming businesses.Read more about Savvy Pet Spa</t>
        </is>
      </c>
    </row>
    <row r="7401">
      <c r="A7401" t="inlineStr">
        <is>
          <t>Industry Specific</t>
        </is>
      </c>
      <c r="B7401" t="inlineStr">
        <is>
          <t>Pet Sitting</t>
        </is>
      </c>
      <c r="C7401" t="inlineStr">
        <is>
          <t>https://www.getapp.com/industries-software/pet-sitting/os/web-based</t>
        </is>
      </c>
      <c r="D7401" t="inlineStr">
        <is>
          <t>BookingKoala</t>
        </is>
      </c>
      <c r="E7401" t="inlineStr">
        <is>
          <t>https://www.getapp.com/operations-management-software/a/bookingkoala/</t>
        </is>
      </c>
      <c r="F7401" t="inlineStr">
        <is>
          <t>BookingKoala is an online booking software designed to help businesses of all sizes handle appointment scheduling, lead generation, billing, marketing, and other operations. Customers can utilize personalized dashboards to view appointments, refer friends, and purchase gift cards.Read more about BookingKoala</t>
        </is>
      </c>
    </row>
    <row r="7402">
      <c r="A7402" t="inlineStr">
        <is>
          <t>Industry Specific</t>
        </is>
      </c>
      <c r="B7402" t="inlineStr">
        <is>
          <t>Pet Sitting</t>
        </is>
      </c>
      <c r="C7402" t="inlineStr">
        <is>
          <t>https://www.getapp.com/industries-software/pet-sitting/os/web-based</t>
        </is>
      </c>
      <c r="D7402" t="inlineStr">
        <is>
          <t>Easy Busy Pets</t>
        </is>
      </c>
      <c r="E7402" t="inlineStr">
        <is>
          <t>https://www.getapp.com/retail-consumer-services-software/a/happygomobile/</t>
        </is>
      </c>
      <c r="F7402" t="inlineStr">
        <is>
          <t>The smart all-in-one cloud app for pet care providers that is super easy to use.Read more about Easy Busy Pets</t>
        </is>
      </c>
    </row>
    <row r="7403">
      <c r="A7403" t="inlineStr">
        <is>
          <t>Industry Specific</t>
        </is>
      </c>
      <c r="B7403" t="inlineStr">
        <is>
          <t>Pet Sitting</t>
        </is>
      </c>
      <c r="C7403" t="inlineStr">
        <is>
          <t>https://www.getapp.com/industries-software/pet-sitting/os/web-based</t>
        </is>
      </c>
      <c r="D7403" t="inlineStr">
        <is>
          <t>Practice</t>
        </is>
      </c>
      <c r="E7403" t="inlineStr">
        <is>
          <t>https://www.getapp.com/hr-employee-management-software/a/practice/</t>
        </is>
      </c>
      <c r="F7403" t="inlineStr">
        <is>
          <t>Practice is a comprehensive client management software that helps businesses streamline their operations. It offers features such as automated package tracking, real-time scheduling tools, and a centralized client activity dashboard. Practice also provides tools for accurate team payroll, shared assets, and personalized integrations, making it a versatile solution for client-based businesses.Read more about Practice</t>
        </is>
      </c>
    </row>
    <row r="7404">
      <c r="A7404" t="inlineStr">
        <is>
          <t>Industry Specific</t>
        </is>
      </c>
      <c r="B7404" t="inlineStr">
        <is>
          <t>Pet Sitting</t>
        </is>
      </c>
      <c r="C7404" t="inlineStr">
        <is>
          <t>https://www.getapp.com/industries-software/pet-sitting/os/web-based</t>
        </is>
      </c>
      <c r="D7404" t="inlineStr">
        <is>
          <t>Doxford</t>
        </is>
      </c>
      <c r="E7404" t="inlineStr">
        <is>
          <t>https://www.getapp.com/industries-software/a/doxford/</t>
        </is>
      </c>
      <c r="F7404" t="inlineStr">
        <is>
          <t>Doxford is a pet sitting software, which enables pet training, daycare, and boarding centers to manage appointments, invoices, clients, online payments, and more on a centralized platform. Catteries can create orders and invoices and handle pets' check-in and out processes.Read more about Doxford</t>
        </is>
      </c>
    </row>
    <row r="7405">
      <c r="A7405" t="inlineStr">
        <is>
          <t>Industry Specific</t>
        </is>
      </c>
      <c r="B7405" t="inlineStr">
        <is>
          <t>Pet Sitting</t>
        </is>
      </c>
      <c r="C7405" t="inlineStr">
        <is>
          <t>https://www.getapp.com/industries-software/pet-sitting/os/web-based</t>
        </is>
      </c>
      <c r="D7405" t="inlineStr">
        <is>
          <t>inBehandlung</t>
        </is>
      </c>
      <c r="E7405" t="inlineStr">
        <is>
          <t>https://www.getapp.com/industries-software/a/inbehandlung/</t>
        </is>
      </c>
      <c r="F7405" t="inlineStr">
        <is>
          <t>Discover the future of veterinary practice with inBehandlung! The web-based software supports veterinary practices, veterinary clinics, and veterinary practitioners in the digitalization of their practice and thus enables efficient processes and smart practice organization.Read more about inBehandlung</t>
        </is>
      </c>
    </row>
    <row r="7406">
      <c r="A7406" t="inlineStr">
        <is>
          <t>Industry Specific</t>
        </is>
      </c>
      <c r="B7406" t="inlineStr">
        <is>
          <t>Pet Sitting</t>
        </is>
      </c>
      <c r="C7406" t="inlineStr">
        <is>
          <t>https://www.getapp.com/industries-software/pet-sitting/os/web-based</t>
        </is>
      </c>
      <c r="D7406" t="inlineStr">
        <is>
          <t>Precise Petcare</t>
        </is>
      </c>
      <c r="E7406" t="inlineStr">
        <is>
          <t>https://www.getapp.com/industries-software/a/precise-petcare/</t>
        </is>
      </c>
      <c r="F7406" t="inlineStr">
        <is>
          <t>Precise Petcare is a cloud-based software designed to help pet-sitting businesses manage clients, appointments, payments, and more. It allows pet sitters, staff members, and clients to communicate and organize schedules.Read more about Precise Petcare</t>
        </is>
      </c>
    </row>
    <row r="7407">
      <c r="A7407" t="inlineStr">
        <is>
          <t>Industry Specific</t>
        </is>
      </c>
      <c r="B7407" t="inlineStr">
        <is>
          <t>Pet Sitting</t>
        </is>
      </c>
      <c r="C7407" t="inlineStr">
        <is>
          <t>https://www.getapp.com/industries-software/pet-sitting/os/web-based</t>
        </is>
      </c>
      <c r="D7407" t="inlineStr">
        <is>
          <t>GroomPro POS</t>
        </is>
      </c>
      <c r="E7407" t="inlineStr">
        <is>
          <t>https://www.getapp.com/industries-software/a/groompropos/</t>
        </is>
      </c>
      <c r="F7407" t="inlineStr">
        <is>
          <t>GroomPro POS is a point of sale system that provides a package of modern tools designed specifically for the pet grooming industry. Provide added convenience &amp; flexibility for clients with features for online booking. The review tool helps to increase SEO rankings on Google and drive new customers.Read more about GroomPro POS</t>
        </is>
      </c>
    </row>
    <row r="7408">
      <c r="A7408" t="inlineStr">
        <is>
          <t>Industry Specific</t>
        </is>
      </c>
      <c r="B7408" t="inlineStr">
        <is>
          <t>Pet Sitting</t>
        </is>
      </c>
      <c r="C7408" t="inlineStr">
        <is>
          <t>https://www.getapp.com/industries-software/pet-sitting/os/web-based</t>
        </is>
      </c>
      <c r="D7408" t="inlineStr">
        <is>
          <t>PawsAdmin</t>
        </is>
      </c>
      <c r="E7408" t="inlineStr">
        <is>
          <t>https://www.getapp.com/retail-consumer-services-software/a/pawsadmin/</t>
        </is>
      </c>
      <c r="F7408" t="inlineStr">
        <is>
          <t>PawsAdmin is a pet software that helps businesses manage schedules, team members, customers, sales, reports, and more. It offers solutions for pet grooming, boarding, daycare, training, swimming, and more.Read more about PawsAdmin</t>
        </is>
      </c>
    </row>
    <row r="7409">
      <c r="A7409" t="inlineStr">
        <is>
          <t>Industry Specific</t>
        </is>
      </c>
      <c r="B7409" t="inlineStr">
        <is>
          <t>Pet Sitting</t>
        </is>
      </c>
      <c r="C7409" t="inlineStr">
        <is>
          <t>https://www.getapp.com/industries-software/pet-sitting/os/web-based</t>
        </is>
      </c>
      <c r="D7409" t="inlineStr">
        <is>
          <t>Petboost</t>
        </is>
      </c>
      <c r="E7409" t="inlineStr">
        <is>
          <t>https://www.getapp.com/retail-consumer-services-software/a/petboost/</t>
        </is>
      </c>
      <c r="F7409" t="inlineStr">
        <is>
          <t>Australian Pet Sitting Software. Automated bookings, payments, and client updates. Manage multiple staff, service areas, and scheduling. Track pet care requirements and send automated visit updates. Include photos and GPS check-ins. Save 20+ hours weekly. No subscriptions, pay-as-you-go.Read more about Petboost</t>
        </is>
      </c>
    </row>
    <row r="7410">
      <c r="A7410" t="inlineStr">
        <is>
          <t>Industry Specific</t>
        </is>
      </c>
      <c r="B7410" t="inlineStr">
        <is>
          <t>Pet Sitting</t>
        </is>
      </c>
      <c r="C7410" t="inlineStr">
        <is>
          <t>https://www.getapp.com/industries-software/pet-sitting/os/web-based</t>
        </is>
      </c>
      <c r="D7410" t="inlineStr">
        <is>
          <t>NarpsUK</t>
        </is>
      </c>
      <c r="E7410" t="inlineStr">
        <is>
          <t>https://www.getapp.com/industries-software/a/narpsuk/</t>
        </is>
      </c>
      <c r="F7410" t="inlineStr">
        <is>
          <t>This software and app allows users to control their bookings, employees, appointments, invoicing, finances and much more.Read more about NarpsUK</t>
        </is>
      </c>
    </row>
    <row r="7411">
      <c r="A7411" t="inlineStr">
        <is>
          <t>Industry Specific</t>
        </is>
      </c>
      <c r="B7411" t="inlineStr">
        <is>
          <t>Pet Sitting</t>
        </is>
      </c>
      <c r="C7411" t="inlineStr">
        <is>
          <t>https://www.getapp.com/industries-software/pet-sitting/os/web-based</t>
        </is>
      </c>
      <c r="D7411" t="inlineStr">
        <is>
          <t>My Pet Walker</t>
        </is>
      </c>
      <c r="E7411" t="inlineStr">
        <is>
          <t>https://www.getapp.com/industries-software/a/my-pet-walker/</t>
        </is>
      </c>
      <c r="F7411" t="inlineStr">
        <is>
          <t>My Pet Walker enables businesses to manage bookings, payments, invoicing, and more.Read more about My Pet Walker</t>
        </is>
      </c>
    </row>
    <row r="7412">
      <c r="A7412" t="inlineStr">
        <is>
          <t>Industry Specific</t>
        </is>
      </c>
      <c r="B7412" t="inlineStr">
        <is>
          <t>Pet Sitting</t>
        </is>
      </c>
      <c r="C7412" t="inlineStr">
        <is>
          <t>https://www.getapp.com/industries-software/pet-sitting/os/web-based</t>
        </is>
      </c>
      <c r="D7412" t="inlineStr">
        <is>
          <t>JungleChief</t>
        </is>
      </c>
      <c r="E7412" t="inlineStr">
        <is>
          <t>https://www.getapp.com/retail-consumer-services-software/a/junglechief/</t>
        </is>
      </c>
      <c r="F7412" t="inlineStr">
        <is>
          <t>JungleChief handles workflows across all pet businesses, including onboarding, daycare, grooming or walking.Read more about JungleChief</t>
        </is>
      </c>
    </row>
    <row r="7413">
      <c r="A7413" t="inlineStr">
        <is>
          <t>Industry Specific</t>
        </is>
      </c>
      <c r="B7413" t="inlineStr">
        <is>
          <t>Pet Sitting</t>
        </is>
      </c>
      <c r="C7413" t="inlineStr">
        <is>
          <t>https://www.getapp.com/industries-software/pet-sitting/os/web-based</t>
        </is>
      </c>
      <c r="D7413" t="inlineStr">
        <is>
          <t>Scritches</t>
        </is>
      </c>
      <c r="E7413" t="inlineStr">
        <is>
          <t>https://www.getapp.com/retail-consumer-services-software/a/scritches/</t>
        </is>
      </c>
      <c r="F7413" t="inlineStr">
        <is>
          <t>Scritches is a pet sitting and dog walking software designed to simplify the operations of small pet care businesses. It offers a range of features to streamline client management, bookings, and payments, all in one user-friendly platform. Scritches aims to help pet sitters, dog walkers, and other pet care professionals stay organized and focus on delivering care.Read more about Scritches</t>
        </is>
      </c>
    </row>
    <row r="7414">
      <c r="A7414" t="inlineStr">
        <is>
          <t>Industry Specific</t>
        </is>
      </c>
      <c r="B7414" t="inlineStr">
        <is>
          <t>Pet Sitting</t>
        </is>
      </c>
      <c r="C7414" t="inlineStr">
        <is>
          <t>https://www.getapp.com/industries-software/pet-sitting/os/web-based</t>
        </is>
      </c>
      <c r="D7414" t="inlineStr">
        <is>
          <t>Savvy Pet Stay</t>
        </is>
      </c>
      <c r="E7414" t="inlineStr">
        <is>
          <t>https://www.getapp.com/industries-software/a/savvy-pet-stay/</t>
        </is>
      </c>
      <c r="F7414" t="inlineStr">
        <is>
          <t>Savvy Pet Stay's Kennel boarding software is a must have for Kennel Day-Care Providers. Pet Stay upgrades your business with 24/7 Online booking and No Show Protection.Read more about Savvy Pet Stay</t>
        </is>
      </c>
    </row>
    <row r="7415">
      <c r="A7415" t="inlineStr">
        <is>
          <t>Industry Specific</t>
        </is>
      </c>
      <c r="B7415" t="inlineStr">
        <is>
          <t>Plumbing</t>
        </is>
      </c>
      <c r="C7415" t="inlineStr">
        <is>
          <t>https://www.getapp.com/industries-software/plumbing/os/web-based</t>
        </is>
      </c>
      <c r="D7415" t="inlineStr">
        <is>
          <t>Repair-CRM</t>
        </is>
      </c>
      <c r="E7415" t="inlineStr">
        <is>
          <t>https://www.capterra.com/ppc/clicks/collect/GA/directory/4bd159a1-993d-4f37-8569-aa70007b1d03/destination?country=ID&amp;language=en&amp;specificLocation=serp_oses&amp;sessionStartPage=&amp;categoryId=a1b1436b-fe5a-4737-b0c8-b7baf3aff697&amp;listingPosition=1&amp;gaClientId=R0ExLjEuMTg1MjYzNTAzNy4xNzU2NjEzNDY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21cd6ce-c41e-48b1-80db-145c643a30eb</t>
        </is>
      </c>
      <c r="F7415" t="inlineStr">
        <is>
          <t>Elevate your plumbing business with Repair-CRM, a comprehensive software solution for job scheduling, dispatching, and invoicing. Featuring real-time tracking, limitless notes, document attachments, and direct QuickBooks integration, Repair-CRM is your pathway to growth and efficiency.Read more about Repair-CRM</t>
        </is>
      </c>
    </row>
    <row r="7416">
      <c r="A7416" t="inlineStr">
        <is>
          <t>Industry Specific</t>
        </is>
      </c>
      <c r="B7416" t="inlineStr">
        <is>
          <t>Plumbing</t>
        </is>
      </c>
      <c r="C7416" t="inlineStr">
        <is>
          <t>https://www.getapp.com/industries-software/plumbing/os/web-based</t>
        </is>
      </c>
      <c r="D7416" t="inlineStr">
        <is>
          <t>Connecteam</t>
        </is>
      </c>
      <c r="E7416" t="inlineStr">
        <is>
          <t>https://www.getapp.com/hr-employee-management-software/a/connecteam/</t>
        </is>
      </c>
      <c r="F7416" t="inlineStr">
        <is>
          <t>An all-in-one employee app that's both powerful, affordable and easy to use, especially for the mobile workforce. Start for free!Read more about Connecteam</t>
        </is>
      </c>
    </row>
    <row r="7417">
      <c r="A7417" t="inlineStr">
        <is>
          <t>Industry Specific</t>
        </is>
      </c>
      <c r="B7417" t="inlineStr">
        <is>
          <t>Plumbing</t>
        </is>
      </c>
      <c r="C7417" t="inlineStr">
        <is>
          <t>https://www.getapp.com/industries-software/plumbing/os/web-based</t>
        </is>
      </c>
      <c r="D7417" t="inlineStr">
        <is>
          <t>Housecall Pro</t>
        </is>
      </c>
      <c r="E7417" t="inlineStr">
        <is>
          <t>https://www.getapp.com/operations-management-software/a/housecall-pro/</t>
        </is>
      </c>
      <c r="F7417" t="inlineStr">
        <is>
          <t>Housecall Pro helps plumbing businesses streamline operations, automate routine tasks, simplify payments, and scale smarter—all from one comprehensive platform. With guided setup and user-friendly tools, getting started is easy. Join over 45,000 businesses and sign up for a free trial today!Read more about Housecall Pro</t>
        </is>
      </c>
    </row>
    <row r="7418">
      <c r="A7418" t="inlineStr">
        <is>
          <t>Industry Specific</t>
        </is>
      </c>
      <c r="B7418" t="inlineStr">
        <is>
          <t>Plumbing</t>
        </is>
      </c>
      <c r="C7418" t="inlineStr">
        <is>
          <t>https://www.getapp.com/industries-software/plumbing/os/web-based</t>
        </is>
      </c>
      <c r="D7418" t="inlineStr">
        <is>
          <t>Procore</t>
        </is>
      </c>
      <c r="E7418" t="inlineStr">
        <is>
          <t>https://www.getapp.com/construction-software/a/procore/</t>
        </is>
      </c>
      <c r="F7418"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7419">
      <c r="A7419" t="inlineStr">
        <is>
          <t>Industry Specific</t>
        </is>
      </c>
      <c r="B7419" t="inlineStr">
        <is>
          <t>Plumbing</t>
        </is>
      </c>
      <c r="C7419" t="inlineStr">
        <is>
          <t>https://www.getapp.com/industries-software/plumbing/os/web-based</t>
        </is>
      </c>
      <c r="D7419" t="inlineStr">
        <is>
          <t>Jobber</t>
        </is>
      </c>
      <c r="E7419" t="inlineStr">
        <is>
          <t>https://www.getapp.com/operations-management-software/a/jobber/</t>
        </is>
      </c>
      <c r="F7419" t="inlineStr">
        <is>
          <t>Join over 250,000 home service pros using Jobber. We make it easy to schedule appointments, quote, invoice, and get paid faster. Organize your field service business and impress your clients - get started today.Read more about Jobber</t>
        </is>
      </c>
    </row>
    <row r="7420">
      <c r="A7420" t="inlineStr">
        <is>
          <t>Industry Specific</t>
        </is>
      </c>
      <c r="B7420" t="inlineStr">
        <is>
          <t>Plumbing</t>
        </is>
      </c>
      <c r="C7420" t="inlineStr">
        <is>
          <t>https://www.getapp.com/industries-software/plumbing/os/web-based</t>
        </is>
      </c>
      <c r="D7420" t="inlineStr">
        <is>
          <t>STACK</t>
        </is>
      </c>
      <c r="E7420" t="inlineStr">
        <is>
          <t>https://www.getapp.com/construction-software/a/stack/</t>
        </is>
      </c>
      <c r="F7420" t="inlineStr">
        <is>
          <t>Easy-to-use, cloud-based takeoff and estimating software for plumbing contractors. Mac &amp; PC compatible with powerful, time-saving AI features. Get Your Free STACK account today!Read more about STACK</t>
        </is>
      </c>
    </row>
    <row r="7421">
      <c r="A7421" t="inlineStr">
        <is>
          <t>Industry Specific</t>
        </is>
      </c>
      <c r="B7421" t="inlineStr">
        <is>
          <t>Plumbing</t>
        </is>
      </c>
      <c r="C7421" t="inlineStr">
        <is>
          <t>https://www.getapp.com/industries-software/plumbing/os/web-based</t>
        </is>
      </c>
      <c r="D7421" t="inlineStr">
        <is>
          <t>Marketing 360</t>
        </is>
      </c>
      <c r="E7421" t="inlineStr">
        <is>
          <t>https://www.getapp.com/marketing-software/a/marketing-360/</t>
        </is>
      </c>
      <c r="F7421" t="inlineStr">
        <is>
          <t>Manage and grow your plumbing businessIncrease your visibility, get more repeat business, manage invoices and payments the easy way, build a strong reputation and more.Read more about Marketing 360</t>
        </is>
      </c>
    </row>
    <row r="7422">
      <c r="A7422" t="inlineStr">
        <is>
          <t>Industry Specific</t>
        </is>
      </c>
      <c r="B7422" t="inlineStr">
        <is>
          <t>Plumbing</t>
        </is>
      </c>
      <c r="C7422" t="inlineStr">
        <is>
          <t>https://www.getapp.com/industries-software/plumbing/os/web-based</t>
        </is>
      </c>
      <c r="D7422" t="inlineStr">
        <is>
          <t>mHelpDesk</t>
        </is>
      </c>
      <c r="E7422" t="inlineStr">
        <is>
          <t>https://www.getapp.com/operations-management-software/a/mhelpdesk-field-service-software/</t>
        </is>
      </c>
      <c r="F7422"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7423">
      <c r="A7423" t="inlineStr">
        <is>
          <t>Industry Specific</t>
        </is>
      </c>
      <c r="B7423" t="inlineStr">
        <is>
          <t>Plumbing</t>
        </is>
      </c>
      <c r="C7423" t="inlineStr">
        <is>
          <t>https://www.getapp.com/industries-software/plumbing/os/web-based</t>
        </is>
      </c>
      <c r="D7423" t="inlineStr">
        <is>
          <t>GorillaDesk</t>
        </is>
      </c>
      <c r="E7423" t="inlineStr">
        <is>
          <t>https://www.getapp.com/industries-software/a/gorilladesk/</t>
        </is>
      </c>
      <c r="F7423" t="inlineStr">
        <is>
          <t>Run a Plumbing company? Organize your operations, empower your team, and impress your customers with just a few clicks. Get started with a 14-day FREE trial today.Read more about GorillaDesk</t>
        </is>
      </c>
    </row>
    <row r="7424">
      <c r="A7424" t="inlineStr">
        <is>
          <t>Industry Specific</t>
        </is>
      </c>
      <c r="B7424" t="inlineStr">
        <is>
          <t>Plumbing</t>
        </is>
      </c>
      <c r="C7424" t="inlineStr">
        <is>
          <t>https://www.getapp.com/industries-software/plumbing/os/web-based</t>
        </is>
      </c>
      <c r="D7424" t="inlineStr">
        <is>
          <t>ServiceTrade</t>
        </is>
      </c>
      <c r="E7424" t="inlineStr">
        <is>
          <t>https://www.getapp.com/operations-management-software/a/servicetrade/</t>
        </is>
      </c>
      <c r="F7424" t="inlineStr">
        <is>
          <t>ServiceTrade is a field service management platform designed for commercial HVAC, mechanical, and fire contractors that streamlines operations, optimizes field performance, and boosts sales and client retention.Read more about ServiceTrade</t>
        </is>
      </c>
    </row>
    <row r="7425">
      <c r="A7425" t="inlineStr">
        <is>
          <t>Industry Specific</t>
        </is>
      </c>
      <c r="B7425" t="inlineStr">
        <is>
          <t>Plumbing</t>
        </is>
      </c>
      <c r="C7425" t="inlineStr">
        <is>
          <t>https://www.getapp.com/industries-software/plumbing/os/web-based</t>
        </is>
      </c>
      <c r="D7425" t="inlineStr">
        <is>
          <t>FieldPulse</t>
        </is>
      </c>
      <c r="E7425" t="inlineStr">
        <is>
          <t>https://www.getapp.com/operations-management-software/a/fieldpulse/</t>
        </is>
      </c>
      <c r="F7425" t="inlineStr">
        <is>
          <t>Plumbing is a competitive business. Now you have the upper hand with FieldPulse. Built specifically for the demands of small- and medium-sized plumbing businesses, FieldPulse is the most complete and easiest-to-use field service software for managing teams, jobs, invoices, and communications.Read more about FieldPulse</t>
        </is>
      </c>
    </row>
    <row r="7426">
      <c r="A7426" t="inlineStr">
        <is>
          <t>Industry Specific</t>
        </is>
      </c>
      <c r="B7426" t="inlineStr">
        <is>
          <t>Plumbing</t>
        </is>
      </c>
      <c r="C7426" t="inlineStr">
        <is>
          <t>https://www.getapp.com/industries-software/plumbing/os/web-based</t>
        </is>
      </c>
      <c r="D7426" t="inlineStr">
        <is>
          <t>ServiceM8</t>
        </is>
      </c>
      <c r="E7426" t="inlineStr">
        <is>
          <t>https://www.getapp.com/operations-management-software/a/servicem8/</t>
        </is>
      </c>
      <c r="F7426"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7427">
      <c r="A7427" t="inlineStr">
        <is>
          <t>Industry Specific</t>
        </is>
      </c>
      <c r="B7427" t="inlineStr">
        <is>
          <t>Plumbing</t>
        </is>
      </c>
      <c r="C7427" t="inlineStr">
        <is>
          <t>https://www.getapp.com/industries-software/plumbing/os/web-based</t>
        </is>
      </c>
      <c r="D7427" t="inlineStr">
        <is>
          <t>RazorSync</t>
        </is>
      </c>
      <c r="E7427" t="inlineStr">
        <is>
          <t>https://www.getapp.com/operations-management-software/a/razorsync/</t>
        </is>
      </c>
      <c r="F7427" t="inlineStr">
        <is>
          <t>#1 Rated Plumbing Contractor software &amp; app. RazorSync handles the entire workflow from estimating through payment, from office to job site.Read more about RazorSync</t>
        </is>
      </c>
    </row>
    <row r="7428">
      <c r="A7428" t="inlineStr">
        <is>
          <t>Industry Specific</t>
        </is>
      </c>
      <c r="B7428" t="inlineStr">
        <is>
          <t>Plumbing</t>
        </is>
      </c>
      <c r="C7428" t="inlineStr">
        <is>
          <t>https://www.getapp.com/industries-software/plumbing/os/web-based</t>
        </is>
      </c>
      <c r="D7428" t="inlineStr">
        <is>
          <t>Kickserv</t>
        </is>
      </c>
      <c r="E7428" t="inlineStr">
        <is>
          <t>https://www.getapp.com/operations-management-software/a/kickserv/</t>
        </is>
      </c>
      <c r="F7428" t="inlineStr">
        <is>
          <t>WE ARE PLUMBERS! The owners of Kickserv ran one of the largest plumbing outfits in the US and originally developed Kickserv to run their own business. Kickserv now provides complete paperless job management for thousands of plumbers, and implements best practices of over 20 years of running service.Read more about Kickserv</t>
        </is>
      </c>
    </row>
    <row r="7429">
      <c r="A7429" t="inlineStr">
        <is>
          <t>Industry Specific</t>
        </is>
      </c>
      <c r="B7429" t="inlineStr">
        <is>
          <t>Plumbing</t>
        </is>
      </c>
      <c r="C7429" t="inlineStr">
        <is>
          <t>https://www.getapp.com/industries-software/plumbing/os/web-based</t>
        </is>
      </c>
      <c r="D7429" t="inlineStr">
        <is>
          <t>FieldEdge Flat Rate Mobile</t>
        </is>
      </c>
      <c r="E7429" t="inlineStr">
        <is>
          <t>https://www.getapp.com/industries-software/a/coolfront/</t>
        </is>
      </c>
      <c r="F7429" t="inlineStr">
        <is>
          <t>FieldEdge Flat Rate Mobile is a mobile-optimized flat rate pricing &amp; agreement management application for HVAC, Plumbing &amp; Electrical contractors and service businessesRead more about FieldEdge Flat Rate Mobile</t>
        </is>
      </c>
    </row>
    <row r="7430">
      <c r="A7430" t="inlineStr">
        <is>
          <t>Industry Specific</t>
        </is>
      </c>
      <c r="B7430" t="inlineStr">
        <is>
          <t>Plumbing</t>
        </is>
      </c>
      <c r="C7430" t="inlineStr">
        <is>
          <t>https://www.getapp.com/industries-software/plumbing/os/web-based</t>
        </is>
      </c>
      <c r="D7430" t="inlineStr">
        <is>
          <t>Commusoft</t>
        </is>
      </c>
      <c r="E7430" t="inlineStr">
        <is>
          <t>https://www.getapp.com/industries-software/a/commusoft/</t>
        </is>
      </c>
      <c r="F7430" t="inlineStr">
        <is>
          <t>Commusoft's job management software allows plumbers to take control of customer data, technician schedules, and business communications and keep everything safelyRead more about Commusoft</t>
        </is>
      </c>
    </row>
    <row r="7431">
      <c r="A7431" t="inlineStr">
        <is>
          <t>Industry Specific</t>
        </is>
      </c>
      <c r="B7431" t="inlineStr">
        <is>
          <t>Plumbing</t>
        </is>
      </c>
      <c r="C7431" t="inlineStr">
        <is>
          <t>https://www.getapp.com/industries-software/plumbing/os/web-based</t>
        </is>
      </c>
      <c r="D7431" t="inlineStr">
        <is>
          <t>Leap</t>
        </is>
      </c>
      <c r="E7431" t="inlineStr">
        <is>
          <t>https://www.getapp.com/operations-management-software/a/jobprogress/</t>
        </is>
      </c>
      <c r="F7431" t="inlineStr">
        <is>
          <t>Your 5-star job needs a 5-star process. With Leap, you can close jobs with ease and deliver work that will turn your customers into raving fans.Leap’s CRM and in-home selling platforms empower home improvement and roofing professionals to deliver the best possible experience for clients.Read more about Leap</t>
        </is>
      </c>
    </row>
    <row r="7432">
      <c r="A7432" t="inlineStr">
        <is>
          <t>Industry Specific</t>
        </is>
      </c>
      <c r="B7432" t="inlineStr">
        <is>
          <t>Plumbing</t>
        </is>
      </c>
      <c r="C7432" t="inlineStr">
        <is>
          <t>https://www.getapp.com/industries-software/plumbing/os/web-based</t>
        </is>
      </c>
      <c r="D7432" t="inlineStr">
        <is>
          <t>BigChange</t>
        </is>
      </c>
      <c r="E7432" t="inlineStr">
        <is>
          <t>https://www.getapp.com/operations-management-software/a/jobwatch-powered-by-bigchange/</t>
        </is>
      </c>
      <c r="F7432" t="inlineStr">
        <is>
          <t>BigChange is the complete Job Management Platform, helping plumbing companies to plan, manage, schedule &amp; track maintenance jobs in one simple to use, easy to integrate, cloud-based platform.Read more about BigChange</t>
        </is>
      </c>
    </row>
    <row r="7433">
      <c r="A7433" t="inlineStr">
        <is>
          <t>Industry Specific</t>
        </is>
      </c>
      <c r="B7433" t="inlineStr">
        <is>
          <t>Plumbing</t>
        </is>
      </c>
      <c r="C7433" t="inlineStr">
        <is>
          <t>https://www.getapp.com/industries-software/plumbing/os/web-based</t>
        </is>
      </c>
      <c r="D7433" t="inlineStr">
        <is>
          <t>vcita</t>
        </is>
      </c>
      <c r="E7433" t="inlineStr">
        <is>
          <t>https://www.getapp.com/customer-management-software/a/vcita-contact-forms-and-online-scheduling/</t>
        </is>
      </c>
      <c r="F7433"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7434">
      <c r="A7434" t="inlineStr">
        <is>
          <t>Industry Specific</t>
        </is>
      </c>
      <c r="B7434" t="inlineStr">
        <is>
          <t>Plumbing</t>
        </is>
      </c>
      <c r="C7434" t="inlineStr">
        <is>
          <t>https://www.getapp.com/industries-software/plumbing/os/web-based</t>
        </is>
      </c>
      <c r="D7434" t="inlineStr">
        <is>
          <t>ServiceTitan</t>
        </is>
      </c>
      <c r="E7434" t="inlineStr">
        <is>
          <t>https://www.getapp.com/operations-management-software/a/servicetitan/</t>
        </is>
      </c>
      <c r="F7434" t="inlineStr">
        <is>
          <t>ServiceTitan is the leading business software solution for both residential and commercial plumbing businesses. Our comprehensive platform optimizes and eliminates tasks both out in the field and in the office with cloud-based responsiveness, real-time sync, and unbeatable uptimes.Read more about ServiceTitan</t>
        </is>
      </c>
    </row>
    <row r="7435">
      <c r="A7435" t="inlineStr">
        <is>
          <t>Industry Specific</t>
        </is>
      </c>
      <c r="B7435" t="inlineStr">
        <is>
          <t>Plumbing</t>
        </is>
      </c>
      <c r="C7435" t="inlineStr">
        <is>
          <t>https://www.getapp.com/industries-software/plumbing/os/web-based</t>
        </is>
      </c>
      <c r="D7435" t="inlineStr">
        <is>
          <t>Contractor+</t>
        </is>
      </c>
      <c r="E7435" t="inlineStr">
        <is>
          <t>https://www.getapp.com/industries-software/a/contractor/</t>
        </is>
      </c>
      <c r="F7435" t="inlineStr">
        <is>
          <t>Contractor+ ia a mobile app for field service contractors. Manage your client relationships. Send estimates &amp; invoices. Get paid. Manage your job schedule and collaborate with your team in real-time.Read more about Contractor+</t>
        </is>
      </c>
    </row>
    <row r="7436">
      <c r="A7436" t="inlineStr">
        <is>
          <t>Industry Specific</t>
        </is>
      </c>
      <c r="B7436" t="inlineStr">
        <is>
          <t>Plumbing</t>
        </is>
      </c>
      <c r="C7436" t="inlineStr">
        <is>
          <t>https://www.getapp.com/industries-software/plumbing/os/web-based</t>
        </is>
      </c>
      <c r="D7436" t="inlineStr">
        <is>
          <t>LawnPro</t>
        </is>
      </c>
      <c r="E7436" t="inlineStr">
        <is>
          <t>https://www.getapp.com/industries-software/a/lawnpro/</t>
        </is>
      </c>
      <c r="F7436"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7437">
      <c r="A7437" t="inlineStr">
        <is>
          <t>Industry Specific</t>
        </is>
      </c>
      <c r="B7437" t="inlineStr">
        <is>
          <t>Plumbing</t>
        </is>
      </c>
      <c r="C7437" t="inlineStr">
        <is>
          <t>https://www.getapp.com/industries-software/plumbing/os/web-based</t>
        </is>
      </c>
      <c r="D7437" t="inlineStr">
        <is>
          <t>Tradify</t>
        </is>
      </c>
      <c r="E7437" t="inlineStr">
        <is>
          <t>https://www.getapp.com/industries-software/a/tradify/</t>
        </is>
      </c>
      <c r="F7437" t="inlineStr">
        <is>
          <t>Tradify is a powerful tool to help plumbers estimate, invoice and manage jobs.Read more about Tradify</t>
        </is>
      </c>
    </row>
    <row r="7438">
      <c r="A7438" t="inlineStr">
        <is>
          <t>Industry Specific</t>
        </is>
      </c>
      <c r="B7438" t="inlineStr">
        <is>
          <t>Plumbing</t>
        </is>
      </c>
      <c r="C7438" t="inlineStr">
        <is>
          <t>https://www.getapp.com/industries-software/plumbing/os/web-based</t>
        </is>
      </c>
      <c r="D7438" t="inlineStr">
        <is>
          <t>FastPIPE</t>
        </is>
      </c>
      <c r="E7438" t="inlineStr">
        <is>
          <t>https://www.getapp.com/all-software/a/fastpipe/</t>
        </is>
      </c>
      <c r="F7438" t="inlineStr">
        <is>
          <t>FastPIPE is a software platform for commercial plumbing, piping, mechanical, HVAC, sheet metal &amp; insulation contractors. The FastPIPE Estimating and Takeoff software platform allows contractors to quickly and easily estimate and takeoff their projects.Read more about FastPIPE</t>
        </is>
      </c>
    </row>
    <row r="7439">
      <c r="A7439" t="inlineStr">
        <is>
          <t>Industry Specific</t>
        </is>
      </c>
      <c r="B7439" t="inlineStr">
        <is>
          <t>Plumbing</t>
        </is>
      </c>
      <c r="C7439" t="inlineStr">
        <is>
          <t>https://www.getapp.com/industries-software/plumbing/os/web-based</t>
        </is>
      </c>
      <c r="D7439" t="inlineStr">
        <is>
          <t>Workiz</t>
        </is>
      </c>
      <c r="E7439" t="inlineStr">
        <is>
          <t>https://www.getapp.com/operations-management-software/a/send-a-job/</t>
        </is>
      </c>
      <c r="F7439" t="inlineStr">
        <is>
          <t>With Workiz, plumber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7440">
      <c r="A7440" t="inlineStr">
        <is>
          <t>Industry Specific</t>
        </is>
      </c>
      <c r="B7440" t="inlineStr">
        <is>
          <t>Plumbing</t>
        </is>
      </c>
      <c r="C7440" t="inlineStr">
        <is>
          <t>https://www.getapp.com/industries-software/plumbing/os/web-based</t>
        </is>
      </c>
      <c r="D7440" t="inlineStr">
        <is>
          <t>Powered Now</t>
        </is>
      </c>
      <c r="E7440" t="inlineStr">
        <is>
          <t>https://www.getapp.com/operations-management-software/a/powered-now/</t>
        </is>
      </c>
      <c r="F7440" t="inlineStr">
        <is>
          <t>Powered Now, easy to use Plumbing Software for small business. Create plumbing certificates, manage your team and business with our simple but powerful application. Comes with 14 days free trial and low cost subscription options. UK based with telephone support and free set up &amp; training.Read more about Powered Now</t>
        </is>
      </c>
    </row>
    <row r="7441">
      <c r="A7441" t="inlineStr">
        <is>
          <t>Industry Specific</t>
        </is>
      </c>
      <c r="B7441" t="inlineStr">
        <is>
          <t>Plumbing</t>
        </is>
      </c>
      <c r="C7441" t="inlineStr">
        <is>
          <t>https://www.getapp.com/industries-software/plumbing/os/web-based</t>
        </is>
      </c>
      <c r="D7441" t="inlineStr">
        <is>
          <t>Fergus</t>
        </is>
      </c>
      <c r="E7441" t="inlineStr">
        <is>
          <t>https://www.getapp.com/operations-management-software/a/fergus/</t>
        </is>
      </c>
      <c r="F7441" t="inlineStr">
        <is>
          <t>Fergus is a cloud-based job management solution for trades and service-based businesses, which takes care of all your quoting, invoicing, timesheets, scheduling, reporting, and more and neatly organises it inside a job.Read more about Fergus</t>
        </is>
      </c>
    </row>
    <row r="7442">
      <c r="A7442" t="inlineStr">
        <is>
          <t>Industry Specific</t>
        </is>
      </c>
      <c r="B7442" t="inlineStr">
        <is>
          <t>Plumbing</t>
        </is>
      </c>
      <c r="C7442" t="inlineStr">
        <is>
          <t>https://www.getapp.com/industries-software/plumbing/os/web-based</t>
        </is>
      </c>
      <c r="D7442" t="inlineStr">
        <is>
          <t>Smart Service</t>
        </is>
      </c>
      <c r="E7442" t="inlineStr">
        <is>
          <t>https://www.getapp.com/operations-management-software/a/smart-service-scheduling-routing-mapping-gps-and-management-dashboards-for-use-with-quickbooksa/</t>
        </is>
      </c>
      <c r="F7442" t="inlineStr">
        <is>
          <t>All-in-one field service software with QuickBooks™ integration, mobile access, and workflow automation for Plumbing businesses.Read more about Smart Service</t>
        </is>
      </c>
    </row>
    <row r="7443">
      <c r="A7443" t="inlineStr">
        <is>
          <t>Industry Specific</t>
        </is>
      </c>
      <c r="B7443" t="inlineStr">
        <is>
          <t>Plumbing</t>
        </is>
      </c>
      <c r="C7443" t="inlineStr">
        <is>
          <t>https://www.getapp.com/industries-software/plumbing/os/web-based</t>
        </is>
      </c>
      <c r="D7443" t="inlineStr">
        <is>
          <t>MobiWork</t>
        </is>
      </c>
      <c r="E7443" t="inlineStr">
        <is>
          <t>https://www.getapp.com/operations-management-software/a/mobiwork/</t>
        </is>
      </c>
      <c r="F7443"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7444">
      <c r="A7444" t="inlineStr">
        <is>
          <t>Industry Specific</t>
        </is>
      </c>
      <c r="B7444" t="inlineStr">
        <is>
          <t>Plumbing</t>
        </is>
      </c>
      <c r="C7444" t="inlineStr">
        <is>
          <t>https://www.getapp.com/industries-software/plumbing/os/web-based</t>
        </is>
      </c>
      <c r="D7444" t="inlineStr">
        <is>
          <t>FieldEdge</t>
        </is>
      </c>
      <c r="E7444" t="inlineStr">
        <is>
          <t>https://www.getapp.com/operations-management-software/a/fieldedge/</t>
        </is>
      </c>
      <c r="F7444" t="inlineStr">
        <is>
          <t>FieldEdge is the #1 Plumbing Software to run your entire business. Generate bigger tickets, dispatch more efficiently, automate service agreements, track customer history, and more. Our mobile app gives plumbers all the information they need to provide great customer service and sell more.Read more about FieldEdge</t>
        </is>
      </c>
    </row>
    <row r="7445">
      <c r="A7445" t="inlineStr">
        <is>
          <t>Industry Specific</t>
        </is>
      </c>
      <c r="B7445" t="inlineStr">
        <is>
          <t>Plumbing</t>
        </is>
      </c>
      <c r="C7445" t="inlineStr">
        <is>
          <t>https://www.getapp.com/industries-software/plumbing/os/web-based</t>
        </is>
      </c>
      <c r="D7445" t="inlineStr">
        <is>
          <t>Service Fusion</t>
        </is>
      </c>
      <c r="E7445" t="inlineStr">
        <is>
          <t>https://www.getapp.com/operations-management-software/a/service-fusion/</t>
        </is>
      </c>
      <c r="F7445" t="inlineStr">
        <is>
          <t>Built for plumbing teams, Service Fusion streamlines scheduling, invoicing, and payments—easy to use, no extra features or per-user fees.Read more about Service Fusion</t>
        </is>
      </c>
    </row>
    <row r="7446">
      <c r="A7446" t="inlineStr">
        <is>
          <t>Industry Specific</t>
        </is>
      </c>
      <c r="B7446" t="inlineStr">
        <is>
          <t>Plumbing</t>
        </is>
      </c>
      <c r="C7446" t="inlineStr">
        <is>
          <t>https://www.getapp.com/industries-software/plumbing/os/web-based</t>
        </is>
      </c>
      <c r="D7446" t="inlineStr">
        <is>
          <t>BuildOps</t>
        </is>
      </c>
      <c r="E7446" t="inlineStr">
        <is>
          <t>https://www.getapp.com/operations-management-software/a/buildops/</t>
        </is>
      </c>
      <c r="F7446" t="inlineStr">
        <is>
          <t>BuildOps is a cloud and mobile-based software for commercial service contractors that assists with dispatching, workflow management, quoting, invoicing, service agreements creation, projects management, report generation, and more.Read more about BuildOps</t>
        </is>
      </c>
    </row>
    <row r="7447">
      <c r="A7447" t="inlineStr">
        <is>
          <t>Industry Specific</t>
        </is>
      </c>
      <c r="B7447" t="inlineStr">
        <is>
          <t>Plumbing</t>
        </is>
      </c>
      <c r="C7447" t="inlineStr">
        <is>
          <t>https://www.getapp.com/industries-software/plumbing/os/web-based</t>
        </is>
      </c>
      <c r="D7447" t="inlineStr">
        <is>
          <t>Workyard</t>
        </is>
      </c>
      <c r="E7447" t="inlineStr">
        <is>
          <t>https://www.getapp.com/hr-employee-management-software/a/workyard/</t>
        </is>
      </c>
      <c r="F7447" t="inlineStr">
        <is>
          <t>Workyard is a workforce management platform built for construction and trades. It combines GPS time tracking, crew scheduling, job costing, and compliance tools—helping you track labor, manage crews, and stay on budget with less admin work.Read more about Workyard</t>
        </is>
      </c>
    </row>
    <row r="7448">
      <c r="A7448" t="inlineStr">
        <is>
          <t>Industry Specific</t>
        </is>
      </c>
      <c r="B7448" t="inlineStr">
        <is>
          <t>Plumbing</t>
        </is>
      </c>
      <c r="C7448" t="inlineStr">
        <is>
          <t>https://www.getapp.com/industries-software/plumbing/os/web-based</t>
        </is>
      </c>
      <c r="D7448" t="inlineStr">
        <is>
          <t>ServiceBox</t>
        </is>
      </c>
      <c r="E7448" t="inlineStr">
        <is>
          <t>https://www.getapp.com/operations-management-software/a/servicebox/</t>
        </is>
      </c>
      <c r="F7448"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7449">
      <c r="A7449" t="inlineStr">
        <is>
          <t>Industry Specific</t>
        </is>
      </c>
      <c r="B7449" t="inlineStr">
        <is>
          <t>Plumbing</t>
        </is>
      </c>
      <c r="C7449" t="inlineStr">
        <is>
          <t>https://www.getapp.com/industries-software/plumbing/os/web-based</t>
        </is>
      </c>
      <c r="D7449" t="inlineStr">
        <is>
          <t>BlueFolder</t>
        </is>
      </c>
      <c r="E7449" t="inlineStr">
        <is>
          <t>https://www.getapp.com/operations-management-software/a/bluefolder/</t>
        </is>
      </c>
      <c r="F7449" t="inlineStr">
        <is>
          <t>Built for commercial &amp; residential service companies, BlueFolder provides a platform tailor-made for plumbing enterprises. Your company will get paid faster, schedule the right tech at the right time, and improve customer &amp; company communication for all your clients in need of plumbing services.Read more about BlueFolder</t>
        </is>
      </c>
    </row>
    <row r="7450">
      <c r="A7450" t="inlineStr">
        <is>
          <t>Industry Specific</t>
        </is>
      </c>
      <c r="B7450" t="inlineStr">
        <is>
          <t>Plumbing</t>
        </is>
      </c>
      <c r="C7450" t="inlineStr">
        <is>
          <t>https://www.getapp.com/industries-software/plumbing/os/web-based</t>
        </is>
      </c>
      <c r="D7450" t="inlineStr">
        <is>
          <t>Crew Control</t>
        </is>
      </c>
      <c r="E7450" t="inlineStr">
        <is>
          <t>https://www.getapp.com/operations-management-software/a/crew-control/</t>
        </is>
      </c>
      <c r="F7450" t="inlineStr">
        <is>
          <t>Crew Control helps plumbing businesses by organizing their schedules, allowing them to easily adjust for changes due to weather, and collecting all the information they need from their crews.Read more about Crew Control</t>
        </is>
      </c>
    </row>
    <row r="7451">
      <c r="A7451" t="inlineStr">
        <is>
          <t>Industry Specific</t>
        </is>
      </c>
      <c r="B7451" t="inlineStr">
        <is>
          <t>Plumbing</t>
        </is>
      </c>
      <c r="C7451" t="inlineStr">
        <is>
          <t>https://www.getapp.com/industries-software/plumbing/os/web-based</t>
        </is>
      </c>
      <c r="D7451" t="inlineStr">
        <is>
          <t>RepairShopr</t>
        </is>
      </c>
      <c r="E7451" t="inlineStr">
        <is>
          <t>https://www.getapp.com/retail-consumer-services-software/a/repairshopr/</t>
        </is>
      </c>
      <c r="F7451" t="inlineStr">
        <is>
          <t>RepairShopr helps repair shops, plumbing agencies, painting contractors, HVAC services, and other businesses streamline invoicing, marketing, CRM, ticketing, and point of sale (POS) operations via a unified portal. The platform includes a self-service portal, which lets customers view and check invoices and service status and approve or decline repair estimates.Read more about RepairShopr</t>
        </is>
      </c>
    </row>
    <row r="7452">
      <c r="A7452" t="inlineStr">
        <is>
          <t>Industry Specific</t>
        </is>
      </c>
      <c r="B7452" t="inlineStr">
        <is>
          <t>Plumbing</t>
        </is>
      </c>
      <c r="C7452" t="inlineStr">
        <is>
          <t>https://www.getapp.com/industries-software/plumbing/os/web-based</t>
        </is>
      </c>
      <c r="D7452" t="inlineStr">
        <is>
          <t>YourTradebase</t>
        </is>
      </c>
      <c r="E7452" t="inlineStr">
        <is>
          <t>https://www.getapp.com/operations-management-software/a/yourtradebase/</t>
        </is>
      </c>
      <c r="F7452" t="inlineStr">
        <is>
          <t>Get work won, done and paid with the no-nonsense app made just for trades. Quotes, invoices, scheduling, payments… click, click, done.Read more about YourTradebase</t>
        </is>
      </c>
    </row>
    <row r="7453">
      <c r="A7453" t="inlineStr">
        <is>
          <t>Industry Specific</t>
        </is>
      </c>
      <c r="B7453" t="inlineStr">
        <is>
          <t>Plumbing</t>
        </is>
      </c>
      <c r="C7453" t="inlineStr">
        <is>
          <t>https://www.getapp.com/industries-software/plumbing/os/web-based</t>
        </is>
      </c>
      <c r="D7453" t="inlineStr">
        <is>
          <t>FieldEZ</t>
        </is>
      </c>
      <c r="E7453" t="inlineStr">
        <is>
          <t>https://www.getapp.com/operations-management-software/a/fieldez/</t>
        </is>
      </c>
      <c r="F7453" t="inlineStr">
        <is>
          <t>FieldEZ provides advanced scheduling and work management features for plumber and field technicians - for multiple job types and complexitiesRead more about FieldEZ</t>
        </is>
      </c>
    </row>
    <row r="7454">
      <c r="A7454" t="inlineStr">
        <is>
          <t>Industry Specific</t>
        </is>
      </c>
      <c r="B7454" t="inlineStr">
        <is>
          <t>Plumbing</t>
        </is>
      </c>
      <c r="C7454" t="inlineStr">
        <is>
          <t>https://www.getapp.com/industries-software/plumbing/os/web-based</t>
        </is>
      </c>
      <c r="D7454" t="inlineStr">
        <is>
          <t>Wingmate</t>
        </is>
      </c>
      <c r="E7454" t="inlineStr">
        <is>
          <t>https://www.getapp.com/sales-software/a/gopher-leads/</t>
        </is>
      </c>
      <c r="F7454" t="inlineStr">
        <is>
          <t>Wingmate helps businesses to incentivize field service staff to gather important customer intelligence, sales leads, competitive insights, prospects, and more.Read more about Wingmate</t>
        </is>
      </c>
    </row>
    <row r="7455">
      <c r="A7455" t="inlineStr">
        <is>
          <t>Industry Specific</t>
        </is>
      </c>
      <c r="B7455" t="inlineStr">
        <is>
          <t>Plumbing</t>
        </is>
      </c>
      <c r="C7455" t="inlineStr">
        <is>
          <t>https://www.getapp.com/industries-software/plumbing/os/web-based</t>
        </is>
      </c>
      <c r="D7455" t="inlineStr">
        <is>
          <t>AroFlo</t>
        </is>
      </c>
      <c r="E7455" t="inlineStr">
        <is>
          <t>https://www.getapp.com/operations-management-software/a/aroflo/</t>
        </is>
      </c>
      <c r="F7455"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7456">
      <c r="A7456" t="inlineStr">
        <is>
          <t>Industry Specific</t>
        </is>
      </c>
      <c r="B7456" t="inlineStr">
        <is>
          <t>Plumbing</t>
        </is>
      </c>
      <c r="C7456" t="inlineStr">
        <is>
          <t>https://www.getapp.com/industries-software/plumbing/os/web-based</t>
        </is>
      </c>
      <c r="D7456" t="inlineStr">
        <is>
          <t>MioCommerce</t>
        </is>
      </c>
      <c r="E7456" t="inlineStr">
        <is>
          <t>https://www.getapp.com/retail-consumer-services-software/a/podiumio/</t>
        </is>
      </c>
      <c r="F7456"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7457">
      <c r="A7457" t="inlineStr">
        <is>
          <t>Industry Specific</t>
        </is>
      </c>
      <c r="B7457" t="inlineStr">
        <is>
          <t>Plumbing</t>
        </is>
      </c>
      <c r="C7457" t="inlineStr">
        <is>
          <t>https://www.getapp.com/industries-software/plumbing/os/web-based</t>
        </is>
      </c>
      <c r="D7457" t="inlineStr">
        <is>
          <t>Knowify</t>
        </is>
      </c>
      <c r="E7457" t="inlineStr">
        <is>
          <t>https://www.getapp.com/industries-software/a/knowify/</t>
        </is>
      </c>
      <c r="F7457" t="inlineStr">
        <is>
          <t>Job management software for plumbing commercial subs to manage bids, jobs, tickets, scheduling, change orders and billing.Read more about Knowify</t>
        </is>
      </c>
    </row>
    <row r="7458">
      <c r="A7458" t="inlineStr">
        <is>
          <t>Industry Specific</t>
        </is>
      </c>
      <c r="B7458" t="inlineStr">
        <is>
          <t>Plumbing</t>
        </is>
      </c>
      <c r="C7458" t="inlineStr">
        <is>
          <t>https://www.getapp.com/industries-software/plumbing/os/web-based</t>
        </is>
      </c>
      <c r="D7458" t="inlineStr">
        <is>
          <t>EyeOnTask</t>
        </is>
      </c>
      <c r="E7458" t="inlineStr">
        <is>
          <t>https://www.getapp.com/operations-management-software/a/eyeontask/</t>
        </is>
      </c>
      <c r="F7458" t="inlineStr">
        <is>
          <t>EyeOnTask is a cloud and mobile-based workforce management platform that helps field service organizations and workers to manage clients, jobs, inventory and invoices in a single location. Features include real-time location tracking, custom forms, invoicing, inventory management, job history and more.Read more about EyeOnTask</t>
        </is>
      </c>
    </row>
    <row r="7459">
      <c r="A7459" t="inlineStr">
        <is>
          <t>Industry Specific</t>
        </is>
      </c>
      <c r="B7459" t="inlineStr">
        <is>
          <t>Plumbing</t>
        </is>
      </c>
      <c r="C7459" t="inlineStr">
        <is>
          <t>https://www.getapp.com/industries-software/plumbing/os/web-based</t>
        </is>
      </c>
      <c r="D7459" t="inlineStr">
        <is>
          <t>Synchroteam</t>
        </is>
      </c>
      <c r="E7459" t="inlineStr">
        <is>
          <t>https://www.getapp.com/operations-management-software/a/synchroteam-com/</t>
        </is>
      </c>
      <c r="F7459" t="inlineStr">
        <is>
          <t>Field service management software for Plumbing. Features workforce tracking, scheduling, dispatch, calendar, job management, invoicing and map. Live support.Read more about Synchroteam</t>
        </is>
      </c>
    </row>
    <row r="7460">
      <c r="A7460" t="inlineStr">
        <is>
          <t>Industry Specific</t>
        </is>
      </c>
      <c r="B7460" t="inlineStr">
        <is>
          <t>Plumbing</t>
        </is>
      </c>
      <c r="C7460" t="inlineStr">
        <is>
          <t>https://www.getapp.com/industries-software/plumbing/os/web-based</t>
        </is>
      </c>
      <c r="D7460" t="inlineStr">
        <is>
          <t>Vonigo</t>
        </is>
      </c>
      <c r="E7460" t="inlineStr">
        <is>
          <t>https://www.getapp.com/operations-management-software/a/vonigo/</t>
        </is>
      </c>
      <c r="F7460" t="inlineStr">
        <is>
          <t>Vonigo works great for plumbing companies looking to streamline operations and increase sales.Read more about Vonigo</t>
        </is>
      </c>
    </row>
    <row r="7461">
      <c r="A7461" t="inlineStr">
        <is>
          <t>Industry Specific</t>
        </is>
      </c>
      <c r="B7461" t="inlineStr">
        <is>
          <t>Plumbing</t>
        </is>
      </c>
      <c r="C7461" t="inlineStr">
        <is>
          <t>https://www.getapp.com/industries-software/plumbing/os/web-based</t>
        </is>
      </c>
      <c r="D7461" t="inlineStr">
        <is>
          <t>WorkPal</t>
        </is>
      </c>
      <c r="E7461" t="inlineStr">
        <is>
          <t>https://www.getapp.com/operations-management-software/a/workpal/</t>
        </is>
      </c>
      <c r="F7461" t="inlineStr">
        <is>
          <t>WorkPal is an end-to-end job management solution for mobile workflow management, designed to streamline job assignment, reporting, tracking and client invoicing.Read more about WorkPal</t>
        </is>
      </c>
    </row>
    <row r="7462">
      <c r="A7462" t="inlineStr">
        <is>
          <t>Industry Specific</t>
        </is>
      </c>
      <c r="B7462" t="inlineStr">
        <is>
          <t>Plumbing</t>
        </is>
      </c>
      <c r="C7462" t="inlineStr">
        <is>
          <t>https://www.getapp.com/industries-software/plumbing/os/web-based</t>
        </is>
      </c>
      <c r="D7462" t="inlineStr">
        <is>
          <t>Dataforma</t>
        </is>
      </c>
      <c r="E7462" t="inlineStr">
        <is>
          <t>https://www.getapp.com/operations-management-software/a/dataforma/</t>
        </is>
      </c>
      <c r="F7462" t="inlineStr">
        <is>
          <t>Dataforma is a cloud-based field service management software which helps businesses in electrical, plumbing, HVAC, and other industries manage bids, contracts, inspections, invoicing, and more. It enables contractors to handle projects, create proposals, track leads, and monitor marketing campaigns.Read more about Dataforma</t>
        </is>
      </c>
    </row>
    <row r="7463">
      <c r="A7463" t="inlineStr">
        <is>
          <t>Industry Specific</t>
        </is>
      </c>
      <c r="B7463" t="inlineStr">
        <is>
          <t>Plumbing</t>
        </is>
      </c>
      <c r="C7463" t="inlineStr">
        <is>
          <t>https://www.getapp.com/industries-software/plumbing/os/web-based</t>
        </is>
      </c>
      <c r="D7463" t="inlineStr">
        <is>
          <t>STACK Build &amp; Operate</t>
        </is>
      </c>
      <c r="E7463" t="inlineStr">
        <is>
          <t>https://www.getapp.com/all-software/a/smartuse-suite/</t>
        </is>
      </c>
      <c r="F7463" t="inlineStr">
        <is>
          <t>The app enables field teams and back-office real-time collaboration on plans and project files while providing visibility into project status for key stakeholders. Creating and assigning punch list items, downloading as-builts or managing and reporting tasks are all done with a few simple clicks.Read more about STACK Build &amp; Operate</t>
        </is>
      </c>
    </row>
    <row r="7464">
      <c r="A7464" t="inlineStr">
        <is>
          <t>Industry Specific</t>
        </is>
      </c>
      <c r="B7464" t="inlineStr">
        <is>
          <t>Plumbing</t>
        </is>
      </c>
      <c r="C7464" t="inlineStr">
        <is>
          <t>https://www.getapp.com/industries-software/plumbing/os/web-based</t>
        </is>
      </c>
      <c r="D7464" t="inlineStr">
        <is>
          <t>ThermoGrid</t>
        </is>
      </c>
      <c r="E7464" t="inlineStr">
        <is>
          <t>https://www.getapp.com/operations-management-software/a/thermogrid/</t>
        </is>
      </c>
      <c r="F7464" t="inlineStr">
        <is>
          <t>ThermoGrid is a cloud-based contractor management software solution designed for Field Service, HVAC-R, Plumbing, and Electrical companies that consolidates the full business cycle with features such as Scheduling &amp; Dispatching, Inventory Management, Payroll, Invoicing, Marketing and more.Read more about ThermoGrid</t>
        </is>
      </c>
    </row>
    <row r="7465">
      <c r="A7465" t="inlineStr">
        <is>
          <t>Industry Specific</t>
        </is>
      </c>
      <c r="B7465" t="inlineStr">
        <is>
          <t>Plumbing</t>
        </is>
      </c>
      <c r="C7465" t="inlineStr">
        <is>
          <t>https://www.getapp.com/industries-software/plumbing/os/web-based</t>
        </is>
      </c>
      <c r="D7465" t="inlineStr">
        <is>
          <t>GeoOp</t>
        </is>
      </c>
      <c r="E7465" t="inlineStr">
        <is>
          <t>https://www.getapp.com/operations-management-software/a/geoop/</t>
        </is>
      </c>
      <c r="F7465"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7466">
      <c r="A7466" t="inlineStr">
        <is>
          <t>Industry Specific</t>
        </is>
      </c>
      <c r="B7466" t="inlineStr">
        <is>
          <t>Plumbing</t>
        </is>
      </c>
      <c r="C7466" t="inlineStr">
        <is>
          <t>https://www.getapp.com/industries-software/plumbing/os/web-based</t>
        </is>
      </c>
      <c r="D7466" t="inlineStr">
        <is>
          <t>Dusk FSM</t>
        </is>
      </c>
      <c r="E7466" t="inlineStr">
        <is>
          <t>https://www.getapp.com/operations-management-software/a/intelligent-operations-platform/</t>
        </is>
      </c>
      <c r="F7466" t="inlineStr">
        <is>
          <t>If you are sending individuals and teams to customer locations, then Dusk Field Service Management will make it easier for you to schedule, dispatch, track, and invoice work every day. Dusk FSM is Field Services Management reimagined!Read more about Dusk FSM</t>
        </is>
      </c>
    </row>
    <row r="7467">
      <c r="A7467" t="inlineStr">
        <is>
          <t>Industry Specific</t>
        </is>
      </c>
      <c r="B7467" t="inlineStr">
        <is>
          <t>Plumbing</t>
        </is>
      </c>
      <c r="C7467" t="inlineStr">
        <is>
          <t>https://www.getapp.com/industries-software/plumbing/os/web-based</t>
        </is>
      </c>
      <c r="D7467" t="inlineStr">
        <is>
          <t>MarketBox</t>
        </is>
      </c>
      <c r="E7467" t="inlineStr">
        <is>
          <t>https://www.getapp.com/recreation-wellness-software/a/marketbox/</t>
        </is>
      </c>
      <c r="F7467"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7468">
      <c r="A7468" t="inlineStr">
        <is>
          <t>Industry Specific</t>
        </is>
      </c>
      <c r="B7468" t="inlineStr">
        <is>
          <t>Plumbing</t>
        </is>
      </c>
      <c r="C7468" t="inlineStr">
        <is>
          <t>https://www.getapp.com/industries-software/plumbing/os/web-based</t>
        </is>
      </c>
      <c r="D7468" t="inlineStr">
        <is>
          <t>COMP4</t>
        </is>
      </c>
      <c r="E7468" t="inlineStr">
        <is>
          <t>https://www.getapp.com/operations-management-software/a/comp4/</t>
        </is>
      </c>
      <c r="F7468" t="inlineStr">
        <is>
          <t>COMP4 from Betterbits is a scalable, cloud-based field service management solution that helps companies manage daily field service with end-to-end visibility of all processes, field workers, and sub-contractors.Read more about COMP4</t>
        </is>
      </c>
    </row>
    <row r="7469">
      <c r="A7469" t="inlineStr">
        <is>
          <t>Industry Specific</t>
        </is>
      </c>
      <c r="B7469" t="inlineStr">
        <is>
          <t>Plumbing</t>
        </is>
      </c>
      <c r="C7469" t="inlineStr">
        <is>
          <t>https://www.getapp.com/industries-software/plumbing/os/web-based</t>
        </is>
      </c>
      <c r="D7469" t="inlineStr">
        <is>
          <t>Klipboard</t>
        </is>
      </c>
      <c r="E7469" t="inlineStr">
        <is>
          <t>https://www.getapp.com/it-management-software/a/klipboard/</t>
        </is>
      </c>
      <c r="F7469" t="inlineStr">
        <is>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is>
      </c>
    </row>
    <row r="7470">
      <c r="A7470" t="inlineStr">
        <is>
          <t>Industry Specific</t>
        </is>
      </c>
      <c r="B7470" t="inlineStr">
        <is>
          <t>Plumbing</t>
        </is>
      </c>
      <c r="C7470" t="inlineStr">
        <is>
          <t>https://www.getapp.com/industries-software/plumbing/os/web-based</t>
        </is>
      </c>
      <c r="D7470" t="inlineStr">
        <is>
          <t>ServiceWorks</t>
        </is>
      </c>
      <c r="E7470" t="inlineStr">
        <is>
          <t>https://www.getapp.com/operations-management-software/a/serviceworks/</t>
        </is>
      </c>
      <c r="F7470" t="inlineStr">
        <is>
          <t>GROW YOUR PLUMBING SERVICE WITH SERVICE WORKS.Manage your entire plumbing and electrical business under one platform. Your crews, your jobs and the weather condition everything is accounted for in this software so you don't have to guess.Read more about ServiceWorks</t>
        </is>
      </c>
    </row>
    <row r="7471">
      <c r="A7471" t="inlineStr">
        <is>
          <t>Industry Specific</t>
        </is>
      </c>
      <c r="B7471" t="inlineStr">
        <is>
          <t>Plumbing</t>
        </is>
      </c>
      <c r="C7471" t="inlineStr">
        <is>
          <t>https://www.getapp.com/industries-software/plumbing/os/web-based</t>
        </is>
      </c>
      <c r="D7471" t="inlineStr">
        <is>
          <t>Payaca</t>
        </is>
      </c>
      <c r="E7471" t="inlineStr">
        <is>
          <t>https://www.getapp.com/sales-software/a/payaca/</t>
        </is>
      </c>
      <c r="F7471"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7472">
      <c r="A7472" t="inlineStr">
        <is>
          <t>Industry Specific</t>
        </is>
      </c>
      <c r="B7472" t="inlineStr">
        <is>
          <t>Plumbing</t>
        </is>
      </c>
      <c r="C7472" t="inlineStr">
        <is>
          <t>https://www.getapp.com/industries-software/plumbing/os/web-based</t>
        </is>
      </c>
      <c r="D7472" t="inlineStr">
        <is>
          <t>Alobees</t>
        </is>
      </c>
      <c r="E7472" t="inlineStr">
        <is>
          <t>https://www.getapp.com/construction-software/a/alobees/</t>
        </is>
      </c>
      <c r="F7472" t="inlineStr">
        <is>
          <t>Alobees is a simple and intuitive tool allowing construction professionals to increase productivity and efficiency on all their sites.Read more about Alobees</t>
        </is>
      </c>
    </row>
    <row r="7473">
      <c r="A7473" t="inlineStr">
        <is>
          <t>Industry Specific</t>
        </is>
      </c>
      <c r="B7473" t="inlineStr">
        <is>
          <t>Plumbing</t>
        </is>
      </c>
      <c r="C7473" t="inlineStr">
        <is>
          <t>https://www.getapp.com/industries-software/plumbing/os/web-based</t>
        </is>
      </c>
      <c r="D7473" t="inlineStr">
        <is>
          <t>ServMan</t>
        </is>
      </c>
      <c r="E7473" t="inlineStr">
        <is>
          <t>https://www.getapp.com/operations-management-software/a/servman/</t>
        </is>
      </c>
      <c r="F7473" t="inlineStr">
        <is>
          <t>ServMan by WorkWave is an ERP solution tailored to streamline your operations while fitting into your tried and true processes, providing businesses in HVAC, plumbing, electrical and similar industries to get more done in the office and the field.Read more about ServMan</t>
        </is>
      </c>
    </row>
    <row r="7474">
      <c r="A7474" t="inlineStr">
        <is>
          <t>Industry Specific</t>
        </is>
      </c>
      <c r="B7474" t="inlineStr">
        <is>
          <t>Plumbing</t>
        </is>
      </c>
      <c r="C7474" t="inlineStr">
        <is>
          <t>https://www.getapp.com/industries-software/plumbing/os/web-based</t>
        </is>
      </c>
      <c r="D7474" t="inlineStr">
        <is>
          <t>TeamPoint</t>
        </is>
      </c>
      <c r="E7474" t="inlineStr">
        <is>
          <t>https://www.getapp.com/operations-management-software/a/teampoint-1/</t>
        </is>
      </c>
      <c r="F7474" t="inlineStr">
        <is>
          <t>TeamPoint is a feature rich job management system providing the tools you need to manage your business.TeamPoint provides a central location for quotations, jobs, your field team, stock and purchasing through to invoicing and contract renewals.Read more about TeamPoint</t>
        </is>
      </c>
    </row>
    <row r="7475">
      <c r="A7475" t="inlineStr">
        <is>
          <t>Industry Specific</t>
        </is>
      </c>
      <c r="B7475" t="inlineStr">
        <is>
          <t>Plumbing</t>
        </is>
      </c>
      <c r="C7475" t="inlineStr">
        <is>
          <t>https://www.getapp.com/industries-software/plumbing/os/web-based</t>
        </is>
      </c>
      <c r="D7475" t="inlineStr">
        <is>
          <t>Pointman</t>
        </is>
      </c>
      <c r="E7475" t="inlineStr">
        <is>
          <t>https://www.getapp.com/operations-management-software/a/field-nimble/</t>
        </is>
      </c>
      <c r="F7475" t="inlineStr">
        <is>
          <t>Pointman is a mobile field service management system designed to provide SMBs with the tools to manage customers, employees, service dispatch &amp; work ordersRead more about Pointman</t>
        </is>
      </c>
    </row>
    <row r="7476">
      <c r="A7476" t="inlineStr">
        <is>
          <t>Industry Specific</t>
        </is>
      </c>
      <c r="B7476" t="inlineStr">
        <is>
          <t>Plumbing</t>
        </is>
      </c>
      <c r="C7476" t="inlineStr">
        <is>
          <t>https://www.getapp.com/industries-software/plumbing/os/web-based</t>
        </is>
      </c>
      <c r="D7476" t="inlineStr">
        <is>
          <t>Fieldmagic</t>
        </is>
      </c>
      <c r="E7476" t="inlineStr">
        <is>
          <t>https://www.getapp.com/operations-management-software/a/fieldmagic/</t>
        </is>
      </c>
      <c r="F7476" t="inlineStr">
        <is>
          <t>From quoting to invoicing, Fieldmagic supports the entire plumbing workflow. Manage assets, track job progress, capture field documentation, and ensure compliance using mobile tools that keep your team connected and efficient.Read more about Fieldmagic</t>
        </is>
      </c>
    </row>
    <row r="7477">
      <c r="A7477" t="inlineStr">
        <is>
          <t>Industry Specific</t>
        </is>
      </c>
      <c r="B7477" t="inlineStr">
        <is>
          <t>Plumbing</t>
        </is>
      </c>
      <c r="C7477" t="inlineStr">
        <is>
          <t>https://www.getapp.com/industries-software/plumbing/os/web-based</t>
        </is>
      </c>
      <c r="D7477" t="inlineStr">
        <is>
          <t>vWorkApp</t>
        </is>
      </c>
      <c r="E7477" t="inlineStr">
        <is>
          <t>https://www.getapp.com/operations-management-software/a/vworkapp/</t>
        </is>
      </c>
      <c r="F7477" t="inlineStr">
        <is>
          <t>vWork job scheduling and dispatch software specializes in last-mile delivery. In 10 countries around the world it ensures the right goods or field worker are delivered to the right place, at the right time - every time.Jobs are scheduled in an easy-to-use app, delivering more jobs for less cost.Read more about vWorkApp</t>
        </is>
      </c>
    </row>
    <row r="7478">
      <c r="A7478" t="inlineStr">
        <is>
          <t>Industry Specific</t>
        </is>
      </c>
      <c r="B7478" t="inlineStr">
        <is>
          <t>Plumbing</t>
        </is>
      </c>
      <c r="C7478" t="inlineStr">
        <is>
          <t>https://www.getapp.com/industries-software/plumbing/os/web-based</t>
        </is>
      </c>
      <c r="D7478" t="inlineStr">
        <is>
          <t>Sera</t>
        </is>
      </c>
      <c r="E7478" t="inlineStr">
        <is>
          <t>https://www.getapp.com/operations-management-software/a/sera/</t>
        </is>
      </c>
      <c r="F7478" t="inlineStr">
        <is>
          <t>Sera is a cloud-based field service management software that helps residential HVAC and plumbing contractors handle business operations and streamline processes such as job and client management, route planning and dispatching, and more.Read more about Sera</t>
        </is>
      </c>
    </row>
    <row r="7479">
      <c r="A7479" t="inlineStr">
        <is>
          <t>Industry Specific</t>
        </is>
      </c>
      <c r="B7479" t="inlineStr">
        <is>
          <t>Plumbing</t>
        </is>
      </c>
      <c r="C7479" t="inlineStr">
        <is>
          <t>https://www.getapp.com/industries-software/plumbing/os/web-based</t>
        </is>
      </c>
      <c r="D7479" t="inlineStr">
        <is>
          <t>Orcatec</t>
        </is>
      </c>
      <c r="E7479" t="inlineStr">
        <is>
          <t>https://www.getapp.com/all-software/a/orcatec/</t>
        </is>
      </c>
      <c r="F7479"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7480">
      <c r="A7480" t="inlineStr">
        <is>
          <t>Industry Specific</t>
        </is>
      </c>
      <c r="B7480" t="inlineStr">
        <is>
          <t>Plumbing</t>
        </is>
      </c>
      <c r="C7480" t="inlineStr">
        <is>
          <t>https://www.getapp.com/industries-software/plumbing/os/web-based</t>
        </is>
      </c>
      <c r="D7480" t="inlineStr">
        <is>
          <t>IFS Field Service Management</t>
        </is>
      </c>
      <c r="E7480" t="inlineStr">
        <is>
          <t>https://www.getapp.com/operations-management-software/a/ifs-field-service-management/</t>
        </is>
      </c>
      <c r="F7480"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7481">
      <c r="A7481" t="inlineStr">
        <is>
          <t>Industry Specific</t>
        </is>
      </c>
      <c r="B7481" t="inlineStr">
        <is>
          <t>Plumbing</t>
        </is>
      </c>
      <c r="C7481" t="inlineStr">
        <is>
          <t>https://www.getapp.com/industries-software/plumbing/os/web-based</t>
        </is>
      </c>
      <c r="D7481" t="inlineStr">
        <is>
          <t>Dispatch</t>
        </is>
      </c>
      <c r="E7481" t="inlineStr">
        <is>
          <t>https://www.getapp.com/operations-management-software/a/dispatch/</t>
        </is>
      </c>
      <c r="F7481" t="inlineStr">
        <is>
          <t>Dispatch is the only field service software platform to help enterprises successfully unlock the potential of flexible service provider networks to provide world-class customer experiences.Read more about Dispatch</t>
        </is>
      </c>
    </row>
    <row r="7482">
      <c r="A7482" t="inlineStr">
        <is>
          <t>Industry Specific</t>
        </is>
      </c>
      <c r="B7482" t="inlineStr">
        <is>
          <t>Plumbing</t>
        </is>
      </c>
      <c r="C7482" t="inlineStr">
        <is>
          <t>https://www.getapp.com/industries-software/plumbing/os/web-based</t>
        </is>
      </c>
      <c r="D7482" t="inlineStr">
        <is>
          <t>Husky Intelligence</t>
        </is>
      </c>
      <c r="E7482" t="inlineStr">
        <is>
          <t>https://www.getapp.com/industries-software/a/husky-ai/</t>
        </is>
      </c>
      <c r="F7482" t="inlineStr">
        <is>
          <t>Husky AI is a field service intelligence platform which helps medium to large businesses automate their office, workforce, &amp; client communicationRead more about Husky Intelligence</t>
        </is>
      </c>
    </row>
    <row r="7483">
      <c r="A7483" t="inlineStr">
        <is>
          <t>Industry Specific</t>
        </is>
      </c>
      <c r="B7483" t="inlineStr">
        <is>
          <t>Plumbing</t>
        </is>
      </c>
      <c r="C7483" t="inlineStr">
        <is>
          <t>https://www.getapp.com/industries-software/plumbing/os/web-based</t>
        </is>
      </c>
      <c r="D7483" t="inlineStr">
        <is>
          <t>Call of Service</t>
        </is>
      </c>
      <c r="E7483" t="inlineStr">
        <is>
          <t>https://www.getapp.com/operations-management-software/a/call-of-service/</t>
        </is>
      </c>
      <c r="F7483" t="inlineStr">
        <is>
          <t>Call of Service is a cloud based field service management software for small to medium sized businessesRead more about Call of Service</t>
        </is>
      </c>
    </row>
    <row r="7484">
      <c r="A7484" t="inlineStr">
        <is>
          <t>Industry Specific</t>
        </is>
      </c>
      <c r="B7484" t="inlineStr">
        <is>
          <t>Plumbing</t>
        </is>
      </c>
      <c r="C7484" t="inlineStr">
        <is>
          <t>https://www.getapp.com/industries-software/plumbing/os/web-based</t>
        </is>
      </c>
      <c r="D7484" t="inlineStr">
        <is>
          <t>TakeOff Estimates and Reports 4.0</t>
        </is>
      </c>
      <c r="E7484" t="inlineStr">
        <is>
          <t>https://www.getapp.com/project-management-planning-software/a/takeoff/</t>
        </is>
      </c>
      <c r="F7484" t="inlineStr">
        <is>
          <t>TakeOff is a customer relationship management (CRM) software designed to help freelancers and businesses handle reports, estimates, budgets, travel accounting, proposals, goals, and more on a unified platform. Administrators can create quotes using existing cards and monitor opportunities.Read more about TakeOff Estimates and Reports 4.0</t>
        </is>
      </c>
    </row>
    <row r="7485">
      <c r="A7485" t="inlineStr">
        <is>
          <t>Industry Specific</t>
        </is>
      </c>
      <c r="B7485" t="inlineStr">
        <is>
          <t>Plumbing</t>
        </is>
      </c>
      <c r="C7485" t="inlineStr">
        <is>
          <t>https://www.getapp.com/industries-software/plumbing/os/web-based</t>
        </is>
      </c>
      <c r="D7485" t="inlineStr">
        <is>
          <t>TourSolver</t>
        </is>
      </c>
      <c r="E7485" t="inlineStr">
        <is>
          <t>https://www.getapp.com/operations-management-software/a/opti-time/</t>
        </is>
      </c>
      <c r="F7485" t="inlineStr">
        <is>
          <t>Our software is used to optimize the schedule of field service, logistic and sales activities to achieve 30% productivity gains.Read more about TourSolver</t>
        </is>
      </c>
    </row>
    <row r="7486">
      <c r="A7486" t="inlineStr">
        <is>
          <t>Industry Specific</t>
        </is>
      </c>
      <c r="B7486" t="inlineStr">
        <is>
          <t>Plumbing</t>
        </is>
      </c>
      <c r="C7486" t="inlineStr">
        <is>
          <t>https://www.getapp.com/industries-software/plumbing/os/web-based</t>
        </is>
      </c>
      <c r="D7486" t="inlineStr">
        <is>
          <t>Einpix</t>
        </is>
      </c>
      <c r="E7486" t="inlineStr">
        <is>
          <t>https://www.getapp.com/operations-management-software/a/einpix/</t>
        </is>
      </c>
      <c r="F7486" t="inlineStr">
        <is>
          <t>A versatile tool for field service, construction site and internal task managementRead more about Einpix</t>
        </is>
      </c>
    </row>
    <row r="7487">
      <c r="A7487" t="inlineStr">
        <is>
          <t>Industry Specific</t>
        </is>
      </c>
      <c r="B7487" t="inlineStr">
        <is>
          <t>Plumbing</t>
        </is>
      </c>
      <c r="C7487" t="inlineStr">
        <is>
          <t>https://www.getapp.com/industries-software/plumbing/os/web-based</t>
        </is>
      </c>
      <c r="D7487" t="inlineStr">
        <is>
          <t>GetCost</t>
        </is>
      </c>
      <c r="E7487" t="inlineStr">
        <is>
          <t>https://www.getapp.com/operations-management-software/a/getcost/</t>
        </is>
      </c>
      <c r="F7487" t="inlineStr">
        <is>
          <t>Save time and look professional. Manage your business like a pro. Don't miss an opportunity to impress your clients!Read more about GetCost</t>
        </is>
      </c>
    </row>
    <row r="7488">
      <c r="A7488" t="inlineStr">
        <is>
          <t>Industry Specific</t>
        </is>
      </c>
      <c r="B7488" t="inlineStr">
        <is>
          <t>Plumbing</t>
        </is>
      </c>
      <c r="C7488" t="inlineStr">
        <is>
          <t>https://www.getapp.com/industries-software/plumbing/os/web-based</t>
        </is>
      </c>
      <c r="D7488" t="inlineStr">
        <is>
          <t>Field Force Tracker</t>
        </is>
      </c>
      <c r="E7488" t="inlineStr">
        <is>
          <t>https://www.getapp.com/operations-management-software/a/field-force-tracker/</t>
        </is>
      </c>
      <c r="F7488" t="inlineStr">
        <is>
          <t>Field Force Tracker is a field service management system with tools for managing customers &amp; employees, scheduling, contracts, time tracking, invoicing &amp; moreRead more about Field Force Tracker</t>
        </is>
      </c>
    </row>
    <row r="7489">
      <c r="A7489" t="inlineStr">
        <is>
          <t>Industry Specific</t>
        </is>
      </c>
      <c r="B7489" t="inlineStr">
        <is>
          <t>Plumbing</t>
        </is>
      </c>
      <c r="C7489" t="inlineStr">
        <is>
          <t>https://www.getapp.com/industries-software/plumbing/os/web-based</t>
        </is>
      </c>
      <c r="D7489" t="inlineStr">
        <is>
          <t>ServiceMonster</t>
        </is>
      </c>
      <c r="E7489" t="inlineStr">
        <is>
          <t>https://www.getapp.com/all-software/a/servicemonster/</t>
        </is>
      </c>
      <c r="F7489" t="inlineStr">
        <is>
          <t>ServiceMonster is the leading business software for field service professionals, providing an online all-in-one customer management, scheduling, and marketing solution.Read more about ServiceMonster</t>
        </is>
      </c>
    </row>
    <row r="7490">
      <c r="A7490" t="inlineStr">
        <is>
          <t>Industry Specific</t>
        </is>
      </c>
      <c r="B7490" t="inlineStr">
        <is>
          <t>Plumbing</t>
        </is>
      </c>
      <c r="C7490" t="inlineStr">
        <is>
          <t>https://www.getapp.com/industries-software/plumbing/os/web-based</t>
        </is>
      </c>
      <c r="D7490" t="inlineStr">
        <is>
          <t>HERO Software</t>
        </is>
      </c>
      <c r="E7490" t="inlineStr">
        <is>
          <t>https://www.getapp.com/construction-software/a/hero-software/</t>
        </is>
      </c>
      <c r="F7490" t="inlineStr">
        <is>
          <t>HERO Software is for craftsmen and service professionals. Main features are project management, billing, time tracking and many more. It's also available as a mobile app.Read more about HERO Software</t>
        </is>
      </c>
    </row>
    <row r="7491">
      <c r="A7491" t="inlineStr">
        <is>
          <t>Industry Specific</t>
        </is>
      </c>
      <c r="B7491" t="inlineStr">
        <is>
          <t>Plumbing</t>
        </is>
      </c>
      <c r="C7491" t="inlineStr">
        <is>
          <t>https://www.getapp.com/industries-software/plumbing/os/web-based</t>
        </is>
      </c>
      <c r="D7491" t="inlineStr">
        <is>
          <t>SYNCrew</t>
        </is>
      </c>
      <c r="E7491" t="inlineStr">
        <is>
          <t>https://www.getapp.com/hr-employee-management-software/a/syncrew/</t>
        </is>
      </c>
      <c r="F7491" t="inlineStr">
        <is>
          <t>SYNCrew is a mobile workforce management solution which allows managers to track their work teams out in the field. The platform offers clock-in/clock-out with photo &amp; GPS verification, time tracking, employee &amp; team scheduling, email alerts, progress photos, customizable forms, reporting, and more.Read more about SYNCrew</t>
        </is>
      </c>
    </row>
    <row r="7492">
      <c r="A7492" t="inlineStr">
        <is>
          <t>Industry Specific</t>
        </is>
      </c>
      <c r="B7492" t="inlineStr">
        <is>
          <t>Plumbing</t>
        </is>
      </c>
      <c r="C7492" t="inlineStr">
        <is>
          <t>https://www.getapp.com/industries-software/plumbing/os/web-based</t>
        </is>
      </c>
      <c r="D7492" t="inlineStr">
        <is>
          <t>Service Proz</t>
        </is>
      </c>
      <c r="E7492" t="inlineStr">
        <is>
          <t>https://www.getapp.com/construction-software/a/service-proz/</t>
        </is>
      </c>
      <c r="F7492" t="inlineStr">
        <is>
          <t>All in one solution that integrates with Quickbooks Desktop and Online.  With Service Proz you don't need an expensive CRM like SalesForce or Hubspot.  Ideal for Plumbers and HVAC companies.Read more about Service Proz</t>
        </is>
      </c>
    </row>
    <row r="7493">
      <c r="A7493" t="inlineStr">
        <is>
          <t>Industry Specific</t>
        </is>
      </c>
      <c r="B7493" t="inlineStr">
        <is>
          <t>Plumbing</t>
        </is>
      </c>
      <c r="C7493" t="inlineStr">
        <is>
          <t>https://www.getapp.com/industries-software/plumbing/os/web-based</t>
        </is>
      </c>
      <c r="D7493" t="inlineStr">
        <is>
          <t>Work&amp;Track Mobile</t>
        </is>
      </c>
      <c r="E7493" t="inlineStr">
        <is>
          <t>https://www.getapp.com/transportation-logistics-software/a/work-track-mobile/</t>
        </is>
      </c>
      <c r="F7493"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7494">
      <c r="A7494" t="inlineStr">
        <is>
          <t>Industry Specific</t>
        </is>
      </c>
      <c r="B7494" t="inlineStr">
        <is>
          <t>Plumbing</t>
        </is>
      </c>
      <c r="C7494" t="inlineStr">
        <is>
          <t>https://www.getapp.com/industries-software/plumbing/os/web-based</t>
        </is>
      </c>
      <c r="D7494" t="inlineStr">
        <is>
          <t>Smart Fleet</t>
        </is>
      </c>
      <c r="E7494" t="inlineStr">
        <is>
          <t>https://www.getapp.com/operations-management-software/a/smart-fleet/</t>
        </is>
      </c>
      <c r="F7494" t="inlineStr">
        <is>
          <t>Smart Fleet is a Cloud Based Dash Camera, GPS Tracking, and Field Service Software solution.Read more about Smart Fleet</t>
        </is>
      </c>
    </row>
    <row r="7495">
      <c r="A7495" t="inlineStr">
        <is>
          <t>Industry Specific</t>
        </is>
      </c>
      <c r="B7495" t="inlineStr">
        <is>
          <t>Plumbing</t>
        </is>
      </c>
      <c r="C7495" t="inlineStr">
        <is>
          <t>https://www.getapp.com/industries-software/plumbing/os/web-based</t>
        </is>
      </c>
      <c r="D7495" t="inlineStr">
        <is>
          <t>Total Office Manager</t>
        </is>
      </c>
      <c r="E7495" t="inlineStr">
        <is>
          <t>https://www.getapp.com/operations-management-software/a/total-office-manager/</t>
        </is>
      </c>
      <c r="F7495" t="inlineStr">
        <is>
          <t>Total Office Manager is a cloud-based and on-premise service management software designed for businesses across various industry verticals, such as HVAC, plumbing, construction, roofing, and more. It enables users to streamline various administrative processes related to work orders, accounting, payroll and job costing.Read more about Total Office Manager</t>
        </is>
      </c>
    </row>
    <row r="7496">
      <c r="A7496" t="inlineStr">
        <is>
          <t>Industry Specific</t>
        </is>
      </c>
      <c r="B7496" t="inlineStr">
        <is>
          <t>Plumbing</t>
        </is>
      </c>
      <c r="C7496" t="inlineStr">
        <is>
          <t>https://www.getapp.com/industries-software/plumbing/os/web-based</t>
        </is>
      </c>
      <c r="D7496" t="inlineStr">
        <is>
          <t>Davisware</t>
        </is>
      </c>
      <c r="E7496" t="inlineStr">
        <is>
          <t>https://www.getapp.com/operations-management-software/a/davisware/</t>
        </is>
      </c>
      <c r="F7496" t="inlineStr">
        <is>
          <t>Davisware by ECI Software Solutions is a FSM software designed for businesses in the commercial HVAC, food equipment, petroleum equipment, overhead door, and air compressor service industries. It streamlines operations with scheduling, dispatching, quoting, and estimating tools.Read more about Davisware</t>
        </is>
      </c>
    </row>
    <row r="7497">
      <c r="A7497" t="inlineStr">
        <is>
          <t>Industry Specific</t>
        </is>
      </c>
      <c r="B7497" t="inlineStr">
        <is>
          <t>Plumbing</t>
        </is>
      </c>
      <c r="C7497" t="inlineStr">
        <is>
          <t>https://www.getapp.com/industries-software/plumbing/os/web-based</t>
        </is>
      </c>
      <c r="D7497" t="inlineStr">
        <is>
          <t>NextMinute</t>
        </is>
      </c>
      <c r="E7497" t="inlineStr">
        <is>
          <t>https://www.getapp.com/operations-management-software/a/nextminute/</t>
        </is>
      </c>
      <c r="F7497" t="inlineStr">
        <is>
          <t>NextMinute is the leading residential construction job management software, helping you manage people, planning, pricing and profits to get ahead of the game.Read more about NextMinute</t>
        </is>
      </c>
    </row>
    <row r="7498">
      <c r="A7498" t="inlineStr">
        <is>
          <t>Industry Specific</t>
        </is>
      </c>
      <c r="B7498" t="inlineStr">
        <is>
          <t>Plumbing</t>
        </is>
      </c>
      <c r="C7498" t="inlineStr">
        <is>
          <t>https://www.getapp.com/industries-software/plumbing/os/web-based</t>
        </is>
      </c>
      <c r="D7498" t="inlineStr">
        <is>
          <t>D-TEC</t>
        </is>
      </c>
      <c r="E7498" t="inlineStr">
        <is>
          <t>https://www.getapp.com/operations-management-software/a/d-tec/</t>
        </is>
      </c>
      <c r="F7498" t="inlineStr">
        <is>
          <t>D-TEC is a cloud-based software designed for businesses of all sizes that manage operators and technicians in the field, such as maintenance technicians, installers and services providers, electricians and constructions operators.Read more about D-TEC</t>
        </is>
      </c>
    </row>
    <row r="7499">
      <c r="A7499" t="inlineStr">
        <is>
          <t>Industry Specific</t>
        </is>
      </c>
      <c r="B7499" t="inlineStr">
        <is>
          <t>Plumbing</t>
        </is>
      </c>
      <c r="C7499" t="inlineStr">
        <is>
          <t>https://www.getapp.com/industries-software/plumbing/os/web-based</t>
        </is>
      </c>
      <c r="D7499" t="inlineStr">
        <is>
          <t>Remato</t>
        </is>
      </c>
      <c r="E7499" t="inlineStr">
        <is>
          <t>https://www.getapp.com/construction-software/a/remato/</t>
        </is>
      </c>
      <c r="F7499" t="inlineStr">
        <is>
          <t>Leading time tracking and tools management software for growing construction companies.Work 3x-5x faster and do more with less.Read more about Remato</t>
        </is>
      </c>
    </row>
    <row r="7500">
      <c r="A7500" t="inlineStr">
        <is>
          <t>Industry Specific</t>
        </is>
      </c>
      <c r="B7500" t="inlineStr">
        <is>
          <t>Plumbing</t>
        </is>
      </c>
      <c r="C7500" t="inlineStr">
        <is>
          <t>https://www.getapp.com/industries-software/plumbing/os/web-based</t>
        </is>
      </c>
      <c r="D7500" t="inlineStr">
        <is>
          <t>mfr field service management</t>
        </is>
      </c>
      <c r="E7500" t="inlineStr">
        <is>
          <t>https://www.getapp.com/operations-management-software/a/mobile-field-report/</t>
        </is>
      </c>
      <c r="F7500"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7501">
      <c r="A7501" t="inlineStr">
        <is>
          <t>Industry Specific</t>
        </is>
      </c>
      <c r="B7501" t="inlineStr">
        <is>
          <t>Plumbing</t>
        </is>
      </c>
      <c r="C7501" t="inlineStr">
        <is>
          <t>https://www.getapp.com/industries-software/plumbing/os/web-based</t>
        </is>
      </c>
      <c r="D7501" t="inlineStr">
        <is>
          <t>ToolTime</t>
        </is>
      </c>
      <c r="E7501" t="inlineStr">
        <is>
          <t>https://www.getapp.com/operations-management-software/a/tooltime/</t>
        </is>
      </c>
      <c r="F7501"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7502">
      <c r="A7502" t="inlineStr">
        <is>
          <t>Industry Specific</t>
        </is>
      </c>
      <c r="B7502" t="inlineStr">
        <is>
          <t>Plumbing</t>
        </is>
      </c>
      <c r="C7502" t="inlineStr">
        <is>
          <t>https://www.getapp.com/industries-software/plumbing/os/web-based</t>
        </is>
      </c>
      <c r="D7502" t="inlineStr">
        <is>
          <t>FieldInsight</t>
        </is>
      </c>
      <c r="E7502" t="inlineStr">
        <is>
          <t>https://www.getapp.com/operations-management-software/a/scheduleflow/</t>
        </is>
      </c>
      <c r="F7502" t="inlineStr">
        <is>
          <t>Powerful end to end job management software that helps plumbing businesses streamline operations to increase productivity. Technician Management. Inventory Management. Dispatch Management. Job Management. Service History Tracking. Work Order Management. Scheduling.  Automated Reminders.Read more about FieldInsight</t>
        </is>
      </c>
    </row>
    <row r="7503">
      <c r="A7503" t="inlineStr">
        <is>
          <t>Industry Specific</t>
        </is>
      </c>
      <c r="B7503" t="inlineStr">
        <is>
          <t>Plumbing</t>
        </is>
      </c>
      <c r="C7503" t="inlineStr">
        <is>
          <t>https://www.getapp.com/industries-software/plumbing/os/web-based</t>
        </is>
      </c>
      <c r="D7503" t="inlineStr">
        <is>
          <t>ProBusinessTools</t>
        </is>
      </c>
      <c r="E7503" t="inlineStr">
        <is>
          <t>https://www.getapp.com/operations-management-software/a/probusinesstools/</t>
        </is>
      </c>
      <c r="F7503" t="inlineStr">
        <is>
          <t>ProBusinessTools service management software for streamlining processes including customer sales, scheduling, dispatch, inventory, recurring billing and moreRead more about ProBusinessTools</t>
        </is>
      </c>
    </row>
    <row r="7504">
      <c r="A7504" t="inlineStr">
        <is>
          <t>Industry Specific</t>
        </is>
      </c>
      <c r="B7504" t="inlineStr">
        <is>
          <t>Plumbing</t>
        </is>
      </c>
      <c r="C7504" t="inlineStr">
        <is>
          <t>https://www.getapp.com/industries-software/plumbing/os/web-based</t>
        </is>
      </c>
      <c r="D7504" t="inlineStr">
        <is>
          <t>OntheGo</t>
        </is>
      </c>
      <c r="E7504" t="inlineStr">
        <is>
          <t>https://www.getapp.com/operations-management-software/a/trackerpal/</t>
        </is>
      </c>
      <c r="F7504" t="inlineStr">
        <is>
          <t>TrackerPal is a mobile-first field force automation app for task scheduling, attendance capture, leave application, tour expense claims, tracking, work reporting, asset listing, parts quotation for field sales, distribution, service, collection and maintenance teams across sectors.Read more about OntheGo</t>
        </is>
      </c>
    </row>
    <row r="7505">
      <c r="A7505" t="inlineStr">
        <is>
          <t>Industry Specific</t>
        </is>
      </c>
      <c r="B7505" t="inlineStr">
        <is>
          <t>Plumbing</t>
        </is>
      </c>
      <c r="C7505" t="inlineStr">
        <is>
          <t>https://www.getapp.com/industries-software/plumbing/os/web-based</t>
        </is>
      </c>
      <c r="D7505" t="inlineStr">
        <is>
          <t>FieldAware</t>
        </is>
      </c>
      <c r="E7505" t="inlineStr">
        <is>
          <t>https://www.getapp.com/operations-management-software/a/fieldaware/</t>
        </is>
      </c>
      <c r="F7505"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7506">
      <c r="A7506" t="inlineStr">
        <is>
          <t>Industry Specific</t>
        </is>
      </c>
      <c r="B7506" t="inlineStr">
        <is>
          <t>Plumbing</t>
        </is>
      </c>
      <c r="C7506" t="inlineStr">
        <is>
          <t>https://www.getapp.com/industries-software/plumbing/os/web-based</t>
        </is>
      </c>
      <c r="D7506" t="inlineStr">
        <is>
          <t>ServiceFactor</t>
        </is>
      </c>
      <c r="E7506" t="inlineStr">
        <is>
          <t>https://www.getapp.com/industries-software/a/servicefactor/</t>
        </is>
      </c>
      <c r="F7506" t="inlineStr">
        <is>
          <t>ServiceFactor is a cloud-based service and project management software that helps field businesses track revenue, manage technicians, and more.Read more about ServiceFactor</t>
        </is>
      </c>
    </row>
    <row r="7507">
      <c r="A7507" t="inlineStr">
        <is>
          <t>Industry Specific</t>
        </is>
      </c>
      <c r="B7507" t="inlineStr">
        <is>
          <t>Plumbing</t>
        </is>
      </c>
      <c r="C7507" t="inlineStr">
        <is>
          <t>https://www.getapp.com/industries-software/plumbing/os/web-based</t>
        </is>
      </c>
      <c r="D7507" t="inlineStr">
        <is>
          <t>Wello Solutions</t>
        </is>
      </c>
      <c r="E7507" t="inlineStr">
        <is>
          <t>https://www.getapp.com/operations-management-software/a/mobile-field-service/</t>
        </is>
      </c>
      <c r="F7507" t="inlineStr">
        <is>
          <t>Mobile field Service Solution:85% faster invoicing process93% Admin performance89% improved and better optimal planningRead more about Wello Solutions</t>
        </is>
      </c>
    </row>
    <row r="7508">
      <c r="A7508" t="inlineStr">
        <is>
          <t>Industry Specific</t>
        </is>
      </c>
      <c r="B7508" t="inlineStr">
        <is>
          <t>Plumbing</t>
        </is>
      </c>
      <c r="C7508" t="inlineStr">
        <is>
          <t>https://www.getapp.com/industries-software/plumbing/os/web-based</t>
        </is>
      </c>
      <c r="D7508" t="inlineStr">
        <is>
          <t>Tryoup</t>
        </is>
      </c>
      <c r="E7508" t="inlineStr">
        <is>
          <t>https://www.getapp.com/operations-management-software/a/tryoup/</t>
        </is>
      </c>
      <c r="F7508" t="inlineStr">
        <is>
          <t>Tryoup is a cloud-based field service management solution that helps businesses within industries such as plumbing, manufacturing, &amp; pest control manage marketing campaigns, jobs, leads, employees performance, payments, and dispatching operationsRead more about Tryoup</t>
        </is>
      </c>
    </row>
    <row r="7509">
      <c r="A7509" t="inlineStr">
        <is>
          <t>Industry Specific</t>
        </is>
      </c>
      <c r="B7509" t="inlineStr">
        <is>
          <t>Plumbing</t>
        </is>
      </c>
      <c r="C7509" t="inlineStr">
        <is>
          <t>https://www.getapp.com/industries-software/plumbing/os/web-based</t>
        </is>
      </c>
      <c r="D7509" t="inlineStr">
        <is>
          <t>MARKUS</t>
        </is>
      </c>
      <c r="E7509" t="inlineStr">
        <is>
          <t>https://www.getapp.com/operations-management-software/a/markus/</t>
        </is>
      </c>
      <c r="F7509" t="inlineStr">
        <is>
          <t>MARKUS, a UK-based Job Management software, offers comprehensive job management for organizations. Its modular system adapts to property, gas, electrical, and refrigeration/air conditioning businesses.Read more about MARKUS</t>
        </is>
      </c>
    </row>
    <row r="7510">
      <c r="A7510" t="inlineStr">
        <is>
          <t>Industry Specific</t>
        </is>
      </c>
      <c r="B7510" t="inlineStr">
        <is>
          <t>Plumbing</t>
        </is>
      </c>
      <c r="C7510" t="inlineStr">
        <is>
          <t>https://www.getapp.com/industries-software/plumbing/os/web-based</t>
        </is>
      </c>
      <c r="D7510" t="inlineStr">
        <is>
          <t>Nomadia Field Service</t>
        </is>
      </c>
      <c r="E7510" t="inlineStr">
        <is>
          <t>https://www.getapp.com/operations-management-software/a/opti-time-1/</t>
        </is>
      </c>
      <c r="F7510" t="inlineStr">
        <is>
          <t>Nomadia Field Service is a field service management software that helps optimize scheduling, routing, and productivity of mobile workers. It offers real-time scheduling, appointment booking, and transaction management cpabilities.Read more about Nomadia Field Service</t>
        </is>
      </c>
    </row>
    <row r="7511">
      <c r="A7511" t="inlineStr">
        <is>
          <t>Industry Specific</t>
        </is>
      </c>
      <c r="B7511" t="inlineStr">
        <is>
          <t>Plumbing</t>
        </is>
      </c>
      <c r="C7511" t="inlineStr">
        <is>
          <t>https://www.getapp.com/industries-software/plumbing/os/web-based</t>
        </is>
      </c>
      <c r="D7511" t="inlineStr">
        <is>
          <t>MarginPoint</t>
        </is>
      </c>
      <c r="E7511" t="inlineStr">
        <is>
          <t>https://www.getapp.com/operations-management-software/a/marginpoint-mobile-inventory/</t>
        </is>
      </c>
      <c r="F7511" t="inlineStr">
        <is>
          <t>MarginPoint is a leading provider of cloud-based Multi-Site Facilities and Inventory Management solutions to Multi and Single-Family Property Managers, Government, Universities, Commercial Real Estate, and Construction firms. Many of the nation’s leading companies currently rely on MarginPointRead more about MarginPoint</t>
        </is>
      </c>
    </row>
    <row r="7512">
      <c r="A7512" t="inlineStr">
        <is>
          <t>Industry Specific</t>
        </is>
      </c>
      <c r="B7512" t="inlineStr">
        <is>
          <t>Plumbing</t>
        </is>
      </c>
      <c r="C7512" t="inlineStr">
        <is>
          <t>https://www.getapp.com/industries-software/plumbing/os/web-based</t>
        </is>
      </c>
      <c r="D7512" t="inlineStr">
        <is>
          <t>PriceTable</t>
        </is>
      </c>
      <c r="E7512" t="inlineStr">
        <is>
          <t>https://www.getapp.com/operations-management-software/a/pricetable/</t>
        </is>
      </c>
      <c r="F7512" t="inlineStr">
        <is>
          <t>PriceTable is a cloud-based landscaping and scheduling software that helps businesses monitor customer loyalty and revenue programs on a unified platform.Read more about PriceTable</t>
        </is>
      </c>
    </row>
    <row r="7513">
      <c r="A7513" t="inlineStr">
        <is>
          <t>Industry Specific</t>
        </is>
      </c>
      <c r="B7513" t="inlineStr">
        <is>
          <t>Plumbing</t>
        </is>
      </c>
      <c r="C7513" t="inlineStr">
        <is>
          <t>https://www.getapp.com/industries-software/plumbing/os/web-based</t>
        </is>
      </c>
      <c r="D7513" t="inlineStr">
        <is>
          <t>FieldConnect</t>
        </is>
      </c>
      <c r="E7513" t="inlineStr">
        <is>
          <t>https://www.getapp.com/operations-management-software/a/fieldconnect/</t>
        </is>
      </c>
      <c r="F7513" t="inlineStr">
        <is>
          <t>FieldConnect is a modular, mobile solution for technicians, dispatchers, contractors, management, and customers across field service industries.Read more about FieldConnect</t>
        </is>
      </c>
    </row>
    <row r="7514">
      <c r="A7514" t="inlineStr">
        <is>
          <t>Industry Specific</t>
        </is>
      </c>
      <c r="B7514" t="inlineStr">
        <is>
          <t>Plumbing</t>
        </is>
      </c>
      <c r="C7514" t="inlineStr">
        <is>
          <t>https://www.getapp.com/industries-software/plumbing/os/web-based</t>
        </is>
      </c>
      <c r="D7514" t="inlineStr">
        <is>
          <t>SAWIN</t>
        </is>
      </c>
      <c r="E7514" t="inlineStr">
        <is>
          <t>https://www.getapp.com/operations-management-software/a/sawin/</t>
        </is>
      </c>
      <c r="F7514" t="inlineStr">
        <is>
          <t>SAWIN Automation Service provides a completely integrate software solution that focuses on privacy. A complete solution for accounting, dispatching, marketing, job costing, inventory, and a whole lot more.Read more about SAWIN</t>
        </is>
      </c>
    </row>
    <row r="7515">
      <c r="A7515" t="inlineStr">
        <is>
          <t>Industry Specific</t>
        </is>
      </c>
      <c r="B7515" t="inlineStr">
        <is>
          <t>Plumbing</t>
        </is>
      </c>
      <c r="C7515" t="inlineStr">
        <is>
          <t>https://www.getapp.com/industries-software/plumbing/os/web-based</t>
        </is>
      </c>
      <c r="D7515" t="inlineStr">
        <is>
          <t>Novade Lite</t>
        </is>
      </c>
      <c r="E7515" t="inlineStr">
        <is>
          <t>https://www.getapp.com/construction-software/a/novade-lite/</t>
        </is>
      </c>
      <c r="F7515" t="inlineStr">
        <is>
          <t>The #1 app to manage construction, installation, inspections and maintenance.Read more about Novade Lite</t>
        </is>
      </c>
    </row>
    <row r="7516">
      <c r="A7516" t="inlineStr">
        <is>
          <t>Industry Specific</t>
        </is>
      </c>
      <c r="B7516" t="inlineStr">
        <is>
          <t>Plumbing</t>
        </is>
      </c>
      <c r="C7516" t="inlineStr">
        <is>
          <t>https://www.getapp.com/industries-software/plumbing/os/web-based</t>
        </is>
      </c>
      <c r="D7516" t="inlineStr">
        <is>
          <t>INControl</t>
        </is>
      </c>
      <c r="E7516" t="inlineStr">
        <is>
          <t>https://www.getapp.com/operations-management-software/a/incontrol/</t>
        </is>
      </c>
      <c r="F7516"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7517">
      <c r="A7517" t="inlineStr">
        <is>
          <t>Industry Specific</t>
        </is>
      </c>
      <c r="B7517" t="inlineStr">
        <is>
          <t>Plumbing</t>
        </is>
      </c>
      <c r="C7517" t="inlineStr">
        <is>
          <t>https://www.getapp.com/industries-software/plumbing/os/web-based</t>
        </is>
      </c>
      <c r="D7517" t="inlineStr">
        <is>
          <t>GoSite</t>
        </is>
      </c>
      <c r="E7517" t="inlineStr">
        <is>
          <t>https://www.getapp.com/customer-management-software/a/gosite/</t>
        </is>
      </c>
      <c r="F7517" t="inlineStr">
        <is>
          <t>GoSite is an online storefront that allows service-orientated businesses to market and sell services online.Read more about GoSite</t>
        </is>
      </c>
    </row>
    <row r="7518">
      <c r="A7518" t="inlineStr">
        <is>
          <t>Industry Specific</t>
        </is>
      </c>
      <c r="B7518" t="inlineStr">
        <is>
          <t>Plumbing</t>
        </is>
      </c>
      <c r="C7518" t="inlineStr">
        <is>
          <t>https://www.getapp.com/industries-software/plumbing/os/web-based</t>
        </is>
      </c>
      <c r="D7518" t="inlineStr">
        <is>
          <t>Eazy Costing</t>
        </is>
      </c>
      <c r="E7518" t="inlineStr">
        <is>
          <t>https://www.getapp.com/operations-management-software/a/eazy-costing/</t>
        </is>
      </c>
      <c r="F7518" t="inlineStr">
        <is>
          <t>Eazy Costing is a cloud-based inventory and labour control solution built to assist run efficient operations in field service businesses. It enables organizations to manage contracts, inventory, assets, timesheets, and more.Read more about Eazy Costing</t>
        </is>
      </c>
    </row>
    <row r="7519">
      <c r="A7519" t="inlineStr">
        <is>
          <t>Industry Specific</t>
        </is>
      </c>
      <c r="B7519" t="inlineStr">
        <is>
          <t>Plumbing</t>
        </is>
      </c>
      <c r="C7519" t="inlineStr">
        <is>
          <t>https://www.getapp.com/industries-software/plumbing/os/web-based</t>
        </is>
      </c>
      <c r="D7519" t="inlineStr">
        <is>
          <t>Plumbing Invoicing &amp; Management</t>
        </is>
      </c>
      <c r="E7519" t="inlineStr">
        <is>
          <t>https://www.getapp.com/operations-management-software/a/plumbing-software/</t>
        </is>
      </c>
      <c r="F7519" t="inlineStr">
        <is>
          <t>PIM stands for Plumbing Invoicing and Management and it's a software designed specifically for plumbers. It helps businesses with their invoicing, estimates, accounting, job tracking, scheduling and various other tasks!Read more about Plumbing Invoicing &amp; Management</t>
        </is>
      </c>
    </row>
    <row r="7520">
      <c r="A7520" t="inlineStr">
        <is>
          <t>Industry Specific</t>
        </is>
      </c>
      <c r="B7520" t="inlineStr">
        <is>
          <t>Plumbing</t>
        </is>
      </c>
      <c r="C7520" t="inlineStr">
        <is>
          <t>https://www.getapp.com/industries-software/plumbing/os/web-based</t>
        </is>
      </c>
      <c r="D7520" t="inlineStr">
        <is>
          <t>SAMPro Enterprise</t>
        </is>
      </c>
      <c r="E7520" t="inlineStr">
        <is>
          <t>https://www.getapp.com/all-software/a/sam-pro-enterprise/</t>
        </is>
      </c>
      <c r="F7520" t="inlineStr">
        <is>
          <t>SAMPro Enterprise is powerful ERP level field service management software for HVAC, plumbing, electrical and other speciality service contracting businesses.Read more about SAMPro Enterprise</t>
        </is>
      </c>
    </row>
    <row r="7521">
      <c r="A7521" t="inlineStr">
        <is>
          <t>Industry Specific</t>
        </is>
      </c>
      <c r="B7521" t="inlineStr">
        <is>
          <t>Plumbing</t>
        </is>
      </c>
      <c r="C7521" t="inlineStr">
        <is>
          <t>https://www.getapp.com/industries-software/plumbing/os/web-based</t>
        </is>
      </c>
      <c r="D7521" t="inlineStr">
        <is>
          <t>YourRadar</t>
        </is>
      </c>
      <c r="E7521" t="inlineStr">
        <is>
          <t>https://www.getapp.com/operations-management-software/a/yourradar/</t>
        </is>
      </c>
      <c r="F7521" t="inlineStr">
        <is>
          <t>Streamline scheduling, dispatching, &amp; invoicing; YourRadar is a comprehensive solution for commercial &amp; residential service businesses.Read more about YourRadar</t>
        </is>
      </c>
    </row>
    <row r="7522">
      <c r="A7522" t="inlineStr">
        <is>
          <t>Industry Specific</t>
        </is>
      </c>
      <c r="B7522" t="inlineStr">
        <is>
          <t>Plumbing</t>
        </is>
      </c>
      <c r="C7522" t="inlineStr">
        <is>
          <t>https://www.getapp.com/industries-software/plumbing/os/web-based</t>
        </is>
      </c>
      <c r="D7522" t="inlineStr">
        <is>
          <t>StructShare</t>
        </is>
      </c>
      <c r="E7522" t="inlineStr">
        <is>
          <t>https://www.getapp.com/construction-software/a/structshare/</t>
        </is>
      </c>
      <c r="F7522" t="inlineStr">
        <is>
          <t>Materials procurement has been an ongoing challenge for construction subcontractors to manage. We started StructShare to digitize workflows between the field, office and suppliers to work seamlessly together. More efficient purchasing and operations is in our DNA. NO IT RESOURCES needed to start.Read more about StructShare</t>
        </is>
      </c>
    </row>
    <row r="7523">
      <c r="A7523" t="inlineStr">
        <is>
          <t>Industry Specific</t>
        </is>
      </c>
      <c r="B7523" t="inlineStr">
        <is>
          <t>Plumbing</t>
        </is>
      </c>
      <c r="C7523" t="inlineStr">
        <is>
          <t>https://www.getapp.com/industries-software/plumbing/os/web-based</t>
        </is>
      </c>
      <c r="D7523" t="inlineStr">
        <is>
          <t>Planado</t>
        </is>
      </c>
      <c r="E7523" t="inlineStr">
        <is>
          <t>https://www.getapp.com/operations-management-software/a/planado/</t>
        </is>
      </c>
      <c r="F7523" t="inlineStr">
        <is>
          <t>Planado is great for quality controlWith the tool, you can set up check lists for employees, control their routes, and make use of integrations with dozens of business tools.Read more about Planado</t>
        </is>
      </c>
    </row>
    <row r="7524">
      <c r="A7524" t="inlineStr">
        <is>
          <t>Industry Specific</t>
        </is>
      </c>
      <c r="B7524" t="inlineStr">
        <is>
          <t>Plumbing</t>
        </is>
      </c>
      <c r="C7524" t="inlineStr">
        <is>
          <t>https://www.getapp.com/industries-software/plumbing/os/web-based</t>
        </is>
      </c>
      <c r="D7524" t="inlineStr">
        <is>
          <t>Method:Field Services</t>
        </is>
      </c>
      <c r="E7524" t="inlineStr">
        <is>
          <t>https://www.getapp.com/operations-management-software/a/method-field-services-1/</t>
        </is>
      </c>
      <c r="F7524" t="inlineStr">
        <is>
          <t>Method:Field Services is designed to help businesses streamline various field service operations, from job scheduling to invoicing. Technicians can use the mobile application to plan routes, track job progress, create estimates, and update the status of work orders. Managers can create and email invoices from mobile devices after job completion, process online payments, and sync transactions with QuickBooks.Read more about Method:Field Services</t>
        </is>
      </c>
    </row>
    <row r="7525">
      <c r="A7525" t="inlineStr">
        <is>
          <t>Industry Specific</t>
        </is>
      </c>
      <c r="B7525" t="inlineStr">
        <is>
          <t>Plumbing</t>
        </is>
      </c>
      <c r="C7525" t="inlineStr">
        <is>
          <t>https://www.getapp.com/industries-software/plumbing/os/web-based</t>
        </is>
      </c>
      <c r="D7525" t="inlineStr">
        <is>
          <t>ProyecPro</t>
        </is>
      </c>
      <c r="E7525" t="inlineStr">
        <is>
          <t>https://www.getapp.com/project-management-planning-software/a/proyecpro/</t>
        </is>
      </c>
      <c r="F7525" t="inlineStr">
        <is>
          <t>ProyecPro a cloud-based platform provides multiple functionalities to builders.The dynamic and intuitive system covers all project processes such as: budgeting, planning,programming and control.Read more about ProyecPro</t>
        </is>
      </c>
    </row>
    <row r="7526">
      <c r="A7526" t="inlineStr">
        <is>
          <t>Industry Specific</t>
        </is>
      </c>
      <c r="B7526" t="inlineStr">
        <is>
          <t>Plumbing</t>
        </is>
      </c>
      <c r="C7526" t="inlineStr">
        <is>
          <t>https://www.getapp.com/industries-software/plumbing/os/web-based</t>
        </is>
      </c>
      <c r="D7526" t="inlineStr">
        <is>
          <t>Pipe App</t>
        </is>
      </c>
      <c r="E7526" t="inlineStr">
        <is>
          <t>https://www.getapp.com/operations-management-software/a/pipe-app/</t>
        </is>
      </c>
      <c r="F7526" t="inlineStr">
        <is>
          <t>Easily assign tasks to your teams and obtain feedback in real-time. Share information on any connected device. Keep a complete history and backup of all documents and data collected by your teams. Reduce time spent on duplicating paperwork.Read more about Pipe App</t>
        </is>
      </c>
    </row>
    <row r="7527">
      <c r="A7527" t="inlineStr">
        <is>
          <t>Industry Specific</t>
        </is>
      </c>
      <c r="B7527" t="inlineStr">
        <is>
          <t>Plumbing</t>
        </is>
      </c>
      <c r="C7527" t="inlineStr">
        <is>
          <t>https://www.getapp.com/industries-software/plumbing/os/web-based</t>
        </is>
      </c>
      <c r="D7527" t="inlineStr">
        <is>
          <t>Frontu</t>
        </is>
      </c>
      <c r="E7527" t="inlineStr">
        <is>
          <t>https://www.getapp.com/operations-management-software/a/tasker/</t>
        </is>
      </c>
      <c r="F7527" t="inlineStr">
        <is>
          <t>Tasker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is>
      </c>
    </row>
    <row r="7528">
      <c r="A7528" t="inlineStr">
        <is>
          <t>Industry Specific</t>
        </is>
      </c>
      <c r="B7528" t="inlineStr">
        <is>
          <t>Plumbing</t>
        </is>
      </c>
      <c r="C7528" t="inlineStr">
        <is>
          <t>https://www.getapp.com/industries-software/plumbing/os/web-based</t>
        </is>
      </c>
      <c r="D7528" t="inlineStr">
        <is>
          <t>BuildM8</t>
        </is>
      </c>
      <c r="E7528" t="inlineStr">
        <is>
          <t>https://www.getapp.com/project-management-planning-software/a/buildm8/</t>
        </is>
      </c>
      <c r="F7528" t="inlineStr">
        <is>
          <t>BuildM8 targets contractors and businesses that sell products/services, helping them move from Spreadsheets to streamline quoting, customer engagement, project management and cost control.Read more about BuildM8</t>
        </is>
      </c>
    </row>
    <row r="7529">
      <c r="A7529" t="inlineStr">
        <is>
          <t>Industry Specific</t>
        </is>
      </c>
      <c r="B7529" t="inlineStr">
        <is>
          <t>Plumbing</t>
        </is>
      </c>
      <c r="C7529" t="inlineStr">
        <is>
          <t>https://www.getapp.com/industries-software/plumbing/os/web-based</t>
        </is>
      </c>
      <c r="D7529" t="inlineStr">
        <is>
          <t>Siteline</t>
        </is>
      </c>
      <c r="E7529" t="inlineStr">
        <is>
          <t>https://www.getapp.com/construction-software/a/siteline-1/</t>
        </is>
      </c>
      <c r="F7529" t="inlineStr">
        <is>
          <t>Siteline is a construction billing solution that allows trade contractors to compile pay applications, manage billing, lien waivers, and more in one place. The features include pay app management, lien waiver management, vendor management, AR reporting, forecasting, change order tracking, compliance tracking, and integrations to streamline and visualize accounts receivable.Read more about Siteline</t>
        </is>
      </c>
    </row>
    <row r="7530">
      <c r="A7530" t="inlineStr">
        <is>
          <t>Industry Specific</t>
        </is>
      </c>
      <c r="B7530" t="inlineStr">
        <is>
          <t>Plumbing</t>
        </is>
      </c>
      <c r="C7530" t="inlineStr">
        <is>
          <t>https://www.getapp.com/industries-software/plumbing/os/web-based</t>
        </is>
      </c>
      <c r="D7530" t="inlineStr">
        <is>
          <t>RO App</t>
        </is>
      </c>
      <c r="E7530" t="inlineStr">
        <is>
          <t>https://www.getapp.com/retail-consumer-services-software/a/remonline/</t>
        </is>
      </c>
      <c r="F7530" t="inlineStr">
        <is>
          <t>RemOnline is a comprehensive business management solution specifically created to cater to the needs of repair shops.Read more about RO App</t>
        </is>
      </c>
    </row>
    <row r="7531">
      <c r="A7531" t="inlineStr">
        <is>
          <t>Industry Specific</t>
        </is>
      </c>
      <c r="B7531" t="inlineStr">
        <is>
          <t>Plumbing</t>
        </is>
      </c>
      <c r="C7531" t="inlineStr">
        <is>
          <t>https://www.getapp.com/industries-software/plumbing/os/web-based</t>
        </is>
      </c>
      <c r="D7531" t="inlineStr">
        <is>
          <t>jobi</t>
        </is>
      </c>
      <c r="E7531" t="inlineStr">
        <is>
          <t>https://www.getapp.com/operations-management-software/a/jobi/</t>
        </is>
      </c>
      <c r="F7531" t="inlineStr">
        <is>
          <t>Jobi is a mobile field service management platform which enables HVAC, plumbing &amp; electrical professions to control service calls, dispatch &amp; scheduling easilyRead more about jobi</t>
        </is>
      </c>
    </row>
    <row r="7532">
      <c r="A7532" t="inlineStr">
        <is>
          <t>Industry Specific</t>
        </is>
      </c>
      <c r="B7532" t="inlineStr">
        <is>
          <t>Plumbing</t>
        </is>
      </c>
      <c r="C7532" t="inlineStr">
        <is>
          <t>https://www.getapp.com/industries-software/plumbing/os/web-based</t>
        </is>
      </c>
      <c r="D7532" t="inlineStr">
        <is>
          <t>Eagle Eye Tracking</t>
        </is>
      </c>
      <c r="E7532" t="inlineStr">
        <is>
          <t>https://www.getapp.com/hr-employee-management-software/a/eagle-eye-tracking/</t>
        </is>
      </c>
      <c r="F7532" t="inlineStr">
        <is>
          <t>Create work orders and detail the customer’s service requirements for your driver/technician, and easily plan and schedule daily, weekly, or monthly routes. Schedule jobs more efficiently, optimize routes, dispatch your fleet, locate equipment, and monitor a route’s progress in real-time.Read more about Eagle Eye Tracking</t>
        </is>
      </c>
    </row>
    <row r="7533">
      <c r="A7533" t="inlineStr">
        <is>
          <t>Industry Specific</t>
        </is>
      </c>
      <c r="B7533" t="inlineStr">
        <is>
          <t>Plumbing</t>
        </is>
      </c>
      <c r="C7533" t="inlineStr">
        <is>
          <t>https://www.getapp.com/industries-software/plumbing/os/web-based</t>
        </is>
      </c>
      <c r="D7533" t="inlineStr">
        <is>
          <t>KloudGin</t>
        </is>
      </c>
      <c r="E7533" t="inlineStr">
        <is>
          <t>https://www.getapp.com/operations-management-software/a/field-service-asset-cloud/</t>
        </is>
      </c>
      <c r="F7533"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7534">
      <c r="A7534" t="inlineStr">
        <is>
          <t>Industry Specific</t>
        </is>
      </c>
      <c r="B7534" t="inlineStr">
        <is>
          <t>Plumbing</t>
        </is>
      </c>
      <c r="C7534" t="inlineStr">
        <is>
          <t>https://www.getapp.com/industries-software/plumbing/os/web-based</t>
        </is>
      </c>
      <c r="D7534" t="inlineStr">
        <is>
          <t>ZenPlumbing</t>
        </is>
      </c>
      <c r="E7534" t="inlineStr">
        <is>
          <t>https://www.getapp.com/industries-software/a/zenplumbing/</t>
        </is>
      </c>
      <c r="F7534" t="inlineStr">
        <is>
          <t>ZenPlumbing is a plumbing solution that streamlines operations simplifies customer management and offers inventory control and invoicing capabilities.Read more about ZenPlumbing</t>
        </is>
      </c>
    </row>
    <row r="7535">
      <c r="A7535" t="inlineStr">
        <is>
          <t>Industry Specific</t>
        </is>
      </c>
      <c r="B7535" t="inlineStr">
        <is>
          <t>Plumbing</t>
        </is>
      </c>
      <c r="C7535" t="inlineStr">
        <is>
          <t>https://www.getapp.com/industries-software/plumbing/os/web-based</t>
        </is>
      </c>
      <c r="D7535" t="inlineStr">
        <is>
          <t>Service Geeni</t>
        </is>
      </c>
      <c r="E7535" t="inlineStr">
        <is>
          <t>https://www.getapp.com/operations-management-software/a/service-geeni/</t>
        </is>
      </c>
      <c r="F7535"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7536">
      <c r="A7536" t="inlineStr">
        <is>
          <t>Industry Specific</t>
        </is>
      </c>
      <c r="B7536" t="inlineStr">
        <is>
          <t>Plumbing</t>
        </is>
      </c>
      <c r="C7536" t="inlineStr">
        <is>
          <t>https://www.getapp.com/industries-software/plumbing/os/web-based</t>
        </is>
      </c>
      <c r="D7536" t="inlineStr">
        <is>
          <t>IBM TRIRIGA Application Suite (TAS)</t>
        </is>
      </c>
      <c r="E7536" t="inlineStr">
        <is>
          <t>https://www.getapp.com/operations-management-software/a/ibm-tririga/</t>
        </is>
      </c>
      <c r="F7536" t="inlineStr">
        <is>
          <t>IBM TRIRIGA Application Suite (TAS) is a cloud-based workplace management solution, which provides features such as asset tracking, billing and invoicing, fixed asset management, equipment management, maintenance scheduling, inspection management, and work order management.Read more about IBM TRIRIGA Application Suite (TAS)</t>
        </is>
      </c>
    </row>
    <row r="7537">
      <c r="A7537" t="inlineStr">
        <is>
          <t>Industry Specific</t>
        </is>
      </c>
      <c r="B7537" t="inlineStr">
        <is>
          <t>Plumbing</t>
        </is>
      </c>
      <c r="C7537" t="inlineStr">
        <is>
          <t>https://www.getapp.com/industries-software/plumbing/os/web-based</t>
        </is>
      </c>
      <c r="D7537" t="inlineStr">
        <is>
          <t>Twimm</t>
        </is>
      </c>
      <c r="E7537" t="inlineStr">
        <is>
          <t>https://www.getapp.com/operations-management-software/a/twimm/</t>
        </is>
      </c>
      <c r="F7537" t="inlineStr">
        <is>
          <t>Twimm manages your purchase order and unit price schedule contracts, easily plans interventions and also allows the technician to carry out quotes, orders and mobile work in the field.Read more about Twimm</t>
        </is>
      </c>
    </row>
    <row r="7538">
      <c r="A7538" t="inlineStr">
        <is>
          <t>Industry Specific</t>
        </is>
      </c>
      <c r="B7538" t="inlineStr">
        <is>
          <t>Plumbing</t>
        </is>
      </c>
      <c r="C7538" t="inlineStr">
        <is>
          <t>https://www.getapp.com/industries-software/plumbing/os/web-based</t>
        </is>
      </c>
      <c r="D7538" t="inlineStr">
        <is>
          <t>Evolve</t>
        </is>
      </c>
      <c r="E7538" t="inlineStr">
        <is>
          <t>https://www.getapp.com/operations-management-software/a/evolve-1/</t>
        </is>
      </c>
      <c r="F7538" t="inlineStr">
        <is>
          <t>Evolve is a cloud-based field service management software that provides businesses with tools to handle and streamline various administrative processes, such as scheduling, route optimization, and more. Technicians can use the dashboard to view upcoming service appointments and driving history on a centralized platform.Read more about Evolve</t>
        </is>
      </c>
    </row>
    <row r="7539">
      <c r="A7539" t="inlineStr">
        <is>
          <t>Industry Specific</t>
        </is>
      </c>
      <c r="B7539" t="inlineStr">
        <is>
          <t>Plumbing</t>
        </is>
      </c>
      <c r="C7539" t="inlineStr">
        <is>
          <t>https://www.getapp.com/industries-software/plumbing/os/web-based</t>
        </is>
      </c>
      <c r="D7539" t="inlineStr">
        <is>
          <t>FieldVibe</t>
        </is>
      </c>
      <c r="E7539" t="inlineStr">
        <is>
          <t>https://www.getapp.com/operations-management-software/a/fieldvibe/</t>
        </is>
      </c>
      <c r="F7539" t="inlineStr">
        <is>
          <t>FieldVibe is a field service management (FMS) platform for small home service businesses. Features include  scheduling and dispatch of contractors and field technicians, real-time job status tracking, secure file storage, job assignment, automated SMS service, and live in-app notifications.Read more about FieldVibe</t>
        </is>
      </c>
    </row>
    <row r="7540">
      <c r="A7540" t="inlineStr">
        <is>
          <t>Industry Specific</t>
        </is>
      </c>
      <c r="B7540" t="inlineStr">
        <is>
          <t>Plumbing</t>
        </is>
      </c>
      <c r="C7540" t="inlineStr">
        <is>
          <t>https://www.getapp.com/industries-software/plumbing/os/web-based</t>
        </is>
      </c>
      <c r="D7540" t="inlineStr">
        <is>
          <t>SOMIS</t>
        </is>
      </c>
      <c r="E7540" t="inlineStr">
        <is>
          <t>https://www.getapp.com/operations-management-software/a/somis/</t>
        </is>
      </c>
      <c r="F7540" t="inlineStr">
        <is>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is>
      </c>
    </row>
    <row r="7541">
      <c r="A7541" t="inlineStr">
        <is>
          <t>Industry Specific</t>
        </is>
      </c>
      <c r="B7541" t="inlineStr">
        <is>
          <t>Plumbing</t>
        </is>
      </c>
      <c r="C7541" t="inlineStr">
        <is>
          <t>https://www.getapp.com/industries-software/plumbing/os/web-based</t>
        </is>
      </c>
      <c r="D7541" t="inlineStr">
        <is>
          <t>Boss</t>
        </is>
      </c>
      <c r="E7541" t="inlineStr">
        <is>
          <t>https://www.getapp.com/operations-management-software/a/boss/</t>
        </is>
      </c>
      <c r="F7541" t="inlineStr">
        <is>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is>
      </c>
    </row>
    <row r="7542">
      <c r="A7542" t="inlineStr">
        <is>
          <t>Industry Specific</t>
        </is>
      </c>
      <c r="B7542" t="inlineStr">
        <is>
          <t>Plumbing</t>
        </is>
      </c>
      <c r="C7542" t="inlineStr">
        <is>
          <t>https://www.getapp.com/industries-software/plumbing/os/web-based</t>
        </is>
      </c>
      <c r="D7542" t="inlineStr">
        <is>
          <t>DockWorks</t>
        </is>
      </c>
      <c r="E7542" t="inlineStr">
        <is>
          <t>https://www.getapp.com/industries-software/a/dockworks/</t>
        </is>
      </c>
      <c r="F7542" t="inlineStr">
        <is>
          <t>DockWorks is the only all-in-one operations platform that enables marine service professionals to manage and optimize businesses. It helps teams simplify the process of managing technicians, maintaining customer and vessel history, work orders, and payments so marine service providers can focus on growth.Read more about DockWorks</t>
        </is>
      </c>
    </row>
    <row r="7543">
      <c r="A7543" t="inlineStr">
        <is>
          <t>Industry Specific</t>
        </is>
      </c>
      <c r="B7543" t="inlineStr">
        <is>
          <t>Plumbing</t>
        </is>
      </c>
      <c r="C7543" t="inlineStr">
        <is>
          <t>https://www.getapp.com/industries-software/plumbing/os/web-based</t>
        </is>
      </c>
      <c r="D7543" t="inlineStr">
        <is>
          <t>Routezilla</t>
        </is>
      </c>
      <c r="E7543" t="inlineStr">
        <is>
          <t>https://www.getapp.com/it-management-software/a/routezilla/</t>
        </is>
      </c>
      <c r="F7543" t="inlineStr">
        <is>
          <t>Routezilla is an IT service management software designed to help businesses of all sizes schedule and manage location-based appointments. Administrators can view current location, requested services, and other details to confirm bookings.Read more about Routezilla</t>
        </is>
      </c>
    </row>
    <row r="7544">
      <c r="A7544" t="inlineStr">
        <is>
          <t>Industry Specific</t>
        </is>
      </c>
      <c r="B7544" t="inlineStr">
        <is>
          <t>Plumbing</t>
        </is>
      </c>
      <c r="C7544" t="inlineStr">
        <is>
          <t>https://www.getapp.com/industries-software/plumbing/os/web-based</t>
        </is>
      </c>
      <c r="D7544" t="inlineStr">
        <is>
          <t>FSM Grid</t>
        </is>
      </c>
      <c r="E7544" t="inlineStr">
        <is>
          <t>https://www.getapp.com/operations-management-software/a/fsm-grid/</t>
        </is>
      </c>
      <c r="F7544" t="inlineStr">
        <is>
          <t>FSM Grid is an AI/IoT enabled, omnichannel field service management solution that automates scheduling, routing, work orders and inventory control.Read more about FSM Grid</t>
        </is>
      </c>
    </row>
    <row r="7545">
      <c r="A7545" t="inlineStr">
        <is>
          <t>Industry Specific</t>
        </is>
      </c>
      <c r="B7545" t="inlineStr">
        <is>
          <t>Plumbing</t>
        </is>
      </c>
      <c r="C7545" t="inlineStr">
        <is>
          <t>https://www.getapp.com/industries-software/plumbing/os/web-based</t>
        </is>
      </c>
      <c r="D7545" t="inlineStr">
        <is>
          <t>SnapSuite</t>
        </is>
      </c>
      <c r="E7545" t="inlineStr">
        <is>
          <t>https://www.getapp.com/operations-management-software/a/snapsuite/</t>
        </is>
      </c>
      <c r="F7545" t="inlineStr">
        <is>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is>
      </c>
    </row>
    <row r="7546">
      <c r="A7546" t="inlineStr">
        <is>
          <t>Industry Specific</t>
        </is>
      </c>
      <c r="B7546" t="inlineStr">
        <is>
          <t>Plumbing</t>
        </is>
      </c>
      <c r="C7546" t="inlineStr">
        <is>
          <t>https://www.getapp.com/industries-software/plumbing/os/web-based</t>
        </is>
      </c>
      <c r="D7546" t="inlineStr">
        <is>
          <t>Field Promax</t>
        </is>
      </c>
      <c r="E7546" t="inlineStr">
        <is>
          <t>https://www.getapp.com/operations-management-software/a/fieldpromax/</t>
        </is>
      </c>
      <c r="F7546" t="inlineStr">
        <is>
          <t>In the domain of field service, the name Field Promax stands for convenience and efficiency. Field Promax is primarily a cloud-based, mobile-optimized field service management software.Read more about Field Promax</t>
        </is>
      </c>
    </row>
    <row r="7547">
      <c r="A7547" t="inlineStr">
        <is>
          <t>Industry Specific</t>
        </is>
      </c>
      <c r="B7547" t="inlineStr">
        <is>
          <t>Plumbing</t>
        </is>
      </c>
      <c r="C7547" t="inlineStr">
        <is>
          <t>https://www.getapp.com/industries-software/plumbing/os/web-based</t>
        </is>
      </c>
      <c r="D7547" t="inlineStr">
        <is>
          <t>JobArmer</t>
        </is>
      </c>
      <c r="E7547" t="inlineStr">
        <is>
          <t>https://www.getapp.com/operations-management-software/a/jobarmer/</t>
        </is>
      </c>
      <c r="F7547" t="inlineStr">
        <is>
          <t>Jobarmer is the ultimate solution for home service businesses to elevate their customer experience and streamline their operations, ensuring seamless job management from initial request to swift payment.Read more about JobArmer</t>
        </is>
      </c>
    </row>
    <row r="7548">
      <c r="A7548" t="inlineStr">
        <is>
          <t>Industry Specific</t>
        </is>
      </c>
      <c r="B7548" t="inlineStr">
        <is>
          <t>Plumbing</t>
        </is>
      </c>
      <c r="C7548" t="inlineStr">
        <is>
          <t>https://www.getapp.com/industries-software/plumbing/os/web-based</t>
        </is>
      </c>
      <c r="D7548" t="inlineStr">
        <is>
          <t>WP Business Growth Platform</t>
        </is>
      </c>
      <c r="E7548" t="inlineStr">
        <is>
          <t>https://www.getapp.com/customer-management-software/a/wp-business-growth-platform/</t>
        </is>
      </c>
      <c r="F7548" t="inlineStr">
        <is>
          <t>WP Business Growth Platform is a user-friendly CRM software that includes every tool and integration businesses need to succeed like, marketing automation, deal pipeline management, sales team management, task management, appointment automation, call tracking, email/text marketing, citation management, social media management, and more.Read more about WP Business Growth Platform</t>
        </is>
      </c>
    </row>
    <row r="7549">
      <c r="A7549" t="inlineStr">
        <is>
          <t>Industry Specific</t>
        </is>
      </c>
      <c r="B7549" t="inlineStr">
        <is>
          <t>Plumbing</t>
        </is>
      </c>
      <c r="C7549" t="inlineStr">
        <is>
          <t>https://www.getapp.com/industries-software/plumbing/os/web-based</t>
        </is>
      </c>
      <c r="D7549" t="inlineStr">
        <is>
          <t>Trade Service Pro</t>
        </is>
      </c>
      <c r="E7549" t="inlineStr">
        <is>
          <t>https://www.getapp.com/operations-management-software/a/trade-service-pro/</t>
        </is>
      </c>
      <c r="F7549" t="inlineStr">
        <is>
          <t>Trade Service Pro (TSP) is a competitively-priced field service management app that empowers users to organize and manage their business and the way they do business. TSP's features include CRM, scheduling, estimates, proposals, invoices, custom forms, payment processing, and more.Read more about Trade Service Pro</t>
        </is>
      </c>
    </row>
    <row r="7550">
      <c r="A7550" t="inlineStr">
        <is>
          <t>Industry Specific</t>
        </is>
      </c>
      <c r="B7550" t="inlineStr">
        <is>
          <t>Plumbing</t>
        </is>
      </c>
      <c r="C7550" t="inlineStr">
        <is>
          <t>https://www.getapp.com/industries-software/plumbing/os/web-based</t>
        </is>
      </c>
      <c r="D7550" t="inlineStr">
        <is>
          <t>FieldFusion</t>
        </is>
      </c>
      <c r="E7550" t="inlineStr">
        <is>
          <t>https://www.getapp.com/operations-management-software/a/fieldfusion/</t>
        </is>
      </c>
      <c r="F7550" t="inlineStr">
        <is>
          <t>The Fieldfusion mobile workforce app simplifies workflows for your plumbing and heating engineers. It allows administrators to manage and improve business performance by gaining insights into assets' schedules, requirements and job locations.Read more about FieldFusion</t>
        </is>
      </c>
    </row>
    <row r="7551">
      <c r="A7551" t="inlineStr">
        <is>
          <t>Industry Specific</t>
        </is>
      </c>
      <c r="B7551" t="inlineStr">
        <is>
          <t>Plumbing</t>
        </is>
      </c>
      <c r="C7551" t="inlineStr">
        <is>
          <t>https://www.getapp.com/industries-software/plumbing/os/web-based</t>
        </is>
      </c>
      <c r="D7551" t="inlineStr">
        <is>
          <t>HouseService 365</t>
        </is>
      </c>
      <c r="E7551" t="inlineStr">
        <is>
          <t>https://www.getapp.com/project-management-planning-software/a/homeproject-365/</t>
        </is>
      </c>
      <c r="F7551" t="inlineStr">
        <is>
          <t>HouseService 365 is a template-based software solution for house service professionals to streamline job costing, execution, scheduling, dispatching, invoicing &amp; more.Read more about HouseService 365</t>
        </is>
      </c>
    </row>
    <row r="7552">
      <c r="A7552" t="inlineStr">
        <is>
          <t>Industry Specific</t>
        </is>
      </c>
      <c r="B7552" t="inlineStr">
        <is>
          <t>Plumbing</t>
        </is>
      </c>
      <c r="C7552" t="inlineStr">
        <is>
          <t>https://www.getapp.com/industries-software/plumbing/os/web-based</t>
        </is>
      </c>
      <c r="D7552" t="inlineStr">
        <is>
          <t>MEC Pro</t>
        </is>
      </c>
      <c r="E7552" t="inlineStr">
        <is>
          <t>https://www.getapp.com/all-software/a/mecpro/</t>
        </is>
      </c>
      <c r="F7552" t="inlineStr">
        <is>
          <t>MEC is a Construction and Field Services platform ideal for small to medium sized General contractors, Electrical, Plumbing, Roofing, HVAC and more.Only pay for what you use.  Super affordable and packed with features found only in high-end expensive systems.Read more about MEC Pro</t>
        </is>
      </c>
    </row>
    <row r="7553">
      <c r="A7553" t="inlineStr">
        <is>
          <t>Industry Specific</t>
        </is>
      </c>
      <c r="B7553" t="inlineStr">
        <is>
          <t>Plumbing</t>
        </is>
      </c>
      <c r="C7553" t="inlineStr">
        <is>
          <t>https://www.getapp.com/industries-software/plumbing/os/web-based</t>
        </is>
      </c>
      <c r="D7553" t="inlineStr">
        <is>
          <t>Hearth</t>
        </is>
      </c>
      <c r="E7553" t="inlineStr">
        <is>
          <t>https://www.getapp.com/construction-software/a/hearth/</t>
        </is>
      </c>
      <c r="F7553" t="inlineStr">
        <is>
          <t>Hearth is a mobile-based software that provides contractor financing solutions and offers monthly payment options through digital quotes.Read more about Hearth</t>
        </is>
      </c>
    </row>
    <row r="7554">
      <c r="A7554" t="inlineStr">
        <is>
          <t>Industry Specific</t>
        </is>
      </c>
      <c r="B7554" t="inlineStr">
        <is>
          <t>Plumbing</t>
        </is>
      </c>
      <c r="C7554" t="inlineStr">
        <is>
          <t>https://www.getapp.com/industries-software/plumbing/os/web-based</t>
        </is>
      </c>
      <c r="D7554" t="inlineStr">
        <is>
          <t>Operix</t>
        </is>
      </c>
      <c r="E7554" t="inlineStr">
        <is>
          <t>https://www.getapp.com/operations-management-software/a/operix-for-quickbooks/</t>
        </is>
      </c>
      <c r="F7554" t="inlineStr">
        <is>
          <t>A centralized field service management and communication hub for commercial plumbing contractors.Read more about Operix</t>
        </is>
      </c>
    </row>
    <row r="7555">
      <c r="A7555" t="inlineStr">
        <is>
          <t>Industry Specific</t>
        </is>
      </c>
      <c r="B7555" t="inlineStr">
        <is>
          <t>Plumbing</t>
        </is>
      </c>
      <c r="C7555" t="inlineStr">
        <is>
          <t>https://www.getapp.com/industries-software/plumbing/os/web-based</t>
        </is>
      </c>
      <c r="D7555" t="inlineStr">
        <is>
          <t>Knowify Base</t>
        </is>
      </c>
      <c r="E7555" t="inlineStr">
        <is>
          <t>https://www.getapp.com/sales-software/a/knowify-base/</t>
        </is>
      </c>
      <c r="F7555" t="inlineStr">
        <is>
          <t>Knowify Base keeps your business organized. Generate and send proposals, manage contracts, and send invoices, all for just $48/month.Read more about Knowify Base</t>
        </is>
      </c>
    </row>
    <row r="7556">
      <c r="A7556" t="inlineStr">
        <is>
          <t>Industry Specific</t>
        </is>
      </c>
      <c r="B7556" t="inlineStr">
        <is>
          <t>Plumbing</t>
        </is>
      </c>
      <c r="C7556" t="inlineStr">
        <is>
          <t>https://www.getapp.com/industries-software/plumbing/os/web-based</t>
        </is>
      </c>
      <c r="D7556" t="inlineStr">
        <is>
          <t>Jobox</t>
        </is>
      </c>
      <c r="E7556" t="inlineStr">
        <is>
          <t>https://www.getapp.com/government-social-services-software/a/jobox/</t>
        </is>
      </c>
      <c r="F7556" t="inlineStr">
        <is>
          <t>Message your customers, create professional invoices, process payments and get weekly automated settlement reports to make accounting easier.Read more about Jobox</t>
        </is>
      </c>
    </row>
    <row r="7557">
      <c r="A7557" t="inlineStr">
        <is>
          <t>Industry Specific</t>
        </is>
      </c>
      <c r="B7557" t="inlineStr">
        <is>
          <t>Plumbing</t>
        </is>
      </c>
      <c r="C7557" t="inlineStr">
        <is>
          <t>https://www.getapp.com/industries-software/plumbing/os/web-based</t>
        </is>
      </c>
      <c r="D7557" t="inlineStr">
        <is>
          <t>WorkCEO</t>
        </is>
      </c>
      <c r="E7557" t="inlineStr">
        <is>
          <t>https://www.getapp.com/operations-management-software/a/workceo/</t>
        </is>
      </c>
      <c r="F7557" t="inlineStr">
        <is>
          <t>WorkCEO is a Cloud, all-in-one, SaaS B2B Field Service Management (FSM) platform optimizing SMB Service Company Field Team OperationsRead more about WorkCEO</t>
        </is>
      </c>
    </row>
    <row r="7558">
      <c r="A7558" t="inlineStr">
        <is>
          <t>Industry Specific</t>
        </is>
      </c>
      <c r="B7558" t="inlineStr">
        <is>
          <t>Plumbing</t>
        </is>
      </c>
      <c r="C7558" t="inlineStr">
        <is>
          <t>https://www.getapp.com/industries-software/plumbing/os/web-based</t>
        </is>
      </c>
      <c r="D7558" t="inlineStr">
        <is>
          <t>Fieldweb</t>
        </is>
      </c>
      <c r="E7558" t="inlineStr">
        <is>
          <t>https://www.getapp.com/operations-management-software/a/fieldweb/</t>
        </is>
      </c>
      <c r="F7558" t="inlineStr">
        <is>
          <t>FieldWeb is a cloud-based software that was founded in 2019 and is a Gurgaon-based company in India. It allows its clients to manage, optimize and track smarter the usual operations of their company, field professionals, and customers.Read more about Fieldweb</t>
        </is>
      </c>
    </row>
    <row r="7559">
      <c r="A7559" t="inlineStr">
        <is>
          <t>Industry Specific</t>
        </is>
      </c>
      <c r="B7559" t="inlineStr">
        <is>
          <t>Plumbing</t>
        </is>
      </c>
      <c r="C7559" t="inlineStr">
        <is>
          <t>https://www.getapp.com/industries-software/plumbing/os/web-based</t>
        </is>
      </c>
      <c r="D7559" t="inlineStr">
        <is>
          <t>Surefire</t>
        </is>
      </c>
      <c r="E7559" t="inlineStr">
        <is>
          <t>https://www.getapp.com/industries-software/a/surefire/</t>
        </is>
      </c>
      <c r="F7559" t="inlineStr">
        <is>
          <t>Surefire streamlines management of plumbing and heating businesses and CRM.Read more about Surefire</t>
        </is>
      </c>
    </row>
    <row r="7560">
      <c r="A7560" t="inlineStr">
        <is>
          <t>Industry Specific</t>
        </is>
      </c>
      <c r="B7560" t="inlineStr">
        <is>
          <t>Plumbing</t>
        </is>
      </c>
      <c r="C7560" t="inlineStr">
        <is>
          <t>https://www.getapp.com/industries-software/plumbing/os/web-based</t>
        </is>
      </c>
      <c r="D7560" t="inlineStr">
        <is>
          <t>The New Flat Rate</t>
        </is>
      </c>
      <c r="E7560" t="inlineStr">
        <is>
          <t>https://www.getapp.com/industries-software/a/the-new-flat-rate/</t>
        </is>
      </c>
      <c r="F7560" t="inlineStr">
        <is>
          <t>The New Flat Rate is suitable for several different industries including HVAC, electrical, and plumbing. It creates customized menu pricing for services, repairs, and new equipment installations.Read more about The New Flat Rate</t>
        </is>
      </c>
    </row>
    <row r="7561">
      <c r="A7561" t="inlineStr">
        <is>
          <t>Industry Specific</t>
        </is>
      </c>
      <c r="B7561" t="inlineStr">
        <is>
          <t>Plumbing Estimating</t>
        </is>
      </c>
      <c r="C7561" t="inlineStr">
        <is>
          <t>https://www.getapp.com/industries-software/plumbing-estimating/os/web-based</t>
        </is>
      </c>
      <c r="D7561" t="inlineStr">
        <is>
          <t>Housecall Pro</t>
        </is>
      </c>
      <c r="E7561" t="inlineStr">
        <is>
          <t>https://www.getapp.com/operations-management-software/a/housecall-pro/</t>
        </is>
      </c>
      <c r="F7561" t="inlineStr">
        <is>
          <t>Housecall Pro helps plumbing businesses streamline operations, automate routine tasks, simplify payments, and scale smarter—all from one comprehensive platform. With guided setup and user-friendly tools, getting started is easy. Join over 45,000 businesses and sign up for a free trial today!Read more about Housecall Pro</t>
        </is>
      </c>
    </row>
    <row r="7562">
      <c r="A7562" t="inlineStr">
        <is>
          <t>Industry Specific</t>
        </is>
      </c>
      <c r="B7562" t="inlineStr">
        <is>
          <t>Plumbing Estimating</t>
        </is>
      </c>
      <c r="C7562" t="inlineStr">
        <is>
          <t>https://www.getapp.com/industries-software/plumbing-estimating/os/web-based</t>
        </is>
      </c>
      <c r="D7562" t="inlineStr">
        <is>
          <t>Procore</t>
        </is>
      </c>
      <c r="E7562" t="inlineStr">
        <is>
          <t>https://www.getapp.com/construction-software/a/procore/</t>
        </is>
      </c>
      <c r="F7562"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7563">
      <c r="A7563" t="inlineStr">
        <is>
          <t>Industry Specific</t>
        </is>
      </c>
      <c r="B7563" t="inlineStr">
        <is>
          <t>Plumbing Estimating</t>
        </is>
      </c>
      <c r="C7563" t="inlineStr">
        <is>
          <t>https://www.getapp.com/industries-software/plumbing-estimating/os/web-based</t>
        </is>
      </c>
      <c r="D7563" t="inlineStr">
        <is>
          <t>Jobber</t>
        </is>
      </c>
      <c r="E7563" t="inlineStr">
        <is>
          <t>https://www.getapp.com/operations-management-software/a/jobber/</t>
        </is>
      </c>
      <c r="F7563" t="inlineStr">
        <is>
          <t>Join over 250,000 home service pros using Jobber. We make it easy to schedule appointments, quote, invoice, and get paid faster. Organize your field service business and impress your clients - get started today.Read more about Jobber</t>
        </is>
      </c>
    </row>
    <row r="7564">
      <c r="A7564" t="inlineStr">
        <is>
          <t>Industry Specific</t>
        </is>
      </c>
      <c r="B7564" t="inlineStr">
        <is>
          <t>Plumbing Estimating</t>
        </is>
      </c>
      <c r="C7564" t="inlineStr">
        <is>
          <t>https://www.getapp.com/industries-software/plumbing-estimating/os/web-based</t>
        </is>
      </c>
      <c r="D7564" t="inlineStr">
        <is>
          <t>STACK</t>
        </is>
      </c>
      <c r="E7564" t="inlineStr">
        <is>
          <t>https://www.getapp.com/construction-software/a/stack/</t>
        </is>
      </c>
      <c r="F7564" t="inlineStr">
        <is>
          <t>Easy-to-use, cloud-based takeoff and estimating software for plumbing contractors. Mac &amp; PC compatible with powerful, time-saving AI features. Get Your Free STACK account today!Read more about STACK</t>
        </is>
      </c>
    </row>
    <row r="7565">
      <c r="A7565" t="inlineStr">
        <is>
          <t>Industry Specific</t>
        </is>
      </c>
      <c r="B7565" t="inlineStr">
        <is>
          <t>Plumbing Estimating</t>
        </is>
      </c>
      <c r="C7565" t="inlineStr">
        <is>
          <t>https://www.getapp.com/industries-software/plumbing-estimating/os/web-based</t>
        </is>
      </c>
      <c r="D7565" t="inlineStr">
        <is>
          <t>Contractor Foreman</t>
        </is>
      </c>
      <c r="E7565" t="inlineStr">
        <is>
          <t>https://www.getapp.com/construction-software/a/contractor-foreman/</t>
        </is>
      </c>
      <c r="F7565" t="inlineStr">
        <is>
          <t>Contractor Foreman is an all-in-one construction management software designed for small to medium-sized contractors. It offers a range of features, including project management, financial tracking, team collaboration, and document management, all in an easy-to-use and affordable platform. Contractor Foreman is rated as the easiest to use construction management software and is a top choice for general contractors, trade contractors, and residential and commercial contractors.Read more about Contractor Foreman</t>
        </is>
      </c>
    </row>
    <row r="7566">
      <c r="A7566" t="inlineStr">
        <is>
          <t>Industry Specific</t>
        </is>
      </c>
      <c r="B7566" t="inlineStr">
        <is>
          <t>Plumbing Estimating</t>
        </is>
      </c>
      <c r="C7566" t="inlineStr">
        <is>
          <t>https://www.getapp.com/industries-software/plumbing-estimating/os/web-based</t>
        </is>
      </c>
      <c r="D7566" t="inlineStr">
        <is>
          <t>FieldPulse</t>
        </is>
      </c>
      <c r="E7566" t="inlineStr">
        <is>
          <t>https://www.getapp.com/operations-management-software/a/fieldpulse/</t>
        </is>
      </c>
      <c r="F7566" t="inlineStr">
        <is>
          <t>Profitable and growing plumbing businesses nail their estimates. FieldPulse is the easiest-to-use plumbing estimating solution that keeps your teams winning jobs rather than getting buried in paperwork. An estimate is a chance to give your customers your best look. Win that business with FieldPulse!Read more about FieldPulse</t>
        </is>
      </c>
    </row>
    <row r="7567">
      <c r="A7567" t="inlineStr">
        <is>
          <t>Industry Specific</t>
        </is>
      </c>
      <c r="B7567" t="inlineStr">
        <is>
          <t>Plumbing Estimating</t>
        </is>
      </c>
      <c r="C7567" t="inlineStr">
        <is>
          <t>https://www.getapp.com/industries-software/plumbing-estimating/os/web-based</t>
        </is>
      </c>
      <c r="D7567" t="inlineStr">
        <is>
          <t>Commusoft</t>
        </is>
      </c>
      <c r="E7567" t="inlineStr">
        <is>
          <t>https://www.getapp.com/industries-software/a/commusoft/</t>
        </is>
      </c>
      <c r="F7567" t="inlineStr">
        <is>
          <t>Commusoft is an all-in-one cloud-based B2B software designed for both small and large plumbing companies with multiple technicians. Take control of booking appointments, sales, technician schedules, assets, inventory, finances, and more to maximize your business profitability and efficiency.Read more about Commusoft</t>
        </is>
      </c>
    </row>
    <row r="7568">
      <c r="A7568" t="inlineStr">
        <is>
          <t>Industry Specific</t>
        </is>
      </c>
      <c r="B7568" t="inlineStr">
        <is>
          <t>Plumbing Estimating</t>
        </is>
      </c>
      <c r="C7568" t="inlineStr">
        <is>
          <t>https://www.getapp.com/industries-software/plumbing-estimating/os/web-based</t>
        </is>
      </c>
      <c r="D7568" t="inlineStr">
        <is>
          <t>BigChange</t>
        </is>
      </c>
      <c r="E7568" t="inlineStr">
        <is>
          <t>https://www.getapp.com/operations-management-software/a/jobwatch-powered-by-bigchange/</t>
        </is>
      </c>
      <c r="F7568" t="inlineStr">
        <is>
          <t>BigChange Job Management Platform is the paperless way for plumbing businesses to estimate, manage, schedule &amp; track jobs in one simple to use and easy to integrate, cloud-based platform.Read more about BigChange</t>
        </is>
      </c>
    </row>
    <row r="7569">
      <c r="A7569" t="inlineStr">
        <is>
          <t>Industry Specific</t>
        </is>
      </c>
      <c r="B7569" t="inlineStr">
        <is>
          <t>Plumbing Estimating</t>
        </is>
      </c>
      <c r="C7569" t="inlineStr">
        <is>
          <t>https://www.getapp.com/industries-software/plumbing-estimating/os/web-based</t>
        </is>
      </c>
      <c r="D7569" t="inlineStr">
        <is>
          <t>ServiceTitan</t>
        </is>
      </c>
      <c r="E7569" t="inlineStr">
        <is>
          <t>https://www.getapp.com/operations-management-software/a/servicetitan/</t>
        </is>
      </c>
      <c r="F7569" t="inlineStr">
        <is>
          <t>ServiceTitan is the leading business software solution for both residential and commercial plumbing businesses. Our comprehensive platform optimizes and eliminates tasks both out in the field and in the office with cloud-based responsiveness, real-time sync, and unbeatable uptimes.Read more about ServiceTitan</t>
        </is>
      </c>
    </row>
    <row r="7570">
      <c r="A7570" t="inlineStr">
        <is>
          <t>Industry Specific</t>
        </is>
      </c>
      <c r="B7570" t="inlineStr">
        <is>
          <t>Plumbing Estimating</t>
        </is>
      </c>
      <c r="C7570" t="inlineStr">
        <is>
          <t>https://www.getapp.com/industries-software/plumbing-estimating/os/web-based</t>
        </is>
      </c>
      <c r="D7570" t="inlineStr">
        <is>
          <t>ArcSite</t>
        </is>
      </c>
      <c r="E7570" t="inlineStr">
        <is>
          <t>https://www.getapp.com/construction-software/a/arcsite/</t>
        </is>
      </c>
      <c r="F7570" t="inlineStr">
        <is>
          <t>ArcSite simplifies mobile drawing, takeoffs, and estimates—helping you work faster, win more jobs, and stay organized on the go.Read more about ArcSite</t>
        </is>
      </c>
    </row>
    <row r="7571">
      <c r="A7571" t="inlineStr">
        <is>
          <t>Industry Specific</t>
        </is>
      </c>
      <c r="B7571" t="inlineStr">
        <is>
          <t>Plumbing Estimating</t>
        </is>
      </c>
      <c r="C7571" t="inlineStr">
        <is>
          <t>https://www.getapp.com/industries-software/plumbing-estimating/os/web-based</t>
        </is>
      </c>
      <c r="D7571" t="inlineStr">
        <is>
          <t>Tradify</t>
        </is>
      </c>
      <c r="E7571" t="inlineStr">
        <is>
          <t>https://www.getapp.com/industries-software/a/tradify/</t>
        </is>
      </c>
      <c r="F7571" t="inlineStr">
        <is>
          <t>Tradify is a powerful tool to help plumbers estimate, invoice and manage jobs.Read more about Tradify</t>
        </is>
      </c>
    </row>
    <row r="7572">
      <c r="A7572" t="inlineStr">
        <is>
          <t>Industry Specific</t>
        </is>
      </c>
      <c r="B7572" t="inlineStr">
        <is>
          <t>Plumbing Estimating</t>
        </is>
      </c>
      <c r="C7572" t="inlineStr">
        <is>
          <t>https://www.getapp.com/industries-software/plumbing-estimating/os/web-based</t>
        </is>
      </c>
      <c r="D7572" t="inlineStr">
        <is>
          <t>FastPIPE</t>
        </is>
      </c>
      <c r="E7572" t="inlineStr">
        <is>
          <t>https://www.getapp.com/all-software/a/fastpipe/</t>
        </is>
      </c>
      <c r="F7572" t="inlineStr">
        <is>
          <t>FastPIPE is a software platform for commercial plumbing, piping, mechanical, HVAC, sheet metal &amp; insulation contractors. The FastPIPE Estimating and Takeoff software platform allows contractors to quickly and easily estimate and takeoff their projects.Read more about FastPIPE</t>
        </is>
      </c>
    </row>
    <row r="7573">
      <c r="A7573" t="inlineStr">
        <is>
          <t>Industry Specific</t>
        </is>
      </c>
      <c r="B7573" t="inlineStr">
        <is>
          <t>Plumbing Estimating</t>
        </is>
      </c>
      <c r="C7573" t="inlineStr">
        <is>
          <t>https://www.getapp.com/industries-software/plumbing-estimating/os/web-based</t>
        </is>
      </c>
      <c r="D7573" t="inlineStr">
        <is>
          <t>Fergus</t>
        </is>
      </c>
      <c r="E7573" t="inlineStr">
        <is>
          <t>https://www.getapp.com/operations-management-software/a/fergus/</t>
        </is>
      </c>
      <c r="F7573" t="inlineStr">
        <is>
          <t>Fergus is a cloud-based job management solution for trades and service-based businesses, which takes care of all your quoting, invoicing, timesheets, scheduling, reporting, and more and neatly organises it inside a job.Read more about Fergus</t>
        </is>
      </c>
    </row>
    <row r="7574">
      <c r="A7574" t="inlineStr">
        <is>
          <t>Industry Specific</t>
        </is>
      </c>
      <c r="B7574" t="inlineStr">
        <is>
          <t>Plumbing Estimating</t>
        </is>
      </c>
      <c r="C7574" t="inlineStr">
        <is>
          <t>https://www.getapp.com/industries-software/plumbing-estimating/os/web-based</t>
        </is>
      </c>
      <c r="D7574" t="inlineStr">
        <is>
          <t>FieldEdge</t>
        </is>
      </c>
      <c r="E7574" t="inlineStr">
        <is>
          <t>https://www.getapp.com/operations-management-software/a/fieldedge/</t>
        </is>
      </c>
      <c r="F7574" t="inlineStr">
        <is>
          <t>FieldEdge is the #1 Plumbing Software to run your entire business. Generate bigger tickets, dispatch more efficiently, automate service agreements, track customer history, and more. Our mobile app gives plumbers all the information they need to provide great customer service and sell more.Read more about FieldEdge</t>
        </is>
      </c>
    </row>
    <row r="7575">
      <c r="A7575" t="inlineStr">
        <is>
          <t>Industry Specific</t>
        </is>
      </c>
      <c r="B7575" t="inlineStr">
        <is>
          <t>Plumbing Estimating</t>
        </is>
      </c>
      <c r="C7575" t="inlineStr">
        <is>
          <t>https://www.getapp.com/industries-software/plumbing-estimating/os/web-based</t>
        </is>
      </c>
      <c r="D7575" t="inlineStr">
        <is>
          <t>Service Fusion</t>
        </is>
      </c>
      <c r="E7575" t="inlineStr">
        <is>
          <t>https://www.getapp.com/operations-management-software/a/service-fusion/</t>
        </is>
      </c>
      <c r="F7575" t="inlineStr">
        <is>
          <t>Service Fusion simplifies scheduling, invoicing, and payments for plumbers—easy-to-use tools, no unnecessary features or per-user fees.Read more about Service Fusion</t>
        </is>
      </c>
    </row>
    <row r="7576">
      <c r="A7576" t="inlineStr">
        <is>
          <t>Industry Specific</t>
        </is>
      </c>
      <c r="B7576" t="inlineStr">
        <is>
          <t>Plumbing Estimating</t>
        </is>
      </c>
      <c r="C7576" t="inlineStr">
        <is>
          <t>https://www.getapp.com/industries-software/plumbing-estimating/os/web-based</t>
        </is>
      </c>
      <c r="D7576" t="inlineStr">
        <is>
          <t>Procore Estimating</t>
        </is>
      </c>
      <c r="E7576" t="inlineStr">
        <is>
          <t>https://www.getapp.com/construction-software/a/esticom/</t>
        </is>
      </c>
      <c r="F7576" t="inlineStr">
        <is>
          <t>Cloud-based takeoff and plumbing estimating software purpose built for subcontractors. Upload plans and perform an quantity takeoff and counts flow to estimating where you can adjust quantities, labor units, add profit and margin and create a customer facing quote.Read more about Procore Estimating</t>
        </is>
      </c>
    </row>
    <row r="7577">
      <c r="A7577" t="inlineStr">
        <is>
          <t>Industry Specific</t>
        </is>
      </c>
      <c r="B7577" t="inlineStr">
        <is>
          <t>Plumbing Estimating</t>
        </is>
      </c>
      <c r="C7577" t="inlineStr">
        <is>
          <t>https://www.getapp.com/industries-software/plumbing-estimating/os/web-based</t>
        </is>
      </c>
      <c r="D7577" t="inlineStr">
        <is>
          <t>Obat</t>
        </is>
      </c>
      <c r="E7577" t="inlineStr">
        <is>
          <t>https://www.getapp.com/finance-accounting-software/a/obat/</t>
        </is>
      </c>
      <c r="F7577" t="inlineStr">
        <is>
          <t>Obat is a tool designed for building specialists. It offers a host of relevant features which can be adapted to meet the requirements of small and large companies in this sector. Obat also includes an invoicing function with customizable documents available in company colors.Read more about Obat</t>
        </is>
      </c>
    </row>
    <row r="7578">
      <c r="A7578" t="inlineStr">
        <is>
          <t>Industry Specific</t>
        </is>
      </c>
      <c r="B7578" t="inlineStr">
        <is>
          <t>Plumbing Estimating</t>
        </is>
      </c>
      <c r="C7578" t="inlineStr">
        <is>
          <t>https://www.getapp.com/industries-software/plumbing-estimating/os/web-based</t>
        </is>
      </c>
      <c r="D7578" t="inlineStr">
        <is>
          <t>YourTradebase</t>
        </is>
      </c>
      <c r="E7578" t="inlineStr">
        <is>
          <t>https://www.getapp.com/operations-management-software/a/yourtradebase/</t>
        </is>
      </c>
      <c r="F7578" t="inlineStr">
        <is>
          <t>Get work won, done and paid with the no-nonsense app made just for trades. Quotes, invoices, scheduling, payments… click, click, done.Read more about YourTradebase</t>
        </is>
      </c>
    </row>
    <row r="7579">
      <c r="A7579" t="inlineStr">
        <is>
          <t>Industry Specific</t>
        </is>
      </c>
      <c r="B7579" t="inlineStr">
        <is>
          <t>Plumbing Estimating</t>
        </is>
      </c>
      <c r="C7579" t="inlineStr">
        <is>
          <t>https://www.getapp.com/industries-software/plumbing-estimating/os/web-based</t>
        </is>
      </c>
      <c r="D7579" t="inlineStr">
        <is>
          <t>Groundplan</t>
        </is>
      </c>
      <c r="E7579" t="inlineStr">
        <is>
          <t>https://www.getapp.com/construction-software/a/groundplan/</t>
        </is>
      </c>
      <c r="F7579" t="inlineStr">
        <is>
          <t>Groundplan is a cloud-based takeoff software used by estimators to measure, design, store, markup, and collaborate on construction project plansRead more about Groundplan</t>
        </is>
      </c>
    </row>
    <row r="7580">
      <c r="A7580" t="inlineStr">
        <is>
          <t>Industry Specific</t>
        </is>
      </c>
      <c r="B7580" t="inlineStr">
        <is>
          <t>Plumbing Estimating</t>
        </is>
      </c>
      <c r="C7580" t="inlineStr">
        <is>
          <t>https://www.getapp.com/industries-software/plumbing-estimating/os/web-based</t>
        </is>
      </c>
      <c r="D7580" t="inlineStr">
        <is>
          <t>Synchroteam</t>
        </is>
      </c>
      <c r="E7580" t="inlineStr">
        <is>
          <t>https://www.getapp.com/operations-management-software/a/synchroteam-com/</t>
        </is>
      </c>
      <c r="F7580" t="inlineStr">
        <is>
          <t>Synchroteam is a cloud and mobile-based field service management (FSM) software designed for mobile workforce that assists with tracking, scheduling, dispatching, calendar and job management, invoicing, and mapping.Read more about Synchroteam</t>
        </is>
      </c>
    </row>
    <row r="7581">
      <c r="A7581" t="inlineStr">
        <is>
          <t>Industry Specific</t>
        </is>
      </c>
      <c r="B7581" t="inlineStr">
        <is>
          <t>Plumbing Estimating</t>
        </is>
      </c>
      <c r="C7581" t="inlineStr">
        <is>
          <t>https://www.getapp.com/industries-software/plumbing-estimating/os/web-based</t>
        </is>
      </c>
      <c r="D7581" t="inlineStr">
        <is>
          <t>ConWize</t>
        </is>
      </c>
      <c r="E7581" t="inlineStr">
        <is>
          <t>https://www.getapp.com/construction-software/a/conwize/</t>
        </is>
      </c>
      <c r="F7581" t="inlineStr">
        <is>
          <t>ConWize is a cutting-edge cloud-based software utilized today by general contractors, developers, subcontractors, and management companies.Our customers' biggest challenge in bidding and estimating is entirely solved by a sophisticated yet user-friendly tool, resulting in substantial savings.Read more about ConWize</t>
        </is>
      </c>
    </row>
    <row r="7582">
      <c r="A7582" t="inlineStr">
        <is>
          <t>Industry Specific</t>
        </is>
      </c>
      <c r="B7582" t="inlineStr">
        <is>
          <t>Plumbing Estimating</t>
        </is>
      </c>
      <c r="C7582" t="inlineStr">
        <is>
          <t>https://www.getapp.com/industries-software/plumbing-estimating/os/web-based</t>
        </is>
      </c>
      <c r="D7582" t="inlineStr">
        <is>
          <t>ThermoGrid</t>
        </is>
      </c>
      <c r="E7582" t="inlineStr">
        <is>
          <t>https://www.getapp.com/operations-management-software/a/thermogrid/</t>
        </is>
      </c>
      <c r="F7582" t="inlineStr">
        <is>
          <t>ThermoGrid is a cloud-based contractor management software solution designed for Field Service, HVAC-R, Plumbing, and Electrical companies that consolidates the full business cycle with features such as Scheduling &amp; Dispatching, Inventory Management, Payroll, Invoicing, Marketing and more.Read more about ThermoGrid</t>
        </is>
      </c>
    </row>
    <row r="7583">
      <c r="A7583" t="inlineStr">
        <is>
          <t>Industry Specific</t>
        </is>
      </c>
      <c r="B7583" t="inlineStr">
        <is>
          <t>Plumbing Estimating</t>
        </is>
      </c>
      <c r="C7583" t="inlineStr">
        <is>
          <t>https://www.getapp.com/industries-software/plumbing-estimating/os/web-based</t>
        </is>
      </c>
      <c r="D7583" t="inlineStr">
        <is>
          <t>Simpro</t>
        </is>
      </c>
      <c r="E7583" t="inlineStr">
        <is>
          <t>https://www.getapp.com/operations-management-software/a/simpro-enterprise/</t>
        </is>
      </c>
      <c r="F7583" t="inlineStr">
        <is>
          <t>Simpro is a powerful field service management software solution that helps trade industries streamline operations to increase profits.Read more about Simpro</t>
        </is>
      </c>
    </row>
    <row r="7584">
      <c r="A7584" t="inlineStr">
        <is>
          <t>Industry Specific</t>
        </is>
      </c>
      <c r="B7584" t="inlineStr">
        <is>
          <t>Plumbing Estimating</t>
        </is>
      </c>
      <c r="C7584" t="inlineStr">
        <is>
          <t>https://www.getapp.com/industries-software/plumbing-estimating/os/web-based</t>
        </is>
      </c>
      <c r="D7584" t="inlineStr">
        <is>
          <t>C-CUBE</t>
        </is>
      </c>
      <c r="E7584" t="inlineStr">
        <is>
          <t>https://www.getapp.com/construction-software/a/c-cube/</t>
        </is>
      </c>
      <c r="F7584" t="inlineStr">
        <is>
          <t>C-Cube offers the most effective web application to simplify operations and increase profitability for specialized contractors in construction and renovation.C-Cube increase productivity from estimating to invoicing, including sales, orders, schedules, jobsite activities and expense tracking.Read more about C-CUBE</t>
        </is>
      </c>
    </row>
    <row r="7585">
      <c r="A7585" t="inlineStr">
        <is>
          <t>Industry Specific</t>
        </is>
      </c>
      <c r="B7585" t="inlineStr">
        <is>
          <t>Plumbing Estimating</t>
        </is>
      </c>
      <c r="C7585" t="inlineStr">
        <is>
          <t>https://www.getapp.com/industries-software/plumbing-estimating/os/web-based</t>
        </is>
      </c>
      <c r="D7585" t="inlineStr">
        <is>
          <t>plancraft</t>
        </is>
      </c>
      <c r="E7585" t="inlineStr">
        <is>
          <t>https://www.getapp.com/construction-software/a/plancraft/</t>
        </is>
      </c>
      <c r="F7585" t="inlineStr">
        <is>
          <t>Plancraft is a cloud-based handyman software designed to help businesses handle administrative processes related to job costing, invoicing, and more. Managers can create documents for delivery notes, invoices, order confirmations, and other processes.Read more about plancraft</t>
        </is>
      </c>
    </row>
    <row r="7586">
      <c r="A7586" t="inlineStr">
        <is>
          <t>Industry Specific</t>
        </is>
      </c>
      <c r="B7586" t="inlineStr">
        <is>
          <t>Plumbing Estimating</t>
        </is>
      </c>
      <c r="C7586" t="inlineStr">
        <is>
          <t>https://www.getapp.com/industries-software/plumbing-estimating/os/web-based</t>
        </is>
      </c>
      <c r="D7586" t="inlineStr">
        <is>
          <t>BrickControl</t>
        </is>
      </c>
      <c r="E7586" t="inlineStr">
        <is>
          <t>https://www.getapp.com/construction-software/a/brickcontrol/</t>
        </is>
      </c>
      <c r="F7586" t="inlineStr">
        <is>
          <t>BrickControl is a web software in the cloud that helps you manage your construction projects in a very powerful and simple way.Read more about BrickControl</t>
        </is>
      </c>
    </row>
    <row r="7587">
      <c r="A7587" t="inlineStr">
        <is>
          <t>Industry Specific</t>
        </is>
      </c>
      <c r="B7587" t="inlineStr">
        <is>
          <t>Plumbing Estimating</t>
        </is>
      </c>
      <c r="C7587" t="inlineStr">
        <is>
          <t>https://www.getapp.com/industries-software/plumbing-estimating/os/web-based</t>
        </is>
      </c>
      <c r="D7587" t="inlineStr">
        <is>
          <t>Bolt</t>
        </is>
      </c>
      <c r="E7587" t="inlineStr">
        <is>
          <t>https://www.getapp.com/construction-software/a/bolt-subcontractor-software/</t>
        </is>
      </c>
      <c r="F7587" t="inlineStr">
        <is>
          <t>Contract with home builders? Simplify project management, scheduling, &amp; estimatingfrom your mobile device.Read more about Bolt</t>
        </is>
      </c>
    </row>
    <row r="7588">
      <c r="A7588" t="inlineStr">
        <is>
          <t>Industry Specific</t>
        </is>
      </c>
      <c r="B7588" t="inlineStr">
        <is>
          <t>Plumbing Estimating</t>
        </is>
      </c>
      <c r="C7588" t="inlineStr">
        <is>
          <t>https://www.getapp.com/industries-software/plumbing-estimating/os/web-based</t>
        </is>
      </c>
      <c r="D7588" t="inlineStr">
        <is>
          <t>Methvin</t>
        </is>
      </c>
      <c r="E7588" t="inlineStr">
        <is>
          <t>https://www.getapp.com/construction-software/a/methvin-estimating/</t>
        </is>
      </c>
      <c r="F7588" t="inlineStr">
        <is>
          <t>Methvin revolutionizes estimating with automated takeoffs, advanced equations, and streamlined assemblies. Achieve precision, speed, and winning bids, all while managing costs effortlessly.Read more about Methvin</t>
        </is>
      </c>
    </row>
    <row r="7589">
      <c r="A7589" t="inlineStr">
        <is>
          <t>Industry Specific</t>
        </is>
      </c>
      <c r="B7589" t="inlineStr">
        <is>
          <t>Plumbing Estimating</t>
        </is>
      </c>
      <c r="C7589" t="inlineStr">
        <is>
          <t>https://www.getapp.com/industries-software/plumbing-estimating/os/web-based</t>
        </is>
      </c>
      <c r="D7589" t="inlineStr">
        <is>
          <t>FastDUCT</t>
        </is>
      </c>
      <c r="E7589" t="inlineStr">
        <is>
          <t>https://www.getapp.com/all-software/a/fastduct/</t>
        </is>
      </c>
      <c r="F7589" t="inlineStr">
        <is>
          <t>FastDUCT is a comprehensive HVAC estimating software for commercial and industrial sheet metal contractors. With easy-to-read reports, the software provides calculations for pounds, square feet, material costs, and field labor hours. FastDUCT includes an HVAC estimating catalog with 250,000+ items.Read more about FastDUCT</t>
        </is>
      </c>
    </row>
    <row r="7590">
      <c r="A7590" t="inlineStr">
        <is>
          <t>Industry Specific</t>
        </is>
      </c>
      <c r="B7590" t="inlineStr">
        <is>
          <t>Plumbing Estimating</t>
        </is>
      </c>
      <c r="C7590" t="inlineStr">
        <is>
          <t>https://www.getapp.com/industries-software/plumbing-estimating/os/web-based</t>
        </is>
      </c>
      <c r="D7590" t="inlineStr">
        <is>
          <t>Zoho FSM</t>
        </is>
      </c>
      <c r="E7590" t="inlineStr">
        <is>
          <t>https://www.getapp.com/operations-management-software/a/zoho-fsm/</t>
        </is>
      </c>
      <c r="F7590" t="inlineStr">
        <is>
          <t>Elevate your plumbing business with detailed cost estimates, easy scheduling, efficient field operations, and automation with Zoho FSMRead more about Zoho FSM</t>
        </is>
      </c>
    </row>
    <row r="7591">
      <c r="A7591" t="inlineStr">
        <is>
          <t>Industry Specific</t>
        </is>
      </c>
      <c r="B7591" t="inlineStr">
        <is>
          <t>Plumbing Estimating</t>
        </is>
      </c>
      <c r="C7591" t="inlineStr">
        <is>
          <t>https://www.getapp.com/industries-software/plumbing-estimating/os/web-based</t>
        </is>
      </c>
      <c r="D7591" t="inlineStr">
        <is>
          <t>Zuper</t>
        </is>
      </c>
      <c r="E7591" t="inlineStr">
        <is>
          <t>https://www.getapp.com/hr-employee-management-software/a/zuper/</t>
        </is>
      </c>
      <c r="F7591" t="inlineStr">
        <is>
          <t>Zuper speeds up plumbing estimating with customizable proposals, quick digital approvals, and seamless quote-to-job conversion. Close deals faster, reduce admin time, and enhance customer experience with mobile-first quoting tools.Read more about Zuper</t>
        </is>
      </c>
    </row>
    <row r="7592">
      <c r="A7592" t="inlineStr">
        <is>
          <t>Industry Specific</t>
        </is>
      </c>
      <c r="B7592" t="inlineStr">
        <is>
          <t>Plumbing Estimating</t>
        </is>
      </c>
      <c r="C7592" t="inlineStr">
        <is>
          <t>https://www.getapp.com/industries-software/plumbing-estimating/os/web-based</t>
        </is>
      </c>
      <c r="D7592" t="inlineStr">
        <is>
          <t>Workever</t>
        </is>
      </c>
      <c r="E7592" t="inlineStr">
        <is>
          <t>https://www.getapp.com/operations-management-software/a/workforce-fm/</t>
        </is>
      </c>
      <c r="F7592"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7593">
      <c r="A7593" t="inlineStr">
        <is>
          <t>Industry Specific</t>
        </is>
      </c>
      <c r="B7593" t="inlineStr">
        <is>
          <t>Plumbing Estimating</t>
        </is>
      </c>
      <c r="C7593" t="inlineStr">
        <is>
          <t>https://www.getapp.com/industries-software/plumbing-estimating/os/web-based</t>
        </is>
      </c>
      <c r="D7593" t="inlineStr">
        <is>
          <t>McCormick</t>
        </is>
      </c>
      <c r="E7593" t="inlineStr">
        <is>
          <t>https://www.getapp.com/all-software/a/mccormick/</t>
        </is>
      </c>
      <c r="F7593" t="inlineStr">
        <is>
          <t>McCormick Systems offers specialized estimating and digital takeoff software designed for contractors in the electrical, plumbing, and mechanical trades. The software streamlines the bidding process through customizable features that create accurate and efficient estimates for projects of any size. It helps users automatically calculate labor hours and material prices during the takeoff process, allowing contractors to generate precise bids quickly.Read more about McCormick</t>
        </is>
      </c>
    </row>
    <row r="7594">
      <c r="A7594" t="inlineStr">
        <is>
          <t>Industry Specific</t>
        </is>
      </c>
      <c r="B7594" t="inlineStr">
        <is>
          <t>Plumbing Estimating</t>
        </is>
      </c>
      <c r="C7594" t="inlineStr">
        <is>
          <t>https://www.getapp.com/industries-software/plumbing-estimating/os/web-based</t>
        </is>
      </c>
      <c r="D7594" t="inlineStr">
        <is>
          <t>FastWRAP</t>
        </is>
      </c>
      <c r="E7594" t="inlineStr">
        <is>
          <t>https://www.getapp.com/construction-software/a/fastwrap/</t>
        </is>
      </c>
      <c r="F7594" t="inlineStr">
        <is>
          <t>FastWRAP is a comprehensive mechanical insulation estimating software designed for commercial insulation contractors. It offers a robust set of features to streamline the estimating process and provide accurate material and labor calculations.Read more about FastWRAP</t>
        </is>
      </c>
    </row>
    <row r="7595">
      <c r="A7595" t="inlineStr">
        <is>
          <t>Industry Specific</t>
        </is>
      </c>
      <c r="B7595" t="inlineStr">
        <is>
          <t>Plumbing Estimating</t>
        </is>
      </c>
      <c r="C7595" t="inlineStr">
        <is>
          <t>https://www.getapp.com/industries-software/plumbing-estimating/os/web-based</t>
        </is>
      </c>
      <c r="D7595" t="inlineStr">
        <is>
          <t>QuoteSoft</t>
        </is>
      </c>
      <c r="E7595" t="inlineStr">
        <is>
          <t>https://www.getapp.com/construction-software/a/quotesoft/</t>
        </is>
      </c>
      <c r="F7595" t="inlineStr">
        <is>
          <t>QuoteSoft is a cloud-based solution that helps small to large businesses manage plumbing estimation through audit trails, material cost calculation, labor hours estimation, and more. The platform offers various features such as data import/export, downloadable databases, takeoff assembly, bookmarks, reporting, and document management.Read more about QuoteSoft</t>
        </is>
      </c>
    </row>
    <row r="7596">
      <c r="A7596" t="inlineStr">
        <is>
          <t>Industry Specific</t>
        </is>
      </c>
      <c r="B7596" t="inlineStr">
        <is>
          <t>Plumbing Estimating</t>
        </is>
      </c>
      <c r="C7596" t="inlineStr">
        <is>
          <t>https://www.getapp.com/industries-software/plumbing-estimating/os/web-based</t>
        </is>
      </c>
      <c r="D7596" t="inlineStr">
        <is>
          <t>PataBid</t>
        </is>
      </c>
      <c r="E7596" t="inlineStr">
        <is>
          <t>https://www.getapp.com/construction-software/a/patabid/</t>
        </is>
      </c>
      <c r="F7596" t="inlineStr">
        <is>
          <t>PataBid is disrupting the construction industry with it's innovative, AI-powered electrical/mechanical estimating software.  Designed by estimators and contractors, Quantify offers the best option on the market to help you grow your small contracting business.Read more about PataBid</t>
        </is>
      </c>
    </row>
    <row r="7597">
      <c r="A7597" t="inlineStr">
        <is>
          <t>Industry Specific</t>
        </is>
      </c>
      <c r="B7597" t="inlineStr">
        <is>
          <t>Plumbing Estimating</t>
        </is>
      </c>
      <c r="C7597" t="inlineStr">
        <is>
          <t>https://www.getapp.com/industries-software/plumbing-estimating/os/web-based</t>
        </is>
      </c>
      <c r="D7597" t="inlineStr">
        <is>
          <t>Pointman</t>
        </is>
      </c>
      <c r="E7597" t="inlineStr">
        <is>
          <t>https://www.getapp.com/operations-management-software/a/field-nimble/</t>
        </is>
      </c>
      <c r="F7597" t="inlineStr">
        <is>
          <t>Pointman helps residential plumbing, electrical, and HVAC contractors win and retain more customers with award-winning operations software and ongoing business coaching from industry experts.Read more about Pointman</t>
        </is>
      </c>
    </row>
    <row r="7598">
      <c r="A7598" t="inlineStr">
        <is>
          <t>Industry Specific</t>
        </is>
      </c>
      <c r="B7598" t="inlineStr">
        <is>
          <t>Plumbing Estimating</t>
        </is>
      </c>
      <c r="C7598" t="inlineStr">
        <is>
          <t>https://www.getapp.com/industries-software/plumbing-estimating/os/web-based</t>
        </is>
      </c>
      <c r="D7598" t="inlineStr">
        <is>
          <t>Sera</t>
        </is>
      </c>
      <c r="E7598" t="inlineStr">
        <is>
          <t>https://www.getapp.com/operations-management-software/a/sera/</t>
        </is>
      </c>
      <c r="F7598" t="inlineStr">
        <is>
          <t>Sera is a cloud-based field service management software that helps residential HVAC and plumbing contractors handle business operations and streamline processes such as job and client management, route planning and dispatching, and more.Read more about Sera</t>
        </is>
      </c>
    </row>
    <row r="7599">
      <c r="A7599" t="inlineStr">
        <is>
          <t>Industry Specific</t>
        </is>
      </c>
      <c r="B7599" t="inlineStr">
        <is>
          <t>Plumbing Estimating</t>
        </is>
      </c>
      <c r="C7599" t="inlineStr">
        <is>
          <t>https://www.getapp.com/industries-software/plumbing-estimating/os/web-based</t>
        </is>
      </c>
      <c r="D7599" t="inlineStr">
        <is>
          <t>Orcatec</t>
        </is>
      </c>
      <c r="E7599" t="inlineStr">
        <is>
          <t>https://www.getapp.com/all-software/a/orcatec/</t>
        </is>
      </c>
      <c r="F7599"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7600">
      <c r="A7600" t="inlineStr">
        <is>
          <t>Industry Specific</t>
        </is>
      </c>
      <c r="B7600" t="inlineStr">
        <is>
          <t>Plumbing Estimating</t>
        </is>
      </c>
      <c r="C7600" t="inlineStr">
        <is>
          <t>https://www.getapp.com/industries-software/plumbing-estimating/os/web-based</t>
        </is>
      </c>
      <c r="D7600" t="inlineStr">
        <is>
          <t>TakeOff Estimates and Reports 4.0</t>
        </is>
      </c>
      <c r="E7600" t="inlineStr">
        <is>
          <t>https://www.getapp.com/project-management-planning-software/a/takeoff/</t>
        </is>
      </c>
      <c r="F7600" t="inlineStr">
        <is>
          <t>TakeOff is a customer relationship management (CRM) software designed to help freelancers and businesses handle reports, estimates, budgets, travel accounting, proposals, goals, and more on a unified platform. Administrators can create quotes using existing cards and monitor opportunities.Read more about TakeOff Estimates and Reports 4.0</t>
        </is>
      </c>
    </row>
    <row r="7601">
      <c r="A7601" t="inlineStr">
        <is>
          <t>Industry Specific</t>
        </is>
      </c>
      <c r="B7601" t="inlineStr">
        <is>
          <t>Plumbing Estimating</t>
        </is>
      </c>
      <c r="C7601" t="inlineStr">
        <is>
          <t>https://www.getapp.com/industries-software/plumbing-estimating/os/web-based</t>
        </is>
      </c>
      <c r="D7601" t="inlineStr">
        <is>
          <t>GetCost</t>
        </is>
      </c>
      <c r="E7601" t="inlineStr">
        <is>
          <t>https://www.getapp.com/operations-management-software/a/getcost/</t>
        </is>
      </c>
      <c r="F7601" t="inlineStr">
        <is>
          <t>Save time and look professional. Manage your business like a pro. Don't miss an opportunity to impress your clients!Read more about GetCost</t>
        </is>
      </c>
    </row>
    <row r="7602">
      <c r="A7602" t="inlineStr">
        <is>
          <t>Industry Specific</t>
        </is>
      </c>
      <c r="B7602" t="inlineStr">
        <is>
          <t>Plumbing Estimating</t>
        </is>
      </c>
      <c r="C7602" t="inlineStr">
        <is>
          <t>https://www.getapp.com/industries-software/plumbing-estimating/os/web-based</t>
        </is>
      </c>
      <c r="D7602" t="inlineStr">
        <is>
          <t>HERO Software</t>
        </is>
      </c>
      <c r="E7602" t="inlineStr">
        <is>
          <t>https://www.getapp.com/construction-software/a/hero-software/</t>
        </is>
      </c>
      <c r="F7602" t="inlineStr">
        <is>
          <t>HERO Software is for craftsmen and service professionals. Main features are project management, billing, time tracking and many more. It's also available as a mobile app.Read more about HERO Software</t>
        </is>
      </c>
    </row>
    <row r="7603">
      <c r="A7603" t="inlineStr">
        <is>
          <t>Industry Specific</t>
        </is>
      </c>
      <c r="B7603" t="inlineStr">
        <is>
          <t>Plumbing Estimating</t>
        </is>
      </c>
      <c r="C7603" t="inlineStr">
        <is>
          <t>https://www.getapp.com/industries-software/plumbing-estimating/os/web-based</t>
        </is>
      </c>
      <c r="D7603" t="inlineStr">
        <is>
          <t>Remato</t>
        </is>
      </c>
      <c r="E7603" t="inlineStr">
        <is>
          <t>https://www.getapp.com/construction-software/a/remato/</t>
        </is>
      </c>
      <c r="F7603" t="inlineStr">
        <is>
          <t>Leading time tracking and tools management software for growing construction companies.Work 3x-5x faster and do more with less.Read more about Remato</t>
        </is>
      </c>
    </row>
    <row r="7604">
      <c r="A7604" t="inlineStr">
        <is>
          <t>Industry Specific</t>
        </is>
      </c>
      <c r="B7604" t="inlineStr">
        <is>
          <t>Plumbing Estimating</t>
        </is>
      </c>
      <c r="C7604" t="inlineStr">
        <is>
          <t>https://www.getapp.com/industries-software/plumbing-estimating/os/web-based</t>
        </is>
      </c>
      <c r="D7604" t="inlineStr">
        <is>
          <t>ToolTime</t>
        </is>
      </c>
      <c r="E7604" t="inlineStr">
        <is>
          <t>https://www.getapp.com/operations-management-software/a/tooltime/</t>
        </is>
      </c>
      <c r="F7604"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7605">
      <c r="A7605" t="inlineStr">
        <is>
          <t>Industry Specific</t>
        </is>
      </c>
      <c r="B7605" t="inlineStr">
        <is>
          <t>Plumbing Estimating</t>
        </is>
      </c>
      <c r="C7605" t="inlineStr">
        <is>
          <t>https://www.getapp.com/industries-software/plumbing-estimating/os/web-based</t>
        </is>
      </c>
      <c r="D7605" t="inlineStr">
        <is>
          <t>Tolteck</t>
        </is>
      </c>
      <c r="E7605" t="inlineStr">
        <is>
          <t>https://www.getapp.com/finance-accounting-software/a/tolteck/</t>
        </is>
      </c>
      <c r="F7605" t="inlineStr">
        <is>
          <t>Tolteck will allow you to easily and fastly documents that will be clear and professional. Designed for self-employed persons or small companies, less than 5 employees. No matter the type of trade: general, electricity, plumbing, remodelling, even landscaping! We adapt to all.Read more about Tolteck</t>
        </is>
      </c>
    </row>
    <row r="7606">
      <c r="A7606" t="inlineStr">
        <is>
          <t>Industry Specific</t>
        </is>
      </c>
      <c r="B7606" t="inlineStr">
        <is>
          <t>Plumbing Estimating</t>
        </is>
      </c>
      <c r="C7606" t="inlineStr">
        <is>
          <t>https://www.getapp.com/industries-software/plumbing-estimating/os/web-based</t>
        </is>
      </c>
      <c r="D7606" t="inlineStr">
        <is>
          <t>PriceTable</t>
        </is>
      </c>
      <c r="E7606" t="inlineStr">
        <is>
          <t>https://www.getapp.com/operations-management-software/a/pricetable/</t>
        </is>
      </c>
      <c r="F7606" t="inlineStr">
        <is>
          <t>PriceTable is a cloud-based landscaping and scheduling software that helps businesses monitor customer loyalty and revenue programs on a unified platform.Read more about PriceTable</t>
        </is>
      </c>
    </row>
    <row r="7607">
      <c r="A7607" t="inlineStr">
        <is>
          <t>Industry Specific</t>
        </is>
      </c>
      <c r="B7607" t="inlineStr">
        <is>
          <t>Plumbing Estimating</t>
        </is>
      </c>
      <c r="C7607" t="inlineStr">
        <is>
          <t>https://www.getapp.com/industries-software/plumbing-estimating/os/web-based</t>
        </is>
      </c>
      <c r="D7607" t="inlineStr">
        <is>
          <t>JobFLEX</t>
        </is>
      </c>
      <c r="E7607" t="inlineStr">
        <is>
          <t>https://www.getapp.com/industries-software/a/jobflex/</t>
        </is>
      </c>
      <c r="F7607" t="inlineStr">
        <is>
          <t>JobFLEX is an invoicing and estimating app that helps small and medium size contractors and construction companies to manage their business from the office or from the field. The cloud-based app includes tools for creating professional estimates, managing material and item lists, and tracking invoices.Read more about JobFLEX</t>
        </is>
      </c>
    </row>
    <row r="7608">
      <c r="A7608" t="inlineStr">
        <is>
          <t>Industry Specific</t>
        </is>
      </c>
      <c r="B7608" t="inlineStr">
        <is>
          <t>Plumbing Estimating</t>
        </is>
      </c>
      <c r="C7608" t="inlineStr">
        <is>
          <t>https://www.getapp.com/industries-software/plumbing-estimating/os/web-based</t>
        </is>
      </c>
      <c r="D7608" t="inlineStr">
        <is>
          <t>Plumbing Invoicing &amp; Management</t>
        </is>
      </c>
      <c r="E7608" t="inlineStr">
        <is>
          <t>https://www.getapp.com/operations-management-software/a/plumbing-software/</t>
        </is>
      </c>
      <c r="F7608" t="inlineStr">
        <is>
          <t>PIM stands for Plumbing Invoicing and Management and it's a software designed specifically for plumbers. It helps businesses with their invoicing, estimates, accounting, job tracking, scheduling and various other tasks!Read more about Plumbing Invoicing &amp; Management</t>
        </is>
      </c>
    </row>
    <row r="7609">
      <c r="A7609" t="inlineStr">
        <is>
          <t>Industry Specific</t>
        </is>
      </c>
      <c r="B7609" t="inlineStr">
        <is>
          <t>Plumbing Estimating</t>
        </is>
      </c>
      <c r="C7609" t="inlineStr">
        <is>
          <t>https://www.getapp.com/industries-software/plumbing-estimating/os/web-based</t>
        </is>
      </c>
      <c r="D7609" t="inlineStr">
        <is>
          <t>BuildOps CRM+</t>
        </is>
      </c>
      <c r="E7609" t="inlineStr">
        <is>
          <t>https://www.getapp.com/operations-management-software/a/shark-byte-crm/</t>
        </is>
      </c>
      <c r="F7609" t="inlineStr">
        <is>
          <t>Shark Byte CRM is a cloud-based project estimating tool designed for mechanical contractors to automate business processes via mobile surveys, estimating &amp; proposal generation. The reports &amp; dashboards are designed to provide insight into the sales funnel, enabling optimization of sales performance.Read more about BuildOps CRM+</t>
        </is>
      </c>
    </row>
    <row r="7610">
      <c r="A7610" t="inlineStr">
        <is>
          <t>Industry Specific</t>
        </is>
      </c>
      <c r="B7610" t="inlineStr">
        <is>
          <t>Plumbing Estimating</t>
        </is>
      </c>
      <c r="C7610" t="inlineStr">
        <is>
          <t>https://www.getapp.com/industries-software/plumbing-estimating/os/web-based</t>
        </is>
      </c>
      <c r="D7610" t="inlineStr">
        <is>
          <t>Vertuoza</t>
        </is>
      </c>
      <c r="E7610" t="inlineStr">
        <is>
          <t>https://www.getapp.com/construction-software/a/vertuoza/</t>
        </is>
      </c>
      <c r="F7610" t="inlineStr">
        <is>
          <t>Vertuoza enables users to digitalize, centralize, and facilitate their daily life in their construction company without changing their daily habitsRead more about Vertuoza</t>
        </is>
      </c>
    </row>
    <row r="7611">
      <c r="A7611" t="inlineStr">
        <is>
          <t>Industry Specific</t>
        </is>
      </c>
      <c r="B7611" t="inlineStr">
        <is>
          <t>Plumbing Estimating</t>
        </is>
      </c>
      <c r="C7611" t="inlineStr">
        <is>
          <t>https://www.getapp.com/industries-software/plumbing-estimating/os/web-based</t>
        </is>
      </c>
      <c r="D7611" t="inlineStr">
        <is>
          <t>Square Takeoff</t>
        </is>
      </c>
      <c r="E7611" t="inlineStr">
        <is>
          <t>https://www.getapp.com/construction-software/a/square-takeoff/</t>
        </is>
      </c>
      <c r="F7611" t="inlineStr">
        <is>
          <t>Square Takeoff is a cloud-based takeoff and estimating software which provides construction professionals with the tools to manage bids and complete construction estimates for any residential or commercial project. The platform gives users access to thousands of prebuilt material templates to use to estimate their next project, but also enables users to customize their templates to meet the specific needs of their project. As a cloud-based solution, Square Takeoff gives users the flexibility toRead more about Square Takeoff</t>
        </is>
      </c>
    </row>
    <row r="7612">
      <c r="A7612" t="inlineStr">
        <is>
          <t>Industry Specific</t>
        </is>
      </c>
      <c r="B7612" t="inlineStr">
        <is>
          <t>Plumbing Estimating</t>
        </is>
      </c>
      <c r="C7612" t="inlineStr">
        <is>
          <t>https://www.getapp.com/industries-software/plumbing-estimating/os/web-based</t>
        </is>
      </c>
      <c r="D7612" t="inlineStr">
        <is>
          <t>ZenPlumbing</t>
        </is>
      </c>
      <c r="E7612" t="inlineStr">
        <is>
          <t>https://www.getapp.com/industries-software/a/zenplumbing/</t>
        </is>
      </c>
      <c r="F7612" t="inlineStr">
        <is>
          <t>ZenPlumbing is a plumbing solution that streamlines operations simplifies customer management and offers inventory control and invoicing capabilities.Read more about ZenPlumbing</t>
        </is>
      </c>
    </row>
    <row r="7613">
      <c r="A7613" t="inlineStr">
        <is>
          <t>Industry Specific</t>
        </is>
      </c>
      <c r="B7613" t="inlineStr">
        <is>
          <t>Plumbing Estimating</t>
        </is>
      </c>
      <c r="C7613" t="inlineStr">
        <is>
          <t>https://www.getapp.com/industries-software/plumbing-estimating/os/web-based</t>
        </is>
      </c>
      <c r="D7613" t="inlineStr">
        <is>
          <t>Twimm</t>
        </is>
      </c>
      <c r="E7613" t="inlineStr">
        <is>
          <t>https://www.getapp.com/operations-management-software/a/twimm/</t>
        </is>
      </c>
      <c r="F7613" t="inlineStr">
        <is>
          <t>Twimm manages your purchase order and unit price schedule contracts, easily plans interventions and also allows the technician to carry out quotes, orders and mobile work in the field.Read more about Twimm</t>
        </is>
      </c>
    </row>
    <row r="7614">
      <c r="A7614" t="inlineStr">
        <is>
          <t>Industry Specific</t>
        </is>
      </c>
      <c r="B7614" t="inlineStr">
        <is>
          <t>Plumbing Estimating</t>
        </is>
      </c>
      <c r="C7614" t="inlineStr">
        <is>
          <t>https://www.getapp.com/industries-software/plumbing-estimating/os/web-based</t>
        </is>
      </c>
      <c r="D7614" t="inlineStr">
        <is>
          <t>SnapSuite</t>
        </is>
      </c>
      <c r="E7614" t="inlineStr">
        <is>
          <t>https://www.getapp.com/operations-management-software/a/snapsuite/</t>
        </is>
      </c>
      <c r="F7614" t="inlineStr">
        <is>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is>
      </c>
    </row>
    <row r="7615">
      <c r="A7615" t="inlineStr">
        <is>
          <t>Industry Specific</t>
        </is>
      </c>
      <c r="B7615" t="inlineStr">
        <is>
          <t>Plumbing Estimating</t>
        </is>
      </c>
      <c r="C7615" t="inlineStr">
        <is>
          <t>https://www.getapp.com/industries-software/plumbing-estimating/os/web-based</t>
        </is>
      </c>
      <c r="D7615" t="inlineStr">
        <is>
          <t>SOMIS</t>
        </is>
      </c>
      <c r="E7615" t="inlineStr">
        <is>
          <t>https://www.getapp.com/operations-management-software/a/somis/</t>
        </is>
      </c>
      <c r="F7615" t="inlineStr">
        <is>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is>
      </c>
    </row>
    <row r="7616">
      <c r="A7616" t="inlineStr">
        <is>
          <t>Industry Specific</t>
        </is>
      </c>
      <c r="B7616" t="inlineStr">
        <is>
          <t>Plumbing Estimating</t>
        </is>
      </c>
      <c r="C7616" t="inlineStr">
        <is>
          <t>https://www.getapp.com/industries-software/plumbing-estimating/os/web-based</t>
        </is>
      </c>
      <c r="D7616" t="inlineStr">
        <is>
          <t>MEC Pro</t>
        </is>
      </c>
      <c r="E7616" t="inlineStr">
        <is>
          <t>https://www.getapp.com/all-software/a/mecpro/</t>
        </is>
      </c>
      <c r="F7616" t="inlineStr">
        <is>
          <t>MEC is a Construction and Field Services platform ideal for small to medium sized General contractors, Electrical, Plumbing, Roofing, HVAC and more.Only pay for what you use.  Super affordable and packed with features found only in high-end expensive systems.Read more about MEC Pro</t>
        </is>
      </c>
    </row>
    <row r="7617">
      <c r="A7617" t="inlineStr">
        <is>
          <t>Industry Specific</t>
        </is>
      </c>
      <c r="B7617" t="inlineStr">
        <is>
          <t>Plumbing Estimating</t>
        </is>
      </c>
      <c r="C7617" t="inlineStr">
        <is>
          <t>https://www.getapp.com/industries-software/plumbing-estimating/os/web-based</t>
        </is>
      </c>
      <c r="D7617" t="inlineStr">
        <is>
          <t>HouseService 365</t>
        </is>
      </c>
      <c r="E7617" t="inlineStr">
        <is>
          <t>https://www.getapp.com/project-management-planning-software/a/homeproject-365/</t>
        </is>
      </c>
      <c r="F7617" t="inlineStr">
        <is>
          <t>HouseService 365 is a template-based software solution for house service professionals to streamline job costing, execution, scheduling, dispatching, invoicing &amp; more.Read more about HouseService 365</t>
        </is>
      </c>
    </row>
    <row r="7618">
      <c r="A7618" t="inlineStr">
        <is>
          <t>Industry Specific</t>
        </is>
      </c>
      <c r="B7618" t="inlineStr">
        <is>
          <t>Plumbing Estimating</t>
        </is>
      </c>
      <c r="C7618" t="inlineStr">
        <is>
          <t>https://www.getapp.com/industries-software/plumbing-estimating/os/web-based</t>
        </is>
      </c>
      <c r="D7618" t="inlineStr">
        <is>
          <t>Hearth</t>
        </is>
      </c>
      <c r="E7618" t="inlineStr">
        <is>
          <t>https://www.getapp.com/construction-software/a/hearth/</t>
        </is>
      </c>
      <c r="F7618" t="inlineStr">
        <is>
          <t>Hearth is a mobile-based software that provides contractor financing solutions and offers monthly payment options through digital quotes.Read more about Hearth</t>
        </is>
      </c>
    </row>
    <row r="7619">
      <c r="A7619" t="inlineStr">
        <is>
          <t>Industry Specific</t>
        </is>
      </c>
      <c r="B7619" t="inlineStr">
        <is>
          <t>Plumbing Estimating</t>
        </is>
      </c>
      <c r="C7619" t="inlineStr">
        <is>
          <t>https://www.getapp.com/industries-software/plumbing-estimating/os/web-based</t>
        </is>
      </c>
      <c r="D7619" t="inlineStr">
        <is>
          <t>Operix</t>
        </is>
      </c>
      <c r="E7619" t="inlineStr">
        <is>
          <t>https://www.getapp.com/operations-management-software/a/operix-for-quickbooks/</t>
        </is>
      </c>
      <c r="F7619" t="inlineStr">
        <is>
          <t>A centralized field service management and communication hub for commercial plumbing specialty contractorsRead more about Operix</t>
        </is>
      </c>
    </row>
    <row r="7620">
      <c r="A7620" t="inlineStr">
        <is>
          <t>Industry Specific</t>
        </is>
      </c>
      <c r="B7620" t="inlineStr">
        <is>
          <t>Plumbing Estimating</t>
        </is>
      </c>
      <c r="C7620" t="inlineStr">
        <is>
          <t>https://www.getapp.com/industries-software/plumbing-estimating/os/web-based</t>
        </is>
      </c>
      <c r="D7620" t="inlineStr">
        <is>
          <t>Estimation MEP</t>
        </is>
      </c>
      <c r="E7620" t="inlineStr">
        <is>
          <t>https://www.getapp.com/construction-software/a/metrics-mep/</t>
        </is>
      </c>
      <c r="F7620" t="inlineStr">
        <is>
          <t>Leveraging the power of graphical takeoff, material pricing and labor, Estimation MEP is an easy-to-use cloud estimating and takeoff software for estimating small MEP projects.Read more about Estimation MEP</t>
        </is>
      </c>
    </row>
    <row r="7621">
      <c r="A7621" t="inlineStr">
        <is>
          <t>Industry Specific</t>
        </is>
      </c>
      <c r="B7621" t="inlineStr">
        <is>
          <t>Plumbing Estimating</t>
        </is>
      </c>
      <c r="C7621" t="inlineStr">
        <is>
          <t>https://www.getapp.com/industries-software/plumbing-estimating/os/web-based</t>
        </is>
      </c>
      <c r="D7621" t="inlineStr">
        <is>
          <t>ContractorTools</t>
        </is>
      </c>
      <c r="E7621" t="inlineStr">
        <is>
          <t>https://www.getapp.com/construction-software/a/contractortools/</t>
        </is>
      </c>
      <c r="F7621" t="inlineStr">
        <is>
          <t>ContractorTools is an iOS and Mac-based app for creating accurate construction estimates. It comes with a number of sample estimating templates for residential new and remodeling construction, but users can add any number of their own custom templates.Get product prices and availability in real time from The Home Depot and send purchase orders.Read more about ContractorTools</t>
        </is>
      </c>
    </row>
    <row r="7622">
      <c r="A7622" t="inlineStr">
        <is>
          <t>Industry Specific</t>
        </is>
      </c>
      <c r="B7622" t="inlineStr">
        <is>
          <t>Plumbing Estimating</t>
        </is>
      </c>
      <c r="C7622" t="inlineStr">
        <is>
          <t>https://www.getapp.com/industries-software/plumbing-estimating/os/web-based</t>
        </is>
      </c>
      <c r="D7622" t="inlineStr">
        <is>
          <t>Project 2 Payment</t>
        </is>
      </c>
      <c r="E7622" t="inlineStr">
        <is>
          <t>https://www.getapp.com/finance-accounting-software/a/project-2-payment/</t>
        </is>
      </c>
      <c r="F7622" t="inlineStr">
        <is>
          <t>Project 2 Payment helps plumbers create fast, accurate estimates that turn into scheduled jobs and paid invoices—without the paperwork. Build detailed proposals on-site or in the office, get digital approvals from customers, and convert estimates into jobs with a single click.Read more about Project 2 Payment</t>
        </is>
      </c>
    </row>
    <row r="7623">
      <c r="A7623" t="inlineStr">
        <is>
          <t>Industry Specific</t>
        </is>
      </c>
      <c r="B7623" t="inlineStr">
        <is>
          <t>Plumbing Estimating</t>
        </is>
      </c>
      <c r="C7623" t="inlineStr">
        <is>
          <t>https://www.getapp.com/industries-software/plumbing-estimating/os/web-based</t>
        </is>
      </c>
      <c r="D7623" t="inlineStr">
        <is>
          <t>The New Flat Rate</t>
        </is>
      </c>
      <c r="E7623" t="inlineStr">
        <is>
          <t>https://www.getapp.com/industries-software/a/the-new-flat-rate/</t>
        </is>
      </c>
      <c r="F7623" t="inlineStr">
        <is>
          <t>The New Flat Rate is suitable for several different industries including HVAC, electrical, and plumbing. It creates customized menu pricing for services, repairs, and new equipment installations.Read more about The New Flat Rate</t>
        </is>
      </c>
    </row>
    <row r="7624">
      <c r="A7624" t="inlineStr">
        <is>
          <t>Industry Specific</t>
        </is>
      </c>
      <c r="B7624" t="inlineStr">
        <is>
          <t>Pool Service</t>
        </is>
      </c>
      <c r="C7624" t="inlineStr">
        <is>
          <t>https://www.getapp.com/industries-software/pool-service/os/web-based</t>
        </is>
      </c>
      <c r="D7624" t="inlineStr">
        <is>
          <t>Housecall Pro</t>
        </is>
      </c>
      <c r="E7624" t="inlineStr">
        <is>
          <t>https://www.getapp.com/operations-management-software/a/housecall-pro/</t>
        </is>
      </c>
      <c r="F7624" t="inlineStr">
        <is>
          <t>Housecall Pro helps pool service businesses streamline operations, automate routine tasks, simplify payments, and scale smarter—all from one comprehensive platform. With guided setup and user-friendly tools, getting started is easy. Join over 45,000 businesses and sign up for a free trial today!Read more about Housecall Pro</t>
        </is>
      </c>
    </row>
    <row r="7625">
      <c r="A7625" t="inlineStr">
        <is>
          <t>Industry Specific</t>
        </is>
      </c>
      <c r="B7625" t="inlineStr">
        <is>
          <t>Pool Service</t>
        </is>
      </c>
      <c r="C7625" t="inlineStr">
        <is>
          <t>https://www.getapp.com/industries-software/pool-service/os/web-based</t>
        </is>
      </c>
      <c r="D7625" t="inlineStr">
        <is>
          <t>Buildertrend</t>
        </is>
      </c>
      <c r="E7625" t="inlineStr">
        <is>
          <t>https://www.getapp.com/construction-software/a/buildertrend/</t>
        </is>
      </c>
      <c r="F7625" t="inlineStr">
        <is>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is>
      </c>
    </row>
    <row r="7626">
      <c r="A7626" t="inlineStr">
        <is>
          <t>Industry Specific</t>
        </is>
      </c>
      <c r="B7626" t="inlineStr">
        <is>
          <t>Pool Service</t>
        </is>
      </c>
      <c r="C7626" t="inlineStr">
        <is>
          <t>https://www.getapp.com/industries-software/pool-service/os/web-based</t>
        </is>
      </c>
      <c r="D7626" t="inlineStr">
        <is>
          <t>Jobber</t>
        </is>
      </c>
      <c r="E7626" t="inlineStr">
        <is>
          <t>https://www.getapp.com/operations-management-software/a/jobber/</t>
        </is>
      </c>
      <c r="F7626" t="inlineStr">
        <is>
          <t>Pool service companies use Jobber to schedule maintenance, dispatch teams, and manage customer relationships. With AI tools like Jobber Copilot, you’ll get paid faster and keep your clients happy with automated follow-ups. Join 250K+ pros and streamline your pool service business today!Read more about Jobber</t>
        </is>
      </c>
    </row>
    <row r="7627">
      <c r="A7627" t="inlineStr">
        <is>
          <t>Industry Specific</t>
        </is>
      </c>
      <c r="B7627" t="inlineStr">
        <is>
          <t>Pool Service</t>
        </is>
      </c>
      <c r="C7627" t="inlineStr">
        <is>
          <t>https://www.getapp.com/industries-software/pool-service/os/web-based</t>
        </is>
      </c>
      <c r="D7627" t="inlineStr">
        <is>
          <t>ConstructionOnline</t>
        </is>
      </c>
      <c r="E7627" t="inlineStr">
        <is>
          <t>https://www.getapp.com/all-software/a/constructiononline/</t>
        </is>
      </c>
      <c r="F7627" t="inlineStr">
        <is>
          <t>UDA ConstructionOnline is a web-based software that helps businesses in the construction industry streamline project management, scheduling, and client communications. It allows remodelers and home builders to utilize a centralized dashboard to track updates and changes across projects.Read more about ConstructionOnline</t>
        </is>
      </c>
    </row>
    <row r="7628">
      <c r="A7628" t="inlineStr">
        <is>
          <t>Industry Specific</t>
        </is>
      </c>
      <c r="B7628" t="inlineStr">
        <is>
          <t>Pool Service</t>
        </is>
      </c>
      <c r="C7628" t="inlineStr">
        <is>
          <t>https://www.getapp.com/industries-software/pool-service/os/web-based</t>
        </is>
      </c>
      <c r="D7628" t="inlineStr">
        <is>
          <t>GorillaDesk</t>
        </is>
      </c>
      <c r="E7628" t="inlineStr">
        <is>
          <t>https://www.getapp.com/industries-software/a/gorilladesk/</t>
        </is>
      </c>
      <c r="F7628" t="inlineStr">
        <is>
          <t>Run a Pool Service company? Organize your operations, empower your team, and impress your customers with just a few clicks. Get started with a 14-day FREE trial today.Read more about GorillaDesk</t>
        </is>
      </c>
    </row>
    <row r="7629">
      <c r="A7629" t="inlineStr">
        <is>
          <t>Industry Specific</t>
        </is>
      </c>
      <c r="B7629" t="inlineStr">
        <is>
          <t>Pool Service</t>
        </is>
      </c>
      <c r="C7629" t="inlineStr">
        <is>
          <t>https://www.getapp.com/industries-software/pool-service/os/web-based</t>
        </is>
      </c>
      <c r="D7629" t="inlineStr">
        <is>
          <t>Skimmer</t>
        </is>
      </c>
      <c r="E7629" t="inlineStr">
        <is>
          <t>https://www.getapp.com/industries-software/a/skimmer/</t>
        </is>
      </c>
      <c r="F7629" t="inlineStr">
        <is>
          <t>Pool service software for modern pool professionals. Easily manage customers, routes, and work orders. Email beautiful service reports. Risk-free for 60 days.Read more about Skimmer</t>
        </is>
      </c>
    </row>
    <row r="7630">
      <c r="A7630" t="inlineStr">
        <is>
          <t>Industry Specific</t>
        </is>
      </c>
      <c r="B7630" t="inlineStr">
        <is>
          <t>Pool Service</t>
        </is>
      </c>
      <c r="C7630" t="inlineStr">
        <is>
          <t>https://www.getapp.com/industries-software/pool-service/os/web-based</t>
        </is>
      </c>
      <c r="D7630" t="inlineStr">
        <is>
          <t>ServiceM8</t>
        </is>
      </c>
      <c r="E7630" t="inlineStr">
        <is>
          <t>https://www.getapp.com/operations-management-software/a/servicem8/</t>
        </is>
      </c>
      <c r="F7630"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7631">
      <c r="A7631" t="inlineStr">
        <is>
          <t>Industry Specific</t>
        </is>
      </c>
      <c r="B7631" t="inlineStr">
        <is>
          <t>Pool Service</t>
        </is>
      </c>
      <c r="C7631" t="inlineStr">
        <is>
          <t>https://www.getapp.com/industries-software/pool-service/os/web-based</t>
        </is>
      </c>
      <c r="D7631" t="inlineStr">
        <is>
          <t>RazorSync</t>
        </is>
      </c>
      <c r="E7631" t="inlineStr">
        <is>
          <t>https://www.getapp.com/operations-management-software/a/razorsync/</t>
        </is>
      </c>
      <c r="F7631" t="inlineStr">
        <is>
          <t>#1 Rated Pool and Spa software &amp; app. RazorSync handles the entire workflow from estimating through payment, from office to job site.Read more about RazorSync</t>
        </is>
      </c>
    </row>
    <row r="7632">
      <c r="A7632" t="inlineStr">
        <is>
          <t>Industry Specific</t>
        </is>
      </c>
      <c r="B7632" t="inlineStr">
        <is>
          <t>Pool Service</t>
        </is>
      </c>
      <c r="C7632" t="inlineStr">
        <is>
          <t>https://www.getapp.com/industries-software/pool-service/os/web-based</t>
        </is>
      </c>
      <c r="D7632" t="inlineStr">
        <is>
          <t>Kickserv</t>
        </is>
      </c>
      <c r="E7632" t="inlineStr">
        <is>
          <t>https://www.getapp.com/operations-management-software/a/kickserv/</t>
        </is>
      </c>
      <c r="F7632" t="inlineStr">
        <is>
          <t>Used by hundreds of Pool and Pond Cleaning companies, Kickserv provides complete job management (estimates, leads, jobs, calendars, invoices and more). Manage everything in one paperless place. Kickserv is Modern yet Proven. We've been trusted by thousands of service businesses for over 20 years.Read more about Kickserv</t>
        </is>
      </c>
    </row>
    <row r="7633">
      <c r="A7633" t="inlineStr">
        <is>
          <t>Industry Specific</t>
        </is>
      </c>
      <c r="B7633" t="inlineStr">
        <is>
          <t>Pool Service</t>
        </is>
      </c>
      <c r="C7633" t="inlineStr">
        <is>
          <t>https://www.getapp.com/industries-software/pool-service/os/web-based</t>
        </is>
      </c>
      <c r="D7633" t="inlineStr">
        <is>
          <t>Commusoft</t>
        </is>
      </c>
      <c r="E7633" t="inlineStr">
        <is>
          <t>https://www.getapp.com/industries-software/a/commusoft/</t>
        </is>
      </c>
      <c r="F7633"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7634">
      <c r="A7634" t="inlineStr">
        <is>
          <t>Industry Specific</t>
        </is>
      </c>
      <c r="B7634" t="inlineStr">
        <is>
          <t>Pool Service</t>
        </is>
      </c>
      <c r="C7634" t="inlineStr">
        <is>
          <t>https://www.getapp.com/industries-software/pool-service/os/web-based</t>
        </is>
      </c>
      <c r="D7634" t="inlineStr">
        <is>
          <t>ServiceTitan</t>
        </is>
      </c>
      <c r="E7634" t="inlineStr">
        <is>
          <t>https://www.getapp.com/operations-management-software/a/servicetitan/</t>
        </is>
      </c>
      <c r="F7634" t="inlineStr">
        <is>
          <t>ServiceTitan is the leading business software solution for both residential and commercial pool businesses. Our robust platform optimizes and eliminates tasks both out in the field and in the office with cloud-based responsiveness, real-time sync, and unbeatable uptimes.Read more about ServiceTitan</t>
        </is>
      </c>
    </row>
    <row r="7635">
      <c r="A7635" t="inlineStr">
        <is>
          <t>Industry Specific</t>
        </is>
      </c>
      <c r="B7635" t="inlineStr">
        <is>
          <t>Pool Service</t>
        </is>
      </c>
      <c r="C7635" t="inlineStr">
        <is>
          <t>https://www.getapp.com/industries-software/pool-service/os/web-based</t>
        </is>
      </c>
      <c r="D7635" t="inlineStr">
        <is>
          <t>LawnPro</t>
        </is>
      </c>
      <c r="E7635" t="inlineStr">
        <is>
          <t>https://www.getapp.com/industries-software/a/lawnpro/</t>
        </is>
      </c>
      <c r="F7635"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7636">
      <c r="A7636" t="inlineStr">
        <is>
          <t>Industry Specific</t>
        </is>
      </c>
      <c r="B7636" t="inlineStr">
        <is>
          <t>Pool Service</t>
        </is>
      </c>
      <c r="C7636" t="inlineStr">
        <is>
          <t>https://www.getapp.com/industries-software/pool-service/os/web-based</t>
        </is>
      </c>
      <c r="D7636" t="inlineStr">
        <is>
          <t>GPS Insight</t>
        </is>
      </c>
      <c r="E7636" t="inlineStr">
        <is>
          <t>https://www.getapp.com/operations-management-software/a/gps-insight/</t>
        </is>
      </c>
      <c r="F7636" t="inlineStr">
        <is>
          <t>A customizable GPS tracking and management software for fleet-based businesses that integrates with high quality GPS hardware for real-time data.Read more about GPS Insight</t>
        </is>
      </c>
    </row>
    <row r="7637">
      <c r="A7637" t="inlineStr">
        <is>
          <t>Industry Specific</t>
        </is>
      </c>
      <c r="B7637" t="inlineStr">
        <is>
          <t>Pool Service</t>
        </is>
      </c>
      <c r="C7637" t="inlineStr">
        <is>
          <t>https://www.getapp.com/industries-software/pool-service/os/web-based</t>
        </is>
      </c>
      <c r="D7637" t="inlineStr">
        <is>
          <t>Smart Service</t>
        </is>
      </c>
      <c r="E7637" t="inlineStr">
        <is>
          <t>https://www.getapp.com/operations-management-software/a/smart-service-scheduling-routing-mapping-gps-and-management-dashboards-for-use-with-quickbooksa/</t>
        </is>
      </c>
      <c r="F7637" t="inlineStr">
        <is>
          <t>All-in-one field service software with QuickBooks™ integration, mobile access, and workflow automation for Pool Service businesses.Read more about Smart Service</t>
        </is>
      </c>
    </row>
    <row r="7638">
      <c r="A7638" t="inlineStr">
        <is>
          <t>Industry Specific</t>
        </is>
      </c>
      <c r="B7638" t="inlineStr">
        <is>
          <t>Pool Service</t>
        </is>
      </c>
      <c r="C7638" t="inlineStr">
        <is>
          <t>https://www.getapp.com/industries-software/pool-service/os/web-based</t>
        </is>
      </c>
      <c r="D7638" t="inlineStr">
        <is>
          <t>MobiWork</t>
        </is>
      </c>
      <c r="E7638" t="inlineStr">
        <is>
          <t>https://www.getapp.com/operations-management-software/a/mobiwork/</t>
        </is>
      </c>
      <c r="F7638"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7639">
      <c r="A7639" t="inlineStr">
        <is>
          <t>Industry Specific</t>
        </is>
      </c>
      <c r="B7639" t="inlineStr">
        <is>
          <t>Pool Service</t>
        </is>
      </c>
      <c r="C7639" t="inlineStr">
        <is>
          <t>https://www.getapp.com/industries-software/pool-service/os/web-based</t>
        </is>
      </c>
      <c r="D7639" t="inlineStr">
        <is>
          <t>FieldEdge</t>
        </is>
      </c>
      <c r="E7639" t="inlineStr">
        <is>
          <t>https://www.getapp.com/operations-management-software/a/fieldedge/</t>
        </is>
      </c>
      <c r="F7639" t="inlineStr">
        <is>
          <t>FieldEdge is a cloud-based service management software to help users run and grow the entire field service business by handling operations such as scheduling, dispatching, invoicing, and payment processing.Read more about FieldEdge</t>
        </is>
      </c>
    </row>
    <row r="7640">
      <c r="A7640" t="inlineStr">
        <is>
          <t>Industry Specific</t>
        </is>
      </c>
      <c r="B7640" t="inlineStr">
        <is>
          <t>Pool Service</t>
        </is>
      </c>
      <c r="C7640" t="inlineStr">
        <is>
          <t>https://www.getapp.com/industries-software/pool-service/os/web-based</t>
        </is>
      </c>
      <c r="D7640" t="inlineStr">
        <is>
          <t>ServiceBox</t>
        </is>
      </c>
      <c r="E7640" t="inlineStr">
        <is>
          <t>https://www.getapp.com/operations-management-software/a/servicebox/</t>
        </is>
      </c>
      <c r="F7640"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7641">
      <c r="A7641" t="inlineStr">
        <is>
          <t>Industry Specific</t>
        </is>
      </c>
      <c r="B7641" t="inlineStr">
        <is>
          <t>Pool Service</t>
        </is>
      </c>
      <c r="C7641" t="inlineStr">
        <is>
          <t>https://www.getapp.com/industries-software/pool-service/os/web-based</t>
        </is>
      </c>
      <c r="D7641" t="inlineStr">
        <is>
          <t>MioCommerce</t>
        </is>
      </c>
      <c r="E7641" t="inlineStr">
        <is>
          <t>https://www.getapp.com/retail-consumer-services-software/a/podiumio/</t>
        </is>
      </c>
      <c r="F7641"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7642">
      <c r="A7642" t="inlineStr">
        <is>
          <t>Industry Specific</t>
        </is>
      </c>
      <c r="B7642" t="inlineStr">
        <is>
          <t>Pool Service</t>
        </is>
      </c>
      <c r="C7642" t="inlineStr">
        <is>
          <t>https://www.getapp.com/industries-software/pool-service/os/web-based</t>
        </is>
      </c>
      <c r="D7642" t="inlineStr">
        <is>
          <t>Synchroteam</t>
        </is>
      </c>
      <c r="E7642" t="inlineStr">
        <is>
          <t>https://www.getapp.com/operations-management-software/a/synchroteam-com/</t>
        </is>
      </c>
      <c r="F7642" t="inlineStr">
        <is>
          <t>Field service management software for Pool Service Companies. Features workforce tracking, scheduling, dispatch, calendar, job management, invoicing and map. Live supportRead more about Synchroteam</t>
        </is>
      </c>
    </row>
    <row r="7643">
      <c r="A7643" t="inlineStr">
        <is>
          <t>Industry Specific</t>
        </is>
      </c>
      <c r="B7643" t="inlineStr">
        <is>
          <t>Pool Service</t>
        </is>
      </c>
      <c r="C7643" t="inlineStr">
        <is>
          <t>https://www.getapp.com/industries-software/pool-service/os/web-based</t>
        </is>
      </c>
      <c r="D7643" t="inlineStr">
        <is>
          <t>WorkPal</t>
        </is>
      </c>
      <c r="E7643" t="inlineStr">
        <is>
          <t>https://www.getapp.com/operations-management-software/a/workpal/</t>
        </is>
      </c>
      <c r="F7643" t="inlineStr">
        <is>
          <t>WorkPal is an end-to-end job management solution for mobile workflow management, designed to streamline job assignment, reporting, tracking and client invoicing.Read more about WorkPal</t>
        </is>
      </c>
    </row>
    <row r="7644">
      <c r="A7644" t="inlineStr">
        <is>
          <t>Industry Specific</t>
        </is>
      </c>
      <c r="B7644" t="inlineStr">
        <is>
          <t>Pool Service</t>
        </is>
      </c>
      <c r="C7644" t="inlineStr">
        <is>
          <t>https://www.getapp.com/industries-software/pool-service/os/web-based</t>
        </is>
      </c>
      <c r="D7644" t="inlineStr">
        <is>
          <t>EasyWeek</t>
        </is>
      </c>
      <c r="E7644" t="inlineStr">
        <is>
          <t>https://www.getapp.com/customer-management-software/a/easyweek/</t>
        </is>
      </c>
      <c r="F7644" t="inlineStr">
        <is>
          <t>EasyWeek helps pool service providers manage bookings, automate reminders, accept payments, and attract new clients with a customizable widget, calendar, CRM, and 3000+ integrations. Made in Germany. Trusted by 5000+ businesses.Read more about EasyWeek</t>
        </is>
      </c>
    </row>
    <row r="7645">
      <c r="A7645" t="inlineStr">
        <is>
          <t>Industry Specific</t>
        </is>
      </c>
      <c r="B7645" t="inlineStr">
        <is>
          <t>Pool Service</t>
        </is>
      </c>
      <c r="C7645" t="inlineStr">
        <is>
          <t>https://www.getapp.com/industries-software/pool-service/os/web-based</t>
        </is>
      </c>
      <c r="D7645" t="inlineStr">
        <is>
          <t>ThermoGrid</t>
        </is>
      </c>
      <c r="E7645" t="inlineStr">
        <is>
          <t>https://www.getapp.com/operations-management-software/a/thermogrid/</t>
        </is>
      </c>
      <c r="F7645" t="inlineStr">
        <is>
          <t>ThermoGrid is a cloud-based contractor management software solution designed for Field Service, HVAC-R, Plumbing, and Electrical companies that consolidates the full business cycle with features such as Scheduling &amp; Dispatching, Inventory Management, Payroll, Invoicing, Marketing and more.Read more about ThermoGrid</t>
        </is>
      </c>
    </row>
    <row r="7646">
      <c r="A7646" t="inlineStr">
        <is>
          <t>Industry Specific</t>
        </is>
      </c>
      <c r="B7646" t="inlineStr">
        <is>
          <t>Pool Service</t>
        </is>
      </c>
      <c r="C7646" t="inlineStr">
        <is>
          <t>https://www.getapp.com/industries-software/pool-service/os/web-based</t>
        </is>
      </c>
      <c r="D7646" t="inlineStr">
        <is>
          <t>Service Autopilot</t>
        </is>
      </c>
      <c r="E7646" t="inlineStr">
        <is>
          <t>https://www.getapp.com/operations-management-software/a/service-autopilot/</t>
        </is>
      </c>
      <c r="F7646" t="inlineStr">
        <is>
          <t>Build a truly incredible Pool Maintenance business. Automate everything, and start making serious profit.Read more about Service Autopilot</t>
        </is>
      </c>
    </row>
    <row r="7647">
      <c r="A7647" t="inlineStr">
        <is>
          <t>Industry Specific</t>
        </is>
      </c>
      <c r="B7647" t="inlineStr">
        <is>
          <t>Pool Service</t>
        </is>
      </c>
      <c r="C7647" t="inlineStr">
        <is>
          <t>https://www.getapp.com/industries-software/pool-service/os/web-based</t>
        </is>
      </c>
      <c r="D7647" t="inlineStr">
        <is>
          <t>Simpro</t>
        </is>
      </c>
      <c r="E7647" t="inlineStr">
        <is>
          <t>https://www.getapp.com/operations-management-software/a/simpro-enterprise/</t>
        </is>
      </c>
      <c r="F7647" t="inlineStr">
        <is>
          <t>Simpro is a powerful field service management software solution that helps trade industries streamline operations to increase profits.Read more about Simpro</t>
        </is>
      </c>
    </row>
    <row r="7648">
      <c r="A7648" t="inlineStr">
        <is>
          <t>Industry Specific</t>
        </is>
      </c>
      <c r="B7648" t="inlineStr">
        <is>
          <t>Pool Service</t>
        </is>
      </c>
      <c r="C7648" t="inlineStr">
        <is>
          <t>https://www.getapp.com/industries-software/pool-service/os/web-based</t>
        </is>
      </c>
      <c r="D7648" t="inlineStr">
        <is>
          <t>Field Service Management</t>
        </is>
      </c>
      <c r="E7648" t="inlineStr">
        <is>
          <t>https://www.getapp.com/operations-management-software/a/gps-insights-field-service-management/</t>
        </is>
      </c>
      <c r="F7648" t="inlineStr">
        <is>
          <t>Field Service Management by GPS Insight is a service work order solution that gives businesses the power to create work orders on the road, monitor locations, handle customers, and track leads from one centralized platform.Read more about Field Service Management</t>
        </is>
      </c>
    </row>
    <row r="7649">
      <c r="A7649" t="inlineStr">
        <is>
          <t>Industry Specific</t>
        </is>
      </c>
      <c r="B7649" t="inlineStr">
        <is>
          <t>Pool Service</t>
        </is>
      </c>
      <c r="C7649" t="inlineStr">
        <is>
          <t>https://www.getapp.com/industries-software/pool-service/os/web-based</t>
        </is>
      </c>
      <c r="D7649" t="inlineStr">
        <is>
          <t>Joblogic</t>
        </is>
      </c>
      <c r="E7649" t="inlineStr">
        <is>
          <t>https://www.getapp.com/operations-management-software/a/joblogic/</t>
        </is>
      </c>
      <c r="F7649" t="inlineStr">
        <is>
          <t>Looking to improve efficiency? Joblogic Service Management Software allows your pool service to enhance productivity &amp; profitability. From fast invoice creation to logging customer requests, scheduling preventive maintenance to keeping track of your engineers. Office access &amp; App. Free Demo CallRead more about Joblogic</t>
        </is>
      </c>
    </row>
    <row r="7650">
      <c r="A7650" t="inlineStr">
        <is>
          <t>Industry Specific</t>
        </is>
      </c>
      <c r="B7650" t="inlineStr">
        <is>
          <t>Pool Service</t>
        </is>
      </c>
      <c r="C7650" t="inlineStr">
        <is>
          <t>https://www.getapp.com/industries-software/pool-service/os/web-based</t>
        </is>
      </c>
      <c r="D7650" t="inlineStr">
        <is>
          <t>The Service Program</t>
        </is>
      </c>
      <c r="E7650" t="inlineStr">
        <is>
          <t>https://www.getapp.com/operations-management-software/a/the-service-program/</t>
        </is>
      </c>
      <c r="F7650"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7651">
      <c r="A7651" t="inlineStr">
        <is>
          <t>Industry Specific</t>
        </is>
      </c>
      <c r="B7651" t="inlineStr">
        <is>
          <t>Pool Service</t>
        </is>
      </c>
      <c r="C7651" t="inlineStr">
        <is>
          <t>https://www.getapp.com/industries-software/pool-service/os/web-based</t>
        </is>
      </c>
      <c r="D7651" t="inlineStr">
        <is>
          <t>BizScheduler</t>
        </is>
      </c>
      <c r="E7651" t="inlineStr">
        <is>
          <t>https://www.getapp.com/operations-management-software/a/bizscheduler/</t>
        </is>
      </c>
      <c r="F7651" t="inlineStr">
        <is>
          <t>BizScheduler is field service management software designed for businesses in several service industry segments, such as handyman, flooring contractors, lawn care, landscape, pest control, and interior decorators. It helps organizations manage customers, documents, email marketing, job estimates, and more from within a unified platform.Read more about BizScheduler</t>
        </is>
      </c>
    </row>
    <row r="7652">
      <c r="A7652" t="inlineStr">
        <is>
          <t>Industry Specific</t>
        </is>
      </c>
      <c r="B7652" t="inlineStr">
        <is>
          <t>Pool Service</t>
        </is>
      </c>
      <c r="C7652" t="inlineStr">
        <is>
          <t>https://www.getapp.com/industries-software/pool-service/os/web-based</t>
        </is>
      </c>
      <c r="D7652" t="inlineStr">
        <is>
          <t>ServiceOS</t>
        </is>
      </c>
      <c r="E7652" t="inlineStr">
        <is>
          <t>https://www.getapp.com/operations-management-software/a/serviceos/</t>
        </is>
      </c>
      <c r="F7652" t="inlineStr">
        <is>
          <t>ServiceOS is designed to automate countless interactions for you. From crew management and job scheduling to invoicing and payments. The future is now and taking your business to the next level has never been easier.Read more about ServiceOS</t>
        </is>
      </c>
    </row>
    <row r="7653">
      <c r="A7653" t="inlineStr">
        <is>
          <t>Industry Specific</t>
        </is>
      </c>
      <c r="B7653" t="inlineStr">
        <is>
          <t>Pool Service</t>
        </is>
      </c>
      <c r="C7653" t="inlineStr">
        <is>
          <t>https://www.getapp.com/industries-software/pool-service/os/web-based</t>
        </is>
      </c>
      <c r="D7653" t="inlineStr">
        <is>
          <t>Less Paper</t>
        </is>
      </c>
      <c r="E7653" t="inlineStr">
        <is>
          <t>https://www.getapp.com/operations-management-software/a/less-paper/</t>
        </is>
      </c>
      <c r="F7653"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7654">
      <c r="A7654" t="inlineStr">
        <is>
          <t>Industry Specific</t>
        </is>
      </c>
      <c r="B7654" t="inlineStr">
        <is>
          <t>Pool Service</t>
        </is>
      </c>
      <c r="C7654" t="inlineStr">
        <is>
          <t>https://www.getapp.com/industries-software/pool-service/os/web-based</t>
        </is>
      </c>
      <c r="D7654" t="inlineStr">
        <is>
          <t>RB Control Systems</t>
        </is>
      </c>
      <c r="E7654" t="inlineStr">
        <is>
          <t>https://www.getapp.com/all-software/a/rb-control-systems/</t>
        </is>
      </c>
      <c r="F7654" t="inlineStr">
        <is>
          <t>RB Retail and Service Solutions offers a specialized point of sale software for pool and spa retailers. The platform is designed for businesses that operate multiple retail locations, one service route, or anything in between.Read more about RB Control Systems</t>
        </is>
      </c>
    </row>
    <row r="7655">
      <c r="A7655" t="inlineStr">
        <is>
          <t>Industry Specific</t>
        </is>
      </c>
      <c r="B7655" t="inlineStr">
        <is>
          <t>Pool Service</t>
        </is>
      </c>
      <c r="C7655" t="inlineStr">
        <is>
          <t>https://www.getapp.com/industries-software/pool-service/os/web-based</t>
        </is>
      </c>
      <c r="D7655" t="inlineStr">
        <is>
          <t>Mira</t>
        </is>
      </c>
      <c r="E7655" t="inlineStr">
        <is>
          <t>https://www.getapp.com/industries-software/a/mira/</t>
        </is>
      </c>
      <c r="F7655" t="inlineStr">
        <is>
          <t>Free up time to spend time with your family or to grow your business. An-all-in-one business management system for automating your field-based service business.Read more about Mira</t>
        </is>
      </c>
    </row>
    <row r="7656">
      <c r="A7656" t="inlineStr">
        <is>
          <t>Industry Specific</t>
        </is>
      </c>
      <c r="B7656" t="inlineStr">
        <is>
          <t>Pool Service</t>
        </is>
      </c>
      <c r="C7656" t="inlineStr">
        <is>
          <t>https://www.getapp.com/industries-software/pool-service/os/web-based</t>
        </is>
      </c>
      <c r="D7656" t="inlineStr">
        <is>
          <t>Ressio Software</t>
        </is>
      </c>
      <c r="E7656" t="inlineStr">
        <is>
          <t>https://www.getapp.com/construction-software/a/ressio-software/</t>
        </is>
      </c>
      <c r="F7656" t="inlineStr">
        <is>
          <t>Discover Ressio, the comprehensive construction management software designed for modern builders and contractors. Seamlessly track finances, manage tasks, and collaborate with ease.Read more about Ressio Software</t>
        </is>
      </c>
    </row>
    <row r="7657">
      <c r="A7657" t="inlineStr">
        <is>
          <t>Industry Specific</t>
        </is>
      </c>
      <c r="B7657" t="inlineStr">
        <is>
          <t>Pool Service</t>
        </is>
      </c>
      <c r="C7657" t="inlineStr">
        <is>
          <t>https://www.getapp.com/industries-software/pool-service/os/web-based</t>
        </is>
      </c>
      <c r="D7657" t="inlineStr">
        <is>
          <t>Zoho FSM</t>
        </is>
      </c>
      <c r="E7657" t="inlineStr">
        <is>
          <t>https://www.getapp.com/operations-management-software/a/zoho-fsm/</t>
        </is>
      </c>
      <c r="F7657" t="inlineStr">
        <is>
          <t>Choose Zoho FSM to optimize your pool service business. Streamline work order management, scheduling, field work, and billing.Read more about Zoho FSM</t>
        </is>
      </c>
    </row>
    <row r="7658">
      <c r="A7658" t="inlineStr">
        <is>
          <t>Industry Specific</t>
        </is>
      </c>
      <c r="B7658" t="inlineStr">
        <is>
          <t>Pool Service</t>
        </is>
      </c>
      <c r="C7658" t="inlineStr">
        <is>
          <t>https://www.getapp.com/industries-software/pool-service/os/web-based</t>
        </is>
      </c>
      <c r="D7658" t="inlineStr">
        <is>
          <t>Zuper</t>
        </is>
      </c>
      <c r="E7658" t="inlineStr">
        <is>
          <t>https://www.getapp.com/hr-employee-management-software/a/zuper/</t>
        </is>
      </c>
      <c r="F7658" t="inlineStr">
        <is>
          <t>Automate your end-to-end pool business operations, including construction, repair, and ongoing service maintenance. Streamline your pool service jobs with intelligent dispatching powered by recurring routes, a built-in LSI calculator, and an industry-leading mobile app.Read more about Zuper</t>
        </is>
      </c>
    </row>
    <row r="7659">
      <c r="A7659" t="inlineStr">
        <is>
          <t>Industry Specific</t>
        </is>
      </c>
      <c r="B7659" t="inlineStr">
        <is>
          <t>Pool Service</t>
        </is>
      </c>
      <c r="C7659" t="inlineStr">
        <is>
          <t>https://www.getapp.com/industries-software/pool-service/os/web-based</t>
        </is>
      </c>
      <c r="D7659" t="inlineStr">
        <is>
          <t>Buildern</t>
        </is>
      </c>
      <c r="E7659" t="inlineStr">
        <is>
          <t>https://www.getapp.com/construction-software/a/buildern/</t>
        </is>
      </c>
      <c r="F7659" t="inlineStr">
        <is>
          <t>Buildern is your complete construction project management platform that supports all phases of residential construction through streamlining entire processes. It user-friendly, tailored to the specific needs of your company and the particular project, as well as extremely scalable.Read more about Buildern</t>
        </is>
      </c>
    </row>
    <row r="7660">
      <c r="A7660" t="inlineStr">
        <is>
          <t>Industry Specific</t>
        </is>
      </c>
      <c r="B7660" t="inlineStr">
        <is>
          <t>Pool Service</t>
        </is>
      </c>
      <c r="C7660" t="inlineStr">
        <is>
          <t>https://www.getapp.com/industries-software/pool-service/os/web-based</t>
        </is>
      </c>
      <c r="D7660" t="inlineStr">
        <is>
          <t>Pool Brain</t>
        </is>
      </c>
      <c r="E7660" t="inlineStr">
        <is>
          <t>https://www.getapp.com/industries-software/a/poolbrain/</t>
        </is>
      </c>
      <c r="F7660" t="inlineStr">
        <is>
          <t>PoolBrain is pool service software built for modern pool companies. Automatic job alerts, issue reports, automatically calculate chemical dosing and cost, customer feedback tracking, profit reports, automated billing, technician workflow management, proof of service emails, customer portal and more.Read more about Pool Brain</t>
        </is>
      </c>
    </row>
    <row r="7661">
      <c r="A7661" t="inlineStr">
        <is>
          <t>Industry Specific</t>
        </is>
      </c>
      <c r="B7661" t="inlineStr">
        <is>
          <t>Pool Service</t>
        </is>
      </c>
      <c r="C7661" t="inlineStr">
        <is>
          <t>https://www.getapp.com/industries-software/pool-service/os/web-based</t>
        </is>
      </c>
      <c r="D7661" t="inlineStr">
        <is>
          <t>MarketBox</t>
        </is>
      </c>
      <c r="E7661" t="inlineStr">
        <is>
          <t>https://www.getapp.com/recreation-wellness-software/a/marketbox/</t>
        </is>
      </c>
      <c r="F7661"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7662">
      <c r="A7662" t="inlineStr">
        <is>
          <t>Industry Specific</t>
        </is>
      </c>
      <c r="B7662" t="inlineStr">
        <is>
          <t>Pool Service</t>
        </is>
      </c>
      <c r="C7662" t="inlineStr">
        <is>
          <t>https://www.getapp.com/industries-software/pool-service/os/web-based</t>
        </is>
      </c>
      <c r="D7662" t="inlineStr">
        <is>
          <t>ServiceWorks</t>
        </is>
      </c>
      <c r="E7662" t="inlineStr">
        <is>
          <t>https://www.getapp.com/operations-management-software/a/serviceworks/</t>
        </is>
      </c>
      <c r="F7662"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7663">
      <c r="A7663" t="inlineStr">
        <is>
          <t>Industry Specific</t>
        </is>
      </c>
      <c r="B7663" t="inlineStr">
        <is>
          <t>Pool Service</t>
        </is>
      </c>
      <c r="C7663" t="inlineStr">
        <is>
          <t>https://www.getapp.com/industries-software/pool-service/os/web-based</t>
        </is>
      </c>
      <c r="D7663" t="inlineStr">
        <is>
          <t>Payaca</t>
        </is>
      </c>
      <c r="E7663" t="inlineStr">
        <is>
          <t>https://www.getapp.com/sales-software/a/payaca/</t>
        </is>
      </c>
      <c r="F7663"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7664">
      <c r="A7664" t="inlineStr">
        <is>
          <t>Industry Specific</t>
        </is>
      </c>
      <c r="B7664" t="inlineStr">
        <is>
          <t>Pool Service</t>
        </is>
      </c>
      <c r="C7664" t="inlineStr">
        <is>
          <t>https://www.getapp.com/industries-software/pool-service/os/web-based</t>
        </is>
      </c>
      <c r="D7664" t="inlineStr">
        <is>
          <t>ReachOut Suite</t>
        </is>
      </c>
      <c r="E7664" t="inlineStr">
        <is>
          <t>https://www.getapp.com/operations-management-software/a/reachout-suite/</t>
        </is>
      </c>
      <c r="F7664" t="inlineStr">
        <is>
          <t>ReachOut is a field service management software for service companies to schedule jobs, track activities, and manage technicians.Read more about ReachOut Suite</t>
        </is>
      </c>
    </row>
    <row r="7665">
      <c r="A7665" t="inlineStr">
        <is>
          <t>Industry Specific</t>
        </is>
      </c>
      <c r="B7665" t="inlineStr">
        <is>
          <t>Pool Service</t>
        </is>
      </c>
      <c r="C7665" t="inlineStr">
        <is>
          <t>https://www.getapp.com/industries-software/pool-service/os/web-based</t>
        </is>
      </c>
      <c r="D7665" t="inlineStr">
        <is>
          <t>Salesforce Field Service</t>
        </is>
      </c>
      <c r="E7665" t="inlineStr">
        <is>
          <t>https://www.getapp.com/operations-management-software/a/field-service-lightning/</t>
        </is>
      </c>
      <c r="F7665"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7666">
      <c r="A7666" t="inlineStr">
        <is>
          <t>Industry Specific</t>
        </is>
      </c>
      <c r="B7666" t="inlineStr">
        <is>
          <t>Pool Service</t>
        </is>
      </c>
      <c r="C7666" t="inlineStr">
        <is>
          <t>https://www.getapp.com/industries-software/pool-service/os/web-based</t>
        </is>
      </c>
      <c r="D7666" t="inlineStr">
        <is>
          <t>Work&amp;Track Mobile</t>
        </is>
      </c>
      <c r="E7666" t="inlineStr">
        <is>
          <t>https://www.getapp.com/transportation-logistics-software/a/work-track-mobile/</t>
        </is>
      </c>
      <c r="F7666"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7667">
      <c r="A7667" t="inlineStr">
        <is>
          <t>Industry Specific</t>
        </is>
      </c>
      <c r="B7667" t="inlineStr">
        <is>
          <t>Pool Service</t>
        </is>
      </c>
      <c r="C7667" t="inlineStr">
        <is>
          <t>https://www.getapp.com/industries-software/pool-service/os/web-based</t>
        </is>
      </c>
      <c r="D7667" t="inlineStr">
        <is>
          <t>Plannit</t>
        </is>
      </c>
      <c r="E7667" t="inlineStr">
        <is>
          <t>https://www.getapp.com/customer-management-software/a/plannit/</t>
        </is>
      </c>
      <c r="F7667" t="inlineStr">
        <is>
          <t>The only FREE home services app designed to serve Pros AND customers, by bringing job requests, quotes, billing and payments online, all organized in a single place.Read more about Plannit</t>
        </is>
      </c>
    </row>
    <row r="7668">
      <c r="A7668" t="inlineStr">
        <is>
          <t>Industry Specific</t>
        </is>
      </c>
      <c r="B7668" t="inlineStr">
        <is>
          <t>Pool Service</t>
        </is>
      </c>
      <c r="C7668" t="inlineStr">
        <is>
          <t>https://www.getapp.com/industries-software/pool-service/os/web-based</t>
        </is>
      </c>
      <c r="D7668" t="inlineStr">
        <is>
          <t>D-TEC</t>
        </is>
      </c>
      <c r="E7668" t="inlineStr">
        <is>
          <t>https://www.getapp.com/operations-management-software/a/d-tec/</t>
        </is>
      </c>
      <c r="F7668" t="inlineStr">
        <is>
          <t>D-TEC is a cloud-based software designed for businesses of all sizes that manage operators and technicians in the field, such as maintenance technicians, installers and services providers, electricians and constructions operators.Read more about D-TEC</t>
        </is>
      </c>
    </row>
    <row r="7669">
      <c r="A7669" t="inlineStr">
        <is>
          <t>Industry Specific</t>
        </is>
      </c>
      <c r="B7669" t="inlineStr">
        <is>
          <t>Pool Service</t>
        </is>
      </c>
      <c r="C7669" t="inlineStr">
        <is>
          <t>https://www.getapp.com/industries-software/pool-service/os/web-based</t>
        </is>
      </c>
      <c r="D7669" t="inlineStr">
        <is>
          <t>PriceTable</t>
        </is>
      </c>
      <c r="E7669" t="inlineStr">
        <is>
          <t>https://www.getapp.com/operations-management-software/a/pricetable/</t>
        </is>
      </c>
      <c r="F7669" t="inlineStr">
        <is>
          <t>PriceTable is a cloud-based landscaping and scheduling software that helps businesses monitor customer loyalty and revenue programs on a unified platform.Read more about PriceTable</t>
        </is>
      </c>
    </row>
    <row r="7670">
      <c r="A7670" t="inlineStr">
        <is>
          <t>Industry Specific</t>
        </is>
      </c>
      <c r="B7670" t="inlineStr">
        <is>
          <t>Pool Service</t>
        </is>
      </c>
      <c r="C7670" t="inlineStr">
        <is>
          <t>https://www.getapp.com/industries-software/pool-service/os/web-based</t>
        </is>
      </c>
      <c r="D7670" t="inlineStr">
        <is>
          <t>HydroScribe</t>
        </is>
      </c>
      <c r="E7670" t="inlineStr">
        <is>
          <t>https://www.getapp.com/industries-software/a/hydroscribe/</t>
        </is>
      </c>
      <c r="F7670" t="inlineStr">
        <is>
          <t>HydroScribe is a cloud-based business management solution specifically designed to assist swimming pool servicing and maintenance companies in running back office operations, deploying field techs and serving customers with a cross-device system with native iOS app and QuickBooks integrationRead more about HydroScribe</t>
        </is>
      </c>
    </row>
    <row r="7671">
      <c r="A7671" t="inlineStr">
        <is>
          <t>Industry Specific</t>
        </is>
      </c>
      <c r="B7671" t="inlineStr">
        <is>
          <t>Pool Service</t>
        </is>
      </c>
      <c r="C7671" t="inlineStr">
        <is>
          <t>https://www.getapp.com/industries-software/pool-service/os/web-based</t>
        </is>
      </c>
      <c r="D7671" t="inlineStr">
        <is>
          <t>Planado</t>
        </is>
      </c>
      <c r="E7671" t="inlineStr">
        <is>
          <t>https://www.getapp.com/operations-management-software/a/planado/</t>
        </is>
      </c>
      <c r="F7671" t="inlineStr">
        <is>
          <t>Planado is great for quality controlWith the tool, you can set up check lists for employees, control their routes, and make use of integrations with dozens of business tools.Read more about Planado</t>
        </is>
      </c>
    </row>
    <row r="7672">
      <c r="A7672" t="inlineStr">
        <is>
          <t>Industry Specific</t>
        </is>
      </c>
      <c r="B7672" t="inlineStr">
        <is>
          <t>Pool Service</t>
        </is>
      </c>
      <c r="C7672" t="inlineStr">
        <is>
          <t>https://www.getapp.com/industries-software/pool-service/os/web-based</t>
        </is>
      </c>
      <c r="D7672" t="inlineStr">
        <is>
          <t>WorkWave Service</t>
        </is>
      </c>
      <c r="E7672" t="inlineStr">
        <is>
          <t>https://www.getapp.com/operations-management-software/a/workwave-service/</t>
        </is>
      </c>
      <c r="F7672" t="inlineStr">
        <is>
          <t>WorkWave Service is a field service software suited for residential maid service companies, lawn &amp; landscape professionals, pest, cleaning and HVAC industriesRead more about WorkWave Service</t>
        </is>
      </c>
    </row>
    <row r="7673">
      <c r="A7673" t="inlineStr">
        <is>
          <t>Industry Specific</t>
        </is>
      </c>
      <c r="B7673" t="inlineStr">
        <is>
          <t>Pool Service</t>
        </is>
      </c>
      <c r="C7673" t="inlineStr">
        <is>
          <t>https://www.getapp.com/industries-software/pool-service/os/web-based</t>
        </is>
      </c>
      <c r="D7673" t="inlineStr">
        <is>
          <t>Pipe App</t>
        </is>
      </c>
      <c r="E7673" t="inlineStr">
        <is>
          <t>https://www.getapp.com/operations-management-software/a/pipe-app/</t>
        </is>
      </c>
      <c r="F7673" t="inlineStr">
        <is>
          <t>Easily assign tasks to your teams and obtain feedback in real-time. Share information on any connected device. Keep a complete history and backup of all documents and data collected by your teams. Reduce time spent on duplicating paperwork.Read more about Pipe App</t>
        </is>
      </c>
    </row>
    <row r="7674">
      <c r="A7674" t="inlineStr">
        <is>
          <t>Industry Specific</t>
        </is>
      </c>
      <c r="B7674" t="inlineStr">
        <is>
          <t>Pool Service</t>
        </is>
      </c>
      <c r="C7674" t="inlineStr">
        <is>
          <t>https://www.getapp.com/industries-software/pool-service/os/web-based</t>
        </is>
      </c>
      <c r="D7674" t="inlineStr">
        <is>
          <t>Enterprise</t>
        </is>
      </c>
      <c r="E7674" t="inlineStr">
        <is>
          <t>https://www.getapp.com/retail-consumer-services-software/a/enterprise-1/</t>
        </is>
      </c>
      <c r="F7674" t="inlineStr">
        <is>
          <t>Wise Software - Enterprise is pool service management software for service &amp; retailers. Run your business from home, office or out in the field.Read more about Enterprise</t>
        </is>
      </c>
    </row>
    <row r="7675">
      <c r="A7675" t="inlineStr">
        <is>
          <t>Industry Specific</t>
        </is>
      </c>
      <c r="B7675" t="inlineStr">
        <is>
          <t>Pool Service</t>
        </is>
      </c>
      <c r="C7675" t="inlineStr">
        <is>
          <t>https://www.getapp.com/industries-software/pool-service/os/web-based</t>
        </is>
      </c>
      <c r="D7675" t="inlineStr">
        <is>
          <t>SOMIS</t>
        </is>
      </c>
      <c r="E7675" t="inlineStr">
        <is>
          <t>https://www.getapp.com/operations-management-software/a/somis/</t>
        </is>
      </c>
      <c r="F7675" t="inlineStr">
        <is>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is>
      </c>
    </row>
    <row r="7676">
      <c r="A7676" t="inlineStr">
        <is>
          <t>Industry Specific</t>
        </is>
      </c>
      <c r="B7676" t="inlineStr">
        <is>
          <t>Pool Service</t>
        </is>
      </c>
      <c r="C7676" t="inlineStr">
        <is>
          <t>https://www.getapp.com/industries-software/pool-service/os/web-based</t>
        </is>
      </c>
      <c r="D7676" t="inlineStr">
        <is>
          <t>Jobox</t>
        </is>
      </c>
      <c r="E7676" t="inlineStr">
        <is>
          <t>https://www.getapp.com/government-social-services-software/a/jobox/</t>
        </is>
      </c>
      <c r="F7676" t="inlineStr">
        <is>
          <t>Message your customers, create professional invoices, process payments and get weekly automated settlement reports to make accounting easier.Read more about Jobox</t>
        </is>
      </c>
    </row>
    <row r="7677">
      <c r="A7677" t="inlineStr">
        <is>
          <t>Industry Specific</t>
        </is>
      </c>
      <c r="B7677" t="inlineStr">
        <is>
          <t>Pool Service</t>
        </is>
      </c>
      <c r="C7677" t="inlineStr">
        <is>
          <t>https://www.getapp.com/industries-software/pool-service/os/web-based</t>
        </is>
      </c>
      <c r="D7677" t="inlineStr">
        <is>
          <t>ProjectsForce</t>
        </is>
      </c>
      <c r="E7677" t="inlineStr">
        <is>
          <t>https://www.getapp.com/collaboration-software/a/projectsforce/</t>
        </is>
      </c>
      <c r="F7677" t="inlineStr">
        <is>
          <t>ProjectsForce ensures uniformity in field operations by automating activities through real-time data updates from Lowe’s &amp; Home Depot over a unified interface.Read more about ProjectsForce</t>
        </is>
      </c>
    </row>
    <row r="7678">
      <c r="A7678" t="inlineStr">
        <is>
          <t>Industry Specific</t>
        </is>
      </c>
      <c r="B7678" t="inlineStr">
        <is>
          <t>Pool Service</t>
        </is>
      </c>
      <c r="C7678" t="inlineStr">
        <is>
          <t>https://www.getapp.com/industries-software/pool-service/os/web-based</t>
        </is>
      </c>
      <c r="D7678" t="inlineStr">
        <is>
          <t>fySales</t>
        </is>
      </c>
      <c r="E7678" t="inlineStr">
        <is>
          <t>https://www.getapp.com/customer-management-software/a/fysales/</t>
        </is>
      </c>
      <c r="F7678" t="inlineStr">
        <is>
          <t>fySales is an all-in-one customer and sales management tool developed by fyIT with built-in PoS, accounting, and e-commerce features. It enables business users to access global CRM data, generate invoices, record accounts receivable, draft P&amp;L statements, file taxes, and access business analytics.Read more about fySales</t>
        </is>
      </c>
    </row>
    <row r="7679">
      <c r="A7679" t="inlineStr">
        <is>
          <t>Industry Specific</t>
        </is>
      </c>
      <c r="B7679" t="inlineStr">
        <is>
          <t>Pool Service</t>
        </is>
      </c>
      <c r="C7679" t="inlineStr">
        <is>
          <t>https://www.getapp.com/industries-software/pool-service/os/web-based</t>
        </is>
      </c>
      <c r="D7679" t="inlineStr">
        <is>
          <t>PoolCarePRO</t>
        </is>
      </c>
      <c r="E7679" t="inlineStr">
        <is>
          <t>https://www.getapp.com/industries-software/a/poolcarepro/</t>
        </is>
      </c>
      <c r="F7679" t="inlineStr">
        <is>
          <t>PoolCarePRO is a cloud-based management solution for swimming pool care service businesses of small to enterprise scale, compatible with web-enabled devices including mobile to support customer database access, online invoicing, email notifications, exportable reporting and credit card handling etcRead more about PoolCarePRO</t>
        </is>
      </c>
    </row>
    <row r="7680">
      <c r="A7680" t="inlineStr">
        <is>
          <t>Industry Specific</t>
        </is>
      </c>
      <c r="B7680" t="inlineStr">
        <is>
          <t>Print Estimating</t>
        </is>
      </c>
      <c r="C7680" t="inlineStr">
        <is>
          <t>https://www.getapp.com/industries-software/print-estimating/os/web-based</t>
        </is>
      </c>
      <c r="D7680" t="inlineStr">
        <is>
          <t>Vasion Print</t>
        </is>
      </c>
      <c r="E7680" t="inlineStr">
        <is>
          <t>https://www.getapp.com/it-management-software/a/printerlogic/</t>
        </is>
      </c>
      <c r="F7680" t="inlineStr">
        <is>
          <t>PrinterLogic is a cloud-based print management solution designed to keep print jobs on local networks behind company firewalls, and centrally manage all printers, drivers, and settings. The software also offers advanced print, copy, and scan activity reporting, secure release printing, and more.Read more about Vasion Print</t>
        </is>
      </c>
    </row>
    <row r="7681">
      <c r="A7681" t="inlineStr">
        <is>
          <t>Industry Specific</t>
        </is>
      </c>
      <c r="B7681" t="inlineStr">
        <is>
          <t>Print Estimating</t>
        </is>
      </c>
      <c r="C7681" t="inlineStr">
        <is>
          <t>https://www.getapp.com/industries-software/print-estimating/os/web-based</t>
        </is>
      </c>
      <c r="D7681" t="inlineStr">
        <is>
          <t>shopVOX</t>
        </is>
      </c>
      <c r="E7681" t="inlineStr">
        <is>
          <t>https://www.getapp.com/industries-software/a/shopvox/</t>
        </is>
      </c>
      <c r="F7681" t="inlineStr">
        <is>
          <t>shopVOX is a cloud-based custom manufacturing solution with features for sales lead management, quoting, business intelligence, employee management, and moreRead more about shopVOX</t>
        </is>
      </c>
    </row>
    <row r="7682">
      <c r="A7682" t="inlineStr">
        <is>
          <t>Industry Specific</t>
        </is>
      </c>
      <c r="B7682" t="inlineStr">
        <is>
          <t>Print Estimating</t>
        </is>
      </c>
      <c r="C7682" t="inlineStr">
        <is>
          <t>https://www.getapp.com/industries-software/print-estimating/os/web-based</t>
        </is>
      </c>
      <c r="D7682" t="inlineStr">
        <is>
          <t>Printlogic</t>
        </is>
      </c>
      <c r="E7682" t="inlineStr">
        <is>
          <t>https://www.getapp.com/industries-software/a/printlogic/</t>
        </is>
      </c>
      <c r="F7682" t="inlineStr">
        <is>
          <t>Printlogic is a web-based integrated print management system that can be accessed on a personal computer, Mac and any device with a browser.It includes various modules such as quoting, job sheets, delivery dockets, stock control, a diary system, and more.Read more about Printlogic</t>
        </is>
      </c>
    </row>
    <row r="7683">
      <c r="A7683" t="inlineStr">
        <is>
          <t>Industry Specific</t>
        </is>
      </c>
      <c r="B7683" t="inlineStr">
        <is>
          <t>Print Estimating</t>
        </is>
      </c>
      <c r="C7683" t="inlineStr">
        <is>
          <t>https://www.getapp.com/industries-software/print-estimating/os/web-based</t>
        </is>
      </c>
      <c r="D7683" t="inlineStr">
        <is>
          <t>OnSite</t>
        </is>
      </c>
      <c r="E7683" t="inlineStr">
        <is>
          <t>https://www.getapp.com/all-software/a/onsite-1/</t>
        </is>
      </c>
      <c r="F7683" t="inlineStr">
        <is>
          <t>OnSite is an all-in-one business management software created specifically for apparel screen printing, embroidery, promotional product distributors and manufacturers, award companies, and digital printers to manage all their back-end operations.Read more about OnSite</t>
        </is>
      </c>
    </row>
    <row r="7684">
      <c r="A7684" t="inlineStr">
        <is>
          <t>Industry Specific</t>
        </is>
      </c>
      <c r="B7684" t="inlineStr">
        <is>
          <t>Print Estimating</t>
        </is>
      </c>
      <c r="C7684" t="inlineStr">
        <is>
          <t>https://www.getapp.com/industries-software/print-estimating/os/web-based</t>
        </is>
      </c>
      <c r="D7684" t="inlineStr">
        <is>
          <t>PrintSmith Vision</t>
        </is>
      </c>
      <c r="E7684" t="inlineStr">
        <is>
          <t>https://www.getapp.com/industries-software/a/eps-printsmith-vision/</t>
        </is>
      </c>
      <c r="F7684" t="inlineStr">
        <is>
          <t>ePS PrintSmith Vision is a print estimating software that helps businesses in publishing, textile, printing, government and other sectors manage print estimating, accounting, sales, orders, and more. Managers can utilize business cards and letterheads to generate estimates for various job tasks.Read more about PrintSmith Vision</t>
        </is>
      </c>
    </row>
    <row r="7685">
      <c r="A7685" t="inlineStr">
        <is>
          <t>Industry Specific</t>
        </is>
      </c>
      <c r="B7685" t="inlineStr">
        <is>
          <t>Print Estimating</t>
        </is>
      </c>
      <c r="C7685" t="inlineStr">
        <is>
          <t>https://www.getapp.com/industries-software/print-estimating/os/web-based</t>
        </is>
      </c>
      <c r="D7685" t="inlineStr">
        <is>
          <t>PaperCut</t>
        </is>
      </c>
      <c r="E7685" t="inlineStr">
        <is>
          <t>https://www.getapp.com/it-management-software/a/papercut/</t>
        </is>
      </c>
      <c r="F7685" t="inlineStr">
        <is>
          <t>PaperCut makes server-based and cloud-based print management software for workplaces of all sizes to manage print security, cost control, and more. The software works with all printer brands &amp; platforms, and enables printing from any device, including iOS, Android &amp; ChromebooksRead more about PaperCut</t>
        </is>
      </c>
    </row>
    <row r="7686">
      <c r="A7686" t="inlineStr">
        <is>
          <t>Industry Specific</t>
        </is>
      </c>
      <c r="B7686" t="inlineStr">
        <is>
          <t>Print Estimating</t>
        </is>
      </c>
      <c r="C7686" t="inlineStr">
        <is>
          <t>https://www.getapp.com/industries-software/print-estimating/os/web-based</t>
        </is>
      </c>
      <c r="D7686" t="inlineStr">
        <is>
          <t>MarketDirect StoreFront</t>
        </is>
      </c>
      <c r="E7686" t="inlineStr">
        <is>
          <t>https://www.getapp.com/website-ecommerce-software/a/eps-marketdirect-storefront/</t>
        </is>
      </c>
      <c r="F7686" t="inlineStr">
        <is>
          <t>MarketDirect StoreFront is a web-to-print and eCommerce solution that helps businesses manage and configure websites that can be branded for a specific company, client, department or company with colors, products, and logos. The platform comes with product builder, smart stores, &amp; more.Read more about MarketDirect StoreFront</t>
        </is>
      </c>
    </row>
    <row r="7687">
      <c r="A7687" t="inlineStr">
        <is>
          <t>Industry Specific</t>
        </is>
      </c>
      <c r="B7687" t="inlineStr">
        <is>
          <t>Print Estimating</t>
        </is>
      </c>
      <c r="C7687" t="inlineStr">
        <is>
          <t>https://www.getapp.com/industries-software/print-estimating/os/web-based</t>
        </is>
      </c>
      <c r="D7687" t="inlineStr">
        <is>
          <t>PressWise</t>
        </is>
      </c>
      <c r="E7687" t="inlineStr">
        <is>
          <t>https://www.getapp.com/industries-software/a/presswise/</t>
        </is>
      </c>
      <c r="F7687" t="inlineStr">
        <is>
          <t>PressWise is a web-based all-in-one management information system (MIS) and workflow automation software designed for print businesses. The solution includes estimating tools, online storefronts, customizable catalogs &amp; templates, job management, order processing, shipping and fulfillment, and more.Read more about PressWise</t>
        </is>
      </c>
    </row>
    <row r="7688">
      <c r="A7688" t="inlineStr">
        <is>
          <t>Industry Specific</t>
        </is>
      </c>
      <c r="B7688" t="inlineStr">
        <is>
          <t>Print Estimating</t>
        </is>
      </c>
      <c r="C7688" t="inlineStr">
        <is>
          <t>https://www.getapp.com/industries-software/print-estimating/os/web-based</t>
        </is>
      </c>
      <c r="D7688" t="inlineStr">
        <is>
          <t>PageDNA</t>
        </is>
      </c>
      <c r="E7688" t="inlineStr">
        <is>
          <t>https://www.getapp.com/website-ecommerce-software/a/pagedna/</t>
        </is>
      </c>
      <c r="F7688" t="inlineStr">
        <is>
          <t>PageDNA is a web-to-print solution that provides print shops with a digital storefront to manage customers’ orders and streamline eCommerce operations. Administrators can configure employees’ access permissions and secure confidential data using single sign-on (SSO) capabilities.Read more about PageDNA</t>
        </is>
      </c>
    </row>
    <row r="7689">
      <c r="A7689" t="inlineStr">
        <is>
          <t>Industry Specific</t>
        </is>
      </c>
      <c r="B7689" t="inlineStr">
        <is>
          <t>Print Estimating</t>
        </is>
      </c>
      <c r="C7689" t="inlineStr">
        <is>
          <t>https://www.getapp.com/industries-software/print-estimating/os/web-based</t>
        </is>
      </c>
      <c r="D7689" t="inlineStr">
        <is>
          <t>Ordant</t>
        </is>
      </c>
      <c r="E7689" t="inlineStr">
        <is>
          <t>https://www.getapp.com/industries-software/a/ordant/</t>
        </is>
      </c>
      <c r="F7689" t="inlineStr">
        <is>
          <t>Ordant is a print MIS solution for shops and print companies that helps calculate the exact cost of custom print estimates while streamlining order managementRead more about Ordant</t>
        </is>
      </c>
    </row>
    <row r="7690">
      <c r="A7690" t="inlineStr">
        <is>
          <t>Industry Specific</t>
        </is>
      </c>
      <c r="B7690" t="inlineStr">
        <is>
          <t>Print Estimating</t>
        </is>
      </c>
      <c r="C7690" t="inlineStr">
        <is>
          <t>https://www.getapp.com/industries-software/print-estimating/os/web-based</t>
        </is>
      </c>
      <c r="D7690" t="inlineStr">
        <is>
          <t>OnPrintShop</t>
        </is>
      </c>
      <c r="E7690" t="inlineStr">
        <is>
          <t>https://www.getapp.com/website-ecommerce-software/a/onprintshop/</t>
        </is>
      </c>
      <c r="F7690" t="inlineStr">
        <is>
          <t>Simplify print cost calculations with OnPrintShop’s estimating software. Set dynamic and fixed pricing rules, handle multiple products and quantities, automate calculations, and gain real-time insights to plan production efficiently and reduce errors.Read more about OnPrintShop</t>
        </is>
      </c>
    </row>
    <row r="7691">
      <c r="A7691" t="inlineStr">
        <is>
          <t>Industry Specific</t>
        </is>
      </c>
      <c r="B7691" t="inlineStr">
        <is>
          <t>Print Estimating</t>
        </is>
      </c>
      <c r="C7691" t="inlineStr">
        <is>
          <t>https://www.getapp.com/industries-software/print-estimating/os/web-based</t>
        </is>
      </c>
      <c r="D7691" t="inlineStr">
        <is>
          <t>wp2print</t>
        </is>
      </c>
      <c r="E7691" t="inlineStr">
        <is>
          <t>https://www.getapp.com/website-ecommerce-software/a/wp2print/</t>
        </is>
      </c>
      <c r="F7691" t="inlineStr">
        <is>
          <t>wp2print is a full eCommerce solution for printing companies which enables customers to complete the entire print order process online, from price quotes to uploading artwork files, creating new designs &amp; making payments. wp2print is also built on WordPress and offers a mobile-friendly solution.Read more about wp2print</t>
        </is>
      </c>
    </row>
    <row r="7692">
      <c r="A7692" t="inlineStr">
        <is>
          <t>Industry Specific</t>
        </is>
      </c>
      <c r="B7692" t="inlineStr">
        <is>
          <t>Print Estimating</t>
        </is>
      </c>
      <c r="C7692" t="inlineStr">
        <is>
          <t>https://www.getapp.com/industries-software/print-estimating/os/web-based</t>
        </is>
      </c>
      <c r="D7692" t="inlineStr">
        <is>
          <t>MyQ X</t>
        </is>
      </c>
      <c r="E7692" t="inlineStr">
        <is>
          <t>https://www.getapp.com/it-management-software/a/myq-x/</t>
        </is>
      </c>
      <c r="F7692" t="inlineStr">
        <is>
          <t>MyQ X is the print management solution that respects people and their need to be more secure, effective, and mobile with their individual workflows. MyQ X makes technology work for people, whether it’s a single printer or multi-vendor fleet, on-premise or cloud network, or user-owned devices.Read more about MyQ X</t>
        </is>
      </c>
    </row>
    <row r="7693">
      <c r="A7693" t="inlineStr">
        <is>
          <t>Industry Specific</t>
        </is>
      </c>
      <c r="B7693" t="inlineStr">
        <is>
          <t>Print Estimating</t>
        </is>
      </c>
      <c r="C7693" t="inlineStr">
        <is>
          <t>https://www.getapp.com/industries-software/print-estimating/os/web-based</t>
        </is>
      </c>
      <c r="D7693" t="inlineStr">
        <is>
          <t>Tharstern Desktop</t>
        </is>
      </c>
      <c r="E7693" t="inlineStr">
        <is>
          <t>https://www.getapp.com/industries-software/a/tharstern/</t>
        </is>
      </c>
      <c r="F7693" t="inlineStr">
        <is>
          <t>Tharstern Desktop is a complete workflow management system designed to help printing companies automate tasks, speed up the quoting and order processes, and increase automation.This MIS software is a hybrid solution, meaning you can host on premise or access online or through mobile devices.Read more about Tharstern Desktop</t>
        </is>
      </c>
    </row>
    <row r="7694">
      <c r="A7694" t="inlineStr">
        <is>
          <t>Industry Specific</t>
        </is>
      </c>
      <c r="B7694" t="inlineStr">
        <is>
          <t>Print Estimating</t>
        </is>
      </c>
      <c r="C7694" t="inlineStr">
        <is>
          <t>https://www.getapp.com/industries-software/print-estimating/os/web-based</t>
        </is>
      </c>
      <c r="D7694" t="inlineStr">
        <is>
          <t>InfoFlo Print</t>
        </is>
      </c>
      <c r="E7694" t="inlineStr">
        <is>
          <t>https://www.getapp.com/it-management-software/a/infoflo-print/</t>
        </is>
      </c>
      <c r="F7694" t="inlineStr">
        <is>
          <t>InfoFlo Print is a fully integrated, enterprise-level print management system that acts as a central hub for your entire business. We offer a wide range of features and integrations to simplify core shop processes, increase profit margins, and boost your bottom line revenue.Read more about InfoFlo Print</t>
        </is>
      </c>
    </row>
    <row r="7695">
      <c r="A7695" t="inlineStr">
        <is>
          <t>Industry Specific</t>
        </is>
      </c>
      <c r="B7695" t="inlineStr">
        <is>
          <t>Print Estimating</t>
        </is>
      </c>
      <c r="C7695" t="inlineStr">
        <is>
          <t>https://www.getapp.com/industries-software/print-estimating/os/web-based</t>
        </is>
      </c>
      <c r="D7695" t="inlineStr">
        <is>
          <t>DocketManager</t>
        </is>
      </c>
      <c r="E7695" t="inlineStr">
        <is>
          <t>https://www.getapp.com/industries-software/a/docketmanager/</t>
        </is>
      </c>
      <c r="F7695" t="inlineStr">
        <is>
          <t>DocketManager is a cloud-based order management solution that assists printing shops with managing orders, sales, and customers. Key features include accounting, workflow management, inventory tracking, purchase order creation, campaign management, payment processing, and reporting.Read more about DocketManager</t>
        </is>
      </c>
    </row>
    <row r="7696">
      <c r="A7696" t="inlineStr">
        <is>
          <t>Industry Specific</t>
        </is>
      </c>
      <c r="B7696" t="inlineStr">
        <is>
          <t>Print Estimating</t>
        </is>
      </c>
      <c r="C7696" t="inlineStr">
        <is>
          <t>https://www.getapp.com/industries-software/print-estimating/os/web-based</t>
        </is>
      </c>
      <c r="D7696" t="inlineStr">
        <is>
          <t>PrintPoint</t>
        </is>
      </c>
      <c r="E7696" t="inlineStr">
        <is>
          <t>https://www.getapp.com/industries-software/a/printpoint/</t>
        </is>
      </c>
      <c r="F7696" t="inlineStr">
        <is>
          <t>PrintPoint is a print estimating &amp; management software, which helps digital, offset, large format, and pre-press printing businesses manage quoting, scheduling, job tracking, and invoicing. The emailing and PDF functionality lets users communicate and share documents with vendors and customers.Read more about PrintPoint</t>
        </is>
      </c>
    </row>
    <row r="7697">
      <c r="A7697" t="inlineStr">
        <is>
          <t>Industry Specific</t>
        </is>
      </c>
      <c r="B7697" t="inlineStr">
        <is>
          <t>Print Estimating</t>
        </is>
      </c>
      <c r="C7697" t="inlineStr">
        <is>
          <t>https://www.getapp.com/industries-software/print-estimating/os/web-based</t>
        </is>
      </c>
      <c r="D7697" t="inlineStr">
        <is>
          <t>ePS Pace</t>
        </is>
      </c>
      <c r="E7697" t="inlineStr">
        <is>
          <t>https://www.getapp.com/operations-management-software/a/eps-pace/</t>
        </is>
      </c>
      <c r="F7697" t="inlineStr">
        <is>
          <t>ePS Pace is a business management software that provides businesses in the printing industry with integrated solutions for job planning, estimation, task scheduling, data collection, accounting, and more.Read more about ePS Pace</t>
        </is>
      </c>
    </row>
    <row r="7698">
      <c r="A7698" t="inlineStr">
        <is>
          <t>Industry Specific</t>
        </is>
      </c>
      <c r="B7698" t="inlineStr">
        <is>
          <t>Print Estimating</t>
        </is>
      </c>
      <c r="C7698" t="inlineStr">
        <is>
          <t>https://www.getapp.com/industries-software/print-estimating/os/web-based</t>
        </is>
      </c>
      <c r="D7698" t="inlineStr">
        <is>
          <t>ePRO Print MIS</t>
        </is>
      </c>
      <c r="E7698" t="inlineStr">
        <is>
          <t>https://www.getapp.com/website-ecommerce-software/a/e-pro/</t>
        </is>
      </c>
      <c r="F7698" t="inlineStr">
        <is>
          <t>Quote more accurately, reduce response times to customer queries, keep track of cost and profit, reduce admin &amp; more.Read more about ePRO Print MIS</t>
        </is>
      </c>
    </row>
    <row r="7699">
      <c r="A7699" t="inlineStr">
        <is>
          <t>Industry Specific</t>
        </is>
      </c>
      <c r="B7699" t="inlineStr">
        <is>
          <t>Print Estimating</t>
        </is>
      </c>
      <c r="C7699" t="inlineStr">
        <is>
          <t>https://www.getapp.com/industries-software/print-estimating/os/web-based</t>
        </is>
      </c>
      <c r="D7699" t="inlineStr">
        <is>
          <t>Clarity Software</t>
        </is>
      </c>
      <c r="E7699" t="inlineStr">
        <is>
          <t>https://www.getapp.com/sales-software/a/clarity-software/</t>
        </is>
      </c>
      <c r="F7699" t="inlineStr">
        <is>
          <t>Clarity is a powerful CRM, MIS, quoting, production, stock, deliveries and invoicing engine, all rolled into one easy-to-use system.Read more about Clarity Software</t>
        </is>
      </c>
    </row>
    <row r="7700">
      <c r="A7700" t="inlineStr">
        <is>
          <t>Industry Specific</t>
        </is>
      </c>
      <c r="B7700" t="inlineStr">
        <is>
          <t>Print Estimating</t>
        </is>
      </c>
      <c r="C7700" t="inlineStr">
        <is>
          <t>https://www.getapp.com/industries-software/print-estimating/os/web-based</t>
        </is>
      </c>
      <c r="D7700" t="inlineStr">
        <is>
          <t>Printavo</t>
        </is>
      </c>
      <c r="E7700" t="inlineStr">
        <is>
          <t>https://www.getapp.com/website-ecommerce-software/a/printavo/</t>
        </is>
      </c>
      <c r="F7700" t="inlineStr">
        <is>
          <t>Printavo is a straightforward shop management programme. We help you to streamline your processes, keep work flowing forward, and retain team unity.Read more about Printavo</t>
        </is>
      </c>
    </row>
    <row r="7701">
      <c r="A7701" t="inlineStr">
        <is>
          <t>Industry Specific</t>
        </is>
      </c>
      <c r="B7701" t="inlineStr">
        <is>
          <t>Print Estimating</t>
        </is>
      </c>
      <c r="C7701" t="inlineStr">
        <is>
          <t>https://www.getapp.com/industries-software/print-estimating/os/web-based</t>
        </is>
      </c>
      <c r="D7701" t="inlineStr">
        <is>
          <t>Pressero</t>
        </is>
      </c>
      <c r="E7701" t="inlineStr">
        <is>
          <t>https://www.getapp.com/website-ecommerce-software/a/aleyant-pressero/</t>
        </is>
      </c>
      <c r="F7701" t="inlineStr">
        <is>
          <t>Aleyant Pressero helps eCommerce businesses create, launch, and manage custom digital storefronts to streamline operations related to pricing, shipping, and payments. The built-in content library lets teams design personalized websites using custom fonts, logos, colors, layouts URLs, and images.Read more about Pressero</t>
        </is>
      </c>
    </row>
    <row r="7702">
      <c r="A7702" t="inlineStr">
        <is>
          <t>Industry Specific</t>
        </is>
      </c>
      <c r="B7702" t="inlineStr">
        <is>
          <t>Print Estimating</t>
        </is>
      </c>
      <c r="C7702" t="inlineStr">
        <is>
          <t>https://www.getapp.com/industries-software/print-estimating/os/web-based</t>
        </is>
      </c>
      <c r="D7702" t="inlineStr">
        <is>
          <t>Printers Plan</t>
        </is>
      </c>
      <c r="E7702" t="inlineStr">
        <is>
          <t>https://www.getapp.com/industries-software/a/printers-plan/</t>
        </is>
      </c>
      <c r="F7702" t="inlineStr">
        <is>
          <t>Printer’s Plan is a cloud-based software designed to help businesses streamline the entire print management process, from cost estimating to invoicing. Supervisors can maintain a record of available inventory and estimate the individual and total price of items that require to be printed.Read more about Printers Plan</t>
        </is>
      </c>
    </row>
    <row r="7703">
      <c r="A7703" t="inlineStr">
        <is>
          <t>Industry Specific</t>
        </is>
      </c>
      <c r="B7703" t="inlineStr">
        <is>
          <t>Print Estimating</t>
        </is>
      </c>
      <c r="C7703" t="inlineStr">
        <is>
          <t>https://www.getapp.com/industries-software/print-estimating/os/web-based</t>
        </is>
      </c>
      <c r="D7703" t="inlineStr">
        <is>
          <t>QuickEasy BOS ERP</t>
        </is>
      </c>
      <c r="E7703" t="inlineStr">
        <is>
          <t>https://www.getapp.com/operations-management-software/a/quickeasy-bos/</t>
        </is>
      </c>
      <c r="F7703" t="inlineStr">
        <is>
          <t>Comprehensive business management and ERP software solution that aims to improve profitability and efficiency. With its automation capabilities, it streamlines complex operations, eliminates errors, and accelerates workflows, ultimately saving valuable time. It also provides customer and business insights through analytics tools, allowing businesses to stay on top of trends and identify growth opportunities.Read more about QuickEasy BOS ERP</t>
        </is>
      </c>
    </row>
    <row r="7704">
      <c r="A7704" t="inlineStr">
        <is>
          <t>Industry Specific</t>
        </is>
      </c>
      <c r="B7704" t="inlineStr">
        <is>
          <t>Print Estimating</t>
        </is>
      </c>
      <c r="C7704" t="inlineStr">
        <is>
          <t>https://www.getapp.com/industries-software/print-estimating/os/web-based</t>
        </is>
      </c>
      <c r="D7704" t="inlineStr">
        <is>
          <t>HiFlow</t>
        </is>
      </c>
      <c r="E7704" t="inlineStr">
        <is>
          <t>https://www.getapp.com/industries-software/a/hiflow-solutions/</t>
        </is>
      </c>
      <c r="F7704" t="inlineStr">
        <is>
          <t>HiFlow is an end-to-end modular MIS solution for the packaging industry that optimizes and accelerates packaging businesses. It provides real-time data and predictive analytics to help companies scale and grow. The software covers the entire business and production workflow, from job onboarding to final invoicing and shipping.Read more about HiFlow</t>
        </is>
      </c>
    </row>
    <row r="7705">
      <c r="A7705" t="inlineStr">
        <is>
          <t>Industry Specific</t>
        </is>
      </c>
      <c r="B7705" t="inlineStr">
        <is>
          <t>Print Estimating</t>
        </is>
      </c>
      <c r="C7705" t="inlineStr">
        <is>
          <t>https://www.getapp.com/industries-software/print-estimating/os/web-based</t>
        </is>
      </c>
      <c r="D7705" t="inlineStr">
        <is>
          <t>Midnight</t>
        </is>
      </c>
      <c r="E7705" t="inlineStr">
        <is>
          <t>https://www.getapp.com/it-management-software/a/midnight/</t>
        </is>
      </c>
      <c r="F7705" t="inlineStr">
        <is>
          <t>Midnight is a cloud-based MIS solution for printers and mailers, which provides features such as A/R invoicing, scheduling, inventory, and customer relationship management.Read more about Midnight</t>
        </is>
      </c>
    </row>
    <row r="7706">
      <c r="A7706" t="inlineStr">
        <is>
          <t>Industry Specific</t>
        </is>
      </c>
      <c r="B7706" t="inlineStr">
        <is>
          <t>Print Estimating</t>
        </is>
      </c>
      <c r="C7706" t="inlineStr">
        <is>
          <t>https://www.getapp.com/industries-software/print-estimating/os/web-based</t>
        </is>
      </c>
      <c r="D7706" t="inlineStr">
        <is>
          <t>WhiteLabelShop</t>
        </is>
      </c>
      <c r="E7706" t="inlineStr">
        <is>
          <t>https://www.getapp.com/website-ecommerce-software/a/whitelabelshop/</t>
        </is>
      </c>
      <c r="F7706" t="inlineStr">
        <is>
          <t>WhiteLabelShop is a cloud-based web-to-print solution that helps streamline print management via online quotation, digital invoicing, accounting, and more.Read more about WhiteLabelShop</t>
        </is>
      </c>
    </row>
    <row r="7707">
      <c r="A7707" t="inlineStr">
        <is>
          <t>Industry Specific</t>
        </is>
      </c>
      <c r="B7707" t="inlineStr">
        <is>
          <t>Print Estimating</t>
        </is>
      </c>
      <c r="C7707" t="inlineStr">
        <is>
          <t>https://www.getapp.com/industries-software/print-estimating/os/web-based</t>
        </is>
      </c>
      <c r="D7707" t="inlineStr">
        <is>
          <t>Printbox</t>
        </is>
      </c>
      <c r="E7707" t="inlineStr">
        <is>
          <t>https://www.getapp.com/website-ecommerce-software/a/printbox/</t>
        </is>
      </c>
      <c r="F7707" t="inlineStr">
        <is>
          <t>Printbox is an enterprise-level solution designed for photo products businesses. It supports every aspect of store performance: from multiple custom journey paths, through user-friendly editors for a variety of photo products, to built-in e-commerce and file generator.Read more about Printbox</t>
        </is>
      </c>
    </row>
    <row r="7708">
      <c r="A7708" t="inlineStr">
        <is>
          <t>Industry Specific</t>
        </is>
      </c>
      <c r="B7708" t="inlineStr">
        <is>
          <t>Print Estimating</t>
        </is>
      </c>
      <c r="C7708" t="inlineStr">
        <is>
          <t>https://www.getapp.com/industries-software/print-estimating/os/web-based</t>
        </is>
      </c>
      <c r="D7708" t="inlineStr">
        <is>
          <t>ePrint MIS</t>
        </is>
      </c>
      <c r="E7708" t="inlineStr">
        <is>
          <t>https://www.getapp.com/industries-software/a/eprint-mis/</t>
        </is>
      </c>
      <c r="F7708" t="inlineStr">
        <is>
          <t>ePrint MIS is a cloud-based print management tool for print shop owners &amp; employees for creating print quotes, estimates &amp; jobs, tracking job progress, &amp; moreRead more about ePrint MIS</t>
        </is>
      </c>
    </row>
    <row r="7709">
      <c r="A7709" t="inlineStr">
        <is>
          <t>Industry Specific</t>
        </is>
      </c>
      <c r="B7709" t="inlineStr">
        <is>
          <t>Print Estimating</t>
        </is>
      </c>
      <c r="C7709" t="inlineStr">
        <is>
          <t>https://www.getapp.com/industries-software/print-estimating/os/web-based</t>
        </is>
      </c>
      <c r="D7709" t="inlineStr">
        <is>
          <t>Ink Cloud</t>
        </is>
      </c>
      <c r="E7709" t="inlineStr">
        <is>
          <t>https://www.getapp.com/it-management-software/a/ink-cloud/</t>
        </is>
      </c>
      <c r="F7709" t="inlineStr">
        <is>
          <t>Ink Cloud is the cloud-based business management platform that gives print and design professionals instant access to all of the tools they need to streamline their jobs from start to finish.Read more about Ink Cloud</t>
        </is>
      </c>
    </row>
    <row r="7710">
      <c r="A7710" t="inlineStr">
        <is>
          <t>Industry Specific</t>
        </is>
      </c>
      <c r="B7710" t="inlineStr">
        <is>
          <t>Print Estimating</t>
        </is>
      </c>
      <c r="C7710" t="inlineStr">
        <is>
          <t>https://www.getapp.com/industries-software/print-estimating/os/web-based</t>
        </is>
      </c>
      <c r="D7710" t="inlineStr">
        <is>
          <t>uniFLOW</t>
        </is>
      </c>
      <c r="E7710" t="inlineStr">
        <is>
          <t>https://www.getapp.com/it-management-software/a/uniflow/</t>
        </is>
      </c>
      <c r="F7710" t="inlineStr">
        <is>
          <t>uniFLOW is a modular printing and scanning management platform that covers office printing, mobile printing, document scanning, device management, and production printing. The software includes functionality for web submission, process workflow automation, job re-routing, batch processing, and more.Read more about uniFLOW</t>
        </is>
      </c>
    </row>
    <row r="7711">
      <c r="A7711" t="inlineStr">
        <is>
          <t>Industry Specific</t>
        </is>
      </c>
      <c r="B7711" t="inlineStr">
        <is>
          <t>Print Estimating</t>
        </is>
      </c>
      <c r="C7711" t="inlineStr">
        <is>
          <t>https://www.getapp.com/industries-software/print-estimating/os/web-based</t>
        </is>
      </c>
      <c r="D7711" t="inlineStr">
        <is>
          <t>PrintVis</t>
        </is>
      </c>
      <c r="E7711" t="inlineStr">
        <is>
          <t>https://www.getapp.com/industries-software/a/printvis/</t>
        </is>
      </c>
      <c r="F7711" t="inlineStr">
        <is>
          <t>The powerful PrintVis solution meets both the most basic and advanced needs of any type or size of print company, from the first quote until the job is produced and delivered to the customer – including a complete financial package and robust business intelligence from Microsoft.Read more about PrintVis</t>
        </is>
      </c>
    </row>
    <row r="7712">
      <c r="A7712" t="inlineStr">
        <is>
          <t>Industry Specific</t>
        </is>
      </c>
      <c r="B7712" t="inlineStr">
        <is>
          <t>Print Estimating</t>
        </is>
      </c>
      <c r="C7712" t="inlineStr">
        <is>
          <t>https://www.getapp.com/industries-software/print-estimating/os/web-based</t>
        </is>
      </c>
      <c r="D7712" t="inlineStr">
        <is>
          <t>P3 Software</t>
        </is>
      </c>
      <c r="E7712" t="inlineStr">
        <is>
          <t>https://www.getapp.com/operations-management-software/a/p3-software/</t>
        </is>
      </c>
      <c r="F7712" t="inlineStr">
        <is>
          <t>P3 Software is a web-based print management software for print buyers, brokers, in-plants and print manufacturers that facilitates the procurement and sourcing of print materialsRead more about P3 Software</t>
        </is>
      </c>
    </row>
    <row r="7713">
      <c r="A7713" t="inlineStr">
        <is>
          <t>Industry Specific</t>
        </is>
      </c>
      <c r="B7713" t="inlineStr">
        <is>
          <t>Print Estimating</t>
        </is>
      </c>
      <c r="C7713" t="inlineStr">
        <is>
          <t>https://www.getapp.com/industries-software/print-estimating/os/web-based</t>
        </is>
      </c>
      <c r="D7713" t="inlineStr">
        <is>
          <t>Aleyant PrintJobManager</t>
        </is>
      </c>
      <c r="E7713" t="inlineStr">
        <is>
          <t>https://www.getapp.com/industries-software/a/aleyant-printjobmanager/</t>
        </is>
      </c>
      <c r="F7713" t="inlineStr">
        <is>
          <t>Aleyant PrintJobManager is a cloud-based print estimating software that helps businesses streamline operations across pricing list generation, estimates creation, job production, and inventory management. It provides product and materials library, which lets users create custom production workflows.Read more about Aleyant PrintJobManager</t>
        </is>
      </c>
    </row>
    <row r="7714">
      <c r="A7714" t="inlineStr">
        <is>
          <t>Industry Specific</t>
        </is>
      </c>
      <c r="B7714" t="inlineStr">
        <is>
          <t>Print Estimating</t>
        </is>
      </c>
      <c r="C7714" t="inlineStr">
        <is>
          <t>https://www.getapp.com/industries-software/print-estimating/os/web-based</t>
        </is>
      </c>
      <c r="D7714" t="inlineStr">
        <is>
          <t>WTPBiz</t>
        </is>
      </c>
      <c r="E7714" t="inlineStr">
        <is>
          <t>https://www.getapp.com/website-ecommerce-software/a/wtpbiz/</t>
        </is>
      </c>
      <c r="F7714" t="inlineStr">
        <is>
          <t>Web to Print Solution Providers to Unveil Real Potential of Print BusinessRead more about WTPBiz</t>
        </is>
      </c>
    </row>
    <row r="7715">
      <c r="A7715" t="inlineStr">
        <is>
          <t>Industry Specific</t>
        </is>
      </c>
      <c r="B7715" t="inlineStr">
        <is>
          <t>Print Estimating</t>
        </is>
      </c>
      <c r="C7715" t="inlineStr">
        <is>
          <t>https://www.getapp.com/industries-software/print-estimating/os/web-based</t>
        </is>
      </c>
      <c r="D7715" t="inlineStr">
        <is>
          <t>Easeprint</t>
        </is>
      </c>
      <c r="E7715" t="inlineStr">
        <is>
          <t>https://www.getapp.com/all-software/a/easeprint/</t>
        </is>
      </c>
      <c r="F7715" t="inlineStr">
        <is>
          <t>Easeprint is a print management and packaging software for commercial printing and packaging businesses. Key features include billing &amp; invoicing, job costing, supplier &amp; order management, quotes, best-fit imposition, cost &amp; job tracking, scheduling, bindery estimating, and run style analysis.Read more about Easeprint</t>
        </is>
      </c>
    </row>
    <row r="7716">
      <c r="A7716" t="inlineStr">
        <is>
          <t>Industry Specific</t>
        </is>
      </c>
      <c r="B7716" t="inlineStr">
        <is>
          <t>Print Estimating</t>
        </is>
      </c>
      <c r="C7716" t="inlineStr">
        <is>
          <t>https://www.getapp.com/industries-software/print-estimating/os/web-based</t>
        </is>
      </c>
      <c r="D7716" t="inlineStr">
        <is>
          <t>Twist Print</t>
        </is>
      </c>
      <c r="E7716" t="inlineStr">
        <is>
          <t>https://www.getapp.com/industries-software/a/twist-print/</t>
        </is>
      </c>
      <c r="F7716" t="inlineStr">
        <is>
          <t>Twist Print is an operating system for the printing industry. Its estimating tools are purpose-built for every job - whether that’s commercial, packaging, labels, or wide format printing.Read more about Twist Print</t>
        </is>
      </c>
    </row>
    <row r="7717">
      <c r="A7717" t="inlineStr">
        <is>
          <t>Industry Specific</t>
        </is>
      </c>
      <c r="B7717" t="inlineStr">
        <is>
          <t>Print Estimating</t>
        </is>
      </c>
      <c r="C7717" t="inlineStr">
        <is>
          <t>https://www.getapp.com/industries-software/print-estimating/os/web-based</t>
        </is>
      </c>
      <c r="D7717" t="inlineStr">
        <is>
          <t>Print Manager Plus</t>
        </is>
      </c>
      <c r="E7717" t="inlineStr">
        <is>
          <t>https://www.getapp.com/it-management-software/a/print-manager-plus/</t>
        </is>
      </c>
      <c r="F7717" t="inlineStr">
        <is>
          <t>Print Manager Plus is a print management solution that aims to give businesses unprecedented access, control, and insight into their organization's printing to enable cost cutting and waste reduction. The software includes live printer auditing, quota and budget tracking, rule setting, and more.Read more about Print Manager Plus</t>
        </is>
      </c>
    </row>
    <row r="7718">
      <c r="A7718" t="inlineStr">
        <is>
          <t>Industry Specific</t>
        </is>
      </c>
      <c r="B7718" t="inlineStr">
        <is>
          <t>Print Estimating</t>
        </is>
      </c>
      <c r="C7718" t="inlineStr">
        <is>
          <t>https://www.getapp.com/industries-software/print-estimating/os/web-based</t>
        </is>
      </c>
      <c r="D7718" t="inlineStr">
        <is>
          <t>DynamicsPrint</t>
        </is>
      </c>
      <c r="E7718" t="inlineStr">
        <is>
          <t>https://www.getapp.com/operations-management-software/a/dynamicsprint/</t>
        </is>
      </c>
      <c r="F7718" t="inlineStr">
        <is>
          <t>DynamicsPrint® simplifies Print Estimating with automated cost calculations for materials, labor, and overhead. Generate accurate, consistent quotes quickly using customizable templates, ensuring competitive pricing and faster response times, all within a unified ERP system.Read more about DynamicsPrint</t>
        </is>
      </c>
    </row>
    <row r="7719">
      <c r="A7719" t="inlineStr">
        <is>
          <t>Industry Specific</t>
        </is>
      </c>
      <c r="B7719" t="inlineStr">
        <is>
          <t>Print Estimating</t>
        </is>
      </c>
      <c r="C7719" t="inlineStr">
        <is>
          <t>https://www.getapp.com/industries-software/print-estimating/os/web-based</t>
        </is>
      </c>
      <c r="D7719" t="inlineStr">
        <is>
          <t>BOSPrint</t>
        </is>
      </c>
      <c r="E7719" t="inlineStr">
        <is>
          <t>https://www.getapp.com/industries-software/a/bosprint/</t>
        </is>
      </c>
      <c r="F7719" t="inlineStr">
        <is>
          <t>BOSPrint is a business management and estimating solution for printing companies. The platform allows users to manage sales, customer relationships, payments, estimates, job planning, workflows, materials, inventory, accounting, reporting, and more from one central platform.Read more about BOSPrint</t>
        </is>
      </c>
    </row>
    <row r="7720">
      <c r="A7720" t="inlineStr">
        <is>
          <t>Industry Specific</t>
        </is>
      </c>
      <c r="B7720" t="inlineStr">
        <is>
          <t>Print Estimating</t>
        </is>
      </c>
      <c r="C7720" t="inlineStr">
        <is>
          <t>https://www.getapp.com/industries-software/print-estimating/os/web-based</t>
        </is>
      </c>
      <c r="D7720" t="inlineStr">
        <is>
          <t>Sentinel</t>
        </is>
      </c>
      <c r="E7720" t="inlineStr">
        <is>
          <t>https://www.getapp.com/it-management-software/a/sentinel/</t>
        </is>
      </c>
      <c r="F7720" t="inlineStr">
        <is>
          <t>Sentinel is a web-based modular print management solution that can be customized to meet the printing, scanning, and copying needs of any organization, from small business to large enterprise. The system includes pull printing, rule-based printing, print reporting, print quota management, and more.Read more about Sentinel</t>
        </is>
      </c>
    </row>
    <row r="7721">
      <c r="A7721" t="inlineStr">
        <is>
          <t>Industry Specific</t>
        </is>
      </c>
      <c r="B7721" t="inlineStr">
        <is>
          <t>Print Estimating</t>
        </is>
      </c>
      <c r="C7721" t="inlineStr">
        <is>
          <t>https://www.getapp.com/industries-software/print-estimating/os/web-based</t>
        </is>
      </c>
      <c r="D7721" t="inlineStr">
        <is>
          <t>Gestion Global Print</t>
        </is>
      </c>
      <c r="E7721" t="inlineStr">
        <is>
          <t>https://www.getapp.com/website-ecommerce-software/a/gestion-global-print/</t>
        </is>
      </c>
      <c r="F7721" t="inlineStr">
        <is>
          <t>Gestion global Print is a Software developed and dedicated exclusively to graphic arts, you can make all budgets even the most complex in less than 30 seconds, both offset, digital, large format, screen printing, signage and others.Read more about Gestion Global Print</t>
        </is>
      </c>
    </row>
    <row r="7722">
      <c r="A7722" t="inlineStr">
        <is>
          <t>Industry Specific</t>
        </is>
      </c>
      <c r="B7722" t="inlineStr">
        <is>
          <t>Print Estimating</t>
        </is>
      </c>
      <c r="C7722" t="inlineStr">
        <is>
          <t>https://www.getapp.com/industries-software/print-estimating/os/web-based</t>
        </is>
      </c>
      <c r="D7722" t="inlineStr">
        <is>
          <t>MyQ Roger</t>
        </is>
      </c>
      <c r="E7722" t="inlineStr">
        <is>
          <t>https://www.getapp.com/emerging-technology-software/a/myq-roger/</t>
        </is>
      </c>
      <c r="F7722" t="inlineStr">
        <is>
          <t>MyQ Roger is a digital workplace assistant that includes document workflow management capabilities. Users can securely access, scan, or print daily workflows. The cloud-based solution allows teams to process documents directly from repositories and assists with scanning, sending documents to email addresses, accessing cloud platforms such as OneDrive or Google Drive, and putting documents in the printer queue.Read more about MyQ Roger</t>
        </is>
      </c>
    </row>
    <row r="7723">
      <c r="A7723" t="inlineStr">
        <is>
          <t>Industry Specific</t>
        </is>
      </c>
      <c r="B7723" t="inlineStr">
        <is>
          <t>Print Estimating</t>
        </is>
      </c>
      <c r="C7723" t="inlineStr">
        <is>
          <t>https://www.getapp.com/industries-software/print-estimating/os/web-based</t>
        </is>
      </c>
      <c r="D7723" t="inlineStr">
        <is>
          <t>Tharstern Cloud</t>
        </is>
      </c>
      <c r="E7723" t="inlineStr">
        <is>
          <t>https://www.getapp.com/industries-software/a/tharstern-cloud/</t>
        </is>
      </c>
      <c r="F7723" t="inlineStr">
        <is>
          <t>A brand new API-first cloud solution for label converters and flexible packaging companies. The ERP/MIS is designed to speed up the quoting process and make managing and shipping orders much easier. With unrivaled connectivity, you can use our API to connect to the rest of your technology stack.Read more about Tharstern Cloud</t>
        </is>
      </c>
    </row>
    <row r="7724">
      <c r="A7724" t="inlineStr">
        <is>
          <t>Industry Specific</t>
        </is>
      </c>
      <c r="B7724" t="inlineStr">
        <is>
          <t>Print Estimating</t>
        </is>
      </c>
      <c r="C7724" t="inlineStr">
        <is>
          <t>https://www.getapp.com/industries-software/print-estimating/os/web-based</t>
        </is>
      </c>
      <c r="D7724" t="inlineStr">
        <is>
          <t>Wye Print</t>
        </is>
      </c>
      <c r="E7724" t="inlineStr">
        <is>
          <t>https://www.getapp.com/it-management-software/a/wye-print/</t>
        </is>
      </c>
      <c r="F7724" t="inlineStr">
        <is>
          <t>Let Wye Print show you how with the right application and training  can put the power back into the hands of your users – transforming the print experience, making people better at what they do, and driving value from every interaction.Read more about Wye Print</t>
        </is>
      </c>
    </row>
    <row r="7725">
      <c r="A7725" t="inlineStr">
        <is>
          <t>Industry Specific</t>
        </is>
      </c>
      <c r="B7725" t="inlineStr">
        <is>
          <t>Print Estimating</t>
        </is>
      </c>
      <c r="C7725" t="inlineStr">
        <is>
          <t>https://www.getapp.com/industries-software/print-estimating/os/web-based</t>
        </is>
      </c>
      <c r="D7725" t="inlineStr">
        <is>
          <t>Imp</t>
        </is>
      </c>
      <c r="E7725" t="inlineStr">
        <is>
          <t>https://www.getapp.com/industries-software/a/imp/</t>
        </is>
      </c>
      <c r="F7725" t="inlineStr">
        <is>
          <t>Imp by InSoft generates cost-based impositions not only for books but for any kind of print job. It offers a single solution for commercial printing, mail orders, fulfillment, folding cartons, packaging, labels, rigid boxes, flexible packaging, and books.The best dutch cut layout software.Read more about Imp</t>
        </is>
      </c>
    </row>
    <row r="7726">
      <c r="A7726" t="inlineStr">
        <is>
          <t>Industry Specific</t>
        </is>
      </c>
      <c r="B7726" t="inlineStr">
        <is>
          <t>Print Estimating</t>
        </is>
      </c>
      <c r="C7726" t="inlineStr">
        <is>
          <t>https://www.getapp.com/industries-software/print-estimating/os/web-based</t>
        </is>
      </c>
      <c r="D7726" t="inlineStr">
        <is>
          <t>VB Media</t>
        </is>
      </c>
      <c r="E7726" t="inlineStr">
        <is>
          <t>https://www.getapp.com/website-ecommerce-software/a/vb-media/</t>
        </is>
      </c>
      <c r="F7726" t="inlineStr">
        <is>
          <t>VB Media is an eCommerce platform that helps businesses sell their products, manage websites, handle orders, and more.Read more about VB Media</t>
        </is>
      </c>
    </row>
    <row r="7727">
      <c r="A7727" t="inlineStr">
        <is>
          <t>Industry Specific</t>
        </is>
      </c>
      <c r="B7727" t="inlineStr">
        <is>
          <t>Print Estimating</t>
        </is>
      </c>
      <c r="C7727" t="inlineStr">
        <is>
          <t>https://www.getapp.com/industries-software/print-estimating/os/web-based</t>
        </is>
      </c>
      <c r="D7727" t="inlineStr">
        <is>
          <t>PlanProphet</t>
        </is>
      </c>
      <c r="E7727" t="inlineStr">
        <is>
          <t>https://www.getapp.com/it-management-software/a/planprophet/</t>
        </is>
      </c>
      <c r="F7727" t="inlineStr">
        <is>
          <t>PlanProphet CRM and marketing automation software is a print and graphics industry with features tailored to your needs.Read more about PlanProphet</t>
        </is>
      </c>
    </row>
    <row r="7728">
      <c r="A7728" t="inlineStr">
        <is>
          <t>Industry Specific</t>
        </is>
      </c>
      <c r="B7728" t="inlineStr">
        <is>
          <t>Print Estimating</t>
        </is>
      </c>
      <c r="C7728" t="inlineStr">
        <is>
          <t>https://www.getapp.com/industries-software/print-estimating/os/web-based</t>
        </is>
      </c>
      <c r="D7728" t="inlineStr">
        <is>
          <t>Digitalyoke</t>
        </is>
      </c>
      <c r="E7728" t="inlineStr">
        <is>
          <t>https://www.getapp.com/operations-management-software/a/digitalyoke/</t>
        </is>
      </c>
      <c r="F7728" t="inlineStr">
        <is>
          <t>Digitalyoke is a cloud-based ERP &amp; BMS designed for manufacturing, print, signage, retail, and e-commerce businesses. It streamlines estimation, billing, inventory, production, and CRM with automation, real-time dashboards, and secure AWS hosting— businesses save time, reduce costs, and scale fasterRead more about Digitalyoke</t>
        </is>
      </c>
    </row>
    <row r="7729">
      <c r="A7729" t="inlineStr">
        <is>
          <t>Industry Specific</t>
        </is>
      </c>
      <c r="B7729" t="inlineStr">
        <is>
          <t>Print Estimating</t>
        </is>
      </c>
      <c r="C7729" t="inlineStr">
        <is>
          <t>https://www.getapp.com/industries-software/print-estimating/os/web-based</t>
        </is>
      </c>
      <c r="D7729" t="inlineStr">
        <is>
          <t>Printwayy</t>
        </is>
      </c>
      <c r="E7729" t="inlineStr">
        <is>
          <t>https://www.getapp.com/industries-software/a/printwayy/</t>
        </is>
      </c>
      <c r="F7729" t="inlineStr">
        <is>
          <t>PrintWayy Dragon is a management tool for outsourcing printing that makes it possible to automatically monitor supplies and print counters, monitor failures, identify maintenance needs, and provide access to equipment usage and supply change histories. Available in English, Spanish, and Portuguese.Read more about Printwayy</t>
        </is>
      </c>
    </row>
    <row r="7730">
      <c r="A7730" t="inlineStr">
        <is>
          <t>Industry Specific</t>
        </is>
      </c>
      <c r="B7730" t="inlineStr">
        <is>
          <t>Print Estimating</t>
        </is>
      </c>
      <c r="C7730" t="inlineStr">
        <is>
          <t>https://www.getapp.com/industries-software/print-estimating/os/web-based</t>
        </is>
      </c>
      <c r="D7730" t="inlineStr">
        <is>
          <t>PlanProphet</t>
        </is>
      </c>
      <c r="E7730" t="inlineStr">
        <is>
          <t>https://www.getapp.com/it-management-software/a/planprophet/</t>
        </is>
      </c>
      <c r="F7730" t="inlineStr">
        <is>
          <t>PlanProphet CRM and marketing automation software is a print and graphics industry with features tailored to your needs.Read more about PlanProphet</t>
        </is>
      </c>
    </row>
    <row r="7731">
      <c r="A7731" t="inlineStr">
        <is>
          <t>Industry Specific</t>
        </is>
      </c>
      <c r="B7731" t="inlineStr">
        <is>
          <t>Print Estimating</t>
        </is>
      </c>
      <c r="C7731" t="inlineStr">
        <is>
          <t>https://www.getapp.com/industries-software/print-estimating/os/web-based</t>
        </is>
      </c>
      <c r="D7731" t="inlineStr">
        <is>
          <t>iQuote</t>
        </is>
      </c>
      <c r="E7731" t="inlineStr">
        <is>
          <t>https://www.getapp.com/industries-software/a/iquote/</t>
        </is>
      </c>
      <c r="F7731" t="inlineStr">
        <is>
          <t>iQuote is a powerful print estimating software designed to help automate the process of estimating and quoting print jobs. The solution streamlines the process with direct entry, spreadsheet import, or real-time API integration for pricing and job creation.Read more about iQuote</t>
        </is>
      </c>
    </row>
    <row r="7732">
      <c r="A7732" t="inlineStr">
        <is>
          <t>Industry Specific</t>
        </is>
      </c>
      <c r="B7732" t="inlineStr">
        <is>
          <t>Print Estimating</t>
        </is>
      </c>
      <c r="C7732" t="inlineStr">
        <is>
          <t>https://www.getapp.com/industries-software/print-estimating/os/web-based</t>
        </is>
      </c>
      <c r="D7732" t="inlineStr">
        <is>
          <t>Nubium</t>
        </is>
      </c>
      <c r="E7732" t="inlineStr">
        <is>
          <t>https://www.getapp.com/website-ecommerce-software/a/nubium/</t>
        </is>
      </c>
      <c r="F7732" t="inlineStr">
        <is>
          <t>Nubium is a cloud-based print management software designed for small and medium commercial printers that helps streamline processes, optimize decision-making and productivity, and more.Read more about Nubium</t>
        </is>
      </c>
    </row>
    <row r="7733">
      <c r="A7733" t="inlineStr">
        <is>
          <t>Industry Specific</t>
        </is>
      </c>
      <c r="B7733" t="inlineStr">
        <is>
          <t>Professional Services</t>
        </is>
      </c>
      <c r="C7733" t="inlineStr">
        <is>
          <t>https://www.getapp.com/industries-software/professional-services/os/web-based</t>
        </is>
      </c>
      <c r="D7733" t="inlineStr">
        <is>
          <t>Asana</t>
        </is>
      </c>
      <c r="E7733" t="inlineStr">
        <is>
          <t>https://www.getapp.com/collaboration-software/a/asana/</t>
        </is>
      </c>
      <c r="F7733" t="inlineStr">
        <is>
          <t>Asana is a professional services tool where you can connect all your work in one place and bring teams together, anywhere. From lists to boards, to calendars and gantt charts, organize work your way. Join millions of teams across 190 countries who use Asana to get more done.Read more about Asana</t>
        </is>
      </c>
    </row>
    <row r="7734">
      <c r="A7734" t="inlineStr">
        <is>
          <t>Industry Specific</t>
        </is>
      </c>
      <c r="B7734" t="inlineStr">
        <is>
          <t>Professional Services</t>
        </is>
      </c>
      <c r="C7734" t="inlineStr">
        <is>
          <t>https://www.getapp.com/industries-software/professional-services/os/web-based</t>
        </is>
      </c>
      <c r="D7734" t="inlineStr">
        <is>
          <t>monday.com</t>
        </is>
      </c>
      <c r="E7734" t="inlineStr">
        <is>
          <t>https://www.getapp.com/collaboration-software/a/monday-com/</t>
        </is>
      </c>
      <c r="F7734" t="inlineStr">
        <is>
          <t>monday.com helps you manage your projects and tasks all in one place. Plan ahead visually, discuss in context, keep your clients in the loop and stay organizedRead more about monday.com</t>
        </is>
      </c>
    </row>
    <row r="7735">
      <c r="A7735" t="inlineStr">
        <is>
          <t>Industry Specific</t>
        </is>
      </c>
      <c r="B7735" t="inlineStr">
        <is>
          <t>Professional Services</t>
        </is>
      </c>
      <c r="C7735" t="inlineStr">
        <is>
          <t>https://www.getapp.com/industries-software/professional-services/os/web-based</t>
        </is>
      </c>
      <c r="D7735" t="inlineStr">
        <is>
          <t>Smartsheet</t>
        </is>
      </c>
      <c r="E7735" t="inlineStr">
        <is>
          <t>https://www.getapp.com/project-management-planning-software/a/smartsheet/</t>
        </is>
      </c>
      <c r="F7735"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7736">
      <c r="A7736" t="inlineStr">
        <is>
          <t>Industry Specific</t>
        </is>
      </c>
      <c r="B7736" t="inlineStr">
        <is>
          <t>Professional Services</t>
        </is>
      </c>
      <c r="C7736" t="inlineStr">
        <is>
          <t>https://www.getapp.com/industries-software/professional-services/os/web-based</t>
        </is>
      </c>
      <c r="D7736" t="inlineStr">
        <is>
          <t>Wrike</t>
        </is>
      </c>
      <c r="E7736" t="inlineStr">
        <is>
          <t>https://www.getapp.com/project-management-planning-software/a/wrike/</t>
        </is>
      </c>
      <c r="F7736" t="inlineStr">
        <is>
          <t>Exceed clients' expectations with Wrike's ready-made professional services solution. Plan projects, track progress, collaborate in real-time and increase on-time delivery. Share automatic, custom-built reports with clients and accelerate approvals.Read more about Wrike</t>
        </is>
      </c>
    </row>
    <row r="7737">
      <c r="A7737" t="inlineStr">
        <is>
          <t>Industry Specific</t>
        </is>
      </c>
      <c r="B7737" t="inlineStr">
        <is>
          <t>Professional Services</t>
        </is>
      </c>
      <c r="C7737" t="inlineStr">
        <is>
          <t>https://www.getapp.com/industries-software/professional-services/os/web-based</t>
        </is>
      </c>
      <c r="D7737" t="inlineStr">
        <is>
          <t>NetSuite</t>
        </is>
      </c>
      <c r="E7737" t="inlineStr">
        <is>
          <t>https://www.getapp.com/operations-management-software/a/netsuite/</t>
        </is>
      </c>
      <c r="F7737" t="inlineStr">
        <is>
          <t>Increase visibility into your professional services organization, improve resource utilization, elevate on-time project delivery, and drive profitability with NetSuite ERP's fully integrated PSA solution, which provides powerful tools to help you manage your projects, resources, and finances.Read more about NetSuite</t>
        </is>
      </c>
    </row>
    <row r="7738">
      <c r="A7738" t="inlineStr">
        <is>
          <t>Industry Specific</t>
        </is>
      </c>
      <c r="B7738" t="inlineStr">
        <is>
          <t>Professional Services</t>
        </is>
      </c>
      <c r="C7738" t="inlineStr">
        <is>
          <t>https://www.getapp.com/industries-software/professional-services/os/web-based</t>
        </is>
      </c>
      <c r="D7738" t="inlineStr">
        <is>
          <t>UiPath</t>
        </is>
      </c>
      <c r="E7738" t="inlineStr">
        <is>
          <t>https://www.getapp.com/operations-management-software/a/uipath-robotic-process-automation/</t>
        </is>
      </c>
      <c r="F7738"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7739">
      <c r="A7739" t="inlineStr">
        <is>
          <t>Industry Specific</t>
        </is>
      </c>
      <c r="B7739" t="inlineStr">
        <is>
          <t>Professional Services</t>
        </is>
      </c>
      <c r="C7739" t="inlineStr">
        <is>
          <t>https://www.getapp.com/industries-software/professional-services/os/web-based</t>
        </is>
      </c>
      <c r="D7739" t="inlineStr">
        <is>
          <t>BQE CORE Suite</t>
        </is>
      </c>
      <c r="E7739" t="inlineStr">
        <is>
          <t>https://www.getapp.com/operations-management-software/a/bqe-software/</t>
        </is>
      </c>
      <c r="F7739" t="inlineStr">
        <is>
          <t>BQE Core automates the inevitable, mundane business tasks and processes that come with running a professional services firm.Read more about BQE CORE Suite</t>
        </is>
      </c>
    </row>
    <row r="7740">
      <c r="A7740" t="inlineStr">
        <is>
          <t>Industry Specific</t>
        </is>
      </c>
      <c r="B7740" t="inlineStr">
        <is>
          <t>Professional Services</t>
        </is>
      </c>
      <c r="C7740" t="inlineStr">
        <is>
          <t>https://www.getapp.com/industries-software/professional-services/os/web-based</t>
        </is>
      </c>
      <c r="D7740" t="inlineStr">
        <is>
          <t>BigTime</t>
        </is>
      </c>
      <c r="E7740" t="inlineStr">
        <is>
          <t>https://www.getapp.com/finance-accounting-software/a/bigtime/</t>
        </is>
      </c>
      <c r="F7740" t="inlineStr">
        <is>
          <t>BigTime helps budgeting, project planning/execution, team communication, task management, resource management, invoicing and project financials. Our customers see an average improvement of 25% in gross margins and a substantial increase in expansion and referral revenue.Read more about BigTime</t>
        </is>
      </c>
    </row>
    <row r="7741">
      <c r="A7741" t="inlineStr">
        <is>
          <t>Industry Specific</t>
        </is>
      </c>
      <c r="B7741" t="inlineStr">
        <is>
          <t>Professional Services</t>
        </is>
      </c>
      <c r="C7741" t="inlineStr">
        <is>
          <t>https://www.getapp.com/industries-software/professional-services/os/web-based</t>
        </is>
      </c>
      <c r="D7741" t="inlineStr">
        <is>
          <t>Resource Guru</t>
        </is>
      </c>
      <c r="E7741" t="inlineStr">
        <is>
          <t>https://www.getapp.com/operations-management-software/a/resource-guru/</t>
        </is>
      </c>
      <c r="F7741" t="inlineStr">
        <is>
          <t>Resource Guru is a comprehensive resource management, planning, and scheduling solution designed to help organizations streamline day-to-day operations and optimize resource utilization. With its user-friendly interface and intuitive features, Resource Guru empowers teams to master time and achieve blissful simplicity in resource management.Read more about Resource Guru</t>
        </is>
      </c>
    </row>
    <row r="7742">
      <c r="A7742" t="inlineStr">
        <is>
          <t>Industry Specific</t>
        </is>
      </c>
      <c r="B7742" t="inlineStr">
        <is>
          <t>Professional Services</t>
        </is>
      </c>
      <c r="C7742" t="inlineStr">
        <is>
          <t>https://www.getapp.com/industries-software/professional-services/os/web-based</t>
        </is>
      </c>
      <c r="D7742" t="inlineStr">
        <is>
          <t>Emburse Nexonia</t>
        </is>
      </c>
      <c r="E7742" t="inlineStr">
        <is>
          <t>https://www.getapp.com/finance-accounting-software/a/expense-reports/</t>
        </is>
      </c>
      <c r="F7742" t="inlineStr">
        <is>
          <t>Extend the capabilities of your accounting system to include expense management with Nexonia. Empowering organizations through configurable controls and support for complex approval workflows.Read more about Emburse Nexonia</t>
        </is>
      </c>
    </row>
    <row r="7743">
      <c r="A7743" t="inlineStr">
        <is>
          <t>Industry Specific</t>
        </is>
      </c>
      <c r="B7743" t="inlineStr">
        <is>
          <t>Professional Services</t>
        </is>
      </c>
      <c r="C7743" t="inlineStr">
        <is>
          <t>https://www.getapp.com/industries-software/professional-services/os/web-based</t>
        </is>
      </c>
      <c r="D7743" t="inlineStr">
        <is>
          <t>Avaza</t>
        </is>
      </c>
      <c r="E7743" t="inlineStr">
        <is>
          <t>https://www.getapp.com/project-management-planning-software/a/avaza/</t>
        </is>
      </c>
      <c r="F7743" t="inlineStr">
        <is>
          <t>Manage client projects by scheduling resources, assigning tasks, tracking time and expenses and billing in one place. Available in the cloud, from any device.Read more about Avaza</t>
        </is>
      </c>
    </row>
    <row r="7744">
      <c r="A7744" t="inlineStr">
        <is>
          <t>Industry Specific</t>
        </is>
      </c>
      <c r="B7744" t="inlineStr">
        <is>
          <t>Professional Services</t>
        </is>
      </c>
      <c r="C7744" t="inlineStr">
        <is>
          <t>https://www.getapp.com/industries-software/professional-services/os/web-based</t>
        </is>
      </c>
      <c r="D7744" t="inlineStr">
        <is>
          <t>Bitrix24</t>
        </is>
      </c>
      <c r="E7744" t="inlineStr">
        <is>
          <t>https://www.getapp.com/collaboration-software/a/bitrix24/</t>
        </is>
      </c>
      <c r="F7744" t="inlineStr">
        <is>
          <t>#1 FREE professional services automation platform used by over 4 million businesses worldwide. Cloud, mobile and open source code.Read more about Bitrix24</t>
        </is>
      </c>
    </row>
    <row r="7745">
      <c r="A7745" t="inlineStr">
        <is>
          <t>Industry Specific</t>
        </is>
      </c>
      <c r="B7745" t="inlineStr">
        <is>
          <t>Professional Services</t>
        </is>
      </c>
      <c r="C7745" t="inlineStr">
        <is>
          <t>https://www.getapp.com/industries-software/professional-services/os/web-based</t>
        </is>
      </c>
      <c r="D7745" t="inlineStr">
        <is>
          <t>Atera</t>
        </is>
      </c>
      <c r="E7745" t="inlineStr">
        <is>
          <t>https://www.getapp.com/it-management-software/a/atera/</t>
        </is>
      </c>
      <c r="F7745" t="inlineStr">
        <is>
          <t>Atera is the ultimate all-in-one remote monitoring tool suite for MSPs and IT Pros. Includes everything you need and nothing you don't: Full RMM, PSA, Help Desk and Ticketing, Remote Access &amp; So Much More. Monitor unlimited devices for a fixed monthly cost. Try Atera for free today.Read more about Atera</t>
        </is>
      </c>
    </row>
    <row r="7746">
      <c r="A7746" t="inlineStr">
        <is>
          <t>Industry Specific</t>
        </is>
      </c>
      <c r="B7746" t="inlineStr">
        <is>
          <t>Professional Services</t>
        </is>
      </c>
      <c r="C7746" t="inlineStr">
        <is>
          <t>https://www.getapp.com/industries-software/professional-services/os/web-based</t>
        </is>
      </c>
      <c r="D7746" t="inlineStr">
        <is>
          <t>Birdview</t>
        </is>
      </c>
      <c r="E7746" t="inlineStr">
        <is>
          <t>https://www.getapp.com/project-management-planning-software/a/birdview-psa/</t>
        </is>
      </c>
      <c r="F7746"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7747">
      <c r="A7747" t="inlineStr">
        <is>
          <t>Industry Specific</t>
        </is>
      </c>
      <c r="B7747" t="inlineStr">
        <is>
          <t>Professional Services</t>
        </is>
      </c>
      <c r="C7747" t="inlineStr">
        <is>
          <t>https://www.getapp.com/industries-software/professional-services/os/web-based</t>
        </is>
      </c>
      <c r="D7747" t="inlineStr">
        <is>
          <t>Kantata</t>
        </is>
      </c>
      <c r="E7747" t="inlineStr">
        <is>
          <t>https://www.getapp.com/project-management-planning-software/a/kantata/</t>
        </is>
      </c>
      <c r="F7747" t="inlineStr">
        <is>
          <t>Discover the top PSA software solution built by services professionals, for services professionals. Mavenlink unifies resource management, project management, collaboration, project financials, and business intelligence in one solution.Read more about Kantata</t>
        </is>
      </c>
    </row>
    <row r="7748">
      <c r="A7748" t="inlineStr">
        <is>
          <t>Industry Specific</t>
        </is>
      </c>
      <c r="B7748" t="inlineStr">
        <is>
          <t>Professional Services</t>
        </is>
      </c>
      <c r="C7748" t="inlineStr">
        <is>
          <t>https://www.getapp.com/industries-software/professional-services/os/web-based</t>
        </is>
      </c>
      <c r="D7748" t="inlineStr">
        <is>
          <t>Streamtime</t>
        </is>
      </c>
      <c r="E7748" t="inlineStr">
        <is>
          <t>https://www.getapp.com/project-management-planning-software/a/streamtime/</t>
        </is>
      </c>
      <c r="F7748" t="inlineStr">
        <is>
          <t>Streamtime is project management, quoting and invoicing for creative teams and businesses. Plan and track time on the web or in the Streamtime iOS app.Read more about Streamtime</t>
        </is>
      </c>
    </row>
    <row r="7749">
      <c r="A7749" t="inlineStr">
        <is>
          <t>Industry Specific</t>
        </is>
      </c>
      <c r="B7749" t="inlineStr">
        <is>
          <t>Professional Services</t>
        </is>
      </c>
      <c r="C7749" t="inlineStr">
        <is>
          <t>https://www.getapp.com/industries-software/professional-services/os/web-based</t>
        </is>
      </c>
      <c r="D7749" t="inlineStr">
        <is>
          <t>Timely</t>
        </is>
      </c>
      <c r="E7749" t="inlineStr">
        <is>
          <t>https://www.getapp.com/project-management-planning-software/a/timely-app/</t>
        </is>
      </c>
      <c r="F7749" t="inlineStr">
        <is>
          <t>Short Description Time tracking software - The fastest and most accurate way to track time for employees and freelancers.Read more about Timely</t>
        </is>
      </c>
    </row>
    <row r="7750">
      <c r="A7750" t="inlineStr">
        <is>
          <t>Industry Specific</t>
        </is>
      </c>
      <c r="B7750" t="inlineStr">
        <is>
          <t>Professional Services</t>
        </is>
      </c>
      <c r="C7750" t="inlineStr">
        <is>
          <t>https://www.getapp.com/industries-software/professional-services/os/web-based</t>
        </is>
      </c>
      <c r="D7750" t="inlineStr">
        <is>
          <t>PaySimple</t>
        </is>
      </c>
      <c r="E7750" t="inlineStr">
        <is>
          <t>https://www.getapp.com/finance-accounting-software/a/paysimple-pro/</t>
        </is>
      </c>
      <c r="F7750" t="inlineStr">
        <is>
          <t>PaySimple is a cloud-based solution for Service Commerce companies. It allows you to market services online, accept payments and manage customers &amp; billing.Read more about PaySimple</t>
        </is>
      </c>
    </row>
    <row r="7751">
      <c r="A7751" t="inlineStr">
        <is>
          <t>Industry Specific</t>
        </is>
      </c>
      <c r="B7751" t="inlineStr">
        <is>
          <t>Professional Services</t>
        </is>
      </c>
      <c r="C7751" t="inlineStr">
        <is>
          <t>https://www.getapp.com/industries-software/professional-services/os/web-based</t>
        </is>
      </c>
      <c r="D7751" t="inlineStr">
        <is>
          <t>Scoro</t>
        </is>
      </c>
      <c r="E7751" t="inlineStr">
        <is>
          <t>https://www.getapp.com/project-management-planning-software/a/scoro/</t>
        </is>
      </c>
      <c r="F7751" t="inlineStr">
        <is>
          <t>Scoro unites projects, resources, and finances in one system, so you don’t need to juggle multiple tools for planning, tracking, and billing for your work.Read more about Scoro</t>
        </is>
      </c>
    </row>
    <row r="7752">
      <c r="A7752" t="inlineStr">
        <is>
          <t>Industry Specific</t>
        </is>
      </c>
      <c r="B7752" t="inlineStr">
        <is>
          <t>Professional Services</t>
        </is>
      </c>
      <c r="C7752" t="inlineStr">
        <is>
          <t>https://www.getapp.com/industries-software/professional-services/os/web-based</t>
        </is>
      </c>
      <c r="D7752" t="inlineStr">
        <is>
          <t>Polaris PSA</t>
        </is>
      </c>
      <c r="E7752" t="inlineStr">
        <is>
          <t>https://www.getapp.com/industries-software/a/polaris-psa/</t>
        </is>
      </c>
      <c r="F7752" t="inlineStr">
        <is>
          <t>Polaris PSA is a PSA tool designed to help businesses in IT, agricultural, consulting, and other sectors visualize key metrics regarding billing and resource allocation across projects. It lets representatives track budgeting, estimating, and task execution processes to streamline project lifecycle.Read more about Polaris PSA</t>
        </is>
      </c>
    </row>
    <row r="7753">
      <c r="A7753" t="inlineStr">
        <is>
          <t>Industry Specific</t>
        </is>
      </c>
      <c r="B7753" t="inlineStr">
        <is>
          <t>Professional Services</t>
        </is>
      </c>
      <c r="C7753" t="inlineStr">
        <is>
          <t>https://www.getapp.com/industries-software/professional-services/os/web-based</t>
        </is>
      </c>
      <c r="D7753" t="inlineStr">
        <is>
          <t>Striven</t>
        </is>
      </c>
      <c r="E7753" t="inlineStr">
        <is>
          <t>https://www.getapp.com/operations-management-software/a/business/</t>
        </is>
      </c>
      <c r="F7753"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7754">
      <c r="A7754" t="inlineStr">
        <is>
          <t>Industry Specific</t>
        </is>
      </c>
      <c r="B7754" t="inlineStr">
        <is>
          <t>Professional Services</t>
        </is>
      </c>
      <c r="C7754" t="inlineStr">
        <is>
          <t>https://www.getapp.com/industries-software/professional-services/os/web-based</t>
        </is>
      </c>
      <c r="D7754" t="inlineStr">
        <is>
          <t>Plooto</t>
        </is>
      </c>
      <c r="E7754" t="inlineStr">
        <is>
          <t>https://www.getapp.com/finance-accounting-software/a/plooto/</t>
        </is>
      </c>
      <c r="F7754" t="inlineStr">
        <is>
          <t>Ideal for SMBs, accountants, and bookkeepers, Plooto provides end-to-end payment automation, with easy workflows and integrated electronic payments, saving you and your business countless hoursRead more about Plooto</t>
        </is>
      </c>
    </row>
    <row r="7755">
      <c r="A7755" t="inlineStr">
        <is>
          <t>Industry Specific</t>
        </is>
      </c>
      <c r="B7755" t="inlineStr">
        <is>
          <t>Professional Services</t>
        </is>
      </c>
      <c r="C7755" t="inlineStr">
        <is>
          <t>https://www.getapp.com/industries-software/professional-services/os/web-based</t>
        </is>
      </c>
      <c r="D7755" t="inlineStr">
        <is>
          <t>Napta</t>
        </is>
      </c>
      <c r="E7755" t="inlineStr">
        <is>
          <t>https://www.getapp.com/operations-management-software/a/pickyourskills/</t>
        </is>
      </c>
      <c r="F7755" t="inlineStr">
        <is>
          <t>Napta (formerly known as PickYourSkills) helps businesses create and manage teams for multiple projects and ensure compliance with GDPR standards. The platform lets project managers post staffing requirements, select suitable employees using automated suggestions, and track utilization of resources via a unified portal.Read more about Napta</t>
        </is>
      </c>
    </row>
    <row r="7756">
      <c r="A7756" t="inlineStr">
        <is>
          <t>Industry Specific</t>
        </is>
      </c>
      <c r="B7756" t="inlineStr">
        <is>
          <t>Professional Services</t>
        </is>
      </c>
      <c r="C7756" t="inlineStr">
        <is>
          <t>https://www.getapp.com/industries-software/professional-services/os/web-based</t>
        </is>
      </c>
      <c r="D7756" t="inlineStr">
        <is>
          <t>GlobalLink</t>
        </is>
      </c>
      <c r="E7756" t="inlineStr">
        <is>
          <t>https://www.getapp.com/marketing-software/a/translations-com-globallink-tm-product-suite/</t>
        </is>
      </c>
      <c r="F7756" t="inlineStr">
        <is>
          <t>The GlobalLink Product Suite is a modular group of technology applications that provide website and software localization, globalization management system (GMS) software products and enterprise-level, professional translation services to companies focused on gaining worldwide brand recognition.Read more about GlobalLink</t>
        </is>
      </c>
    </row>
    <row r="7757">
      <c r="A7757" t="inlineStr">
        <is>
          <t>Industry Specific</t>
        </is>
      </c>
      <c r="B7757" t="inlineStr">
        <is>
          <t>Professional Services</t>
        </is>
      </c>
      <c r="C7757" t="inlineStr">
        <is>
          <t>https://www.getapp.com/industries-software/professional-services/os/web-based</t>
        </is>
      </c>
      <c r="D7757" t="inlineStr">
        <is>
          <t>Accelo</t>
        </is>
      </c>
      <c r="E7757" t="inlineStr">
        <is>
          <t>https://www.getapp.com/project-management-planning-software/a/accelo/</t>
        </is>
      </c>
      <c r="F7757" t="inlineStr">
        <is>
          <t>Accelo streamlines your service business and automates repeatable processes. With Accelo, client accounts, projects, timesheets, contracts, and more are tracked for you - so you can spend less time in meetings and dealing with admin work, and more time focusing on your clients.Read more about Accelo</t>
        </is>
      </c>
    </row>
    <row r="7758">
      <c r="A7758" t="inlineStr">
        <is>
          <t>Industry Specific</t>
        </is>
      </c>
      <c r="B7758" t="inlineStr">
        <is>
          <t>Professional Services</t>
        </is>
      </c>
      <c r="C7758" t="inlineStr">
        <is>
          <t>https://www.getapp.com/industries-software/professional-services/os/web-based</t>
        </is>
      </c>
      <c r="D7758" t="inlineStr">
        <is>
          <t>Naverisk</t>
        </is>
      </c>
      <c r="E7758" t="inlineStr">
        <is>
          <t>https://www.getapp.com/customer-service-support-software/a/naverisk/</t>
        </is>
      </c>
      <c r="F7758" t="inlineStr">
        <is>
          <t>Naverisk is an All-in-One remote monitoring and management (RMM) solution designed for managed service providers with device monitoring and ticketing system built inRead more about Naverisk</t>
        </is>
      </c>
    </row>
    <row r="7759">
      <c r="A7759" t="inlineStr">
        <is>
          <t>Industry Specific</t>
        </is>
      </c>
      <c r="B7759" t="inlineStr">
        <is>
          <t>Professional Services</t>
        </is>
      </c>
      <c r="C7759" t="inlineStr">
        <is>
          <t>https://www.getapp.com/industries-software/professional-services/os/web-based</t>
        </is>
      </c>
      <c r="D7759" t="inlineStr">
        <is>
          <t>N-sight</t>
        </is>
      </c>
      <c r="E7759" t="inlineStr">
        <is>
          <t>https://www.getapp.com/it-management-software/a/solarwinds-msp-rmm/</t>
        </is>
      </c>
      <c r="F7759" t="inlineStr">
        <is>
          <t>N-able RMM is a remote monitoring and management platform designed to make managing, maintaining, and protecting IT easy.Read more about N-sight</t>
        </is>
      </c>
    </row>
    <row r="7760">
      <c r="A7760" t="inlineStr">
        <is>
          <t>Industry Specific</t>
        </is>
      </c>
      <c r="B7760" t="inlineStr">
        <is>
          <t>Professional Services</t>
        </is>
      </c>
      <c r="C7760" t="inlineStr">
        <is>
          <t>https://www.getapp.com/industries-software/professional-services/os/web-based</t>
        </is>
      </c>
      <c r="D7760" t="inlineStr">
        <is>
          <t>ConnectWise PSA</t>
        </is>
      </c>
      <c r="E7760" t="inlineStr">
        <is>
          <t>https://www.getapp.com/operations-management-software/a/connectwise-manage/</t>
        </is>
      </c>
      <c r="F7760" t="inlineStr">
        <is>
          <t>ConnectWise PSA (formerly ConnectWise Manage) is a business management platform designed to run technology solution business, connecting everything to allow for superior service delivery, know businesses better, discover full-visibility billing, and handle handoffs without hiccups.Read more about ConnectWise PSA</t>
        </is>
      </c>
    </row>
    <row r="7761">
      <c r="A7761" t="inlineStr">
        <is>
          <t>Industry Specific</t>
        </is>
      </c>
      <c r="B7761" t="inlineStr">
        <is>
          <t>Professional Services</t>
        </is>
      </c>
      <c r="C7761" t="inlineStr">
        <is>
          <t>https://www.getapp.com/industries-software/professional-services/os/web-based</t>
        </is>
      </c>
      <c r="D7761" t="inlineStr">
        <is>
          <t>Productive</t>
        </is>
      </c>
      <c r="E7761" t="inlineStr">
        <is>
          <t>https://www.getapp.com/project-management-planning-software/a/productive/</t>
        </is>
      </c>
      <c r="F7761" t="inlineStr">
        <is>
          <t>Productive is an end-to-end agency management tool that gives you a birds-eye view of your agency business.Read more about Productive</t>
        </is>
      </c>
    </row>
    <row r="7762">
      <c r="A7762" t="inlineStr">
        <is>
          <t>Industry Specific</t>
        </is>
      </c>
      <c r="B7762" t="inlineStr">
        <is>
          <t>Professional Services</t>
        </is>
      </c>
      <c r="C7762" t="inlineStr">
        <is>
          <t>https://www.getapp.com/industries-software/professional-services/os/web-based</t>
        </is>
      </c>
      <c r="D7762" t="inlineStr">
        <is>
          <t>BlueFolder</t>
        </is>
      </c>
      <c r="E7762" t="inlineStr">
        <is>
          <t>https://www.getapp.com/operations-management-software/a/bluefolder/</t>
        </is>
      </c>
      <c r="F7762" t="inlineStr">
        <is>
          <t>BlueFolder helps commercial service professionals in the field stay on-schedule, access critical job details &amp; manage work order through a mobile and web-based user-friendly interface.Get a demo to see BlueFolder in action. No long-term commitment required – cancel anytime.Read more about BlueFolder</t>
        </is>
      </c>
    </row>
    <row r="7763">
      <c r="A7763" t="inlineStr">
        <is>
          <t>Industry Specific</t>
        </is>
      </c>
      <c r="B7763" t="inlineStr">
        <is>
          <t>Professional Services</t>
        </is>
      </c>
      <c r="C7763" t="inlineStr">
        <is>
          <t>https://www.getapp.com/industries-software/professional-services/os/web-based</t>
        </is>
      </c>
      <c r="D7763" t="inlineStr">
        <is>
          <t>Planview AdaptiveWork</t>
        </is>
      </c>
      <c r="E7763" t="inlineStr">
        <is>
          <t>https://www.getapp.com/project-management-planning-software/a/clarizen/</t>
        </is>
      </c>
      <c r="F7763" t="inlineStr">
        <is>
          <t>Planview Clarizen is an award-winning enterprise work management solution for project portfolio management (PPM) and professional services delivery teams.Read more about Planview AdaptiveWork</t>
        </is>
      </c>
    </row>
    <row r="7764">
      <c r="A7764" t="inlineStr">
        <is>
          <t>Industry Specific</t>
        </is>
      </c>
      <c r="B7764" t="inlineStr">
        <is>
          <t>Professional Services</t>
        </is>
      </c>
      <c r="C7764" t="inlineStr">
        <is>
          <t>https://www.getapp.com/industries-software/professional-services/os/web-based</t>
        </is>
      </c>
      <c r="D7764" t="inlineStr">
        <is>
          <t>Autotask PSA</t>
        </is>
      </c>
      <c r="E7764" t="inlineStr">
        <is>
          <t>https://www.getapp.com/operations-management-software/a/autotask-psa/</t>
        </is>
      </c>
      <c r="F7764" t="inlineStr">
        <is>
          <t>Autotask PSA is an intelligent IT business management platform providing a singular view across the entire business (services, internal operations, customers, and prospects) to improve efficiency, accountability, insight, and profitability.Read more about Autotask PSA</t>
        </is>
      </c>
    </row>
    <row r="7765">
      <c r="A7765" t="inlineStr">
        <is>
          <t>Industry Specific</t>
        </is>
      </c>
      <c r="B7765" t="inlineStr">
        <is>
          <t>Professional Services</t>
        </is>
      </c>
      <c r="C7765" t="inlineStr">
        <is>
          <t>https://www.getapp.com/industries-software/professional-services/os/web-based</t>
        </is>
      </c>
      <c r="D7765" t="inlineStr">
        <is>
          <t>OnePageCRM</t>
        </is>
      </c>
      <c r="E7765" t="inlineStr">
        <is>
          <t>https://www.getapp.com/customer-management-software/a/onepagecrm/</t>
        </is>
      </c>
      <c r="F7765" t="inlineStr">
        <is>
          <t>OnePageCRM is a simple CRM with a unique action-focused approach to contact and sales management. You can use this software to add tasks/reminders next to every contact and receive automatic notifications when the task is due. This helps you grow your business every day step by step.Read more about OnePageCRM</t>
        </is>
      </c>
    </row>
    <row r="7766">
      <c r="A7766" t="inlineStr">
        <is>
          <t>Industry Specific</t>
        </is>
      </c>
      <c r="B7766" t="inlineStr">
        <is>
          <t>Professional Services</t>
        </is>
      </c>
      <c r="C7766" t="inlineStr">
        <is>
          <t>https://www.getapp.com/industries-software/professional-services/os/web-based</t>
        </is>
      </c>
      <c r="D7766" t="inlineStr">
        <is>
          <t>Forecast</t>
        </is>
      </c>
      <c r="E7766" t="inlineStr">
        <is>
          <t>https://www.getapp.com/project-management-planning-software/a/forecast1/</t>
        </is>
      </c>
      <c r="F7766" t="inlineStr">
        <is>
          <t>For professional services companies to manage everything from quote to invoice without the administrative hassle, in one AI-powered solution.Read more about Forecast</t>
        </is>
      </c>
    </row>
    <row r="7767">
      <c r="A7767" t="inlineStr">
        <is>
          <t>Industry Specific</t>
        </is>
      </c>
      <c r="B7767" t="inlineStr">
        <is>
          <t>Professional Services</t>
        </is>
      </c>
      <c r="C7767" t="inlineStr">
        <is>
          <t>https://www.getapp.com/industries-software/professional-services/os/web-based</t>
        </is>
      </c>
      <c r="D7767" t="inlineStr">
        <is>
          <t>Project Insight</t>
        </is>
      </c>
      <c r="E7767" t="inlineStr">
        <is>
          <t>https://www.getapp.com/project-management-planning-software/a/project-insight/</t>
        </is>
      </c>
      <c r="F7767" t="inlineStr">
        <is>
          <t>Assistance with developing an internal communication plan around keeping everyone updated. Set up and implement the platform. Train users.Read more about Project Insight</t>
        </is>
      </c>
    </row>
    <row r="7768">
      <c r="A7768" t="inlineStr">
        <is>
          <t>Industry Specific</t>
        </is>
      </c>
      <c r="B7768" t="inlineStr">
        <is>
          <t>Professional Services</t>
        </is>
      </c>
      <c r="C7768" t="inlineStr">
        <is>
          <t>https://www.getapp.com/industries-software/professional-services/os/web-based</t>
        </is>
      </c>
      <c r="D7768" t="inlineStr">
        <is>
          <t>AccountSight</t>
        </is>
      </c>
      <c r="E7768" t="inlineStr">
        <is>
          <t>https://www.getapp.com/finance-accounting-software/a/accountsight/</t>
        </is>
      </c>
      <c r="F7768" t="inlineStr">
        <is>
          <t>Specially designed to professional services companies. If you have advanced need for easy to use resource forecasting tool, AccountSight will be ideal solution.Read more about AccountSight</t>
        </is>
      </c>
    </row>
    <row r="7769">
      <c r="A7769" t="inlineStr">
        <is>
          <t>Industry Specific</t>
        </is>
      </c>
      <c r="B7769" t="inlineStr">
        <is>
          <t>Professional Services</t>
        </is>
      </c>
      <c r="C7769" t="inlineStr">
        <is>
          <t>https://www.getapp.com/industries-software/professional-services/os/web-based</t>
        </is>
      </c>
      <c r="D7769" t="inlineStr">
        <is>
          <t>ITM Platform</t>
        </is>
      </c>
      <c r="E7769" t="inlineStr">
        <is>
          <t>https://www.getapp.com/collaboration-software/a/itm-platform-projects-and-teamwork/</t>
        </is>
      </c>
      <c r="F7769" t="inlineStr">
        <is>
          <t>ITM Platform is the Professional Services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7770">
      <c r="A7770" t="inlineStr">
        <is>
          <t>Industry Specific</t>
        </is>
      </c>
      <c r="B7770" t="inlineStr">
        <is>
          <t>Professional Services</t>
        </is>
      </c>
      <c r="C7770" t="inlineStr">
        <is>
          <t>https://www.getapp.com/industries-software/professional-services/os/web-based</t>
        </is>
      </c>
      <c r="D7770" t="inlineStr">
        <is>
          <t>SAP Business ByDesign</t>
        </is>
      </c>
      <c r="E7770" t="inlineStr">
        <is>
          <t>https://www.getapp.com/operations-management-software/a/sap-business-bydesign/</t>
        </is>
      </c>
      <c r="F7770"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7771">
      <c r="A7771" t="inlineStr">
        <is>
          <t>Industry Specific</t>
        </is>
      </c>
      <c r="B7771" t="inlineStr">
        <is>
          <t>Professional Services</t>
        </is>
      </c>
      <c r="C7771" t="inlineStr">
        <is>
          <t>https://www.getapp.com/industries-software/professional-services/os/web-based</t>
        </is>
      </c>
      <c r="D7771" t="inlineStr">
        <is>
          <t>SherpaDesk</t>
        </is>
      </c>
      <c r="E7771" t="inlineStr">
        <is>
          <t>https://www.getapp.com/customer-management-software/a/sherpadesk/</t>
        </is>
      </c>
      <c r="F7771" t="inlineStr">
        <is>
          <t>A complete solution to help organizations track customer support issues, capture billable time and monitor project profitabilityRead more about SherpaDesk</t>
        </is>
      </c>
    </row>
    <row r="7772">
      <c r="A7772" t="inlineStr">
        <is>
          <t>Industry Specific</t>
        </is>
      </c>
      <c r="B7772" t="inlineStr">
        <is>
          <t>Professional Services</t>
        </is>
      </c>
      <c r="C7772" t="inlineStr">
        <is>
          <t>https://www.getapp.com/industries-software/professional-services/os/web-based</t>
        </is>
      </c>
      <c r="D7772" t="inlineStr">
        <is>
          <t>CloudNine</t>
        </is>
      </c>
      <c r="E7772" t="inlineStr">
        <is>
          <t>https://www.getapp.com/industries-software/a/cloudnine/</t>
        </is>
      </c>
      <c r="F7772" t="inlineStr">
        <is>
          <t>Portfolio of eDiscovery Professional ServicesRead more about CloudNine</t>
        </is>
      </c>
    </row>
    <row r="7773">
      <c r="A7773" t="inlineStr">
        <is>
          <t>Industry Specific</t>
        </is>
      </c>
      <c r="B7773" t="inlineStr">
        <is>
          <t>Professional Services</t>
        </is>
      </c>
      <c r="C7773" t="inlineStr">
        <is>
          <t>https://www.getapp.com/industries-software/professional-services/os/web-based</t>
        </is>
      </c>
      <c r="D7773" t="inlineStr">
        <is>
          <t>Intervals</t>
        </is>
      </c>
      <c r="E7773" t="inlineStr">
        <is>
          <t>https://www.getapp.com/project-management-planning-software/a/intervals/</t>
        </is>
      </c>
      <c r="F7773" t="inlineStr">
        <is>
          <t>Discover a better way to track your time and manage your task with Intervals. More than simple time tracking, less than enterprise complexity. Deliberately in the middle with features that are ideal for small businesses.Read more about Intervals</t>
        </is>
      </c>
    </row>
    <row r="7774">
      <c r="A7774" t="inlineStr">
        <is>
          <t>Industry Specific</t>
        </is>
      </c>
      <c r="B7774" t="inlineStr">
        <is>
          <t>Professional Services</t>
        </is>
      </c>
      <c r="C7774" t="inlineStr">
        <is>
          <t>https://www.getapp.com/industries-software/professional-services/os/web-based</t>
        </is>
      </c>
      <c r="D7774" t="inlineStr">
        <is>
          <t>SAP HANA Cloud</t>
        </is>
      </c>
      <c r="E7774" t="inlineStr">
        <is>
          <t>https://www.getapp.com/it-management-software/a/sap-hana-cloud/</t>
        </is>
      </c>
      <c r="F7774" t="inlineStr">
        <is>
          <t>Cloud-based application development tools with database building and on premise systems integration allowing rapid development and deployment of applicationsRead more about SAP HANA Cloud</t>
        </is>
      </c>
    </row>
    <row r="7775">
      <c r="A7775" t="inlineStr">
        <is>
          <t>Industry Specific</t>
        </is>
      </c>
      <c r="B7775" t="inlineStr">
        <is>
          <t>Professional Services</t>
        </is>
      </c>
      <c r="C7775" t="inlineStr">
        <is>
          <t>https://www.getapp.com/industries-software/professional-services/os/web-based</t>
        </is>
      </c>
      <c r="D7775" t="inlineStr">
        <is>
          <t>Conrep</t>
        </is>
      </c>
      <c r="E7775" t="inlineStr">
        <is>
          <t>https://www.getapp.com/hr-employee-management-software/a/conrep/</t>
        </is>
      </c>
      <c r="F7775" t="inlineStr">
        <is>
          <t>Conrep is a web-based applicant tracking &amp; PSA (professional services automation) software which enables consulting, staffing, recruiting &amp; professional services organizations to track &amp; manage applicants, bench sales &amp; training, human resources, accounting &amp; finance, &amp; more, with mobile accessRead more about Conrep</t>
        </is>
      </c>
    </row>
    <row r="7776">
      <c r="A7776" t="inlineStr">
        <is>
          <t>Industry Specific</t>
        </is>
      </c>
      <c r="B7776" t="inlineStr">
        <is>
          <t>Professional Services</t>
        </is>
      </c>
      <c r="C7776" t="inlineStr">
        <is>
          <t>https://www.getapp.com/industries-software/professional-services/os/web-based</t>
        </is>
      </c>
      <c r="D7776" t="inlineStr">
        <is>
          <t>Unanet ERP AE</t>
        </is>
      </c>
      <c r="E7776" t="inlineStr">
        <is>
          <t>https://www.getapp.com/operations-management-software/a/infocus/</t>
        </is>
      </c>
      <c r="F7776"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7777">
      <c r="A7777" t="inlineStr">
        <is>
          <t>Industry Specific</t>
        </is>
      </c>
      <c r="B7777" t="inlineStr">
        <is>
          <t>Professional Services</t>
        </is>
      </c>
      <c r="C7777" t="inlineStr">
        <is>
          <t>https://www.getapp.com/industries-software/professional-services/os/web-based</t>
        </is>
      </c>
      <c r="D7777" t="inlineStr">
        <is>
          <t>Sciforma</t>
        </is>
      </c>
      <c r="E7777" t="inlineStr">
        <is>
          <t>https://www.getapp.com/project-management-planning-software/a/sciforma/</t>
        </is>
      </c>
      <c r="F7777" t="inlineStr">
        <is>
          <t>Sciforma is a project and portfolio management software that helps organizations manage their strategic initiatives. The software caters to a wide range of industries, such as banking, insurance, pharmaceuticals, biotechnology, healthcare, manufacturing, and professional services.Read more about Sciforma</t>
        </is>
      </c>
    </row>
    <row r="7778">
      <c r="A7778" t="inlineStr">
        <is>
          <t>Industry Specific</t>
        </is>
      </c>
      <c r="B7778" t="inlineStr">
        <is>
          <t>Professional Services</t>
        </is>
      </c>
      <c r="C7778" t="inlineStr">
        <is>
          <t>https://www.getapp.com/industries-software/professional-services/os/web-based</t>
        </is>
      </c>
      <c r="D7778" t="inlineStr">
        <is>
          <t>HaloPSA</t>
        </is>
      </c>
      <c r="E7778" t="inlineStr">
        <is>
          <t>https://www.getapp.com/customer-service-support-software/a/nethelpdesk/</t>
        </is>
      </c>
      <c r="F7778" t="inlineStr">
        <is>
          <t>HaloPSA is a single, all-inclusive PSA solution, designed for MSPs and service providers. HaloPSA gives you the power to manage your entire business with powerful out-of-the-box functionality. Empower your business with a single all-inclusive cloud platform, designed for your as-a-service businessRead more about HaloPSA</t>
        </is>
      </c>
    </row>
    <row r="7779">
      <c r="A7779" t="inlineStr">
        <is>
          <t>Industry Specific</t>
        </is>
      </c>
      <c r="B7779" t="inlineStr">
        <is>
          <t>Professional Services</t>
        </is>
      </c>
      <c r="C7779" t="inlineStr">
        <is>
          <t>https://www.getapp.com/industries-software/professional-services/os/web-based</t>
        </is>
      </c>
      <c r="D7779" t="inlineStr">
        <is>
          <t>TimeLog</t>
        </is>
      </c>
      <c r="E7779" t="inlineStr">
        <is>
          <t>https://www.getapp.com/project-management-planning-software/a/timelog/</t>
        </is>
      </c>
      <c r="F7779" t="inlineStr">
        <is>
          <t>TimeLog is a cloud-based Professional Services Automation solution for consultancy businesses of all sizes, with tools for tracking time &amp; expenses, planning projects and resources, invoicing customers &amp; much more.Read more about TimeLog</t>
        </is>
      </c>
    </row>
    <row r="7780">
      <c r="A7780" t="inlineStr">
        <is>
          <t>Industry Specific</t>
        </is>
      </c>
      <c r="B7780" t="inlineStr">
        <is>
          <t>Professional Services</t>
        </is>
      </c>
      <c r="C7780" t="inlineStr">
        <is>
          <t>https://www.getapp.com/industries-software/professional-services/os/web-based</t>
        </is>
      </c>
      <c r="D7780" t="inlineStr">
        <is>
          <t>awork</t>
        </is>
      </c>
      <c r="E7780" t="inlineStr">
        <is>
          <t>https://www.getapp.com/project-management-planning-software/a/awork/</t>
        </is>
      </c>
      <c r="F7780" t="inlineStr">
        <is>
          <t>awork is an automatic project management solution designed to help teams of all sizes manage &amp; streamline task collaboration. It allows users to utilize lists, kanban boards and Gantt charts to coordinate to-dos across projects, automate workflows and monitor status changes in real time.Read more about awork</t>
        </is>
      </c>
    </row>
    <row r="7781">
      <c r="A7781" t="inlineStr">
        <is>
          <t>Industry Specific</t>
        </is>
      </c>
      <c r="B7781" t="inlineStr">
        <is>
          <t>Professional Services</t>
        </is>
      </c>
      <c r="C7781" t="inlineStr">
        <is>
          <t>https://www.getapp.com/industries-software/professional-services/os/web-based</t>
        </is>
      </c>
      <c r="D7781" t="inlineStr">
        <is>
          <t>Unanet ERP GovCon</t>
        </is>
      </c>
      <c r="E7781" t="inlineStr">
        <is>
          <t>https://www.getapp.com/project-management-planning-software/a/unanet/</t>
        </is>
      </c>
      <c r="F7781" t="inlineStr">
        <is>
          <t>Unanet is an integrated project management solution which offers tools for resource planning, accounting, workforce collaboration, timesheet management and moreRead more about Unanet ERP GovCon</t>
        </is>
      </c>
    </row>
    <row r="7782">
      <c r="A7782" t="inlineStr">
        <is>
          <t>Industry Specific</t>
        </is>
      </c>
      <c r="B7782" t="inlineStr">
        <is>
          <t>Professional Services</t>
        </is>
      </c>
      <c r="C7782" t="inlineStr">
        <is>
          <t>https://www.getapp.com/industries-software/professional-services/os/web-based</t>
        </is>
      </c>
      <c r="D7782" t="inlineStr">
        <is>
          <t>Accountability</t>
        </is>
      </c>
      <c r="E7782" t="inlineStr">
        <is>
          <t>https://www.getapp.com/marketing-software/a/accountability/</t>
        </is>
      </c>
      <c r="F7782" t="inlineStr">
        <is>
          <t>Accountability is a project-based ERP solution built exclusively for advertising and marketing agencies. Integrated job management and accounting give agency leaders real-time visibility into project and client profitability, staff utilization, and overall agency financial health.Read more about Accountability</t>
        </is>
      </c>
    </row>
    <row r="7783">
      <c r="A7783" t="inlineStr">
        <is>
          <t>Industry Specific</t>
        </is>
      </c>
      <c r="B7783" t="inlineStr">
        <is>
          <t>Professional Services</t>
        </is>
      </c>
      <c r="C7783" t="inlineStr">
        <is>
          <t>https://www.getapp.com/industries-software/professional-services/os/web-based</t>
        </is>
      </c>
      <c r="D7783" t="inlineStr">
        <is>
          <t>Mosaic</t>
        </is>
      </c>
      <c r="E7783" t="inlineStr">
        <is>
          <t>https://www.getapp.com/project-management-planning-software/a/mosaic/</t>
        </is>
      </c>
      <c r="F7783"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7784">
      <c r="A7784" t="inlineStr">
        <is>
          <t>Industry Specific</t>
        </is>
      </c>
      <c r="B7784" t="inlineStr">
        <is>
          <t>Professional Services</t>
        </is>
      </c>
      <c r="C7784" t="inlineStr">
        <is>
          <t>https://www.getapp.com/industries-software/professional-services/os/web-based</t>
        </is>
      </c>
      <c r="D7784" t="inlineStr">
        <is>
          <t>Financial Management Cloud</t>
        </is>
      </c>
      <c r="E7784" t="inlineStr">
        <is>
          <t>https://www.getapp.com/project-management-planning-software/a/financialforce-professional-services-automation-psa/</t>
        </is>
      </c>
      <c r="F7784" t="inlineStr">
        <is>
          <t>Streamline, simplify, and automate your financial management on the Salesforece platform. Our customer centric ERP Cloud software gives you a flexible general ledger, automated billing processes, and brilliant intelligence all in one place.Read more about Financial Management Cloud</t>
        </is>
      </c>
    </row>
    <row r="7785">
      <c r="A7785" t="inlineStr">
        <is>
          <t>Industry Specific</t>
        </is>
      </c>
      <c r="B7785" t="inlineStr">
        <is>
          <t>Professional Services</t>
        </is>
      </c>
      <c r="C7785" t="inlineStr">
        <is>
          <t>https://www.getapp.com/industries-software/professional-services/os/web-based</t>
        </is>
      </c>
      <c r="D7785" t="inlineStr">
        <is>
          <t>PROMYS</t>
        </is>
      </c>
      <c r="E7785" t="inlineStr">
        <is>
          <t>https://www.getapp.com/project-management-planning-software/a/promys-psa/</t>
        </is>
      </c>
      <c r="F7785" t="inlineStr">
        <is>
          <t>Resource calendar, time sheets, multi-billing rates, work assignments &amp; calendar integration,  skill set tracking and billable utilization reports all supportedRead more about PROMYS</t>
        </is>
      </c>
    </row>
    <row r="7786">
      <c r="A7786" t="inlineStr">
        <is>
          <t>Industry Specific</t>
        </is>
      </c>
      <c r="B7786" t="inlineStr">
        <is>
          <t>Professional Services</t>
        </is>
      </c>
      <c r="C7786" t="inlineStr">
        <is>
          <t>https://www.getapp.com/industries-software/professional-services/os/web-based</t>
        </is>
      </c>
      <c r="D7786" t="inlineStr">
        <is>
          <t>MindSalt Time &amp; Expense</t>
        </is>
      </c>
      <c r="E7786" t="inlineStr">
        <is>
          <t>https://www.getapp.com/project-management-planning-software/a/mindsalt/</t>
        </is>
      </c>
      <c r="F7786" t="inlineStr">
        <is>
          <t>MindSalt Time &amp; Expense is a web-based application that allows managers and employees to access timesheets and expenses from anywhere through the online interface for tracking time and expenses, monitoring projects in real time, as well as managing and approving timesheets and expense reports.Read more about MindSalt Time &amp; Expense</t>
        </is>
      </c>
    </row>
    <row r="7787">
      <c r="A7787" t="inlineStr">
        <is>
          <t>Industry Specific</t>
        </is>
      </c>
      <c r="B7787" t="inlineStr">
        <is>
          <t>Professional Services</t>
        </is>
      </c>
      <c r="C7787" t="inlineStr">
        <is>
          <t>https://www.getapp.com/industries-software/professional-services/os/web-based</t>
        </is>
      </c>
      <c r="D7787" t="inlineStr">
        <is>
          <t>Metatask</t>
        </is>
      </c>
      <c r="E7787" t="inlineStr">
        <is>
          <t>https://www.getapp.com/operations-management-software/a/metatask/</t>
        </is>
      </c>
      <c r="F7787" t="inlineStr">
        <is>
          <t>Metatask is a business workflow &amp; process organization solution ideal for teams conducting recurring internal processes such as approvals, onboarding &amp; reviewsRead more about Metatask</t>
        </is>
      </c>
    </row>
    <row r="7788">
      <c r="A7788" t="inlineStr">
        <is>
          <t>Industry Specific</t>
        </is>
      </c>
      <c r="B7788" t="inlineStr">
        <is>
          <t>Professional Services</t>
        </is>
      </c>
      <c r="C7788" t="inlineStr">
        <is>
          <t>https://www.getapp.com/industries-software/professional-services/os/web-based</t>
        </is>
      </c>
      <c r="D7788" t="inlineStr">
        <is>
          <t>KeyedIn</t>
        </is>
      </c>
      <c r="E7788" t="inlineStr">
        <is>
          <t>https://www.getapp.com/project-management-planning-software/a/keyedin/</t>
        </is>
      </c>
      <c r="F7788" t="inlineStr">
        <is>
          <t>KeyedIn Enterprise is a dynamic, PPM software for growing and scaling, results-driven PMOs. As a leader in Project Portfolio Management software, KeyedIn offers SaaS solutions that transform the way your PMO delivers insight led-decision making across value based outcomes.Read more about KeyedIn</t>
        </is>
      </c>
    </row>
    <row r="7789">
      <c r="A7789" t="inlineStr">
        <is>
          <t>Industry Specific</t>
        </is>
      </c>
      <c r="B7789" t="inlineStr">
        <is>
          <t>Professional Services</t>
        </is>
      </c>
      <c r="C7789" t="inlineStr">
        <is>
          <t>https://www.getapp.com/industries-software/professional-services/os/web-based</t>
        </is>
      </c>
      <c r="D7789" t="inlineStr">
        <is>
          <t>Synergy</t>
        </is>
      </c>
      <c r="E7789" t="inlineStr">
        <is>
          <t>https://www.getapp.com/construction-software/a/synergy-aec/</t>
        </is>
      </c>
      <c r="F7789" t="inlineStr">
        <is>
          <t>Synergy is business and project management software enabling architecture, engineering and construction design businesses to effectively manage every job on time and for profit.Read more about Synergy</t>
        </is>
      </c>
    </row>
    <row r="7790">
      <c r="A7790" t="inlineStr">
        <is>
          <t>Industry Specific</t>
        </is>
      </c>
      <c r="B7790" t="inlineStr">
        <is>
          <t>Professional Services</t>
        </is>
      </c>
      <c r="C7790" t="inlineStr">
        <is>
          <t>https://www.getapp.com/industries-software/professional-services/os/web-based</t>
        </is>
      </c>
      <c r="D7790" t="inlineStr">
        <is>
          <t>TimeLive</t>
        </is>
      </c>
      <c r="E7790" t="inlineStr">
        <is>
          <t>https://www.getapp.com/project-management-planning-software/a/timelive/</t>
        </is>
      </c>
      <c r="F7790" t="inlineStr">
        <is>
          <t>TimeLive Application is for managing projects, tasks, expenses, employees' attendance, timesheets, and leaves for company productivity. Billing and Invoicing feature allow companies to record expenses incurred on projects and bill their clients or process payroll. It is also available on iOS/AndroidRead more about TimeLive</t>
        </is>
      </c>
    </row>
    <row r="7791">
      <c r="A7791" t="inlineStr">
        <is>
          <t>Industry Specific</t>
        </is>
      </c>
      <c r="B7791" t="inlineStr">
        <is>
          <t>Professional Services</t>
        </is>
      </c>
      <c r="C7791" t="inlineStr">
        <is>
          <t>https://www.getapp.com/industries-software/professional-services/os/web-based</t>
        </is>
      </c>
      <c r="D7791" t="inlineStr">
        <is>
          <t>SERVUS</t>
        </is>
      </c>
      <c r="E7791" t="inlineStr">
        <is>
          <t>https://www.getapp.com/industries-software/a/servus/</t>
        </is>
      </c>
      <c r="F7791" t="inlineStr">
        <is>
          <t>Use SERVUS to begin tracking your service-related activity with the property managers you already work with, in a purpose-built mobile &amp; web application.Read more about SERVUS</t>
        </is>
      </c>
    </row>
    <row r="7792">
      <c r="A7792" t="inlineStr">
        <is>
          <t>Industry Specific</t>
        </is>
      </c>
      <c r="B7792" t="inlineStr">
        <is>
          <t>Professional Services</t>
        </is>
      </c>
      <c r="C7792" t="inlineStr">
        <is>
          <t>https://www.getapp.com/industries-software/professional-services/os/web-based</t>
        </is>
      </c>
      <c r="D7792" t="inlineStr">
        <is>
          <t>SwiftCase</t>
        </is>
      </c>
      <c r="E7792" t="inlineStr">
        <is>
          <t>https://www.getapp.com/operations-management-software/a/swiftcase/</t>
        </is>
      </c>
      <c r="F7792" t="inlineStr">
        <is>
          <t>Organise your tasks into streamlined processes that fit the way you work. Automate your processes to get more done in less time. Integrate your apps to keep your info in sync across your whole business. Watch your business grow, powered by SwiftCase software.Read more about SwiftCase</t>
        </is>
      </c>
    </row>
    <row r="7793">
      <c r="A7793" t="inlineStr">
        <is>
          <t>Industry Specific</t>
        </is>
      </c>
      <c r="B7793" t="inlineStr">
        <is>
          <t>Professional Services</t>
        </is>
      </c>
      <c r="C7793" t="inlineStr">
        <is>
          <t>https://www.getapp.com/industries-software/professional-services/os/web-based</t>
        </is>
      </c>
      <c r="D7793" t="inlineStr">
        <is>
          <t>Deltek WorkBook</t>
        </is>
      </c>
      <c r="E7793" t="inlineStr">
        <is>
          <t>https://www.getapp.com/project-management-planning-software/a/workbook/</t>
        </is>
      </c>
      <c r="F7793"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7794">
      <c r="A7794" t="inlineStr">
        <is>
          <t>Industry Specific</t>
        </is>
      </c>
      <c r="B7794" t="inlineStr">
        <is>
          <t>Professional Services</t>
        </is>
      </c>
      <c r="C7794" t="inlineStr">
        <is>
          <t>https://www.getapp.com/industries-software/professional-services/os/web-based</t>
        </is>
      </c>
      <c r="D7794" t="inlineStr">
        <is>
          <t>TimeHero</t>
        </is>
      </c>
      <c r="E7794" t="inlineStr">
        <is>
          <t>https://www.getapp.com/project-management-planning-software/a/timehero/</t>
        </is>
      </c>
      <c r="F7794" t="inlineStr">
        <is>
          <t>TimeHero is a automated work management software that intelligently plans daily tasks, recurring tasks, workflow and team projects. Tasks can be planned manually or automatically using TimeHero's AI scheduling engine. Timesheets, Gantt Charts, and Workload reports are automatically generated.Read more about TimeHero</t>
        </is>
      </c>
    </row>
    <row r="7795">
      <c r="A7795" t="inlineStr">
        <is>
          <t>Industry Specific</t>
        </is>
      </c>
      <c r="B7795" t="inlineStr">
        <is>
          <t>Professional Services</t>
        </is>
      </c>
      <c r="C7795" t="inlineStr">
        <is>
          <t>https://www.getapp.com/industries-software/professional-services/os/web-based</t>
        </is>
      </c>
      <c r="D7795" t="inlineStr">
        <is>
          <t>Ravetree</t>
        </is>
      </c>
      <c r="E7795" t="inlineStr">
        <is>
          <t>https://www.getapp.com/project-management-planning-software/a/ravetree/</t>
        </is>
      </c>
      <c r="F7795" t="inlineStr">
        <is>
          <t>Ravetree is an all-in-one work management solution for project-driven organizations and teams with tools for managing projects, time, resources, and clientsRead more about Ravetree</t>
        </is>
      </c>
    </row>
    <row r="7796">
      <c r="A7796" t="inlineStr">
        <is>
          <t>Industry Specific</t>
        </is>
      </c>
      <c r="B7796" t="inlineStr">
        <is>
          <t>Professional Services</t>
        </is>
      </c>
      <c r="C7796" t="inlineStr">
        <is>
          <t>https://www.getapp.com/industries-software/professional-services/os/web-based</t>
        </is>
      </c>
      <c r="D7796" t="inlineStr">
        <is>
          <t>VOGSY</t>
        </is>
      </c>
      <c r="E7796" t="inlineStr">
        <is>
          <t>https://www.getapp.com/operations-management-software/a/vogsy/</t>
        </is>
      </c>
      <c r="F7796" t="inlineStr">
        <is>
          <t>All–in-one CRM and ERP for international project teams.Read more about VOGSY</t>
        </is>
      </c>
    </row>
    <row r="7797">
      <c r="A7797" t="inlineStr">
        <is>
          <t>Industry Specific</t>
        </is>
      </c>
      <c r="B7797" t="inlineStr">
        <is>
          <t>Professional Services</t>
        </is>
      </c>
      <c r="C7797" t="inlineStr">
        <is>
          <t>https://www.getapp.com/industries-software/professional-services/os/web-based</t>
        </is>
      </c>
      <c r="D7797" t="inlineStr">
        <is>
          <t>Projector by BigTime</t>
        </is>
      </c>
      <c r="E7797" t="inlineStr">
        <is>
          <t>https://www.getapp.com/project-management-planning-software/a/projector-professional-services-automation-software/</t>
        </is>
      </c>
      <c r="F7797" t="inlineStr">
        <is>
          <t>Projector PSA is the best-of-breed PSA solution for services teams with 20+ members. Designed to manage and optimize delivery operations, Projector users see better project delivery performance, optimized resource utilization, higher profits and more.Read more about Projector by BigTime</t>
        </is>
      </c>
    </row>
    <row r="7798">
      <c r="A7798" t="inlineStr">
        <is>
          <t>Industry Specific</t>
        </is>
      </c>
      <c r="B7798" t="inlineStr">
        <is>
          <t>Professional Services</t>
        </is>
      </c>
      <c r="C7798" t="inlineStr">
        <is>
          <t>https://www.getapp.com/industries-software/professional-services/os/web-based</t>
        </is>
      </c>
      <c r="D7798" t="inlineStr">
        <is>
          <t>NetSuite SuiteProjects Pro</t>
        </is>
      </c>
      <c r="E7798" t="inlineStr">
        <is>
          <t>https://www.getapp.com/project-management-planning-software/a/netsuite-openair/</t>
        </is>
      </c>
      <c r="F7798" t="inlineStr">
        <is>
          <t>NetSuite OpenAir PSA solution provides a better way to manage projects and resources. It increases visibility into your professional services organization, improves resource utilization, streamlines invoicing and billing, elevates on-time project delivery, and drives profitability.Read more about NetSuite SuiteProjects Pro</t>
        </is>
      </c>
    </row>
    <row r="7799">
      <c r="A7799" t="inlineStr">
        <is>
          <t>Industry Specific</t>
        </is>
      </c>
      <c r="B7799" t="inlineStr">
        <is>
          <t>Professional Services</t>
        </is>
      </c>
      <c r="C7799" t="inlineStr">
        <is>
          <t>https://www.getapp.com/industries-software/professional-services/os/web-based</t>
        </is>
      </c>
      <c r="D7799" t="inlineStr">
        <is>
          <t>Kaseya BMS</t>
        </is>
      </c>
      <c r="E7799" t="inlineStr">
        <is>
          <t>https://www.getapp.com/project-management-planning-software/a/kaseya-bms/</t>
        </is>
      </c>
      <c r="F7799" t="inlineStr">
        <is>
          <t>Kaseya BMS is a business management solution designed to help IT Departments &amp; MSPs manage projects, inventory, CRM, time, expense, billing and more with easeRead more about Kaseya BMS</t>
        </is>
      </c>
    </row>
    <row r="7800">
      <c r="A7800" t="inlineStr">
        <is>
          <t>Industry Specific</t>
        </is>
      </c>
      <c r="B7800" t="inlineStr">
        <is>
          <t>Professional Services</t>
        </is>
      </c>
      <c r="C7800" t="inlineStr">
        <is>
          <t>https://www.getapp.com/industries-software/professional-services/os/web-based</t>
        </is>
      </c>
      <c r="D7800" t="inlineStr">
        <is>
          <t>Upland PSA</t>
        </is>
      </c>
      <c r="E7800" t="inlineStr">
        <is>
          <t>https://www.getapp.com/project-management-planning-software/a/tenrox-psa/</t>
        </is>
      </c>
      <c r="F7800" t="inlineStr">
        <is>
          <t>Helps you gain better visibility into projects for more efficient, effective delivery of servicesRead more about Upland PSA</t>
        </is>
      </c>
    </row>
    <row r="7801">
      <c r="A7801" t="inlineStr">
        <is>
          <t>Industry Specific</t>
        </is>
      </c>
      <c r="B7801" t="inlineStr">
        <is>
          <t>Professional Services</t>
        </is>
      </c>
      <c r="C7801" t="inlineStr">
        <is>
          <t>https://www.getapp.com/industries-software/professional-services/os/web-based</t>
        </is>
      </c>
      <c r="D7801" t="inlineStr">
        <is>
          <t>Stafiz</t>
        </is>
      </c>
      <c r="E7801" t="inlineStr">
        <is>
          <t>https://www.getapp.com/operations-management-software/a/stafiz/</t>
        </is>
      </c>
      <c r="F7801" t="inlineStr">
        <is>
          <t>Stafiz is designed to help specifically professional services improve collaboration, productivity, reporting and save time. Stafiz brings everyone (management, teams, contractors, clients) on a single environment, to share data in a more insightful way and make your organization more efficient.Read more about Stafiz</t>
        </is>
      </c>
    </row>
    <row r="7802">
      <c r="A7802" t="inlineStr">
        <is>
          <t>Industry Specific</t>
        </is>
      </c>
      <c r="B7802" t="inlineStr">
        <is>
          <t>Professional Services</t>
        </is>
      </c>
      <c r="C7802" t="inlineStr">
        <is>
          <t>https://www.getapp.com/industries-software/professional-services/os/web-based</t>
        </is>
      </c>
      <c r="D7802" t="inlineStr">
        <is>
          <t>Taskomat</t>
        </is>
      </c>
      <c r="E7802" t="inlineStr">
        <is>
          <t>https://www.getapp.com/project-management-planning-software/a/taskomat/</t>
        </is>
      </c>
      <c r="F7802" t="inlineStr">
        <is>
          <t>Taskomat is a cloud-based project management and ROI tracking tool for Italian entrepreneurs and freelancers. The platform offers tools for automating workflows, planning and tracking tasks and projects, monitoring budgets and ROI (return on investment), generating invoices, and more.Read more about Taskomat</t>
        </is>
      </c>
    </row>
    <row r="7803">
      <c r="A7803" t="inlineStr">
        <is>
          <t>Industry Specific</t>
        </is>
      </c>
      <c r="B7803" t="inlineStr">
        <is>
          <t>Professional Services</t>
        </is>
      </c>
      <c r="C7803" t="inlineStr">
        <is>
          <t>https://www.getapp.com/industries-software/professional-services/os/web-based</t>
        </is>
      </c>
      <c r="D7803" t="inlineStr">
        <is>
          <t>Workgroups DaVinci</t>
        </is>
      </c>
      <c r="E7803" t="inlineStr">
        <is>
          <t>https://www.getapp.com/project-management-planning-software/a/workgroups-davinci/</t>
        </is>
      </c>
      <c r="F7803" t="inlineStr">
        <is>
          <t>The marketing landscape may be getting more complex, but your daily work doesn’t have to be.Mfactor delivers smart project management and intuitive proofing in a scalable solution that grows with your team’s needs. We help you unlock greater productivity and deliver better customer experience.Read more about Workgroups DaVinci</t>
        </is>
      </c>
    </row>
    <row r="7804">
      <c r="A7804" t="inlineStr">
        <is>
          <t>Industry Specific</t>
        </is>
      </c>
      <c r="B7804" t="inlineStr">
        <is>
          <t>Professional Services</t>
        </is>
      </c>
      <c r="C7804" t="inlineStr">
        <is>
          <t>https://www.getapp.com/industries-software/professional-services/os/web-based</t>
        </is>
      </c>
      <c r="D7804" t="inlineStr">
        <is>
          <t>FieldAware</t>
        </is>
      </c>
      <c r="E7804" t="inlineStr">
        <is>
          <t>https://www.getapp.com/operations-management-software/a/fieldaware/</t>
        </is>
      </c>
      <c r="F7804"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7805">
      <c r="A7805" t="inlineStr">
        <is>
          <t>Industry Specific</t>
        </is>
      </c>
      <c r="B7805" t="inlineStr">
        <is>
          <t>Professional Services</t>
        </is>
      </c>
      <c r="C7805" t="inlineStr">
        <is>
          <t>https://www.getapp.com/industries-software/professional-services/os/web-based</t>
        </is>
      </c>
      <c r="D7805" t="inlineStr">
        <is>
          <t>Q360</t>
        </is>
      </c>
      <c r="E7805" t="inlineStr">
        <is>
          <t>https://www.getapp.com/operations-management-software/a/q360/</t>
        </is>
      </c>
      <c r="F7805" t="inlineStr">
        <is>
          <t>Q360 is a cloud-based ERP platform which helps specialty contractors and IT service providers manage processes for accounting, sales, dispatch, resource utilization, job costing, and more. It helps manage business operations and enables users to find, share, and exchange data from multiple sources.Read more about Q360</t>
        </is>
      </c>
    </row>
    <row r="7806">
      <c r="A7806" t="inlineStr">
        <is>
          <t>Industry Specific</t>
        </is>
      </c>
      <c r="B7806" t="inlineStr">
        <is>
          <t>Professional Services</t>
        </is>
      </c>
      <c r="C7806" t="inlineStr">
        <is>
          <t>https://www.getapp.com/industries-software/professional-services/os/web-based</t>
        </is>
      </c>
      <c r="D7806" t="inlineStr">
        <is>
          <t>iBE.net</t>
        </is>
      </c>
      <c r="E7806" t="inlineStr">
        <is>
          <t>https://www.getapp.com/operations-management-software/a/ibe-dot-net/</t>
        </is>
      </c>
      <c r="F7806" t="inlineStr">
        <is>
          <t>iBE.net is an integrated cloud solution that enables businesses to efficiently manage contacts, projects, tasks, time, expenses, billing, leads, opportunities and analytics all within one collaborative platformRead more about iBE.net</t>
        </is>
      </c>
    </row>
    <row r="7807">
      <c r="A7807" t="inlineStr">
        <is>
          <t>Industry Specific</t>
        </is>
      </c>
      <c r="B7807" t="inlineStr">
        <is>
          <t>Professional Services</t>
        </is>
      </c>
      <c r="C7807" t="inlineStr">
        <is>
          <t>https://www.getapp.com/industries-software/professional-services/os/web-based</t>
        </is>
      </c>
      <c r="D7807" t="inlineStr">
        <is>
          <t>Computicate PSA</t>
        </is>
      </c>
      <c r="E7807" t="inlineStr">
        <is>
          <t>https://www.getapp.com/operations-management-software/a/computicate-psa/</t>
        </is>
      </c>
      <c r="F7807" t="inlineStr">
        <is>
          <t>Computicate PSA is a cloud-based professional services automation (PSA) &amp; business management solution designed for managed service providers (MSPs). The mobile-responsive platform offers tools for ticketing, time tracking, quoting, client management, inventory tracking, recurring billing, and more.Read more about Computicate PSA</t>
        </is>
      </c>
    </row>
    <row r="7808">
      <c r="A7808" t="inlineStr">
        <is>
          <t>Industry Specific</t>
        </is>
      </c>
      <c r="B7808" t="inlineStr">
        <is>
          <t>Professional Services</t>
        </is>
      </c>
      <c r="C7808" t="inlineStr">
        <is>
          <t>https://www.getapp.com/industries-software/professional-services/os/web-based</t>
        </is>
      </c>
      <c r="D7808" t="inlineStr">
        <is>
          <t>Vorex</t>
        </is>
      </c>
      <c r="E7808" t="inlineStr">
        <is>
          <t>https://www.getapp.com/project-management-planning-software/a/vorex-project-management-suite/</t>
        </is>
      </c>
      <c r="F7808" t="inlineStr">
        <is>
          <t>Vorex aims to simplify the conversation around PSA and online project management and capitalize on having developed an intuitive, easy-to-use solution.Read more about Vorex</t>
        </is>
      </c>
    </row>
    <row r="7809">
      <c r="A7809" t="inlineStr">
        <is>
          <t>Industry Specific</t>
        </is>
      </c>
      <c r="B7809" t="inlineStr">
        <is>
          <t>Professional Services</t>
        </is>
      </c>
      <c r="C7809" t="inlineStr">
        <is>
          <t>https://www.getapp.com/industries-software/professional-services/os/web-based</t>
        </is>
      </c>
      <c r="D7809" t="inlineStr">
        <is>
          <t>Metric.ai</t>
        </is>
      </c>
      <c r="E7809" t="inlineStr">
        <is>
          <t>https://www.getapp.com/business-intelligence-analytics-software/a/metric-ai/</t>
        </is>
      </c>
      <c r="F7809" t="inlineStr">
        <is>
          <t>Metric.ai is the only tool for digital agencies that combines software to provide services with financial analytics to run a business. Get real-time insights on revenue forecasts, profitability, utilization, and other 100+ metrics, broken down by clients, departments, roles, and custom tags.Read more about Metric.ai</t>
        </is>
      </c>
    </row>
    <row r="7810">
      <c r="A7810" t="inlineStr">
        <is>
          <t>Industry Specific</t>
        </is>
      </c>
      <c r="B7810" t="inlineStr">
        <is>
          <t>Professional Services</t>
        </is>
      </c>
      <c r="C7810" t="inlineStr">
        <is>
          <t>https://www.getapp.com/industries-software/professional-services/os/web-based</t>
        </is>
      </c>
      <c r="D7810" t="inlineStr">
        <is>
          <t>Kytes</t>
        </is>
      </c>
      <c r="E7810" t="inlineStr">
        <is>
          <t>https://www.getapp.com/project-management-planning-software/a/touchbase/</t>
        </is>
      </c>
      <c r="F7810" t="inlineStr">
        <is>
          <t>AI-enabled PSA + PPM for managing projects, resources &amp; financials across industries.Read more about Kytes</t>
        </is>
      </c>
    </row>
    <row r="7811">
      <c r="A7811" t="inlineStr">
        <is>
          <t>Industry Specific</t>
        </is>
      </c>
      <c r="B7811" t="inlineStr">
        <is>
          <t>Professional Services</t>
        </is>
      </c>
      <c r="C7811" t="inlineStr">
        <is>
          <t>https://www.getapp.com/industries-software/professional-services/os/web-based</t>
        </is>
      </c>
      <c r="D7811" t="inlineStr">
        <is>
          <t>CrossConcept Continuum PSA</t>
        </is>
      </c>
      <c r="E7811" t="inlineStr">
        <is>
          <t>https://www.getapp.com/project-management-planning-software/a/crossconcept-continuum/</t>
        </is>
      </c>
      <c r="F7811" t="inlineStr">
        <is>
          <t>CrossConcept Continuum is a cloud-based professional services automation (PSA) solution specifically designed for small to medium-sized business management. We help you implement best practice project delivery to reduce costs &amp; improve margins.Read more about CrossConcept Continuum PSA</t>
        </is>
      </c>
    </row>
    <row r="7812">
      <c r="A7812" t="inlineStr">
        <is>
          <t>Industry Specific</t>
        </is>
      </c>
      <c r="B7812" t="inlineStr">
        <is>
          <t>Professional Services</t>
        </is>
      </c>
      <c r="C7812" t="inlineStr">
        <is>
          <t>https://www.getapp.com/industries-software/professional-services/os/web-based</t>
        </is>
      </c>
      <c r="D7812" t="inlineStr">
        <is>
          <t>Fitnet Manager</t>
        </is>
      </c>
      <c r="E7812" t="inlineStr">
        <is>
          <t>https://www.getapp.com/operations-management-software/a/fitnet-manager/</t>
        </is>
      </c>
      <c r="F7812"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7813">
      <c r="A7813" t="inlineStr">
        <is>
          <t>Industry Specific</t>
        </is>
      </c>
      <c r="B7813" t="inlineStr">
        <is>
          <t>Professional Services</t>
        </is>
      </c>
      <c r="C7813" t="inlineStr">
        <is>
          <t>https://www.getapp.com/industries-software/professional-services/os/web-based</t>
        </is>
      </c>
      <c r="D7813" t="inlineStr">
        <is>
          <t>Feng Office</t>
        </is>
      </c>
      <c r="E7813" t="inlineStr">
        <is>
          <t>https://www.getapp.com/collaboration-software/a/feng-office-project-management-software/</t>
        </is>
      </c>
      <c r="F7813" t="inlineStr">
        <is>
          <t>Feng Office is a Web Based Collaboration Platform that integrate Project Management, Client Relationship Management, Billing, Financing and more.Ideal for Professional Services Business Productivity.Read more about Feng Office</t>
        </is>
      </c>
    </row>
    <row r="7814">
      <c r="A7814" t="inlineStr">
        <is>
          <t>Industry Specific</t>
        </is>
      </c>
      <c r="B7814" t="inlineStr">
        <is>
          <t>Professional Services</t>
        </is>
      </c>
      <c r="C7814" t="inlineStr">
        <is>
          <t>https://www.getapp.com/industries-software/professional-services/os/web-based</t>
        </is>
      </c>
      <c r="D7814" t="inlineStr">
        <is>
          <t>SAP Ruum</t>
        </is>
      </c>
      <c r="E7814" t="inlineStr">
        <is>
          <t>https://www.getapp.com/project-management-planning-software/a/ruum/</t>
        </is>
      </c>
      <c r="F7814"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7815">
      <c r="A7815" t="inlineStr">
        <is>
          <t>Industry Specific</t>
        </is>
      </c>
      <c r="B7815" t="inlineStr">
        <is>
          <t>Professional Services</t>
        </is>
      </c>
      <c r="C7815" t="inlineStr">
        <is>
          <t>https://www.getapp.com/industries-software/professional-services/os/web-based</t>
        </is>
      </c>
      <c r="D7815" t="inlineStr">
        <is>
          <t>iPlanWare PPM</t>
        </is>
      </c>
      <c r="E7815" t="inlineStr">
        <is>
          <t>https://www.getapp.com/project-management-planning-software/a/iplanware-teamworks/</t>
        </is>
      </c>
      <c r="F7815" t="inlineStr">
        <is>
          <t>iPlanWare is an on-premises/cloud/SaaS based project portfolio management (PPM) solution that ensures you select the right projects to run and then run them better. It allows you to make better use of resources, deliver more projects on time and get complete visibility of your organisation's work.Read more about iPlanWare PPM</t>
        </is>
      </c>
    </row>
    <row r="7816">
      <c r="A7816" t="inlineStr">
        <is>
          <t>Industry Specific</t>
        </is>
      </c>
      <c r="B7816" t="inlineStr">
        <is>
          <t>Professional Services</t>
        </is>
      </c>
      <c r="C7816" t="inlineStr">
        <is>
          <t>https://www.getapp.com/industries-software/professional-services/os/web-based</t>
        </is>
      </c>
      <c r="D7816" t="inlineStr">
        <is>
          <t>Service365</t>
        </is>
      </c>
      <c r="E7816" t="inlineStr">
        <is>
          <t>https://www.getapp.com/operations-management-software/a/service365/</t>
        </is>
      </c>
      <c r="F7816" t="inlineStr">
        <is>
          <t>Service 365 is an intuitive field service management software built for the industrial services industry.Read more about Service365</t>
        </is>
      </c>
    </row>
    <row r="7817">
      <c r="A7817" t="inlineStr">
        <is>
          <t>Industry Specific</t>
        </is>
      </c>
      <c r="B7817" t="inlineStr">
        <is>
          <t>Professional Services</t>
        </is>
      </c>
      <c r="C7817" t="inlineStr">
        <is>
          <t>https://www.getapp.com/industries-software/professional-services/os/web-based</t>
        </is>
      </c>
      <c r="D7817" t="inlineStr">
        <is>
          <t>Juntrax</t>
        </is>
      </c>
      <c r="E7817" t="inlineStr">
        <is>
          <t>https://www.getapp.com/finance-accounting-software/a/juntrax/</t>
        </is>
      </c>
      <c r="F7817" t="inlineStr">
        <is>
          <t>Juntrax is a cloud-based professional services automation (PSA) platform that helps businesses manage operational processes related to employees, sales, and more. It allows users to generate custom invoices, dashboards, and reports, and deliver statements of work (SoW) to vendors as well as clients.Read more about Juntrax</t>
        </is>
      </c>
    </row>
    <row r="7818">
      <c r="A7818" t="inlineStr">
        <is>
          <t>Industry Specific</t>
        </is>
      </c>
      <c r="B7818" t="inlineStr">
        <is>
          <t>Professional Services</t>
        </is>
      </c>
      <c r="C7818" t="inlineStr">
        <is>
          <t>https://www.getapp.com/industries-software/professional-services/os/web-based</t>
        </is>
      </c>
      <c r="D7818" t="inlineStr">
        <is>
          <t>Exact for Project Management</t>
        </is>
      </c>
      <c r="E7818" t="inlineStr">
        <is>
          <t>https://www.getapp.com/project-management-planning-software/a/exact-for-project-management/</t>
        </is>
      </c>
      <c r="F7818" t="inlineStr">
        <is>
          <t>Exact for Project Management, the fully customizable project management application designed to help you manage your projects and resources in one place. This solution makes it easy to work with multiple project managers and collaborate with team members within or across projects.Read more about Exact for Project Management</t>
        </is>
      </c>
    </row>
    <row r="7819">
      <c r="A7819" t="inlineStr">
        <is>
          <t>Industry Specific</t>
        </is>
      </c>
      <c r="B7819" t="inlineStr">
        <is>
          <t>Professional Services</t>
        </is>
      </c>
      <c r="C7819" t="inlineStr">
        <is>
          <t>https://www.getapp.com/industries-software/professional-services/os/web-based</t>
        </is>
      </c>
      <c r="D7819" t="inlineStr">
        <is>
          <t>Aysling</t>
        </is>
      </c>
      <c r="E7819" t="inlineStr">
        <is>
          <t>https://www.getapp.com/operations-management-software/a/aysling-service-operations/</t>
        </is>
      </c>
      <c r="F7819" t="inlineStr">
        <is>
          <t>Aysling is a cloud-based professional services ERP that aids businesses with streamlining their back-office operations and managing every step of the client lifecycle. The platform offers modules including CRM, project management, order management, and more.Read more about Aysling</t>
        </is>
      </c>
    </row>
    <row r="7820">
      <c r="A7820" t="inlineStr">
        <is>
          <t>Industry Specific</t>
        </is>
      </c>
      <c r="B7820" t="inlineStr">
        <is>
          <t>Professional Services</t>
        </is>
      </c>
      <c r="C7820" t="inlineStr">
        <is>
          <t>https://www.getapp.com/industries-software/professional-services/os/web-based</t>
        </is>
      </c>
      <c r="D7820" t="inlineStr">
        <is>
          <t>Hydra</t>
        </is>
      </c>
      <c r="E7820" t="inlineStr">
        <is>
          <t>https://www.getapp.com/project-management-planning-software/a/hydra/</t>
        </is>
      </c>
      <c r="F7820" t="inlineStr">
        <is>
          <t>Hydra is a project resource management solution designed to help professional services design, execute and optimize their projects through knowledge managementRead more about Hydra</t>
        </is>
      </c>
    </row>
    <row r="7821">
      <c r="A7821" t="inlineStr">
        <is>
          <t>Industry Specific</t>
        </is>
      </c>
      <c r="B7821" t="inlineStr">
        <is>
          <t>Professional Services</t>
        </is>
      </c>
      <c r="C7821" t="inlineStr">
        <is>
          <t>https://www.getapp.com/industries-software/professional-services/os/web-based</t>
        </is>
      </c>
      <c r="D7821" t="inlineStr">
        <is>
          <t>Comindwork</t>
        </is>
      </c>
      <c r="E7821" t="inlineStr">
        <is>
          <t>https://www.getapp.com/project-management-planning-software/a/comindwork/</t>
        </is>
      </c>
      <c r="F7821" t="inlineStr">
        <is>
          <t>Comindwork SaaS helps manage projects and teams online. It improves the knowledge work productivity in projects performed by workgroups in professional service firms (software, advertising &amp; marketing, consulting, NGO) and by divisions within enterprises (support, marketing, R&amp;D, management).Read more about Comindwork</t>
        </is>
      </c>
    </row>
    <row r="7822">
      <c r="A7822" t="inlineStr">
        <is>
          <t>Industry Specific</t>
        </is>
      </c>
      <c r="B7822" t="inlineStr">
        <is>
          <t>Professional Services</t>
        </is>
      </c>
      <c r="C7822" t="inlineStr">
        <is>
          <t>https://www.getapp.com/industries-software/professional-services/os/web-based</t>
        </is>
      </c>
      <c r="D7822" t="inlineStr">
        <is>
          <t>Cyanic LEM</t>
        </is>
      </c>
      <c r="E7822" t="inlineStr">
        <is>
          <t>https://www.getapp.com/operations-management-software/a/cyanic-lem/</t>
        </is>
      </c>
      <c r="F7822" t="inlineStr">
        <is>
          <t>Cyanic LEM is a cloud-based field service management solution which helps small to midsize firms automate their daily work record (DWR) workflow, payroll, and project cost analysis. Cyanic LEM enables users to manage remote approvals for labor, equipment, and material (LEM) documents.Read more about Cyanic LEM</t>
        </is>
      </c>
    </row>
    <row r="7823">
      <c r="A7823" t="inlineStr">
        <is>
          <t>Industry Specific</t>
        </is>
      </c>
      <c r="B7823" t="inlineStr">
        <is>
          <t>Professional Services</t>
        </is>
      </c>
      <c r="C7823" t="inlineStr">
        <is>
          <t>https://www.getapp.com/industries-software/professional-services/os/web-based</t>
        </is>
      </c>
      <c r="D7823" t="inlineStr">
        <is>
          <t>Visma Severa</t>
        </is>
      </c>
      <c r="E7823" t="inlineStr">
        <is>
          <t>https://www.getapp.com/project-management-planning-software/a/severa-visma/</t>
        </is>
      </c>
      <c r="F7823" t="inlineStr">
        <is>
          <t>With Visma Severe Project Management software you can handle individual projects. Be it sales or billing or even your entire project portfolio. Visma Severa’s PSA software adapts perfectly to your existing workflow to provides the information you need with integrated CRM, project management, resourcing, time tracking and invoicing. Available to the software are industry standard compatibilities with third-party systems and customization services.Read more about Visma Severa</t>
        </is>
      </c>
    </row>
    <row r="7824">
      <c r="A7824" t="inlineStr">
        <is>
          <t>Industry Specific</t>
        </is>
      </c>
      <c r="B7824" t="inlineStr">
        <is>
          <t>Professional Services</t>
        </is>
      </c>
      <c r="C7824" t="inlineStr">
        <is>
          <t>https://www.getapp.com/industries-software/professional-services/os/web-based</t>
        </is>
      </c>
      <c r="D7824" t="inlineStr">
        <is>
          <t>IT Pro Dashboard</t>
        </is>
      </c>
      <c r="E7824" t="inlineStr">
        <is>
          <t>https://www.getapp.com/project-management-planning-software/a/it-pro-dashboard/</t>
        </is>
      </c>
      <c r="F7824" t="inlineStr">
        <is>
          <t>IT Pro Dashboard is a total operation management solution designed for IT companies to increase internal efficiency, accountability and productivity of IT services operations. It helps to convert non-productive time of technical staff and decrease management, administrative and accounting overheads.Read more about IT Pro Dashboard</t>
        </is>
      </c>
    </row>
    <row r="7825">
      <c r="A7825" t="inlineStr">
        <is>
          <t>Industry Specific</t>
        </is>
      </c>
      <c r="B7825" t="inlineStr">
        <is>
          <t>Professional Services</t>
        </is>
      </c>
      <c r="C7825" t="inlineStr">
        <is>
          <t>https://www.getapp.com/industries-software/professional-services/os/web-based</t>
        </is>
      </c>
      <c r="D7825" t="inlineStr">
        <is>
          <t>Alert</t>
        </is>
      </c>
      <c r="E7825" t="inlineStr">
        <is>
          <t>https://www.getapp.com/it-management-software/a/alert/</t>
        </is>
      </c>
      <c r="F7825" t="inlineStr">
        <is>
          <t>Alert is a business management system designed to help professional service organizationsimprove their critical IT business &amp; operational processesRead more about Alert</t>
        </is>
      </c>
    </row>
    <row r="7826">
      <c r="A7826" t="inlineStr">
        <is>
          <t>Industry Specific</t>
        </is>
      </c>
      <c r="B7826" t="inlineStr">
        <is>
          <t>Professional Services</t>
        </is>
      </c>
      <c r="C7826" t="inlineStr">
        <is>
          <t>https://www.getapp.com/industries-software/professional-services/os/web-based</t>
        </is>
      </c>
      <c r="D7826" t="inlineStr">
        <is>
          <t>Manitou</t>
        </is>
      </c>
      <c r="E7826" t="inlineStr">
        <is>
          <t>https://www.getapp.com/project-management-planning-software/a/manitou-psa/</t>
        </is>
      </c>
      <c r="F7826" t="inlineStr">
        <is>
          <t>Full implementation services are offered to every customer. It goes without saying that the setup process is meticulously planned and supported.Read more about Manitou</t>
        </is>
      </c>
    </row>
    <row r="7827">
      <c r="A7827" t="inlineStr">
        <is>
          <t>Industry Specific</t>
        </is>
      </c>
      <c r="B7827" t="inlineStr">
        <is>
          <t>Professional Services</t>
        </is>
      </c>
      <c r="C7827" t="inlineStr">
        <is>
          <t>https://www.getapp.com/industries-software/professional-services/os/web-based</t>
        </is>
      </c>
      <c r="D7827" t="inlineStr">
        <is>
          <t>PlanAutomate Project Automation</t>
        </is>
      </c>
      <c r="E7827" t="inlineStr">
        <is>
          <t>https://www.getapp.com/operations-management-software/a/adeaca-one/</t>
        </is>
      </c>
      <c r="F7827" t="inlineStr">
        <is>
          <t>Project Business Automation is a complete project-centric business system for project-based companies (AEC, ETO, PSO) with 200 – 1500 employees.Read more about PlanAutomate Project Automation</t>
        </is>
      </c>
    </row>
    <row r="7828">
      <c r="A7828" t="inlineStr">
        <is>
          <t>Industry Specific</t>
        </is>
      </c>
      <c r="B7828" t="inlineStr">
        <is>
          <t>Professional Services</t>
        </is>
      </c>
      <c r="C7828" t="inlineStr">
        <is>
          <t>https://www.getapp.com/industries-software/professional-services/os/web-based</t>
        </is>
      </c>
      <c r="D7828" t="inlineStr">
        <is>
          <t>Dayshape</t>
        </is>
      </c>
      <c r="E7828" t="inlineStr">
        <is>
          <t>https://www.getapp.com/operations-management-software/a/braid/</t>
        </is>
      </c>
      <c r="F7828" t="inlineStr">
        <is>
          <t>Dayshape delivers leading resource management software designed to help professional services firms achieve extraordinary results. Dayshape's platform is the only solution combining advanced AI, real-time project financials, and firm-wide insights enabling customers to elevate resource management.Read more about Dayshape</t>
        </is>
      </c>
    </row>
    <row r="7829">
      <c r="A7829" t="inlineStr">
        <is>
          <t>Industry Specific</t>
        </is>
      </c>
      <c r="B7829" t="inlineStr">
        <is>
          <t>Professional Services</t>
        </is>
      </c>
      <c r="C7829" t="inlineStr">
        <is>
          <t>https://www.getapp.com/industries-software/professional-services/os/web-based</t>
        </is>
      </c>
      <c r="D7829" t="inlineStr">
        <is>
          <t>IBM Content Manager</t>
        </is>
      </c>
      <c r="E7829" t="inlineStr">
        <is>
          <t>https://www.getapp.com/collaboration-software/a/ibm-case-manager/</t>
        </is>
      </c>
      <c r="F7829" t="inlineStr">
        <is>
          <t>IBM Case Manager is a content and process management platform with advanced analytics for designing and deploying solutions within large businessesRead more about IBM Content Manager</t>
        </is>
      </c>
    </row>
    <row r="7830">
      <c r="A7830" t="inlineStr">
        <is>
          <t>Industry Specific</t>
        </is>
      </c>
      <c r="B7830" t="inlineStr">
        <is>
          <t>Professional Services</t>
        </is>
      </c>
      <c r="C7830" t="inlineStr">
        <is>
          <t>https://www.getapp.com/industries-software/professional-services/os/web-based</t>
        </is>
      </c>
      <c r="D7830" t="inlineStr">
        <is>
          <t>Infor Professional Services Automation Suite</t>
        </is>
      </c>
      <c r="E7830" t="inlineStr">
        <is>
          <t>https://www.getapp.com/project-management-planning-software/a/infor-psa/</t>
        </is>
      </c>
      <c r="F7830" t="inlineStr">
        <is>
          <t>Infor PSA: Versatile project management suite for clear oversight, resource optimization, and seamless integration into existing systems.Read more about Infor Professional Services Automation Suite</t>
        </is>
      </c>
    </row>
    <row r="7831">
      <c r="A7831" t="inlineStr">
        <is>
          <t>Industry Specific</t>
        </is>
      </c>
      <c r="B7831" t="inlineStr">
        <is>
          <t>Professional Services</t>
        </is>
      </c>
      <c r="C7831" t="inlineStr">
        <is>
          <t>https://www.getapp.com/industries-software/professional-services/os/web-based</t>
        </is>
      </c>
      <c r="D7831" t="inlineStr">
        <is>
          <t>Ramco Professional Services Automation</t>
        </is>
      </c>
      <c r="E7831" t="inlineStr">
        <is>
          <t>https://www.getapp.com/project-management-planning-software/a/ramco-professional-services-automation/</t>
        </is>
      </c>
      <c r="F7831" t="inlineStr">
        <is>
          <t>Ramco Professional Services Automation offers project management, timesheet and attendance, and payroll from one centralized platform. It is designed for businesses in the service industry, specifically IT/ITeS/BPO, consulting, and staffing firms. It can be deployed both on the cloud or on-premise.Read more about Ramco Professional Services Automation</t>
        </is>
      </c>
    </row>
    <row r="7832">
      <c r="A7832" t="inlineStr">
        <is>
          <t>Industry Specific</t>
        </is>
      </c>
      <c r="B7832" t="inlineStr">
        <is>
          <t>Professional Services</t>
        </is>
      </c>
      <c r="C7832" t="inlineStr">
        <is>
          <t>https://www.getapp.com/industries-software/professional-services/os/web-based</t>
        </is>
      </c>
      <c r="D7832" t="inlineStr">
        <is>
          <t>Phemium</t>
        </is>
      </c>
      <c r="E7832" t="inlineStr">
        <is>
          <t>https://www.getapp.com/website-ecommerce-software/a/phemium-consultant/</t>
        </is>
      </c>
      <c r="F7832" t="inlineStr">
        <is>
          <t>Phemium is the software platform that allows you to design and implement your telemedicine project (teleconsultation, telecare, interconsultation, telediagnosis or telemonitoring, among others) adapted to your service needs and in a personalized way.Read more about Phemium</t>
        </is>
      </c>
    </row>
    <row r="7833">
      <c r="A7833" t="inlineStr">
        <is>
          <t>Industry Specific</t>
        </is>
      </c>
      <c r="B7833" t="inlineStr">
        <is>
          <t>Professional Services</t>
        </is>
      </c>
      <c r="C7833" t="inlineStr">
        <is>
          <t>https://www.getapp.com/industries-software/professional-services/os/web-based</t>
        </is>
      </c>
      <c r="D7833" t="inlineStr">
        <is>
          <t>Levvy</t>
        </is>
      </c>
      <c r="E7833" t="inlineStr">
        <is>
          <t>https://www.getapp.com/industries-software/a/levvy/</t>
        </is>
      </c>
      <c r="F7833" t="inlineStr">
        <is>
          <t>Levvy is a cloud-based practice management software for professional services and accounting firms of all sizes. It helps users manage clients, organize tasks, and automate workflows.Read more about Levvy</t>
        </is>
      </c>
    </row>
    <row r="7834">
      <c r="A7834" t="inlineStr">
        <is>
          <t>Industry Specific</t>
        </is>
      </c>
      <c r="B7834" t="inlineStr">
        <is>
          <t>Publishing and Subscriptions</t>
        </is>
      </c>
      <c r="C7834" t="inlineStr">
        <is>
          <t>https://www.getapp.com/industries-software/publishing/os/web-based</t>
        </is>
      </c>
      <c r="D7834" t="inlineStr">
        <is>
          <t>WordPress</t>
        </is>
      </c>
      <c r="E7834" t="inlineStr">
        <is>
          <t>https://www.getapp.com/website-ecommerce-software/a/wordpress/</t>
        </is>
      </c>
      <c r="F7834" t="inlineStr">
        <is>
          <t>WordPress is a website and blog creation and publishing platform with tools for aesthetic designing, visitor tracking, content storage and upload, and moreRead more about WordPress</t>
        </is>
      </c>
    </row>
    <row r="7835">
      <c r="A7835" t="inlineStr">
        <is>
          <t>Industry Specific</t>
        </is>
      </c>
      <c r="B7835" t="inlineStr">
        <is>
          <t>Publishing and Subscriptions</t>
        </is>
      </c>
      <c r="C7835" t="inlineStr">
        <is>
          <t>https://www.getapp.com/industries-software/publishing/os/web-based</t>
        </is>
      </c>
      <c r="D7835" t="inlineStr">
        <is>
          <t>Adobe Creative Cloud</t>
        </is>
      </c>
      <c r="E7835" t="inlineStr">
        <is>
          <t>https://www.getapp.com/industries-software/a/adobe-creative-cloud/</t>
        </is>
      </c>
      <c r="F7835" t="inlineStr">
        <is>
          <t>Adobe Creative Cloud is a graphic design and video editing suite that enables businesses to publish print layouts, edit images, manage PDF documents, and collaborate with team members using various mobile and desktop applications.Read more about Adobe Creative Cloud</t>
        </is>
      </c>
    </row>
    <row r="7836">
      <c r="A7836" t="inlineStr">
        <is>
          <t>Industry Specific</t>
        </is>
      </c>
      <c r="B7836" t="inlineStr">
        <is>
          <t>Publishing and Subscriptions</t>
        </is>
      </c>
      <c r="C7836" t="inlineStr">
        <is>
          <t>https://www.getapp.com/industries-software/publishing/os/web-based</t>
        </is>
      </c>
      <c r="D7836" t="inlineStr">
        <is>
          <t>Squarespace</t>
        </is>
      </c>
      <c r="E7836" t="inlineStr">
        <is>
          <t>https://www.getapp.com/website-ecommerce-software/a/squarespace/</t>
        </is>
      </c>
      <c r="F7836" t="inlineStr">
        <is>
          <t>Squarespace is the all-in-one platform to build a beautiful website, online store, or portfolio. Drive traffic to your Squarespace website and measure your success with powerful marketing and analytics tools.Read more about Squarespace</t>
        </is>
      </c>
    </row>
    <row r="7837">
      <c r="A7837" t="inlineStr">
        <is>
          <t>Industry Specific</t>
        </is>
      </c>
      <c r="B7837" t="inlineStr">
        <is>
          <t>Publishing and Subscriptions</t>
        </is>
      </c>
      <c r="C7837" t="inlineStr">
        <is>
          <t>https://www.getapp.com/industries-software/publishing/os/web-based</t>
        </is>
      </c>
      <c r="D7837" t="inlineStr">
        <is>
          <t>Publuu</t>
        </is>
      </c>
      <c r="E7837" t="inlineStr">
        <is>
          <t>https://www.getapp.com/collaboration-software/a/publuu/</t>
        </is>
      </c>
      <c r="F7837" t="inlineStr">
        <is>
          <t>With Publuu, users can easily and intuitively create an interactive flipbook from a PDF. Convert a PDF to flip, customize it by adding branding, selecting a background, colors, and inserting interactive hotspots.Read more about Publuu</t>
        </is>
      </c>
    </row>
    <row r="7838">
      <c r="A7838" t="inlineStr">
        <is>
          <t>Industry Specific</t>
        </is>
      </c>
      <c r="B7838" t="inlineStr">
        <is>
          <t>Publishing and Subscriptions</t>
        </is>
      </c>
      <c r="C7838" t="inlineStr">
        <is>
          <t>https://www.getapp.com/industries-software/publishing/os/web-based</t>
        </is>
      </c>
      <c r="D7838" t="inlineStr">
        <is>
          <t>Agorapulse</t>
        </is>
      </c>
      <c r="E7838" t="inlineStr">
        <is>
          <t>https://www.getapp.com/marketing-software/a/agorapulse/</t>
        </is>
      </c>
      <c r="F7838" t="inlineStr">
        <is>
          <t>Agorapulse provides customized ways to publish, schedule, or queue content on Facebook, Twitter, Instagram, YouTube, and LinkedIn.Read more about Agorapulse</t>
        </is>
      </c>
    </row>
    <row r="7839">
      <c r="A7839" t="inlineStr">
        <is>
          <t>Industry Specific</t>
        </is>
      </c>
      <c r="B7839" t="inlineStr">
        <is>
          <t>Publishing and Subscriptions</t>
        </is>
      </c>
      <c r="C7839" t="inlineStr">
        <is>
          <t>https://www.getapp.com/industries-software/publishing/os/web-based</t>
        </is>
      </c>
      <c r="D7839" t="inlineStr">
        <is>
          <t>Adobe InDesign</t>
        </is>
      </c>
      <c r="E7839" t="inlineStr">
        <is>
          <t>https://www.getapp.com/website-ecommerce-software/a/adobe-indesign/</t>
        </is>
      </c>
      <c r="F7839" t="inlineStr">
        <is>
          <t>Adobe InDesign is a layout design and desktop publishing software designed to help businesses and creative individuals create graphic designs with typography from various foundries and imagery from Adobe Stock. The platform lets teams create and publish digital magazines, books, eBooks, interactive PDFs, posters, and more.Read more about Adobe InDesign</t>
        </is>
      </c>
    </row>
    <row r="7840">
      <c r="A7840" t="inlineStr">
        <is>
          <t>Industry Specific</t>
        </is>
      </c>
      <c r="B7840" t="inlineStr">
        <is>
          <t>Publishing and Subscriptions</t>
        </is>
      </c>
      <c r="C7840" t="inlineStr">
        <is>
          <t>https://www.getapp.com/industries-software/publishing/os/web-based</t>
        </is>
      </c>
      <c r="D7840" t="inlineStr">
        <is>
          <t>The Magazine Manager</t>
        </is>
      </c>
      <c r="E7840" t="inlineStr">
        <is>
          <t>https://www.getapp.com/industries-software/a/the-magazine-manager/</t>
        </is>
      </c>
      <c r="F7840" t="inlineStr">
        <is>
          <t>This CRM web-based software helps digital and print publishers market, sell, and publish their work.Read more about The Magazine Manager</t>
        </is>
      </c>
    </row>
    <row r="7841">
      <c r="A7841" t="inlineStr">
        <is>
          <t>Industry Specific</t>
        </is>
      </c>
      <c r="B7841" t="inlineStr">
        <is>
          <t>Publishing and Subscriptions</t>
        </is>
      </c>
      <c r="C7841" t="inlineStr">
        <is>
          <t>https://www.getapp.com/industries-software/publishing/os/web-based</t>
        </is>
      </c>
      <c r="D7841" t="inlineStr">
        <is>
          <t>Sprout Social</t>
        </is>
      </c>
      <c r="E7841" t="inlineStr">
        <is>
          <t>https://www.getapp.com/marketing-software/a/sprout-social/</t>
        </is>
      </c>
      <c r="F7841" t="inlineStr">
        <is>
          <t>Sprout Social is a social media management tool created to help businesses find new customers &amp; grow their social media presence.Read more about Sprout Social</t>
        </is>
      </c>
    </row>
    <row r="7842">
      <c r="A7842" t="inlineStr">
        <is>
          <t>Industry Specific</t>
        </is>
      </c>
      <c r="B7842" t="inlineStr">
        <is>
          <t>Publishing and Subscriptions</t>
        </is>
      </c>
      <c r="C7842" t="inlineStr">
        <is>
          <t>https://www.getapp.com/industries-software/publishing/os/web-based</t>
        </is>
      </c>
      <c r="D7842" t="inlineStr">
        <is>
          <t>Instapage</t>
        </is>
      </c>
      <c r="E7842" t="inlineStr">
        <is>
          <t>https://www.getapp.com/marketing-software/a/instapage/</t>
        </is>
      </c>
      <c r="F7842" t="inlineStr">
        <is>
          <t>With Instapage, marketers can maximize conversions by creating, personalizing, optimizing landing pages at scale, automatically connecting ads with relevant post-click pages, and delivering insights to drive the highest growth possible from digital ad campaigns.Read more about Instapage</t>
        </is>
      </c>
    </row>
    <row r="7843">
      <c r="A7843" t="inlineStr">
        <is>
          <t>Industry Specific</t>
        </is>
      </c>
      <c r="B7843" t="inlineStr">
        <is>
          <t>Publishing and Subscriptions</t>
        </is>
      </c>
      <c r="C7843" t="inlineStr">
        <is>
          <t>https://www.getapp.com/industries-software/publishing/os/web-based</t>
        </is>
      </c>
      <c r="D7843" t="inlineStr">
        <is>
          <t>Subbly</t>
        </is>
      </c>
      <c r="E7843" t="inlineStr">
        <is>
          <t>https://www.getapp.com/website-ecommerce-software/a/subbly/</t>
        </is>
      </c>
      <c r="F7843" t="inlineStr">
        <is>
          <t>Subbly's all-in-one platform empowers you to launch, run, and scale a subscription business with no coding skills or third-party plugins required.Read more about Subbly</t>
        </is>
      </c>
    </row>
    <row r="7844">
      <c r="A7844" t="inlineStr">
        <is>
          <t>Industry Specific</t>
        </is>
      </c>
      <c r="B7844" t="inlineStr">
        <is>
          <t>Publishing and Subscriptions</t>
        </is>
      </c>
      <c r="C7844" t="inlineStr">
        <is>
          <t>https://www.getapp.com/industries-software/publishing/os/web-based</t>
        </is>
      </c>
      <c r="D7844" t="inlineStr">
        <is>
          <t>Flipsnack</t>
        </is>
      </c>
      <c r="E7844" t="inlineStr">
        <is>
          <t>https://www.getapp.com/marketing-software/a/flipsnack/</t>
        </is>
      </c>
      <c r="F7844" t="inlineStr">
        <is>
          <t>Flipsnack is an online, browser based publishing tool used to create and publish digital catalogs, magazines, brochures, newspapers and many other types of publications.Upload a PDF and turn it into a beautiful magazine, with page flip effects; or design your own online publication from scratch.Read more about Flipsnack</t>
        </is>
      </c>
    </row>
    <row r="7845">
      <c r="A7845" t="inlineStr">
        <is>
          <t>Industry Specific</t>
        </is>
      </c>
      <c r="B7845" t="inlineStr">
        <is>
          <t>Publishing and Subscriptions</t>
        </is>
      </c>
      <c r="C7845" t="inlineStr">
        <is>
          <t>https://www.getapp.com/industries-software/publishing/os/web-based</t>
        </is>
      </c>
      <c r="D7845" t="inlineStr">
        <is>
          <t>Award Force</t>
        </is>
      </c>
      <c r="E7845" t="inlineStr">
        <is>
          <t>https://www.getapp.com/industries-software/a/award-force/</t>
        </is>
      </c>
      <c r="F7845" t="inlineStr">
        <is>
          <t>Award Force is an awards management software offering users tools for entry management, payment gateway integration, judging management, promotion, and more.Read more about Award Force</t>
        </is>
      </c>
    </row>
    <row r="7846">
      <c r="A7846" t="inlineStr">
        <is>
          <t>Industry Specific</t>
        </is>
      </c>
      <c r="B7846" t="inlineStr">
        <is>
          <t>Publishing and Subscriptions</t>
        </is>
      </c>
      <c r="C7846" t="inlineStr">
        <is>
          <t>https://www.getapp.com/industries-software/publishing/os/web-based</t>
        </is>
      </c>
      <c r="D7846" t="inlineStr">
        <is>
          <t>SocialPilot</t>
        </is>
      </c>
      <c r="E7846" t="inlineStr">
        <is>
          <t>https://www.getapp.com/marketing-software/a/socialpilot/</t>
        </is>
      </c>
      <c r="F7846" t="inlineStr">
        <is>
          <t>SocialPilot is a social media marketing management solution for social media professionals &amp; digital agencies, offering automated post scheduling, team &amp; client collaboration, analytics &amp; reporting, social inbox, content curation and so much more with a free 14-day trial.Read more about SocialPilot</t>
        </is>
      </c>
    </row>
    <row r="7847">
      <c r="A7847" t="inlineStr">
        <is>
          <t>Industry Specific</t>
        </is>
      </c>
      <c r="B7847" t="inlineStr">
        <is>
          <t>Publishing and Subscriptions</t>
        </is>
      </c>
      <c r="C7847" t="inlineStr">
        <is>
          <t>https://www.getapp.com/industries-software/publishing/os/web-based</t>
        </is>
      </c>
      <c r="D7847" t="inlineStr">
        <is>
          <t>Marq</t>
        </is>
      </c>
      <c r="E7847" t="inlineStr">
        <is>
          <t>https://www.getapp.com/website-ecommerce-software/a/lucidpress-1/</t>
        </is>
      </c>
      <c r="F7847" t="inlineStr">
        <is>
          <t>A design &amp; brand templating platform empowering non-designers to create beautiful marketing materials without going off brand.Read more about Marq</t>
        </is>
      </c>
    </row>
    <row r="7848">
      <c r="A7848" t="inlineStr">
        <is>
          <t>Industry Specific</t>
        </is>
      </c>
      <c r="B7848" t="inlineStr">
        <is>
          <t>Publishing and Subscriptions</t>
        </is>
      </c>
      <c r="C7848" t="inlineStr">
        <is>
          <t>https://www.getapp.com/industries-software/publishing/os/web-based</t>
        </is>
      </c>
      <c r="D7848" t="inlineStr">
        <is>
          <t>Paperturn</t>
        </is>
      </c>
      <c r="E7848" t="inlineStr">
        <is>
          <t>https://www.getapp.com/website-ecommerce-software/a/paperturn/</t>
        </is>
      </c>
      <c r="F7848" t="inlineStr">
        <is>
          <t>PaperTurn is a cloud-based software, designed to help organizations transform PDFs into a variety of flipbooks such as catalogs, reports, magazines, brochures and eBooks, and user guides.Read more about Paperturn</t>
        </is>
      </c>
    </row>
    <row r="7849">
      <c r="A7849" t="inlineStr">
        <is>
          <t>Industry Specific</t>
        </is>
      </c>
      <c r="B7849" t="inlineStr">
        <is>
          <t>Publishing and Subscriptions</t>
        </is>
      </c>
      <c r="C7849" t="inlineStr">
        <is>
          <t>https://www.getapp.com/industries-software/publishing/os/web-based</t>
        </is>
      </c>
      <c r="D7849" t="inlineStr">
        <is>
          <t>FlipHTML5</t>
        </is>
      </c>
      <c r="E7849" t="inlineStr">
        <is>
          <t>https://www.getapp.com/industries-software/a/fliphtml5/</t>
        </is>
      </c>
      <c r="F7849" t="inlineStr">
        <is>
          <t>FlipHTML5 is a publishing and subscriptions software designed to help businesses create personalized and responsive flipbooks. Administrators can automatically build custom homepages to share digital publications with visitors.Read more about FlipHTML5</t>
        </is>
      </c>
    </row>
    <row r="7850">
      <c r="A7850" t="inlineStr">
        <is>
          <t>Industry Specific</t>
        </is>
      </c>
      <c r="B7850" t="inlineStr">
        <is>
          <t>Publishing and Subscriptions</t>
        </is>
      </c>
      <c r="C7850" t="inlineStr">
        <is>
          <t>https://www.getapp.com/industries-software/publishing/os/web-based</t>
        </is>
      </c>
      <c r="D7850" t="inlineStr">
        <is>
          <t>PayKickstart</t>
        </is>
      </c>
      <c r="E7850" t="inlineStr">
        <is>
          <t>https://www.getapp.com/website-ecommerce-software/a/paykickstart/</t>
        </is>
      </c>
      <c r="F7850" t="inlineStr">
        <is>
          <t>PayKickstart is an industry-leading billing and affiliate management platform for subscription-based businesses.Read more about PayKickstart</t>
        </is>
      </c>
    </row>
    <row r="7851">
      <c r="A7851" t="inlineStr">
        <is>
          <t>Industry Specific</t>
        </is>
      </c>
      <c r="B7851" t="inlineStr">
        <is>
          <t>Publishing and Subscriptions</t>
        </is>
      </c>
      <c r="C7851" t="inlineStr">
        <is>
          <t>https://www.getapp.com/industries-software/publishing/os/web-based</t>
        </is>
      </c>
      <c r="D7851" t="inlineStr">
        <is>
          <t>Designrr</t>
        </is>
      </c>
      <c r="E7851" t="inlineStr">
        <is>
          <t>https://www.getapp.com/collaboration-software/a/designrr/</t>
        </is>
      </c>
      <c r="F7851" t="inlineStr">
        <is>
          <t>Designrr is a content management software designed to help businesses convert or repurpose blog posts, podcasts, videos, and PDFs into eBooks, transcripts, web pages, and various other content types to improve leads, traffic, and audience outreach.Read more about Designrr</t>
        </is>
      </c>
    </row>
    <row r="7852">
      <c r="A7852" t="inlineStr">
        <is>
          <t>Industry Specific</t>
        </is>
      </c>
      <c r="B7852" t="inlineStr">
        <is>
          <t>Publishing and Subscriptions</t>
        </is>
      </c>
      <c r="C7852" t="inlineStr">
        <is>
          <t>https://www.getapp.com/industries-software/publishing/os/web-based</t>
        </is>
      </c>
      <c r="D7852" t="inlineStr">
        <is>
          <t>Creately</t>
        </is>
      </c>
      <c r="E7852" t="inlineStr">
        <is>
          <t>https://www.getapp.com/it-management-software/a/creately/</t>
        </is>
      </c>
      <c r="F7852" t="inlineStr">
        <is>
          <t>Creately offers multiple features to simplify work management throughout the organization and improve cross-functional team collaboration. It’s a cloud-based application, therefore all your files can be accessed from anywhere, from any device.Read more about Creately</t>
        </is>
      </c>
    </row>
    <row r="7853">
      <c r="A7853" t="inlineStr">
        <is>
          <t>Industry Specific</t>
        </is>
      </c>
      <c r="B7853" t="inlineStr">
        <is>
          <t>Publishing and Subscriptions</t>
        </is>
      </c>
      <c r="C7853" t="inlineStr">
        <is>
          <t>https://www.getapp.com/industries-software/publishing/os/web-based</t>
        </is>
      </c>
      <c r="D7853" t="inlineStr">
        <is>
          <t>MediaOS</t>
        </is>
      </c>
      <c r="E7853" t="inlineStr">
        <is>
          <t>https://www.getapp.com/customer-management-software/a/ad-sales-genius/</t>
        </is>
      </c>
      <c r="F7853" t="inlineStr">
        <is>
          <t>Ad Sales Genius is an online ad-based customer relationship management (CRM) solution designed to help media companies streamline production, automate accounting, and more. The web-based interface and customizable workflows enable collaboration across sales, production and accounting departments.Read more about MediaOS</t>
        </is>
      </c>
    </row>
    <row r="7854">
      <c r="A7854" t="inlineStr">
        <is>
          <t>Industry Specific</t>
        </is>
      </c>
      <c r="B7854" t="inlineStr">
        <is>
          <t>Publishing and Subscriptions</t>
        </is>
      </c>
      <c r="C7854" t="inlineStr">
        <is>
          <t>https://www.getapp.com/industries-software/publishing/os/web-based</t>
        </is>
      </c>
      <c r="D7854" t="inlineStr">
        <is>
          <t>Issuu</t>
        </is>
      </c>
      <c r="E7854" t="inlineStr">
        <is>
          <t>https://www.getapp.com/website-ecommerce-software/a/issuu/</t>
        </is>
      </c>
      <c r="F7854" t="inlineStr">
        <is>
          <t>Embed a digital version of beautifully-designed print magazines or newspapers into your online media properties. Discover new audiences via Issuu’s popular content catalog, and sell your publication (subscription or single-copy) with our commission-free Digital Sales feature.Read more about Issuu</t>
        </is>
      </c>
    </row>
    <row r="7855">
      <c r="A7855" t="inlineStr">
        <is>
          <t>Industry Specific</t>
        </is>
      </c>
      <c r="B7855" t="inlineStr">
        <is>
          <t>Publishing and Subscriptions</t>
        </is>
      </c>
      <c r="C7855" t="inlineStr">
        <is>
          <t>https://www.getapp.com/industries-software/publishing/os/web-based</t>
        </is>
      </c>
      <c r="D7855" t="inlineStr">
        <is>
          <t>Echobox</t>
        </is>
      </c>
      <c r="E7855" t="inlineStr">
        <is>
          <t>https://www.getapp.com/marketing-software/a/echobox/</t>
        </is>
      </c>
      <c r="F7855" t="inlineStr">
        <is>
          <t>Echobox is a social media management software which helps publishers track, update, and publish digital content on various social media platforms such as Twitter, LinkedIn, and Facebook. It enables marketers to rank content based on virality rate and schedule posts across multiple social accounts.Read more about Echobox</t>
        </is>
      </c>
    </row>
    <row r="7856">
      <c r="A7856" t="inlineStr">
        <is>
          <t>Industry Specific</t>
        </is>
      </c>
      <c r="B7856" t="inlineStr">
        <is>
          <t>Publishing and Subscriptions</t>
        </is>
      </c>
      <c r="C7856" t="inlineStr">
        <is>
          <t>https://www.getapp.com/industries-software/publishing/os/web-based</t>
        </is>
      </c>
      <c r="D7856" t="inlineStr">
        <is>
          <t>SubHub</t>
        </is>
      </c>
      <c r="E7856" t="inlineStr">
        <is>
          <t>https://www.getapp.com/industries-software/a/subhub/</t>
        </is>
      </c>
      <c r="F7856" t="inlineStr">
        <is>
          <t>SubHub is a content management software designed to help businesses publish digital content, create custom membership websites, and handle payments, subscriptions, customer engagement, and more on a centralized platform.Read more about SubHub</t>
        </is>
      </c>
    </row>
    <row r="7857">
      <c r="A7857" t="inlineStr">
        <is>
          <t>Industry Specific</t>
        </is>
      </c>
      <c r="B7857" t="inlineStr">
        <is>
          <t>Publishing and Subscriptions</t>
        </is>
      </c>
      <c r="C7857" t="inlineStr">
        <is>
          <t>https://www.getapp.com/industries-software/publishing/os/web-based</t>
        </is>
      </c>
      <c r="D7857" t="inlineStr">
        <is>
          <t>QuarkXPress</t>
        </is>
      </c>
      <c r="E7857" t="inlineStr">
        <is>
          <t>https://www.getapp.com/website-ecommerce-software/a/quarkxpress/</t>
        </is>
      </c>
      <c r="F7857" t="inlineStr">
        <is>
          <t>QuarkXPress is content design and desktop publishing software.Unmatched page layout and digital publishing capabilities are complemented by tools for refining graphics and illustrations and non-destructive photo editing.Brilliant content begins with QuarkXPress.Read more about QuarkXPress</t>
        </is>
      </c>
    </row>
    <row r="7858">
      <c r="A7858" t="inlineStr">
        <is>
          <t>Industry Specific</t>
        </is>
      </c>
      <c r="B7858" t="inlineStr">
        <is>
          <t>Publishing and Subscriptions</t>
        </is>
      </c>
      <c r="C7858" t="inlineStr">
        <is>
          <t>https://www.getapp.com/industries-software/publishing/os/web-based</t>
        </is>
      </c>
      <c r="D7858" t="inlineStr">
        <is>
          <t>Wordable</t>
        </is>
      </c>
      <c r="E7858" t="inlineStr">
        <is>
          <t>https://www.getapp.com/website-ecommerce-software/a/wordable/</t>
        </is>
      </c>
      <c r="F7858" t="inlineStr">
        <is>
          <t>Publish Google Docs to your blog in 1-click. Save 6-100+ hours/week &amp; manage less people.Read more about Wordable</t>
        </is>
      </c>
    </row>
    <row r="7859">
      <c r="A7859" t="inlineStr">
        <is>
          <t>Industry Specific</t>
        </is>
      </c>
      <c r="B7859" t="inlineStr">
        <is>
          <t>Publishing and Subscriptions</t>
        </is>
      </c>
      <c r="C7859" t="inlineStr">
        <is>
          <t>https://www.getapp.com/industries-software/publishing/os/web-based</t>
        </is>
      </c>
      <c r="D7859" t="inlineStr">
        <is>
          <t>Ad Orbit</t>
        </is>
      </c>
      <c r="E7859" t="inlineStr">
        <is>
          <t>https://www.getapp.com/industries-software/a/maghub/</t>
        </is>
      </c>
      <c r="F7859" t="inlineStr">
        <is>
          <t>Manage your entire ad sales process with MagHub! Not a sales professional? MagBuilder is our flatplanning tool that integrates sales and production into an intuitive drag and drop interface; while integrating with Adobe InDesign.Read more about Ad Orbit</t>
        </is>
      </c>
    </row>
    <row r="7860">
      <c r="A7860" t="inlineStr">
        <is>
          <t>Industry Specific</t>
        </is>
      </c>
      <c r="B7860" t="inlineStr">
        <is>
          <t>Publishing and Subscriptions</t>
        </is>
      </c>
      <c r="C7860" t="inlineStr">
        <is>
          <t>https://www.getapp.com/industries-software/publishing/os/web-based</t>
        </is>
      </c>
      <c r="D7860" t="inlineStr">
        <is>
          <t>WebCEO</t>
        </is>
      </c>
      <c r="E7860" t="inlineStr">
        <is>
          <t>https://www.getapp.com/marketing-software/a/web-ceo/</t>
        </is>
      </c>
      <c r="F7860" t="inlineStr">
        <is>
          <t>Web CEO is cloud-based Search Engine Optimization (SEO) software with White-Label tools and reporting features for site owners, agencies and in-house teamsRead more about WebCEO</t>
        </is>
      </c>
    </row>
    <row r="7861">
      <c r="A7861" t="inlineStr">
        <is>
          <t>Industry Specific</t>
        </is>
      </c>
      <c r="B7861" t="inlineStr">
        <is>
          <t>Publishing and Subscriptions</t>
        </is>
      </c>
      <c r="C7861" t="inlineStr">
        <is>
          <t>https://www.getapp.com/industries-software/publishing/os/web-based</t>
        </is>
      </c>
      <c r="D7861" t="inlineStr">
        <is>
          <t>Oktopost</t>
        </is>
      </c>
      <c r="E7861" t="inlineStr">
        <is>
          <t>https://www.getapp.com/marketing-software/a/oktopost/</t>
        </is>
      </c>
      <c r="F7861" t="inlineStr">
        <is>
          <t>Oktopost is the only social media management platform architected for B2B. Oktopost enables marketers to manage social content at scale, amplify reach, and integrate social with a marketing and sales stack.Read more about Oktopost</t>
        </is>
      </c>
    </row>
    <row r="7862">
      <c r="A7862" t="inlineStr">
        <is>
          <t>Industry Specific</t>
        </is>
      </c>
      <c r="B7862" t="inlineStr">
        <is>
          <t>Publishing and Subscriptions</t>
        </is>
      </c>
      <c r="C7862" t="inlineStr">
        <is>
          <t>https://www.getapp.com/industries-software/publishing/os/web-based</t>
        </is>
      </c>
      <c r="D7862" t="inlineStr">
        <is>
          <t>LiveHelpNow</t>
        </is>
      </c>
      <c r="E7862" t="inlineStr">
        <is>
          <t>https://www.getapp.com/customer-service-support-software/a/livehelpnow-customer-service-suite/</t>
        </is>
      </c>
      <c r="F7862" t="inlineStr">
        <is>
          <t>LiveHelpNow is a help desk software solution for customer service and live chat. LiveHelpNow's live chat tool engages with website visitors to garner customer feedback, send targeted messages &amp; relevant recommendations. It also provides email &amp; ticket management, knowledge base publishing &amp; more.Read more about LiveHelpNow</t>
        </is>
      </c>
    </row>
    <row r="7863">
      <c r="A7863" t="inlineStr">
        <is>
          <t>Industry Specific</t>
        </is>
      </c>
      <c r="B7863" t="inlineStr">
        <is>
          <t>Publishing and Subscriptions</t>
        </is>
      </c>
      <c r="C7863" t="inlineStr">
        <is>
          <t>https://www.getapp.com/industries-software/publishing/os/web-based</t>
        </is>
      </c>
      <c r="D7863" t="inlineStr">
        <is>
          <t>FlippingBook Publisher</t>
        </is>
      </c>
      <c r="E7863" t="inlineStr">
        <is>
          <t>https://www.getapp.com/all-software/a/flippingbook-publisher-1/</t>
        </is>
      </c>
      <c r="F7863" t="inlineStr">
        <is>
          <t>Manage your content on the web with FlippingBook software. The publishing tool helps you share your PDFs as links, embed them into your website, track document views, protect your online content, and more.Read more about FlippingBook Publisher</t>
        </is>
      </c>
    </row>
    <row r="7864">
      <c r="A7864" t="inlineStr">
        <is>
          <t>Industry Specific</t>
        </is>
      </c>
      <c r="B7864" t="inlineStr">
        <is>
          <t>Publishing and Subscriptions</t>
        </is>
      </c>
      <c r="C7864" t="inlineStr">
        <is>
          <t>https://www.getapp.com/industries-software/publishing/os/web-based</t>
        </is>
      </c>
      <c r="D7864" t="inlineStr">
        <is>
          <t>Narrato Workspace</t>
        </is>
      </c>
      <c r="E7864" t="inlineStr">
        <is>
          <t>https://www.getapp.com/marketing-software/a/narrato-workspace/</t>
        </is>
      </c>
      <c r="F7864" t="inlineStr">
        <is>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is>
      </c>
    </row>
    <row r="7865">
      <c r="A7865" t="inlineStr">
        <is>
          <t>Industry Specific</t>
        </is>
      </c>
      <c r="B7865" t="inlineStr">
        <is>
          <t>Publishing and Subscriptions</t>
        </is>
      </c>
      <c r="C7865" t="inlineStr">
        <is>
          <t>https://www.getapp.com/industries-software/publishing/os/web-based</t>
        </is>
      </c>
      <c r="D7865" t="inlineStr">
        <is>
          <t>Recurly</t>
        </is>
      </c>
      <c r="E7865" t="inlineStr">
        <is>
          <t>https://www.getapp.com/finance-accounting-software/a/subscription-billing/</t>
        </is>
      </c>
      <c r="F7865" t="inlineStr">
        <is>
          <t>Recurly’s all-in-one, integrated subscription management and billing platform removes the complexities of automating subscription billing at scale by enabling teams to manage and optimize their subscriber lifecycles with ease.Read more about Recurly</t>
        </is>
      </c>
    </row>
    <row r="7866">
      <c r="A7866" t="inlineStr">
        <is>
          <t>Industry Specific</t>
        </is>
      </c>
      <c r="B7866" t="inlineStr">
        <is>
          <t>Publishing and Subscriptions</t>
        </is>
      </c>
      <c r="C7866" t="inlineStr">
        <is>
          <t>https://www.getapp.com/industries-software/publishing/os/web-based</t>
        </is>
      </c>
      <c r="D7866" t="inlineStr">
        <is>
          <t>DCatalog</t>
        </is>
      </c>
      <c r="E7866" t="inlineStr">
        <is>
          <t>https://www.getapp.com/marketing-software/a/dcatalog/</t>
        </is>
      </c>
      <c r="F7866" t="inlineStr">
        <is>
          <t>DCatalog is a digital publishing solution designed to help businesses in manufacturing, hospitality, marketing, universities, retail and financial institutions, and other industries manage PDF documents and publishing operations. The application allows users to convert marketing content, technical manuals, printed material, and more into a unique digital edition experience.Read more about DCatalog</t>
        </is>
      </c>
    </row>
    <row r="7867">
      <c r="A7867" t="inlineStr">
        <is>
          <t>Industry Specific</t>
        </is>
      </c>
      <c r="B7867" t="inlineStr">
        <is>
          <t>Publishing and Subscriptions</t>
        </is>
      </c>
      <c r="C7867" t="inlineStr">
        <is>
          <t>https://www.getapp.com/industries-software/publishing/os/web-based</t>
        </is>
      </c>
      <c r="D7867" t="inlineStr">
        <is>
          <t>Publitas</t>
        </is>
      </c>
      <c r="E7867" t="inlineStr">
        <is>
          <t>https://www.getapp.com/industries-software/a/publitas/</t>
        </is>
      </c>
      <c r="F7867" t="inlineStr">
        <is>
          <t>Publitas helps businesses create, publish, and manage digital catalogs across various marketing channels. The platform enables organizations to reach more people and drive traffic to their online stores. Join over 20000 retail marketeers to create digital catalogs.Read more about Publitas</t>
        </is>
      </c>
    </row>
    <row r="7868">
      <c r="A7868" t="inlineStr">
        <is>
          <t>Industry Specific</t>
        </is>
      </c>
      <c r="B7868" t="inlineStr">
        <is>
          <t>Publishing and Subscriptions</t>
        </is>
      </c>
      <c r="C7868" t="inlineStr">
        <is>
          <t>https://www.getapp.com/industries-software/publishing/os/web-based</t>
        </is>
      </c>
      <c r="D7868" t="inlineStr">
        <is>
          <t>RevenueCat</t>
        </is>
      </c>
      <c r="E7868" t="inlineStr">
        <is>
          <t>https://www.getapp.com/finance-accounting-software/a/revenuecat-1/</t>
        </is>
      </c>
      <c r="F7868" t="inlineStr">
        <is>
          <t>RevenueCat helps create and enhance in-app subscriptions on iOS, Android, and web.Read more about RevenueCat</t>
        </is>
      </c>
    </row>
    <row r="7869">
      <c r="A7869" t="inlineStr">
        <is>
          <t>Industry Specific</t>
        </is>
      </c>
      <c r="B7869" t="inlineStr">
        <is>
          <t>Publishing and Subscriptions</t>
        </is>
      </c>
      <c r="C7869" t="inlineStr">
        <is>
          <t>https://www.getapp.com/industries-software/publishing/os/web-based</t>
        </is>
      </c>
      <c r="D7869" t="inlineStr">
        <is>
          <t>Sprinklr</t>
        </is>
      </c>
      <c r="E7869" t="inlineStr">
        <is>
          <t>https://www.getapp.com/marketing-software/a/sprinklr/</t>
        </is>
      </c>
      <c r="F7869"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7870">
      <c r="A7870" t="inlineStr">
        <is>
          <t>Industry Specific</t>
        </is>
      </c>
      <c r="B7870" t="inlineStr">
        <is>
          <t>Publishing and Subscriptions</t>
        </is>
      </c>
      <c r="C7870" t="inlineStr">
        <is>
          <t>https://www.getapp.com/industries-software/publishing/os/web-based</t>
        </is>
      </c>
      <c r="D7870" t="inlineStr">
        <is>
          <t>AnyFlip</t>
        </is>
      </c>
      <c r="E7870" t="inlineStr">
        <is>
          <t>https://www.getapp.com/industries-software/a/anyflip/</t>
        </is>
      </c>
      <c r="F7870" t="inlineStr">
        <is>
          <t>AnyFlip is a publishing management software that helps businesses create and publish marketing content, such as magazines, catalogs, and reports. It provides customizable templates, which allow marketing professionals to create content with brand logos, icons, shadows, covers, buttons, and colors.Read more about AnyFlip</t>
        </is>
      </c>
    </row>
    <row r="7871">
      <c r="A7871" t="inlineStr">
        <is>
          <t>Industry Specific</t>
        </is>
      </c>
      <c r="B7871" t="inlineStr">
        <is>
          <t>Publishing and Subscriptions</t>
        </is>
      </c>
      <c r="C7871" t="inlineStr">
        <is>
          <t>https://www.getapp.com/industries-software/publishing/os/web-based</t>
        </is>
      </c>
      <c r="D7871" t="inlineStr">
        <is>
          <t>Contently</t>
        </is>
      </c>
      <c r="E7871" t="inlineStr">
        <is>
          <t>https://www.getapp.com/marketing-software/a/contently/</t>
        </is>
      </c>
      <c r="F7871" t="inlineStr">
        <is>
          <t>Contently is the leading platform for premium content ideation, creation, approval, publishing, distribution, and promotionRead more about Contently</t>
        </is>
      </c>
    </row>
    <row r="7872">
      <c r="A7872" t="inlineStr">
        <is>
          <t>Industry Specific</t>
        </is>
      </c>
      <c r="B7872" t="inlineStr">
        <is>
          <t>Publishing and Subscriptions</t>
        </is>
      </c>
      <c r="C7872" t="inlineStr">
        <is>
          <t>https://www.getapp.com/industries-software/publishing/os/web-based</t>
        </is>
      </c>
      <c r="D7872" t="inlineStr">
        <is>
          <t>Yokoy</t>
        </is>
      </c>
      <c r="E7872" t="inlineStr">
        <is>
          <t>https://www.getapp.com/finance-accounting-software/a/yokoy/</t>
        </is>
      </c>
      <c r="F7872" t="inlineStr">
        <is>
          <t>The proven, AI-powered spend management platform that delivers automation, transparency and control across all company spend, with purpose built modules for invoices, expenses, and payments.Read more about Yokoy</t>
        </is>
      </c>
    </row>
    <row r="7873">
      <c r="A7873" t="inlineStr">
        <is>
          <t>Industry Specific</t>
        </is>
      </c>
      <c r="B7873" t="inlineStr">
        <is>
          <t>Publishing and Subscriptions</t>
        </is>
      </c>
      <c r="C7873" t="inlineStr">
        <is>
          <t>https://www.getapp.com/industries-software/publishing/os/web-based</t>
        </is>
      </c>
      <c r="D7873" t="inlineStr">
        <is>
          <t>The Newspaper Manager</t>
        </is>
      </c>
      <c r="E7873" t="inlineStr">
        <is>
          <t>https://www.getapp.com/customer-management-software/a/the-newspaper-manager/</t>
        </is>
      </c>
      <c r="F7873" t="inlineStr">
        <is>
          <t>Newspaper Manager is a cloud-based CRM software designed to help businesses manage customer relationships via a sales pipeline opportunities module, an order management system to handle print orders, events, and digital products, a billing module, and an accounts receivable system.Read more about The Newspaper Manager</t>
        </is>
      </c>
    </row>
    <row r="7874">
      <c r="A7874" t="inlineStr">
        <is>
          <t>Industry Specific</t>
        </is>
      </c>
      <c r="B7874" t="inlineStr">
        <is>
          <t>Publishing and Subscriptions</t>
        </is>
      </c>
      <c r="C7874" t="inlineStr">
        <is>
          <t>https://www.getapp.com/industries-software/publishing/os/web-based</t>
        </is>
      </c>
      <c r="D7874" t="inlineStr">
        <is>
          <t>QuickFill</t>
        </is>
      </c>
      <c r="E7874" t="inlineStr">
        <is>
          <t>https://www.getapp.com/website-ecommerce-software/a/quickfill/</t>
        </is>
      </c>
      <c r="F7874" t="inlineStr">
        <is>
          <t>QuickFill is a hosted platform for the publishing trade and other service based organizations offering subscription fulfillment features spanning customer and prospect records, marketing, billing, renewals, payments, and accounting. Since 1989, QuickFill has been a reliable, flexible solution.Read more about QuickFill</t>
        </is>
      </c>
    </row>
    <row r="7875">
      <c r="A7875" t="inlineStr">
        <is>
          <t>Industry Specific</t>
        </is>
      </c>
      <c r="B7875" t="inlineStr">
        <is>
          <t>Publishing and Subscriptions</t>
        </is>
      </c>
      <c r="C7875" t="inlineStr">
        <is>
          <t>https://www.getapp.com/industries-software/publishing/os/web-based</t>
        </is>
      </c>
      <c r="D7875" t="inlineStr">
        <is>
          <t>SubscriptionFlow</t>
        </is>
      </c>
      <c r="E7875" t="inlineStr">
        <is>
          <t>https://www.getapp.com/website-ecommerce-software/a/subscriptionflow/</t>
        </is>
      </c>
      <c r="F7875" t="inlineStr">
        <is>
          <t>SubscriptionFlow is an automated and highly customizable subscription billing and payments management system that offers intelligent pricing and in-built CRM to help users manage it all in one place.Read more about SubscriptionFlow</t>
        </is>
      </c>
    </row>
    <row r="7876">
      <c r="A7876" t="inlineStr">
        <is>
          <t>Industry Specific</t>
        </is>
      </c>
      <c r="B7876" t="inlineStr">
        <is>
          <t>Publishing and Subscriptions</t>
        </is>
      </c>
      <c r="C7876" t="inlineStr">
        <is>
          <t>https://www.getapp.com/industries-software/publishing/os/web-based</t>
        </is>
      </c>
      <c r="D7876" t="inlineStr">
        <is>
          <t>SimpleCirc</t>
        </is>
      </c>
      <c r="E7876" t="inlineStr">
        <is>
          <t>https://www.getapp.com/industries-software/a/simplecirc/</t>
        </is>
      </c>
      <c r="F7876" t="inlineStr">
        <is>
          <t>SimpleCirc is a subscription management platform for newspaper and magazine publishers which offers tools for managing subscribers, making online sales, uploading digital content, reporting on key metrics, automating renewals, validating subscriber addresses, managing data, and moreRead more about SimpleCirc</t>
        </is>
      </c>
    </row>
    <row r="7877">
      <c r="A7877" t="inlineStr">
        <is>
          <t>Industry Specific</t>
        </is>
      </c>
      <c r="B7877" t="inlineStr">
        <is>
          <t>Publishing and Subscriptions</t>
        </is>
      </c>
      <c r="C7877" t="inlineStr">
        <is>
          <t>https://www.getapp.com/industries-software/publishing/os/web-based</t>
        </is>
      </c>
      <c r="D7877" t="inlineStr">
        <is>
          <t>Scoop.it</t>
        </is>
      </c>
      <c r="E7877" t="inlineStr">
        <is>
          <t>https://www.getapp.com/marketing-software/a/scoop-it/</t>
        </is>
      </c>
      <c r="F7877" t="inlineStr">
        <is>
          <t>Publish and organize the best curated pieces to your Scoop.it hub. Share your curated news with your teams, clients and followers.Read more about Scoop.it</t>
        </is>
      </c>
    </row>
    <row r="7878">
      <c r="A7878" t="inlineStr">
        <is>
          <t>Industry Specific</t>
        </is>
      </c>
      <c r="B7878" t="inlineStr">
        <is>
          <t>Publishing and Subscriptions</t>
        </is>
      </c>
      <c r="C7878" t="inlineStr">
        <is>
          <t>https://www.getapp.com/industries-software/publishing/os/web-based</t>
        </is>
      </c>
      <c r="D7878" t="inlineStr">
        <is>
          <t>Web.com</t>
        </is>
      </c>
      <c r="E7878" t="inlineStr">
        <is>
          <t>https://www.getapp.com/it-management-software/a/web-com/</t>
        </is>
      </c>
      <c r="F7878" t="inlineStr">
        <is>
          <t>Web.com is an online marketing service that equips small businesses with features such as website design, marketing to attract, convert qualified prospects and website traffic and marketing Results. It combines professional web design, on-demand website modifications and online marketing services.Read more about Web.com</t>
        </is>
      </c>
    </row>
    <row r="7879">
      <c r="A7879" t="inlineStr">
        <is>
          <t>Industry Specific</t>
        </is>
      </c>
      <c r="B7879" t="inlineStr">
        <is>
          <t>Publishing and Subscriptions</t>
        </is>
      </c>
      <c r="C7879" t="inlineStr">
        <is>
          <t>https://www.getapp.com/industries-software/publishing/os/web-based</t>
        </is>
      </c>
      <c r="D7879" t="inlineStr">
        <is>
          <t>Sellfy</t>
        </is>
      </c>
      <c r="E7879" t="inlineStr">
        <is>
          <t>https://www.getapp.com/website-ecommerce-software/a/sellfy/</t>
        </is>
      </c>
      <c r="F7879" t="inlineStr">
        <is>
          <t>E-commerce platform that enables creators to sell digital products, physical goods and subscriptions all from one place.Read more about Sellfy</t>
        </is>
      </c>
    </row>
    <row r="7880">
      <c r="A7880" t="inlineStr">
        <is>
          <t>Industry Specific</t>
        </is>
      </c>
      <c r="B7880" t="inlineStr">
        <is>
          <t>Publishing and Subscriptions</t>
        </is>
      </c>
      <c r="C7880" t="inlineStr">
        <is>
          <t>https://www.getapp.com/industries-software/publishing/os/web-based</t>
        </is>
      </c>
      <c r="D7880" t="inlineStr">
        <is>
          <t>Skyword</t>
        </is>
      </c>
      <c r="E7880" t="inlineStr">
        <is>
          <t>https://www.getapp.com/marketing-software/a/skyword/</t>
        </is>
      </c>
      <c r="F7880" t="inlineStr">
        <is>
          <t>Skyword’s content delivery options make it simple to integrate content creation with your content management system. Publish directly to your site, social, etc.Read more about Skyword</t>
        </is>
      </c>
    </row>
    <row r="7881">
      <c r="A7881" t="inlineStr">
        <is>
          <t>Industry Specific</t>
        </is>
      </c>
      <c r="B7881" t="inlineStr">
        <is>
          <t>Publishing and Subscriptions</t>
        </is>
      </c>
      <c r="C7881" t="inlineStr">
        <is>
          <t>https://www.getapp.com/industries-software/publishing/os/web-based</t>
        </is>
      </c>
      <c r="D7881" t="inlineStr">
        <is>
          <t>PubHTML5</t>
        </is>
      </c>
      <c r="E7881" t="inlineStr">
        <is>
          <t>https://www.getapp.com/industries-software/a/pubhtml5/</t>
        </is>
      </c>
      <c r="F7881" t="inlineStr">
        <is>
          <t>Convert PDFs into sharable, embeddable online flipbooks.Read more about PubHTML5</t>
        </is>
      </c>
    </row>
    <row r="7882">
      <c r="A7882" t="inlineStr">
        <is>
          <t>Industry Specific</t>
        </is>
      </c>
      <c r="B7882" t="inlineStr">
        <is>
          <t>Publishing and Subscriptions</t>
        </is>
      </c>
      <c r="C7882" t="inlineStr">
        <is>
          <t>https://www.getapp.com/industries-software/publishing/os/web-based</t>
        </is>
      </c>
      <c r="D7882" t="inlineStr">
        <is>
          <t>FlippingBook Online</t>
        </is>
      </c>
      <c r="E7882" t="inlineStr">
        <is>
          <t>https://www.getapp.com/all-software/a/flippingbook-publisher/</t>
        </is>
      </c>
      <c r="F7882" t="inlineStr">
        <is>
          <t>FlippingBook is a cloud service for creating professional online documents with a smooth page flip effect. Convert your static PDFs into interactive ebooks, catalogs, and brochures that look engaging on any device.Read more about FlippingBook Online</t>
        </is>
      </c>
    </row>
    <row r="7883">
      <c r="A7883" t="inlineStr">
        <is>
          <t>Industry Specific</t>
        </is>
      </c>
      <c r="B7883" t="inlineStr">
        <is>
          <t>Publishing and Subscriptions</t>
        </is>
      </c>
      <c r="C7883" t="inlineStr">
        <is>
          <t>https://www.getapp.com/industries-software/publishing/os/web-based</t>
        </is>
      </c>
      <c r="D7883" t="inlineStr">
        <is>
          <t>SAP Signavio</t>
        </is>
      </c>
      <c r="E7883" t="inlineStr">
        <is>
          <t>https://www.getapp.com/operations-management-software/a/signavio/</t>
        </is>
      </c>
      <c r="F7883"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7884">
      <c r="A7884" t="inlineStr">
        <is>
          <t>Industry Specific</t>
        </is>
      </c>
      <c r="B7884" t="inlineStr">
        <is>
          <t>Publishing and Subscriptions</t>
        </is>
      </c>
      <c r="C7884" t="inlineStr">
        <is>
          <t>https://www.getapp.com/industries-software/publishing/os/web-based</t>
        </is>
      </c>
      <c r="D7884" t="inlineStr">
        <is>
          <t>Percolate</t>
        </is>
      </c>
      <c r="E7884" t="inlineStr">
        <is>
          <t>https://www.getapp.com/marketing-software/a/percolate/</t>
        </is>
      </c>
      <c r="F7884" t="inlineStr">
        <is>
          <t>Percolate is purpose-built to help marketers deliver coordinated, efficient, and intelligent campaigns and content at scale.Read more about Percolate</t>
        </is>
      </c>
    </row>
    <row r="7885">
      <c r="A7885" t="inlineStr">
        <is>
          <t>Industry Specific</t>
        </is>
      </c>
      <c r="B7885" t="inlineStr">
        <is>
          <t>Publishing and Subscriptions</t>
        </is>
      </c>
      <c r="C7885" t="inlineStr">
        <is>
          <t>https://www.getapp.com/industries-software/publishing/os/web-based</t>
        </is>
      </c>
      <c r="D7885" t="inlineStr">
        <is>
          <t>Edition Digital</t>
        </is>
      </c>
      <c r="E7885" t="inlineStr">
        <is>
          <t>https://www.getapp.com/industries-software/a/edition-digital/</t>
        </is>
      </c>
      <c r="F7885" t="inlineStr">
        <is>
          <t>Edition Digital is a cloud-based publishing and subscription solution, which helps businesses in marketing and advertising, automobile, retail, technology, and other sectors manage graphic designing, content hubs, survey forms, and more. The platform offers various functions such as search engine optimization (SEO), reporting, document management, custom branding, and image galleries.Read more about Edition Digital</t>
        </is>
      </c>
    </row>
    <row r="7886">
      <c r="A7886" t="inlineStr">
        <is>
          <t>Industry Specific</t>
        </is>
      </c>
      <c r="B7886" t="inlineStr">
        <is>
          <t>Publishing and Subscriptions</t>
        </is>
      </c>
      <c r="C7886" t="inlineStr">
        <is>
          <t>https://www.getapp.com/industries-software/publishing/os/web-based</t>
        </is>
      </c>
      <c r="D7886" t="inlineStr">
        <is>
          <t>Joomag</t>
        </is>
      </c>
      <c r="E7886" t="inlineStr">
        <is>
          <t>https://www.getapp.com/marketing-software/a/joomag/</t>
        </is>
      </c>
      <c r="F7886" t="inlineStr">
        <is>
          <t>Joomag is a digital publishing and content performance platform that drives more engagement and maximizes ROI.Read more about Joomag</t>
        </is>
      </c>
    </row>
    <row r="7887">
      <c r="A7887" t="inlineStr">
        <is>
          <t>Industry Specific</t>
        </is>
      </c>
      <c r="B7887" t="inlineStr">
        <is>
          <t>Publishing and Subscriptions</t>
        </is>
      </c>
      <c r="C7887" t="inlineStr">
        <is>
          <t>https://www.getapp.com/industries-software/publishing/os/web-based</t>
        </is>
      </c>
      <c r="D7887" t="inlineStr">
        <is>
          <t>LaunchPad Media Management</t>
        </is>
      </c>
      <c r="E7887" t="inlineStr">
        <is>
          <t>https://www.getapp.com/industries-software/a/launchpad-media-management/</t>
        </is>
      </c>
      <c r="F7887" t="inlineStr">
        <is>
          <t>Launchpad is a CRM for magazine and book publishers. It's designed specifically to meet the demands of niche, regional and catalog publishers with the flexibility and scalability that larger businesses require.Read more about LaunchPad Media Management</t>
        </is>
      </c>
    </row>
    <row r="7888">
      <c r="A7888" t="inlineStr">
        <is>
          <t>Industry Specific</t>
        </is>
      </c>
      <c r="B7888" t="inlineStr">
        <is>
          <t>Publishing and Subscriptions</t>
        </is>
      </c>
      <c r="C7888" t="inlineStr">
        <is>
          <t>https://www.getapp.com/industries-software/publishing/os/web-based</t>
        </is>
      </c>
      <c r="D7888" t="inlineStr">
        <is>
          <t>diDNA</t>
        </is>
      </c>
      <c r="E7888" t="inlineStr">
        <is>
          <t>https://www.getapp.com/website-ecommerce-software/a/didna/</t>
        </is>
      </c>
      <c r="F7888" t="inlineStr">
        <is>
          <t>diDNA is a cloud-based enterprise ad management platform, which helps businesses optimize digital ad inventory and enhance ad revenue by leveraging machine learning and artificial intelligence technology.Read more about diDNA</t>
        </is>
      </c>
    </row>
    <row r="7889">
      <c r="A7889" t="inlineStr">
        <is>
          <t>Industry Specific</t>
        </is>
      </c>
      <c r="B7889" t="inlineStr">
        <is>
          <t>Publishing and Subscriptions</t>
        </is>
      </c>
      <c r="C7889" t="inlineStr">
        <is>
          <t>https://www.getapp.com/industries-software/publishing/os/web-based</t>
        </is>
      </c>
      <c r="D7889" t="inlineStr">
        <is>
          <t>JW Player</t>
        </is>
      </c>
      <c r="E7889" t="inlineStr">
        <is>
          <t>https://www.getapp.com/website-ecommerce-software/a/jw-player/</t>
        </is>
      </c>
      <c r="F7889" t="inlineStr">
        <is>
          <t>JW Player is an online video management software designed to help businesses upload, stream, and deliver high-quality videos on a centralized platform. Administrators can track ad revenue to manage monetization and utilize video intelligence to improve audience engagement.Read more about JW Player</t>
        </is>
      </c>
    </row>
    <row r="7890">
      <c r="A7890" t="inlineStr">
        <is>
          <t>Industry Specific</t>
        </is>
      </c>
      <c r="B7890" t="inlineStr">
        <is>
          <t>Publishing and Subscriptions</t>
        </is>
      </c>
      <c r="C7890" t="inlineStr">
        <is>
          <t>https://www.getapp.com/industries-software/publishing/os/web-based</t>
        </is>
      </c>
      <c r="D7890" t="inlineStr">
        <is>
          <t>PushPushGo</t>
        </is>
      </c>
      <c r="E7890" t="inlineStr">
        <is>
          <t>https://www.getapp.com/marketing-software/a/pushpushgo/</t>
        </is>
      </c>
      <c r="F7890" t="inlineStr">
        <is>
          <t>PushPushGo is a multichannel engagement platform for websites, apps and beyond.Use web &amp; mobile push, transactional notifications, onsite messages, and automation to engage, retain, and convert users - backed by segmentation, analytics and expert support.Read more about PushPushGo</t>
        </is>
      </c>
    </row>
    <row r="7891">
      <c r="A7891" t="inlineStr">
        <is>
          <t>Industry Specific</t>
        </is>
      </c>
      <c r="B7891" t="inlineStr">
        <is>
          <t>Publishing and Subscriptions</t>
        </is>
      </c>
      <c r="C7891" t="inlineStr">
        <is>
          <t>https://www.getapp.com/industries-software/publishing/os/web-based</t>
        </is>
      </c>
      <c r="D7891" t="inlineStr">
        <is>
          <t>Rakuten DX</t>
        </is>
      </c>
      <c r="E7891" t="inlineStr">
        <is>
          <t>https://www.getapp.com/sales-software/a/rakuten-aquafadas/</t>
        </is>
      </c>
      <c r="F7891" t="inlineStr">
        <is>
          <t>Rakuten Aquafadas provides the technology for enterprises to create sales &amp; content apps, with low coding &amp; deploy them across multiple platformsRead more about Rakuten DX</t>
        </is>
      </c>
    </row>
    <row r="7892">
      <c r="A7892" t="inlineStr">
        <is>
          <t>Industry Specific</t>
        </is>
      </c>
      <c r="B7892" t="inlineStr">
        <is>
          <t>Publishing and Subscriptions</t>
        </is>
      </c>
      <c r="C7892" t="inlineStr">
        <is>
          <t>https://www.getapp.com/industries-software/publishing/os/web-based</t>
        </is>
      </c>
      <c r="D7892" t="inlineStr">
        <is>
          <t>Yumpu</t>
        </is>
      </c>
      <c r="E7892" t="inlineStr">
        <is>
          <t>https://www.getapp.com/industries-software/a/yumpu/</t>
        </is>
      </c>
      <c r="F7892" t="inlineStr">
        <is>
          <t>Yumpu is a publishing and subscription software designed to help publishers handle the publication and distribution of online newspapers, magazines, and other printed materials. It allows organizations to upload multiple magazines, attach photos, audio files, and videos on custom web pages, and conduct web traffic analysis.Read more about Yumpu</t>
        </is>
      </c>
    </row>
    <row r="7893">
      <c r="A7893" t="inlineStr">
        <is>
          <t>Industry Specific</t>
        </is>
      </c>
      <c r="B7893" t="inlineStr">
        <is>
          <t>Publishing and Subscriptions</t>
        </is>
      </c>
      <c r="C7893" t="inlineStr">
        <is>
          <t>https://www.getapp.com/industries-software/publishing/os/web-based</t>
        </is>
      </c>
      <c r="D7893" t="inlineStr">
        <is>
          <t>AnyClip</t>
        </is>
      </c>
      <c r="E7893" t="inlineStr">
        <is>
          <t>https://www.getapp.com/website-ecommerce-software/a/luminous/</t>
        </is>
      </c>
      <c r="F7893" t="inlineStr">
        <is>
          <t>Harness your video library with the Anyclip Platform.  Anyclip combines AI and video to make video assets more valuable, automatically. With our unique ability to extract and leverage video data, AnyClip offers the next generation video management system - streamlined, centralized and automated.Read more about AnyClip</t>
        </is>
      </c>
    </row>
    <row r="7894">
      <c r="A7894" t="inlineStr">
        <is>
          <t>Industry Specific</t>
        </is>
      </c>
      <c r="B7894" t="inlineStr">
        <is>
          <t>Publishing and Subscriptions</t>
        </is>
      </c>
      <c r="C7894" t="inlineStr">
        <is>
          <t>https://www.getapp.com/industries-software/publishing/os/web-based</t>
        </is>
      </c>
      <c r="D7894" t="inlineStr">
        <is>
          <t>Newsifier</t>
        </is>
      </c>
      <c r="E7894" t="inlineStr">
        <is>
          <t>https://www.getapp.com/website-ecommerce-software/a/newsifier/</t>
        </is>
      </c>
      <c r="F7894" t="inlineStr">
        <is>
          <t>Newsifier solves all 'editorial life' struggles by offering the first CMS fully customized for news publishers. Explore SEO and publishing tools that'll help you grow your website traffic, engage your users and streamline editorial processes.Read more about Newsifier</t>
        </is>
      </c>
    </row>
    <row r="7895">
      <c r="A7895" t="inlineStr">
        <is>
          <t>Industry Specific</t>
        </is>
      </c>
      <c r="B7895" t="inlineStr">
        <is>
          <t>Publishing and Subscriptions</t>
        </is>
      </c>
      <c r="C7895" t="inlineStr">
        <is>
          <t>https://www.getapp.com/industries-software/publishing/os/web-based</t>
        </is>
      </c>
      <c r="D7895" t="inlineStr">
        <is>
          <t>Blurb</t>
        </is>
      </c>
      <c r="E7895" t="inlineStr">
        <is>
          <t>https://www.getapp.com/industries-software/a/blurb/</t>
        </is>
      </c>
      <c r="F7895" t="inlineStr">
        <is>
          <t>Blurb is a publishing software designed to help individuals and professionals create, print, share, and sell books, e-books, and magazines on an online platform. It offers various applications including BookWright, PDF to Book, Adobe InDesign Plug-In, and Blurb for iOS devices.Read more about Blurb</t>
        </is>
      </c>
    </row>
    <row r="7896">
      <c r="A7896" t="inlineStr">
        <is>
          <t>Industry Specific</t>
        </is>
      </c>
      <c r="B7896" t="inlineStr">
        <is>
          <t>Publishing and Subscriptions</t>
        </is>
      </c>
      <c r="C7896" t="inlineStr">
        <is>
          <t>https://www.getapp.com/industries-software/publishing/os/web-based</t>
        </is>
      </c>
      <c r="D7896" t="inlineStr">
        <is>
          <t>Simplify360</t>
        </is>
      </c>
      <c r="E7896" t="inlineStr">
        <is>
          <t>https://www.getapp.com/customer-service-support-software/a/simplify360/</t>
        </is>
      </c>
      <c r="F7896" t="inlineStr">
        <is>
          <t>One inbox for all customer interactions. We enable businesses to streamline support and deliver great CX with our AI-powered customer support platform.Read more about Simplify360</t>
        </is>
      </c>
    </row>
    <row r="7897">
      <c r="A7897" t="inlineStr">
        <is>
          <t>Industry Specific</t>
        </is>
      </c>
      <c r="B7897" t="inlineStr">
        <is>
          <t>Publishing and Subscriptions</t>
        </is>
      </c>
      <c r="C7897" t="inlineStr">
        <is>
          <t>https://www.getapp.com/industries-software/publishing/os/web-based</t>
        </is>
      </c>
      <c r="D7897" t="inlineStr">
        <is>
          <t>Brightcove</t>
        </is>
      </c>
      <c r="E7897" t="inlineStr">
        <is>
          <t>https://www.getapp.com/marketing-software/a/brightcove-video-cloud/</t>
        </is>
      </c>
      <c r="F7897" t="inlineStr">
        <is>
          <t>At Brightcove, we strive to deliver the highest quality, most scalable and secure streaming technology for any company, brand or creator to own their digital future. We combine the most complete solutions with curated content services and a team of experts to lead you through every stage.Read more about Brightcove</t>
        </is>
      </c>
    </row>
    <row r="7898">
      <c r="A7898" t="inlineStr">
        <is>
          <t>Industry Specific</t>
        </is>
      </c>
      <c r="B7898" t="inlineStr">
        <is>
          <t>Publishing and Subscriptions</t>
        </is>
      </c>
      <c r="C7898" t="inlineStr">
        <is>
          <t>https://www.getapp.com/industries-software/publishing/os/web-based</t>
        </is>
      </c>
      <c r="D7898" t="inlineStr">
        <is>
          <t>Viafoura</t>
        </is>
      </c>
      <c r="E7898" t="inlineStr">
        <is>
          <t>https://www.getapp.com/customer-service-support-software/a/viafoura/</t>
        </is>
      </c>
      <c r="F7898" t="inlineStr">
        <is>
          <t>Viafoura is a digital experience company that helps brands activate their audiences.Read more about Viafoura</t>
        </is>
      </c>
    </row>
    <row r="7899">
      <c r="A7899" t="inlineStr">
        <is>
          <t>Industry Specific</t>
        </is>
      </c>
      <c r="B7899" t="inlineStr">
        <is>
          <t>Publishing and Subscriptions</t>
        </is>
      </c>
      <c r="C7899" t="inlineStr">
        <is>
          <t>https://www.getapp.com/industries-software/publishing/os/web-based</t>
        </is>
      </c>
      <c r="D7899" t="inlineStr">
        <is>
          <t>The Brafton Content Marketing Platform</t>
        </is>
      </c>
      <c r="E7899" t="inlineStr">
        <is>
          <t>https://www.getapp.com/marketing-software/a/the-brafton-platform/</t>
        </is>
      </c>
      <c r="F7899"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7900">
      <c r="A7900" t="inlineStr">
        <is>
          <t>Industry Specific</t>
        </is>
      </c>
      <c r="B7900" t="inlineStr">
        <is>
          <t>Publishing and Subscriptions</t>
        </is>
      </c>
      <c r="C7900" t="inlineStr">
        <is>
          <t>https://www.getapp.com/industries-software/publishing/os/web-based</t>
        </is>
      </c>
      <c r="D7900" t="inlineStr">
        <is>
          <t>Ezoic</t>
        </is>
      </c>
      <c r="E7900" t="inlineStr">
        <is>
          <t>https://www.getapp.com/collaboration-software/a/ezoic/</t>
        </is>
      </c>
      <c r="F7900" t="inlineStr">
        <is>
          <t>Ezoic is an all-in-one suite of products for publishers to monetize their site with display ads and video through state-of-the-art A.I. technology.Read more about Ezoic</t>
        </is>
      </c>
    </row>
    <row r="7901">
      <c r="A7901" t="inlineStr">
        <is>
          <t>Industry Specific</t>
        </is>
      </c>
      <c r="B7901" t="inlineStr">
        <is>
          <t>Publishing and Subscriptions</t>
        </is>
      </c>
      <c r="C7901" t="inlineStr">
        <is>
          <t>https://www.getapp.com/industries-software/publishing/os/web-based</t>
        </is>
      </c>
      <c r="D7901" t="inlineStr">
        <is>
          <t>beehiiv</t>
        </is>
      </c>
      <c r="E7901" t="inlineStr">
        <is>
          <t>https://www.getapp.com/website-ecommerce-software/a/beehiiv/</t>
        </is>
      </c>
      <c r="F7901" t="inlineStr">
        <is>
          <t>beehiiv offers end-to-end publishing tools to build, grow, and monetize newsletter-based media businesses.Read more about beehiiv</t>
        </is>
      </c>
    </row>
    <row r="7902">
      <c r="A7902" t="inlineStr">
        <is>
          <t>Industry Specific</t>
        </is>
      </c>
      <c r="B7902" t="inlineStr">
        <is>
          <t>Publishing and Subscriptions</t>
        </is>
      </c>
      <c r="C7902" t="inlineStr">
        <is>
          <t>https://www.getapp.com/industries-software/publishing/os/web-based</t>
        </is>
      </c>
      <c r="D7902" t="inlineStr">
        <is>
          <t>Sensitive Content Manager</t>
        </is>
      </c>
      <c r="E7902" t="inlineStr">
        <is>
          <t>https://www.getapp.com/collaboration-software/a/araloc/</t>
        </is>
      </c>
      <c r="F7902" t="inlineStr">
        <is>
          <t>Sensitive Content Manager is a scalable cloud-based platform providing secure content distribution features across board or sales content management, e-learning publishing &amp; moreRead more about Sensitive Content Manager</t>
        </is>
      </c>
    </row>
    <row r="7903">
      <c r="A7903" t="inlineStr">
        <is>
          <t>Industry Specific</t>
        </is>
      </c>
      <c r="B7903" t="inlineStr">
        <is>
          <t>Publishing and Subscriptions</t>
        </is>
      </c>
      <c r="C7903" t="inlineStr">
        <is>
          <t>https://www.getapp.com/industries-software/publishing/os/web-based</t>
        </is>
      </c>
      <c r="D7903" t="inlineStr">
        <is>
          <t>MadCap Flare</t>
        </is>
      </c>
      <c r="E7903" t="inlineStr">
        <is>
          <t>https://www.getapp.com/all-software/a/madcap-flare/</t>
        </is>
      </c>
      <c r="F7903" t="inlineStr">
        <is>
          <t>MadCap Flare is a collaborative technical documentation solution. It offers topic-based authoring and publishing across multiple outputs including responsive HTML5 websites, PDFs, Microsoft Word docs, and more. Key features include easy content reuse, streamlined team collaboration, integrated translation workflow, and real-time analytics on published content.Read more about MadCap Flare</t>
        </is>
      </c>
    </row>
    <row r="7904">
      <c r="A7904" t="inlineStr">
        <is>
          <t>Industry Specific</t>
        </is>
      </c>
      <c r="B7904" t="inlineStr">
        <is>
          <t>Publishing and Subscriptions</t>
        </is>
      </c>
      <c r="C7904" t="inlineStr">
        <is>
          <t>https://www.getapp.com/industries-software/publishing/os/web-based</t>
        </is>
      </c>
      <c r="D7904" t="inlineStr">
        <is>
          <t>Twixl</t>
        </is>
      </c>
      <c r="E7904" t="inlineStr">
        <is>
          <t>https://www.getapp.com/development-tools-software/a/twixl/</t>
        </is>
      </c>
      <c r="F7904" t="inlineStr">
        <is>
          <t>Twixl is a mobile content management system that helps businesses manage access controls and provide permissions to view content. It allows teams to create complex workflows that define who can access which content at a specific time.Read more about Twixl</t>
        </is>
      </c>
    </row>
    <row r="7905">
      <c r="A7905" t="inlineStr">
        <is>
          <t>Industry Specific</t>
        </is>
      </c>
      <c r="B7905" t="inlineStr">
        <is>
          <t>Publishing and Subscriptions</t>
        </is>
      </c>
      <c r="C7905" t="inlineStr">
        <is>
          <t>https://www.getapp.com/industries-software/publishing/os/web-based</t>
        </is>
      </c>
      <c r="D7905" t="inlineStr">
        <is>
          <t>AdPlugg</t>
        </is>
      </c>
      <c r="E7905" t="inlineStr">
        <is>
          <t>https://www.getapp.com/marketing-software/a/adplugg/</t>
        </is>
      </c>
      <c r="F7905" t="inlineStr">
        <is>
          <t>AdPlugg is a cloud-based ad manager &amp; ad server solution which allows users to configure, schedule, and target ads, and includes a plugin for WordPress sitesRead more about AdPlugg</t>
        </is>
      </c>
    </row>
    <row r="7906">
      <c r="A7906" t="inlineStr">
        <is>
          <t>Industry Specific</t>
        </is>
      </c>
      <c r="B7906" t="inlineStr">
        <is>
          <t>Publishing and Subscriptions</t>
        </is>
      </c>
      <c r="C7906" t="inlineStr">
        <is>
          <t>https://www.getapp.com/industries-software/publishing/os/web-based</t>
        </is>
      </c>
      <c r="D7906" t="inlineStr">
        <is>
          <t>AdvantageCS</t>
        </is>
      </c>
      <c r="E7906" t="inlineStr">
        <is>
          <t>https://www.getapp.com/website-ecommerce-software/a/advantagecs/</t>
        </is>
      </c>
      <c r="F7906" t="inlineStr">
        <is>
          <t>AdvantageCS is an enterprise subscription management platform that allows businesses to efficiently run their operations the way they want. With the rapid expansion of consumer preference for subscription and membership models, AdvantageCS provides a market-responsive order-to-cash solution that supports a wide range of content and product offerings, including online content and journals, magazines and newspapers, eBooks and books, boxed content, and membership associations.Read more about AdvantageCS</t>
        </is>
      </c>
    </row>
    <row r="7907">
      <c r="A7907" t="inlineStr">
        <is>
          <t>Industry Specific</t>
        </is>
      </c>
      <c r="B7907" t="inlineStr">
        <is>
          <t>Publishing and Subscriptions</t>
        </is>
      </c>
      <c r="C7907" t="inlineStr">
        <is>
          <t>https://www.getapp.com/industries-software/publishing/os/web-based</t>
        </is>
      </c>
      <c r="D7907" t="inlineStr">
        <is>
          <t>Labrador CMS</t>
        </is>
      </c>
      <c r="E7907" t="inlineStr">
        <is>
          <t>https://www.getapp.com/website-ecommerce-software/a/labrador-cms/</t>
        </is>
      </c>
      <c r="F7907" t="inlineStr">
        <is>
          <t>Labrador CMS is a cloud-based CMS for professional newsrooms. It extends a no-code approach to avoid expensive development and imports old stuff and make it work on the news platform.Read more about Labrador CMS</t>
        </is>
      </c>
    </row>
    <row r="7908">
      <c r="A7908" t="inlineStr">
        <is>
          <t>Industry Specific</t>
        </is>
      </c>
      <c r="B7908" t="inlineStr">
        <is>
          <t>Publishing and Subscriptions</t>
        </is>
      </c>
      <c r="C7908" t="inlineStr">
        <is>
          <t>https://www.getapp.com/industries-software/publishing/os/web-based</t>
        </is>
      </c>
      <c r="D7908" t="inlineStr">
        <is>
          <t>iPaper</t>
        </is>
      </c>
      <c r="E7908" t="inlineStr">
        <is>
          <t>https://www.getapp.com/industries-software/a/ipaper/</t>
        </is>
      </c>
      <c r="F7908" t="inlineStr">
        <is>
          <t>Digital catalog platform that lets you automatically convert your flat PDFs into a fully interactive online experience. Transform your PDFs into beautiful and inspiring catalogs and lower time and effort to publish them with automation.Read more about iPaper</t>
        </is>
      </c>
    </row>
    <row r="7909">
      <c r="A7909" t="inlineStr">
        <is>
          <t>Industry Specific</t>
        </is>
      </c>
      <c r="B7909" t="inlineStr">
        <is>
          <t>Publishing and Subscriptions</t>
        </is>
      </c>
      <c r="C7909" t="inlineStr">
        <is>
          <t>https://www.getapp.com/industries-software/publishing/os/web-based</t>
        </is>
      </c>
      <c r="D7909" t="inlineStr">
        <is>
          <t>Purple DS</t>
        </is>
      </c>
      <c r="E7909" t="inlineStr">
        <is>
          <t>https://www.getapp.com/industries-software/a/purple-ds/</t>
        </is>
      </c>
      <c r="F7909" t="inlineStr">
        <is>
          <t>Purple DS is a one stop hub for all digital publishing workflows of media houses - whether it is creating new content, reusing existing content or distributing content across multiple channels.Read more about Purple DS</t>
        </is>
      </c>
    </row>
    <row r="7910">
      <c r="A7910" t="inlineStr">
        <is>
          <t>Industry Specific</t>
        </is>
      </c>
      <c r="B7910" t="inlineStr">
        <is>
          <t>Publishing and Subscriptions</t>
        </is>
      </c>
      <c r="C7910" t="inlineStr">
        <is>
          <t>https://www.getapp.com/industries-software/publishing/os/web-based</t>
        </is>
      </c>
      <c r="D7910" t="inlineStr">
        <is>
          <t>SocialFlow</t>
        </is>
      </c>
      <c r="E7910" t="inlineStr">
        <is>
          <t>https://www.getapp.com/marketing-software/a/socialflow/</t>
        </is>
      </c>
      <c r="F7910" t="inlineStr">
        <is>
          <t>SocialFlow’s technology solutions measurably improve your Brand’s ability to be successful in using social platforms such as Facebook and Twitter. We improve user engagement with your content, and therefore increase the rate at which users take action.Read more about SocialFlow</t>
        </is>
      </c>
    </row>
    <row r="7911">
      <c r="A7911" t="inlineStr">
        <is>
          <t>Industry Specific</t>
        </is>
      </c>
      <c r="B7911" t="inlineStr">
        <is>
          <t>Publishing and Subscriptions</t>
        </is>
      </c>
      <c r="C7911" t="inlineStr">
        <is>
          <t>https://www.getapp.com/industries-software/publishing/os/web-based</t>
        </is>
      </c>
      <c r="D7911" t="inlineStr">
        <is>
          <t>MarfeelPress</t>
        </is>
      </c>
      <c r="E7911" t="inlineStr">
        <is>
          <t>https://www.getapp.com/marketing-software/a/marfeelpress/</t>
        </is>
      </c>
      <c r="F7911" t="inlineStr">
        <is>
          <t>MarfeelPress is a WordPress plugin, which offers various tools to help businesses optimize audience engagement, ad revenue, and monetization across mobile websites. Users can publish SEO-optimized content across multiple platforms and send push notifications to specific recipients.Read more about MarfeelPress</t>
        </is>
      </c>
    </row>
    <row r="7912">
      <c r="A7912" t="inlineStr">
        <is>
          <t>Industry Specific</t>
        </is>
      </c>
      <c r="B7912" t="inlineStr">
        <is>
          <t>Publishing and Subscriptions</t>
        </is>
      </c>
      <c r="C7912" t="inlineStr">
        <is>
          <t>https://www.getapp.com/industries-software/publishing/os/web-based</t>
        </is>
      </c>
      <c r="D7912" t="inlineStr">
        <is>
          <t>RunMags</t>
        </is>
      </c>
      <c r="E7912" t="inlineStr">
        <is>
          <t>https://www.getapp.com/industries-software/a/runmags/</t>
        </is>
      </c>
      <c r="F7912" t="inlineStr">
        <is>
          <t>Magazine publishingRead more about RunMags</t>
        </is>
      </c>
    </row>
    <row r="7913">
      <c r="A7913" t="inlineStr">
        <is>
          <t>Industry Specific</t>
        </is>
      </c>
      <c r="B7913" t="inlineStr">
        <is>
          <t>Publishing and Subscriptions</t>
        </is>
      </c>
      <c r="C7913" t="inlineStr">
        <is>
          <t>https://www.getapp.com/industries-software/publishing/os/web-based</t>
        </is>
      </c>
      <c r="D7913" t="inlineStr">
        <is>
          <t>FlowPaper</t>
        </is>
      </c>
      <c r="E7913" t="inlineStr">
        <is>
          <t>https://www.getapp.com/marketing-software/a/flowpaper/</t>
        </is>
      </c>
      <c r="F7913" t="inlineStr">
        <is>
          <t>Take your PDFs to the web in the fastest and most mobile-friendly format available.FlowPaper lets your visitors experience intuitive, optimized, and realistic experiences when reading your publications.Read more about FlowPaper</t>
        </is>
      </c>
    </row>
    <row r="7914">
      <c r="A7914" t="inlineStr">
        <is>
          <t>Industry Specific</t>
        </is>
      </c>
      <c r="B7914" t="inlineStr">
        <is>
          <t>Publishing and Subscriptions</t>
        </is>
      </c>
      <c r="C7914" t="inlineStr">
        <is>
          <t>https://www.getapp.com/industries-software/publishing/os/web-based</t>
        </is>
      </c>
      <c r="D7914" t="inlineStr">
        <is>
          <t>Subscription Genius</t>
        </is>
      </c>
      <c r="E7914" t="inlineStr">
        <is>
          <t>https://www.getapp.com/industries-software/a/subscription-genius/</t>
        </is>
      </c>
      <c r="F7914" t="inlineStr">
        <is>
          <t>Subscription Genius is an online subscription and mailing list management tool for publishers, which offers tools for tracking and managing subscribers, setting up a website paywall, processing payments and configuring recurring payments, creating a custom branded eCommerce portal, and moreRead more about Subscription Genius</t>
        </is>
      </c>
    </row>
    <row r="7915">
      <c r="A7915" t="inlineStr">
        <is>
          <t>Industry Specific</t>
        </is>
      </c>
      <c r="B7915" t="inlineStr">
        <is>
          <t>Publishing and Subscriptions</t>
        </is>
      </c>
      <c r="C7915" t="inlineStr">
        <is>
          <t>https://www.getapp.com/industries-software/publishing/os/web-based</t>
        </is>
      </c>
      <c r="D7915" t="inlineStr">
        <is>
          <t>Bold</t>
        </is>
      </c>
      <c r="E7915" t="inlineStr">
        <is>
          <t>https://www.getapp.com/marketing-software/a/quintype/</t>
        </is>
      </c>
      <c r="F7915" t="inlineStr">
        <is>
          <t>Bold is a cloud-based, API-driven content management system (CMS) for publishers and content marketers which allows teams to collaboratively create, manage, publish, and monetize a variety of digital content, with configurable workflows, multi-channel content delivery, engagement tracking &amp; moreRead more about Bold</t>
        </is>
      </c>
    </row>
    <row r="7916">
      <c r="A7916" t="inlineStr">
        <is>
          <t>Industry Specific</t>
        </is>
      </c>
      <c r="B7916" t="inlineStr">
        <is>
          <t>Publishing and Subscriptions</t>
        </is>
      </c>
      <c r="C7916" t="inlineStr">
        <is>
          <t>https://www.getapp.com/industries-software/publishing/os/web-based</t>
        </is>
      </c>
      <c r="D7916" t="inlineStr">
        <is>
          <t>ZipBoss</t>
        </is>
      </c>
      <c r="E7916" t="inlineStr">
        <is>
          <t>https://www.getapp.com/it-management-software/a/metasoft-online/</t>
        </is>
      </c>
      <c r="F7916" t="inlineStr">
        <is>
          <t>ZipBoss is a professional business cloud providing content management and internet publishing services. The zipboss website is out of Beta and growing fast, plugging in new features while helping new customers get professional websites without the hassle and scary costs.Read more about ZipBoss</t>
        </is>
      </c>
    </row>
    <row r="7917">
      <c r="A7917" t="inlineStr">
        <is>
          <t>Industry Specific</t>
        </is>
      </c>
      <c r="B7917" t="inlineStr">
        <is>
          <t>Publishing and Subscriptions</t>
        </is>
      </c>
      <c r="C7917" t="inlineStr">
        <is>
          <t>https://www.getapp.com/industries-software/publishing/os/web-based</t>
        </is>
      </c>
      <c r="D7917" t="inlineStr">
        <is>
          <t>Multipub</t>
        </is>
      </c>
      <c r="E7917" t="inlineStr">
        <is>
          <t>https://www.getapp.com/website-ecommerce-software/a/multipub/</t>
        </is>
      </c>
      <c r="F7917" t="inlineStr">
        <is>
          <t>Multipub is a web-based subscription and audience management software platform with tools for automating order fulfillment, accounting, marketing and moreRead more about Multipub</t>
        </is>
      </c>
    </row>
    <row r="7918">
      <c r="A7918" t="inlineStr">
        <is>
          <t>Industry Specific</t>
        </is>
      </c>
      <c r="B7918" t="inlineStr">
        <is>
          <t>Publishing and Subscriptions</t>
        </is>
      </c>
      <c r="C7918" t="inlineStr">
        <is>
          <t>https://www.getapp.com/industries-software/publishing/os/web-based</t>
        </is>
      </c>
      <c r="D7918" t="inlineStr">
        <is>
          <t>PUB+</t>
        </is>
      </c>
      <c r="E7918" t="inlineStr">
        <is>
          <t>https://www.getapp.com/operations-management-software/a/pub/</t>
        </is>
      </c>
      <c r="F7918" t="inlineStr">
        <is>
          <t>PUB+ ERP Software for Publishers, Distributor, Bookstore, Book Sellers is an ERP software built specifically for the book trade industry covering publishers, distributors, booksellers, and more. It features integrated modules for orders, invoicing, inventory, accounting, royalty calculations, eCommerce, and customer portals. The software aims to help users manage their operations efficiently from anywhere.Read more about PUB+</t>
        </is>
      </c>
    </row>
    <row r="7919">
      <c r="A7919" t="inlineStr">
        <is>
          <t>Industry Specific</t>
        </is>
      </c>
      <c r="B7919" t="inlineStr">
        <is>
          <t>Publishing and Subscriptions</t>
        </is>
      </c>
      <c r="C7919" t="inlineStr">
        <is>
          <t>https://www.getapp.com/industries-software/publishing/os/web-based</t>
        </is>
      </c>
      <c r="D7919" t="inlineStr">
        <is>
          <t>iStudio Publisher</t>
        </is>
      </c>
      <c r="E7919" t="inlineStr">
        <is>
          <t>https://www.getapp.com/industries-software/a/istudio-publisher/</t>
        </is>
      </c>
      <c r="F7919" t="inlineStr">
        <is>
          <t>iStudio Publisher is a page layout software that helps businesses in graphic designing, desktop publishing, multimedia development, and advertising industries create and distribute various marketing materials, such as newsletters, posters, reports, product catalogs, booklets, and more.Read more about iStudio Publisher</t>
        </is>
      </c>
    </row>
    <row r="7920">
      <c r="A7920" t="inlineStr">
        <is>
          <t>Industry Specific</t>
        </is>
      </c>
      <c r="B7920" t="inlineStr">
        <is>
          <t>Publishing and Subscriptions</t>
        </is>
      </c>
      <c r="C7920" t="inlineStr">
        <is>
          <t>https://www.getapp.com/industries-software/publishing/os/web-based</t>
        </is>
      </c>
      <c r="D7920" t="inlineStr">
        <is>
          <t>InBetween Digital Publishing</t>
        </is>
      </c>
      <c r="E7920" t="inlineStr">
        <is>
          <t>https://www.getapp.com/industries-software/a/inbetween/</t>
        </is>
      </c>
      <c r="F7920" t="inlineStr">
        <is>
          <t>IInBetween digital publishing solutions offers both realtime fully or partially automated publications in a variety of output formats, languages to create catalogs, sales folders, price lists,  datasheets. Significant time and cost savings are coupled with increased quality and reduced errors.Read more about InBetween Digital Publishing</t>
        </is>
      </c>
    </row>
    <row r="7921">
      <c r="A7921" t="inlineStr">
        <is>
          <t>Industry Specific</t>
        </is>
      </c>
      <c r="B7921" t="inlineStr">
        <is>
          <t>Publishing and Subscriptions</t>
        </is>
      </c>
      <c r="C7921" t="inlineStr">
        <is>
          <t>https://www.getapp.com/industries-software/publishing/os/web-based</t>
        </is>
      </c>
      <c r="D7921" t="inlineStr">
        <is>
          <t>vjoon K4</t>
        </is>
      </c>
      <c r="E7921" t="inlineStr">
        <is>
          <t>https://www.getapp.com/industries-software/a/vjoon-k4/</t>
        </is>
      </c>
      <c r="F7921" t="inlineStr">
        <is>
          <t>vjoon K4 is a publishing software designed to help businesses manage digital content, configure printing workflows, and collaborate with internal and external stakeholders via a unified portal. The application enables marketing teams to design, review, distribute, and publish content across multiple channels including websites, newspapers, magazines, tablets, or mobile devices.Read more about vjoon K4</t>
        </is>
      </c>
    </row>
    <row r="7922">
      <c r="A7922" t="inlineStr">
        <is>
          <t>Industry Specific</t>
        </is>
      </c>
      <c r="B7922" t="inlineStr">
        <is>
          <t>Publishing and Subscriptions</t>
        </is>
      </c>
      <c r="C7922" t="inlineStr">
        <is>
          <t>https://www.getapp.com/industries-software/publishing/os/web-based</t>
        </is>
      </c>
      <c r="D7922" t="inlineStr">
        <is>
          <t>Smart AdServer</t>
        </is>
      </c>
      <c r="E7922" t="inlineStr">
        <is>
          <t>https://www.getapp.com/marketing-software/a/smart-adserver/</t>
        </is>
      </c>
      <c r="F7922" t="inlineStr">
        <is>
          <t>Smart AdServer enables publishing and advertising enterprises to deliver, manage &amp; optimize their rich media campaigns on desktop, mobile, apps &amp; tablet devicesRead more about Smart AdServer</t>
        </is>
      </c>
    </row>
    <row r="7923">
      <c r="A7923" t="inlineStr">
        <is>
          <t>Industry Specific</t>
        </is>
      </c>
      <c r="B7923" t="inlineStr">
        <is>
          <t>Publishing and Subscriptions</t>
        </is>
      </c>
      <c r="C7923" t="inlineStr">
        <is>
          <t>https://www.getapp.com/industries-software/publishing/os/web-based</t>
        </is>
      </c>
      <c r="D7923" t="inlineStr">
        <is>
          <t>Business Manager Enterprise (BME)</t>
        </is>
      </c>
      <c r="E7923" t="inlineStr">
        <is>
          <t>https://www.getapp.com/customer-management-software/a/businessman-crm/</t>
        </is>
      </c>
      <c r="F7923" t="inlineStr">
        <is>
          <t>BME allows companies to manage all aspects of their business from prospect first contact to invoice. Supply chain, inventory, and warehousing, along with Human Resources, Project Management, Asset and Service Management, plus much more..Read more about Business Manager Enterprise (BME)</t>
        </is>
      </c>
    </row>
    <row r="7924">
      <c r="A7924" t="inlineStr">
        <is>
          <t>Industry Specific</t>
        </is>
      </c>
      <c r="B7924" t="inlineStr">
        <is>
          <t>Publishing and Subscriptions</t>
        </is>
      </c>
      <c r="C7924" t="inlineStr">
        <is>
          <t>https://www.getapp.com/industries-software/publishing/os/web-based</t>
        </is>
      </c>
      <c r="D7924" t="inlineStr">
        <is>
          <t>JoonWeb</t>
        </is>
      </c>
      <c r="E7924" t="inlineStr">
        <is>
          <t>https://www.getapp.com/website-ecommerce-software/a/joonweb/</t>
        </is>
      </c>
      <c r="F7924" t="inlineStr">
        <is>
          <t>Anyone who wishes to turn their idea into a reality by using a secure and reliable website. Whether you're a self-creator, a small business, or a large multinational, JoonWeb can handle it all.Read more about JoonWeb</t>
        </is>
      </c>
    </row>
    <row r="7925">
      <c r="A7925" t="inlineStr">
        <is>
          <t>Industry Specific</t>
        </is>
      </c>
      <c r="B7925" t="inlineStr">
        <is>
          <t>Publishing and Subscriptions</t>
        </is>
      </c>
      <c r="C7925" t="inlineStr">
        <is>
          <t>https://www.getapp.com/industries-software/publishing/os/web-based</t>
        </is>
      </c>
      <c r="D7925" t="inlineStr">
        <is>
          <t>Magnet</t>
        </is>
      </c>
      <c r="E7925" t="inlineStr">
        <is>
          <t>https://www.getapp.com/all-software/a/magnet/</t>
        </is>
      </c>
      <c r="F7925" t="inlineStr">
        <is>
          <t>Deliver personalized news stories and enhance audience engagement with Magnet’s state-of-the-art Artificial Intelligence software and NLP API.Read more about Magnet</t>
        </is>
      </c>
    </row>
    <row r="7926">
      <c r="A7926" t="inlineStr">
        <is>
          <t>Industry Specific</t>
        </is>
      </c>
      <c r="B7926" t="inlineStr">
        <is>
          <t>Publishing and Subscriptions</t>
        </is>
      </c>
      <c r="C7926" t="inlineStr">
        <is>
          <t>https://www.getapp.com/industries-software/publishing/os/web-based</t>
        </is>
      </c>
      <c r="D7926" t="inlineStr">
        <is>
          <t>SinglePlatform</t>
        </is>
      </c>
      <c r="E7926" t="inlineStr">
        <is>
          <t>https://www.getapp.com/website-ecommerce-software/a/singleplatform/</t>
        </is>
      </c>
      <c r="F7926" t="inlineStr">
        <is>
          <t>SinglePlatform is a digital store front, enhance your local listings with product and service menus, location, phone number, photos, hours of operation, special offers and more. You can publish across 100 top search sites, mobile apps and social networks and create basic mobile optimized website.Read more about SinglePlatform</t>
        </is>
      </c>
    </row>
    <row r="7927">
      <c r="A7927" t="inlineStr">
        <is>
          <t>Industry Specific</t>
        </is>
      </c>
      <c r="B7927" t="inlineStr">
        <is>
          <t>Publishing and Subscriptions</t>
        </is>
      </c>
      <c r="C7927" t="inlineStr">
        <is>
          <t>https://www.getapp.com/industries-software/publishing/os/web-based</t>
        </is>
      </c>
      <c r="D7927" t="inlineStr">
        <is>
          <t>Shorthand</t>
        </is>
      </c>
      <c r="E7927" t="inlineStr">
        <is>
          <t>https://www.getapp.com/all-software/a/shorthand/</t>
        </is>
      </c>
      <c r="F7927" t="inlineStr">
        <is>
          <t>Shorthand helps marketing, communications, and media teams create no-code digital stories using interactive content, including video, audio, and scroll-based image transitions.Read more about Shorthand</t>
        </is>
      </c>
    </row>
    <row r="7928">
      <c r="A7928" t="inlineStr">
        <is>
          <t>Industry Specific</t>
        </is>
      </c>
      <c r="B7928" t="inlineStr">
        <is>
          <t>Publishing and Subscriptions</t>
        </is>
      </c>
      <c r="C7928" t="inlineStr">
        <is>
          <t>https://www.getapp.com/industries-software/publishing/os/web-based</t>
        </is>
      </c>
      <c r="D7928" t="inlineStr">
        <is>
          <t>publishing.one</t>
        </is>
      </c>
      <c r="E7928" t="inlineStr">
        <is>
          <t>https://www.getapp.com/website-ecommerce-software/a/publishing-one/</t>
        </is>
      </c>
      <c r="F7928" t="inlineStr">
        <is>
          <t>publishing.one is ideal for publishers, agencies and companies. It offers an easy and cost-effective entry into the world of digital publishing and app publishing. With publishing.one software, users can easily create magazine apps, catalog apps, flip catalogs, ePaper, flipbooks and more.Read more about publishing.one</t>
        </is>
      </c>
    </row>
    <row r="7929">
      <c r="A7929" t="inlineStr">
        <is>
          <t>Industry Specific</t>
        </is>
      </c>
      <c r="B7929" t="inlineStr">
        <is>
          <t>Publishing and Subscriptions</t>
        </is>
      </c>
      <c r="C7929" t="inlineStr">
        <is>
          <t>https://www.getapp.com/industries-software/publishing/os/web-based</t>
        </is>
      </c>
      <c r="D7929" t="inlineStr">
        <is>
          <t>Flipbooks</t>
        </is>
      </c>
      <c r="E7929" t="inlineStr">
        <is>
          <t>https://www.getapp.com/industries-software/a/flipbooks/</t>
        </is>
      </c>
      <c r="F7929" t="inlineStr">
        <is>
          <t>FlipBooks is a digital content creation software that allows users to create interactive digital flipbooks from their own documents, spreadsheets and presentations. The intuitive drag-and-drop editor allows users to quickly customize each flipbook with actionable audience insights to help drive their digital strategy.Read more about Flipbooks</t>
        </is>
      </c>
    </row>
    <row r="7930">
      <c r="A7930" t="inlineStr">
        <is>
          <t>Industry Specific</t>
        </is>
      </c>
      <c r="B7930" t="inlineStr">
        <is>
          <t>Publishing and Subscriptions</t>
        </is>
      </c>
      <c r="C7930" t="inlineStr">
        <is>
          <t>https://www.getapp.com/industries-software/publishing/os/web-based</t>
        </is>
      </c>
      <c r="D7930" t="inlineStr">
        <is>
          <t>Readpeak</t>
        </is>
      </c>
      <c r="E7930" t="inlineStr">
        <is>
          <t>https://www.getapp.com/development-tools-software/a/readpeak/</t>
        </is>
      </c>
      <c r="F7930" t="inlineStr">
        <is>
          <t>Readpeak is a DSP platform specialized in native advertising. The platform works with premium brands and publishers and delivers both quality and performance.Readpeak users benefit from a combination of bidding and paying in CPC, and have the possibility to handpick the desired premium media.Read more about Readpeak</t>
        </is>
      </c>
    </row>
    <row r="7931">
      <c r="A7931" t="inlineStr">
        <is>
          <t>Industry Specific</t>
        </is>
      </c>
      <c r="B7931" t="inlineStr">
        <is>
          <t>Publishing and Subscriptions</t>
        </is>
      </c>
      <c r="C7931" t="inlineStr">
        <is>
          <t>https://www.getapp.com/industries-software/publishing/os/web-based</t>
        </is>
      </c>
      <c r="D7931" t="inlineStr">
        <is>
          <t>WoodWing Studio</t>
        </is>
      </c>
      <c r="E7931" t="inlineStr">
        <is>
          <t>https://www.getapp.com/security-software/a/liapp/</t>
        </is>
      </c>
      <c r="F7931" t="inlineStr">
        <is>
          <t>WoodWing Studio is a multi-channel CMS that streamlines content creation and distribution. It enhances collaboration, simplifies approval workflows, and ensures consistent delivery across print and digital channels for publishers, agencies, and enterprises.Read more about WoodWing Studio</t>
        </is>
      </c>
    </row>
    <row r="7932">
      <c r="A7932" t="inlineStr">
        <is>
          <t>Industry Specific</t>
        </is>
      </c>
      <c r="B7932" t="inlineStr">
        <is>
          <t>Publishing and Subscriptions</t>
        </is>
      </c>
      <c r="C7932" t="inlineStr">
        <is>
          <t>https://www.getapp.com/industries-software/publishing/os/web-based</t>
        </is>
      </c>
      <c r="D7932" t="inlineStr">
        <is>
          <t>Paginae</t>
        </is>
      </c>
      <c r="E7932" t="inlineStr">
        <is>
          <t>https://www.getapp.com/retail-consumer-services-software/a/paginae/</t>
        </is>
      </c>
      <c r="F7932" t="inlineStr">
        <is>
          <t>Paginae is a cloud-based publishing software designed to help businesses capture and store content such as brochures, flyers, and digital catalogs in a centralized repository. It enables organizations to streamline communication management, document tracking, and customer experience operations via a unified platform.Read more about Paginae</t>
        </is>
      </c>
    </row>
    <row r="7933">
      <c r="A7933" t="inlineStr">
        <is>
          <t>Industry Specific</t>
        </is>
      </c>
      <c r="B7933" t="inlineStr">
        <is>
          <t>Publishing and Subscriptions</t>
        </is>
      </c>
      <c r="C7933" t="inlineStr">
        <is>
          <t>https://www.getapp.com/industries-software/publishing/os/web-based</t>
        </is>
      </c>
      <c r="D7933" t="inlineStr">
        <is>
          <t>Webtrekk</t>
        </is>
      </c>
      <c r="E7933" t="inlineStr">
        <is>
          <t>https://www.getapp.com/business-intelligence-analytics-software/a/webtrekk/</t>
        </is>
      </c>
      <c r="F7933" t="inlineStr">
        <is>
          <t>Webtrekk is adigital intelligenceandmarketing analyticssoftware that gives you complete control over your online digital marketing reports and portfolio. Webtrekk provides valuable insights and KPI's needed to help maximize your enterprises online performances and business development potential, along with search engine optimization and online marketing.Read more about Webtrekk</t>
        </is>
      </c>
    </row>
    <row r="7934">
      <c r="A7934" t="inlineStr">
        <is>
          <t>Industry Specific</t>
        </is>
      </c>
      <c r="B7934" t="inlineStr">
        <is>
          <t>Publishing and Subscriptions</t>
        </is>
      </c>
      <c r="C7934" t="inlineStr">
        <is>
          <t>https://www.getapp.com/industries-software/publishing/os/web-based</t>
        </is>
      </c>
      <c r="D7934" t="inlineStr">
        <is>
          <t>MindTouch</t>
        </is>
      </c>
      <c r="E7934" t="inlineStr">
        <is>
          <t>https://www.getapp.com/collaboration-software/a/mindtouch/</t>
        </is>
      </c>
      <c r="F7934" t="inlineStr">
        <is>
          <t>MindTouch is a leading provider of enterprise-grade, AI-powered knowledge management solutions that help mid-size to large organizations improve self-service, enhance agent assistance and increase customer lifetime value.Read more about MindTouch</t>
        </is>
      </c>
    </row>
    <row r="7935">
      <c r="A7935" t="inlineStr">
        <is>
          <t>Industry Specific</t>
        </is>
      </c>
      <c r="B7935" t="inlineStr">
        <is>
          <t>Publishing and Subscriptions</t>
        </is>
      </c>
      <c r="C7935" t="inlineStr">
        <is>
          <t>https://www.getapp.com/industries-software/publishing/os/web-based</t>
        </is>
      </c>
      <c r="D7935" t="inlineStr">
        <is>
          <t>uStudio</t>
        </is>
      </c>
      <c r="E7935" t="inlineStr">
        <is>
          <t>https://www.getapp.com/marketing-software/a/ustudio/</t>
        </is>
      </c>
      <c r="F7935" t="inlineStr">
        <is>
          <t>You Make Great Video. We Handle the Rest.uStudio moves video effortlessly wherever it needs to go. Forget the technical challenges holding you back, we handle it all — uploading, encoding, video hosting, storage, collaboration, asset management, distribution &amp; measurement. (And that’s just the short list.) Plus, it’s all in one easy to use cloud-based platform.Read more about uStudio</t>
        </is>
      </c>
    </row>
    <row r="7936">
      <c r="A7936" t="inlineStr">
        <is>
          <t>Industry Specific</t>
        </is>
      </c>
      <c r="B7936" t="inlineStr">
        <is>
          <t>Publishing and Subscriptions</t>
        </is>
      </c>
      <c r="C7936" t="inlineStr">
        <is>
          <t>https://www.getapp.com/industries-software/publishing/os/web-based</t>
        </is>
      </c>
      <c r="D7936" t="inlineStr">
        <is>
          <t>PubWise</t>
        </is>
      </c>
      <c r="E7936" t="inlineStr">
        <is>
          <t>https://www.getapp.com/marketing-software/a/pubwise/</t>
        </is>
      </c>
      <c r="F7936" t="inlineStr">
        <is>
          <t>PubWise is an ad server and publishing software designed to help businesses of all sizes streamline programmatic advertising, header bidding, and revenue reporting operations. It enables publishers to optimize advertisements according to user segments, conduct demand and content analysis, and identify ad optimization opportunities using machine learning and artificial intelligence (AI) technology.Read more about PubWise</t>
        </is>
      </c>
    </row>
    <row r="7937">
      <c r="A7937" t="inlineStr">
        <is>
          <t>Industry Specific</t>
        </is>
      </c>
      <c r="B7937" t="inlineStr">
        <is>
          <t>Publishing and Subscriptions</t>
        </is>
      </c>
      <c r="C7937" t="inlineStr">
        <is>
          <t>https://www.getapp.com/industries-software/publishing/os/web-based</t>
        </is>
      </c>
      <c r="D7937" t="inlineStr">
        <is>
          <t>Ramp</t>
        </is>
      </c>
      <c r="E7937" t="inlineStr">
        <is>
          <t>https://www.getapp.com/marketing-software/a/ramp/</t>
        </is>
      </c>
      <c r="F7937" t="inlineStr">
        <is>
          <t>Using RAMP, clients are able to fully leverage the value of all of their video content by driving increased discovery across search and social sites, enhancing user engagement through dynamic search and publishing solutions across web, mobile, and connected devices.Read more about Ramp</t>
        </is>
      </c>
    </row>
    <row r="7938">
      <c r="A7938" t="inlineStr">
        <is>
          <t>Industry Specific</t>
        </is>
      </c>
      <c r="B7938" t="inlineStr">
        <is>
          <t>Publishing and Subscriptions</t>
        </is>
      </c>
      <c r="C7938" t="inlineStr">
        <is>
          <t>https://www.getapp.com/industries-software/publishing/os/web-based</t>
        </is>
      </c>
      <c r="D7938" t="inlineStr">
        <is>
          <t>BlueMatrix</t>
        </is>
      </c>
      <c r="E7938" t="inlineStr">
        <is>
          <t>https://www.getapp.com/industries-software/a/bluematrix/</t>
        </is>
      </c>
      <c r="F7938" t="inlineStr">
        <is>
          <t>BlueMatrix is a cloud-based publishing and distribution software designed to help businesses create, monetize, consume, and track content related to investment research in compliance with Global Data Protection Regulation (GDPR) and other standard guidelines.Read more about BlueMatrix</t>
        </is>
      </c>
    </row>
    <row r="7939">
      <c r="A7939" t="inlineStr">
        <is>
          <t>Industry Specific</t>
        </is>
      </c>
      <c r="B7939" t="inlineStr">
        <is>
          <t>Publishing and Subscriptions</t>
        </is>
      </c>
      <c r="C7939" t="inlineStr">
        <is>
          <t>https://www.getapp.com/industries-software/publishing/os/web-based</t>
        </is>
      </c>
      <c r="D7939" t="inlineStr">
        <is>
          <t>Digitales Regal</t>
        </is>
      </c>
      <c r="E7939" t="inlineStr">
        <is>
          <t>https://www.getapp.com/industries-software/a/digitales-regal/</t>
        </is>
      </c>
      <c r="F7939" t="inlineStr">
        <is>
          <t>Digitales Regal is a publishing and subscriptions management platform that helps education providers create, publish, and manage digital textbooks according to requirements. It helps businesses with the digitalization of education materials and their secured distribution.Read more about Digitales Regal</t>
        </is>
      </c>
    </row>
    <row r="7940">
      <c r="A7940" t="inlineStr">
        <is>
          <t>Industry Specific</t>
        </is>
      </c>
      <c r="B7940" t="inlineStr">
        <is>
          <t>Publishing and Subscriptions</t>
        </is>
      </c>
      <c r="C7940" t="inlineStr">
        <is>
          <t>https://www.getapp.com/industries-software/publishing/os/web-based</t>
        </is>
      </c>
      <c r="D7940" t="inlineStr">
        <is>
          <t>Memberful</t>
        </is>
      </c>
      <c r="E7940" t="inlineStr">
        <is>
          <t>https://www.getapp.com/website-ecommerce-software/a/memberful/</t>
        </is>
      </c>
      <c r="F7940" t="inlineStr">
        <is>
          <t>Memberful is a membership and content management platform that handles subscriptions for gated content, podcast, newsletters, communities, and online courses. Memberful allows businesses to launch immediately with their hosted tools, or fully integrate them into your own website. Users can add basic purchase links onto their site, use the popular WordPress plugin, or build a custom system.  Additionally, Memberful provides custom subscription options that can be tailored to any audience with oneRead more about Memberful</t>
        </is>
      </c>
    </row>
    <row r="7941">
      <c r="A7941" t="inlineStr">
        <is>
          <t>Industry Specific</t>
        </is>
      </c>
      <c r="B7941" t="inlineStr">
        <is>
          <t>Publishing and Subscriptions</t>
        </is>
      </c>
      <c r="C7941" t="inlineStr">
        <is>
          <t>https://www.getapp.com/industries-software/publishing/os/web-based</t>
        </is>
      </c>
      <c r="D7941" t="inlineStr">
        <is>
          <t>Experios</t>
        </is>
      </c>
      <c r="E7941" t="inlineStr">
        <is>
          <t>https://www.getapp.com/industries-software/a/experios/</t>
        </is>
      </c>
      <c r="F7941" t="inlineStr">
        <is>
          <t>Experios is an interactive digital storytelling platform that allows users to transform their ideas and narratives into mobile-first responsive publications, interactive digital storytelling, and engaging shareable content. With access to their secure content distribution network, creators can be sure their audience will be able to read what they have created.Read more about Experios</t>
        </is>
      </c>
    </row>
    <row r="7942">
      <c r="A7942" t="inlineStr">
        <is>
          <t>Industry Specific</t>
        </is>
      </c>
      <c r="B7942" t="inlineStr">
        <is>
          <t>Publishing and Subscriptions</t>
        </is>
      </c>
      <c r="C7942" t="inlineStr">
        <is>
          <t>https://www.getapp.com/industries-software/publishing/os/web-based</t>
        </is>
      </c>
      <c r="D7942" t="inlineStr">
        <is>
          <t>CONTEXTCLOUD</t>
        </is>
      </c>
      <c r="E7942" t="inlineStr">
        <is>
          <t>https://www.getapp.com/business-intelligence-analytics-software/a/contextcloud/</t>
        </is>
      </c>
      <c r="F7942" t="inlineStr">
        <is>
          <t>CONTEXTCLOUD is your publishing analysis platform for intelligent portfolio analyses and comprehensive competitive benchmarking for media professionals.Read more about CONTEXTCLOUD</t>
        </is>
      </c>
    </row>
    <row r="7943">
      <c r="A7943" t="inlineStr">
        <is>
          <t>Industry Specific</t>
        </is>
      </c>
      <c r="B7943" t="inlineStr">
        <is>
          <t>Publishing and Subscriptions</t>
        </is>
      </c>
      <c r="C7943" t="inlineStr">
        <is>
          <t>https://www.getapp.com/industries-software/publishing/os/web-based</t>
        </is>
      </c>
      <c r="D7943" t="inlineStr">
        <is>
          <t>Royalty Tracker</t>
        </is>
      </c>
      <c r="E7943" t="inlineStr">
        <is>
          <t>https://www.getapp.com/security-software/a/royalty-tracker/</t>
        </is>
      </c>
      <c r="F7943" t="inlineStr">
        <is>
          <t>MetaComet Systems offers custom revenue-sharing software along with development services and workflow analysis for your royalty platform management needs. We bring both our extensive experience working with many of the world’s largest media companies and our commitment to quality craftmanship.Read more about Royalty Tracker</t>
        </is>
      </c>
    </row>
    <row r="7944">
      <c r="A7944" t="inlineStr">
        <is>
          <t>Industry Specific</t>
        </is>
      </c>
      <c r="B7944" t="inlineStr">
        <is>
          <t>Publishing and Subscriptions</t>
        </is>
      </c>
      <c r="C7944" t="inlineStr">
        <is>
          <t>https://www.getapp.com/industries-software/publishing/os/web-based</t>
        </is>
      </c>
      <c r="D7944" t="inlineStr">
        <is>
          <t>knkPublishing</t>
        </is>
      </c>
      <c r="E7944" t="inlineStr">
        <is>
          <t>https://www.getapp.com/operations-management-software/a/knkpublishing/</t>
        </is>
      </c>
      <c r="F7944" t="inlineStr">
        <is>
          <t>knkPublishing is an enterprise resource planning software designed to help publishing businesses manage content, inventory, financials, and marketing processes. Administrators can manage digital assets including multiple versions of content, metadata, and printable covers on a unified interface.Read more about knkPublishing</t>
        </is>
      </c>
    </row>
    <row r="7945">
      <c r="A7945" t="inlineStr">
        <is>
          <t>Industry Specific</t>
        </is>
      </c>
      <c r="B7945" t="inlineStr">
        <is>
          <t>Publishing and Subscriptions</t>
        </is>
      </c>
      <c r="C7945" t="inlineStr">
        <is>
          <t>https://www.getapp.com/industries-software/publishing/os/web-based</t>
        </is>
      </c>
      <c r="D7945" t="inlineStr">
        <is>
          <t>Audiorista</t>
        </is>
      </c>
      <c r="E7945" t="inlineStr">
        <is>
          <t>https://www.getapp.com/all-software/a/audiorista/</t>
        </is>
      </c>
      <c r="F7945" t="inlineStr">
        <is>
          <t>Audiorista is a podcast hosting application designed to help startups and established businesses monetize content from audiobooks to podcasts, create branded apps without coding, gather insights, and boost loyalty.Read more about Audiorista</t>
        </is>
      </c>
    </row>
    <row r="7946">
      <c r="A7946" t="inlineStr">
        <is>
          <t>Industry Specific</t>
        </is>
      </c>
      <c r="B7946" t="inlineStr">
        <is>
          <t>Publishing and Subscriptions</t>
        </is>
      </c>
      <c r="C7946" t="inlineStr">
        <is>
          <t>https://www.getapp.com/industries-software/publishing/os/web-based</t>
        </is>
      </c>
      <c r="D7946" t="inlineStr">
        <is>
          <t>GoPublish</t>
        </is>
      </c>
      <c r="E7946" t="inlineStr">
        <is>
          <t>https://www.getapp.com/industries-software/a/gopublish/</t>
        </is>
      </c>
      <c r="F7946" t="inlineStr">
        <is>
          <t>Designed for content publishers, brands, design agencies, and magazine publishers working with Adobe InDesign or Adobe InCopy, GoPublish is a print production solution. It lets users drag and reposition content from a unified platform. By using Adobe InDesign, users can assign multiple designers to work on specific pages and submit their creative directly through the Adobe extension.Read more about GoPublish</t>
        </is>
      </c>
    </row>
    <row r="7947">
      <c r="A7947" t="inlineStr">
        <is>
          <t>Industry Specific</t>
        </is>
      </c>
      <c r="B7947" t="inlineStr">
        <is>
          <t>Publishing and Subscriptions</t>
        </is>
      </c>
      <c r="C7947" t="inlineStr">
        <is>
          <t>https://www.getapp.com/industries-software/publishing/os/web-based</t>
        </is>
      </c>
      <c r="D7947" t="inlineStr">
        <is>
          <t>MPL-Publisher</t>
        </is>
      </c>
      <c r="E7947" t="inlineStr">
        <is>
          <t>https://www.getapp.com/industries-software/a/mpl-publisher/</t>
        </is>
      </c>
      <c r="F7947" t="inlineStr">
        <is>
          <t>MPL-Publisher is an all-in-one platform that helps authors create ebooks and audiobooks from existing content. It integrates tools to convert WordPress and Substack posts into professionally designed, print-ready PDFs, EPUBs, and audiobooks. With unlimited exports and books per site, MPL-Publisher streamlines publishing workflows so authors can easily self-publish high-quality books.Read more about MPL-Publisher</t>
        </is>
      </c>
    </row>
    <row r="7948">
      <c r="A7948" t="inlineStr">
        <is>
          <t>Industry Specific</t>
        </is>
      </c>
      <c r="B7948" t="inlineStr">
        <is>
          <t>Publishing and Subscriptions</t>
        </is>
      </c>
      <c r="C7948" t="inlineStr">
        <is>
          <t>https://www.getapp.com/industries-software/publishing/os/web-based</t>
        </is>
      </c>
      <c r="D7948" t="inlineStr">
        <is>
          <t>BlueMatrix</t>
        </is>
      </c>
      <c r="E7948" t="inlineStr">
        <is>
          <t>https://www.getapp.com/industries-software/a/bluematrix/</t>
        </is>
      </c>
      <c r="F7948" t="inlineStr">
        <is>
          <t>BlueMatrix is a cloud-based publishing and distribution software designed to help businesses create, monetize, consume, and track content related to investment research in compliance with Global Data Protection Regulation (GDPR) and other standard guidelines.Read more about BlueMatrix</t>
        </is>
      </c>
    </row>
    <row r="7949">
      <c r="A7949" t="inlineStr">
        <is>
          <t>Industry Specific</t>
        </is>
      </c>
      <c r="B7949" t="inlineStr">
        <is>
          <t>Publishing and Subscriptions</t>
        </is>
      </c>
      <c r="C7949" t="inlineStr">
        <is>
          <t>https://www.getapp.com/industries-software/publishing/os/web-based</t>
        </is>
      </c>
      <c r="D7949" t="inlineStr">
        <is>
          <t>NTX</t>
        </is>
      </c>
      <c r="E7949" t="inlineStr">
        <is>
          <t>https://www.getapp.com/industries-software/a/ntx/</t>
        </is>
      </c>
      <c r="F7949" t="inlineStr">
        <is>
          <t>NTX is a publishing software package that supports publishers through every step in the value chain. The software covers the entire spectrum of sales channels for publishers of books and magazines, as well as specialist publishers, music publishers, educational publishers, and corporate publishers.Read more about NTX</t>
        </is>
      </c>
    </row>
    <row r="7950">
      <c r="A7950" t="inlineStr">
        <is>
          <t>Industry Specific</t>
        </is>
      </c>
      <c r="B7950" t="inlineStr">
        <is>
          <t>Publishing and Subscriptions</t>
        </is>
      </c>
      <c r="C7950" t="inlineStr">
        <is>
          <t>https://www.getapp.com/industries-software/publishing/os/web-based</t>
        </is>
      </c>
      <c r="D7950" t="inlineStr">
        <is>
          <t>MagicBox</t>
        </is>
      </c>
      <c r="E7950" t="inlineStr">
        <is>
          <t>https://www.getapp.com/retail-consumer-services-software/a/magicbox/</t>
        </is>
      </c>
      <c r="F7950" t="inlineStr">
        <is>
          <t>MagicBox is an award-winning digital learning platform for K-12 and higher education.Read more about MagicBox</t>
        </is>
      </c>
    </row>
    <row r="7951">
      <c r="A7951" t="inlineStr">
        <is>
          <t>Industry Specific</t>
        </is>
      </c>
      <c r="B7951" t="inlineStr">
        <is>
          <t>Publishing and Subscriptions</t>
        </is>
      </c>
      <c r="C7951" t="inlineStr">
        <is>
          <t>https://www.getapp.com/industries-software/publishing/os/web-based</t>
        </is>
      </c>
      <c r="D7951" t="inlineStr">
        <is>
          <t>JJK</t>
        </is>
      </c>
      <c r="E7951" t="inlineStr">
        <is>
          <t>https://www.getapp.com/industries-software/a/jjk/</t>
        </is>
      </c>
      <c r="F7951" t="inlineStr">
        <is>
          <t>JJK offers newspaper publishers an opportunity to use their software package to handle management tasks that can arise from production and editing, and through the final delivery of their products. The JJK software package addresses the daily needs and special requirements of the newspaper sector.Read more about JJK</t>
        </is>
      </c>
    </row>
    <row r="7952">
      <c r="A7952" t="inlineStr">
        <is>
          <t>Industry Specific</t>
        </is>
      </c>
      <c r="B7952" t="inlineStr">
        <is>
          <t>Publishing and Subscriptions</t>
        </is>
      </c>
      <c r="C7952" t="inlineStr">
        <is>
          <t>https://www.getapp.com/industries-software/publishing/os/web-based</t>
        </is>
      </c>
      <c r="D7952" t="inlineStr">
        <is>
          <t>Memberful</t>
        </is>
      </c>
      <c r="E7952" t="inlineStr">
        <is>
          <t>https://www.getapp.com/website-ecommerce-software/a/memberful/</t>
        </is>
      </c>
      <c r="F7952" t="inlineStr">
        <is>
          <t>Memberful is a membership and content management platform that handles subscriptions for gated content, podcast, newsletters, communities, and online courses. Memberful allows businesses to launch immediately with their hosted tools, or fully integrate them into your own website. Users can add basic purchase links onto their site, use the popular WordPress plugin, or build a custom system.  Additionally, Memberful provides custom subscription options that can be tailored to any audience with oneRead more about Memberful</t>
        </is>
      </c>
    </row>
    <row r="7953">
      <c r="A7953" t="inlineStr">
        <is>
          <t>Industry Specific</t>
        </is>
      </c>
      <c r="B7953" t="inlineStr">
        <is>
          <t>Publishing and Subscriptions</t>
        </is>
      </c>
      <c r="C7953" t="inlineStr">
        <is>
          <t>https://www.getapp.com/industries-software/publishing/os/web-based</t>
        </is>
      </c>
      <c r="D7953" t="inlineStr">
        <is>
          <t>Experios</t>
        </is>
      </c>
      <c r="E7953" t="inlineStr">
        <is>
          <t>https://www.getapp.com/industries-software/a/experios/</t>
        </is>
      </c>
      <c r="F7953" t="inlineStr">
        <is>
          <t>Experios is an interactive digital storytelling platform that allows users to transform their ideas and narratives into mobile-first responsive publications, interactive digital storytelling, and engaging shareable content. With access to their secure content distribution network, creators can be sure their audience will be able to read what they have created.Read more about Experios</t>
        </is>
      </c>
    </row>
    <row r="7954">
      <c r="A7954" t="inlineStr">
        <is>
          <t>Industry Specific</t>
        </is>
      </c>
      <c r="B7954" t="inlineStr">
        <is>
          <t>Publishing and Subscriptions</t>
        </is>
      </c>
      <c r="C7954" t="inlineStr">
        <is>
          <t>https://www.getapp.com/industries-software/publishing/os/web-based</t>
        </is>
      </c>
      <c r="D7954" t="inlineStr">
        <is>
          <t>knkPublishing</t>
        </is>
      </c>
      <c r="E7954" t="inlineStr">
        <is>
          <t>https://www.getapp.com/operations-management-software/a/knkpublishing/</t>
        </is>
      </c>
      <c r="F7954" t="inlineStr">
        <is>
          <t>knkPublishing is an enterprise resource planning software designed to help publishing businesses manage content, inventory, financials, and marketing processes. Administrators can manage digital assets including multiple versions of content, metadata, and printable covers on a unified interface.Read more about knkPublishing</t>
        </is>
      </c>
    </row>
    <row r="7955">
      <c r="A7955" t="inlineStr">
        <is>
          <t>Industry Specific</t>
        </is>
      </c>
      <c r="B7955" t="inlineStr">
        <is>
          <t>Publishing and Subscriptions</t>
        </is>
      </c>
      <c r="C7955" t="inlineStr">
        <is>
          <t>https://www.getapp.com/industries-software/publishing/os/web-based</t>
        </is>
      </c>
      <c r="D7955" t="inlineStr">
        <is>
          <t>CONTEXTCLOUD</t>
        </is>
      </c>
      <c r="E7955" t="inlineStr">
        <is>
          <t>https://www.getapp.com/business-intelligence-analytics-software/a/contextcloud/</t>
        </is>
      </c>
      <c r="F7955" t="inlineStr">
        <is>
          <t>CONTEXTCLOUD is your publishing analysis platform for intelligent portfolio analyses and comprehensive competitive benchmarking for media professionals.Read more about CONTEXTCLOUD</t>
        </is>
      </c>
    </row>
    <row r="7956">
      <c r="A7956" t="inlineStr">
        <is>
          <t>Industry Specific</t>
        </is>
      </c>
      <c r="B7956" t="inlineStr">
        <is>
          <t>Publishing and Subscriptions</t>
        </is>
      </c>
      <c r="C7956" t="inlineStr">
        <is>
          <t>https://www.getapp.com/industries-software/publishing/os/web-based</t>
        </is>
      </c>
      <c r="D7956" t="inlineStr">
        <is>
          <t>Royalty Tracker</t>
        </is>
      </c>
      <c r="E7956" t="inlineStr">
        <is>
          <t>https://www.getapp.com/security-software/a/royalty-tracker/</t>
        </is>
      </c>
      <c r="F7956" t="inlineStr">
        <is>
          <t>MetaComet Systems offers custom revenue-sharing software along with development services and workflow analysis for your royalty platform management needs. We bring both our extensive experience working with many of the world’s largest media companies and our commitment to quality craftmanship.Read more about Royalty Tracker</t>
        </is>
      </c>
    </row>
    <row r="7957">
      <c r="A7957" t="inlineStr">
        <is>
          <t>Industry Specific</t>
        </is>
      </c>
      <c r="B7957" t="inlineStr">
        <is>
          <t>Recycling</t>
        </is>
      </c>
      <c r="C7957" t="inlineStr">
        <is>
          <t>https://www.getapp.com/industries-software/recycling/os/web-based</t>
        </is>
      </c>
      <c r="D7957" t="inlineStr">
        <is>
          <t>ScrapRight</t>
        </is>
      </c>
      <c r="E7957" t="inlineStr">
        <is>
          <t>https://www.getapp.com/industries-software/a/scrapright/</t>
        </is>
      </c>
      <c r="F7957" t="inlineStr">
        <is>
          <t>ScrapRight is a cloud-based, mobile and on-premise recycling software solution designed to help recycling centers, wrecking and scrap yards manage and control their inventories, meet compliance requirements, create sales contracts and perform shipments, all with native app support for iPad devicesRead more about ScrapRight</t>
        </is>
      </c>
    </row>
    <row r="7958">
      <c r="A7958" t="inlineStr">
        <is>
          <t>Industry Specific</t>
        </is>
      </c>
      <c r="B7958" t="inlineStr">
        <is>
          <t>Recycling</t>
        </is>
      </c>
      <c r="C7958" t="inlineStr">
        <is>
          <t>https://www.getapp.com/industries-software/recycling/os/web-based</t>
        </is>
      </c>
      <c r="D7958" t="inlineStr">
        <is>
          <t>FIELDMOTION</t>
        </is>
      </c>
      <c r="E7958" t="inlineStr">
        <is>
          <t>https://www.getapp.com/operations-management-software/a/fieldmotion/</t>
        </is>
      </c>
      <c r="F7958" t="inlineStr">
        <is>
          <t>Fieldmotion is a cloud-based field service management software which supports appointment management, job scheduling, real-time job reports, invoicing, and moreRead more about FIELDMOTION</t>
        </is>
      </c>
    </row>
    <row r="7959">
      <c r="A7959" t="inlineStr">
        <is>
          <t>Industry Specific</t>
        </is>
      </c>
      <c r="B7959" t="inlineStr">
        <is>
          <t>Recycling</t>
        </is>
      </c>
      <c r="C7959" t="inlineStr">
        <is>
          <t>https://www.getapp.com/industries-software/recycling/os/web-based</t>
        </is>
      </c>
      <c r="D7959" t="inlineStr">
        <is>
          <t>Wastebits</t>
        </is>
      </c>
      <c r="E7959" t="inlineStr">
        <is>
          <t>https://www.getapp.com/industries-software/a/wastebits/</t>
        </is>
      </c>
      <c r="F7959" t="inlineStr">
        <is>
          <t>Wastebits is a cloud-based waste management software, which helps service providers, treatment facilities, and generators monitor the entire waste lifecycle and prepare manifests for hazardous or non-hazardous trash. Features include secure data storage, remote access, history tracking &amp; reporting.Read more about Wastebits</t>
        </is>
      </c>
    </row>
    <row r="7960">
      <c r="A7960" t="inlineStr">
        <is>
          <t>Industry Specific</t>
        </is>
      </c>
      <c r="B7960" t="inlineStr">
        <is>
          <t>Recycling</t>
        </is>
      </c>
      <c r="C7960" t="inlineStr">
        <is>
          <t>https://www.getapp.com/industries-software/recycling/os/web-based</t>
        </is>
      </c>
      <c r="D7960" t="inlineStr">
        <is>
          <t>Cro Software Solutions</t>
        </is>
      </c>
      <c r="E7960" t="inlineStr">
        <is>
          <t>https://www.getapp.com/operations-management-software/a/cro-software-solutions/</t>
        </is>
      </c>
      <c r="F7960" t="inlineStr">
        <is>
          <t>CRO Software is a cloud-based transportation dispatch solution which helps small to large enterprises manage routing, invoicing, recycling, asset tracking, &amp; industrial waste. The solution provides centralized access to customers, drivers, dispatchers &amp; management via an interactive dashboard.Read more about Cro Software Solutions</t>
        </is>
      </c>
    </row>
    <row r="7961">
      <c r="A7961" t="inlineStr">
        <is>
          <t>Industry Specific</t>
        </is>
      </c>
      <c r="B7961" t="inlineStr">
        <is>
          <t>Recycling</t>
        </is>
      </c>
      <c r="C7961" t="inlineStr">
        <is>
          <t>https://www.getapp.com/industries-software/recycling/os/web-based</t>
        </is>
      </c>
      <c r="D7961" t="inlineStr">
        <is>
          <t>ReMatter</t>
        </is>
      </c>
      <c r="E7961" t="inlineStr">
        <is>
          <t>https://www.getapp.com/transportation-logistics-software/a/rematter/</t>
        </is>
      </c>
      <c r="F7961" t="inlineStr">
        <is>
          <t>ReMatter is the industry-leading scrap yard management software built specifically for metal recyclers. Improve customer service, win more business, and save time and money.Scale Ticketing, Inventory Management, Payments, Sales, Dispatching, Bin Tracking, Compliance, Reporting and more.Read more about ReMatter</t>
        </is>
      </c>
    </row>
    <row r="7962">
      <c r="A7962" t="inlineStr">
        <is>
          <t>Industry Specific</t>
        </is>
      </c>
      <c r="B7962" t="inlineStr">
        <is>
          <t>Recycling</t>
        </is>
      </c>
      <c r="C7962" t="inlineStr">
        <is>
          <t>https://www.getapp.com/industries-software/recycling/os/web-based</t>
        </is>
      </c>
      <c r="D7962" t="inlineStr">
        <is>
          <t>Waste Logics</t>
        </is>
      </c>
      <c r="E7962" t="inlineStr">
        <is>
          <t>https://www.getapp.com/government-social-services-software/a/waste-logics/</t>
        </is>
      </c>
      <c r="F7962" t="inlineStr">
        <is>
          <t>The Simple Solution for Your Recycling Management Business.Powerful, easy-to-use, cloud-based software to improve your analysis and efficiency.Ideal for:- Skip Hire- Waste Transfer Stations- Scrap Metal Processors- Waste Brokers- Trade Waste- Material Recycling FacilitiesRead more about Waste Logics</t>
        </is>
      </c>
    </row>
    <row r="7963">
      <c r="A7963" t="inlineStr">
        <is>
          <t>Industry Specific</t>
        </is>
      </c>
      <c r="B7963" t="inlineStr">
        <is>
          <t>Recycling</t>
        </is>
      </c>
      <c r="C7963" t="inlineStr">
        <is>
          <t>https://www.getapp.com/industries-software/recycling/os/web-based</t>
        </is>
      </c>
      <c r="D7963" t="inlineStr">
        <is>
          <t>FieldAware</t>
        </is>
      </c>
      <c r="E7963" t="inlineStr">
        <is>
          <t>https://www.getapp.com/operations-management-software/a/fieldaware/</t>
        </is>
      </c>
      <c r="F7963"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7964">
      <c r="A7964" t="inlineStr">
        <is>
          <t>Industry Specific</t>
        </is>
      </c>
      <c r="B7964" t="inlineStr">
        <is>
          <t>Recycling</t>
        </is>
      </c>
      <c r="C7964" t="inlineStr">
        <is>
          <t>https://www.getapp.com/industries-software/recycling/os/web-based</t>
        </is>
      </c>
      <c r="D7964" t="inlineStr">
        <is>
          <t>Routeware</t>
        </is>
      </c>
      <c r="E7964" t="inlineStr">
        <is>
          <t>https://www.getapp.com/government-social-services-software/a/routeware/</t>
        </is>
      </c>
      <c r="F7964" t="inlineStr">
        <is>
          <t>“We're able to send people to one place and know that they're going to be able to really get the information that they need, by the middle of the summer of 2021 [just a few months into using the tool], we had reduced our 46 percent contamination rate down to 28.6%.”- Jenn Harrman, Nashville, TNRead more about Routeware</t>
        </is>
      </c>
    </row>
    <row r="7965">
      <c r="A7965" t="inlineStr">
        <is>
          <t>Industry Specific</t>
        </is>
      </c>
      <c r="B7965" t="inlineStr">
        <is>
          <t>Recycling</t>
        </is>
      </c>
      <c r="C7965" t="inlineStr">
        <is>
          <t>https://www.getapp.com/industries-software/recycling/os/web-based</t>
        </is>
      </c>
      <c r="D7965" t="inlineStr">
        <is>
          <t>GreenSpark</t>
        </is>
      </c>
      <c r="E7965" t="inlineStr">
        <is>
          <t>https://www.getapp.com/industries-software/a/greenspark/</t>
        </is>
      </c>
      <c r="F7965" t="inlineStr">
        <is>
          <t>GreenSpark is a top-rated provider of a modern platform to stream and manage all aspects of a scrap yard’s operations. We provide real-time information, advanced analytics, and ease of use on our modern tech for the scrap recycling industry.Read more about GreenSpark</t>
        </is>
      </c>
    </row>
    <row r="7966">
      <c r="A7966" t="inlineStr">
        <is>
          <t>Industry Specific</t>
        </is>
      </c>
      <c r="B7966" t="inlineStr">
        <is>
          <t>Recycling</t>
        </is>
      </c>
      <c r="C7966" t="inlineStr">
        <is>
          <t>https://www.getapp.com/industries-software/recycling/os/web-based</t>
        </is>
      </c>
      <c r="D7966" t="inlineStr">
        <is>
          <t>Pallet Connect</t>
        </is>
      </c>
      <c r="E7966" t="inlineStr">
        <is>
          <t>https://www.getapp.com/operations-management-software/a/pallet-connect/</t>
        </is>
      </c>
      <c r="F7966" t="inlineStr">
        <is>
          <t>Pallet Connect is the go-to ERP and warehouse management solution crafted exclusively for the pallet industry. Streamline your operations and enjoy a suite of advanced features. With a focus on scalability. Pallet Connect is your all-in-one platform for achieving operational excellence.Read more about Pallet Connect</t>
        </is>
      </c>
    </row>
    <row r="7967">
      <c r="A7967" t="inlineStr">
        <is>
          <t>Industry Specific</t>
        </is>
      </c>
      <c r="B7967" t="inlineStr">
        <is>
          <t>Recycling</t>
        </is>
      </c>
      <c r="C7967" t="inlineStr">
        <is>
          <t>https://www.getapp.com/industries-software/recycling/os/web-based</t>
        </is>
      </c>
      <c r="D7967" t="inlineStr">
        <is>
          <t>Hauler Hero</t>
        </is>
      </c>
      <c r="E7967" t="inlineStr">
        <is>
          <t>https://www.getapp.com/operations-management-software/a/hauler-hero/</t>
        </is>
      </c>
      <c r="F7967" t="inlineStr">
        <is>
          <t>Streamline your waste management and recycling with Hauler Hero, a cloud-based platform designed to enhance operational efficiency and reduce costs. Our system simplifies route planning with intuitive dispatching and a user-friendly tablet app, reducing fuel usage and increasing service capacity.Read more about Hauler Hero</t>
        </is>
      </c>
    </row>
    <row r="7968">
      <c r="A7968" t="inlineStr">
        <is>
          <t>Industry Specific</t>
        </is>
      </c>
      <c r="B7968" t="inlineStr">
        <is>
          <t>Recycling</t>
        </is>
      </c>
      <c r="C7968" t="inlineStr">
        <is>
          <t>https://www.getapp.com/industries-software/recycling/os/web-based</t>
        </is>
      </c>
      <c r="D7968" t="inlineStr">
        <is>
          <t>DOP Software</t>
        </is>
      </c>
      <c r="E7968" t="inlineStr">
        <is>
          <t>https://www.getapp.com/government-social-services-software/a/dop-software/</t>
        </is>
      </c>
      <c r="F7968" t="inlineStr">
        <is>
          <t>DOP's business suite is the only all-in-one waste management and routing software solution on the market.Read more about DOP Software</t>
        </is>
      </c>
    </row>
    <row r="7969">
      <c r="A7969" t="inlineStr">
        <is>
          <t>Industry Specific</t>
        </is>
      </c>
      <c r="B7969" t="inlineStr">
        <is>
          <t>Recycling</t>
        </is>
      </c>
      <c r="C7969" t="inlineStr">
        <is>
          <t>https://www.getapp.com/industries-software/recycling/os/web-based</t>
        </is>
      </c>
      <c r="D7969" t="inlineStr">
        <is>
          <t>cieTrade</t>
        </is>
      </c>
      <c r="E7969" t="inlineStr">
        <is>
          <t>https://www.getapp.com/industries-software/a/cietrade/</t>
        </is>
      </c>
      <c r="F7969" t="inlineStr">
        <is>
          <t>cieTrade is a business management and inventory control software for commodity traders, scrap brokers, paper stock dealers and recycling plants that manages every aspect of your business from purchasing, dispatch and scale activity to shipping, reporting and more.Read more about cieTrade</t>
        </is>
      </c>
    </row>
    <row r="7970">
      <c r="A7970" t="inlineStr">
        <is>
          <t>Industry Specific</t>
        </is>
      </c>
      <c r="B7970" t="inlineStr">
        <is>
          <t>Recycling</t>
        </is>
      </c>
      <c r="C7970" t="inlineStr">
        <is>
          <t>https://www.getapp.com/industries-software/recycling/os/web-based</t>
        </is>
      </c>
      <c r="D7970" t="inlineStr">
        <is>
          <t>AMCS</t>
        </is>
      </c>
      <c r="E7970" t="inlineStr">
        <is>
          <t>https://www.getapp.com/government-social-services-software/a/amcs/</t>
        </is>
      </c>
      <c r="F7970" t="inlineStr">
        <is>
          <t>AMCS is a cloud-based solution designed to help waste, recycling and resource recovery businesses of all sizes manage operating costs, asset utilization, resource optimization, and customer service. AMCS includes an ERP system, which allows users to manage customers, contracts, pricing, and billing.Read more about AMCS</t>
        </is>
      </c>
    </row>
    <row r="7971">
      <c r="A7971" t="inlineStr">
        <is>
          <t>Industry Specific</t>
        </is>
      </c>
      <c r="B7971" t="inlineStr">
        <is>
          <t>Recycling</t>
        </is>
      </c>
      <c r="C7971" t="inlineStr">
        <is>
          <t>https://www.getapp.com/industries-software/recycling/os/web-based</t>
        </is>
      </c>
      <c r="D7971" t="inlineStr">
        <is>
          <t>Box Tracker</t>
        </is>
      </c>
      <c r="E7971" t="inlineStr">
        <is>
          <t>https://www.getapp.com/government-social-services-software/a/box-tracker/</t>
        </is>
      </c>
      <c r="F7971" t="inlineStr">
        <is>
          <t>Box Tracker is a waste management software that helps small to mid-size businesses manage dispatch, GPS tracking, reporting, and more from within a unified platform. It lets supervisors assign work orders to staff members and automatically send notifications to drivers about the upcoming schedules.Read more about Box Tracker</t>
        </is>
      </c>
    </row>
    <row r="7972">
      <c r="A7972" t="inlineStr">
        <is>
          <t>Industry Specific</t>
        </is>
      </c>
      <c r="B7972" t="inlineStr">
        <is>
          <t>Recycling</t>
        </is>
      </c>
      <c r="C7972" t="inlineStr">
        <is>
          <t>https://www.getapp.com/industries-software/recycling/os/web-based</t>
        </is>
      </c>
      <c r="D7972" t="inlineStr">
        <is>
          <t>Scrap Dragon Xtreme</t>
        </is>
      </c>
      <c r="E7972" t="inlineStr">
        <is>
          <t>https://www.getapp.com/industries-software/a/scrap-dragon/</t>
        </is>
      </c>
      <c r="F7972" t="inlineStr">
        <is>
          <t>Scrap Dragon is a scrap yard and recycling management software covering buying, selling, and dispatch. The modular solution offers a portal for suppliers and customers, accounting system integrations, barcode printing and scanning, container location tracking, real-time management reports, and more.Read more about Scrap Dragon Xtreme</t>
        </is>
      </c>
    </row>
    <row r="7973">
      <c r="A7973" t="inlineStr">
        <is>
          <t>Industry Specific</t>
        </is>
      </c>
      <c r="B7973" t="inlineStr">
        <is>
          <t>Recycling</t>
        </is>
      </c>
      <c r="C7973" t="inlineStr">
        <is>
          <t>https://www.getapp.com/industries-software/recycling/os/web-based</t>
        </is>
      </c>
      <c r="D7973" t="inlineStr">
        <is>
          <t>Wastedge</t>
        </is>
      </c>
      <c r="E7973" t="inlineStr">
        <is>
          <t>https://www.getapp.com/government-social-services-software/a/wasteedge/</t>
        </is>
      </c>
      <c r="F7973" t="inlineStr">
        <is>
          <t>Wastedge is a waste management software that helps municipalities, landfill stations, brokers, sub-contractors, and MRF's streamline processes related to sales, accounting, customer management, transport management, and more.Read more about Wastedge</t>
        </is>
      </c>
    </row>
    <row r="7974">
      <c r="A7974" t="inlineStr">
        <is>
          <t>Industry Specific</t>
        </is>
      </c>
      <c r="B7974" t="inlineStr">
        <is>
          <t>Recycling</t>
        </is>
      </c>
      <c r="C7974" t="inlineStr">
        <is>
          <t>https://www.getapp.com/industries-software/recycling/os/web-based</t>
        </is>
      </c>
      <c r="D7974" t="inlineStr">
        <is>
          <t>Access Weighsoft</t>
        </is>
      </c>
      <c r="E7974" t="inlineStr">
        <is>
          <t>https://www.getapp.com/government-social-services-software/a/isys-weighsoft/</t>
        </is>
      </c>
      <c r="F7974" t="inlineStr">
        <is>
          <t>Isys Weighsoft is a browser-based software solution designed for use in the Waste Management, Recycling, Aggregates and Ready Mixed Concrete industries.The software integrates with various finance packages, Microsoft Office Suite, and several weighing providers.Read more about Access Weighsoft</t>
        </is>
      </c>
    </row>
    <row r="7975">
      <c r="A7975" t="inlineStr">
        <is>
          <t>Industry Specific</t>
        </is>
      </c>
      <c r="B7975" t="inlineStr">
        <is>
          <t>Recycling</t>
        </is>
      </c>
      <c r="C7975" t="inlineStr">
        <is>
          <t>https://www.getapp.com/industries-software/recycling/os/web-based</t>
        </is>
      </c>
      <c r="D7975" t="inlineStr">
        <is>
          <t>Via Analytics</t>
        </is>
      </c>
      <c r="E7975" t="inlineStr">
        <is>
          <t>https://www.getapp.com/government-social-services-software/a/via-analytics/</t>
        </is>
      </c>
      <c r="F7975" t="inlineStr">
        <is>
          <t>Via Analytics is a cloud-based data management platform devised to help waste management businesses gather and process operational data to establish zero waste programs and lower costs. The platform enables organizations to record and store waste transactions across recyclers, waste management companies, billing consolidators, and waste haulers in a unified portal.Read more about Via Analytics</t>
        </is>
      </c>
    </row>
    <row r="7976">
      <c r="A7976" t="inlineStr">
        <is>
          <t>Industry Specific</t>
        </is>
      </c>
      <c r="B7976" t="inlineStr">
        <is>
          <t>Recycling</t>
        </is>
      </c>
      <c r="C7976" t="inlineStr">
        <is>
          <t>https://www.getapp.com/industries-software/recycling/os/web-based</t>
        </is>
      </c>
      <c r="D7976" t="inlineStr">
        <is>
          <t>ScrapYardPro</t>
        </is>
      </c>
      <c r="E7976" t="inlineStr">
        <is>
          <t>https://www.getapp.com/industries-software/a/scrapyardpro/</t>
        </is>
      </c>
      <c r="F7976" t="inlineStr">
        <is>
          <t>ScrapYard Pro is a web-based scrapyard management software for scrapyards and recycling centers which enables users to monitor their business from anywhere. The platform offers a range of features including inventory control, GPS tracking, automated reports for state compliance, and more.Read more about ScrapYardPro</t>
        </is>
      </c>
    </row>
    <row r="7977">
      <c r="A7977" t="inlineStr">
        <is>
          <t>Industry Specific</t>
        </is>
      </c>
      <c r="B7977" t="inlineStr">
        <is>
          <t>Recycling</t>
        </is>
      </c>
      <c r="C7977" t="inlineStr">
        <is>
          <t>https://www.getapp.com/industries-software/recycling/os/web-based</t>
        </is>
      </c>
      <c r="D7977" t="inlineStr">
        <is>
          <t>ScrapWare</t>
        </is>
      </c>
      <c r="E7977" t="inlineStr">
        <is>
          <t>https://www.getapp.com/industries-software/a/scrapware/</t>
        </is>
      </c>
      <c r="F7977" t="inlineStr">
        <is>
          <t>ScrapWare is an inventory and dispatch management software designed to help businesses in the recycling industry handle purchases, sales, compliance, quotes, contracts, containers, and more. Supervisors can automatically assign numbers to tickets, view queues of unpaid or incomplete tickets, and track vendor activities from within a unified platform.Read more about ScrapWare</t>
        </is>
      </c>
    </row>
    <row r="7978">
      <c r="A7978" t="inlineStr">
        <is>
          <t>Industry Specific</t>
        </is>
      </c>
      <c r="B7978" t="inlineStr">
        <is>
          <t>Recycling</t>
        </is>
      </c>
      <c r="C7978" t="inlineStr">
        <is>
          <t>https://www.getapp.com/industries-software/recycling/os/web-based</t>
        </is>
      </c>
      <c r="D7978" t="inlineStr">
        <is>
          <t>RecycleSoft</t>
        </is>
      </c>
      <c r="E7978" t="inlineStr">
        <is>
          <t>https://www.getapp.com/industries-software/a/recyclesoft/</t>
        </is>
      </c>
      <c r="F7978" t="inlineStr">
        <is>
          <t>RecycleSoft is a reporting and sustainability software that helps businesses generate regional, global, country, state, city, or individual facility-specific real-time reports to gain insights into the disposition processes for universal and hazardous waste from within a unified platform. It allows staff members to automatically generate and send bills of lading (BOLs) to all stakeholders based on pre-defined locations and recycling categories.Read more about RecycleSoft</t>
        </is>
      </c>
    </row>
    <row r="7979">
      <c r="A7979" t="inlineStr">
        <is>
          <t>Industry Specific</t>
        </is>
      </c>
      <c r="B7979" t="inlineStr">
        <is>
          <t>Recycling</t>
        </is>
      </c>
      <c r="C7979" t="inlineStr">
        <is>
          <t>https://www.getapp.com/industries-software/recycling/os/web-based</t>
        </is>
      </c>
      <c r="D7979" t="inlineStr">
        <is>
          <t>Scaleit W8</t>
        </is>
      </c>
      <c r="E7979" t="inlineStr">
        <is>
          <t>https://www.getapp.com/industries-software/a/scaleit-w8/</t>
        </is>
      </c>
      <c r="F7979" t="inlineStr">
        <is>
          <t>Scaleit W8 is a recycling solution that helps businesses manage compliance, cash flow, inventory, transactions, and more. It is an industry-proven platform that processes buyer and seller weight data instantly. Categories include scrap metal, landfill management, waste, aggregate, agriculture, petro/chemical, and truck scale dealers.Read more about Scaleit W8</t>
        </is>
      </c>
    </row>
    <row r="7980">
      <c r="A7980" t="inlineStr">
        <is>
          <t>Industry Specific</t>
        </is>
      </c>
      <c r="B7980" t="inlineStr">
        <is>
          <t>Recycling</t>
        </is>
      </c>
      <c r="C7980" t="inlineStr">
        <is>
          <t>https://www.getapp.com/industries-software/recycling/os/web-based</t>
        </is>
      </c>
      <c r="D7980" t="inlineStr">
        <is>
          <t>21QUBZ</t>
        </is>
      </c>
      <c r="E7980" t="inlineStr">
        <is>
          <t>https://www.getapp.com/government-social-services-software/a/21qubz/</t>
        </is>
      </c>
      <c r="F7980" t="inlineStr">
        <is>
          <t>21QUBZ is a SaaS platform offering an integrated solution with modules for collecting and processing waste or raw materials. It is aimed at companies and public authorities in the waste and environmental sector. The platform provides a portal for communication with citizens and customers.Read more about 21QUBZ</t>
        </is>
      </c>
    </row>
    <row r="7981">
      <c r="A7981" t="inlineStr">
        <is>
          <t>Industry Specific</t>
        </is>
      </c>
      <c r="B7981" t="inlineStr">
        <is>
          <t>Rental</t>
        </is>
      </c>
      <c r="C7981" t="inlineStr">
        <is>
          <t>https://www.getapp.com/industries-software/rental/os/web-based</t>
        </is>
      </c>
      <c r="D7981" t="inlineStr">
        <is>
          <t>Buildium</t>
        </is>
      </c>
      <c r="E7981" t="inlineStr">
        <is>
          <t>https://www.getapp.com/real-estate-property-software/a/buildium-property-management-software/</t>
        </is>
      </c>
      <c r="F7981" t="inlineStr">
        <is>
          <t>Buildium is a comprehensive property management software that helps property managers streamline their day-to-day operations. With features like property accounting, online leasing, resident portals, and maintenance management, Buildium provides a centralized platform to control tasks, offer top-notch experiences, and uncover new revenue opportunities.Read more about Buildium</t>
        </is>
      </c>
    </row>
    <row r="7982">
      <c r="A7982" t="inlineStr">
        <is>
          <t>Industry Specific</t>
        </is>
      </c>
      <c r="B7982" t="inlineStr">
        <is>
          <t>Rental</t>
        </is>
      </c>
      <c r="C7982" t="inlineStr">
        <is>
          <t>https://www.getapp.com/industries-software/rental/os/web-based</t>
        </is>
      </c>
      <c r="D7982" t="inlineStr">
        <is>
          <t>Booqable</t>
        </is>
      </c>
      <c r="E7982" t="inlineStr">
        <is>
          <t>https://www.getapp.com/industries-software/a/booqable/</t>
        </is>
      </c>
      <c r="F7982" t="inlineStr">
        <is>
          <t>Booqable is equipment rental software for small and medium-sized businesses. It enables companies from various industries to manage inventory, schedule equipment, and accept online bookings.Read more about Booqable</t>
        </is>
      </c>
    </row>
    <row r="7983">
      <c r="A7983" t="inlineStr">
        <is>
          <t>Industry Specific</t>
        </is>
      </c>
      <c r="B7983" t="inlineStr">
        <is>
          <t>Rental</t>
        </is>
      </c>
      <c r="C7983" t="inlineStr">
        <is>
          <t>https://www.getapp.com/industries-software/rental/os/web-based</t>
        </is>
      </c>
      <c r="D7983" t="inlineStr">
        <is>
          <t>Asset Panda</t>
        </is>
      </c>
      <c r="E7983" t="inlineStr">
        <is>
          <t>https://www.getapp.com/operations-management-software/a/asset-panda/</t>
        </is>
      </c>
      <c r="F7983"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7984">
      <c r="A7984" t="inlineStr">
        <is>
          <t>Industry Specific</t>
        </is>
      </c>
      <c r="B7984" t="inlineStr">
        <is>
          <t>Rental</t>
        </is>
      </c>
      <c r="C7984" t="inlineStr">
        <is>
          <t>https://www.getapp.com/industries-software/rental/os/web-based</t>
        </is>
      </c>
      <c r="D7984" t="inlineStr">
        <is>
          <t>Lodgify</t>
        </is>
      </c>
      <c r="E7984" t="inlineStr">
        <is>
          <t>https://www.getapp.com/industries-software/a/lodgify/</t>
        </is>
      </c>
      <c r="F7984" t="inlineStr">
        <is>
          <t>Easily create a vacation rental website, accept credit card payments online and manage your reservationsRead more about Lodgify</t>
        </is>
      </c>
    </row>
    <row r="7985">
      <c r="A7985" t="inlineStr">
        <is>
          <t>Industry Specific</t>
        </is>
      </c>
      <c r="B7985" t="inlineStr">
        <is>
          <t>Rental</t>
        </is>
      </c>
      <c r="C7985" t="inlineStr">
        <is>
          <t>https://www.getapp.com/industries-software/rental/os/web-based</t>
        </is>
      </c>
      <c r="D7985" t="inlineStr">
        <is>
          <t>Entrata</t>
        </is>
      </c>
      <c r="E7985" t="inlineStr">
        <is>
          <t>https://www.getapp.com/hospitality-travel-software/a/entrata/</t>
        </is>
      </c>
      <c r="F7985" t="inlineStr">
        <is>
          <t>Entrata property management software connects property data and processes through a unified platform that streamlines leasing, accounting, and resident services. The system features AI-powered automation through Entrata Layered Intelligence, a comprehensive resident portal, and specialized solutions for different property types including multifamily, student, military, and commercial housing. Entrata offers utility optimization tools and automated workflows to enhance operational efficiency.Read more about Entrata</t>
        </is>
      </c>
    </row>
    <row r="7986">
      <c r="A7986" t="inlineStr">
        <is>
          <t>Industry Specific</t>
        </is>
      </c>
      <c r="B7986" t="inlineStr">
        <is>
          <t>Rental</t>
        </is>
      </c>
      <c r="C7986" t="inlineStr">
        <is>
          <t>https://www.getapp.com/industries-software/rental/os/web-based</t>
        </is>
      </c>
      <c r="D7986" t="inlineStr">
        <is>
          <t>Checkfront</t>
        </is>
      </c>
      <c r="E7986" t="inlineStr">
        <is>
          <t>https://www.getapp.com/customer-management-software/a/checkfront/</t>
        </is>
      </c>
      <c r="F7986" t="inlineStr">
        <is>
          <t>Checkfront is an online booking system that enables businesses to handle their inventories, centralize reservations, &amp; process payments. Checkfront manages tours, activities, &amp; rentals.Checkfront offers plugins to popular CMS products like Wordpress, Drupal, Joomla! &amp; Movable Type.Read more about Checkfront</t>
        </is>
      </c>
    </row>
    <row r="7987">
      <c r="A7987" t="inlineStr">
        <is>
          <t>Industry Specific</t>
        </is>
      </c>
      <c r="B7987" t="inlineStr">
        <is>
          <t>Rental</t>
        </is>
      </c>
      <c r="C7987" t="inlineStr">
        <is>
          <t>https://www.getapp.com/industries-software/rental/os/web-based</t>
        </is>
      </c>
      <c r="D7987" t="inlineStr">
        <is>
          <t>Goodshuffle Pro</t>
        </is>
      </c>
      <c r="E7987" t="inlineStr">
        <is>
          <t>https://www.getapp.com/industries-software/a/goodshuffle-pro/</t>
        </is>
      </c>
      <c r="F7987" t="inlineStr">
        <is>
          <t>Modern event rental software that streamlines operations with easy inventory management, digital contracts &amp; payments, website integration, finances dashboard, delivery management, barcoding and more. Book your free demo!Read more about Goodshuffle Pro</t>
        </is>
      </c>
    </row>
    <row r="7988">
      <c r="A7988" t="inlineStr">
        <is>
          <t>Industry Specific</t>
        </is>
      </c>
      <c r="B7988" t="inlineStr">
        <is>
          <t>Rental</t>
        </is>
      </c>
      <c r="C7988" t="inlineStr">
        <is>
          <t>https://www.getapp.com/industries-software/rental/os/web-based</t>
        </is>
      </c>
      <c r="D7988" t="inlineStr">
        <is>
          <t>Rentman</t>
        </is>
      </c>
      <c r="E7988" t="inlineStr">
        <is>
          <t>https://www.getapp.com/industries-software/a/rentman/</t>
        </is>
      </c>
      <c r="F7988" t="inlineStr">
        <is>
          <t>Rentman is the operations management platform built to support event &amp; media production teams. With Rentman, you can create quotes, plan your equipment and crew, communicate with teams, track equipment, and control costs in one platform to work more efficiently.Try for free today!Read more about Rentman</t>
        </is>
      </c>
    </row>
    <row r="7989">
      <c r="A7989" t="inlineStr">
        <is>
          <t>Industry Specific</t>
        </is>
      </c>
      <c r="B7989" t="inlineStr">
        <is>
          <t>Rental</t>
        </is>
      </c>
      <c r="C7989" t="inlineStr">
        <is>
          <t>https://www.getapp.com/industries-software/rental/os/web-based</t>
        </is>
      </c>
      <c r="D7989" t="inlineStr">
        <is>
          <t>EZRentOut</t>
        </is>
      </c>
      <c r="E7989" t="inlineStr">
        <is>
          <t>https://www.getapp.com/industries-software/a/ezrentout/</t>
        </is>
      </c>
      <c r="F7989" t="inlineStr">
        <is>
          <t>The Complete Equipment Rental Software to help you grow your business!Read more about EZRentOut</t>
        </is>
      </c>
    </row>
    <row r="7990">
      <c r="A7990" t="inlineStr">
        <is>
          <t>Industry Specific</t>
        </is>
      </c>
      <c r="B7990" t="inlineStr">
        <is>
          <t>Rental</t>
        </is>
      </c>
      <c r="C7990" t="inlineStr">
        <is>
          <t>https://www.getapp.com/industries-software/rental/os/web-based</t>
        </is>
      </c>
      <c r="D7990" t="inlineStr">
        <is>
          <t>Avantio</t>
        </is>
      </c>
      <c r="E7990" t="inlineStr">
        <is>
          <t>https://www.getapp.com/hospitality-travel-software/a/avantio/</t>
        </is>
      </c>
      <c r="F7990" t="inlineStr">
        <is>
          <t>Avantio's vacation rental software maximizes the profitability of your vacation rental business and makes scaling a breeze.Read more about Avantio</t>
        </is>
      </c>
    </row>
    <row r="7991">
      <c r="A7991" t="inlineStr">
        <is>
          <t>Industry Specific</t>
        </is>
      </c>
      <c r="B7991" t="inlineStr">
        <is>
          <t>Rental</t>
        </is>
      </c>
      <c r="C7991" t="inlineStr">
        <is>
          <t>https://www.getapp.com/industries-software/rental/os/web-based</t>
        </is>
      </c>
      <c r="D7991" t="inlineStr">
        <is>
          <t>Rezdy</t>
        </is>
      </c>
      <c r="E7991" t="inlineStr">
        <is>
          <t>https://www.getapp.com/customer-management-software/a/rezdy-online-booking-for-tour-and-activity-operators/</t>
        </is>
      </c>
      <c r="F7991" t="inlineStr">
        <is>
          <t>Rezdy is a cloud-based reservation software and distribution platform, designed especially for tour, activity, shuttle bus, rental and sightseeing operators. It integrates seamlessly and easily with your own website, through direct linking or simply pasting html code into your CMS.Read more about Rezdy</t>
        </is>
      </c>
    </row>
    <row r="7992">
      <c r="A7992" t="inlineStr">
        <is>
          <t>Industry Specific</t>
        </is>
      </c>
      <c r="B7992" t="inlineStr">
        <is>
          <t>Rental</t>
        </is>
      </c>
      <c r="C7992" t="inlineStr">
        <is>
          <t>https://www.getapp.com/industries-software/rental/os/web-based</t>
        </is>
      </c>
      <c r="D7992" t="inlineStr">
        <is>
          <t>Bouncy Castle Network</t>
        </is>
      </c>
      <c r="E7992" t="inlineStr">
        <is>
          <t>https://www.getapp.com/industries-software/a/bouncy-castle-network/</t>
        </is>
      </c>
      <c r="F7992" t="inlineStr">
        <is>
          <t>Reach out to the BCN team today and discover how our cutting-edge platform can simplify your rental business. Whether you're an experienced operator or new to the industry, we're here to provide efficient, seamless solutions that meet your needs.Read more about Bouncy Castle Network</t>
        </is>
      </c>
    </row>
    <row r="7993">
      <c r="A7993" t="inlineStr">
        <is>
          <t>Industry Specific</t>
        </is>
      </c>
      <c r="B7993" t="inlineStr">
        <is>
          <t>Rental</t>
        </is>
      </c>
      <c r="C7993" t="inlineStr">
        <is>
          <t>https://www.getapp.com/industries-software/rental/os/web-based</t>
        </is>
      </c>
      <c r="D7993" t="inlineStr">
        <is>
          <t>Twice Commerce</t>
        </is>
      </c>
      <c r="E7993" t="inlineStr">
        <is>
          <t>https://www.getapp.com/industries-software/a/rentle/</t>
        </is>
      </c>
      <c r="F7993" t="inlineStr">
        <is>
          <t>Twice Commerce is a commerce platform catering to various business models, including rentals, subscriptions, and second-hand sales. With Twice, you get all the essentials to running your business, just optimized for recommerce.Read more about Twice Commerce</t>
        </is>
      </c>
    </row>
    <row r="7994">
      <c r="A7994" t="inlineStr">
        <is>
          <t>Industry Specific</t>
        </is>
      </c>
      <c r="B7994" t="inlineStr">
        <is>
          <t>Rental</t>
        </is>
      </c>
      <c r="C7994" t="inlineStr">
        <is>
          <t>https://www.getapp.com/industries-software/rental/os/web-based</t>
        </is>
      </c>
      <c r="D7994" t="inlineStr">
        <is>
          <t>HireHop</t>
        </is>
      </c>
      <c r="E7994" t="inlineStr">
        <is>
          <t>https://www.getapp.com/industries-software/a/hirehop/</t>
        </is>
      </c>
      <c r="F7994" t="inlineStr">
        <is>
          <t>All-in-one, intuitive equipment rental software in the cloud used by small to enterprise size companies.Access powerful &amp; unique features to improve efficiency, workflow &amp; save you money.No implementation costs &amp; free phone/email support is included!Start using HireHop today for FREE!Read more about HireHop</t>
        </is>
      </c>
    </row>
    <row r="7995">
      <c r="A7995" t="inlineStr">
        <is>
          <t>Industry Specific</t>
        </is>
      </c>
      <c r="B7995" t="inlineStr">
        <is>
          <t>Rental</t>
        </is>
      </c>
      <c r="C7995" t="inlineStr">
        <is>
          <t>https://www.getapp.com/industries-software/rental/os/web-based</t>
        </is>
      </c>
      <c r="D7995" t="inlineStr">
        <is>
          <t>Ucraft</t>
        </is>
      </c>
      <c r="E7995" t="inlineStr">
        <is>
          <t>https://www.getapp.com/marketing-software/a/ucraft/</t>
        </is>
      </c>
      <c r="F7995" t="inlineStr">
        <is>
          <t>Ucraft is a cloud-based and AI-enabled website builder designed for eCommerce stores that offers features such as visual editor, content management, and more.Read more about Ucraft</t>
        </is>
      </c>
    </row>
    <row r="7996">
      <c r="A7996" t="inlineStr">
        <is>
          <t>Industry Specific</t>
        </is>
      </c>
      <c r="B7996" t="inlineStr">
        <is>
          <t>Rental</t>
        </is>
      </c>
      <c r="C7996" t="inlineStr">
        <is>
          <t>https://www.getapp.com/industries-software/rental/os/web-based</t>
        </is>
      </c>
      <c r="D7996" t="inlineStr">
        <is>
          <t>InflatableOffice</t>
        </is>
      </c>
      <c r="E7996" t="inlineStr">
        <is>
          <t>https://www.getapp.com/all-software/a/inflatableoffice/</t>
        </is>
      </c>
      <c r="F7996" t="inlineStr">
        <is>
          <t>InflatableOffice is an event rental software that helps businesses manage inventory, streamline the ordering process, generate reports, and more. The platform enables managers to create and manage events, book venues, and coordinate logistics with suppliers. It provides a dashboard for business owners to track sales and expenses.Read more about InflatableOffice</t>
        </is>
      </c>
    </row>
    <row r="7997">
      <c r="A7997" t="inlineStr">
        <is>
          <t>Industry Specific</t>
        </is>
      </c>
      <c r="B7997" t="inlineStr">
        <is>
          <t>Rental</t>
        </is>
      </c>
      <c r="C7997" t="inlineStr">
        <is>
          <t>https://www.getapp.com/industries-software/rental/os/web-based</t>
        </is>
      </c>
      <c r="D7997" t="inlineStr">
        <is>
          <t>RentalReady</t>
        </is>
      </c>
      <c r="E7997" t="inlineStr">
        <is>
          <t>https://www.getapp.com/hospitality-travel-software/a/rentalready/</t>
        </is>
      </c>
      <c r="F7997" t="inlineStr">
        <is>
          <t>Streamline every step of your rental operations. From booking to checkout, automate tasks, manage payments, and deliver great guest experiences with fewer manual touchpoints.Read more about RentalReady</t>
        </is>
      </c>
    </row>
    <row r="7998">
      <c r="A7998" t="inlineStr">
        <is>
          <t>Industry Specific</t>
        </is>
      </c>
      <c r="B7998" t="inlineStr">
        <is>
          <t>Rental</t>
        </is>
      </c>
      <c r="C7998" t="inlineStr">
        <is>
          <t>https://www.getapp.com/industries-software/rental/os/web-based</t>
        </is>
      </c>
      <c r="D7998" t="inlineStr">
        <is>
          <t>RentWorks</t>
        </is>
      </c>
      <c r="E7998" t="inlineStr">
        <is>
          <t>https://www.getapp.com/industries-software/a/rentworks/</t>
        </is>
      </c>
      <c r="F7998" t="inlineStr">
        <is>
          <t>RentWorks is a car rental solution that provides essential tools for car rental companies, dealerships, franchisees, and independents worldwide.Read more about RentWorks</t>
        </is>
      </c>
    </row>
    <row r="7999">
      <c r="A7999" t="inlineStr">
        <is>
          <t>Industry Specific</t>
        </is>
      </c>
      <c r="B7999" t="inlineStr">
        <is>
          <t>Rental</t>
        </is>
      </c>
      <c r="C7999" t="inlineStr">
        <is>
          <t>https://www.getapp.com/industries-software/rental/os/web-based</t>
        </is>
      </c>
      <c r="D7999" t="inlineStr">
        <is>
          <t>Point of Rental Software</t>
        </is>
      </c>
      <c r="E7999" t="inlineStr">
        <is>
          <t>https://www.getapp.com/industries-software/a/point-of-rental-software/</t>
        </is>
      </c>
      <c r="F7999" t="inlineStr">
        <is>
          <t>Rental Essentials from Point of Rental is scalable, cloud-based rental inventory management software for fixed &amp; mobile rental businesses of all types &amp; sizes.Read more about Point of Rental Software</t>
        </is>
      </c>
    </row>
    <row r="8000">
      <c r="A8000" t="inlineStr">
        <is>
          <t>Industry Specific</t>
        </is>
      </c>
      <c r="B8000" t="inlineStr">
        <is>
          <t>Rental</t>
        </is>
      </c>
      <c r="C8000" t="inlineStr">
        <is>
          <t>https://www.getapp.com/industries-software/rental/os/web-based</t>
        </is>
      </c>
      <c r="D8000" t="inlineStr">
        <is>
          <t>Stessa</t>
        </is>
      </c>
      <c r="E8000" t="inlineStr">
        <is>
          <t>https://www.getapp.com/real-estate-property-software/a/stessa/</t>
        </is>
      </c>
      <c r="F8000" t="inlineStr">
        <is>
          <t>Stessa provides property management software for landlords that automates financial tracking and streamlines operational tasks. The platform offers features including automated bookkeeping, tenant screening, lease management with legal templates, maintenance tracking, and online rent collection. Landlords can access real-time financial dashboards and reports through both web and mobile interfaces.Read more about Stessa</t>
        </is>
      </c>
    </row>
    <row r="8001">
      <c r="A8001" t="inlineStr">
        <is>
          <t>Industry Specific</t>
        </is>
      </c>
      <c r="B8001" t="inlineStr">
        <is>
          <t>Rental</t>
        </is>
      </c>
      <c r="C8001" t="inlineStr">
        <is>
          <t>https://www.getapp.com/industries-software/rental/os/web-based</t>
        </is>
      </c>
      <c r="D8001" t="inlineStr">
        <is>
          <t>bike.rent Manager</t>
        </is>
      </c>
      <c r="E8001" t="inlineStr">
        <is>
          <t>https://www.getapp.com/industries-software/a/bike-rental-manager/</t>
        </is>
      </c>
      <c r="F8001" t="inlineStr">
        <is>
          <t>Dedicated software for bike rentals.bike.rent Manager is the leading software for managing bike rentals, tours, events, demo days and test rides.Read more about bike.rent Manager</t>
        </is>
      </c>
    </row>
    <row r="8002">
      <c r="A8002" t="inlineStr">
        <is>
          <t>Industry Specific</t>
        </is>
      </c>
      <c r="B8002" t="inlineStr">
        <is>
          <t>Rental</t>
        </is>
      </c>
      <c r="C8002" t="inlineStr">
        <is>
          <t>https://www.getapp.com/industries-software/rental/os/web-based</t>
        </is>
      </c>
      <c r="D8002" t="inlineStr">
        <is>
          <t>Order Time Inventory</t>
        </is>
      </c>
      <c r="E8002" t="inlineStr">
        <is>
          <t>https://www.getapp.com/operations-management-software/a/order-time/</t>
        </is>
      </c>
      <c r="F8002" t="inlineStr">
        <is>
          <t>Order Time Inventory is a cloud-based order and inventory management solution designed to help businesses streamline processes related to sales orders, lead generation, purchasing, production scheduling, warehousing and more from within a unified platform.Read more about Order Time Inventory</t>
        </is>
      </c>
    </row>
    <row r="8003">
      <c r="A8003" t="inlineStr">
        <is>
          <t>Industry Specific</t>
        </is>
      </c>
      <c r="B8003" t="inlineStr">
        <is>
          <t>Rental</t>
        </is>
      </c>
      <c r="C8003" t="inlineStr">
        <is>
          <t>https://www.getapp.com/industries-software/rental/os/web-based</t>
        </is>
      </c>
      <c r="D8003" t="inlineStr">
        <is>
          <t>Current RMS</t>
        </is>
      </c>
      <c r="E8003" t="inlineStr">
        <is>
          <t>https://www.getapp.com/industries-software/a/current-rms/</t>
        </is>
      </c>
      <c r="F8003" t="inlineStr">
        <is>
          <t>Current RMS is a cloud-based rental management system designed for managing the full rental cycle in the AV, broadcast, lighting, production &amp; event sectorsRead more about Current RMS</t>
        </is>
      </c>
    </row>
    <row r="8004">
      <c r="A8004" t="inlineStr">
        <is>
          <t>Industry Specific</t>
        </is>
      </c>
      <c r="B8004" t="inlineStr">
        <is>
          <t>Rental</t>
        </is>
      </c>
      <c r="C8004" t="inlineStr">
        <is>
          <t>https://www.getapp.com/industries-software/rental/os/web-based</t>
        </is>
      </c>
      <c r="D8004" t="inlineStr">
        <is>
          <t>aReservation</t>
        </is>
      </c>
      <c r="E8004" t="inlineStr">
        <is>
          <t>https://www.getapp.com/hospitality-travel-software/a/areservation/</t>
        </is>
      </c>
      <c r="F8004" t="inlineStr">
        <is>
          <t>aReservation is a SaaS reservation management software that helps tour operators manage online ticket sales and rental bookings on a centralized platform. It allows users to set event timing based on daily weather forecasts and sunset or sunrise predictions.Read more about aReservation</t>
        </is>
      </c>
    </row>
    <row r="8005">
      <c r="A8005" t="inlineStr">
        <is>
          <t>Industry Specific</t>
        </is>
      </c>
      <c r="B8005" t="inlineStr">
        <is>
          <t>Rental</t>
        </is>
      </c>
      <c r="C8005" t="inlineStr">
        <is>
          <t>https://www.getapp.com/industries-software/rental/os/web-based</t>
        </is>
      </c>
      <c r="D8005" t="inlineStr">
        <is>
          <t>Streamline</t>
        </is>
      </c>
      <c r="E8005" t="inlineStr">
        <is>
          <t>https://www.getapp.com/industries-software/a/streamline/</t>
        </is>
      </c>
      <c r="F8005" t="inlineStr">
        <is>
          <t>Streamline is a smart &amp; powerful vacation rental &amp; property management software built to maximize conversions, efficiency, and revenue.Read more about Streamline</t>
        </is>
      </c>
    </row>
    <row r="8006">
      <c r="A8006" t="inlineStr">
        <is>
          <t>Industry Specific</t>
        </is>
      </c>
      <c r="B8006" t="inlineStr">
        <is>
          <t>Rental</t>
        </is>
      </c>
      <c r="C8006" t="inlineStr">
        <is>
          <t>https://www.getapp.com/industries-software/rental/os/web-based</t>
        </is>
      </c>
      <c r="D8006" t="inlineStr">
        <is>
          <t>The Flybook</t>
        </is>
      </c>
      <c r="E8006" t="inlineStr">
        <is>
          <t>https://www.getapp.com/customer-management-software/a/the-flybook/</t>
        </is>
      </c>
      <c r="F8006" t="inlineStr">
        <is>
          <t>The Flybook simplifies rentals for outdoor businesses by combining online booking, inventory management, digital waivers, and POS in one system. From bikes and kayaks to gear and vehicles, we help you streamline operations and deliver a smooth rental experience.Read more about The Flybook</t>
        </is>
      </c>
    </row>
    <row r="8007">
      <c r="A8007" t="inlineStr">
        <is>
          <t>Industry Specific</t>
        </is>
      </c>
      <c r="B8007" t="inlineStr">
        <is>
          <t>Rental</t>
        </is>
      </c>
      <c r="C8007" t="inlineStr">
        <is>
          <t>https://www.getapp.com/industries-software/rental/os/web-based</t>
        </is>
      </c>
      <c r="D8007" t="inlineStr">
        <is>
          <t>Quipli</t>
        </is>
      </c>
      <c r="E8007" t="inlineStr">
        <is>
          <t>https://www.getapp.com/industries-software/a/quipli/</t>
        </is>
      </c>
      <c r="F8007" t="inlineStr">
        <is>
          <t>Quipli is a rental software designed exclusively for online renting transactions.Read more about Quipli</t>
        </is>
      </c>
    </row>
    <row r="8008">
      <c r="A8008" t="inlineStr">
        <is>
          <t>Industry Specific</t>
        </is>
      </c>
      <c r="B8008" t="inlineStr">
        <is>
          <t>Rental</t>
        </is>
      </c>
      <c r="C8008" t="inlineStr">
        <is>
          <t>https://www.getapp.com/industries-software/rental/os/web-based</t>
        </is>
      </c>
      <c r="D8008" t="inlineStr">
        <is>
          <t>Visual Lease</t>
        </is>
      </c>
      <c r="E8008" t="inlineStr">
        <is>
          <t>https://www.getapp.com/industries-software/a/visual-lease/</t>
        </is>
      </c>
      <c r="F8008" t="inlineStr">
        <is>
          <t>Visual Lease is a web-based FASB-IASB compliant lease management system with configurable contract clauses, suitable for use with real estate &amp; equipment leasesRead more about Visual Lease</t>
        </is>
      </c>
    </row>
    <row r="8009">
      <c r="A8009" t="inlineStr">
        <is>
          <t>Industry Specific</t>
        </is>
      </c>
      <c r="B8009" t="inlineStr">
        <is>
          <t>Rental</t>
        </is>
      </c>
      <c r="C8009" t="inlineStr">
        <is>
          <t>https://www.getapp.com/industries-software/rental/os/web-based</t>
        </is>
      </c>
      <c r="D8009" t="inlineStr">
        <is>
          <t>Flex</t>
        </is>
      </c>
      <c r="E8009" t="inlineStr">
        <is>
          <t>https://www.getapp.com/industries-software/a/flex/</t>
        </is>
      </c>
      <c r="F8009" t="inlineStr">
        <is>
          <t>Flex Rental Solutions is the Pro AV and Live Events industry’s most trusted cloud-based rental and inventory management software. Flex gives you the tools and reporting capabilities you need to adequately plan and allocate resources for maximum efficiency.Read more about Flex</t>
        </is>
      </c>
    </row>
    <row r="8010">
      <c r="A8010" t="inlineStr">
        <is>
          <t>Industry Specific</t>
        </is>
      </c>
      <c r="B8010" t="inlineStr">
        <is>
          <t>Rental</t>
        </is>
      </c>
      <c r="C8010" t="inlineStr">
        <is>
          <t>https://www.getapp.com/industries-software/rental/os/web-based</t>
        </is>
      </c>
      <c r="D8010" t="inlineStr">
        <is>
          <t>Reservety</t>
        </is>
      </c>
      <c r="E8010" t="inlineStr">
        <is>
          <t>https://www.getapp.com/customer-management-software/a/reservety/</t>
        </is>
      </c>
      <c r="F8010" t="inlineStr">
        <is>
          <t>Reservety is a cloud-based booking solution designed to help small to midsize businesses build online stores as well as manage reservations, rental tracking, payments, billing, and documentation. The platform enables users to accept online quotes, edit customer information, and create orders.Read more about Reservety</t>
        </is>
      </c>
    </row>
    <row r="8011">
      <c r="A8011" t="inlineStr">
        <is>
          <t>Industry Specific</t>
        </is>
      </c>
      <c r="B8011" t="inlineStr">
        <is>
          <t>Rental</t>
        </is>
      </c>
      <c r="C8011" t="inlineStr">
        <is>
          <t>https://www.getapp.com/industries-software/rental/os/web-based</t>
        </is>
      </c>
      <c r="D8011" t="inlineStr">
        <is>
          <t>RentMaster</t>
        </is>
      </c>
      <c r="E8011" t="inlineStr">
        <is>
          <t>https://www.getapp.com/all-software/a/rentmaster/</t>
        </is>
      </c>
      <c r="F8011" t="inlineStr">
        <is>
          <t>RentMaster is a rental management software designed to help businesses handle quotes, customers' information, reservations, point of sale (POS) processes, and more on a unified platform. Supervisors can set up categories with subcategories to organize inventory items and maintain a database of product information including product names, images, handling instructions, weight, size, price, serial number, and status.Read more about RentMaster</t>
        </is>
      </c>
    </row>
    <row r="8012">
      <c r="A8012" t="inlineStr">
        <is>
          <t>Industry Specific</t>
        </is>
      </c>
      <c r="B8012" t="inlineStr">
        <is>
          <t>Rental</t>
        </is>
      </c>
      <c r="C8012" t="inlineStr">
        <is>
          <t>https://www.getapp.com/industries-software/rental/os/web-based</t>
        </is>
      </c>
      <c r="D8012" t="inlineStr">
        <is>
          <t>TapGoods PRO</t>
        </is>
      </c>
      <c r="E8012" t="inlineStr">
        <is>
          <t>https://www.getapp.com/industries-software/a/tapgoods-pro/</t>
        </is>
      </c>
      <c r="F8012" t="inlineStr">
        <is>
          <t>TapGoods PRO is the rental industry’s most powerful, user-friendly business management software available.With TapGoods PRO, rental businesses have tools at their fingertips to streamline internal operations, better serve customers, and grow revenue and profit.Read more about TapGoods PRO</t>
        </is>
      </c>
    </row>
    <row r="8013">
      <c r="A8013" t="inlineStr">
        <is>
          <t>Industry Specific</t>
        </is>
      </c>
      <c r="B8013" t="inlineStr">
        <is>
          <t>Rental</t>
        </is>
      </c>
      <c r="C8013" t="inlineStr">
        <is>
          <t>https://www.getapp.com/industries-software/rental/os/web-based</t>
        </is>
      </c>
      <c r="D8013" t="inlineStr">
        <is>
          <t>Alert</t>
        </is>
      </c>
      <c r="E8013" t="inlineStr">
        <is>
          <t>https://www.getapp.com/industries-software/a/alert-easypro/</t>
        </is>
      </c>
      <c r="F8013" t="inlineStr">
        <is>
          <t>Rental industries served include event rental, general tool, heavy equipment, industrial, and specialties such as oil and gas.Read more about Alert</t>
        </is>
      </c>
    </row>
    <row r="8014">
      <c r="A8014" t="inlineStr">
        <is>
          <t>Industry Specific</t>
        </is>
      </c>
      <c r="B8014" t="inlineStr">
        <is>
          <t>Rental</t>
        </is>
      </c>
      <c r="C8014" t="inlineStr">
        <is>
          <t>https://www.getapp.com/industries-software/rental/os/web-based</t>
        </is>
      </c>
      <c r="D8014" t="inlineStr">
        <is>
          <t>Azibo</t>
        </is>
      </c>
      <c r="E8014" t="inlineStr">
        <is>
          <t>https://www.getapp.com/real-estate-property-software/a/azibo/</t>
        </is>
      </c>
      <c r="F8014" t="inlineStr">
        <is>
          <t>Azibo is a free landlord management platform for rental property owners to save time, stay organized, and achieve passive income. Azibo's landlord management platform consists of rent collection, banking, cash flow reporting, Schedule E tax reporting and access to insurance and loans products.Read more about Azibo</t>
        </is>
      </c>
    </row>
    <row r="8015">
      <c r="A8015" t="inlineStr">
        <is>
          <t>Industry Specific</t>
        </is>
      </c>
      <c r="B8015" t="inlineStr">
        <is>
          <t>Rental</t>
        </is>
      </c>
      <c r="C8015" t="inlineStr">
        <is>
          <t>https://www.getapp.com/industries-software/rental/os/web-based</t>
        </is>
      </c>
      <c r="D8015" t="inlineStr">
        <is>
          <t>Alphaletz</t>
        </is>
      </c>
      <c r="E8015" t="inlineStr">
        <is>
          <t>https://www.getapp.com/real-estate-property-software/a/alphaletz/</t>
        </is>
      </c>
      <c r="F8015" t="inlineStr">
        <is>
          <t>Alphaletz is modern and powerful Property Management Software to help landlords save significant amounts of time and money.Available on any device from mobile to desktop, Alphaletz will simplify your rental property businesses without the need to spend hours on administrative work.Read more about Alphaletz</t>
        </is>
      </c>
    </row>
    <row r="8016">
      <c r="A8016" t="inlineStr">
        <is>
          <t>Industry Specific</t>
        </is>
      </c>
      <c r="B8016" t="inlineStr">
        <is>
          <t>Rental</t>
        </is>
      </c>
      <c r="C8016" t="inlineStr">
        <is>
          <t>https://www.getapp.com/industries-software/rental/os/web-based</t>
        </is>
      </c>
      <c r="D8016" t="inlineStr">
        <is>
          <t>Rent Centric</t>
        </is>
      </c>
      <c r="E8016" t="inlineStr">
        <is>
          <t>https://www.getapp.com/industries-software/a/rent-centric/</t>
        </is>
      </c>
      <c r="F8016" t="inlineStr">
        <is>
          <t>Rent centric is an on-demand, web-based vehicle rental software for small and medium organizationsRead more about Rent Centric</t>
        </is>
      </c>
    </row>
    <row r="8017">
      <c r="A8017" t="inlineStr">
        <is>
          <t>Industry Specific</t>
        </is>
      </c>
      <c r="B8017" t="inlineStr">
        <is>
          <t>Rental</t>
        </is>
      </c>
      <c r="C8017" t="inlineStr">
        <is>
          <t>https://www.getapp.com/industries-software/rental/os/web-based</t>
        </is>
      </c>
      <c r="D8017" t="inlineStr">
        <is>
          <t>ebase</t>
        </is>
      </c>
      <c r="E8017" t="inlineStr">
        <is>
          <t>https://www.getapp.com/project-management-planning-software/a/ebase/</t>
        </is>
      </c>
      <c r="F8017"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8018">
      <c r="A8018" t="inlineStr">
        <is>
          <t>Industry Specific</t>
        </is>
      </c>
      <c r="B8018" t="inlineStr">
        <is>
          <t>Rental</t>
        </is>
      </c>
      <c r="C8018" t="inlineStr">
        <is>
          <t>https://www.getapp.com/industries-software/rental/os/web-based</t>
        </is>
      </c>
      <c r="D8018" t="inlineStr">
        <is>
          <t>Tokeet</t>
        </is>
      </c>
      <c r="E8018" t="inlineStr">
        <is>
          <t>https://www.getapp.com/hospitality-travel-software/a/tokeet/</t>
        </is>
      </c>
      <c r="F8018" t="inlineStr">
        <is>
          <t>Tokeet is a cloud-based vacation rental management system which includes tools for channel management, reservation management, automation, and moreRead more about Tokeet</t>
        </is>
      </c>
    </row>
    <row r="8019">
      <c r="A8019" t="inlineStr">
        <is>
          <t>Industry Specific</t>
        </is>
      </c>
      <c r="B8019" t="inlineStr">
        <is>
          <t>Rental</t>
        </is>
      </c>
      <c r="C8019" t="inlineStr">
        <is>
          <t>https://www.getapp.com/industries-software/rental/os/web-based</t>
        </is>
      </c>
      <c r="D8019" t="inlineStr">
        <is>
          <t>Magarental</t>
        </is>
      </c>
      <c r="E8019" t="inlineStr">
        <is>
          <t>https://www.getapp.com/industries-software/a/magarental/</t>
        </is>
      </c>
      <c r="F8019" t="inlineStr">
        <is>
          <t>MagaRental is a web-based vacation rental software for property managers to track online property bookings &amp; manage rental accounts along with other activitiesRead more about Magarental</t>
        </is>
      </c>
    </row>
    <row r="8020">
      <c r="A8020" t="inlineStr">
        <is>
          <t>Industry Specific</t>
        </is>
      </c>
      <c r="B8020" t="inlineStr">
        <is>
          <t>Rental</t>
        </is>
      </c>
      <c r="C8020" t="inlineStr">
        <is>
          <t>https://www.getapp.com/industries-software/rental/os/web-based</t>
        </is>
      </c>
      <c r="D8020" t="inlineStr">
        <is>
          <t>ADVANTAGE 365</t>
        </is>
      </c>
      <c r="E8020" t="inlineStr">
        <is>
          <t>https://www.getapp.com/industries-software/a/advantage-365/</t>
        </is>
      </c>
      <c r="F8020" t="inlineStr">
        <is>
          <t>ADVANTAGE 365 is a comprehensive, cloud-based equipment rental, sales and service ERP solution that centralizes and automates business operations including billing, inventory, accounting, payment processing, work orders, maintenance/modifications, dispatch and more in one mobile-friendly platform.Read more about ADVANTAGE 365</t>
        </is>
      </c>
    </row>
    <row r="8021">
      <c r="A8021" t="inlineStr">
        <is>
          <t>Industry Specific</t>
        </is>
      </c>
      <c r="B8021" t="inlineStr">
        <is>
          <t>Rental</t>
        </is>
      </c>
      <c r="C8021" t="inlineStr">
        <is>
          <t>https://www.getapp.com/industries-software/rental/os/web-based</t>
        </is>
      </c>
      <c r="D8021" t="inlineStr">
        <is>
          <t>Texada</t>
        </is>
      </c>
      <c r="E8021" t="inlineStr">
        <is>
          <t>https://www.getapp.com/industries-software/a/srm-systematic-rental-management/</t>
        </is>
      </c>
      <c r="F8021" t="inlineStr">
        <is>
          <t>Texada Rental Management reduces inefficiencies, ensures timely equipment delivery, and enhances decision-making with an intuitive interface and comprehensive analytics. Boost productivity and profitability with robust mobile engagement and real-time insights.Read more about Texada</t>
        </is>
      </c>
    </row>
    <row r="8022">
      <c r="A8022" t="inlineStr">
        <is>
          <t>Industry Specific</t>
        </is>
      </c>
      <c r="B8022" t="inlineStr">
        <is>
          <t>Rental</t>
        </is>
      </c>
      <c r="C8022" t="inlineStr">
        <is>
          <t>https://www.getapp.com/industries-software/rental/os/web-based</t>
        </is>
      </c>
      <c r="D8022" t="inlineStr">
        <is>
          <t>Smovin</t>
        </is>
      </c>
      <c r="E8022" t="inlineStr">
        <is>
          <t>https://www.getapp.com/real-estate-property-software/a/smovin/</t>
        </is>
      </c>
      <c r="F8022" t="inlineStr">
        <is>
          <t>Rental property management solution that facilitates contract management (payment reminders, indexations and key dates), centralization of data and documents, and allows easy communication with tenants.Read more about Smovin</t>
        </is>
      </c>
    </row>
    <row r="8023">
      <c r="A8023" t="inlineStr">
        <is>
          <t>Industry Specific</t>
        </is>
      </c>
      <c r="B8023" t="inlineStr">
        <is>
          <t>Rental</t>
        </is>
      </c>
      <c r="C8023" t="inlineStr">
        <is>
          <t>https://www.getapp.com/industries-software/rental/os/web-based</t>
        </is>
      </c>
      <c r="D8023" t="inlineStr">
        <is>
          <t>AssetPool</t>
        </is>
      </c>
      <c r="E8023" t="inlineStr">
        <is>
          <t>https://www.getapp.com/operations-management-software/a/assetpool/</t>
        </is>
      </c>
      <c r="F8023"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8024">
      <c r="A8024" t="inlineStr">
        <is>
          <t>Industry Specific</t>
        </is>
      </c>
      <c r="B8024" t="inlineStr">
        <is>
          <t>Rental</t>
        </is>
      </c>
      <c r="C8024" t="inlineStr">
        <is>
          <t>https://www.getapp.com/industries-software/rental/os/web-based</t>
        </is>
      </c>
      <c r="D8024" t="inlineStr">
        <is>
          <t>Infor M3</t>
        </is>
      </c>
      <c r="E8024" t="inlineStr">
        <is>
          <t>https://www.getapp.com/industries-software/a/infor-m3/</t>
        </is>
      </c>
      <c r="F8024"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8025">
      <c r="A8025" t="inlineStr">
        <is>
          <t>Industry Specific</t>
        </is>
      </c>
      <c r="B8025" t="inlineStr">
        <is>
          <t>Rental</t>
        </is>
      </c>
      <c r="C8025" t="inlineStr">
        <is>
          <t>https://www.getapp.com/industries-software/rental/os/web-based</t>
        </is>
      </c>
      <c r="D8025" t="inlineStr">
        <is>
          <t>RentKit</t>
        </is>
      </c>
      <c r="E8025" t="inlineStr">
        <is>
          <t>https://www.getapp.com/industries-software/a/quickcount-inventory-tracker/</t>
        </is>
      </c>
      <c r="F8025" t="inlineStr">
        <is>
          <t>Adelie Logistics delivers powerful tools for rental businesses, making it easier to manage inventory, logistics, and customer service efficiently.Read more about RentKit</t>
        </is>
      </c>
    </row>
    <row r="8026">
      <c r="A8026" t="inlineStr">
        <is>
          <t>Industry Specific</t>
        </is>
      </c>
      <c r="B8026" t="inlineStr">
        <is>
          <t>Rental</t>
        </is>
      </c>
      <c r="C8026" t="inlineStr">
        <is>
          <t>https://www.getapp.com/industries-software/rental/os/web-based</t>
        </is>
      </c>
      <c r="D8026" t="inlineStr">
        <is>
          <t>Rentopian</t>
        </is>
      </c>
      <c r="E8026" t="inlineStr">
        <is>
          <t>https://www.getapp.com/all-software/a/rentopian/</t>
        </is>
      </c>
      <c r="F8026" t="inlineStr">
        <is>
          <t>Rentopian's intuitive cloud-based solution gives users everything they need to manage and grow their event rental business. From creating custom quotes and contracts to managing inventory and finances, the platform makes it easy for businesses to run their business the way they want.Read more about Rentopian</t>
        </is>
      </c>
    </row>
    <row r="8027">
      <c r="A8027" t="inlineStr">
        <is>
          <t>Industry Specific</t>
        </is>
      </c>
      <c r="B8027" t="inlineStr">
        <is>
          <t>Rental</t>
        </is>
      </c>
      <c r="C8027" t="inlineStr">
        <is>
          <t>https://www.getapp.com/industries-software/rental/os/web-based</t>
        </is>
      </c>
      <c r="D8027" t="inlineStr">
        <is>
          <t>Renthub</t>
        </is>
      </c>
      <c r="E8027" t="inlineStr">
        <is>
          <t>https://www.getapp.com/retail-consumer-services-software/a/renthub/</t>
        </is>
      </c>
      <c r="F8027" t="inlineStr">
        <is>
          <t>» Expand your rental business with the most innovative management software on the market. An Italian software company that redefines the very concept of management systems for:1 • car rentals,2 • car rentals with driver | Private Transfers,3 • equipment rental and sales.Read more about Renthub</t>
        </is>
      </c>
    </row>
    <row r="8028">
      <c r="A8028" t="inlineStr">
        <is>
          <t>Industry Specific</t>
        </is>
      </c>
      <c r="B8028" t="inlineStr">
        <is>
          <t>Rental</t>
        </is>
      </c>
      <c r="C8028" t="inlineStr">
        <is>
          <t>https://www.getapp.com/industries-software/rental/os/web-based</t>
        </is>
      </c>
      <c r="D8028" t="inlineStr">
        <is>
          <t>Viberent</t>
        </is>
      </c>
      <c r="E8028" t="inlineStr">
        <is>
          <t>https://www.getapp.com/industries-software/a/viberent/</t>
        </is>
      </c>
      <c r="F8028" t="inlineStr">
        <is>
          <t>Viberent is a rental management solution that helps businesses streamline processes related to inventory management, kitting, quoting and more. The transaction calendar allows stakeholders to view quotes, equipment hires and off hires, and periodic services on a unified platform.Read more about Viberent</t>
        </is>
      </c>
    </row>
    <row r="8029">
      <c r="A8029" t="inlineStr">
        <is>
          <t>Industry Specific</t>
        </is>
      </c>
      <c r="B8029" t="inlineStr">
        <is>
          <t>Rental</t>
        </is>
      </c>
      <c r="C8029" t="inlineStr">
        <is>
          <t>https://www.getapp.com/industries-software/rental/os/web-based</t>
        </is>
      </c>
      <c r="D8029" t="inlineStr">
        <is>
          <t>Toprent.app</t>
        </is>
      </c>
      <c r="E8029" t="inlineStr">
        <is>
          <t>https://www.getapp.com/retail-consumer-services-software/a/toprent-app/</t>
        </is>
      </c>
      <c r="F8029" t="inlineStr">
        <is>
          <t>TopRentApp is a cloud-based software designed for car rental businesses. The platform includes a reservation and booking management system that enables enterprises to accept online bookings.Read more about Toprent.app</t>
        </is>
      </c>
    </row>
    <row r="8030">
      <c r="A8030" t="inlineStr">
        <is>
          <t>Industry Specific</t>
        </is>
      </c>
      <c r="B8030" t="inlineStr">
        <is>
          <t>Rental</t>
        </is>
      </c>
      <c r="C8030" t="inlineStr">
        <is>
          <t>https://www.getapp.com/industries-software/rental/os/web-based</t>
        </is>
      </c>
      <c r="D8030" t="inlineStr">
        <is>
          <t>inspHire</t>
        </is>
      </c>
      <c r="E8030" t="inlineStr">
        <is>
          <t>https://www.getapp.com/industries-software/a/insphire/</t>
        </is>
      </c>
      <c r="F8030" t="inlineStr">
        <is>
          <t>inspHire is a cloud-based rental management software that helps small to large businesses handle purchase orders, track physical assets, scan equipment, and monitor stock levels from a unified platform. It lets staff members access customer accounts, view contract terms, create as well as send invoices to clients via email, manage suppliers, and automate inspections.Read more about inspHire</t>
        </is>
      </c>
    </row>
    <row r="8031">
      <c r="A8031" t="inlineStr">
        <is>
          <t>Industry Specific</t>
        </is>
      </c>
      <c r="B8031" t="inlineStr">
        <is>
          <t>Rental</t>
        </is>
      </c>
      <c r="C8031" t="inlineStr">
        <is>
          <t>https://www.getapp.com/industries-software/rental/os/web-based</t>
        </is>
      </c>
      <c r="D8031" t="inlineStr">
        <is>
          <t>ASAP Rent</t>
        </is>
      </c>
      <c r="E8031" t="inlineStr">
        <is>
          <t>https://www.getapp.com/industries-software/a/asap-rent/</t>
        </is>
      </c>
      <c r="F8031" t="inlineStr">
        <is>
          <t>Our efficient remote implementation technologies allow us to implements world-class vehicle rental software at the best total cost of acquisitionRead more about ASAP Rent</t>
        </is>
      </c>
    </row>
    <row r="8032">
      <c r="A8032" t="inlineStr">
        <is>
          <t>Industry Specific</t>
        </is>
      </c>
      <c r="B8032" t="inlineStr">
        <is>
          <t>Rental</t>
        </is>
      </c>
      <c r="C8032" t="inlineStr">
        <is>
          <t>https://www.getapp.com/industries-software/rental/os/web-based</t>
        </is>
      </c>
      <c r="D8032" t="inlineStr">
        <is>
          <t>DAMAGE iD</t>
        </is>
      </c>
      <c r="E8032" t="inlineStr">
        <is>
          <t>https://www.getapp.com/retail-consumer-services-software/a/damage-id/</t>
        </is>
      </c>
      <c r="F8032" t="inlineStr">
        <is>
          <t>DAMAGE iD brings integrity to the Rental Market.  It protects one's assets by providing high-definition photos or videos which prove the condition of one's fleet.Read more about DAMAGE iD</t>
        </is>
      </c>
    </row>
    <row r="8033">
      <c r="A8033" t="inlineStr">
        <is>
          <t>Industry Specific</t>
        </is>
      </c>
      <c r="B8033" t="inlineStr">
        <is>
          <t>Rental</t>
        </is>
      </c>
      <c r="C8033" t="inlineStr">
        <is>
          <t>https://www.getapp.com/industries-software/rental/os/web-based</t>
        </is>
      </c>
      <c r="D8033" t="inlineStr">
        <is>
          <t>WebReserv</t>
        </is>
      </c>
      <c r="E8033" t="inlineStr">
        <is>
          <t>https://www.getapp.com/hospitality-travel-software/a/webreserv/</t>
        </is>
      </c>
      <c r="F8033" t="inlineStr">
        <is>
          <t>WebReserv is an online booking and reservations management platform for rental businesses. The cloud-based platform caters to tour operators, accommodation owners, and other rental companies, with tools for engaging customers, tracking conversions, managing bookings, processing payments, and more.Read more about WebReserv</t>
        </is>
      </c>
    </row>
    <row r="8034">
      <c r="A8034" t="inlineStr">
        <is>
          <t>Industry Specific</t>
        </is>
      </c>
      <c r="B8034" t="inlineStr">
        <is>
          <t>Rental</t>
        </is>
      </c>
      <c r="C8034" t="inlineStr">
        <is>
          <t>https://www.getapp.com/industries-software/rental/os/web-based</t>
        </is>
      </c>
      <c r="D8034" t="inlineStr">
        <is>
          <t>MCS Rental Software</t>
        </is>
      </c>
      <c r="E8034" t="inlineStr">
        <is>
          <t>https://www.getapp.com/industries-software/a/mcs-rm-rental-software/</t>
        </is>
      </c>
      <c r="F8034" t="inlineStr">
        <is>
          <t>MCS-rm is an equipment rental software for multi-branch / multi-user equipment hire &amp; rental companies. With MCS-rm, businesses can improve asset utilization, maximize revenue, increase business productivity and gain detailed insights for strategic decision making.Read more about MCS Rental Software</t>
        </is>
      </c>
    </row>
    <row r="8035">
      <c r="A8035" t="inlineStr">
        <is>
          <t>Industry Specific</t>
        </is>
      </c>
      <c r="B8035" t="inlineStr">
        <is>
          <t>Rental</t>
        </is>
      </c>
      <c r="C8035" t="inlineStr">
        <is>
          <t>https://www.getapp.com/industries-software/rental/os/web-based</t>
        </is>
      </c>
      <c r="D8035" t="inlineStr">
        <is>
          <t>Embrace ERP</t>
        </is>
      </c>
      <c r="E8035" t="inlineStr">
        <is>
          <t>https://www.getapp.com/operations-management-software/a/embrace-erp/</t>
        </is>
      </c>
      <c r="F8035" t="inlineStr">
        <is>
          <t>Embrace ERP's fully integrated rental management solution streamlines contracts, billing, maintenance, and returns. As part of the core ERP, it works seamlessly with finance, inventory, and service, giving you total control, higher profitability, and a unified view of your business.Read more about Embrace ERP</t>
        </is>
      </c>
    </row>
    <row r="8036">
      <c r="A8036" t="inlineStr">
        <is>
          <t>Industry Specific</t>
        </is>
      </c>
      <c r="B8036" t="inlineStr">
        <is>
          <t>Rental</t>
        </is>
      </c>
      <c r="C8036" t="inlineStr">
        <is>
          <t>https://www.getapp.com/industries-software/rental/os/web-based</t>
        </is>
      </c>
      <c r="D8036" t="inlineStr">
        <is>
          <t>FocalPoint Software</t>
        </is>
      </c>
      <c r="E8036" t="inlineStr">
        <is>
          <t>https://www.getapp.com/industries-software/a/focalpoint-software/</t>
        </is>
      </c>
      <c r="F8036" t="inlineStr">
        <is>
          <t>FocalPoint Software is a point-of-sale (POS) solution that assists businesses with inventory, accounting, and customer relationship management. It provides a centralized database for users to track rental processes, sales transactions, and more.Read more about FocalPoint Software</t>
        </is>
      </c>
    </row>
    <row r="8037">
      <c r="A8037" t="inlineStr">
        <is>
          <t>Industry Specific</t>
        </is>
      </c>
      <c r="B8037" t="inlineStr">
        <is>
          <t>Rental</t>
        </is>
      </c>
      <c r="C8037" t="inlineStr">
        <is>
          <t>https://www.getapp.com/industries-software/rental/os/web-based</t>
        </is>
      </c>
      <c r="D8037" t="inlineStr">
        <is>
          <t>Rentastic</t>
        </is>
      </c>
      <c r="E8037" t="inlineStr">
        <is>
          <t>https://www.getapp.com/finance-accounting-software/a/rentastic/</t>
        </is>
      </c>
      <c r="F8037" t="inlineStr">
        <is>
          <t>Rentastic is an all-in-one real estate accounting software that simplifies rental income tracking, expense management, and property performance analysis for investors and landlords. Start with a Free Plan or upgrade to Premium for $28/month.Read more about Rentastic</t>
        </is>
      </c>
    </row>
    <row r="8038">
      <c r="A8038" t="inlineStr">
        <is>
          <t>Industry Specific</t>
        </is>
      </c>
      <c r="B8038" t="inlineStr">
        <is>
          <t>Rental</t>
        </is>
      </c>
      <c r="C8038" t="inlineStr">
        <is>
          <t>https://www.getapp.com/industries-software/rental/os/web-based</t>
        </is>
      </c>
      <c r="D8038" t="inlineStr">
        <is>
          <t>HireTrack NX</t>
        </is>
      </c>
      <c r="E8038" t="inlineStr">
        <is>
          <t>https://www.getapp.com/industries-software/a/hiretrack-nx/</t>
        </is>
      </c>
      <c r="F8038" t="inlineStr">
        <is>
          <t>HireTrack NX is a rental management software designed to help businesses of all sizes track and manage sound, lighting, audio visual, stage, and other media production equipment via a unified platform. The application enables employees to access the asset information, configure operational workflows, track equipment’s availability, and create quotes.Read more about HireTrack NX</t>
        </is>
      </c>
    </row>
    <row r="8039">
      <c r="A8039" t="inlineStr">
        <is>
          <t>Industry Specific</t>
        </is>
      </c>
      <c r="B8039" t="inlineStr">
        <is>
          <t>Rental</t>
        </is>
      </c>
      <c r="C8039" t="inlineStr">
        <is>
          <t>https://www.getapp.com/industries-software/rental/os/web-based</t>
        </is>
      </c>
      <c r="D8039" t="inlineStr">
        <is>
          <t>Rentware</t>
        </is>
      </c>
      <c r="E8039" t="inlineStr">
        <is>
          <t>https://www.getapp.com/industries-software/a/rentware/</t>
        </is>
      </c>
      <c r="F8039" t="inlineStr">
        <is>
          <t>Rentware enables equipment rental shops to take their operations online with a mobile-first rental solution. Rentware's online booking engine allows businesses to manage inventory, pricing, and equipment availability in real time adjusting for peak hours, increased demand and maintenance schedules.Read more about Rentware</t>
        </is>
      </c>
    </row>
    <row r="8040">
      <c r="A8040" t="inlineStr">
        <is>
          <t>Industry Specific</t>
        </is>
      </c>
      <c r="B8040" t="inlineStr">
        <is>
          <t>Rental</t>
        </is>
      </c>
      <c r="C8040" t="inlineStr">
        <is>
          <t>https://www.getapp.com/industries-software/rental/os/web-based</t>
        </is>
      </c>
      <c r="D8040" t="inlineStr">
        <is>
          <t>hotelgest</t>
        </is>
      </c>
      <c r="E8040" t="inlineStr">
        <is>
          <t>https://www.getapp.com/hospitality-travel-software/a/hotelgest/</t>
        </is>
      </c>
      <c r="F8040" t="inlineStr">
        <is>
          <t>hotelgest is a user-friendly system that ensures a seamless and efficient guest experience through quick and touchless check-in, digital key access, and personalized guides. The tool helps elevate guest satisfaction by offering convenience and tailored assistance throughout their stay.Read more about hotelgest</t>
        </is>
      </c>
    </row>
    <row r="8041">
      <c r="A8041" t="inlineStr">
        <is>
          <t>Industry Specific</t>
        </is>
      </c>
      <c r="B8041" t="inlineStr">
        <is>
          <t>Rental</t>
        </is>
      </c>
      <c r="C8041" t="inlineStr">
        <is>
          <t>https://www.getapp.com/industries-software/rental/os/web-based</t>
        </is>
      </c>
      <c r="D8041" t="inlineStr">
        <is>
          <t>Turbo Inventory</t>
        </is>
      </c>
      <c r="E8041" t="inlineStr">
        <is>
          <t>https://www.getapp.com/operations-management-software/a/turbo-inventory/</t>
        </is>
      </c>
      <c r="F8041" t="inlineStr">
        <is>
          <t>Turbo Inventory is an online, scalable inventory management solution designed to help product-based businesses succeed in the mid-market.Read more about Turbo Inventory</t>
        </is>
      </c>
    </row>
    <row r="8042">
      <c r="A8042" t="inlineStr">
        <is>
          <t>Industry Specific</t>
        </is>
      </c>
      <c r="B8042" t="inlineStr">
        <is>
          <t>Rental</t>
        </is>
      </c>
      <c r="C8042" t="inlineStr">
        <is>
          <t>https://www.getapp.com/industries-software/rental/os/web-based</t>
        </is>
      </c>
      <c r="D8042" t="inlineStr">
        <is>
          <t>Sales Igniter</t>
        </is>
      </c>
      <c r="E8042" t="inlineStr">
        <is>
          <t>https://www.getapp.com/industries-software/a/sales-igniter-1/</t>
        </is>
      </c>
      <c r="F8042" t="inlineStr">
        <is>
          <t>Sales Igniter is an online rental booking software designed to help businesses manage rental websites, bookings, inventories, and orders and supports Magento shopping carts via a unified platform. The application enables organizations to rent various product types to customers including heavy equipment, electronic devices, cameras, vehicles, clothing items, and more.Read more about Sales Igniter</t>
        </is>
      </c>
    </row>
    <row r="8043">
      <c r="A8043" t="inlineStr">
        <is>
          <t>Industry Specific</t>
        </is>
      </c>
      <c r="B8043" t="inlineStr">
        <is>
          <t>Rental</t>
        </is>
      </c>
      <c r="C8043" t="inlineStr">
        <is>
          <t>https://www.getapp.com/industries-software/rental/os/web-based</t>
        </is>
      </c>
      <c r="D8043" t="inlineStr">
        <is>
          <t>BookingWithEase</t>
        </is>
      </c>
      <c r="E8043" t="inlineStr">
        <is>
          <t>https://www.getapp.com/hospitality-travel-software/a/bookingwithease/</t>
        </is>
      </c>
      <c r="F8043" t="inlineStr">
        <is>
          <t>Easy to use property management system that works for you and your rentals!Read more about BookingWithEase</t>
        </is>
      </c>
    </row>
    <row r="8044">
      <c r="A8044" t="inlineStr">
        <is>
          <t>Industry Specific</t>
        </is>
      </c>
      <c r="B8044" t="inlineStr">
        <is>
          <t>Rental</t>
        </is>
      </c>
      <c r="C8044" t="inlineStr">
        <is>
          <t>https://www.getapp.com/industries-software/rental/os/web-based</t>
        </is>
      </c>
      <c r="D8044" t="inlineStr">
        <is>
          <t>Renterval</t>
        </is>
      </c>
      <c r="E8044" t="inlineStr">
        <is>
          <t>https://www.getapp.com/industries-software/a/renterval/</t>
        </is>
      </c>
      <c r="F8044" t="inlineStr">
        <is>
          <t>Renterval is an online rental management software that helps all types of rental businesses to manage inventory, appointment bookings, and customer enquiriesRead more about Renterval</t>
        </is>
      </c>
    </row>
    <row r="8045">
      <c r="A8045" t="inlineStr">
        <is>
          <t>Industry Specific</t>
        </is>
      </c>
      <c r="B8045" t="inlineStr">
        <is>
          <t>Rental</t>
        </is>
      </c>
      <c r="C8045" t="inlineStr">
        <is>
          <t>https://www.getapp.com/industries-software/rental/os/web-based</t>
        </is>
      </c>
      <c r="D8045" t="inlineStr">
        <is>
          <t>Party Track</t>
        </is>
      </c>
      <c r="E8045" t="inlineStr">
        <is>
          <t>https://www.getapp.com/industries-software/a/party-track/</t>
        </is>
      </c>
      <c r="F8045" t="inlineStr">
        <is>
          <t>Party Track is designed specifically for party rental companies including tent, linen, and full-service party equipment rentals. Our event rental software handles the order entry, inventory control, warehouse management, and accounting needs of companies who rent equipment for special events.Read more about Party Track</t>
        </is>
      </c>
    </row>
    <row r="8046">
      <c r="A8046" t="inlineStr">
        <is>
          <t>Industry Specific</t>
        </is>
      </c>
      <c r="B8046" t="inlineStr">
        <is>
          <t>Rental</t>
        </is>
      </c>
      <c r="C8046" t="inlineStr">
        <is>
          <t>https://www.getapp.com/industries-software/rental/os/web-based</t>
        </is>
      </c>
      <c r="D8046" t="inlineStr">
        <is>
          <t>Orion Software</t>
        </is>
      </c>
      <c r="E8046" t="inlineStr">
        <is>
          <t>https://www.getapp.com/operations-management-software/a/sirius/</t>
        </is>
      </c>
      <c r="F8046" t="inlineStr">
        <is>
          <t>Sirius by Orion Software is a business management solution for the rental industry, offering modules for CRM, distribution, maintenance management and moreRead more about Orion Software</t>
        </is>
      </c>
    </row>
    <row r="8047">
      <c r="A8047" t="inlineStr">
        <is>
          <t>Industry Specific</t>
        </is>
      </c>
      <c r="B8047" t="inlineStr">
        <is>
          <t>Rental</t>
        </is>
      </c>
      <c r="C8047" t="inlineStr">
        <is>
          <t>https://www.getapp.com/industries-software/rental/os/web-based</t>
        </is>
      </c>
      <c r="D8047" t="inlineStr">
        <is>
          <t>IntelliEvent Lightning</t>
        </is>
      </c>
      <c r="E8047" t="inlineStr">
        <is>
          <t>https://www.getapp.com/industries-software/a/intellievent-lightning/</t>
        </is>
      </c>
      <c r="F8047" t="inlineStr">
        <is>
          <t>IntelliEvent Lightning is a cloud based, full-featured event &amp; rental management software, scalable to the largest organization requirements. IntelliEvent Lightning provides tools to cover rental, labor, inventory, and customer management processes.Read more about IntelliEvent Lightning</t>
        </is>
      </c>
    </row>
    <row r="8048">
      <c r="A8048" t="inlineStr">
        <is>
          <t>Industry Specific</t>
        </is>
      </c>
      <c r="B8048" t="inlineStr">
        <is>
          <t>Rental</t>
        </is>
      </c>
      <c r="C8048" t="inlineStr">
        <is>
          <t>https://www.getapp.com/industries-software/rental/os/web-based</t>
        </is>
      </c>
      <c r="D8048" t="inlineStr">
        <is>
          <t>Fame Rental</t>
        </is>
      </c>
      <c r="E8048" t="inlineStr">
        <is>
          <t>https://www.getapp.com/industries-software/a/fame-rental/</t>
        </is>
      </c>
      <c r="F8048" t="inlineStr">
        <is>
          <t>Fame Rental's web platform integrates rental management with real-time tracking and asset tools to enhance profitability.Read more about Fame Rental</t>
        </is>
      </c>
    </row>
    <row r="8049">
      <c r="A8049" t="inlineStr">
        <is>
          <t>Industry Specific</t>
        </is>
      </c>
      <c r="B8049" t="inlineStr">
        <is>
          <t>Rental</t>
        </is>
      </c>
      <c r="C8049" t="inlineStr">
        <is>
          <t>https://www.getapp.com/industries-software/rental/os/web-based</t>
        </is>
      </c>
      <c r="D8049" t="inlineStr">
        <is>
          <t>PayProp</t>
        </is>
      </c>
      <c r="E8049" t="inlineStr">
        <is>
          <t>https://www.getapp.com/all-software/a/payprop/</t>
        </is>
      </c>
      <c r="F8049" t="inlineStr">
        <is>
          <t>PayProp’s end to end rental payment platform frees property managers up with real time to concentrate on their important daily responsibilities and tasks.Read more about PayProp</t>
        </is>
      </c>
    </row>
    <row r="8050">
      <c r="A8050" t="inlineStr">
        <is>
          <t>Industry Specific</t>
        </is>
      </c>
      <c r="B8050" t="inlineStr">
        <is>
          <t>Rental</t>
        </is>
      </c>
      <c r="C8050" t="inlineStr">
        <is>
          <t>https://www.getapp.com/industries-software/rental/os/web-based</t>
        </is>
      </c>
      <c r="D8050" t="inlineStr">
        <is>
          <t>HotelManager</t>
        </is>
      </c>
      <c r="E8050" t="inlineStr">
        <is>
          <t>https://www.getapp.com/hospitality-travel-software/a/hotelmanager/</t>
        </is>
      </c>
      <c r="F8050" t="inlineStr">
        <is>
          <t>HotelManager is a cloud-based hospitality property management software designed to help businesses in the hospitality industry streamline the availability of their establishment. The platform enables teams to modify online availability, both on their own website, the booking engine, and various connected online channels.Read more about HotelManager</t>
        </is>
      </c>
    </row>
    <row r="8051">
      <c r="A8051" t="inlineStr">
        <is>
          <t>Industry Specific</t>
        </is>
      </c>
      <c r="B8051" t="inlineStr">
        <is>
          <t>Rental</t>
        </is>
      </c>
      <c r="C8051" t="inlineStr">
        <is>
          <t>https://www.getapp.com/industries-software/rental/os/web-based</t>
        </is>
      </c>
      <c r="D8051" t="inlineStr">
        <is>
          <t>Magellano</t>
        </is>
      </c>
      <c r="E8051" t="inlineStr">
        <is>
          <t>https://www.getapp.com/real-estate-property-software/a/magellano/</t>
        </is>
      </c>
      <c r="F8051" t="inlineStr">
        <is>
          <t>Magellano vacation rental management platform is the cloud software for tourist rentals ideal for tour operators, real estate agencies, tourist associations, booking Centers, and all those who manage a portfolio of accommodation facilities.Read more about Magellano</t>
        </is>
      </c>
    </row>
    <row r="8052">
      <c r="A8052" t="inlineStr">
        <is>
          <t>Industry Specific</t>
        </is>
      </c>
      <c r="B8052" t="inlineStr">
        <is>
          <t>Rental</t>
        </is>
      </c>
      <c r="C8052" t="inlineStr">
        <is>
          <t>https://www.getapp.com/industries-software/rental/os/web-based</t>
        </is>
      </c>
      <c r="D8052" t="inlineStr">
        <is>
          <t>CARS+</t>
        </is>
      </c>
      <c r="E8052" t="inlineStr">
        <is>
          <t>https://www.getapp.com/retail-consumer-services-software/a/cars-plus/</t>
        </is>
      </c>
      <c r="F8052" t="inlineStr">
        <is>
          <t>CARS+ is a complete car rental software solution designed to connect car rental businesses directly to customers, partners, &amp; brokers. This software can be used by auto-rental companies of all sizes &amp; is customizable to suit the needs of any business with tools for frontdesk &amp; backend management.Read more about CARS+</t>
        </is>
      </c>
    </row>
    <row r="8053">
      <c r="A8053" t="inlineStr">
        <is>
          <t>Industry Specific</t>
        </is>
      </c>
      <c r="B8053" t="inlineStr">
        <is>
          <t>Rental</t>
        </is>
      </c>
      <c r="C8053" t="inlineStr">
        <is>
          <t>https://www.getapp.com/industries-software/rental/os/web-based</t>
        </is>
      </c>
      <c r="D8053" t="inlineStr">
        <is>
          <t>Standard ERP</t>
        </is>
      </c>
      <c r="E8053" t="inlineStr">
        <is>
          <t>https://www.getapp.com/operations-management-software/a/standard-erp/</t>
        </is>
      </c>
      <c r="F8053" t="inlineStr">
        <is>
          <t>Standard ERP is an intuitive business platform helping you reach your productivity goals and can be tailored to your business needs.Read more about Standard ERP</t>
        </is>
      </c>
    </row>
    <row r="8054">
      <c r="A8054" t="inlineStr">
        <is>
          <t>Industry Specific</t>
        </is>
      </c>
      <c r="B8054" t="inlineStr">
        <is>
          <t>Rental</t>
        </is>
      </c>
      <c r="C8054" t="inlineStr">
        <is>
          <t>https://www.getapp.com/industries-software/rental/os/web-based</t>
        </is>
      </c>
      <c r="D8054" t="inlineStr">
        <is>
          <t>Event Rental Systems</t>
        </is>
      </c>
      <c r="E8054" t="inlineStr">
        <is>
          <t>https://www.getapp.com/industries-software/a/event-rental-systems/</t>
        </is>
      </c>
      <c r="F8054" t="inlineStr">
        <is>
          <t>Event Rental Systems is a web-based rental software designed to help party rental companies create &amp; manage their own website, reservations, scheduling &amp; reporting with tools such as real-time ordering, an editable responsive website builder, payment management, automated contracts, &amp; moreRead more about Event Rental Systems</t>
        </is>
      </c>
    </row>
    <row r="8055">
      <c r="A8055" t="inlineStr">
        <is>
          <t>Industry Specific</t>
        </is>
      </c>
      <c r="B8055" t="inlineStr">
        <is>
          <t>Rental</t>
        </is>
      </c>
      <c r="C8055" t="inlineStr">
        <is>
          <t>https://www.getapp.com/industries-software/rental/os/web-based</t>
        </is>
      </c>
      <c r="D8055" t="inlineStr">
        <is>
          <t>Bookingmood</t>
        </is>
      </c>
      <c r="E8055" t="inlineStr">
        <is>
          <t>https://www.getapp.com/collaboration-software/a/bookingmood/</t>
        </is>
      </c>
      <c r="F8055" t="inlineStr">
        <is>
          <t>With Bookingmood you can attract &amp; manage bookings from your own website. Bookingmood provides flexible booking software for rental businesses of all sizes. Always commission free.Read more about Bookingmood</t>
        </is>
      </c>
    </row>
    <row r="8056">
      <c r="A8056" t="inlineStr">
        <is>
          <t>Industry Specific</t>
        </is>
      </c>
      <c r="B8056" t="inlineStr">
        <is>
          <t>Rental</t>
        </is>
      </c>
      <c r="C8056" t="inlineStr">
        <is>
          <t>https://www.getapp.com/industries-software/rental/os/web-based</t>
        </is>
      </c>
      <c r="D8056" t="inlineStr">
        <is>
          <t>LoanerTrack</t>
        </is>
      </c>
      <c r="E8056" t="inlineStr">
        <is>
          <t>https://www.getapp.com/operations-management-software/a/loanertrack/</t>
        </is>
      </c>
      <c r="F8056" t="inlineStr">
        <is>
          <t>Tracking and managing solution for car dealerships with service loaner vehiclesRead more about LoanerTrack</t>
        </is>
      </c>
    </row>
    <row r="8057">
      <c r="A8057" t="inlineStr">
        <is>
          <t>Industry Specific</t>
        </is>
      </c>
      <c r="B8057" t="inlineStr">
        <is>
          <t>Rental</t>
        </is>
      </c>
      <c r="C8057" t="inlineStr">
        <is>
          <t>https://www.getapp.com/industries-software/rental/os/web-based</t>
        </is>
      </c>
      <c r="D8057" t="inlineStr">
        <is>
          <t>CLOUD Rental Systems</t>
        </is>
      </c>
      <c r="E8057" t="inlineStr">
        <is>
          <t>https://www.getapp.com/industries-software/a/cloud-rental-systems/</t>
        </is>
      </c>
      <c r="F8057" t="inlineStr">
        <is>
          <t>CLOUD Rental Systems, powered by Microsoft Azure, is an equipment rental software that offers small to midsize businesses with tools to manage inventory, track maintenance, and process rental agreements. Features include customizable branding, remote access, reservations, point of sale (POS), order management, and real-time order transaction reporting.Read more about CLOUD Rental Systems</t>
        </is>
      </c>
    </row>
    <row r="8058">
      <c r="A8058" t="inlineStr">
        <is>
          <t>Industry Specific</t>
        </is>
      </c>
      <c r="B8058" t="inlineStr">
        <is>
          <t>Rental</t>
        </is>
      </c>
      <c r="C8058" t="inlineStr">
        <is>
          <t>https://www.getapp.com/industries-software/rental/os/web-based</t>
        </is>
      </c>
      <c r="D8058" t="inlineStr">
        <is>
          <t>PREXA 365</t>
        </is>
      </c>
      <c r="E8058" t="inlineStr">
        <is>
          <t>https://www.getapp.com/industries-software/a/prexa-365/</t>
        </is>
      </c>
      <c r="F8058" t="inlineStr">
        <is>
          <t>PREXA 365 is a cloud-based rental management software that helps businesses of all sizes streamline their operations. All-in-one software that can be customized and integrated easily with your accounting software.Read more about PREXA 365</t>
        </is>
      </c>
    </row>
    <row r="8059">
      <c r="A8059" t="inlineStr">
        <is>
          <t>Industry Specific</t>
        </is>
      </c>
      <c r="B8059" t="inlineStr">
        <is>
          <t>Rental</t>
        </is>
      </c>
      <c r="C8059" t="inlineStr">
        <is>
          <t>https://www.getapp.com/industries-software/rental/os/web-based</t>
        </is>
      </c>
      <c r="D8059" t="inlineStr">
        <is>
          <t>Sharefox</t>
        </is>
      </c>
      <c r="E8059" t="inlineStr">
        <is>
          <t>https://www.getapp.com/industries-software/a/sharefox/</t>
        </is>
      </c>
      <c r="F8059" t="inlineStr">
        <is>
          <t>Sharefox helps online rental businesses find suitable rental software to aid the effective operation of the business. With the help of highly certified professionals, teams can get insights and recommendations on the right tools to use for businesses.Read more about Sharefox</t>
        </is>
      </c>
    </row>
    <row r="8060">
      <c r="A8060" t="inlineStr">
        <is>
          <t>Industry Specific</t>
        </is>
      </c>
      <c r="B8060" t="inlineStr">
        <is>
          <t>Rental</t>
        </is>
      </c>
      <c r="C8060" t="inlineStr">
        <is>
          <t>https://www.getapp.com/industries-software/rental/os/web-based</t>
        </is>
      </c>
      <c r="D8060" t="inlineStr">
        <is>
          <t>RentMy</t>
        </is>
      </c>
      <c r="E8060" t="inlineStr">
        <is>
          <t>https://www.getapp.com/industries-software/a/rentmy/</t>
        </is>
      </c>
      <c r="F8060" t="inlineStr">
        <is>
          <t>AI-powered equipment rental softer to offer real-time rental bookings on your website or App.  Get our full-featured rental suite to turn your website into an e-commerce powerhouse.Read more about RentMy</t>
        </is>
      </c>
    </row>
    <row r="8061">
      <c r="A8061" t="inlineStr">
        <is>
          <t>Industry Specific</t>
        </is>
      </c>
      <c r="B8061" t="inlineStr">
        <is>
          <t>Rental</t>
        </is>
      </c>
      <c r="C8061" t="inlineStr">
        <is>
          <t>https://www.getapp.com/industries-software/rental/os/web-based</t>
        </is>
      </c>
      <c r="D8061" t="inlineStr">
        <is>
          <t>Rental Ninja</t>
        </is>
      </c>
      <c r="E8061" t="inlineStr">
        <is>
          <t>https://www.getapp.com/industries-software/a/rental-ninja/</t>
        </is>
      </c>
      <c r="F8061" t="inlineStr">
        <is>
          <t>Rental Ninja: Your all-in-one channel manager and PMS, streamlining rentals with 50+ OTA integration.Read more about Rental Ninja</t>
        </is>
      </c>
    </row>
    <row r="8062">
      <c r="A8062" t="inlineStr">
        <is>
          <t>Industry Specific</t>
        </is>
      </c>
      <c r="B8062" t="inlineStr">
        <is>
          <t>Rental</t>
        </is>
      </c>
      <c r="C8062" t="inlineStr">
        <is>
          <t>https://www.getapp.com/industries-software/rental/os/web-based</t>
        </is>
      </c>
      <c r="D8062" t="inlineStr">
        <is>
          <t>Reservationengine</t>
        </is>
      </c>
      <c r="E8062" t="inlineStr">
        <is>
          <t>https://www.getapp.com/industries-software/a/reservationengine/</t>
        </is>
      </c>
      <c r="F8062" t="inlineStr">
        <is>
          <t>Reservationengine is an all-in-one vehicle rental booking &amp; management system with GPS integration, most suitable for use by car, bike, &amp; boat rental companiesRead more about Reservationengine</t>
        </is>
      </c>
    </row>
    <row r="8063">
      <c r="A8063" t="inlineStr">
        <is>
          <t>Industry Specific</t>
        </is>
      </c>
      <c r="B8063" t="inlineStr">
        <is>
          <t>Rental</t>
        </is>
      </c>
      <c r="C8063" t="inlineStr">
        <is>
          <t>https://www.getapp.com/industries-software/rental/os/web-based</t>
        </is>
      </c>
      <c r="D8063" t="inlineStr">
        <is>
          <t>Bounce Rental Solutions</t>
        </is>
      </c>
      <c r="E8063" t="inlineStr">
        <is>
          <t>https://www.getapp.com/industries-software/a/bounce-rental-solutions/</t>
        </is>
      </c>
      <c r="F8063" t="inlineStr">
        <is>
          <t>Bounce Rental Solutions is an equipment rental software for party &amp; event companies to manage reservations online, run reports &amp; process payments electronicallyRead more about Bounce Rental Solutions</t>
        </is>
      </c>
    </row>
    <row r="8064">
      <c r="A8064" t="inlineStr">
        <is>
          <t>Industry Specific</t>
        </is>
      </c>
      <c r="B8064" t="inlineStr">
        <is>
          <t>Rental</t>
        </is>
      </c>
      <c r="C8064" t="inlineStr">
        <is>
          <t>https://www.getapp.com/industries-software/rental/os/web-based</t>
        </is>
      </c>
      <c r="D8064" t="inlineStr">
        <is>
          <t>anny</t>
        </is>
      </c>
      <c r="E8064" t="inlineStr">
        <is>
          <t>https://www.getapp.com/customer-management-software/a/anny/</t>
        </is>
      </c>
      <c r="F8064" t="inlineStr">
        <is>
          <t>Simplify your bookings for rooms, desks &amp; more, both internal and external. Intuitive, scalable &amp; perfect for all businesses. Built with enterprise-features and privacy in mind.Read more about anny</t>
        </is>
      </c>
    </row>
    <row r="8065">
      <c r="A8065" t="inlineStr">
        <is>
          <t>Industry Specific</t>
        </is>
      </c>
      <c r="B8065" t="inlineStr">
        <is>
          <t>Rental</t>
        </is>
      </c>
      <c r="C8065" t="inlineStr">
        <is>
          <t>https://www.getapp.com/industries-software/rental/os/web-based</t>
        </is>
      </c>
      <c r="D8065" t="inlineStr">
        <is>
          <t>Imfuna Rent</t>
        </is>
      </c>
      <c r="E8065" t="inlineStr">
        <is>
          <t>https://www.getapp.com/industries-software/a/imfuna-rent/</t>
        </is>
      </c>
      <c r="F8065" t="inlineStr">
        <is>
          <t>Imfuna Rent is a cloud-based rental platform, which helps small to large real estate businesses manage inventory, property inspections, check-in/check-out, online signatures, and more. The solution offers various features such as reporting, custom templates, document management, digital collaboration, audio transcription, and data sharing. Imfuna Rent also offers a mobile application for Android and iOS devices.Read more about Imfuna Rent</t>
        </is>
      </c>
    </row>
    <row r="8066">
      <c r="A8066" t="inlineStr">
        <is>
          <t>Industry Specific</t>
        </is>
      </c>
      <c r="B8066" t="inlineStr">
        <is>
          <t>Rental</t>
        </is>
      </c>
      <c r="C8066" t="inlineStr">
        <is>
          <t>https://www.getapp.com/industries-software/rental/os/web-based</t>
        </is>
      </c>
      <c r="D8066" t="inlineStr">
        <is>
          <t>Bulbthings</t>
        </is>
      </c>
      <c r="E8066" t="inlineStr">
        <is>
          <t>https://www.getapp.com/operations-management-software/a/bulbthings-1/</t>
        </is>
      </c>
      <c r="F8066" t="inlineStr">
        <is>
          <t>Bulbthings is an asset management software that helps rental businesses with booking and asset management task automation, as well as improving customer service thanks to a robust mobile experience.Read more about Bulbthings</t>
        </is>
      </c>
    </row>
    <row r="8067">
      <c r="A8067" t="inlineStr">
        <is>
          <t>Industry Specific</t>
        </is>
      </c>
      <c r="B8067" t="inlineStr">
        <is>
          <t>Rental</t>
        </is>
      </c>
      <c r="C8067" t="inlineStr">
        <is>
          <t>https://www.getapp.com/industries-software/rental/os/web-based</t>
        </is>
      </c>
      <c r="D8067" t="inlineStr">
        <is>
          <t>RentMagic</t>
        </is>
      </c>
      <c r="E8067" t="inlineStr">
        <is>
          <t>https://www.getapp.com/industries-software/a/rentmagic/</t>
        </is>
      </c>
      <c r="F8067" t="inlineStr">
        <is>
          <t>RentMagic is a comprehensive web-based rental management platform designed to help businesses of all sizes track inventory, manage workflows and services.Read more about RentMagic</t>
        </is>
      </c>
    </row>
    <row r="8068">
      <c r="A8068" t="inlineStr">
        <is>
          <t>Industry Specific</t>
        </is>
      </c>
      <c r="B8068" t="inlineStr">
        <is>
          <t>Rental</t>
        </is>
      </c>
      <c r="C8068" t="inlineStr">
        <is>
          <t>https://www.getapp.com/industries-software/rental/os/web-based</t>
        </is>
      </c>
      <c r="D8068" t="inlineStr">
        <is>
          <t>Cobalt Silver</t>
        </is>
      </c>
      <c r="E8068" t="inlineStr">
        <is>
          <t>https://www.getapp.com/hospitality-travel-software/a/cobalt-silver/</t>
        </is>
      </c>
      <c r="F8068" t="inlineStr">
        <is>
          <t>Cobalt Silver is an integrated reservation system and property management solution suitable for operators of campgrounds, houseboats, marina, lodging and moreRead more about Cobalt Silver</t>
        </is>
      </c>
    </row>
    <row r="8069">
      <c r="A8069" t="inlineStr">
        <is>
          <t>Industry Specific</t>
        </is>
      </c>
      <c r="B8069" t="inlineStr">
        <is>
          <t>Rental</t>
        </is>
      </c>
      <c r="C8069" t="inlineStr">
        <is>
          <t>https://www.getapp.com/industries-software/rental/os/web-based</t>
        </is>
      </c>
      <c r="D8069" t="inlineStr">
        <is>
          <t>RentMe</t>
        </is>
      </c>
      <c r="E8069" t="inlineStr">
        <is>
          <t>https://www.getapp.com/real-estate-property-software/a/rentme/</t>
        </is>
      </c>
      <c r="F8069" t="inlineStr">
        <is>
          <t>RentMe is free property management software for landlords and property managers. Advertise on top real estate websites, screen tenants with credit and background checks, and collect rent online. Simplify and streamline your property management process to save time and increase rental income.Read more about RentMe</t>
        </is>
      </c>
    </row>
    <row r="8070">
      <c r="A8070" t="inlineStr">
        <is>
          <t>Industry Specific</t>
        </is>
      </c>
      <c r="B8070" t="inlineStr">
        <is>
          <t>Rental</t>
        </is>
      </c>
      <c r="C8070" t="inlineStr">
        <is>
          <t>https://www.getapp.com/industries-software/rental/os/web-based</t>
        </is>
      </c>
      <c r="D8070" t="inlineStr">
        <is>
          <t>Rides Rental Software</t>
        </is>
      </c>
      <c r="E8070" t="inlineStr">
        <is>
          <t>https://www.getapp.com/retail-consumer-services-software/a/rides-rental-software/</t>
        </is>
      </c>
      <c r="F8070" t="inlineStr">
        <is>
          <t>Rides Rental Software for rental business with an all-in-one website and software, from online booking to e-documents to live availability and more.Read more about Rides Rental Software</t>
        </is>
      </c>
    </row>
    <row r="8071">
      <c r="A8071" t="inlineStr">
        <is>
          <t>Industry Specific</t>
        </is>
      </c>
      <c r="B8071" t="inlineStr">
        <is>
          <t>Rental</t>
        </is>
      </c>
      <c r="C8071" t="inlineStr">
        <is>
          <t>https://www.getapp.com/industries-software/rental/os/web-based</t>
        </is>
      </c>
      <c r="D8071" t="inlineStr">
        <is>
          <t>Propify</t>
        </is>
      </c>
      <c r="E8071" t="inlineStr">
        <is>
          <t>https://www.getapp.com/real-estate-property-software/a/propify/</t>
        </is>
      </c>
      <c r="F8071" t="inlineStr">
        <is>
          <t>Propify is a data-driven property management software created exclusively for owners and operators of single-family rental homes. By harnessing advanced technological solutions, Propify provides a comprehensive suite of features and functionalities that streamline property management operations.Read more about Propify</t>
        </is>
      </c>
    </row>
    <row r="8072">
      <c r="A8072" t="inlineStr">
        <is>
          <t>Industry Specific</t>
        </is>
      </c>
      <c r="B8072" t="inlineStr">
        <is>
          <t>Rental</t>
        </is>
      </c>
      <c r="C8072" t="inlineStr">
        <is>
          <t>https://www.getapp.com/industries-software/rental/os/web-based</t>
        </is>
      </c>
      <c r="D8072" t="inlineStr">
        <is>
          <t>RigER</t>
        </is>
      </c>
      <c r="E8072" t="inlineStr">
        <is>
          <t>https://www.getapp.com/industries-software/a/riger/</t>
        </is>
      </c>
      <c r="F8072" t="inlineStr">
        <is>
          <t>RigER is a comprehensive oilfield rental and operations system, designed for SMBs to manage oilfield rentals &amp; dispatching as well as price policyRead more about RigER</t>
        </is>
      </c>
    </row>
    <row r="8073">
      <c r="A8073" t="inlineStr">
        <is>
          <t>Industry Specific</t>
        </is>
      </c>
      <c r="B8073" t="inlineStr">
        <is>
          <t>Rental</t>
        </is>
      </c>
      <c r="C8073" t="inlineStr">
        <is>
          <t>https://www.getapp.com/industries-software/rental/os/web-based</t>
        </is>
      </c>
      <c r="D8073" t="inlineStr">
        <is>
          <t>Rentrax</t>
        </is>
      </c>
      <c r="E8073" t="inlineStr">
        <is>
          <t>https://www.getapp.com/industries-software/a/rentrax/</t>
        </is>
      </c>
      <c r="F8073" t="inlineStr">
        <is>
          <t>Rentrax is an all-in-one rental and tour management software designed for equipment rental shops and tour providers. From booking to return, it helps streamline operations, manage inventory, and grow your business; all in one place.Read more about Rentrax</t>
        </is>
      </c>
    </row>
    <row r="8074">
      <c r="A8074" t="inlineStr">
        <is>
          <t>Industry Specific</t>
        </is>
      </c>
      <c r="B8074" t="inlineStr">
        <is>
          <t>Rental</t>
        </is>
      </c>
      <c r="C8074" t="inlineStr">
        <is>
          <t>https://www.getapp.com/industries-software/rental/os/web-based</t>
        </is>
      </c>
      <c r="D8074" t="inlineStr">
        <is>
          <t>VEVS Rental Software</t>
        </is>
      </c>
      <c r="E8074" t="inlineStr">
        <is>
          <t>https://www.getapp.com/website-ecommerce-software/a/vevs/</t>
        </is>
      </c>
      <c r="F8074" t="inlineStr">
        <is>
          <t>VEVS provides a comprehensive software solution tailored specifically for companies operating in the car rental, boat rental, caravan/RV, and equipment rental industries.Read more about VEVS Rental Software</t>
        </is>
      </c>
    </row>
    <row r="8075">
      <c r="A8075" t="inlineStr">
        <is>
          <t>Industry Specific</t>
        </is>
      </c>
      <c r="B8075" t="inlineStr">
        <is>
          <t>Rental</t>
        </is>
      </c>
      <c r="C8075" t="inlineStr">
        <is>
          <t>https://www.getapp.com/industries-software/rental/os/web-based</t>
        </is>
      </c>
      <c r="D8075" t="inlineStr">
        <is>
          <t>RentalMan</t>
        </is>
      </c>
      <c r="E8075" t="inlineStr">
        <is>
          <t>https://www.getapp.com/industries-software/a/rentalman/</t>
        </is>
      </c>
      <c r="F8075" t="inlineStr">
        <is>
          <t>RentalMan helps you get more value out of your rental equipment. From the time you purchase to the time you sell, the platform has centralized, flexible, and robust options to help you successfully manage and scale the growth of your equipment rental business.Read more about RentalMan</t>
        </is>
      </c>
    </row>
    <row r="8076">
      <c r="A8076" t="inlineStr">
        <is>
          <t>Industry Specific</t>
        </is>
      </c>
      <c r="B8076" t="inlineStr">
        <is>
          <t>Rental</t>
        </is>
      </c>
      <c r="C8076" t="inlineStr">
        <is>
          <t>https://www.getapp.com/industries-software/rental/os/web-based</t>
        </is>
      </c>
      <c r="D8076" t="inlineStr">
        <is>
          <t>Circulio</t>
        </is>
      </c>
      <c r="E8076" t="inlineStr">
        <is>
          <t>https://www.getapp.com/all-software/a/circulio/</t>
        </is>
      </c>
      <c r="F8076" t="inlineStr">
        <is>
          <t>Tired of multiple systems, siloed operations, or untapped growth opportunities in your rental business?Circulio isn't just a platform, it's a game-changer.Read more about Circulio</t>
        </is>
      </c>
    </row>
    <row r="8077">
      <c r="A8077" t="inlineStr">
        <is>
          <t>Industry Specific</t>
        </is>
      </c>
      <c r="B8077" t="inlineStr">
        <is>
          <t>Rental</t>
        </is>
      </c>
      <c r="C8077" t="inlineStr">
        <is>
          <t>https://www.getapp.com/industries-software/rental/os/web-based</t>
        </is>
      </c>
      <c r="D8077" t="inlineStr">
        <is>
          <t>FETCHevery</t>
        </is>
      </c>
      <c r="E8077" t="inlineStr">
        <is>
          <t>https://www.getapp.com/operations-management-software/a/fetchevery/</t>
        </is>
      </c>
      <c r="F8077" t="inlineStr">
        <is>
          <t>Manage diverse rentals with real-time tracking, financial integration and automated maintenance in a scalable cloud platform.Read more about FETCHevery</t>
        </is>
      </c>
    </row>
    <row r="8078">
      <c r="A8078" t="inlineStr">
        <is>
          <t>Industry Specific</t>
        </is>
      </c>
      <c r="B8078" t="inlineStr">
        <is>
          <t>Rental</t>
        </is>
      </c>
      <c r="C8078" t="inlineStr">
        <is>
          <t>https://www.getapp.com/industries-software/rental/os/web-based</t>
        </is>
      </c>
      <c r="D8078" t="inlineStr">
        <is>
          <t>WebbRes</t>
        </is>
      </c>
      <c r="E8078" t="inlineStr">
        <is>
          <t>https://www.getapp.com/operations-management-software/a/webbres/</t>
        </is>
      </c>
      <c r="F8078" t="inlineStr">
        <is>
          <t>Whether you are a Trailer, RV, Equipment, Auto Repair shop, Dealership or business owner - WebbRes will help manage your rentals, sales, and service operations, all from one easy to use platformRead more about WebbRes</t>
        </is>
      </c>
    </row>
    <row r="8079">
      <c r="A8079" t="inlineStr">
        <is>
          <t>Industry Specific</t>
        </is>
      </c>
      <c r="B8079" t="inlineStr">
        <is>
          <t>Rental</t>
        </is>
      </c>
      <c r="C8079" t="inlineStr">
        <is>
          <t>https://www.getapp.com/industries-software/rental/os/web-based</t>
        </is>
      </c>
      <c r="D8079" t="inlineStr">
        <is>
          <t>Loopit</t>
        </is>
      </c>
      <c r="E8079" t="inlineStr">
        <is>
          <t>https://www.getapp.com/website-ecommerce-software/a/loopit/</t>
        </is>
      </c>
      <c r="F8079" t="inlineStr">
        <is>
          <t>Enterprise mobility platform unifying subscription, rental, and leasing operations. Streamline fleet management and maximize revenue with automated billing and real-time analytics. Built for OEMs, dealerships, and fleet operators.Read more about Loopit</t>
        </is>
      </c>
    </row>
    <row r="8080">
      <c r="A8080" t="inlineStr">
        <is>
          <t>Industry Specific</t>
        </is>
      </c>
      <c r="B8080" t="inlineStr">
        <is>
          <t>Rental</t>
        </is>
      </c>
      <c r="C8080" t="inlineStr">
        <is>
          <t>https://www.getapp.com/industries-software/rental/os/web-based</t>
        </is>
      </c>
      <c r="D8080" t="inlineStr">
        <is>
          <t>HappyTenant</t>
        </is>
      </c>
      <c r="E8080" t="inlineStr">
        <is>
          <t>https://www.getapp.com/real-estate-property-software/a/happytenant/</t>
        </is>
      </c>
      <c r="F8080" t="inlineStr">
        <is>
          <t>HappyTenant is a property management system with a web portal and 4 mobile applications for each stakeholder, enabling a seamless digital rental journey.Read more about HappyTenant</t>
        </is>
      </c>
    </row>
    <row r="8081">
      <c r="A8081" t="inlineStr">
        <is>
          <t>Industry Specific</t>
        </is>
      </c>
      <c r="B8081" t="inlineStr">
        <is>
          <t>Rental</t>
        </is>
      </c>
      <c r="C8081" t="inlineStr">
        <is>
          <t>https://www.getapp.com/industries-software/rental/os/web-based</t>
        </is>
      </c>
      <c r="D8081" t="inlineStr">
        <is>
          <t>Foundation 3000</t>
        </is>
      </c>
      <c r="E8081" t="inlineStr">
        <is>
          <t>https://www.getapp.com/operations-management-software/a/foundation-3000/</t>
        </is>
      </c>
      <c r="F8081" t="inlineStr">
        <is>
          <t>Foundation 3000 is an enterprise resource planning (ERP) software designed to help businesses in wholesale distribution, field service, and other industries handle preventive maintenance, route optimization, customer relationship management (CRM), contract tracking, and warehousing processes.Read more about Foundation 3000</t>
        </is>
      </c>
    </row>
    <row r="8082">
      <c r="A8082" t="inlineStr">
        <is>
          <t>Industry Specific</t>
        </is>
      </c>
      <c r="B8082" t="inlineStr">
        <is>
          <t>Rental</t>
        </is>
      </c>
      <c r="C8082" t="inlineStr">
        <is>
          <t>https://www.getapp.com/industries-software/rental/os/web-based</t>
        </is>
      </c>
      <c r="D8082" t="inlineStr">
        <is>
          <t>omniBookings</t>
        </is>
      </c>
      <c r="E8082" t="inlineStr">
        <is>
          <t>https://www.getapp.com/customer-management-software/a/omnibookings/</t>
        </is>
      </c>
      <c r="F8082" t="inlineStr">
        <is>
          <t>With a fully integrated solution that enables anyone to organise and manage appointments, meetings, property bookings, take payments, and manage schedules, Omnibasis provides everything you need to power whatever you can arrange.Read more about omniBookings</t>
        </is>
      </c>
    </row>
    <row r="8083">
      <c r="A8083" t="inlineStr">
        <is>
          <t>Industry Specific</t>
        </is>
      </c>
      <c r="B8083" t="inlineStr">
        <is>
          <t>Rental</t>
        </is>
      </c>
      <c r="C8083" t="inlineStr">
        <is>
          <t>https://www.getapp.com/industries-software/rental/os/web-based</t>
        </is>
      </c>
      <c r="D8083" t="inlineStr">
        <is>
          <t>Rentando.net</t>
        </is>
      </c>
      <c r="E8083" t="inlineStr">
        <is>
          <t>https://www.getapp.com/operations-management-software/a/rentando-net/</t>
        </is>
      </c>
      <c r="F8083" t="inlineStr">
        <is>
          <t>Retando.net is SaaS for equipment and space rentals. Users pay $0.40 USD per each customer order that is added. There are no monthly fees associated with this service and the interface is translated to English, Spanish and Catalan.Read more about Rentando.net</t>
        </is>
      </c>
    </row>
    <row r="8084">
      <c r="A8084" t="inlineStr">
        <is>
          <t>Industry Specific</t>
        </is>
      </c>
      <c r="B8084" t="inlineStr">
        <is>
          <t>Rental</t>
        </is>
      </c>
      <c r="C8084" t="inlineStr">
        <is>
          <t>https://www.getapp.com/industries-software/rental/os/web-based</t>
        </is>
      </c>
      <c r="D8084" t="inlineStr">
        <is>
          <t>Vehicle sharing software</t>
        </is>
      </c>
      <c r="E8084" t="inlineStr">
        <is>
          <t>https://www.getapp.com/operations-management-software/a/vehicle-sharing-software/</t>
        </is>
      </c>
      <c r="F8084" t="inlineStr">
        <is>
          <t>Wunder Mobility is a vehicle sharing platform that provides the software needed to scale scooter, bike, moped or car sharing businesses by helping to manage fleets and build on top of an API-first platform to grow the businessRead more about Vehicle sharing software</t>
        </is>
      </c>
    </row>
    <row r="8085">
      <c r="A8085" t="inlineStr">
        <is>
          <t>Industry Specific</t>
        </is>
      </c>
      <c r="B8085" t="inlineStr">
        <is>
          <t>Rental</t>
        </is>
      </c>
      <c r="C8085" t="inlineStr">
        <is>
          <t>https://www.getapp.com/industries-software/rental/os/web-based</t>
        </is>
      </c>
      <c r="D8085" t="inlineStr">
        <is>
          <t>RoomMate</t>
        </is>
      </c>
      <c r="E8085" t="inlineStr">
        <is>
          <t>https://www.getapp.com/real-estate-property-software/a/roommate/</t>
        </is>
      </c>
      <c r="F8085" t="inlineStr">
        <is>
          <t>RoomMate is a property management solution that helps manage multiple shared spaces with friends, family, university classmates, or whoever you prefer!Read more about RoomMate</t>
        </is>
      </c>
    </row>
    <row r="8086">
      <c r="A8086" t="inlineStr">
        <is>
          <t>Industry Specific</t>
        </is>
      </c>
      <c r="B8086" t="inlineStr">
        <is>
          <t>Rental</t>
        </is>
      </c>
      <c r="C8086" t="inlineStr">
        <is>
          <t>https://www.getapp.com/industries-software/rental/os/web-based</t>
        </is>
      </c>
      <c r="D8086" t="inlineStr">
        <is>
          <t>StayOnHire</t>
        </is>
      </c>
      <c r="E8086" t="inlineStr">
        <is>
          <t>https://www.getapp.com/operations-management-software/a/stayontrack/</t>
        </is>
      </c>
      <c r="F8086" t="inlineStr">
        <is>
          <t>Beautiful and modern scheduling software designed specifically for Plant/Heavy Equipment Hire and Civil Construction Contractors to manage the complex on/off hire process of high-value assets, like plant and equipment.Read more about StayOnHire</t>
        </is>
      </c>
    </row>
    <row r="8087">
      <c r="A8087" t="inlineStr">
        <is>
          <t>Industry Specific</t>
        </is>
      </c>
      <c r="B8087" t="inlineStr">
        <is>
          <t>Rental</t>
        </is>
      </c>
      <c r="C8087" t="inlineStr">
        <is>
          <t>https://www.getapp.com/industries-software/rental/os/web-based</t>
        </is>
      </c>
      <c r="D8087" t="inlineStr">
        <is>
          <t>Rentsoft</t>
        </is>
      </c>
      <c r="E8087" t="inlineStr">
        <is>
          <t>https://www.getapp.com/operations-management-software/a/rentsoft/</t>
        </is>
      </c>
      <c r="F8087" t="inlineStr">
        <is>
          <t>Rentsoft is an ERP rental software for various Branches.Read more about Rentsoft</t>
        </is>
      </c>
    </row>
    <row r="8088">
      <c r="A8088" t="inlineStr">
        <is>
          <t>Industry Specific</t>
        </is>
      </c>
      <c r="B8088" t="inlineStr">
        <is>
          <t>Rental</t>
        </is>
      </c>
      <c r="C8088" t="inlineStr">
        <is>
          <t>https://www.getapp.com/industries-software/rental/os/web-based</t>
        </is>
      </c>
      <c r="D8088" t="inlineStr">
        <is>
          <t>AcuRental</t>
        </is>
      </c>
      <c r="E8088" t="inlineStr">
        <is>
          <t>https://www.getapp.com/all-software/a/acurental/</t>
        </is>
      </c>
      <c r="F8088" t="inlineStr">
        <is>
          <t>AcuRental is a comprehensive rental software that streamlines your rental business, from generating quotes to Project accounting your team will have all the tools to increase profits and efficiency.Read more about AcuRental</t>
        </is>
      </c>
    </row>
    <row r="8089">
      <c r="A8089" t="inlineStr">
        <is>
          <t>Industry Specific</t>
        </is>
      </c>
      <c r="B8089" t="inlineStr">
        <is>
          <t>Rental</t>
        </is>
      </c>
      <c r="C8089" t="inlineStr">
        <is>
          <t>https://www.getapp.com/industries-software/rental/os/web-based</t>
        </is>
      </c>
      <c r="D8089" t="inlineStr">
        <is>
          <t>RV Rental Manager eXpress</t>
        </is>
      </c>
      <c r="E8089" t="inlineStr">
        <is>
          <t>https://www.getapp.com/industries-software/a/rental-manager-express/</t>
        </is>
      </c>
      <c r="F8089" t="inlineStr">
        <is>
          <t>Not just "Rental" but "Rental Consignment" It allows you manage someone elses property and cut them a monthly check. GROW YOUR BUSINESS BY RENTING OTHER PEOPLE'S PROPERTY TO THE PUBLIC.Read more about RV Rental Manager eXpress</t>
        </is>
      </c>
    </row>
    <row r="8090">
      <c r="A8090" t="inlineStr">
        <is>
          <t>Industry Specific</t>
        </is>
      </c>
      <c r="B8090" t="inlineStr">
        <is>
          <t>Rental</t>
        </is>
      </c>
      <c r="C8090" t="inlineStr">
        <is>
          <t>https://www.getapp.com/industries-software/rental/os/web-based</t>
        </is>
      </c>
      <c r="D8090" t="inlineStr">
        <is>
          <t>i-Rent.net</t>
        </is>
      </c>
      <c r="E8090" t="inlineStr">
        <is>
          <t>https://www.getapp.com/hospitality-travel-software/a/i-rent-net/</t>
        </is>
      </c>
      <c r="F8090" t="inlineStr">
        <is>
          <t>I-Rent.net is a complete vacation rental booking system for professional property managers and agents. This online booking engine allows you to publish your accommodation on any website.Read more about i-Rent.net</t>
        </is>
      </c>
    </row>
    <row r="8091">
      <c r="A8091" t="inlineStr">
        <is>
          <t>Industry Specific</t>
        </is>
      </c>
      <c r="B8091" t="inlineStr">
        <is>
          <t>Rental</t>
        </is>
      </c>
      <c r="C8091" t="inlineStr">
        <is>
          <t>https://www.getapp.com/industries-software/rental/os/web-based</t>
        </is>
      </c>
      <c r="D8091" t="inlineStr">
        <is>
          <t>Be-Bookable</t>
        </is>
      </c>
      <c r="E8091" t="inlineStr">
        <is>
          <t>https://www.getapp.com/industries-software/a/be-bookable/</t>
        </is>
      </c>
      <c r="F8091" t="inlineStr">
        <is>
          <t>Streamline your rental business with Be-Bookable: the most practical booking system. Discover the ease of managing products, orders, payments, and inventory with our user-friendly solution.Read more about Be-Bookable</t>
        </is>
      </c>
    </row>
    <row r="8092">
      <c r="A8092" t="inlineStr">
        <is>
          <t>Industry Specific</t>
        </is>
      </c>
      <c r="B8092" t="inlineStr">
        <is>
          <t>Rental</t>
        </is>
      </c>
      <c r="C8092" t="inlineStr">
        <is>
          <t>https://www.getapp.com/industries-software/rental/os/web-based</t>
        </is>
      </c>
      <c r="D8092" t="inlineStr">
        <is>
          <t>Pop Estate</t>
        </is>
      </c>
      <c r="E8092" t="inlineStr">
        <is>
          <t>https://www.getapp.com/real-estate-property-software/a/pop-estate/</t>
        </is>
      </c>
      <c r="F8092" t="inlineStr">
        <is>
          <t>PopEstate is a property management software that streamlines real estate operations and grows portfolios. It offers a customizable platform, covering commercial management to asset upkeep. The system manages billing, contract changes, online payments, and maintenance requests. PopEstate features dashboards, portals, and apps for communication among owners, tenants, and residents. It also connects with other systems via APIs and manages various properties.Read more about Pop Estate</t>
        </is>
      </c>
    </row>
    <row r="8093">
      <c r="A8093" t="inlineStr">
        <is>
          <t>Industry Specific</t>
        </is>
      </c>
      <c r="B8093" t="inlineStr">
        <is>
          <t>Rental</t>
        </is>
      </c>
      <c r="C8093" t="inlineStr">
        <is>
          <t>https://www.getapp.com/industries-software/rental/os/web-based</t>
        </is>
      </c>
      <c r="D8093" t="inlineStr">
        <is>
          <t>Outtrip Manager</t>
        </is>
      </c>
      <c r="E8093" t="inlineStr">
        <is>
          <t>https://www.getapp.com/customer-management-software/a/outtrip-manager/</t>
        </is>
      </c>
      <c r="F8093" t="inlineStr">
        <is>
          <t>Outtrip Manager is an online management system that caters specifically to entrepreneurs, ski centers, rental shops, and adventure tourism professionals. This platform is designed to help manage daily operations and improve customer experience.Read more about Outtrip Manager</t>
        </is>
      </c>
    </row>
    <row r="8094">
      <c r="A8094" t="inlineStr">
        <is>
          <t>Industry Specific</t>
        </is>
      </c>
      <c r="B8094" t="inlineStr">
        <is>
          <t>Rental</t>
        </is>
      </c>
      <c r="C8094" t="inlineStr">
        <is>
          <t>https://www.getapp.com/industries-software/rental/os/web-based</t>
        </is>
      </c>
      <c r="D8094" t="inlineStr">
        <is>
          <t>Be-Bookable</t>
        </is>
      </c>
      <c r="E8094" t="inlineStr">
        <is>
          <t>https://www.getapp.com/industries-software/a/be-bookable/</t>
        </is>
      </c>
      <c r="F8094" t="inlineStr">
        <is>
          <t>Streamline your rental business with Be-Bookable: the most practical booking system. Discover the ease of managing products, orders, payments, and inventory with our user-friendly solution.Read more about Be-Bookable</t>
        </is>
      </c>
    </row>
    <row r="8095">
      <c r="A8095" t="inlineStr">
        <is>
          <t>Industry Specific</t>
        </is>
      </c>
      <c r="B8095" t="inlineStr">
        <is>
          <t>Rental</t>
        </is>
      </c>
      <c r="C8095" t="inlineStr">
        <is>
          <t>https://www.getapp.com/industries-software/rental/os/web-based</t>
        </is>
      </c>
      <c r="D8095" t="inlineStr">
        <is>
          <t>OneCore</t>
        </is>
      </c>
      <c r="E8095" t="inlineStr">
        <is>
          <t>https://www.getapp.com/finance-accounting-software/a/onecore/</t>
        </is>
      </c>
      <c r="F8095" t="inlineStr">
        <is>
          <t>OneCore for Microsoft Dynamics is a financial services software certified by Microsoft. It allows businesses to streamline financial services operations across loans, fleet, leases, and more on a centralized platform.Read more about OneCore</t>
        </is>
      </c>
    </row>
    <row r="8096">
      <c r="A8096" t="inlineStr">
        <is>
          <t>Industry Specific</t>
        </is>
      </c>
      <c r="B8096" t="inlineStr">
        <is>
          <t>Rental</t>
        </is>
      </c>
      <c r="C8096" t="inlineStr">
        <is>
          <t>https://www.getapp.com/industries-software/rental/os/web-based</t>
        </is>
      </c>
      <c r="D8096" t="inlineStr">
        <is>
          <t>Zumper</t>
        </is>
      </c>
      <c r="E8096" t="inlineStr">
        <is>
          <t>https://www.getapp.com/industries-software/a/zumper/</t>
        </is>
      </c>
      <c r="F8096" t="inlineStr">
        <is>
          <t>Zumper is a complete rental solution that allows property managers to find instant leads to fill vacancies, screen renters faster, collect online rent payments, and obtain lease/rent protections.Read more about Zumper</t>
        </is>
      </c>
    </row>
    <row r="8097">
      <c r="A8097" t="inlineStr">
        <is>
          <t>Industry Specific</t>
        </is>
      </c>
      <c r="B8097" t="inlineStr">
        <is>
          <t>Rental</t>
        </is>
      </c>
      <c r="C8097" t="inlineStr">
        <is>
          <t>https://www.getapp.com/industries-software/rental/os/web-based</t>
        </is>
      </c>
      <c r="D8097" t="inlineStr">
        <is>
          <t>Infor SyteLine Equipment Rental &amp; Service</t>
        </is>
      </c>
      <c r="E8097" t="inlineStr">
        <is>
          <t>https://www.getapp.com/industries-software/a/infor-cloudsuite-equipment-rental/</t>
        </is>
      </c>
      <c r="F8097" t="inlineStr">
        <is>
          <t>Infor SyteLine Equipment Rental &amp; Service is an ERP solution designed to help small to large businesses manage customers, services, rentals, inventory and finances. The platform allows users to upgrade business processes with built-in templates, training materials, and simulations.Read more about Infor SyteLine Equipment Rental &amp; Service</t>
        </is>
      </c>
    </row>
    <row r="8098">
      <c r="A8098" t="inlineStr">
        <is>
          <t>Industry Specific</t>
        </is>
      </c>
      <c r="B8098" t="inlineStr">
        <is>
          <t>Rental</t>
        </is>
      </c>
      <c r="C8098" t="inlineStr">
        <is>
          <t>https://www.getapp.com/industries-software/rental/os/web-based</t>
        </is>
      </c>
      <c r="D8098" t="inlineStr">
        <is>
          <t>R2 Rental Equipment Management Software</t>
        </is>
      </c>
      <c r="E8098" t="inlineStr">
        <is>
          <t>https://www.getapp.com/operations-management-software/a/r2/</t>
        </is>
      </c>
      <c r="F8098" t="inlineStr">
        <is>
          <t>R2 Software is an audio visual rental management system for equipment rental businesses to manage their operations.Read more about R2 Rental Equipment Management Software</t>
        </is>
      </c>
    </row>
    <row r="8099">
      <c r="A8099" t="inlineStr">
        <is>
          <t>Industry Specific</t>
        </is>
      </c>
      <c r="B8099" t="inlineStr">
        <is>
          <t>Rental</t>
        </is>
      </c>
      <c r="C8099" t="inlineStr">
        <is>
          <t>https://www.getapp.com/industries-software/rental/os/web-based</t>
        </is>
      </c>
      <c r="D8099" t="inlineStr">
        <is>
          <t>Moiboo</t>
        </is>
      </c>
      <c r="E8099" t="inlineStr">
        <is>
          <t>https://www.getapp.com/operations-management-software/a/moiboo-software/</t>
        </is>
      </c>
      <c r="F8099" t="inlineStr">
        <is>
          <t>With Moiboo software the business efficiency can be increased by 80% and the activities of the business can be efficiently managed.Read more about Moiboo</t>
        </is>
      </c>
    </row>
    <row r="8100">
      <c r="A8100" t="inlineStr">
        <is>
          <t>Industry Specific</t>
        </is>
      </c>
      <c r="B8100" t="inlineStr">
        <is>
          <t>Rental</t>
        </is>
      </c>
      <c r="C8100" t="inlineStr">
        <is>
          <t>https://www.getapp.com/industries-software/rental/os/web-based</t>
        </is>
      </c>
      <c r="D8100" t="inlineStr">
        <is>
          <t>InTempo</t>
        </is>
      </c>
      <c r="E8100" t="inlineStr">
        <is>
          <t>https://www.getapp.com/industries-software/a/intempo/</t>
        </is>
      </c>
      <c r="F8100" t="inlineStr">
        <is>
          <t>InTempo is a rental management software for construction equipment, party rental &amp; general rental businesses offering tools for inventory tracking &amp; accountingRead more about InTempo</t>
        </is>
      </c>
    </row>
    <row r="8101">
      <c r="A8101" t="inlineStr">
        <is>
          <t>Industry Specific</t>
        </is>
      </c>
      <c r="B8101" t="inlineStr">
        <is>
          <t>Rental</t>
        </is>
      </c>
      <c r="C8101" t="inlineStr">
        <is>
          <t>https://www.getapp.com/industries-software/rental/os/web-based</t>
        </is>
      </c>
      <c r="D8101" t="inlineStr">
        <is>
          <t>Lattis</t>
        </is>
      </c>
      <c r="E8101" t="inlineStr">
        <is>
          <t>https://www.getapp.com/operations-management-software/a/lattis/</t>
        </is>
      </c>
      <c r="F8101" t="inlineStr">
        <is>
          <t>Lattis is an intuitive platform designed to manage fleets in urban settings. The technology assists in streamlining operations for shared mobility providers, delivery fleets, and transportation companies.Read more about Lattis</t>
        </is>
      </c>
    </row>
    <row r="8102">
      <c r="A8102" t="inlineStr">
        <is>
          <t>Industry Specific</t>
        </is>
      </c>
      <c r="B8102" t="inlineStr">
        <is>
          <t>Rental</t>
        </is>
      </c>
      <c r="C8102" t="inlineStr">
        <is>
          <t>https://www.getapp.com/industries-software/rental/os/web-based</t>
        </is>
      </c>
      <c r="D8102" t="inlineStr">
        <is>
          <t>LettsPay</t>
        </is>
      </c>
      <c r="E8102" t="inlineStr">
        <is>
          <t>https://www.getapp.com/finance-accounting-software/a/lettspay/</t>
        </is>
      </c>
      <c r="F8102" t="inlineStr">
        <is>
          <t>LettsPay is a cloud-based client accounting software specifically designed to help letting agents and rental management companies collect tenants' rent.Read more about LettsPay</t>
        </is>
      </c>
    </row>
    <row r="8103">
      <c r="A8103" t="inlineStr">
        <is>
          <t>Industry Specific</t>
        </is>
      </c>
      <c r="B8103" t="inlineStr">
        <is>
          <t>Rental</t>
        </is>
      </c>
      <c r="C8103" t="inlineStr">
        <is>
          <t>https://www.getapp.com/industries-software/rental/os/web-based</t>
        </is>
      </c>
      <c r="D8103" t="inlineStr">
        <is>
          <t>HolidayHero</t>
        </is>
      </c>
      <c r="E8103" t="inlineStr">
        <is>
          <t>https://www.getapp.com/real-estate-property-software/a/holidayhero/</t>
        </is>
      </c>
      <c r="F8103" t="inlineStr">
        <is>
          <t>Holidayhero is an all-in-one solution to enrich guest stays. The native guest app, compatible with iOS and Android, ensures seamless information access and a unified aesthetic. Effortlessly personalize guest interactions and drive revenue.Read more about HolidayHero</t>
        </is>
      </c>
    </row>
    <row r="8104">
      <c r="A8104" t="inlineStr">
        <is>
          <t>Industry Specific</t>
        </is>
      </c>
      <c r="B8104" t="inlineStr">
        <is>
          <t>Rental</t>
        </is>
      </c>
      <c r="C8104" t="inlineStr">
        <is>
          <t>https://www.getapp.com/industries-software/rental/os/web-based</t>
        </is>
      </c>
      <c r="D8104" t="inlineStr">
        <is>
          <t>Hubtiger Rental and Demo Software</t>
        </is>
      </c>
      <c r="E8104" t="inlineStr">
        <is>
          <t>https://www.getapp.com/industries-software/a/rental-demo-software/</t>
        </is>
      </c>
      <c r="F8104" t="inlineStr">
        <is>
          <t>Hubtiger simplifies rental operations with digital rental waivers, automated customer communication, POS integration, and easy real-time tracking.Read more about Hubtiger Rental and Demo Software</t>
        </is>
      </c>
    </row>
    <row r="8105">
      <c r="A8105" t="inlineStr">
        <is>
          <t>Industry Specific</t>
        </is>
      </c>
      <c r="B8105" t="inlineStr">
        <is>
          <t>Rental</t>
        </is>
      </c>
      <c r="C8105" t="inlineStr">
        <is>
          <t>https://www.getapp.com/industries-software/rental/os/web-based</t>
        </is>
      </c>
      <c r="D8105" t="inlineStr">
        <is>
          <t>AllConnect</t>
        </is>
      </c>
      <c r="E8105" t="inlineStr">
        <is>
          <t>https://www.getapp.com/operations-management-software/a/allconnect/</t>
        </is>
      </c>
      <c r="F8105" t="inlineStr">
        <is>
          <t>AllConnect is a lease management software that helps businesses manage property-related transactions, archives, finances, promotions, and more. The platform enables managers to centralize all property-related documents in a secure digital archive.Read more about AllConnect</t>
        </is>
      </c>
    </row>
    <row r="8106">
      <c r="A8106" t="inlineStr">
        <is>
          <t>Industry Specific</t>
        </is>
      </c>
      <c r="B8106" t="inlineStr">
        <is>
          <t>Rental</t>
        </is>
      </c>
      <c r="C8106" t="inlineStr">
        <is>
          <t>https://www.getapp.com/industries-software/rental/os/web-based</t>
        </is>
      </c>
      <c r="D8106" t="inlineStr">
        <is>
          <t>Aaxsys Technology</t>
        </is>
      </c>
      <c r="E8106" t="inlineStr">
        <is>
          <t>https://www.getapp.com/hospitality-travel-software/a/aaxsys-technology/</t>
        </is>
      </c>
      <c r="F8106" t="inlineStr">
        <is>
          <t>Aaxsys is a web-based vacation rental and property management system (PMS) that helps businesses in the hospitality industry manage clients, reservations, and payments. It enables administrators to market and handle furnished and unfurnished accommodation bookings from across devices.Read more about Aaxsys Technology</t>
        </is>
      </c>
    </row>
    <row r="8107">
      <c r="A8107" t="inlineStr">
        <is>
          <t>Industry Specific</t>
        </is>
      </c>
      <c r="B8107" t="inlineStr">
        <is>
          <t>Rental</t>
        </is>
      </c>
      <c r="C8107" t="inlineStr">
        <is>
          <t>https://www.getapp.com/industries-software/rental/os/web-based</t>
        </is>
      </c>
      <c r="D8107" t="inlineStr">
        <is>
          <t>Flecto</t>
        </is>
      </c>
      <c r="E8107" t="inlineStr">
        <is>
          <t>https://www.getapp.com/industries-software/a/flecto/</t>
        </is>
      </c>
      <c r="F8107" t="inlineStr">
        <is>
          <t>All-in-one rental solution: designed for businesses of all sizes across several industries, this software helps with inventory management, booking management, and customer management and rental insurance.Read more about Flecto</t>
        </is>
      </c>
    </row>
    <row r="8108">
      <c r="A8108" t="inlineStr">
        <is>
          <t>Industry Specific</t>
        </is>
      </c>
      <c r="B8108" t="inlineStr">
        <is>
          <t>Rental</t>
        </is>
      </c>
      <c r="C8108" t="inlineStr">
        <is>
          <t>https://www.getapp.com/industries-software/rental/os/web-based</t>
        </is>
      </c>
      <c r="D8108" t="inlineStr">
        <is>
          <t>EVENTWORX</t>
        </is>
      </c>
      <c r="E8108" t="inlineStr">
        <is>
          <t>https://www.getapp.com/all-software/a/eventworx/</t>
        </is>
      </c>
      <c r="F8108" t="inlineStr">
        <is>
          <t>Eventworx is a rental software for event technology. It includes features for contact, item, and location management, job planning, warehouse logistics, finances, and integration with CrewBrain for personnel planning.Read more about EVENTWORX</t>
        </is>
      </c>
    </row>
    <row r="8109">
      <c r="A8109" t="inlineStr">
        <is>
          <t>Industry Specific</t>
        </is>
      </c>
      <c r="B8109" t="inlineStr">
        <is>
          <t>Rental</t>
        </is>
      </c>
      <c r="C8109" t="inlineStr">
        <is>
          <t>https://www.getapp.com/industries-software/rental/os/web-based</t>
        </is>
      </c>
      <c r="D8109" t="inlineStr">
        <is>
          <t>Visiativ REAL ESTATE IWMS</t>
        </is>
      </c>
      <c r="E8109" t="inlineStr">
        <is>
          <t>https://www.getapp.com/operations-management-software/a/visiativ-real-estate-iwms/</t>
        </is>
      </c>
      <c r="F8109" t="inlineStr">
        <is>
          <t>Visiativ Property Management IWMS is a  perfect solution to empower property professionals through building management optimisations. Reduce operating costs and improve facility services quality to occupants with intelligent buildingsRead more about Visiativ REAL ESTATE IWMS</t>
        </is>
      </c>
    </row>
    <row r="8110">
      <c r="A8110" t="inlineStr">
        <is>
          <t>Industry Specific</t>
        </is>
      </c>
      <c r="B8110" t="inlineStr">
        <is>
          <t>Rental</t>
        </is>
      </c>
      <c r="C8110" t="inlineStr">
        <is>
          <t>https://www.getapp.com/industries-software/rental/os/web-based</t>
        </is>
      </c>
      <c r="D8110" t="inlineStr">
        <is>
          <t>Bukazu</t>
        </is>
      </c>
      <c r="E8110" t="inlineStr">
        <is>
          <t>https://www.getapp.com/hospitality-travel-software/a/bukazu/</t>
        </is>
      </c>
      <c r="F8110" t="inlineStr">
        <is>
          <t>Bukazu is a platform for the admin &amp; management of holiday accommodation bookings, such as holiday homes, boats, and campervans. It is also suitable for running a B&amp;B or campsite. Both rentals and invoicing are fully automated. The app is designed to be user-friendly for landlords and tenants.Read more about Bukazu</t>
        </is>
      </c>
    </row>
    <row r="8111">
      <c r="A8111" t="inlineStr">
        <is>
          <t>Industry Specific</t>
        </is>
      </c>
      <c r="B8111" t="inlineStr">
        <is>
          <t>Rental</t>
        </is>
      </c>
      <c r="C8111" t="inlineStr">
        <is>
          <t>https://www.getapp.com/industries-software/rental/os/web-based</t>
        </is>
      </c>
      <c r="D8111" t="inlineStr">
        <is>
          <t>Booking Manager</t>
        </is>
      </c>
      <c r="E8111" t="inlineStr">
        <is>
          <t>https://www.getapp.com/hospitality-travel-software/a/booking-manager/</t>
        </is>
      </c>
      <c r="F8111" t="inlineStr">
        <is>
          <t>Booking Manager is a comprehensive vacation rental management software that helps automate many time-consuming administrative tasks. It features a user-friendly interface, a booking calendar to manage availability, and fully automated communication with guests from inquiry to review. Booking Manager aims to save rental property owners time and effort, allowing them to focus on the more important aspects of their business.Read more about Booking Manager</t>
        </is>
      </c>
    </row>
    <row r="8112">
      <c r="A8112" t="inlineStr">
        <is>
          <t>Industry Specific</t>
        </is>
      </c>
      <c r="B8112" t="inlineStr">
        <is>
          <t>Rental</t>
        </is>
      </c>
      <c r="C8112" t="inlineStr">
        <is>
          <t>https://www.getapp.com/industries-software/rental/os/web-based</t>
        </is>
      </c>
      <c r="D8112" t="inlineStr">
        <is>
          <t>Let's Book</t>
        </is>
      </c>
      <c r="E8112" t="inlineStr">
        <is>
          <t>https://www.getapp.com/industries-software/a/let-s-book/</t>
        </is>
      </c>
      <c r="F8112" t="inlineStr">
        <is>
          <t>Let's Book is an online platform for boat rental companies. Customers can book 24/7 via a booking widget integrated into their website. Bookings and payments are handled automatically. The platform gives users a complete overview of boats, bookings, planning, and payments.Read more about Let's Book</t>
        </is>
      </c>
    </row>
    <row r="8113">
      <c r="A8113" t="inlineStr">
        <is>
          <t>Industry Specific</t>
        </is>
      </c>
      <c r="B8113" t="inlineStr">
        <is>
          <t>Rental</t>
        </is>
      </c>
      <c r="C8113" t="inlineStr">
        <is>
          <t>https://www.getapp.com/industries-software/rental/os/web-based</t>
        </is>
      </c>
      <c r="D8113" t="inlineStr">
        <is>
          <t>Fullup</t>
        </is>
      </c>
      <c r="E8113" t="inlineStr">
        <is>
          <t>https://www.getapp.com/all-software/a/fullup/</t>
        </is>
      </c>
      <c r="F8113" t="inlineStr">
        <is>
          <t>Streamline your rental business with AI-driven websites, seamless booking, inventory management, and multi-location support from Fullup. Effortless, scalable, secure.Read more about Fullup</t>
        </is>
      </c>
    </row>
    <row r="8114">
      <c r="A8114" t="inlineStr">
        <is>
          <t>Industry Specific</t>
        </is>
      </c>
      <c r="B8114" t="inlineStr">
        <is>
          <t>Rental</t>
        </is>
      </c>
      <c r="C8114" t="inlineStr">
        <is>
          <t>https://www.getapp.com/industries-software/rental/os/web-based</t>
        </is>
      </c>
      <c r="D8114" t="inlineStr">
        <is>
          <t>Silpay</t>
        </is>
      </c>
      <c r="E8114" t="inlineStr">
        <is>
          <t>https://www.getapp.com/customer-management-software/a/silpay/</t>
        </is>
      </c>
      <c r="F8114" t="inlineStr">
        <is>
          <t>Silpay is a software platform that enables businesses to easily create and manage subscription offers and one-time reservation payment options for customers. Users can automate recurring payments via bank debit or credit card to grow and retain their client base. The flexible solution adapts to various business models and sectors, streamlining operations so entrepreneurs can focus on sales.Read more about Silpay</t>
        </is>
      </c>
    </row>
    <row r="8115">
      <c r="A8115" t="inlineStr">
        <is>
          <t>Industry Specific</t>
        </is>
      </c>
      <c r="B8115" t="inlineStr">
        <is>
          <t>Rental</t>
        </is>
      </c>
      <c r="C8115" t="inlineStr">
        <is>
          <t>https://www.getapp.com/industries-software/rental/os/web-based</t>
        </is>
      </c>
      <c r="D8115" t="inlineStr">
        <is>
          <t>MOBI Rental</t>
        </is>
      </c>
      <c r="E8115" t="inlineStr">
        <is>
          <t>https://www.getapp.com/industries-software/a/mobi-rental/</t>
        </is>
      </c>
      <c r="F8115" t="inlineStr">
        <is>
          <t>MOBI Rental is a platform that upgrades the online rental process and equipment management. With its user-friendly interface, customizable templates, and advanced calendar system, businesses can easily showcase their products, manage inventory, and enable customers to book rentals seamlessly. MOBI Rental empowers rental businesses to streamline operations, increase efficiency, and boost customer satisfaction.Read more about MOBI Rental</t>
        </is>
      </c>
    </row>
    <row r="8116">
      <c r="A8116" t="inlineStr">
        <is>
          <t>Industry Specific</t>
        </is>
      </c>
      <c r="B8116" t="inlineStr">
        <is>
          <t>Rental</t>
        </is>
      </c>
      <c r="C8116" t="inlineStr">
        <is>
          <t>https://www.getapp.com/industries-software/rental/os/web-based</t>
        </is>
      </c>
      <c r="D8116" t="inlineStr">
        <is>
          <t>Ziqy</t>
        </is>
      </c>
      <c r="E8116" t="inlineStr">
        <is>
          <t>https://www.getapp.com/website-ecommerce-software/a/ziqy/</t>
        </is>
      </c>
      <c r="F8116" t="inlineStr">
        <is>
          <t>ZIQY's subscription management platform empowers businesses to efficiently manage and offer a unique customer experience. With flexible subscription models and secure payment automation, ZIQY optimizes revenue generation while reducing customer churn. Harness the power of the circular economy and effortlessly adapt your business model with ZIQY.Read more about Ziqy</t>
        </is>
      </c>
    </row>
    <row r="8117">
      <c r="A8117" t="inlineStr">
        <is>
          <t>Industry Specific</t>
        </is>
      </c>
      <c r="B8117" t="inlineStr">
        <is>
          <t>Rental</t>
        </is>
      </c>
      <c r="C8117" t="inlineStr">
        <is>
          <t>https://www.getapp.com/industries-software/rental/os/web-based</t>
        </is>
      </c>
      <c r="D8117" t="inlineStr">
        <is>
          <t>RowlyGO</t>
        </is>
      </c>
      <c r="E8117" t="inlineStr">
        <is>
          <t>https://www.getapp.com/retail-consumer-services-software/a/rowlygo/</t>
        </is>
      </c>
      <c r="F8117" t="inlineStr">
        <is>
          <t>Cloud-based solution that automates rental management tasks, such as reservations, fleet maintenance, customer bookings, and more.Read more about RowlyGO</t>
        </is>
      </c>
    </row>
    <row r="8118">
      <c r="A8118" t="inlineStr">
        <is>
          <t>Industry Specific</t>
        </is>
      </c>
      <c r="B8118" t="inlineStr">
        <is>
          <t>Rental</t>
        </is>
      </c>
      <c r="C8118" t="inlineStr">
        <is>
          <t>https://www.getapp.com/industries-software/rental/os/web-based</t>
        </is>
      </c>
      <c r="D8118" t="inlineStr">
        <is>
          <t>SurfShare</t>
        </is>
      </c>
      <c r="E8118" t="inlineStr">
        <is>
          <t>https://www.getapp.com/industries-software/a/surfshare/</t>
        </is>
      </c>
      <c r="F8118" t="inlineStr">
        <is>
          <t>SurfShare is a rental management platform designed for surf shops and beach equipment businesses. The system automates inventory tracking, payment processing, and digital waivers while providing real-time calendar management to prevent double bookings. SurfShare includes features for multiple rental business types including surf shops, beach equipment, kayaks, bikes, and adventure sports.Read more about SurfShare</t>
        </is>
      </c>
    </row>
    <row r="8119">
      <c r="A8119" t="inlineStr">
        <is>
          <t>Industry Specific</t>
        </is>
      </c>
      <c r="B8119" t="inlineStr">
        <is>
          <t>Rental</t>
        </is>
      </c>
      <c r="C8119" t="inlineStr">
        <is>
          <t>https://www.getapp.com/industries-software/rental/os/web-based</t>
        </is>
      </c>
      <c r="D8119" t="inlineStr">
        <is>
          <t>Rentdesk</t>
        </is>
      </c>
      <c r="E8119" t="inlineStr">
        <is>
          <t>https://www.getapp.com/industries-software/a/rentdesk/</t>
        </is>
      </c>
      <c r="F8119" t="inlineStr">
        <is>
          <t>Rentdesk provides real estate owners with a full-service rental software package. The package can be expanded to include a website with a portal for tenants and owners, and also via a mobile app. The software was developed in Microsoft Business and works with Windows 10 by default.Read more about Rentdesk</t>
        </is>
      </c>
    </row>
    <row r="8120">
      <c r="A8120" t="inlineStr">
        <is>
          <t>Industry Specific</t>
        </is>
      </c>
      <c r="B8120" t="inlineStr">
        <is>
          <t>Rental</t>
        </is>
      </c>
      <c r="C8120" t="inlineStr">
        <is>
          <t>https://www.getapp.com/industries-software/rental/os/web-based</t>
        </is>
      </c>
      <c r="D8120" t="inlineStr">
        <is>
          <t>Flecto</t>
        </is>
      </c>
      <c r="E8120" t="inlineStr">
        <is>
          <t>https://www.getapp.com/industries-software/a/flecto/</t>
        </is>
      </c>
      <c r="F8120" t="inlineStr">
        <is>
          <t>All-in-one rental solution: designed for businesses of all sizes across several industries, this software helps with inventory management, booking management, and customer management and rental insurance.Read more about Flecto</t>
        </is>
      </c>
    </row>
    <row r="8121">
      <c r="A8121" t="inlineStr">
        <is>
          <t>Industry Specific</t>
        </is>
      </c>
      <c r="B8121" t="inlineStr">
        <is>
          <t>Rental</t>
        </is>
      </c>
      <c r="C8121" t="inlineStr">
        <is>
          <t>https://www.getapp.com/industries-software/rental/os/web-based</t>
        </is>
      </c>
      <c r="D8121" t="inlineStr">
        <is>
          <t>iEstate</t>
        </is>
      </c>
      <c r="E8121" t="inlineStr">
        <is>
          <t>https://www.getapp.com/real-estate-property-software/a/iestate/</t>
        </is>
      </c>
      <c r="F8121" t="inlineStr">
        <is>
          <t>iEstate is a complete SaaS based Property Management solution for Contactless Rentals, CRM and post-sales services, etc. Best solution for Large Enterprises from Retail, Residential, Commercial incl Telecom, Data Center, Education, Engineering and Construction, Free zone, Public Housing verticals.Read more about iEstate</t>
        </is>
      </c>
    </row>
    <row r="8122">
      <c r="A8122" t="inlineStr">
        <is>
          <t>Industry Specific</t>
        </is>
      </c>
      <c r="B8122" t="inlineStr">
        <is>
          <t>Rental</t>
        </is>
      </c>
      <c r="C8122" t="inlineStr">
        <is>
          <t>https://www.getapp.com/industries-software/rental/os/web-based</t>
        </is>
      </c>
      <c r="D8122" t="inlineStr">
        <is>
          <t>InTempo</t>
        </is>
      </c>
      <c r="E8122" t="inlineStr">
        <is>
          <t>https://www.getapp.com/industries-software/a/intempo/</t>
        </is>
      </c>
      <c r="F8122" t="inlineStr">
        <is>
          <t>InTempo is a rental management software for construction equipment, party rental &amp; general rental businesses offering tools for inventory tracking &amp; accountingRead more about InTempo</t>
        </is>
      </c>
    </row>
    <row r="8123">
      <c r="A8123" t="inlineStr">
        <is>
          <t>Industry Specific</t>
        </is>
      </c>
      <c r="B8123" t="inlineStr">
        <is>
          <t>Rental</t>
        </is>
      </c>
      <c r="C8123" t="inlineStr">
        <is>
          <t>https://www.getapp.com/industries-software/rental/os/web-based</t>
        </is>
      </c>
      <c r="D8123" t="inlineStr">
        <is>
          <t>RowlyGO</t>
        </is>
      </c>
      <c r="E8123" t="inlineStr">
        <is>
          <t>https://www.getapp.com/retail-consumer-services-software/a/rowlygo/</t>
        </is>
      </c>
      <c r="F8123" t="inlineStr">
        <is>
          <t>Cloud-based solution that automates rental management tasks, such as reservations, fleet maintenance, customer bookings, and more.Read more about RowlyGO</t>
        </is>
      </c>
    </row>
    <row r="8124">
      <c r="A8124" t="inlineStr">
        <is>
          <t>Industry Specific</t>
        </is>
      </c>
      <c r="B8124" t="inlineStr">
        <is>
          <t>Rental</t>
        </is>
      </c>
      <c r="C8124" t="inlineStr">
        <is>
          <t>https://www.getapp.com/industries-software/rental/os/web-based</t>
        </is>
      </c>
      <c r="D8124" t="inlineStr">
        <is>
          <t>SurfShare</t>
        </is>
      </c>
      <c r="E8124" t="inlineStr">
        <is>
          <t>https://www.getapp.com/industries-software/a/surfshare/</t>
        </is>
      </c>
      <c r="F8124" t="inlineStr">
        <is>
          <t>SurfShare is a rental management platform designed for surf shops and beach equipment businesses. The system automates inventory tracking, payment processing, and digital waivers while providing real-time calendar management to prevent double bookings. SurfShare includes features for multiple rental business types including surf shops, beach equipment, kayaks, bikes, and adventure sports.Read more about SurfShare</t>
        </is>
      </c>
    </row>
    <row r="8125">
      <c r="A8125" t="inlineStr">
        <is>
          <t>Industry Specific</t>
        </is>
      </c>
      <c r="B8125" t="inlineStr">
        <is>
          <t>Rental</t>
        </is>
      </c>
      <c r="C8125" t="inlineStr">
        <is>
          <t>https://www.getapp.com/industries-software/rental/os/web-based</t>
        </is>
      </c>
      <c r="D8125" t="inlineStr">
        <is>
          <t>Bukazu</t>
        </is>
      </c>
      <c r="E8125" t="inlineStr">
        <is>
          <t>https://www.getapp.com/hospitality-travel-software/a/bukazu/</t>
        </is>
      </c>
      <c r="F8125" t="inlineStr">
        <is>
          <t>Bukazu is a platform for the admin &amp; management of holiday accommodation bookings, such as holiday homes, boats, and campervans. It is also suitable for running a B&amp;B or campsite. Both rentals and invoicing are fully automated. The app is designed to be user-friendly for landlords and tenants.Read more about Bukazu</t>
        </is>
      </c>
    </row>
    <row r="8126">
      <c r="A8126" t="inlineStr">
        <is>
          <t>Industry Specific</t>
        </is>
      </c>
      <c r="B8126" t="inlineStr">
        <is>
          <t>Rental</t>
        </is>
      </c>
      <c r="C8126" t="inlineStr">
        <is>
          <t>https://www.getapp.com/industries-software/rental/os/web-based</t>
        </is>
      </c>
      <c r="D8126" t="inlineStr">
        <is>
          <t>Locatik</t>
        </is>
      </c>
      <c r="E8126" t="inlineStr">
        <is>
          <t>https://www.getapp.com/all-software/a/locatik/</t>
        </is>
      </c>
      <c r="F8126" t="inlineStr">
        <is>
          <t>Locatik is an all-in-one property management software designed for real estate professionals. The web-based application centralizes property information, automates administrative tasks including document generation, and facilitates communication between property managers, owners, and tenants. Users can manage leases, track payments, generate accounting reports, and ensure regulatory compliance through a centralized dashboard that provides real-time visibility of property portfolios.Read more about Locatik</t>
        </is>
      </c>
    </row>
    <row r="8127">
      <c r="A8127" t="inlineStr">
        <is>
          <t>Industry Specific</t>
        </is>
      </c>
      <c r="B8127" t="inlineStr">
        <is>
          <t>Rental</t>
        </is>
      </c>
      <c r="C8127" t="inlineStr">
        <is>
          <t>https://www.getapp.com/industries-software/rental/os/web-based</t>
        </is>
      </c>
      <c r="D8127" t="inlineStr">
        <is>
          <t>EVENTWORX</t>
        </is>
      </c>
      <c r="E8127" t="inlineStr">
        <is>
          <t>https://www.getapp.com/all-software/a/eventworx/</t>
        </is>
      </c>
      <c r="F8127" t="inlineStr">
        <is>
          <t>Eventworx is a rental software for event technology. It includes features for contact, item, and location management, job planning, warehouse logistics, finances, and integration with CrewBrain for personnel planning.Read more about EVENTWORX</t>
        </is>
      </c>
    </row>
    <row r="8128">
      <c r="A8128" t="inlineStr">
        <is>
          <t>Industry Specific</t>
        </is>
      </c>
      <c r="B8128" t="inlineStr">
        <is>
          <t>Rental</t>
        </is>
      </c>
      <c r="C8128" t="inlineStr">
        <is>
          <t>https://www.getapp.com/industries-software/rental/os/web-based</t>
        </is>
      </c>
      <c r="D8128" t="inlineStr">
        <is>
          <t>Booking Manager</t>
        </is>
      </c>
      <c r="E8128" t="inlineStr">
        <is>
          <t>https://www.getapp.com/hospitality-travel-software/a/booking-manager/</t>
        </is>
      </c>
      <c r="F8128" t="inlineStr">
        <is>
          <t>Booking Manager is a comprehensive vacation rental management software that helps automate many time-consuming administrative tasks. It features a user-friendly interface, a booking calendar to manage availability, and fully automated communication with guests from inquiry to review. Booking Manager aims to save rental property owners time and effort, allowing them to focus on the more important aspects of their business.Read more about Booking Manager</t>
        </is>
      </c>
    </row>
    <row r="8129">
      <c r="A8129" t="inlineStr">
        <is>
          <t>Industry Specific</t>
        </is>
      </c>
      <c r="B8129" t="inlineStr">
        <is>
          <t>Rental</t>
        </is>
      </c>
      <c r="C8129" t="inlineStr">
        <is>
          <t>https://www.getapp.com/industries-software/rental/os/web-based</t>
        </is>
      </c>
      <c r="D8129" t="inlineStr">
        <is>
          <t>STAEDEAN Equipment Rental Solution</t>
        </is>
      </c>
      <c r="E8129" t="inlineStr">
        <is>
          <t>https://www.getapp.com/industries-software/a/dynarent/</t>
        </is>
      </c>
      <c r="F8129" t="inlineStr">
        <is>
          <t>STAEDEAN Equipment Rental Solution is a cloud-based software embedded in Microsoft Dynamics 365 F&amp;SCM that offers a global view of data across the rental value chain. It automates operations to maximize utilization, manage pricing, monitor fleet, enhance order efficiency, and ensure maintenance.Read more about STAEDEAN Equipment Rental Solution</t>
        </is>
      </c>
    </row>
    <row r="8130">
      <c r="A8130" t="inlineStr">
        <is>
          <t>Industry Specific</t>
        </is>
      </c>
      <c r="B8130" t="inlineStr">
        <is>
          <t>Security System Installer</t>
        </is>
      </c>
      <c r="C8130" t="inlineStr">
        <is>
          <t>https://www.getapp.com/industries-software/security-system-installer/os/web-based</t>
        </is>
      </c>
      <c r="D8130" t="inlineStr">
        <is>
          <t>Jobber</t>
        </is>
      </c>
      <c r="E8130" t="inlineStr">
        <is>
          <t>https://www.getapp.com/operations-management-software/a/jobber/</t>
        </is>
      </c>
      <c r="F8130" t="inlineStr">
        <is>
          <t>Join over 250,000 home service pros using Jobber. We make it easy to schedule appointments, quote, invoice, and get paid faster. Organize your field service business and impress your clients - get started today.Read more about Jobber</t>
        </is>
      </c>
    </row>
    <row r="8131">
      <c r="A8131" t="inlineStr">
        <is>
          <t>Industry Specific</t>
        </is>
      </c>
      <c r="B8131" t="inlineStr">
        <is>
          <t>Security System Installer</t>
        </is>
      </c>
      <c r="C8131" t="inlineStr">
        <is>
          <t>https://www.getapp.com/industries-software/security-system-installer/os/web-based</t>
        </is>
      </c>
      <c r="D8131" t="inlineStr">
        <is>
          <t>Kickserv</t>
        </is>
      </c>
      <c r="E8131" t="inlineStr">
        <is>
          <t>https://www.getapp.com/operations-management-software/a/kickserv/</t>
        </is>
      </c>
      <c r="F8131" t="inlineStr">
        <is>
          <t>Kickserv is a cloud-based field service software that assists with job management, including leads generation, estimates creation, team scheduling, running jobs from the field, time tracking, dispatch mapping, invoices creation, payment processing, and more. It also integrates with QuickBooks.Read more about Kickserv</t>
        </is>
      </c>
    </row>
    <row r="8132">
      <c r="A8132" t="inlineStr">
        <is>
          <t>Industry Specific</t>
        </is>
      </c>
      <c r="B8132" t="inlineStr">
        <is>
          <t>Security System Installer</t>
        </is>
      </c>
      <c r="C8132" t="inlineStr">
        <is>
          <t>https://www.getapp.com/industries-software/security-system-installer/os/web-based</t>
        </is>
      </c>
      <c r="D8132" t="inlineStr">
        <is>
          <t>Commusoft</t>
        </is>
      </c>
      <c r="E8132" t="inlineStr">
        <is>
          <t>https://www.getapp.com/industries-software/a/commusoft/</t>
        </is>
      </c>
      <c r="F8132" t="inlineStr">
        <is>
          <t>Commusoft is the all-in-one work order management software solution for security installer businesses with 3+ technicians looking to organize, streamline and ramp up their day-to-day processes. 15000 + users trust Commusoft every day!Read more about Commusoft</t>
        </is>
      </c>
    </row>
    <row r="8133">
      <c r="A8133" t="inlineStr">
        <is>
          <t>Industry Specific</t>
        </is>
      </c>
      <c r="B8133" t="inlineStr">
        <is>
          <t>Security System Installer</t>
        </is>
      </c>
      <c r="C8133" t="inlineStr">
        <is>
          <t>https://www.getapp.com/industries-software/security-system-installer/os/web-based</t>
        </is>
      </c>
      <c r="D8133" t="inlineStr">
        <is>
          <t>BigChange</t>
        </is>
      </c>
      <c r="E8133" t="inlineStr">
        <is>
          <t>https://www.getapp.com/operations-management-software/a/jobwatch-powered-by-bigchange/</t>
        </is>
      </c>
      <c r="F8133" t="inlineStr">
        <is>
          <t>BigChange is the complete Job Management Platform, helping security system companies to plan, manage, schedule &amp; track jobs in one simple to use, easy to integrate, cloud-based platform.Read more about BigChange</t>
        </is>
      </c>
    </row>
    <row r="8134">
      <c r="A8134" t="inlineStr">
        <is>
          <t>Industry Specific</t>
        </is>
      </c>
      <c r="B8134" t="inlineStr">
        <is>
          <t>Security System Installer</t>
        </is>
      </c>
      <c r="C8134" t="inlineStr">
        <is>
          <t>https://www.getapp.com/industries-software/security-system-installer/os/web-based</t>
        </is>
      </c>
      <c r="D8134" t="inlineStr">
        <is>
          <t>ServiceTitan</t>
        </is>
      </c>
      <c r="E8134" t="inlineStr">
        <is>
          <t>https://www.getapp.com/operations-management-software/a/servicetitan/</t>
        </is>
      </c>
      <c r="F8134" t="inlineStr">
        <is>
          <t>ServiceTitan is the leading business software solution for both residential and commercial security-system businesses. Our robust platform optimizes and eliminates tasks both out in the field and in the office with cloud-based responsiveness, real-time sync, and unbeatable uptimes.Read more about ServiceTitan</t>
        </is>
      </c>
    </row>
    <row r="8135">
      <c r="A8135" t="inlineStr">
        <is>
          <t>Industry Specific</t>
        </is>
      </c>
      <c r="B8135" t="inlineStr">
        <is>
          <t>Security System Installer</t>
        </is>
      </c>
      <c r="C8135" t="inlineStr">
        <is>
          <t>https://www.getapp.com/industries-software/security-system-installer/os/web-based</t>
        </is>
      </c>
      <c r="D8135" t="inlineStr">
        <is>
          <t>Fergus</t>
        </is>
      </c>
      <c r="E8135" t="inlineStr">
        <is>
          <t>https://www.getapp.com/operations-management-software/a/fergus/</t>
        </is>
      </c>
      <c r="F8135" t="inlineStr">
        <is>
          <t>Fergus is a cloud-based job management solution for trades and service-based businesses, which takes care of all your quoting, invoicing, timesheets, scheduling, reporting, and more and neatly organises it inside a job.Read more about Fergus</t>
        </is>
      </c>
    </row>
    <row r="8136">
      <c r="A8136" t="inlineStr">
        <is>
          <t>Industry Specific</t>
        </is>
      </c>
      <c r="B8136" t="inlineStr">
        <is>
          <t>Security System Installer</t>
        </is>
      </c>
      <c r="C8136" t="inlineStr">
        <is>
          <t>https://www.getapp.com/industries-software/security-system-installer/os/web-based</t>
        </is>
      </c>
      <c r="D8136" t="inlineStr">
        <is>
          <t>Smart Service</t>
        </is>
      </c>
      <c r="E8136" t="inlineStr">
        <is>
          <t>https://www.getapp.com/operations-management-software/a/smart-service-scheduling-routing-mapping-gps-and-management-dashboards-for-use-with-quickbooksa/</t>
        </is>
      </c>
      <c r="F8136" t="inlineStr">
        <is>
          <t>All-in-one field service software with QuickBooks™ integration, mobile access, and workflow automation for Security businesses.Read more about Smart Service</t>
        </is>
      </c>
    </row>
    <row r="8137">
      <c r="A8137" t="inlineStr">
        <is>
          <t>Industry Specific</t>
        </is>
      </c>
      <c r="B8137" t="inlineStr">
        <is>
          <t>Security System Installer</t>
        </is>
      </c>
      <c r="C8137" t="inlineStr">
        <is>
          <t>https://www.getapp.com/industries-software/security-system-installer/os/web-based</t>
        </is>
      </c>
      <c r="D8137" t="inlineStr">
        <is>
          <t>MobiWork</t>
        </is>
      </c>
      <c r="E8137" t="inlineStr">
        <is>
          <t>https://www.getapp.com/operations-management-software/a/mobiwork/</t>
        </is>
      </c>
      <c r="F8137"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8138">
      <c r="A8138" t="inlineStr">
        <is>
          <t>Industry Specific</t>
        </is>
      </c>
      <c r="B8138" t="inlineStr">
        <is>
          <t>Security System Installer</t>
        </is>
      </c>
      <c r="C8138" t="inlineStr">
        <is>
          <t>https://www.getapp.com/industries-software/security-system-installer/os/web-based</t>
        </is>
      </c>
      <c r="D8138" t="inlineStr">
        <is>
          <t>Service Fusion</t>
        </is>
      </c>
      <c r="E8138" t="inlineStr">
        <is>
          <t>https://www.getapp.com/operations-management-software/a/service-fusion/</t>
        </is>
      </c>
      <c r="F8138" t="inlineStr">
        <is>
          <t>Service Fusion helps security installers streamline scheduling, invoicing, and payments—easy-to-use, no unnecessary features or user fees.Read more about Service Fusion</t>
        </is>
      </c>
    </row>
    <row r="8139">
      <c r="A8139" t="inlineStr">
        <is>
          <t>Industry Specific</t>
        </is>
      </c>
      <c r="B8139" t="inlineStr">
        <is>
          <t>Security System Installer</t>
        </is>
      </c>
      <c r="C8139" t="inlineStr">
        <is>
          <t>https://www.getapp.com/industries-software/security-system-installer/os/web-based</t>
        </is>
      </c>
      <c r="D8139" t="inlineStr">
        <is>
          <t>AI Field Management</t>
        </is>
      </c>
      <c r="E8139" t="inlineStr">
        <is>
          <t>https://www.getapp.com/operations-management-software/a/ai-field-management/</t>
        </is>
      </c>
      <c r="F8139" t="inlineStr">
        <is>
          <t>Is AI-FM Different? Easy as 1-2-3!AI-FM = 1) Award Winning Tech + 2) Fair Price +  3) 5 Star Reviews- AI-FM has won 15 Gartner Awards since 2019- Pricing starts at $ 9.99/user/mo... NO ONBOARDING FEES- Genuine 5 Star Reviews- Integrations: Chat GPT, Quickbooks, Zapier, Siri, Google AssistRead more about AI Field Management</t>
        </is>
      </c>
    </row>
    <row r="8140">
      <c r="A8140" t="inlineStr">
        <is>
          <t>Industry Specific</t>
        </is>
      </c>
      <c r="B8140" t="inlineStr">
        <is>
          <t>Security System Installer</t>
        </is>
      </c>
      <c r="C8140" t="inlineStr">
        <is>
          <t>https://www.getapp.com/industries-software/security-system-installer/os/web-based</t>
        </is>
      </c>
      <c r="D8140" t="inlineStr">
        <is>
          <t>SalesRabbit</t>
        </is>
      </c>
      <c r="E8140" t="inlineStr">
        <is>
          <t>https://www.getapp.com/sales-software/a/salesrabbit/</t>
        </is>
      </c>
      <c r="F8140" t="inlineStr">
        <is>
          <t>SalesRabbit is a sales tracking &amp; lead management solution for door to door field sales representatives with tools for developing key behaviors and motivationRead more about SalesRabbit</t>
        </is>
      </c>
    </row>
    <row r="8141">
      <c r="A8141" t="inlineStr">
        <is>
          <t>Industry Specific</t>
        </is>
      </c>
      <c r="B8141" t="inlineStr">
        <is>
          <t>Security System Installer</t>
        </is>
      </c>
      <c r="C8141" t="inlineStr">
        <is>
          <t>https://www.getapp.com/industries-software/security-system-installer/os/web-based</t>
        </is>
      </c>
      <c r="D8141" t="inlineStr">
        <is>
          <t>Synchroteam</t>
        </is>
      </c>
      <c r="E8141" t="inlineStr">
        <is>
          <t>https://www.getapp.com/operations-management-software/a/synchroteam-com/</t>
        </is>
      </c>
      <c r="F8141" t="inlineStr">
        <is>
          <t>Service management software for the security industry to effectively schedule, dispatch and track your mobile workforce as well as invoice customers, manage jobs, and custom reporting.Read more about Synchroteam</t>
        </is>
      </c>
    </row>
    <row r="8142">
      <c r="A8142" t="inlineStr">
        <is>
          <t>Industry Specific</t>
        </is>
      </c>
      <c r="B8142" t="inlineStr">
        <is>
          <t>Security System Installer</t>
        </is>
      </c>
      <c r="C8142" t="inlineStr">
        <is>
          <t>https://www.getapp.com/industries-software/security-system-installer/os/web-based</t>
        </is>
      </c>
      <c r="D8142" t="inlineStr">
        <is>
          <t>WorkPal</t>
        </is>
      </c>
      <c r="E8142" t="inlineStr">
        <is>
          <t>https://www.getapp.com/operations-management-software/a/workpal/</t>
        </is>
      </c>
      <c r="F8142" t="inlineStr">
        <is>
          <t>WorkPal is an end-to-end job management solution for mobile workflow management, designed to streamline job assignment, reporting, tracking and client invoicing.Read more about WorkPal</t>
        </is>
      </c>
    </row>
    <row r="8143">
      <c r="A8143" t="inlineStr">
        <is>
          <t>Industry Specific</t>
        </is>
      </c>
      <c r="B8143" t="inlineStr">
        <is>
          <t>Security System Installer</t>
        </is>
      </c>
      <c r="C8143" t="inlineStr">
        <is>
          <t>https://www.getapp.com/industries-software/security-system-installer/os/web-based</t>
        </is>
      </c>
      <c r="D8143" t="inlineStr">
        <is>
          <t>Simpro</t>
        </is>
      </c>
      <c r="E8143" t="inlineStr">
        <is>
          <t>https://www.getapp.com/operations-management-software/a/simpro-enterprise/</t>
        </is>
      </c>
      <c r="F8143" t="inlineStr">
        <is>
          <t>Simpro is a powerful field service management software solution that helps trade industries streamline operations to increase profits.Read more about Simpro</t>
        </is>
      </c>
    </row>
    <row r="8144">
      <c r="A8144" t="inlineStr">
        <is>
          <t>Industry Specific</t>
        </is>
      </c>
      <c r="B8144" t="inlineStr">
        <is>
          <t>Security System Installer</t>
        </is>
      </c>
      <c r="C8144" t="inlineStr">
        <is>
          <t>https://www.getapp.com/industries-software/security-system-installer/os/web-based</t>
        </is>
      </c>
      <c r="D8144" t="inlineStr">
        <is>
          <t>Joblogic</t>
        </is>
      </c>
      <c r="E8144" t="inlineStr">
        <is>
          <t>https://www.getapp.com/operations-management-software/a/joblogic/</t>
        </is>
      </c>
      <c r="F8144" t="inlineStr">
        <is>
          <t>Joblogic Service Management Software is a cloud-based software that caters towards security system installers with features including job scheduling, asset management, invoices, quotes and real-time engineer tracking. Office access &amp; App, electronic forms and certificates. Book a Free Demo CallRead more about Joblogic</t>
        </is>
      </c>
    </row>
    <row r="8145">
      <c r="A8145" t="inlineStr">
        <is>
          <t>Industry Specific</t>
        </is>
      </c>
      <c r="B8145" t="inlineStr">
        <is>
          <t>Security System Installer</t>
        </is>
      </c>
      <c r="C8145" t="inlineStr">
        <is>
          <t>https://www.getapp.com/industries-software/security-system-installer/os/web-based</t>
        </is>
      </c>
      <c r="D8145" t="inlineStr">
        <is>
          <t>Verizon Connect</t>
        </is>
      </c>
      <c r="E8145" t="inlineStr">
        <is>
          <t>https://www.getapp.com/operations-management-software/a/fleetmatics-work/</t>
        </is>
      </c>
      <c r="F8145" t="inlineStr">
        <is>
          <t>Verizon Connect is a cloud-based software designed for businesses of all sizes that helps manage vehicles, drivers, equipment and jobs.Read more about Verizon Connect</t>
        </is>
      </c>
    </row>
    <row r="8146">
      <c r="A8146" t="inlineStr">
        <is>
          <t>Industry Specific</t>
        </is>
      </c>
      <c r="B8146" t="inlineStr">
        <is>
          <t>Security System Installer</t>
        </is>
      </c>
      <c r="C8146" t="inlineStr">
        <is>
          <t>https://www.getapp.com/industries-software/security-system-installer/os/web-based</t>
        </is>
      </c>
      <c r="D8146" t="inlineStr">
        <is>
          <t>Less Paper</t>
        </is>
      </c>
      <c r="E8146" t="inlineStr">
        <is>
          <t>https://www.getapp.com/operations-management-software/a/less-paper/</t>
        </is>
      </c>
      <c r="F8146"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8147">
      <c r="A8147" t="inlineStr">
        <is>
          <t>Industry Specific</t>
        </is>
      </c>
      <c r="B8147" t="inlineStr">
        <is>
          <t>Security System Installer</t>
        </is>
      </c>
      <c r="C8147" t="inlineStr">
        <is>
          <t>https://www.getapp.com/industries-software/security-system-installer/os/web-based</t>
        </is>
      </c>
      <c r="D8147" t="inlineStr">
        <is>
          <t>GeoOp</t>
        </is>
      </c>
      <c r="E8147" t="inlineStr">
        <is>
          <t>https://www.getapp.com/operations-management-software/a/geoop/</t>
        </is>
      </c>
      <c r="F8147"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8148">
      <c r="A8148" t="inlineStr">
        <is>
          <t>Industry Specific</t>
        </is>
      </c>
      <c r="B8148" t="inlineStr">
        <is>
          <t>Security System Installer</t>
        </is>
      </c>
      <c r="C8148" t="inlineStr">
        <is>
          <t>https://www.getapp.com/industries-software/security-system-installer/os/web-based</t>
        </is>
      </c>
      <c r="D8148" t="inlineStr">
        <is>
          <t>MarketBox</t>
        </is>
      </c>
      <c r="E8148" t="inlineStr">
        <is>
          <t>https://www.getapp.com/recreation-wellness-software/a/marketbox/</t>
        </is>
      </c>
      <c r="F8148"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8149">
      <c r="A8149" t="inlineStr">
        <is>
          <t>Industry Specific</t>
        </is>
      </c>
      <c r="B8149" t="inlineStr">
        <is>
          <t>Security System Installer</t>
        </is>
      </c>
      <c r="C8149" t="inlineStr">
        <is>
          <t>https://www.getapp.com/industries-software/security-system-installer/os/web-based</t>
        </is>
      </c>
      <c r="D8149" t="inlineStr">
        <is>
          <t>Klipboard</t>
        </is>
      </c>
      <c r="E8149" t="inlineStr">
        <is>
          <t>https://www.getapp.com/it-management-software/a/klipboard/</t>
        </is>
      </c>
      <c r="F8149" t="inlineStr">
        <is>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is>
      </c>
    </row>
    <row r="8150">
      <c r="A8150" t="inlineStr">
        <is>
          <t>Industry Specific</t>
        </is>
      </c>
      <c r="B8150" t="inlineStr">
        <is>
          <t>Security System Installer</t>
        </is>
      </c>
      <c r="C8150" t="inlineStr">
        <is>
          <t>https://www.getapp.com/industries-software/security-system-installer/os/web-based</t>
        </is>
      </c>
      <c r="D8150" t="inlineStr">
        <is>
          <t>Antivirus Pro</t>
        </is>
      </c>
      <c r="E8150" t="inlineStr">
        <is>
          <t>https://www.getapp.com/all-software/a/antivirus-pro/</t>
        </is>
      </c>
      <c r="F8150" t="inlineStr">
        <is>
          <t>Antivirus Pro is a security system installer software that helps small and midsize businesses protect PCs, servers, and mobile devices against viruses, spyware, and other forms of malware. The platform enables managers to create, deploy and manage security installations on devices throughout the organization.Read more about Antivirus Pro</t>
        </is>
      </c>
    </row>
    <row r="8151">
      <c r="A8151" t="inlineStr">
        <is>
          <t>Industry Specific</t>
        </is>
      </c>
      <c r="B8151" t="inlineStr">
        <is>
          <t>Security System Installer</t>
        </is>
      </c>
      <c r="C8151" t="inlineStr">
        <is>
          <t>https://www.getapp.com/industries-software/security-system-installer/os/web-based</t>
        </is>
      </c>
      <c r="D8151" t="inlineStr">
        <is>
          <t>Payaca</t>
        </is>
      </c>
      <c r="E8151" t="inlineStr">
        <is>
          <t>https://www.getapp.com/sales-software/a/payaca/</t>
        </is>
      </c>
      <c r="F8151"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8152">
      <c r="A8152" t="inlineStr">
        <is>
          <t>Industry Specific</t>
        </is>
      </c>
      <c r="B8152" t="inlineStr">
        <is>
          <t>Security System Installer</t>
        </is>
      </c>
      <c r="C8152" t="inlineStr">
        <is>
          <t>https://www.getapp.com/industries-software/security-system-installer/os/web-based</t>
        </is>
      </c>
      <c r="D8152" t="inlineStr">
        <is>
          <t>Cornerstone Billing</t>
        </is>
      </c>
      <c r="E8152" t="inlineStr">
        <is>
          <t>https://www.getapp.com/industries-software/a/cornerstone-billing/</t>
        </is>
      </c>
      <c r="F8152" t="inlineStr">
        <is>
          <t>Cornerstone Billing is a cloud-based solution designed to help security alarm businesses manage subscriber accounts and monitor billing and payment activities. Key features include task planning, time tracking, inventory management, purchase order processing, custom invoice creation, and reporting.Read more about Cornerstone Billing</t>
        </is>
      </c>
    </row>
    <row r="8153">
      <c r="A8153" t="inlineStr">
        <is>
          <t>Industry Specific</t>
        </is>
      </c>
      <c r="B8153" t="inlineStr">
        <is>
          <t>Security System Installer</t>
        </is>
      </c>
      <c r="C8153" t="inlineStr">
        <is>
          <t>https://www.getapp.com/industries-software/security-system-installer/os/web-based</t>
        </is>
      </c>
      <c r="D8153" t="inlineStr">
        <is>
          <t>ReachOut Suite</t>
        </is>
      </c>
      <c r="E8153" t="inlineStr">
        <is>
          <t>https://www.getapp.com/operations-management-software/a/reachout-suite/</t>
        </is>
      </c>
      <c r="F8153" t="inlineStr">
        <is>
          <t>ReachOut is a field service management software for service companies to schedule jobs, track activities, and manage technicians.Read more about ReachOut Suite</t>
        </is>
      </c>
    </row>
    <row r="8154">
      <c r="A8154" t="inlineStr">
        <is>
          <t>Industry Specific</t>
        </is>
      </c>
      <c r="B8154" t="inlineStr">
        <is>
          <t>Security System Installer</t>
        </is>
      </c>
      <c r="C8154" t="inlineStr">
        <is>
          <t>https://www.getapp.com/industries-software/security-system-installer/os/web-based</t>
        </is>
      </c>
      <c r="D8154" t="inlineStr">
        <is>
          <t>ezServiceHUB</t>
        </is>
      </c>
      <c r="E8154" t="inlineStr">
        <is>
          <t>https://www.getapp.com/operations-management-software/a/ezservicehub/</t>
        </is>
      </c>
      <c r="F8154"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8155">
      <c r="A8155" t="inlineStr">
        <is>
          <t>Industry Specific</t>
        </is>
      </c>
      <c r="B8155" t="inlineStr">
        <is>
          <t>Security System Installer</t>
        </is>
      </c>
      <c r="C8155" t="inlineStr">
        <is>
          <t>https://www.getapp.com/industries-software/security-system-installer/os/web-based</t>
        </is>
      </c>
      <c r="D8155" t="inlineStr">
        <is>
          <t>D-TEC</t>
        </is>
      </c>
      <c r="E8155" t="inlineStr">
        <is>
          <t>https://www.getapp.com/operations-management-software/a/d-tec/</t>
        </is>
      </c>
      <c r="F8155" t="inlineStr">
        <is>
          <t>D-TEC is a cloud-based software designed for businesses of all sizes that manage operators and technicians in the field, such as maintenance technicians, installers and services providers, electricians and constructions operators.Read more about D-TEC</t>
        </is>
      </c>
    </row>
    <row r="8156">
      <c r="A8156" t="inlineStr">
        <is>
          <t>Industry Specific</t>
        </is>
      </c>
      <c r="B8156" t="inlineStr">
        <is>
          <t>Security System Installer</t>
        </is>
      </c>
      <c r="C8156" t="inlineStr">
        <is>
          <t>https://www.getapp.com/industries-software/security-system-installer/os/web-based</t>
        </is>
      </c>
      <c r="D8156" t="inlineStr">
        <is>
          <t>Ormandy</t>
        </is>
      </c>
      <c r="E8156" t="inlineStr">
        <is>
          <t>https://www.getapp.com/operations-management-software/a/ormandy/</t>
        </is>
      </c>
      <c r="F8156"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8157">
      <c r="A8157" t="inlineStr">
        <is>
          <t>Industry Specific</t>
        </is>
      </c>
      <c r="B8157" t="inlineStr">
        <is>
          <t>Security System Installer</t>
        </is>
      </c>
      <c r="C8157" t="inlineStr">
        <is>
          <t>https://www.getapp.com/industries-software/security-system-installer/os/web-based</t>
        </is>
      </c>
      <c r="D8157" t="inlineStr">
        <is>
          <t>ProBusinessTools</t>
        </is>
      </c>
      <c r="E8157" t="inlineStr">
        <is>
          <t>https://www.getapp.com/operations-management-software/a/probusinesstools/</t>
        </is>
      </c>
      <c r="F8157" t="inlineStr">
        <is>
          <t>ProBusinessTools service management software for streamlining processes including customer sales, scheduling, dispatch, inventory, recurring billing and moreRead more about ProBusinessTools</t>
        </is>
      </c>
    </row>
    <row r="8158">
      <c r="A8158" t="inlineStr">
        <is>
          <t>Industry Specific</t>
        </is>
      </c>
      <c r="B8158" t="inlineStr">
        <is>
          <t>Security System Installer</t>
        </is>
      </c>
      <c r="C8158" t="inlineStr">
        <is>
          <t>https://www.getapp.com/industries-software/security-system-installer/os/web-based</t>
        </is>
      </c>
      <c r="D8158" t="inlineStr">
        <is>
          <t>Solarvista</t>
        </is>
      </c>
      <c r="E8158" t="inlineStr">
        <is>
          <t>https://www.getapp.com/operations-management-software/a/solarvista-live/</t>
        </is>
      </c>
      <c r="F8158" t="inlineStr">
        <is>
          <t>Solarvista™ is the world's first '2-in-1' field service management system combined with a 'no-code' application platform &amp; builder. This combination allows the product to adapt to you... not the other way around.Read more about Solarvista</t>
        </is>
      </c>
    </row>
    <row r="8159">
      <c r="A8159" t="inlineStr">
        <is>
          <t>Industry Specific</t>
        </is>
      </c>
      <c r="B8159" t="inlineStr">
        <is>
          <t>Security System Installer</t>
        </is>
      </c>
      <c r="C8159" t="inlineStr">
        <is>
          <t>https://www.getapp.com/industries-software/security-system-installer/os/web-based</t>
        </is>
      </c>
      <c r="D8159" t="inlineStr">
        <is>
          <t>FieldAware</t>
        </is>
      </c>
      <c r="E8159" t="inlineStr">
        <is>
          <t>https://www.getapp.com/operations-management-software/a/fieldaware/</t>
        </is>
      </c>
      <c r="F8159"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8160">
      <c r="A8160" t="inlineStr">
        <is>
          <t>Industry Specific</t>
        </is>
      </c>
      <c r="B8160" t="inlineStr">
        <is>
          <t>Security System Installer</t>
        </is>
      </c>
      <c r="C8160" t="inlineStr">
        <is>
          <t>https://www.getapp.com/industries-software/security-system-installer/os/web-based</t>
        </is>
      </c>
      <c r="D8160" t="inlineStr">
        <is>
          <t>Service Management Enterprise</t>
        </is>
      </c>
      <c r="E8160" t="inlineStr">
        <is>
          <t>https://www.getapp.com/operations-management-software/a/sme-complete/</t>
        </is>
      </c>
      <c r="F8160" t="inlineStr">
        <is>
          <t>SME Complete is a cloud-based solution designed to help service companies manage customers, maintenance, inventory and staff schedulesRead more about Service Management Enterprise</t>
        </is>
      </c>
    </row>
    <row r="8161">
      <c r="A8161" t="inlineStr">
        <is>
          <t>Industry Specific</t>
        </is>
      </c>
      <c r="B8161" t="inlineStr">
        <is>
          <t>Security System Installer</t>
        </is>
      </c>
      <c r="C8161" t="inlineStr">
        <is>
          <t>https://www.getapp.com/industries-software/security-system-installer/os/web-based</t>
        </is>
      </c>
      <c r="D8161" t="inlineStr">
        <is>
          <t>iTrade</t>
        </is>
      </c>
      <c r="E8161" t="inlineStr">
        <is>
          <t>https://www.getapp.com/operations-management-software/a/itrade/</t>
        </is>
      </c>
      <c r="F8161" t="inlineStr">
        <is>
          <t>iTrade is a cloud and mobile-based job management solution that assists businesses with quotes and invoice generation, job scheduling, GPS tracking, and more.Read more about iTrade</t>
        </is>
      </c>
    </row>
    <row r="8162">
      <c r="A8162" t="inlineStr">
        <is>
          <t>Industry Specific</t>
        </is>
      </c>
      <c r="B8162" t="inlineStr">
        <is>
          <t>Security System Installer</t>
        </is>
      </c>
      <c r="C8162" t="inlineStr">
        <is>
          <t>https://www.getapp.com/industries-software/security-system-installer/os/web-based</t>
        </is>
      </c>
      <c r="D8162" t="inlineStr">
        <is>
          <t>Planado</t>
        </is>
      </c>
      <c r="E8162" t="inlineStr">
        <is>
          <t>https://www.getapp.com/operations-management-software/a/planado/</t>
        </is>
      </c>
      <c r="F8162" t="inlineStr">
        <is>
          <t>Planado is great for quality controlWith the tool, you can set up check lists for employees, control their routes, and make use of integrations with dozens of business tools.Read more about Planado</t>
        </is>
      </c>
    </row>
    <row r="8163">
      <c r="A8163" t="inlineStr">
        <is>
          <t>Industry Specific</t>
        </is>
      </c>
      <c r="B8163" t="inlineStr">
        <is>
          <t>Security System Installer</t>
        </is>
      </c>
      <c r="C8163" t="inlineStr">
        <is>
          <t>https://www.getapp.com/industries-software/security-system-installer/os/web-based</t>
        </is>
      </c>
      <c r="D8163" t="inlineStr">
        <is>
          <t>Fielder Agent</t>
        </is>
      </c>
      <c r="E8163" t="inlineStr">
        <is>
          <t>https://www.getapp.com/operations-management-software/a/fielder-agent/</t>
        </is>
      </c>
      <c r="F8163"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8164">
      <c r="A8164" t="inlineStr">
        <is>
          <t>Industry Specific</t>
        </is>
      </c>
      <c r="B8164" t="inlineStr">
        <is>
          <t>Security System Installer</t>
        </is>
      </c>
      <c r="C8164" t="inlineStr">
        <is>
          <t>https://www.getapp.com/industries-software/security-system-installer/os/web-based</t>
        </is>
      </c>
      <c r="D8164" t="inlineStr">
        <is>
          <t>Manitou</t>
        </is>
      </c>
      <c r="E8164" t="inlineStr">
        <is>
          <t>https://www.getapp.com/operations-management-software/a/manitou/</t>
        </is>
      </c>
      <c r="F8164" t="inlineStr">
        <is>
          <t>Manitou is a physical security software designed to help businesses visualize instructions across scripts and prompts to handle alarms. Administrators can create customizable dashboards to track daily tasks and statistics using workstations, laptops, and tablets.Read more about Manitou</t>
        </is>
      </c>
    </row>
    <row r="8165">
      <c r="A8165" t="inlineStr">
        <is>
          <t>Industry Specific</t>
        </is>
      </c>
      <c r="B8165" t="inlineStr">
        <is>
          <t>Security System Installer</t>
        </is>
      </c>
      <c r="C8165" t="inlineStr">
        <is>
          <t>https://www.getapp.com/industries-software/security-system-installer/os/web-based</t>
        </is>
      </c>
      <c r="D8165" t="inlineStr">
        <is>
          <t>JobArmer</t>
        </is>
      </c>
      <c r="E8165" t="inlineStr">
        <is>
          <t>https://www.getapp.com/operations-management-software/a/jobarmer/</t>
        </is>
      </c>
      <c r="F8165" t="inlineStr">
        <is>
          <t>Jobarmer is the ultimate solution for home service businesses to elevate their customer experience and streamline their operations, ensuring seamless job management from initial request to swift payment.Read more about JobArmer</t>
        </is>
      </c>
    </row>
    <row r="8166">
      <c r="A8166" t="inlineStr">
        <is>
          <t>Industry Specific</t>
        </is>
      </c>
      <c r="B8166" t="inlineStr">
        <is>
          <t>Security System Installer</t>
        </is>
      </c>
      <c r="C8166" t="inlineStr">
        <is>
          <t>https://www.getapp.com/industries-software/security-system-installer/os/web-based</t>
        </is>
      </c>
      <c r="D8166" t="inlineStr">
        <is>
          <t>Jobox</t>
        </is>
      </c>
      <c r="E8166" t="inlineStr">
        <is>
          <t>https://www.getapp.com/government-social-services-software/a/jobox/</t>
        </is>
      </c>
      <c r="F8166" t="inlineStr">
        <is>
          <t>Message your customers, create professional invoices, process payments and get weekly automated settlement reports to make accounting easier.Read more about Jobox</t>
        </is>
      </c>
    </row>
    <row r="8167">
      <c r="A8167" t="inlineStr">
        <is>
          <t>Industry Specific</t>
        </is>
      </c>
      <c r="B8167" t="inlineStr">
        <is>
          <t>Security System Installer</t>
        </is>
      </c>
      <c r="C8167" t="inlineStr">
        <is>
          <t>https://www.getapp.com/industries-software/security-system-installer/os/web-based</t>
        </is>
      </c>
      <c r="D8167" t="inlineStr">
        <is>
          <t>Hoist Smart Locks</t>
        </is>
      </c>
      <c r="E8167" t="inlineStr">
        <is>
          <t>https://www.getapp.com/industries-software/a/hoist-smart-locks/</t>
        </is>
      </c>
      <c r="F8167" t="inlineStr">
        <is>
          <t>Designed for small to large hospitality businesses, Hoist Smart Locks is a security system installer that integrates mobile key technology with radio frequency identification or RFID. The Hoist Mobile Key allows guests to use their mobile phones as room keys, allowing them to check in and out without speaking with a receptionist. The system also allows members to utilize the Radio Frequency Identification system (RFID) to prevent uninvited people from accessing their rooms.Read more about Hoist Smart Locks</t>
        </is>
      </c>
    </row>
    <row r="8168">
      <c r="A8168" t="inlineStr">
        <is>
          <t>Industry Specific</t>
        </is>
      </c>
      <c r="B8168" t="inlineStr">
        <is>
          <t>Self Storage</t>
        </is>
      </c>
      <c r="C8168" t="inlineStr">
        <is>
          <t>https://www.getapp.com/industries-software/self-storage/os/web-based</t>
        </is>
      </c>
      <c r="D8168" t="inlineStr">
        <is>
          <t>DoorLoop</t>
        </is>
      </c>
      <c r="E8168" t="inlineStr">
        <is>
          <t>https://www.getapp.com/real-estate-property-software/a/doorloop/</t>
        </is>
      </c>
      <c r="F8168" t="inlineStr">
        <is>
          <t>DoorLoop is property management software built for speed and the smart choice for people who take growth seriously. DoorLoop helps property managers and owners automate residential &amp; commercial portfolios, from rent collection, screening, accounting, &amp; maintenance, all in one place.Read more about DoorLoop</t>
        </is>
      </c>
    </row>
    <row r="8169">
      <c r="A8169" t="inlineStr">
        <is>
          <t>Industry Specific</t>
        </is>
      </c>
      <c r="B8169" t="inlineStr">
        <is>
          <t>Self Storage</t>
        </is>
      </c>
      <c r="C8169" t="inlineStr">
        <is>
          <t>https://www.getapp.com/industries-software/self-storage/os/web-based</t>
        </is>
      </c>
      <c r="D8169" t="inlineStr">
        <is>
          <t>Easy Storage Solutions</t>
        </is>
      </c>
      <c r="E8169" t="inlineStr">
        <is>
          <t>https://www.getapp.com/operations-management-software/a/self-storage-software/</t>
        </is>
      </c>
      <c r="F8169" t="inlineStr">
        <is>
          <t>Easy Storage Solutions provides self-storage management software for small to medium-sized storage facilities.Read more about Easy Storage Solutions</t>
        </is>
      </c>
    </row>
    <row r="8170">
      <c r="A8170" t="inlineStr">
        <is>
          <t>Industry Specific</t>
        </is>
      </c>
      <c r="B8170" t="inlineStr">
        <is>
          <t>Self Storage</t>
        </is>
      </c>
      <c r="C8170" t="inlineStr">
        <is>
          <t>https://www.getapp.com/industries-software/self-storage/os/web-based</t>
        </is>
      </c>
      <c r="D8170" t="inlineStr">
        <is>
          <t>Innago</t>
        </is>
      </c>
      <c r="E8170" t="inlineStr">
        <is>
          <t>https://www.getapp.com/hospitality-travel-software/a/innago/</t>
        </is>
      </c>
      <c r="F8170" t="inlineStr">
        <is>
          <t>Innago is a free, easy-to-use property management software solution, designed to save you time &amp; money. Start managing rentals better today.Read more about Innago</t>
        </is>
      </c>
    </row>
    <row r="8171">
      <c r="A8171" t="inlineStr">
        <is>
          <t>Industry Specific</t>
        </is>
      </c>
      <c r="B8171" t="inlineStr">
        <is>
          <t>Self Storage</t>
        </is>
      </c>
      <c r="C8171" t="inlineStr">
        <is>
          <t>https://www.getapp.com/industries-software/self-storage/os/web-based</t>
        </is>
      </c>
      <c r="D8171" t="inlineStr">
        <is>
          <t>SiteLink Web Edition</t>
        </is>
      </c>
      <c r="E8171" t="inlineStr">
        <is>
          <t>https://www.getapp.com/retail-consumer-services-software/a/sitelink-web-edition/</t>
        </is>
      </c>
      <c r="F8171" t="inlineStr">
        <is>
          <t>Sitelink by Storable streamlines self-storage operations, enhances customer service, and boosts revenue with its cloud-based management software accessible worldwide.Read more about SiteLink Web Edition</t>
        </is>
      </c>
    </row>
    <row r="8172">
      <c r="A8172" t="inlineStr">
        <is>
          <t>Industry Specific</t>
        </is>
      </c>
      <c r="B8172" t="inlineStr">
        <is>
          <t>Self Storage</t>
        </is>
      </c>
      <c r="C8172" t="inlineStr">
        <is>
          <t>https://www.getapp.com/industries-software/self-storage/os/web-based</t>
        </is>
      </c>
      <c r="D8172" t="inlineStr">
        <is>
          <t>TenantCloud</t>
        </is>
      </c>
      <c r="E8172" t="inlineStr">
        <is>
          <t>https://www.getapp.com/real-estate-property-software/a/tenantcloud/</t>
        </is>
      </c>
      <c r="F8172" t="inlineStr">
        <is>
          <t>TenantCloud is a rental property accounting &amp; management software with landlord &amp; tenant portals to manage rent collection and payments, communication, and moreRead more about TenantCloud</t>
        </is>
      </c>
    </row>
    <row r="8173">
      <c r="A8173" t="inlineStr">
        <is>
          <t>Industry Specific</t>
        </is>
      </c>
      <c r="B8173" t="inlineStr">
        <is>
          <t>Self Storage</t>
        </is>
      </c>
      <c r="C8173" t="inlineStr">
        <is>
          <t>https://www.getapp.com/industries-software/self-storage/os/web-based</t>
        </is>
      </c>
      <c r="D8173" t="inlineStr">
        <is>
          <t>Storable Edge</t>
        </is>
      </c>
      <c r="E8173" t="inlineStr">
        <is>
          <t>https://www.getapp.com/industries-software/a/storedge/</t>
        </is>
      </c>
      <c r="F8173" t="inlineStr">
        <is>
          <t>Storable Edge is the only all-in-one platform that tackles the biggest challenges in self-storage. Improve efficiency. Increase revenue. Simplify operations for staff and tenants. Join over 33,000 facilities using the Storable platform.Read more about Storable Edge</t>
        </is>
      </c>
    </row>
    <row r="8174">
      <c r="A8174" t="inlineStr">
        <is>
          <t>Industry Specific</t>
        </is>
      </c>
      <c r="B8174" t="inlineStr">
        <is>
          <t>Self Storage</t>
        </is>
      </c>
      <c r="C8174" t="inlineStr">
        <is>
          <t>https://www.getapp.com/industries-software/self-storage/os/web-based</t>
        </is>
      </c>
      <c r="D8174" t="inlineStr">
        <is>
          <t>Yardi Breeze</t>
        </is>
      </c>
      <c r="E8174" t="inlineStr">
        <is>
          <t>https://www.getapp.com/real-estate-property-software/a/yardi-breeze/</t>
        </is>
      </c>
      <c r="F8174" t="inlineStr">
        <is>
          <t>Yardi Breeze Premier is an intuitive and powerful software platform for self storage facility management, marketing and leasing. Run your business from anywhere with online reservations and payments, built-in accounting, invoice processing, maintenance, CRM-tracking, job costing and more.Read more about Yardi Breeze</t>
        </is>
      </c>
    </row>
    <row r="8175">
      <c r="A8175" t="inlineStr">
        <is>
          <t>Industry Specific</t>
        </is>
      </c>
      <c r="B8175" t="inlineStr">
        <is>
          <t>Self Storage</t>
        </is>
      </c>
      <c r="C8175" t="inlineStr">
        <is>
          <t>https://www.getapp.com/industries-software/self-storage/os/web-based</t>
        </is>
      </c>
      <c r="D8175" t="inlineStr">
        <is>
          <t>6Storage</t>
        </is>
      </c>
      <c r="E8175" t="inlineStr">
        <is>
          <t>https://www.getapp.com/industries-software/a/6storage/</t>
        </is>
      </c>
      <c r="F8175" t="inlineStr">
        <is>
          <t>6Storage provides+ Customization of the software the way you want+ Integration of Payment/Accounts/Language as per your preference+ SEO Optimized Website with Online Bookings/RentalsRead more about 6Storage</t>
        </is>
      </c>
    </row>
    <row r="8176">
      <c r="A8176" t="inlineStr">
        <is>
          <t>Industry Specific</t>
        </is>
      </c>
      <c r="B8176" t="inlineStr">
        <is>
          <t>Self Storage</t>
        </is>
      </c>
      <c r="C8176" t="inlineStr">
        <is>
          <t>https://www.getapp.com/industries-software/self-storage/os/web-based</t>
        </is>
      </c>
      <c r="D8176" t="inlineStr">
        <is>
          <t>Unit Trac</t>
        </is>
      </c>
      <c r="E8176" t="inlineStr">
        <is>
          <t>https://www.getapp.com/industries-software/a/unit-trac/</t>
        </is>
      </c>
      <c r="F8176" t="inlineStr">
        <is>
          <t>Unit Trac is a cloud-based self storage management solution for owners/operators, that allows users to manage their facility from anywhere, at anytimeRead more about Unit Trac</t>
        </is>
      </c>
    </row>
    <row r="8177">
      <c r="A8177" t="inlineStr">
        <is>
          <t>Industry Specific</t>
        </is>
      </c>
      <c r="B8177" t="inlineStr">
        <is>
          <t>Self Storage</t>
        </is>
      </c>
      <c r="C8177" t="inlineStr">
        <is>
          <t>https://www.getapp.com/industries-software/self-storage/os/web-based</t>
        </is>
      </c>
      <c r="D8177" t="inlineStr">
        <is>
          <t>RentRedi</t>
        </is>
      </c>
      <c r="E8177" t="inlineStr">
        <is>
          <t>https://www.getapp.com/real-estate-property-software/a/rentredi/</t>
        </is>
      </c>
      <c r="F8177" t="inlineStr">
        <is>
          <t>RentRedi is a property management software that helps landlords automatically collect rent payments, screen applicants, list properties, sign leases, &amp; track repairs. Tenants can set up automatic payments, report their on-time rent payments to credit bureaus, sign leases, and submit repair requests.Read more about RentRedi</t>
        </is>
      </c>
    </row>
    <row r="8178">
      <c r="A8178" t="inlineStr">
        <is>
          <t>Industry Specific</t>
        </is>
      </c>
      <c r="B8178" t="inlineStr">
        <is>
          <t>Self Storage</t>
        </is>
      </c>
      <c r="C8178" t="inlineStr">
        <is>
          <t>https://www.getapp.com/industries-software/self-storage/os/web-based</t>
        </is>
      </c>
      <c r="D8178" t="inlineStr">
        <is>
          <t>CCStorage</t>
        </is>
      </c>
      <c r="E8178" t="inlineStr">
        <is>
          <t>https://www.getapp.com/industries-software/a/ccstorage/</t>
        </is>
      </c>
      <c r="F8178" t="inlineStr">
        <is>
          <t>CCStorage is no-cost signup self-storage software that allows owners to organize their self-storage property and manage units, customers, leases, payments and invoices in a single solution.Read more about CCStorage</t>
        </is>
      </c>
    </row>
    <row r="8179">
      <c r="A8179" t="inlineStr">
        <is>
          <t>Industry Specific</t>
        </is>
      </c>
      <c r="B8179" t="inlineStr">
        <is>
          <t>Self Storage</t>
        </is>
      </c>
      <c r="C8179" t="inlineStr">
        <is>
          <t>https://www.getapp.com/industries-software/self-storage/os/web-based</t>
        </is>
      </c>
      <c r="D8179" t="inlineStr">
        <is>
          <t>Stora</t>
        </is>
      </c>
      <c r="E8179" t="inlineStr">
        <is>
          <t>https://www.getapp.com/industries-software/a/stora/</t>
        </is>
      </c>
      <c r="F8179" t="inlineStr">
        <is>
          <t>Stora is the self storage software that automates admin so you can focus on growing your business.It simplifies operations and manages revenue intelligently, helping independent operators save time, grow faster, and compete with the biggest names in the industry.Read more about Stora</t>
        </is>
      </c>
    </row>
    <row r="8180">
      <c r="A8180" t="inlineStr">
        <is>
          <t>Industry Specific</t>
        </is>
      </c>
      <c r="B8180" t="inlineStr">
        <is>
          <t>Self Storage</t>
        </is>
      </c>
      <c r="C8180" t="inlineStr">
        <is>
          <t>https://www.getapp.com/industries-software/self-storage/os/web-based</t>
        </is>
      </c>
      <c r="D8180" t="inlineStr">
        <is>
          <t>Storeganise</t>
        </is>
      </c>
      <c r="E8180" t="inlineStr">
        <is>
          <t>https://www.getapp.com/industries-software/a/storeganise/</t>
        </is>
      </c>
      <c r="F8180" t="inlineStr">
        <is>
          <t>Storeganise is a modern software solution powering valet and self-storage businesses of all sizes all over the world.Read more about Storeganise</t>
        </is>
      </c>
    </row>
    <row r="8181">
      <c r="A8181" t="inlineStr">
        <is>
          <t>Industry Specific</t>
        </is>
      </c>
      <c r="B8181" t="inlineStr">
        <is>
          <t>Self Storage</t>
        </is>
      </c>
      <c r="C8181" t="inlineStr">
        <is>
          <t>https://www.getapp.com/industries-software/self-storage/os/web-based</t>
        </is>
      </c>
      <c r="D8181" t="inlineStr">
        <is>
          <t>Common Areas</t>
        </is>
      </c>
      <c r="E8181" t="inlineStr">
        <is>
          <t>https://www.getapp.com/operations-management-software/a/common-areas/</t>
        </is>
      </c>
      <c r="F8181" t="inlineStr">
        <is>
          <t>Productivity Everywhere -- Unite your people, properties and processes with software tailored to your unique multi-location operations.Read more about Common Areas</t>
        </is>
      </c>
    </row>
    <row r="8182">
      <c r="A8182" t="inlineStr">
        <is>
          <t>Industry Specific</t>
        </is>
      </c>
      <c r="B8182" t="inlineStr">
        <is>
          <t>Self Storage</t>
        </is>
      </c>
      <c r="C8182" t="inlineStr">
        <is>
          <t>https://www.getapp.com/industries-software/self-storage/os/web-based</t>
        </is>
      </c>
      <c r="D8182" t="inlineStr">
        <is>
          <t>RentPost</t>
        </is>
      </c>
      <c r="E8182" t="inlineStr">
        <is>
          <t>https://www.getapp.com/real-estate-property-software/a/online-property-management-software/</t>
        </is>
      </c>
      <c r="F8182" t="inlineStr">
        <is>
          <t>RentPost is an online rental property management system that allows users to manage tenants, work orders and rent collection efficiently and effectively.Read more about RentPost</t>
        </is>
      </c>
    </row>
    <row r="8183">
      <c r="A8183" t="inlineStr">
        <is>
          <t>Industry Specific</t>
        </is>
      </c>
      <c r="B8183" t="inlineStr">
        <is>
          <t>Self Storage</t>
        </is>
      </c>
      <c r="C8183" t="inlineStr">
        <is>
          <t>https://www.getapp.com/industries-software/self-storage/os/web-based</t>
        </is>
      </c>
      <c r="D8183" t="inlineStr">
        <is>
          <t>KINNOVIS</t>
        </is>
      </c>
      <c r="E8183" t="inlineStr">
        <is>
          <t>https://www.getapp.com/industries-software/a/kinnovis/</t>
        </is>
      </c>
      <c r="F8183" t="inlineStr">
        <is>
          <t>Kinnovis empowers self-storage businesses with AI-powered solutions. Our highly-rated platform enhances facility management, drives online bookings and simplifies customer oversight. Enjoy interactive maps, comprehensive reporting and automated processes—all with no premium tiers or hidden fees.Read more about KINNOVIS</t>
        </is>
      </c>
    </row>
    <row r="8184">
      <c r="A8184" t="inlineStr">
        <is>
          <t>Industry Specific</t>
        </is>
      </c>
      <c r="B8184" t="inlineStr">
        <is>
          <t>Self Storage</t>
        </is>
      </c>
      <c r="C8184" t="inlineStr">
        <is>
          <t>https://www.getapp.com/industries-software/self-storage/os/web-based</t>
        </is>
      </c>
      <c r="D8184" t="inlineStr">
        <is>
          <t>StoragePug</t>
        </is>
      </c>
      <c r="E8184" t="inlineStr">
        <is>
          <t>https://www.getapp.com/industries-software/a/storagepug/</t>
        </is>
      </c>
      <c r="F8184" t="inlineStr">
        <is>
          <t>Attract more tenants and rent more units with made-for-storage websites, online tools, and data dashboards.Read more about StoragePug</t>
        </is>
      </c>
    </row>
    <row r="8185">
      <c r="A8185" t="inlineStr">
        <is>
          <t>Industry Specific</t>
        </is>
      </c>
      <c r="B8185" t="inlineStr">
        <is>
          <t>Self Storage</t>
        </is>
      </c>
      <c r="C8185" t="inlineStr">
        <is>
          <t>https://www.getapp.com/industries-software/self-storage/os/web-based</t>
        </is>
      </c>
      <c r="D8185" t="inlineStr">
        <is>
          <t>DomicoCloud</t>
        </is>
      </c>
      <c r="E8185" t="inlineStr">
        <is>
          <t>https://www.getapp.com/industries-software/a/domicocloud/</t>
        </is>
      </c>
      <c r="F8185" t="inlineStr">
        <is>
          <t>DomicoCloud is a business management solution designed to help self storage companies manage processes related to accounting, payments, &amp; more. It allows facility managers to communicate with tenants via email or text, &amp; store all conversations in their accounts on a centralized platform.Read more about DomicoCloud</t>
        </is>
      </c>
    </row>
    <row r="8186">
      <c r="A8186" t="inlineStr">
        <is>
          <t>Industry Specific</t>
        </is>
      </c>
      <c r="B8186" t="inlineStr">
        <is>
          <t>Self Storage</t>
        </is>
      </c>
      <c r="C8186" t="inlineStr">
        <is>
          <t>https://www.getapp.com/industries-software/self-storage/os/web-based</t>
        </is>
      </c>
      <c r="D8186" t="inlineStr">
        <is>
          <t>WebSelfStorage</t>
        </is>
      </c>
      <c r="E8186" t="inlineStr">
        <is>
          <t>https://www.getapp.com/industries-software/a/webselfstorage/</t>
        </is>
      </c>
      <c r="F8186" t="inlineStr">
        <is>
          <t>Affordable, web-based self-storage management software for all your reservation, point-of-sale, facility management and operational needs.Read more about WebSelfStorage</t>
        </is>
      </c>
    </row>
    <row r="8187">
      <c r="A8187" t="inlineStr">
        <is>
          <t>Industry Specific</t>
        </is>
      </c>
      <c r="B8187" t="inlineStr">
        <is>
          <t>Self Storage</t>
        </is>
      </c>
      <c r="C8187" t="inlineStr">
        <is>
          <t>https://www.getapp.com/industries-software/self-storage/os/web-based</t>
        </is>
      </c>
      <c r="D8187" t="inlineStr">
        <is>
          <t>Storage Commander Cloud</t>
        </is>
      </c>
      <c r="E8187" t="inlineStr">
        <is>
          <t>https://www.getapp.com/industries-software/a/storage-commander/</t>
        </is>
      </c>
      <c r="F8187" t="inlineStr">
        <is>
          <t>Storage Commander Cloud is a scalable, cross-platform facility management software for self storage companies with a built-in CRM, reporting, letter editor, secure data ownership and more. Integrates with all major self-storage technology providers without the extra cost of our competition!Read more about Storage Commander Cloud</t>
        </is>
      </c>
    </row>
    <row r="8188">
      <c r="A8188" t="inlineStr">
        <is>
          <t>Industry Specific</t>
        </is>
      </c>
      <c r="B8188" t="inlineStr">
        <is>
          <t>Self Storage</t>
        </is>
      </c>
      <c r="C8188" t="inlineStr">
        <is>
          <t>https://www.getapp.com/industries-software/self-storage/os/web-based</t>
        </is>
      </c>
      <c r="D8188" t="inlineStr">
        <is>
          <t>MRI Commercial Management</t>
        </is>
      </c>
      <c r="E8188" t="inlineStr">
        <is>
          <t>https://www.getapp.com/all-software/a/mri-commercial-management/</t>
        </is>
      </c>
      <c r="F8188" t="inlineStr">
        <is>
          <t>MRI Commercial Management is tailored specifically to the commercial property management industry. Placed on the all-inclusive, secure alloy platform, CM incorporates many of the daily tasks related to commercial property management. Real-time data gives users a better understanding of their assets, properties, and tenants, allowing them to quickly make business decisions that are in the best interest of their company.Read more about MRI Commercial Management</t>
        </is>
      </c>
    </row>
    <row r="8189">
      <c r="A8189" t="inlineStr">
        <is>
          <t>Industry Specific</t>
        </is>
      </c>
      <c r="B8189" t="inlineStr">
        <is>
          <t>Self Storage</t>
        </is>
      </c>
      <c r="C8189" t="inlineStr">
        <is>
          <t>https://www.getapp.com/industries-software/self-storage/os/web-based</t>
        </is>
      </c>
      <c r="D8189" t="inlineStr">
        <is>
          <t>Storman</t>
        </is>
      </c>
      <c r="E8189" t="inlineStr">
        <is>
          <t>https://www.getapp.com/industries-software/a/storman/</t>
        </is>
      </c>
      <c r="F8189" t="inlineStr">
        <is>
          <t>Storman is a self-storage management software designed to help businesses monitor storage facilities, receive payments, manage leads, and streamline reservations and bookings. It lets teams manage and store all paperwork electronically, which can be accessed from multiple locations.Read more about Storman</t>
        </is>
      </c>
    </row>
    <row r="8190">
      <c r="A8190" t="inlineStr">
        <is>
          <t>Industry Specific</t>
        </is>
      </c>
      <c r="B8190" t="inlineStr">
        <is>
          <t>Self Storage</t>
        </is>
      </c>
      <c r="C8190" t="inlineStr">
        <is>
          <t>https://www.getapp.com/industries-software/self-storage/os/web-based</t>
        </is>
      </c>
      <c r="D8190" t="inlineStr">
        <is>
          <t>Tenant</t>
        </is>
      </c>
      <c r="E8190" t="inlineStr">
        <is>
          <t>https://www.getapp.com/finance-accounting-software/a/tenant/</t>
        </is>
      </c>
      <c r="F8190" t="inlineStr">
        <is>
          <t>Tenant offers a comprehensive cloud-based platform designed to streamline operations and enhance customer experiences for self-storage businesses of all sizes. The platform is modular, allowing businesses to select the specific tools that best suit their needs.Read more about Tenant</t>
        </is>
      </c>
    </row>
    <row r="8191">
      <c r="A8191" t="inlineStr">
        <is>
          <t>Industry Specific</t>
        </is>
      </c>
      <c r="B8191" t="inlineStr">
        <is>
          <t>Self Storage</t>
        </is>
      </c>
      <c r="C8191" t="inlineStr">
        <is>
          <t>https://www.getapp.com/industries-software/self-storage/os/web-based</t>
        </is>
      </c>
      <c r="D8191" t="inlineStr">
        <is>
          <t>Yardi Store Advantage</t>
        </is>
      </c>
      <c r="E8191" t="inlineStr">
        <is>
          <t>https://www.getapp.com/all-software/a/yardi-store-advantage/</t>
        </is>
      </c>
      <c r="F8191" t="inlineStr">
        <is>
          <t>Store Advantage is a robust, out-of-the-box Internet-based solution for self-storage management. It provides flexibility without complexity, allowing users to maximize revenue and minimize costs with features that enable them to compete at the highest level. Store Advantage is designed on the same foundation as the platform used by the largest and most sophisticated operators, offering customization and integration capabilities to fit any organization's needs.Read more about Yardi Store Advantage</t>
        </is>
      </c>
    </row>
    <row r="8192">
      <c r="A8192" t="inlineStr">
        <is>
          <t>Industry Specific</t>
        </is>
      </c>
      <c r="B8192" t="inlineStr">
        <is>
          <t>Self Storage</t>
        </is>
      </c>
      <c r="C8192" t="inlineStr">
        <is>
          <t>https://www.getapp.com/industries-software/self-storage/os/web-based</t>
        </is>
      </c>
      <c r="D8192" t="inlineStr">
        <is>
          <t>PropertyZar</t>
        </is>
      </c>
      <c r="E8192" t="inlineStr">
        <is>
          <t>https://www.getapp.com/real-estate-property-software/a/propertyzar/</t>
        </is>
      </c>
      <c r="F8192" t="inlineStr">
        <is>
          <t>PropertyZar is a web-based property management software for property managers and landlords with all portfolios sizes. It offers functionality for managing tenants, leases, payments, assets, maintenance, inspections, applicants, and more from one online portal.Read more about PropertyZar</t>
        </is>
      </c>
    </row>
    <row r="8193">
      <c r="A8193" t="inlineStr">
        <is>
          <t>Industry Specific</t>
        </is>
      </c>
      <c r="B8193" t="inlineStr">
        <is>
          <t>Self Storage</t>
        </is>
      </c>
      <c r="C8193" t="inlineStr">
        <is>
          <t>https://www.getapp.com/industries-software/self-storage/os/web-based</t>
        </is>
      </c>
      <c r="D8193" t="inlineStr">
        <is>
          <t>Storagely</t>
        </is>
      </c>
      <c r="E8193" t="inlineStr">
        <is>
          <t>https://www.getapp.com/industries-software/a/storagely/</t>
        </is>
      </c>
      <c r="F8193" t="inlineStr">
        <is>
          <t>Storagely is a self-storage website and rental software platform that enhances online presence to boost facility rentals. It features an intuitive website, industry-leading rental speed, built-in marketing tools, and comprehensive reporting. It seamlessly integrates with management software like SiteLink and storEDGE, plus tools such as Google Analytics.Read more about Storagely</t>
        </is>
      </c>
    </row>
    <row r="8194">
      <c r="A8194" t="inlineStr">
        <is>
          <t>Industry Specific</t>
        </is>
      </c>
      <c r="B8194" t="inlineStr">
        <is>
          <t>Self Storage</t>
        </is>
      </c>
      <c r="C8194" t="inlineStr">
        <is>
          <t>https://www.getapp.com/industries-software/self-storage/os/web-based</t>
        </is>
      </c>
      <c r="D8194" t="inlineStr">
        <is>
          <t>DeepRent</t>
        </is>
      </c>
      <c r="E8194" t="inlineStr">
        <is>
          <t>https://www.getapp.com/industries-software/a/prostorage/</t>
        </is>
      </c>
      <c r="F8194" t="inlineStr">
        <is>
          <t>(In Closed Beta Testing Currently Unavailable)Read more about DeepRent</t>
        </is>
      </c>
    </row>
    <row r="8195">
      <c r="A8195" t="inlineStr">
        <is>
          <t>Industry Specific</t>
        </is>
      </c>
      <c r="B8195" t="inlineStr">
        <is>
          <t>Self Storage</t>
        </is>
      </c>
      <c r="C8195" t="inlineStr">
        <is>
          <t>https://www.getapp.com/industries-software/self-storage/os/web-based</t>
        </is>
      </c>
      <c r="D8195" t="inlineStr">
        <is>
          <t>StoRegister</t>
        </is>
      </c>
      <c r="E8195" t="inlineStr">
        <is>
          <t>https://www.getapp.com/industries-software/a/storegister/</t>
        </is>
      </c>
      <c r="F8195" t="inlineStr">
        <is>
          <t>StoRegister is a cloud-based self storage management software that facilitates efficient daily operations and remote facility management for self storage operators. It provides an interactive dashboard, online booking, automated invoicing and payments, email/SMS communication, revenue management, reporting, and integration with third-party tools.Read more about StoRegister</t>
        </is>
      </c>
    </row>
    <row r="8196">
      <c r="A8196" t="inlineStr">
        <is>
          <t>Industry Specific</t>
        </is>
      </c>
      <c r="B8196" t="inlineStr">
        <is>
          <t>Self Storage</t>
        </is>
      </c>
      <c r="C8196" t="inlineStr">
        <is>
          <t>https://www.getapp.com/industries-software/self-storage/os/web-based</t>
        </is>
      </c>
      <c r="D8196" t="inlineStr">
        <is>
          <t>Selfstorage.team</t>
        </is>
      </c>
      <c r="E8196" t="inlineStr">
        <is>
          <t>https://www.getapp.com/industries-software/a/selfstorage-team/</t>
        </is>
      </c>
      <c r="F8196" t="inlineStr">
        <is>
          <t>Selfstorage.team is a cloud-based management solution designed to streamline the operations of self-storage facilities.Read more about Selfstorage.team</t>
        </is>
      </c>
    </row>
    <row r="8197">
      <c r="A8197" t="inlineStr">
        <is>
          <t>Industry Specific</t>
        </is>
      </c>
      <c r="B8197" t="inlineStr">
        <is>
          <t>Self Storage</t>
        </is>
      </c>
      <c r="C8197" t="inlineStr">
        <is>
          <t>https://www.getapp.com/industries-software/self-storage/os/web-based</t>
        </is>
      </c>
      <c r="D8197" t="inlineStr">
        <is>
          <t>Cubikil</t>
        </is>
      </c>
      <c r="E8197" t="inlineStr">
        <is>
          <t>https://www.getapp.com/operations-management-software/a/cubikil/</t>
        </is>
      </c>
      <c r="F8197" t="inlineStr">
        <is>
          <t>Cubikil is a next-generation self-storage &amp; campground management platform. Easily manage your facility from start to finish. This includes reservation management, invoices, orders, work orders &amp; much more.Cubikil also has its own WordPress plugin that allows for reservations &amp; payments online!Read more about Cubikil</t>
        </is>
      </c>
    </row>
    <row r="8198">
      <c r="A8198" t="inlineStr">
        <is>
          <t>Industry Specific</t>
        </is>
      </c>
      <c r="B8198" t="inlineStr">
        <is>
          <t>Self Storage</t>
        </is>
      </c>
      <c r="C8198" t="inlineStr">
        <is>
          <t>https://www.getapp.com/industries-software/self-storage/os/web-based</t>
        </is>
      </c>
      <c r="D8198" t="inlineStr">
        <is>
          <t>QuikStor Cloud</t>
        </is>
      </c>
      <c r="E8198" t="inlineStr">
        <is>
          <t>https://www.getapp.com/industries-software/a/quikstor-cloud/</t>
        </is>
      </c>
      <c r="F8198" t="inlineStr">
        <is>
          <t>QuikStor Cloud is a self-storage management software designed to help businesses handle facilities, tenant communications, leads, and more on a centralized platform. Administrators can gain visibility into unit statuses, daily tasks, gate activities, and other critical information on a dashboard.Read more about QuikStor Cloud</t>
        </is>
      </c>
    </row>
    <row r="8199">
      <c r="A8199" t="inlineStr">
        <is>
          <t>Industry Specific</t>
        </is>
      </c>
      <c r="B8199" t="inlineStr">
        <is>
          <t>Self Storage</t>
        </is>
      </c>
      <c r="C8199" t="inlineStr">
        <is>
          <t>https://www.getapp.com/industries-software/self-storage/os/web-based</t>
        </is>
      </c>
      <c r="D8199" t="inlineStr">
        <is>
          <t>Cubby</t>
        </is>
      </c>
      <c r="E8199" t="inlineStr">
        <is>
          <t>https://www.getapp.com/industries-software/a/gocubby/</t>
        </is>
      </c>
      <c r="F8199" t="inlineStr">
        <is>
          <t>Cubby is a cloud-based self-storage software that helps businesses operate price and market value on a unified platform. The tool helps operators create custom websites on CMS platforms like WordPress, Framer, and more.Read more about Cubby</t>
        </is>
      </c>
    </row>
    <row r="8200">
      <c r="A8200" t="inlineStr">
        <is>
          <t>Industry Specific</t>
        </is>
      </c>
      <c r="B8200" t="inlineStr">
        <is>
          <t>Tattoo Studio</t>
        </is>
      </c>
      <c r="C8200" t="inlineStr">
        <is>
          <t>https://www.getapp.com/industries-software/tattoo-studio/os/web-based</t>
        </is>
      </c>
      <c r="D8200" t="inlineStr">
        <is>
          <t>Acuity Scheduling</t>
        </is>
      </c>
      <c r="E8200" t="inlineStr">
        <is>
          <t>https://www.getapp.com/customer-management-software/a/acuity-scheduling/</t>
        </is>
      </c>
      <c r="F8200"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8201">
      <c r="A8201" t="inlineStr">
        <is>
          <t>Industry Specific</t>
        </is>
      </c>
      <c r="B8201" t="inlineStr">
        <is>
          <t>Tattoo Studio</t>
        </is>
      </c>
      <c r="C8201" t="inlineStr">
        <is>
          <t>https://www.getapp.com/industries-software/tattoo-studio/os/web-based</t>
        </is>
      </c>
      <c r="D8201" t="inlineStr">
        <is>
          <t>Vagaro</t>
        </is>
      </c>
      <c r="E8201" t="inlineStr">
        <is>
          <t>https://www.getapp.com/retail-consumer-services-software/a/vagaro/</t>
        </is>
      </c>
      <c r="F8201" t="inlineStr">
        <is>
          <t>Vagaro is the #1 software for tattoo artists and studios. Manage bookings, payments, and growth with ease. Let clients book 24/7, collect deposits, and send automated reminders. Keep detailed client profiles with digital consent forms, reference images, and session notes—all in one secure platform.Read more about Vagaro</t>
        </is>
      </c>
    </row>
    <row r="8202">
      <c r="A8202" t="inlineStr">
        <is>
          <t>Industry Specific</t>
        </is>
      </c>
      <c r="B8202" t="inlineStr">
        <is>
          <t>Tattoo Studio</t>
        </is>
      </c>
      <c r="C8202" t="inlineStr">
        <is>
          <t>https://www.getapp.com/industries-software/tattoo-studio/os/web-based</t>
        </is>
      </c>
      <c r="D8202" t="inlineStr">
        <is>
          <t>Goldie</t>
        </is>
      </c>
      <c r="E8202" t="inlineStr">
        <is>
          <t>https://www.getapp.com/customer-management-software/a/goldie/</t>
        </is>
      </c>
      <c r="F8202" t="inlineStr">
        <is>
          <t>Easily schedule appointments, send reminder messages to reduce no-shows, get more bookings with a free stunning online booking website, take payments with just your phone (no POS or extra equipment required), view business reports, send marketing messages, keep client notes, etc.Read more about Goldie</t>
        </is>
      </c>
    </row>
    <row r="8203">
      <c r="A8203" t="inlineStr">
        <is>
          <t>Industry Specific</t>
        </is>
      </c>
      <c r="B8203" t="inlineStr">
        <is>
          <t>Tattoo Studio</t>
        </is>
      </c>
      <c r="C8203" t="inlineStr">
        <is>
          <t>https://www.getapp.com/industries-software/tattoo-studio/os/web-based</t>
        </is>
      </c>
      <c r="D8203" t="inlineStr">
        <is>
          <t>SimplyBook.me</t>
        </is>
      </c>
      <c r="E8203" t="inlineStr">
        <is>
          <t>https://www.getapp.com/operations-management-software/a/simplybook-me/</t>
        </is>
      </c>
      <c r="F8203" t="inlineStr">
        <is>
          <t>SimplyBook.me is an online booking system for Tattoo artists.  With SimplyBook.me you get a professional booking website or widget, you can accept bookings and online/on-site payments, sell products and gift cards, offer coupons and more.Read more about SimplyBook.me</t>
        </is>
      </c>
    </row>
    <row r="8204">
      <c r="A8204" t="inlineStr">
        <is>
          <t>Industry Specific</t>
        </is>
      </c>
      <c r="B8204" t="inlineStr">
        <is>
          <t>Tattoo Studio</t>
        </is>
      </c>
      <c r="C8204" t="inlineStr">
        <is>
          <t>https://www.getapp.com/industries-software/tattoo-studio/os/web-based</t>
        </is>
      </c>
      <c r="D8204" t="inlineStr">
        <is>
          <t>Mindbody</t>
        </is>
      </c>
      <c r="E8204" t="inlineStr">
        <is>
          <t>https://www.getapp.com/customer-management-software/a/mindbody/</t>
        </is>
      </c>
      <c r="F8204" t="inlineStr">
        <is>
          <t>Mindbody offers business management software for spas, salons, gyms, wellness practitioners and other class and appointment-based businesses.Read more about Mindbody</t>
        </is>
      </c>
    </row>
    <row r="8205">
      <c r="A8205" t="inlineStr">
        <is>
          <t>Industry Specific</t>
        </is>
      </c>
      <c r="B8205" t="inlineStr">
        <is>
          <t>Tattoo Studio</t>
        </is>
      </c>
      <c r="C8205" t="inlineStr">
        <is>
          <t>https://www.getapp.com/industries-software/tattoo-studio/os/web-based</t>
        </is>
      </c>
      <c r="D8205" t="inlineStr">
        <is>
          <t>Mangomint</t>
        </is>
      </c>
      <c r="E8205" t="inlineStr">
        <is>
          <t>https://www.getapp.com/retail-consumer-services-software/a/mangomint/</t>
        </is>
      </c>
      <c r="F8205" t="inlineStr">
        <is>
          <t>For shops with 5+ artists, Mangomint lets you run and automate day-to-day operations—from booking appointments and taking deposits, to collecting client reference photos and organizing your finished artwork!Read more about Mangomint</t>
        </is>
      </c>
    </row>
    <row r="8206">
      <c r="A8206" t="inlineStr">
        <is>
          <t>Industry Specific</t>
        </is>
      </c>
      <c r="B8206" t="inlineStr">
        <is>
          <t>Tattoo Studio</t>
        </is>
      </c>
      <c r="C8206" t="inlineStr">
        <is>
          <t>https://www.getapp.com/industries-software/tattoo-studio/os/web-based</t>
        </is>
      </c>
      <c r="D8206" t="inlineStr">
        <is>
          <t>WellnessLiving</t>
        </is>
      </c>
      <c r="E8206" t="inlineStr">
        <is>
          <t>https://www.getapp.com/recreation-wellness-software/a/wellnessliving/</t>
        </is>
      </c>
      <c r="F8206" t="inlineStr">
        <is>
          <t>WellnessLiving is an all-in-one online booking, resource scheduling, lead generation, and reporting solution for health and wellness focused businesses. Designed for wellness establishments including yoga studios, spas, salons, personal training, fitness gyms, pilates studios, and dance clubs, WellnessLiving provides the tools users need to manage day-to-day business tasks, employees, memberships, sales, marketing, and more.Read more about WellnessLiving</t>
        </is>
      </c>
    </row>
    <row r="8207">
      <c r="A8207" t="inlineStr">
        <is>
          <t>Industry Specific</t>
        </is>
      </c>
      <c r="B8207" t="inlineStr">
        <is>
          <t>Tattoo Studio</t>
        </is>
      </c>
      <c r="C8207" t="inlineStr">
        <is>
          <t>https://www.getapp.com/industries-software/tattoo-studio/os/web-based</t>
        </is>
      </c>
      <c r="D8207" t="inlineStr">
        <is>
          <t>GlossGenius</t>
        </is>
      </c>
      <c r="E8207" t="inlineStr">
        <is>
          <t>https://www.getapp.com/retail-consumer-services-software/a/glossgenius/</t>
        </is>
      </c>
      <c r="F8207" t="inlineStr">
        <is>
          <t>GlossGenius is a booking and payment app for beauty and wellness professionals. With a custom website, card readers, smooth booking experience, text and email marketing, client reminders, and more, GlossGenius helps businesses make more and stress less.Read more about GlossGenius</t>
        </is>
      </c>
    </row>
    <row r="8208">
      <c r="A8208" t="inlineStr">
        <is>
          <t>Industry Specific</t>
        </is>
      </c>
      <c r="B8208" t="inlineStr">
        <is>
          <t>Tattoo Studio</t>
        </is>
      </c>
      <c r="C8208" t="inlineStr">
        <is>
          <t>https://www.getapp.com/industries-software/tattoo-studio/os/web-based</t>
        </is>
      </c>
      <c r="D8208" t="inlineStr">
        <is>
          <t>GoReminders</t>
        </is>
      </c>
      <c r="E8208" t="inlineStr">
        <is>
          <t>https://www.getapp.com/customer-management-software/a/goreminders/</t>
        </is>
      </c>
      <c r="F8208" t="inlineStr">
        <is>
          <t>GoReminders is an appointment reminder and SMS scheduling service for businesses of all sizes. The reminders and confirmation tool can be used to schedule text messages &amp; emails to send to clients in order to reduce the number of no-shows and confirm appointments.Read more about GoReminders</t>
        </is>
      </c>
    </row>
    <row r="8209">
      <c r="A8209" t="inlineStr">
        <is>
          <t>Industry Specific</t>
        </is>
      </c>
      <c r="B8209" t="inlineStr">
        <is>
          <t>Tattoo Studio</t>
        </is>
      </c>
      <c r="C8209" t="inlineStr">
        <is>
          <t>https://www.getapp.com/industries-software/tattoo-studio/os/web-based</t>
        </is>
      </c>
      <c r="D8209" t="inlineStr">
        <is>
          <t>Bookedin</t>
        </is>
      </c>
      <c r="E8209" t="inlineStr">
        <is>
          <t>https://www.getapp.com/customer-management-software/a/bookedin/</t>
        </is>
      </c>
      <c r="F8209" t="inlineStr">
        <is>
          <t>The simple solution to your appointment scheduling chaos. Eliminate the constant back-and-forth and get back to doing what you do best. Try Bookedin free for 14 days!Read more about Bookedin</t>
        </is>
      </c>
    </row>
    <row r="8210">
      <c r="A8210" t="inlineStr">
        <is>
          <t>Industry Specific</t>
        </is>
      </c>
      <c r="B8210" t="inlineStr">
        <is>
          <t>Tattoo Studio</t>
        </is>
      </c>
      <c r="C8210" t="inlineStr">
        <is>
          <t>https://www.getapp.com/industries-software/tattoo-studio/os/web-based</t>
        </is>
      </c>
      <c r="D8210" t="inlineStr">
        <is>
          <t>Versum</t>
        </is>
      </c>
      <c r="E8210" t="inlineStr">
        <is>
          <t>https://www.getapp.com/retail-consumer-services-software/a/versum/</t>
        </is>
      </c>
      <c r="F8210" t="inlineStr">
        <is>
          <t>Versum is a web-based salon &amp; spa management software designed to help small and mid-size salon owners to manage online appointments, business accounts and moreRead more about Versum</t>
        </is>
      </c>
    </row>
    <row r="8211">
      <c r="A8211" t="inlineStr">
        <is>
          <t>Industry Specific</t>
        </is>
      </c>
      <c r="B8211" t="inlineStr">
        <is>
          <t>Tattoo Studio</t>
        </is>
      </c>
      <c r="C8211" t="inlineStr">
        <is>
          <t>https://www.getapp.com/industries-software/tattoo-studio/os/web-based</t>
        </is>
      </c>
      <c r="D8211" t="inlineStr">
        <is>
          <t>SuperSaaS</t>
        </is>
      </c>
      <c r="E8211" t="inlineStr">
        <is>
          <t>https://www.getapp.com/customer-management-software/a/supersaas-appointment-schedule/</t>
        </is>
      </c>
      <c r="F8211" t="inlineStr">
        <is>
          <t>SuperSaaS’s online appointment booking software makes your business work for you and your customers. Your online calendar is easy to set up, extremely affordable and can be integrated into your website and social media platforms.Read more about SuperSaaS</t>
        </is>
      </c>
    </row>
    <row r="8212">
      <c r="A8212" t="inlineStr">
        <is>
          <t>Industry Specific</t>
        </is>
      </c>
      <c r="B8212" t="inlineStr">
        <is>
          <t>Tattoo Studio</t>
        </is>
      </c>
      <c r="C8212" t="inlineStr">
        <is>
          <t>https://www.getapp.com/industries-software/tattoo-studio/os/web-based</t>
        </is>
      </c>
      <c r="D8212" t="inlineStr">
        <is>
          <t>vcita</t>
        </is>
      </c>
      <c r="E8212" t="inlineStr">
        <is>
          <t>https://www.getapp.com/customer-management-software/a/vcita-contact-forms-and-online-scheduling/</t>
        </is>
      </c>
      <c r="F8212"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8213">
      <c r="A8213" t="inlineStr">
        <is>
          <t>Industry Specific</t>
        </is>
      </c>
      <c r="B8213" t="inlineStr">
        <is>
          <t>Tattoo Studio</t>
        </is>
      </c>
      <c r="C8213" t="inlineStr">
        <is>
          <t>https://www.getapp.com/industries-software/tattoo-studio/os/web-based</t>
        </is>
      </c>
      <c r="D8213" t="inlineStr">
        <is>
          <t>Ovatu</t>
        </is>
      </c>
      <c r="E8213" t="inlineStr">
        <is>
          <t>https://www.getapp.com/industries-software/a/ovatu-manager/</t>
        </is>
      </c>
      <c r="F8213" t="inlineStr">
        <is>
          <t>Ovatu is world-class booking software at the best price. Your bulletproof toolkit for managing appointments.Ovatu Manager is a scheduling and online booking tool with recurring appointments, automated reminders, group scheduling, device sync, and POSRead more about Ovatu</t>
        </is>
      </c>
    </row>
    <row r="8214">
      <c r="A8214" t="inlineStr">
        <is>
          <t>Industry Specific</t>
        </is>
      </c>
      <c r="B8214" t="inlineStr">
        <is>
          <t>Tattoo Studio</t>
        </is>
      </c>
      <c r="C8214" t="inlineStr">
        <is>
          <t>https://www.getapp.com/industries-software/tattoo-studio/os/web-based</t>
        </is>
      </c>
      <c r="D8214" t="inlineStr">
        <is>
          <t>Meevo</t>
        </is>
      </c>
      <c r="E8214" t="inlineStr">
        <is>
          <t>https://www.getapp.com/retail-consumer-services-software/a/meevo-2/</t>
        </is>
      </c>
      <c r="F8214" t="inlineStr">
        <is>
          <t>Streamline daily operations and automate your marketing campaigns with software designed with your goals in mind.Read more about Meevo</t>
        </is>
      </c>
    </row>
    <row r="8215">
      <c r="A8215" t="inlineStr">
        <is>
          <t>Industry Specific</t>
        </is>
      </c>
      <c r="B8215" t="inlineStr">
        <is>
          <t>Tattoo Studio</t>
        </is>
      </c>
      <c r="C8215" t="inlineStr">
        <is>
          <t>https://www.getapp.com/industries-software/tattoo-studio/os/web-based</t>
        </is>
      </c>
      <c r="D8215" t="inlineStr">
        <is>
          <t>MyCuts</t>
        </is>
      </c>
      <c r="E8215" t="inlineStr">
        <is>
          <t>https://www.getapp.com/retail-consumer-services-software/a/mycuts/</t>
        </is>
      </c>
      <c r="F8215" t="inlineStr">
        <is>
          <t>MyCuts is an online booking management &amp; scheduling solution for hair salons which is available on desktop or mobile devices through native iOS and Android appsRead more about MyCuts</t>
        </is>
      </c>
    </row>
    <row r="8216">
      <c r="A8216" t="inlineStr">
        <is>
          <t>Industry Specific</t>
        </is>
      </c>
      <c r="B8216" t="inlineStr">
        <is>
          <t>Tattoo Studio</t>
        </is>
      </c>
      <c r="C8216" t="inlineStr">
        <is>
          <t>https://www.getapp.com/industries-software/tattoo-studio/os/web-based</t>
        </is>
      </c>
      <c r="D8216" t="inlineStr">
        <is>
          <t>Upvio</t>
        </is>
      </c>
      <c r="E8216" t="inlineStr">
        <is>
          <t>https://www.getapp.com/customer-management-software/a/upvio/</t>
        </is>
      </c>
      <c r="F8216" t="inlineStr">
        <is>
          <t>Boost efficiency, expand reach, and elevate patient care through video calls, chat, scheduling, and forms. Effortlessly manage staff, calendars, and locations while revolutionizing remote assessments. Create secure digital forms, engage in real-time communication, and empower your practice.Read more about Upvio</t>
        </is>
      </c>
    </row>
    <row r="8217">
      <c r="A8217" t="inlineStr">
        <is>
          <t>Industry Specific</t>
        </is>
      </c>
      <c r="B8217" t="inlineStr">
        <is>
          <t>Tattoo Studio</t>
        </is>
      </c>
      <c r="C8217" t="inlineStr">
        <is>
          <t>https://www.getapp.com/industries-software/tattoo-studio/os/web-based</t>
        </is>
      </c>
      <c r="D8217" t="inlineStr">
        <is>
          <t>You'reOnTime</t>
        </is>
      </c>
      <c r="E8217" t="inlineStr">
        <is>
          <t>https://www.getapp.com/retail-consumer-services-software/a/you-reontime/</t>
        </is>
      </c>
      <c r="F8217" t="inlineStr">
        <is>
          <t>You’reOnTime’s tattoo studio software includes deposit-based online booking, artist portfolio galleries, intake &amp; consent forms, client profile storage (previous designs, healed skin), automated SMS/email reminders, POS, commission reporting, Google Calendar sync, and SSL/TLS data protection.Read more about You'reOnTime</t>
        </is>
      </c>
    </row>
    <row r="8218">
      <c r="A8218" t="inlineStr">
        <is>
          <t>Industry Specific</t>
        </is>
      </c>
      <c r="B8218" t="inlineStr">
        <is>
          <t>Tattoo Studio</t>
        </is>
      </c>
      <c r="C8218" t="inlineStr">
        <is>
          <t>https://www.getapp.com/industries-software/tattoo-studio/os/web-based</t>
        </is>
      </c>
      <c r="D8218" t="inlineStr">
        <is>
          <t>Bookeo</t>
        </is>
      </c>
      <c r="E8218" t="inlineStr">
        <is>
          <t>https://www.getapp.com/customer-management-software/a/bookeo/</t>
        </is>
      </c>
      <c r="F8218" t="inlineStr">
        <is>
          <t>Bookeo is an online scheduling and reservation system that helps businesses fill up the appointment book. Managers can accept online bookings and payments 24/7, directly from the website and Facebook page.  Bookeo will send an automatic booking confirmation and reminder. It also offers advanced tools to increase sales, such as gift vouchers, promotions and prepaid packages.Read more about Bookeo</t>
        </is>
      </c>
    </row>
    <row r="8219">
      <c r="A8219" t="inlineStr">
        <is>
          <t>Industry Specific</t>
        </is>
      </c>
      <c r="B8219" t="inlineStr">
        <is>
          <t>Tattoo Studio</t>
        </is>
      </c>
      <c r="C8219" t="inlineStr">
        <is>
          <t>https://www.getapp.com/industries-software/tattoo-studio/os/web-based</t>
        </is>
      </c>
      <c r="D8219" t="inlineStr">
        <is>
          <t>Kitomba Salon and Spa Software</t>
        </is>
      </c>
      <c r="E8219" t="inlineStr">
        <is>
          <t>https://www.getapp.com/industries-software/a/kitomba/</t>
        </is>
      </c>
      <c r="F8219" t="inlineStr">
        <is>
          <t>Kitomba Salon and Spa Software has everything you need to run a successful tattoo studio. Our features include an industry-focused appointment book, efficient point-of-sale, online booking, marketing functionality, industry-leading reporting, stock management, customisable loyalty and waitlist.Read more about Kitomba Salon and Spa Software</t>
        </is>
      </c>
    </row>
    <row r="8220">
      <c r="A8220" t="inlineStr">
        <is>
          <t>Industry Specific</t>
        </is>
      </c>
      <c r="B8220" t="inlineStr">
        <is>
          <t>Tattoo Studio</t>
        </is>
      </c>
      <c r="C8220" t="inlineStr">
        <is>
          <t>https://www.getapp.com/industries-software/tattoo-studio/os/web-based</t>
        </is>
      </c>
      <c r="D8220" t="inlineStr">
        <is>
          <t>SimpleSpa</t>
        </is>
      </c>
      <c r="E8220" t="inlineStr">
        <is>
          <t>https://www.getapp.com/retail-consumer-services-software/a/simplespa/</t>
        </is>
      </c>
      <c r="F8220" t="inlineStr">
        <is>
          <t>SimpleSpa is a cloud-based salon &amp; spa management software, covering appointments, online booking, staff scheduling, product sales, payment processing, and moreRead more about SimpleSpa</t>
        </is>
      </c>
    </row>
    <row r="8221">
      <c r="A8221" t="inlineStr">
        <is>
          <t>Industry Specific</t>
        </is>
      </c>
      <c r="B8221" t="inlineStr">
        <is>
          <t>Tattoo Studio</t>
        </is>
      </c>
      <c r="C8221" t="inlineStr">
        <is>
          <t>https://www.getapp.com/industries-software/tattoo-studio/os/web-based</t>
        </is>
      </c>
      <c r="D8221" t="inlineStr">
        <is>
          <t>Jezzam</t>
        </is>
      </c>
      <c r="E8221" t="inlineStr">
        <is>
          <t>https://www.getapp.com/retail-consumer-services-software/a/jezzam/</t>
        </is>
      </c>
      <c r="F8221" t="inlineStr">
        <is>
          <t>Appointment scheduling software that helps businesses manage bookings, payments and other administrative operations on a centralized platform.Read more about Jezzam</t>
        </is>
      </c>
    </row>
    <row r="8222">
      <c r="A8222" t="inlineStr">
        <is>
          <t>Industry Specific</t>
        </is>
      </c>
      <c r="B8222" t="inlineStr">
        <is>
          <t>Tattoo Studio</t>
        </is>
      </c>
      <c r="C8222" t="inlineStr">
        <is>
          <t>https://www.getapp.com/industries-software/tattoo-studio/os/web-based</t>
        </is>
      </c>
      <c r="D8222" t="inlineStr">
        <is>
          <t>CatchApp Bookings</t>
        </is>
      </c>
      <c r="E8222" t="inlineStr">
        <is>
          <t>https://www.getapp.com/operations-management-software/a/catchapp-bookings/</t>
        </is>
      </c>
      <c r="F8222" t="inlineStr">
        <is>
          <t>CatchApp Bookings is an intuitive scheduling tool made for professionals and businesses, designed to save your time, on average it saves 5 hoursAllow your clients to book appointments with you anytime, on your very own bookings page, so you never have to waste time scheduling, ever again!Read more about CatchApp Bookings</t>
        </is>
      </c>
    </row>
    <row r="8223">
      <c r="A8223" t="inlineStr">
        <is>
          <t>Industry Specific</t>
        </is>
      </c>
      <c r="B8223" t="inlineStr">
        <is>
          <t>Tattoo Studio</t>
        </is>
      </c>
      <c r="C8223" t="inlineStr">
        <is>
          <t>https://www.getapp.com/industries-software/tattoo-studio/os/web-based</t>
        </is>
      </c>
      <c r="D8223" t="inlineStr">
        <is>
          <t>EnvisionNow</t>
        </is>
      </c>
      <c r="E8223" t="inlineStr">
        <is>
          <t>https://www.getapp.com/retail-consumer-services-software/a/envision-salon-software/</t>
        </is>
      </c>
      <c r="F8223" t="inlineStr">
        <is>
          <t>Envision is a salon &amp; spa business management solution that includes tools for scheduling, email marketing, sales, and a point of sale (POS).Read more about EnvisionNow</t>
        </is>
      </c>
    </row>
    <row r="8224">
      <c r="A8224" t="inlineStr">
        <is>
          <t>Industry Specific</t>
        </is>
      </c>
      <c r="B8224" t="inlineStr">
        <is>
          <t>Tattoo Studio</t>
        </is>
      </c>
      <c r="C8224" t="inlineStr">
        <is>
          <t>https://www.getapp.com/industries-software/tattoo-studio/os/web-based</t>
        </is>
      </c>
      <c r="D8224" t="inlineStr">
        <is>
          <t>Yottled</t>
        </is>
      </c>
      <c r="E8224" t="inlineStr">
        <is>
          <t>https://www.getapp.com/recreation-wellness-software/a/yottled/</t>
        </is>
      </c>
      <c r="F8224" t="inlineStr">
        <is>
          <t>Trusted by 1,000+ businesses. Yottled's unique pricing model enables tattoo artists to use all 30+ features with unlimited usage for 100% free. Get PoS, reports, CRM, auto notifications, scheduling, custom notes &amp; more with unlimited usage. Effortless 1-day migrations.Read more about Yottled</t>
        </is>
      </c>
    </row>
    <row r="8225">
      <c r="A8225" t="inlineStr">
        <is>
          <t>Industry Specific</t>
        </is>
      </c>
      <c r="B8225" t="inlineStr">
        <is>
          <t>Tattoo Studio</t>
        </is>
      </c>
      <c r="C8225" t="inlineStr">
        <is>
          <t>https://www.getapp.com/industries-software/tattoo-studio/os/web-based</t>
        </is>
      </c>
      <c r="D8225" t="inlineStr">
        <is>
          <t>DaySmart Body Art</t>
        </is>
      </c>
      <c r="E8225" t="inlineStr">
        <is>
          <t>https://www.getapp.com/industries-software/a/inkbook/</t>
        </is>
      </c>
      <c r="F8225" t="inlineStr">
        <is>
          <t>Tattoo and piercing software made for artists. Manage bookings, clients, payments, and marketing in one place. Stay organized, grow your studio, and keep your day smooth, professional, and stress-free.Read more about DaySmart Body Art</t>
        </is>
      </c>
    </row>
    <row r="8226">
      <c r="A8226" t="inlineStr">
        <is>
          <t>Industry Specific</t>
        </is>
      </c>
      <c r="B8226" t="inlineStr">
        <is>
          <t>Tattoo Studio</t>
        </is>
      </c>
      <c r="C8226" t="inlineStr">
        <is>
          <t>https://www.getapp.com/industries-software/tattoo-studio/os/web-based</t>
        </is>
      </c>
      <c r="D8226" t="inlineStr">
        <is>
          <t>Salon Ultimate</t>
        </is>
      </c>
      <c r="E8226" t="inlineStr">
        <is>
          <t>https://www.getapp.com/all-software/a/salon-and-spa-ultimate/</t>
        </is>
      </c>
      <c r="F8226" t="inlineStr">
        <is>
          <t>Salon and Spa Ultimate is a salon management solution that helps businesses manage inventory, sales, marketing, reviews, promotions, and more from within a unified platform. With the POS module, staff members can monitor client purchase history, distribute discounts, receive tips, and accept payments.Read more about Salon Ultimate</t>
        </is>
      </c>
    </row>
    <row r="8227">
      <c r="A8227" t="inlineStr">
        <is>
          <t>Industry Specific</t>
        </is>
      </c>
      <c r="B8227" t="inlineStr">
        <is>
          <t>Tattoo Studio</t>
        </is>
      </c>
      <c r="C8227" t="inlineStr">
        <is>
          <t>https://www.getapp.com/industries-software/tattoo-studio/os/web-based</t>
        </is>
      </c>
      <c r="D8227" t="inlineStr">
        <is>
          <t>Calendesk</t>
        </is>
      </c>
      <c r="E8227" t="inlineStr">
        <is>
          <t>https://www.getapp.com/customer-management-software/a/calendesk/</t>
        </is>
      </c>
      <c r="F8227" t="inlineStr">
        <is>
          <t>All-in-one scheduling appointment software built for businesses.Allow your customers to make appointments with you around the clock. Calendesk will keep an eye on your schedule, accept payments from customers, and make sure you don’t miss an appointment.Read more about Calendesk</t>
        </is>
      </c>
    </row>
    <row r="8228">
      <c r="A8228" t="inlineStr">
        <is>
          <t>Industry Specific</t>
        </is>
      </c>
      <c r="B8228" t="inlineStr">
        <is>
          <t>Tattoo Studio</t>
        </is>
      </c>
      <c r="C8228" t="inlineStr">
        <is>
          <t>https://www.getapp.com/industries-software/tattoo-studio/os/web-based</t>
        </is>
      </c>
      <c r="D8228" t="inlineStr">
        <is>
          <t>baxus</t>
        </is>
      </c>
      <c r="E8228" t="inlineStr">
        <is>
          <t>https://www.getapp.com/retail-consumer-services-software/a/baxus/</t>
        </is>
      </c>
      <c r="F8228" t="inlineStr">
        <is>
          <t>baxus is a web-based? spa and salon management solution that allows users to book appointments with their clients and view their historical dataRead more about baxus</t>
        </is>
      </c>
    </row>
    <row r="8229">
      <c r="A8229" t="inlineStr">
        <is>
          <t>Industry Specific</t>
        </is>
      </c>
      <c r="B8229" t="inlineStr">
        <is>
          <t>Tattoo Studio</t>
        </is>
      </c>
      <c r="C8229" t="inlineStr">
        <is>
          <t>https://www.getapp.com/industries-software/tattoo-studio/os/web-based</t>
        </is>
      </c>
      <c r="D8229" t="inlineStr">
        <is>
          <t>Zoyya</t>
        </is>
      </c>
      <c r="E8229" t="inlineStr">
        <is>
          <t>https://www.getapp.com/customer-management-software/a/zoyya/</t>
        </is>
      </c>
      <c r="F8229" t="inlineStr">
        <is>
          <t>Zoyya, an online booking and appointment scheduling app designed to enhances service quality, time management, and revenue. Clients can easily book online while professionals manage their schedules. Its features include a calendar, bookings, staff scheduling, reminders, and business analytics. Ideal for salons, barbershops, beauty parlors, nail salons, health clinics, and fitness centers, Zoyya attracts new customers, reduces no-shows, and optimizes operations.Read more about Zoyya</t>
        </is>
      </c>
    </row>
    <row r="8230">
      <c r="A8230" t="inlineStr">
        <is>
          <t>Industry Specific</t>
        </is>
      </c>
      <c r="B8230" t="inlineStr">
        <is>
          <t>Tattoo Studio</t>
        </is>
      </c>
      <c r="C8230" t="inlineStr">
        <is>
          <t>https://www.getapp.com/industries-software/tattoo-studio/os/web-based</t>
        </is>
      </c>
      <c r="D8230" t="inlineStr">
        <is>
          <t>Salonist</t>
        </is>
      </c>
      <c r="E8230" t="inlineStr">
        <is>
          <t>https://www.getapp.com/retail-consumer-services-software/a/salonist/</t>
        </is>
      </c>
      <c r="F8230" t="inlineStr">
        <is>
          <t>Let Salonist handle your administrative tasks, freeing you to concentrate on what matters most – delivering exceptional service to your clients.Read more about Salonist</t>
        </is>
      </c>
    </row>
    <row r="8231">
      <c r="A8231" t="inlineStr">
        <is>
          <t>Industry Specific</t>
        </is>
      </c>
      <c r="B8231" t="inlineStr">
        <is>
          <t>Tattoo Studio</t>
        </is>
      </c>
      <c r="C8231" t="inlineStr">
        <is>
          <t>https://www.getapp.com/industries-software/tattoo-studio/os/web-based</t>
        </is>
      </c>
      <c r="D8231" t="inlineStr">
        <is>
          <t>The Salon App</t>
        </is>
      </c>
      <c r="E8231" t="inlineStr">
        <is>
          <t>https://www.getapp.com/customer-management-software/a/the-salon-app/</t>
        </is>
      </c>
      <c r="F8231" t="inlineStr">
        <is>
          <t>The Salon App is an all-in-one software solution for hair and beauty professionals. It streamlines operations, saves time, and increases profits with its diary, reporting, and marketing suites. Tailored for all salon sizes, it's the ultimate tool for success.Read more about The Salon App</t>
        </is>
      </c>
    </row>
    <row r="8232">
      <c r="A8232" t="inlineStr">
        <is>
          <t>Industry Specific</t>
        </is>
      </c>
      <c r="B8232" t="inlineStr">
        <is>
          <t>Tattoo Studio</t>
        </is>
      </c>
      <c r="C8232" t="inlineStr">
        <is>
          <t>https://www.getapp.com/industries-software/tattoo-studio/os/web-based</t>
        </is>
      </c>
      <c r="D8232" t="inlineStr">
        <is>
          <t>BeautyCheck</t>
        </is>
      </c>
      <c r="E8232" t="inlineStr">
        <is>
          <t>https://www.getapp.com/retail-consumer-services-software/a/beautycheck/</t>
        </is>
      </c>
      <c r="F8232" t="inlineStr">
        <is>
          <t>BeautyCheck is a web-based software that helps salons and spa centers manage appointments and customer information.Read more about BeautyCheck</t>
        </is>
      </c>
    </row>
    <row r="8233">
      <c r="A8233" t="inlineStr">
        <is>
          <t>Industry Specific</t>
        </is>
      </c>
      <c r="B8233" t="inlineStr">
        <is>
          <t>Tattoo Studio</t>
        </is>
      </c>
      <c r="C8233" t="inlineStr">
        <is>
          <t>https://www.getapp.com/industries-software/tattoo-studio/os/web-based</t>
        </is>
      </c>
      <c r="D8233" t="inlineStr">
        <is>
          <t>Wellyx</t>
        </is>
      </c>
      <c r="E8233" t="inlineStr">
        <is>
          <t>https://www.getapp.com/recreation-wellness-software/a/wellyx/</t>
        </is>
      </c>
      <c r="F8233" t="inlineStr">
        <is>
          <t>Wellyx is designed to be the complete management platform to handle every intricate detail with ease. From access controls to marketing and scheduling, Wellyx makes light work of it.Read more about Wellyx</t>
        </is>
      </c>
    </row>
    <row r="8234">
      <c r="A8234" t="inlineStr">
        <is>
          <t>Industry Specific</t>
        </is>
      </c>
      <c r="B8234" t="inlineStr">
        <is>
          <t>Tattoo Studio</t>
        </is>
      </c>
      <c r="C8234" t="inlineStr">
        <is>
          <t>https://www.getapp.com/industries-software/tattoo-studio/os/web-based</t>
        </is>
      </c>
      <c r="D8234" t="inlineStr">
        <is>
          <t>Tattoo Studio System</t>
        </is>
      </c>
      <c r="E8234" t="inlineStr">
        <is>
          <t>https://www.getapp.com/industries-software/a/tattoo-studio-system/</t>
        </is>
      </c>
      <c r="F8234" t="inlineStr">
        <is>
          <t>Tattoo Studio System is a cloud-based solution that enables businesses in the tattoo industry to manage customers, schedules and appointments, product inventory, billing and invoicing.Read more about Tattoo Studio System</t>
        </is>
      </c>
    </row>
    <row r="8235">
      <c r="A8235" t="inlineStr">
        <is>
          <t>Industry Specific</t>
        </is>
      </c>
      <c r="B8235" t="inlineStr">
        <is>
          <t>Tattoo Studio</t>
        </is>
      </c>
      <c r="C8235" t="inlineStr">
        <is>
          <t>https://www.getapp.com/industries-software/tattoo-studio/os/web-based</t>
        </is>
      </c>
      <c r="D8235" t="inlineStr">
        <is>
          <t>TattooPro</t>
        </is>
      </c>
      <c r="E8235" t="inlineStr">
        <is>
          <t>https://www.getapp.com/industries-software/a/tattoopro/</t>
        </is>
      </c>
      <c r="F8235" t="inlineStr">
        <is>
          <t>TattooPro is a cloud-based software designed to help tattoo studios handle various administrative operations, such as customer management, appointment scheduling, payments, and more on a centralized platform. Key features include point-of-sale (POS), SMS reminders, CRM, reviews management, and more.Read more about TattooPro</t>
        </is>
      </c>
    </row>
    <row r="8236">
      <c r="A8236" t="inlineStr">
        <is>
          <t>Industry Specific</t>
        </is>
      </c>
      <c r="B8236" t="inlineStr">
        <is>
          <t>Tattoo Studio</t>
        </is>
      </c>
      <c r="C8236" t="inlineStr">
        <is>
          <t>https://www.getapp.com/industries-software/tattoo-studio/os/web-based</t>
        </is>
      </c>
      <c r="D8236" t="inlineStr">
        <is>
          <t>cituro</t>
        </is>
      </c>
      <c r="E8236" t="inlineStr">
        <is>
          <t>https://www.getapp.com/customer-management-software/a/cituro/</t>
        </is>
      </c>
      <c r="F8236" t="inlineStr">
        <is>
          <t>cituro is an online booking platform for German service providers to manage appointments, payments, resources, employee schedules, and more. Additional features include customer appointment history, group bookings, management dashboards, email reminders, automatic calendar sync, and online payments.Read more about cituro</t>
        </is>
      </c>
    </row>
    <row r="8237">
      <c r="A8237" t="inlineStr">
        <is>
          <t>Industry Specific</t>
        </is>
      </c>
      <c r="B8237" t="inlineStr">
        <is>
          <t>Tattoo Studio</t>
        </is>
      </c>
      <c r="C8237" t="inlineStr">
        <is>
          <t>https://www.getapp.com/industries-software/tattoo-studio/os/web-based</t>
        </is>
      </c>
      <c r="D8237" t="inlineStr">
        <is>
          <t>Appoint</t>
        </is>
      </c>
      <c r="E8237" t="inlineStr">
        <is>
          <t>https://www.getapp.com/retail-consumer-services-software/a/appoint/</t>
        </is>
      </c>
      <c r="F8237" t="inlineStr">
        <is>
          <t>Appoint offers each client a flexible and comprehensive system where the client chooses a formula that best suits their business, organization or institution.Read more about Appoint</t>
        </is>
      </c>
    </row>
    <row r="8238">
      <c r="A8238" t="inlineStr">
        <is>
          <t>Industry Specific</t>
        </is>
      </c>
      <c r="B8238" t="inlineStr">
        <is>
          <t>Tattoo Studio</t>
        </is>
      </c>
      <c r="C8238" t="inlineStr">
        <is>
          <t>https://www.getapp.com/industries-software/tattoo-studio/os/web-based</t>
        </is>
      </c>
      <c r="D8238" t="inlineStr">
        <is>
          <t>iTattoo</t>
        </is>
      </c>
      <c r="E8238" t="inlineStr">
        <is>
          <t>https://www.getapp.com/industries-software/a/itattoo/</t>
        </is>
      </c>
      <c r="F8238" t="inlineStr">
        <is>
          <t>iTattoo helps tattoo and piercing studios manage customers, bookings, staff, payments, marketing, and more. The built-in calendar enables businesses to schedule, reschedule, and organize appointments and automatically send emails, SMS, or in-app notifications to customers and artists.Read more about iTattoo</t>
        </is>
      </c>
    </row>
    <row r="8239">
      <c r="A8239" t="inlineStr">
        <is>
          <t>Industry Specific</t>
        </is>
      </c>
      <c r="B8239" t="inlineStr">
        <is>
          <t>Tattoo Studio</t>
        </is>
      </c>
      <c r="C8239" t="inlineStr">
        <is>
          <t>https://www.getapp.com/industries-software/tattoo-studio/os/web-based</t>
        </is>
      </c>
      <c r="D8239" t="inlineStr">
        <is>
          <t>Resurva</t>
        </is>
      </c>
      <c r="E8239" t="inlineStr">
        <is>
          <t>https://www.getapp.com/retail-consumer-services-software/a/resurva/</t>
        </is>
      </c>
      <c r="F8239" t="inlineStr">
        <is>
          <t>Resurva is an online appointment scheduling and calendar sync solution for service driven businesses such as barbershops, tattoo parlors, photography studios, and more. The cloud-based platform offers tools for managing clients, bookings, availability, reminders, and more.Read more about Resurva</t>
        </is>
      </c>
    </row>
    <row r="8240">
      <c r="A8240" t="inlineStr">
        <is>
          <t>Industry Specific</t>
        </is>
      </c>
      <c r="B8240" t="inlineStr">
        <is>
          <t>Tattoo Studio</t>
        </is>
      </c>
      <c r="C8240" t="inlineStr">
        <is>
          <t>https://www.getapp.com/industries-software/tattoo-studio/os/web-based</t>
        </is>
      </c>
      <c r="D8240" t="inlineStr">
        <is>
          <t>Ink on Sky Pro</t>
        </is>
      </c>
      <c r="E8240" t="inlineStr">
        <is>
          <t>https://www.getapp.com/industries-software/a/ink-on-sky-pro/</t>
        </is>
      </c>
      <c r="F8240" t="inlineStr">
        <is>
          <t>Ink on Sky Pro is a comprehensive software designed to streamline the daily operations of tattoo artists and studios. This all-in-one mobile and tablet app offers features such as simplified appointment management, digital consent forms, inventory tracking, and integrated invoicing. Ink on Sky Pro aims to help tattoo professionals optimize their workflow and focus on their craft by providing a user-friendly platform that addresses the unique needs of the tattoo industry.Read more about Ink on Sky Pro</t>
        </is>
      </c>
    </row>
    <row r="8241">
      <c r="A8241" t="inlineStr">
        <is>
          <t>Industry Specific</t>
        </is>
      </c>
      <c r="B8241" t="inlineStr">
        <is>
          <t>Tattoo Studio</t>
        </is>
      </c>
      <c r="C8241" t="inlineStr">
        <is>
          <t>https://www.getapp.com/industries-software/tattoo-studio/os/web-based</t>
        </is>
      </c>
      <c r="D8241" t="inlineStr">
        <is>
          <t>TattooGenda</t>
        </is>
      </c>
      <c r="E8241" t="inlineStr">
        <is>
          <t>https://www.getapp.com/industries-software/a/tattoogenda/</t>
        </is>
      </c>
      <c r="F8241" t="inlineStr">
        <is>
          <t>TattooGenda is a cloud-based calendar management software designed to help tattoo studios record customer details and manage bookings within a centralized platform. Key features include deposit tracking, mailing list management, project creation, access control, and multi-language support.Read more about TattooGenda</t>
        </is>
      </c>
    </row>
    <row r="8242">
      <c r="A8242" t="inlineStr">
        <is>
          <t>Industry Specific</t>
        </is>
      </c>
      <c r="B8242" t="inlineStr">
        <is>
          <t>Tattoo Studio</t>
        </is>
      </c>
      <c r="C8242" t="inlineStr">
        <is>
          <t>https://www.getapp.com/industries-software/tattoo-studio/os/web-based</t>
        </is>
      </c>
      <c r="D8242" t="inlineStr">
        <is>
          <t>BetterHQ</t>
        </is>
      </c>
      <c r="E8242" t="inlineStr">
        <is>
          <t>https://www.getapp.com/customer-management-software/a/betterhq-1/</t>
        </is>
      </c>
      <c r="F8242" t="inlineStr">
        <is>
          <t>BetterHQ is a web-based appointment scheduling and POS software designed for businesses in hair &amp; beauty, trades &amp; hire, hospitality, retail, and other industries. It serves as a comprehensive platform with features for online scheduling, marketing, invoicing, payment processing, plus more. Its customer database can be customized with personalized profiles, notes, and contact information. BetterHQ also offers hardware solutions for its POS system, such as barcode scanners and cash drawers.Read more about BetterHQ</t>
        </is>
      </c>
    </row>
    <row r="8243">
      <c r="A8243" t="inlineStr">
        <is>
          <t>Industry Specific</t>
        </is>
      </c>
      <c r="B8243" t="inlineStr">
        <is>
          <t>Tattoo Studio</t>
        </is>
      </c>
      <c r="C8243" t="inlineStr">
        <is>
          <t>https://www.getapp.com/industries-software/tattoo-studio/os/web-based</t>
        </is>
      </c>
      <c r="D8243" t="inlineStr">
        <is>
          <t>Reservation.Studio</t>
        </is>
      </c>
      <c r="E8243" t="inlineStr">
        <is>
          <t>https://www.getapp.com/recreation-wellness-software/a/reservation-studio/</t>
        </is>
      </c>
      <c r="F8243" t="inlineStr">
        <is>
          <t>Reservation.Studio is an appointment management platform for small to midsize businesses. It offers a CRM with client management, appointments, services management, and online booking capabilities.Read more about Reservation.Studio</t>
        </is>
      </c>
    </row>
    <row r="8244">
      <c r="A8244" t="inlineStr">
        <is>
          <t>Industry Specific</t>
        </is>
      </c>
      <c r="B8244" t="inlineStr">
        <is>
          <t>Tattoo Studio</t>
        </is>
      </c>
      <c r="C8244" t="inlineStr">
        <is>
          <t>https://www.getapp.com/industries-software/tattoo-studio/os/web-based</t>
        </is>
      </c>
      <c r="D8244" t="inlineStr">
        <is>
          <t>Tattoo Studio Pro</t>
        </is>
      </c>
      <c r="E8244" t="inlineStr">
        <is>
          <t>https://www.getapp.com/industries-software/a/tattoo-studio-pro/</t>
        </is>
      </c>
      <c r="F8244" t="inlineStr">
        <is>
          <t>Tattoo Studio Pro is a game-changer for the body art industry, designed to elevate every aspect of the business. With cutting-edge digital consent forms and a streamlined appointment booking system, we redefine the client experience, making it seamless and efficient. This not only saves time but also builds trust and loyalty with your clientele.Read more about Tattoo Studio Pro</t>
        </is>
      </c>
    </row>
    <row r="8245">
      <c r="A8245" t="inlineStr">
        <is>
          <t>Industry Specific</t>
        </is>
      </c>
      <c r="B8245" t="inlineStr">
        <is>
          <t>Tattoo Studio</t>
        </is>
      </c>
      <c r="C8245" t="inlineStr">
        <is>
          <t>https://www.getapp.com/industries-software/tattoo-studio/os/web-based</t>
        </is>
      </c>
      <c r="D8245" t="inlineStr">
        <is>
          <t>MaSe</t>
        </is>
      </c>
      <c r="E8245" t="inlineStr">
        <is>
          <t>https://www.getapp.com/retail-consumer-services-software/a/mase/</t>
        </is>
      </c>
      <c r="F8245" t="inlineStr">
        <is>
          <t>MaSe is a management software that helps beauty businesses manage appointments, online bookings, staff, customers, inventory, reports, forms, gift cards, memberships, and packages.Read more about MaSe</t>
        </is>
      </c>
    </row>
    <row r="8246">
      <c r="A8246" t="inlineStr">
        <is>
          <t>Industry Specific</t>
        </is>
      </c>
      <c r="B8246" t="inlineStr">
        <is>
          <t>Tattoo Studio</t>
        </is>
      </c>
      <c r="C8246" t="inlineStr">
        <is>
          <t>https://www.getapp.com/industries-software/tattoo-studio/os/web-based</t>
        </is>
      </c>
      <c r="D8246" t="inlineStr">
        <is>
          <t>Total Tat Tool</t>
        </is>
      </c>
      <c r="E8246" t="inlineStr">
        <is>
          <t>https://www.getapp.com/industries-software/a/total-tat-tool/</t>
        </is>
      </c>
      <c r="F8246" t="inlineStr">
        <is>
          <t>Total Tat Tool is a cloud-based studio management software, which helps tattoo artists handle projects, appointments, online forms, invoicing, commissions, and other administrative operations. It offers white-labeling capabilities, which enable studios to add custom logos to documents.Read more about Total Tat Tool</t>
        </is>
      </c>
    </row>
    <row r="8247">
      <c r="A8247" t="inlineStr">
        <is>
          <t>Industry Specific</t>
        </is>
      </c>
      <c r="B8247" t="inlineStr">
        <is>
          <t>Tattoo Studio</t>
        </is>
      </c>
      <c r="C8247" t="inlineStr">
        <is>
          <t>https://www.getapp.com/industries-software/tattoo-studio/os/web-based</t>
        </is>
      </c>
      <c r="D8247" t="inlineStr">
        <is>
          <t>Simple Inked</t>
        </is>
      </c>
      <c r="E8247" t="inlineStr">
        <is>
          <t>https://www.getapp.com/industries-software/a/simple-inked/</t>
        </is>
      </c>
      <c r="F8247" t="inlineStr">
        <is>
          <t>Simple Inked is a cloud-based software that helps tattoo studios manage various administrative operations, including appointment booking, product sales, and more. Administrators can set up loyalty programs, provide discounts, and create gift vouchers, improving customer engagement and retention.Read more about Simple Inked</t>
        </is>
      </c>
    </row>
    <row r="8248">
      <c r="A8248" t="inlineStr">
        <is>
          <t>Industry Specific</t>
        </is>
      </c>
      <c r="B8248" t="inlineStr">
        <is>
          <t>Veterinary</t>
        </is>
      </c>
      <c r="C8248" t="inlineStr">
        <is>
          <t>https://www.getapp.com/industries-software/veterinary/os/web-based</t>
        </is>
      </c>
      <c r="D8248" t="inlineStr">
        <is>
          <t>Acuity Scheduling</t>
        </is>
      </c>
      <c r="E8248" t="inlineStr">
        <is>
          <t>https://www.getapp.com/customer-management-software/a/acuity-scheduling/</t>
        </is>
      </c>
      <c r="F8248" t="inlineStr">
        <is>
          <t>Acuity Scheduling is an online appointment scheduling solution that allows clients to self-schedule appointments or classes online, complete custom forms, receive confirmation notifications and reminders, and pay or donate with a credit card.Read more about Acuity Scheduling</t>
        </is>
      </c>
    </row>
    <row r="8249">
      <c r="A8249" t="inlineStr">
        <is>
          <t>Industry Specific</t>
        </is>
      </c>
      <c r="B8249" t="inlineStr">
        <is>
          <t>Veterinary</t>
        </is>
      </c>
      <c r="C8249" t="inlineStr">
        <is>
          <t>https://www.getapp.com/industries-software/veterinary/os/web-based</t>
        </is>
      </c>
      <c r="D8249" t="inlineStr">
        <is>
          <t>Marketing 360</t>
        </is>
      </c>
      <c r="E8249" t="inlineStr">
        <is>
          <t>https://www.getapp.com/marketing-software/a/marketing-360/</t>
        </is>
      </c>
      <c r="F8249" t="inlineStr">
        <is>
          <t>The veterinarian platform to help manage your practiceAcquire new patients, book revenue, get reviews and send patient reminders, all from one platformRead more about Marketing 360</t>
        </is>
      </c>
    </row>
    <row r="8250">
      <c r="A8250" t="inlineStr">
        <is>
          <t>Industry Specific</t>
        </is>
      </c>
      <c r="B8250" t="inlineStr">
        <is>
          <t>Veterinary</t>
        </is>
      </c>
      <c r="C8250" t="inlineStr">
        <is>
          <t>https://www.getapp.com/industries-software/veterinary/os/web-based</t>
        </is>
      </c>
      <c r="D8250" t="inlineStr">
        <is>
          <t>Weave</t>
        </is>
      </c>
      <c r="E8250" t="inlineStr">
        <is>
          <t>https://www.getapp.com/collaboration-software/a/weave/</t>
        </is>
      </c>
      <c r="F8250" t="inlineStr">
        <is>
          <t>Weave is the all-in-one customer communications and engagement platform for small and midsize business. From the first phone call to the final invoice and every touchpoint in between, Weave connects the entire customer journey.Read more about Weave</t>
        </is>
      </c>
    </row>
    <row r="8251">
      <c r="A8251" t="inlineStr">
        <is>
          <t>Industry Specific</t>
        </is>
      </c>
      <c r="B8251" t="inlineStr">
        <is>
          <t>Veterinary</t>
        </is>
      </c>
      <c r="C8251" t="inlineStr">
        <is>
          <t>https://www.getapp.com/industries-software/veterinary/os/web-based</t>
        </is>
      </c>
      <c r="D8251" t="inlineStr">
        <is>
          <t>Instinct Science</t>
        </is>
      </c>
      <c r="E8251" t="inlineStr">
        <is>
          <t>https://www.getapp.com/industries-software/a/instinct-emr/</t>
        </is>
      </c>
      <c r="F8251" t="inlineStr">
        <is>
          <t>Instinct is the new cloud-based operating system for the modern veterinary hospital: a full electronic medical records and practice management system.Read more about Instinct Science</t>
        </is>
      </c>
    </row>
    <row r="8252">
      <c r="A8252" t="inlineStr">
        <is>
          <t>Industry Specific</t>
        </is>
      </c>
      <c r="B8252" t="inlineStr">
        <is>
          <t>Veterinary</t>
        </is>
      </c>
      <c r="C8252" t="inlineStr">
        <is>
          <t>https://www.getapp.com/industries-software/veterinary/os/web-based</t>
        </is>
      </c>
      <c r="D8252" t="inlineStr">
        <is>
          <t>ezyVet</t>
        </is>
      </c>
      <c r="E8252" t="inlineStr">
        <is>
          <t>https://www.getapp.com/industries-software/a/ezyvet/</t>
        </is>
      </c>
      <c r="F8252" t="inlineStr">
        <is>
          <t>Cloud-based veterinary practice management software that's easy use, rich in features and powerful integrations; enabling you to manage and grow your practice.Read more about ezyVet</t>
        </is>
      </c>
    </row>
    <row r="8253">
      <c r="A8253" t="inlineStr">
        <is>
          <t>Industry Specific</t>
        </is>
      </c>
      <c r="B8253" t="inlineStr">
        <is>
          <t>Veterinary</t>
        </is>
      </c>
      <c r="C8253" t="inlineStr">
        <is>
          <t>https://www.getapp.com/industries-software/veterinary/os/web-based</t>
        </is>
      </c>
      <c r="D8253" t="inlineStr">
        <is>
          <t>DaySmart Vet</t>
        </is>
      </c>
      <c r="E8253" t="inlineStr">
        <is>
          <t>https://www.getapp.com/industries-software/a/vetter-software/</t>
        </is>
      </c>
      <c r="F8253" t="inlineStr">
        <is>
          <t>DaySmart Vet provides easy-to-use practice management software to automate tasks, streamline workflows, and improve communication.Read more about DaySmart Vet</t>
        </is>
      </c>
    </row>
    <row r="8254">
      <c r="A8254" t="inlineStr">
        <is>
          <t>Industry Specific</t>
        </is>
      </c>
      <c r="B8254" t="inlineStr">
        <is>
          <t>Veterinary</t>
        </is>
      </c>
      <c r="C8254" t="inlineStr">
        <is>
          <t>https://www.getapp.com/industries-software/veterinary/os/web-based</t>
        </is>
      </c>
      <c r="D8254" t="inlineStr">
        <is>
          <t>PetDesk</t>
        </is>
      </c>
      <c r="E8254" t="inlineStr">
        <is>
          <t>https://www.getapp.com/industries-software/a/petdesk/</t>
        </is>
      </c>
      <c r="F8254" t="inlineStr">
        <is>
          <t>PetDesk is the all-in-one patient journey platform that can help veterinary clinics reduce their busy work so they can focus on better patient outcomes.The PetDesk platform offers a range of tools and features including digital marketing, online booking, VoIP, mobile app, reminders and more!Read more about PetDesk</t>
        </is>
      </c>
    </row>
    <row r="8255">
      <c r="A8255" t="inlineStr">
        <is>
          <t>Industry Specific</t>
        </is>
      </c>
      <c r="B8255" t="inlineStr">
        <is>
          <t>Veterinary</t>
        </is>
      </c>
      <c r="C8255" t="inlineStr">
        <is>
          <t>https://www.getapp.com/industries-software/veterinary/os/web-based</t>
        </is>
      </c>
      <c r="D8255" t="inlineStr">
        <is>
          <t>Covetrus Pulse</t>
        </is>
      </c>
      <c r="E8255" t="inlineStr">
        <is>
          <t>https://www.getapp.com/industries-software/a/evetpractice/</t>
        </is>
      </c>
      <c r="F8255" t="inlineStr">
        <is>
          <t>eVetPractice is evolving to Covetrus Pulse—Covetrus Pulse brings your software applications into a single, seamless veterinary operating system (vOS), letting practice teams focus on what matters most – caring for animals and strengthening client relationships.Read more about Covetrus Pulse</t>
        </is>
      </c>
    </row>
    <row r="8256">
      <c r="A8256" t="inlineStr">
        <is>
          <t>Industry Specific</t>
        </is>
      </c>
      <c r="B8256" t="inlineStr">
        <is>
          <t>Veterinary</t>
        </is>
      </c>
      <c r="C8256" t="inlineStr">
        <is>
          <t>https://www.getapp.com/industries-software/veterinary/os/web-based</t>
        </is>
      </c>
      <c r="D8256" t="inlineStr">
        <is>
          <t>Vetstoria</t>
        </is>
      </c>
      <c r="E8256" t="inlineStr">
        <is>
          <t>https://www.getapp.com/industries-software/a/online-booking/</t>
        </is>
      </c>
      <c r="F8256" t="inlineStr">
        <is>
          <t>Online appointment scheduling for vets. Simplifying the client scheduling process by seamlessly integrating with the practice management software of veterinary practices. Appointments can be scheduled via the practice website, Google or any social media platforms such as Facebook or Instagram.Read more about Vetstoria</t>
        </is>
      </c>
    </row>
    <row r="8257">
      <c r="A8257" t="inlineStr">
        <is>
          <t>Industry Specific</t>
        </is>
      </c>
      <c r="B8257" t="inlineStr">
        <is>
          <t>Veterinary</t>
        </is>
      </c>
      <c r="C8257" t="inlineStr">
        <is>
          <t>https://www.getapp.com/industries-software/veterinary/os/web-based</t>
        </is>
      </c>
      <c r="D8257" t="inlineStr">
        <is>
          <t>Covetrus vRxPro</t>
        </is>
      </c>
      <c r="E8257" t="inlineStr">
        <is>
          <t>https://www.getapp.com/industries-software/a/covetrus-prescription-management/</t>
        </is>
      </c>
      <c r="F8257" t="inlineStr">
        <is>
          <t>Prescription Management Software by Covetrus is designed to help vet clinics manage patient prescriptions, compounded medications, and diets. The application enables organizations to streamline patient management, billing, appointment scheduling, and performance tracking operations.Read more about Covetrus vRxPro</t>
        </is>
      </c>
    </row>
    <row r="8258">
      <c r="A8258" t="inlineStr">
        <is>
          <t>Industry Specific</t>
        </is>
      </c>
      <c r="B8258" t="inlineStr">
        <is>
          <t>Veterinary</t>
        </is>
      </c>
      <c r="C8258" t="inlineStr">
        <is>
          <t>https://www.getapp.com/industries-software/veterinary/os/web-based</t>
        </is>
      </c>
      <c r="D8258" t="inlineStr">
        <is>
          <t>Shepherd</t>
        </is>
      </c>
      <c r="E8258" t="inlineStr">
        <is>
          <t>https://www.getapp.com/industries-software/a/shepherd/</t>
        </is>
      </c>
      <c r="F8258" t="inlineStr">
        <is>
          <t>Made for vets, by vets, Shepherd’s user-centered design, intelligent automations, and intuitive workflow help vets efficiently practice best medicine—and accurately charge for their work.Read more about Shepherd</t>
        </is>
      </c>
    </row>
    <row r="8259">
      <c r="A8259" t="inlineStr">
        <is>
          <t>Industry Specific</t>
        </is>
      </c>
      <c r="B8259" t="inlineStr">
        <is>
          <t>Veterinary</t>
        </is>
      </c>
      <c r="C8259" t="inlineStr">
        <is>
          <t>https://www.getapp.com/industries-software/veterinary/os/web-based</t>
        </is>
      </c>
      <c r="D8259" t="inlineStr">
        <is>
          <t>Digitail</t>
        </is>
      </c>
      <c r="E8259" t="inlineStr">
        <is>
          <t>https://www.getapp.com/industries-software/a/digitail/</t>
        </is>
      </c>
      <c r="F8259" t="inlineStr">
        <is>
          <t>Digitail is a cloud-based, all-in-one veterinary practice management software designed to streamline daily operations. Trusted by hundreds of clinics, secure, intuitive, and built for busy practices. Our solution prioritizes simplicity to help practices focus on what matters most — patient care.Read more about Digitail</t>
        </is>
      </c>
    </row>
    <row r="8260">
      <c r="A8260" t="inlineStr">
        <is>
          <t>Industry Specific</t>
        </is>
      </c>
      <c r="B8260" t="inlineStr">
        <is>
          <t>Veterinary</t>
        </is>
      </c>
      <c r="C8260" t="inlineStr">
        <is>
          <t>https://www.getapp.com/industries-software/veterinary/os/web-based</t>
        </is>
      </c>
      <c r="D8260" t="inlineStr">
        <is>
          <t>VitusVet</t>
        </is>
      </c>
      <c r="E8260" t="inlineStr">
        <is>
          <t>https://www.getapp.com/industries-software/a/vitusvet/</t>
        </is>
      </c>
      <c r="F8260" t="inlineStr">
        <is>
          <t>The Veterinary Practice Management Solution that keeps your practice moving and your clients happy. VitusVet is everything you need to streamline workflows, grow revenue, increase pet owner satisfaction, improve client communication and increase client loyalty.Read more about VitusVet</t>
        </is>
      </c>
    </row>
    <row r="8261">
      <c r="A8261" t="inlineStr">
        <is>
          <t>Industry Specific</t>
        </is>
      </c>
      <c r="B8261" t="inlineStr">
        <is>
          <t>Veterinary</t>
        </is>
      </c>
      <c r="C8261" t="inlineStr">
        <is>
          <t>https://www.getapp.com/industries-software/veterinary/os/web-based</t>
        </is>
      </c>
      <c r="D8261" t="inlineStr">
        <is>
          <t>Cornerstone Software</t>
        </is>
      </c>
      <c r="E8261" t="inlineStr">
        <is>
          <t>https://www.getapp.com/industries-software/a/cornerstone-software/</t>
        </is>
      </c>
      <c r="F8261" t="inlineStr">
        <is>
          <t>Cornerstone from IDEXX is versatile, feature-rich software that can be customized to meet your every need.Read more about Cornerstone Software</t>
        </is>
      </c>
    </row>
    <row r="8262">
      <c r="A8262" t="inlineStr">
        <is>
          <t>Industry Specific</t>
        </is>
      </c>
      <c r="B8262" t="inlineStr">
        <is>
          <t>Veterinary</t>
        </is>
      </c>
      <c r="C8262" t="inlineStr">
        <is>
          <t>https://www.getapp.com/industries-software/veterinary/os/web-based</t>
        </is>
      </c>
      <c r="D8262" t="inlineStr">
        <is>
          <t>IDEXX Neo</t>
        </is>
      </c>
      <c r="E8262" t="inlineStr">
        <is>
          <t>https://www.getapp.com/industries-software/a/idexx-neo/</t>
        </is>
      </c>
      <c r="F8262" t="inlineStr">
        <is>
          <t>IDEXX Neo is the cloud-based practice software that is intuitive to use, easy to learn and built to make switching simple.Read more about IDEXX Neo</t>
        </is>
      </c>
    </row>
    <row r="8263">
      <c r="A8263" t="inlineStr">
        <is>
          <t>Industry Specific</t>
        </is>
      </c>
      <c r="B8263" t="inlineStr">
        <is>
          <t>Veterinary</t>
        </is>
      </c>
      <c r="C8263" t="inlineStr">
        <is>
          <t>https://www.getapp.com/industries-software/veterinary/os/web-based</t>
        </is>
      </c>
      <c r="D8263" t="inlineStr">
        <is>
          <t>VetlinkPRO</t>
        </is>
      </c>
      <c r="E8263" t="inlineStr">
        <is>
          <t>https://www.getapp.com/industries-software/a/vetlinksql/</t>
        </is>
      </c>
      <c r="F8263" t="inlineStr">
        <is>
          <t>VetLinkSQL is a practice management solution designed to help veterinary clinics and hospitals manage patients’ medical records and online bookings. Key features include invoicing, billing, loyalty programs, data backup, general ledger management, analytics, and reporting.Read more about VetlinkPRO</t>
        </is>
      </c>
    </row>
    <row r="8264">
      <c r="A8264" t="inlineStr">
        <is>
          <t>Industry Specific</t>
        </is>
      </c>
      <c r="B8264" t="inlineStr">
        <is>
          <t>Veterinary</t>
        </is>
      </c>
      <c r="C8264" t="inlineStr">
        <is>
          <t>https://www.getapp.com/industries-software/veterinary/os/web-based</t>
        </is>
      </c>
      <c r="D8264" t="inlineStr">
        <is>
          <t>PetsApp</t>
        </is>
      </c>
      <c r="E8264" t="inlineStr">
        <is>
          <t>https://www.getapp.com/healthcare-pharmaceuticals-software/a/petsapp/</t>
        </is>
      </c>
      <c r="F8264" t="inlineStr">
        <is>
          <t>PetsApp is a veterinary client communication, marketing and patient management platform built by vets for vets.Read more about PetsApp</t>
        </is>
      </c>
    </row>
    <row r="8265">
      <c r="A8265" t="inlineStr">
        <is>
          <t>Industry Specific</t>
        </is>
      </c>
      <c r="B8265" t="inlineStr">
        <is>
          <t>Veterinary</t>
        </is>
      </c>
      <c r="C8265" t="inlineStr">
        <is>
          <t>https://www.getapp.com/industries-software/veterinary/os/web-based</t>
        </is>
      </c>
      <c r="D8265" t="inlineStr">
        <is>
          <t>Hippo Manager</t>
        </is>
      </c>
      <c r="E8265" t="inlineStr">
        <is>
          <t>https://www.getapp.com/industries-software/a/hippo-manager/</t>
        </is>
      </c>
      <c r="F8265" t="inlineStr">
        <is>
          <t>Cloud Veterinary Practice Management Software designed for better work/life balance for veterinarians. Features include lab integrations, built-in payment processing, customizable and secure. Works on any device, simple to learn, accessible anywhere.Read more about Hippo Manager</t>
        </is>
      </c>
    </row>
    <row r="8266">
      <c r="A8266" t="inlineStr">
        <is>
          <t>Industry Specific</t>
        </is>
      </c>
      <c r="B8266" t="inlineStr">
        <is>
          <t>Veterinary</t>
        </is>
      </c>
      <c r="C8266" t="inlineStr">
        <is>
          <t>https://www.getapp.com/industries-software/veterinary/os/web-based</t>
        </is>
      </c>
      <c r="D8266" t="inlineStr">
        <is>
          <t>Onward Vet</t>
        </is>
      </c>
      <c r="E8266" t="inlineStr">
        <is>
          <t>https://www.getapp.com/industries-software/a/onward-vet/</t>
        </is>
      </c>
      <c r="F8266" t="inlineStr">
        <is>
          <t>Onward Vet is a cloud-based practice management solution designed for veterinarians which supports a built-in client communication portal with inventory management, SOAP/surgery notes, treatment plans, reporting, lab/device integration, appointment management tools, and more.Read more about Onward Vet</t>
        </is>
      </c>
    </row>
    <row r="8267">
      <c r="A8267" t="inlineStr">
        <is>
          <t>Industry Specific</t>
        </is>
      </c>
      <c r="B8267" t="inlineStr">
        <is>
          <t>Veterinary</t>
        </is>
      </c>
      <c r="C8267" t="inlineStr">
        <is>
          <t>https://www.getapp.com/industries-software/veterinary/os/web-based</t>
        </is>
      </c>
      <c r="D8267" t="inlineStr">
        <is>
          <t>Pulse</t>
        </is>
      </c>
      <c r="E8267" t="inlineStr">
        <is>
          <t>https://www.getapp.com/industries-software/a/arbimed-inventory/</t>
        </is>
      </c>
      <c r="F8267" t="inlineStr">
        <is>
          <t>Pulse's Buy &amp; Bill Module streamlines the management of injectables, infusions, vaccines, and more.Read more about Pulse</t>
        </is>
      </c>
    </row>
    <row r="8268">
      <c r="A8268" t="inlineStr">
        <is>
          <t>Industry Specific</t>
        </is>
      </c>
      <c r="B8268" t="inlineStr">
        <is>
          <t>Veterinary</t>
        </is>
      </c>
      <c r="C8268" t="inlineStr">
        <is>
          <t>https://www.getapp.com/industries-software/veterinary/os/web-based</t>
        </is>
      </c>
      <c r="D8268" t="inlineStr">
        <is>
          <t>Provet Cloud</t>
        </is>
      </c>
      <c r="E8268" t="inlineStr">
        <is>
          <t>https://www.getapp.com/industries-software/a/provet-cloud/</t>
        </is>
      </c>
      <c r="F8268" t="inlineStr">
        <is>
          <t>Provet Cloud is a web-based practice management system for veterinary practices, covering appointment scheduling, client communications, reporting, and moreRead more about Provet Cloud</t>
        </is>
      </c>
    </row>
    <row r="8269">
      <c r="A8269" t="inlineStr">
        <is>
          <t>Industry Specific</t>
        </is>
      </c>
      <c r="B8269" t="inlineStr">
        <is>
          <t>Veterinary</t>
        </is>
      </c>
      <c r="C8269" t="inlineStr">
        <is>
          <t>https://www.getapp.com/industries-software/veterinary/os/web-based</t>
        </is>
      </c>
      <c r="D8269" t="inlineStr">
        <is>
          <t>Vetport</t>
        </is>
      </c>
      <c r="E8269" t="inlineStr">
        <is>
          <t>https://www.getapp.com/industries-software/a/vetport/</t>
        </is>
      </c>
      <c r="F8269" t="inlineStr">
        <is>
          <t>VETport is the ultimate cloud-based practice management system for veterinary clinics. With its advanced features and integrations, VETport streamlines your practice and allows you to provide the best care for your patients.Read more about Vetport</t>
        </is>
      </c>
    </row>
    <row r="8270">
      <c r="A8270" t="inlineStr">
        <is>
          <t>Industry Specific</t>
        </is>
      </c>
      <c r="B8270" t="inlineStr">
        <is>
          <t>Veterinary</t>
        </is>
      </c>
      <c r="C8270" t="inlineStr">
        <is>
          <t>https://www.getapp.com/industries-software/veterinary/os/web-based</t>
        </is>
      </c>
      <c r="D8270" t="inlineStr">
        <is>
          <t>NextMe</t>
        </is>
      </c>
      <c r="E8270" t="inlineStr">
        <is>
          <t>https://www.getapp.com/customer-management-software/a/nextme/</t>
        </is>
      </c>
      <c r="F8270" t="inlineStr">
        <is>
          <t>NextMe is a virtual waiting room that helps service-based businesses manage their waitlists and queues. With its intuitive features like self-check-in, customizable SMS notifications, and real-time customer engagement, it enables users to eliminate long lines, improve customer retention, and drive revenue.Read more about NextMe</t>
        </is>
      </c>
    </row>
    <row r="8271">
      <c r="A8271" t="inlineStr">
        <is>
          <t>Industry Specific</t>
        </is>
      </c>
      <c r="B8271" t="inlineStr">
        <is>
          <t>Veterinary</t>
        </is>
      </c>
      <c r="C8271" t="inlineStr">
        <is>
          <t>https://www.getapp.com/industries-software/veterinary/os/web-based</t>
        </is>
      </c>
      <c r="D8271" t="inlineStr">
        <is>
          <t>PlanSplit</t>
        </is>
      </c>
      <c r="E8271" t="inlineStr">
        <is>
          <t>https://www.getapp.com/website-ecommerce-software/a/plansplit/</t>
        </is>
      </c>
      <c r="F8271" t="inlineStr">
        <is>
          <t>Easy, inexpensive, yet robust subscription software for any small business.  It is another tool for service providers to grow their businesses by easily creating and selling their services in memberships, plans, or packges.Read more about PlanSplit</t>
        </is>
      </c>
    </row>
    <row r="8272">
      <c r="A8272" t="inlineStr">
        <is>
          <t>Industry Specific</t>
        </is>
      </c>
      <c r="B8272" t="inlineStr">
        <is>
          <t>Veterinary</t>
        </is>
      </c>
      <c r="C8272" t="inlineStr">
        <is>
          <t>https://www.getapp.com/industries-software/veterinary/os/web-based</t>
        </is>
      </c>
      <c r="D8272" t="inlineStr">
        <is>
          <t>SmartFlow</t>
        </is>
      </c>
      <c r="E8272" t="inlineStr">
        <is>
          <t>https://www.getapp.com/industries-software/a/smart-flow-sheet/</t>
        </is>
      </c>
      <c r="F8272" t="inlineStr">
        <is>
          <t>SmartFlow Patient Workflow Software optimizes every step of the patient visit, minimizing bottlenecks in your practice.Read more about SmartFlow</t>
        </is>
      </c>
    </row>
    <row r="8273">
      <c r="A8273" t="inlineStr">
        <is>
          <t>Industry Specific</t>
        </is>
      </c>
      <c r="B8273" t="inlineStr">
        <is>
          <t>Veterinary</t>
        </is>
      </c>
      <c r="C8273" t="inlineStr">
        <is>
          <t>https://www.getapp.com/industries-software/veterinary/os/web-based</t>
        </is>
      </c>
      <c r="D8273" t="inlineStr">
        <is>
          <t>VisionVPM</t>
        </is>
      </c>
      <c r="E8273" t="inlineStr">
        <is>
          <t>https://www.getapp.com/industries-software/a/visionvpm/</t>
        </is>
      </c>
      <c r="F8273" t="inlineStr">
        <is>
          <t>VisionVPM is a veterinary software designed to help clinics streamline patient management, performance tracking, and billing operations via a unified platform. It offers a marketing module, which enables managers to create and run marketing campaigns, categorize clients into different target groups, and send automated reminders and promotional messages to customers.Read more about VisionVPM</t>
        </is>
      </c>
    </row>
    <row r="8274">
      <c r="A8274" t="inlineStr">
        <is>
          <t>Industry Specific</t>
        </is>
      </c>
      <c r="B8274" t="inlineStr">
        <is>
          <t>Veterinary</t>
        </is>
      </c>
      <c r="C8274" t="inlineStr">
        <is>
          <t>https://www.getapp.com/industries-software/veterinary/os/web-based</t>
        </is>
      </c>
      <c r="D8274" t="inlineStr">
        <is>
          <t>VetBadger</t>
        </is>
      </c>
      <c r="E8274" t="inlineStr">
        <is>
          <t>https://www.getapp.com/industries-software/a/vetbadger/</t>
        </is>
      </c>
      <c r="F8274" t="inlineStr">
        <is>
          <t>VetBadger is a cloud-based, QuickBooks-integrated veterinary practice management software with quick check-in, task-based workflow, simplified exam flow, &amp; moreRead more about VetBadger</t>
        </is>
      </c>
    </row>
    <row r="8275">
      <c r="A8275" t="inlineStr">
        <is>
          <t>Industry Specific</t>
        </is>
      </c>
      <c r="B8275" t="inlineStr">
        <is>
          <t>Veterinary</t>
        </is>
      </c>
      <c r="C8275" t="inlineStr">
        <is>
          <t>https://www.getapp.com/industries-software/veterinary/os/web-based</t>
        </is>
      </c>
      <c r="D8275" t="inlineStr">
        <is>
          <t>Smart Vet</t>
        </is>
      </c>
      <c r="E8275" t="inlineStr">
        <is>
          <t>https://www.getapp.com/industries-software/a/smart-vet/</t>
        </is>
      </c>
      <c r="F8275" t="inlineStr">
        <is>
          <t>Smart Vet is the Cloud veterinary management software for clinics and outpatient clinics. It is based on a middleware that allows integration with third-party systems (CRM, General Medicine, etc.) and the management of all the activities of the hospital doctor or for traditional private structures. Smart Vet comes with a variety of modules that can be tailored to any veterinary setting.Read more about Smart Vet</t>
        </is>
      </c>
    </row>
    <row r="8276">
      <c r="A8276" t="inlineStr">
        <is>
          <t>Industry Specific</t>
        </is>
      </c>
      <c r="B8276" t="inlineStr">
        <is>
          <t>Veterinary</t>
        </is>
      </c>
      <c r="C8276" t="inlineStr">
        <is>
          <t>https://www.getapp.com/industries-software/veterinary/os/web-based</t>
        </is>
      </c>
      <c r="D8276" t="inlineStr">
        <is>
          <t>inBehandlung</t>
        </is>
      </c>
      <c r="E8276" t="inlineStr">
        <is>
          <t>https://www.getapp.com/industries-software/a/inbehandlung/</t>
        </is>
      </c>
      <c r="F8276" t="inlineStr">
        <is>
          <t>Discover the future of veterinary practice with inBehandlung! The web-based software supports veterinary practices, veterinary clinics, and veterinary practitioners in the digitalization of their practice and thus enables efficient processes and smart practice organization.Read more about inBehandlung</t>
        </is>
      </c>
    </row>
    <row r="8277">
      <c r="A8277" t="inlineStr">
        <is>
          <t>Industry Specific</t>
        </is>
      </c>
      <c r="B8277" t="inlineStr">
        <is>
          <t>Veterinary</t>
        </is>
      </c>
      <c r="C8277" t="inlineStr">
        <is>
          <t>https://www.getapp.com/industries-software/veterinary/os/web-based</t>
        </is>
      </c>
      <c r="D8277" t="inlineStr">
        <is>
          <t>ClienTrax</t>
        </is>
      </c>
      <c r="E8277" t="inlineStr">
        <is>
          <t>https://www.getapp.com/all-software/a/clientrax/</t>
        </is>
      </c>
      <c r="F8277" t="inlineStr">
        <is>
          <t>ClienTrax is a veterinary practice management software that enables veterinary clinics to manage electronic medical records, digital imaging, appointment scheduling, reminders, payments, invoices, and more via a unified portal. It includes a client management functionality, which enables users to view client details, add notes for reference, and search information using names, account numbers, or phone numbers.Read more about ClienTrax</t>
        </is>
      </c>
    </row>
    <row r="8278">
      <c r="A8278" t="inlineStr">
        <is>
          <t>Industry Specific</t>
        </is>
      </c>
      <c r="B8278" t="inlineStr">
        <is>
          <t>Veterinary</t>
        </is>
      </c>
      <c r="C8278" t="inlineStr">
        <is>
          <t>https://www.getapp.com/industries-software/veterinary/os/web-based</t>
        </is>
      </c>
      <c r="D8278" t="inlineStr">
        <is>
          <t>Vetincloud</t>
        </is>
      </c>
      <c r="E8278" t="inlineStr">
        <is>
          <t>https://www.getapp.com/industries-software/a/vetincloud/</t>
        </is>
      </c>
      <c r="F8278" t="inlineStr">
        <is>
          <t>Vetincloud is a web-based veterinary practice management software designed for small clinics and freelance veterinarians. The platform includes customer relationship management, calendar sync, email attachment import, custom forms, email &amp; SMS reminders, custom health records, invoicing, and more.Read more about Vetincloud</t>
        </is>
      </c>
    </row>
    <row r="8279">
      <c r="A8279" t="inlineStr">
        <is>
          <t>Industry Specific</t>
        </is>
      </c>
      <c r="B8279" t="inlineStr">
        <is>
          <t>Veterinary</t>
        </is>
      </c>
      <c r="C8279" t="inlineStr">
        <is>
          <t>https://www.getapp.com/industries-software/veterinary/os/web-based</t>
        </is>
      </c>
      <c r="D8279" t="inlineStr">
        <is>
          <t>Rapport</t>
        </is>
      </c>
      <c r="E8279" t="inlineStr">
        <is>
          <t>https://www.getapp.com/industries-software/a/rapport/</t>
        </is>
      </c>
      <c r="F8279" t="inlineStr">
        <is>
          <t>Rapport helps streamline interactions with pet parents and reduce administrative inefficiencies. Key features include automated reminders, two-way multi-media messaging, an online pet portal, mobile capabilities for clinic users and pet parents, client satisfaction surveys, and more.Read more about Rapport</t>
        </is>
      </c>
    </row>
    <row r="8280">
      <c r="A8280" t="inlineStr">
        <is>
          <t>Industry Specific</t>
        </is>
      </c>
      <c r="B8280" t="inlineStr">
        <is>
          <t>Veterinary</t>
        </is>
      </c>
      <c r="C8280" t="inlineStr">
        <is>
          <t>https://www.getapp.com/industries-software/veterinary/os/web-based</t>
        </is>
      </c>
      <c r="D8280" t="inlineStr">
        <is>
          <t>Clinicea</t>
        </is>
      </c>
      <c r="E8280" t="inlineStr">
        <is>
          <t>https://www.getapp.com/healthcare-pharmaceuticals-software/a/clinicea/</t>
        </is>
      </c>
      <c r="F8280" t="inlineStr">
        <is>
          <t>We're the best all-in-one, cloud-based, clinic management platform for growing, ambitious clinics.Read more about Clinicea</t>
        </is>
      </c>
    </row>
    <row r="8281">
      <c r="A8281" t="inlineStr">
        <is>
          <t>Industry Specific</t>
        </is>
      </c>
      <c r="B8281" t="inlineStr">
        <is>
          <t>Veterinary</t>
        </is>
      </c>
      <c r="C8281" t="inlineStr">
        <is>
          <t>https://www.getapp.com/industries-software/veterinary/os/web-based</t>
        </is>
      </c>
      <c r="D8281" t="inlineStr">
        <is>
          <t>Chckup</t>
        </is>
      </c>
      <c r="E8281" t="inlineStr">
        <is>
          <t>https://www.getapp.com/industries-software/a/chckup/</t>
        </is>
      </c>
      <c r="F8281" t="inlineStr">
        <is>
          <t>Chckvet is a scheduling, analytics, communications, &amp; reviews platform that helps veterinary practices save more time, more money &amp; more pets.Read more about Chckup</t>
        </is>
      </c>
    </row>
    <row r="8282">
      <c r="A8282" t="inlineStr">
        <is>
          <t>Industry Specific</t>
        </is>
      </c>
      <c r="B8282" t="inlineStr">
        <is>
          <t>Veterinary</t>
        </is>
      </c>
      <c r="C8282" t="inlineStr">
        <is>
          <t>https://www.getapp.com/industries-software/veterinary/os/web-based</t>
        </is>
      </c>
      <c r="D8282" t="inlineStr">
        <is>
          <t>2iNova Practice Management Software</t>
        </is>
      </c>
      <c r="E8282" t="inlineStr">
        <is>
          <t>https://www.getapp.com/industries-software/a/vtp/</t>
        </is>
      </c>
      <c r="F8282" t="inlineStr">
        <is>
          <t>Veterinary Software, Veterinary PMS, Veterinary Business ManagementRead more about 2iNova Practice Management Software</t>
        </is>
      </c>
    </row>
    <row r="8283">
      <c r="A8283" t="inlineStr">
        <is>
          <t>Industry Specific</t>
        </is>
      </c>
      <c r="B8283" t="inlineStr">
        <is>
          <t>Veterinary</t>
        </is>
      </c>
      <c r="C8283" t="inlineStr">
        <is>
          <t>https://www.getapp.com/industries-software/veterinary/os/web-based</t>
        </is>
      </c>
      <c r="D8283" t="inlineStr">
        <is>
          <t>NaVetor</t>
        </is>
      </c>
      <c r="E8283" t="inlineStr">
        <is>
          <t>https://www.getapp.com/industries-software/a/navetor/</t>
        </is>
      </c>
      <c r="F8283" t="inlineStr">
        <is>
          <t>veterinary practice management softwarevet softwareveterinary cloud softwarevet cloud softwareveterinary practice management systemveterinary softwareRead more about NaVetor</t>
        </is>
      </c>
    </row>
    <row r="8284">
      <c r="A8284" t="inlineStr">
        <is>
          <t>Industry Specific</t>
        </is>
      </c>
      <c r="B8284" t="inlineStr">
        <is>
          <t>Veterinary</t>
        </is>
      </c>
      <c r="C8284" t="inlineStr">
        <is>
          <t>https://www.getapp.com/industries-software/veterinary/os/web-based</t>
        </is>
      </c>
      <c r="D8284" t="inlineStr">
        <is>
          <t>HVMS</t>
        </is>
      </c>
      <c r="E8284" t="inlineStr">
        <is>
          <t>https://www.getapp.com/industries-software/a/hvms/</t>
        </is>
      </c>
      <c r="F8284" t="inlineStr">
        <is>
          <t>HVMS is a cloud-based practice management software designed to help veterinary hospitals streamline various administrative processes related to accounting, invoicing, inventory, and more. Supervisors can generate batch invoices, assign bills to specific profit centers or departments, and filter invoices based on partner, status, date, practice or location.Read more about HVMS</t>
        </is>
      </c>
    </row>
    <row r="8285">
      <c r="A8285" t="inlineStr">
        <is>
          <t>Industry Specific</t>
        </is>
      </c>
      <c r="B8285" t="inlineStr">
        <is>
          <t>Veterinary</t>
        </is>
      </c>
      <c r="C8285" t="inlineStr">
        <is>
          <t>https://www.getapp.com/industries-software/veterinary/os/web-based</t>
        </is>
      </c>
      <c r="D8285" t="inlineStr">
        <is>
          <t>GVET</t>
        </is>
      </c>
      <c r="E8285" t="inlineStr">
        <is>
          <t>https://www.getapp.com/healthcare-pharmaceuticals-software/a/gvet/</t>
        </is>
      </c>
      <c r="F8285" t="inlineStr">
        <is>
          <t>GVET is a cloud-based veterinary management system that allows users to access all vet management functionalities from any device.Read more about GVET</t>
        </is>
      </c>
    </row>
    <row r="8286">
      <c r="A8286" t="inlineStr">
        <is>
          <t>Industry Specific</t>
        </is>
      </c>
      <c r="B8286" t="inlineStr">
        <is>
          <t>Veterinary</t>
        </is>
      </c>
      <c r="C8286" t="inlineStr">
        <is>
          <t>https://www.getapp.com/industries-software/veterinary/os/web-based</t>
        </is>
      </c>
      <c r="D8286" t="inlineStr">
        <is>
          <t>GVET</t>
        </is>
      </c>
      <c r="E8286" t="inlineStr">
        <is>
          <t>https://www.getapp.com/healthcare-pharmaceuticals-software/a/gvet/</t>
        </is>
      </c>
      <c r="F8286" t="inlineStr">
        <is>
          <t>GVET is a cloud-based veterinary management system that allows users to access all vet management functionalities from any device.Read more about GVET</t>
        </is>
      </c>
    </row>
    <row r="8287">
      <c r="A8287" t="inlineStr">
        <is>
          <t>Industry Specific</t>
        </is>
      </c>
      <c r="B8287" t="inlineStr">
        <is>
          <t>Veterinary</t>
        </is>
      </c>
      <c r="C8287" t="inlineStr">
        <is>
          <t>https://www.getapp.com/industries-software/veterinary/os/web-based</t>
        </is>
      </c>
      <c r="D8287" t="inlineStr">
        <is>
          <t>OpenVPMS</t>
        </is>
      </c>
      <c r="E8287" t="inlineStr">
        <is>
          <t>https://www.getapp.com/industries-software/a/openvpms/</t>
        </is>
      </c>
      <c r="F8287" t="inlineStr">
        <is>
          <t>OpenVPMS is a revolution in Veterinary Practice Management Systems. It is the first open source practice management system developed by and for the Veterinary industry.Read more about OpenVPMS</t>
        </is>
      </c>
    </row>
    <row r="8288">
      <c r="A8288" t="inlineStr">
        <is>
          <t>Industry Specific</t>
        </is>
      </c>
      <c r="B8288" t="inlineStr">
        <is>
          <t>Veterinary</t>
        </is>
      </c>
      <c r="C8288" t="inlineStr">
        <is>
          <t>https://www.getapp.com/industries-software/veterinary/os/web-based</t>
        </is>
      </c>
      <c r="D8288" t="inlineStr">
        <is>
          <t>Adiuvet</t>
        </is>
      </c>
      <c r="E8288" t="inlineStr">
        <is>
          <t>https://www.getapp.com/industries-software/a/adiuvet/</t>
        </is>
      </c>
      <c r="F8288" t="inlineStr">
        <is>
          <t>Adiuvet is a cloud-based veterinary management system that helps veterinary professionals handle their practice and operations. The platform allows users to streamline their workflows and improve patient care.Read more about Adiuvet</t>
        </is>
      </c>
    </row>
    <row r="8289">
      <c r="A8289" t="inlineStr">
        <is>
          <t>Industry Specific</t>
        </is>
      </c>
      <c r="B8289" t="inlineStr">
        <is>
          <t>Veterinary</t>
        </is>
      </c>
      <c r="C8289" t="inlineStr">
        <is>
          <t>https://www.getapp.com/industries-software/veterinary/os/web-based</t>
        </is>
      </c>
      <c r="D8289" t="inlineStr">
        <is>
          <t>GlobalVetLink</t>
        </is>
      </c>
      <c r="E8289" t="inlineStr">
        <is>
          <t>https://www.getapp.com/finance-accounting-software/a/globalvetlink/</t>
        </is>
      </c>
      <c r="F8289" t="inlineStr">
        <is>
          <t>GlobalVetLink is an online compliance assistance platform that helps streamline animal health and movement documentation. It features SmartCert technology for compliance, a pet travel concierge service for pet travel certificate preparation, and a workflow to create compliant pet travel certificates. GlobalVetLink is an all-inclusive platform that simplifies certificate creation and record keeping.Read more about GlobalVetLink</t>
        </is>
      </c>
    </row>
    <row r="8290">
      <c r="A8290" t="inlineStr">
        <is>
          <t>Industry Specific</t>
        </is>
      </c>
      <c r="B8290" t="inlineStr">
        <is>
          <t>Veterinary</t>
        </is>
      </c>
      <c r="C8290" t="inlineStr">
        <is>
          <t>https://www.getapp.com/industries-software/veterinary/os/web-based</t>
        </is>
      </c>
      <c r="D8290" t="inlineStr">
        <is>
          <t>Covetrus Ascend</t>
        </is>
      </c>
      <c r="E8290" t="inlineStr">
        <is>
          <t>https://www.getapp.com/industries-software/a/covetrus-ascend/</t>
        </is>
      </c>
      <c r="F8290" t="inlineStr">
        <is>
          <t>Ascend users have saved +16 hours per week thanks to its intuitive interface. Ascend's user base grew by +250% in 2023.Read more about Covetrus Ascend</t>
        </is>
      </c>
    </row>
    <row r="8291">
      <c r="A8291" t="inlineStr">
        <is>
          <t>Industry Specific</t>
        </is>
      </c>
      <c r="B8291" t="inlineStr">
        <is>
          <t>Veterinary</t>
        </is>
      </c>
      <c r="C8291" t="inlineStr">
        <is>
          <t>https://www.getapp.com/industries-software/veterinary/os/web-based</t>
        </is>
      </c>
      <c r="D8291" t="inlineStr">
        <is>
          <t>Vet Radar</t>
        </is>
      </c>
      <c r="E8291" t="inlineStr">
        <is>
          <t>https://www.getapp.com/industries-software/a/vet-radar/</t>
        </is>
      </c>
      <c r="F8291" t="inlineStr">
        <is>
          <t>Vet Radar is cloud-based workflow management software to take your veterinary practice to the next level. Natively integrated with ezyVet and available on iPad, tablet, and mobile devices.Read more about Vet Radar</t>
        </is>
      </c>
    </row>
    <row r="8292">
      <c r="A8292" t="inlineStr">
        <is>
          <t>Industry Specific</t>
        </is>
      </c>
      <c r="B8292" t="inlineStr">
        <is>
          <t>Veterinary</t>
        </is>
      </c>
      <c r="C8292" t="inlineStr">
        <is>
          <t>https://www.getapp.com/industries-software/veterinary/os/web-based</t>
        </is>
      </c>
      <c r="D8292" t="inlineStr">
        <is>
          <t>VETbuddy</t>
        </is>
      </c>
      <c r="E8292" t="inlineStr">
        <is>
          <t>https://www.getapp.com/industries-software/a/vetbuddy/</t>
        </is>
      </c>
      <c r="F8292" t="inlineStr">
        <is>
          <t>VETbuddy is a web-based veterinary practice management solution which allows veterinary clinics to manage their records &amp; workflows from one central system. The platform can be used on desktop or mobile devices to manage and access electronic medical records (EMR), appointments, certificates &amp; more.Read more about VETbuddy</t>
        </is>
      </c>
    </row>
    <row r="8293">
      <c r="A8293" t="inlineStr">
        <is>
          <t>Industry Specific</t>
        </is>
      </c>
      <c r="B8293" t="inlineStr">
        <is>
          <t>Veterinary</t>
        </is>
      </c>
      <c r="C8293" t="inlineStr">
        <is>
          <t>https://www.getapp.com/industries-software/veterinary/os/web-based</t>
        </is>
      </c>
      <c r="D8293" t="inlineStr">
        <is>
          <t>Volki</t>
        </is>
      </c>
      <c r="E8293" t="inlineStr">
        <is>
          <t>https://www.getapp.com/industries-software/a/volki/</t>
        </is>
      </c>
      <c r="F8293" t="inlineStr">
        <is>
          <t>Volki is a cloud-based software solution for veterinarians, clinics and shelters. Volki allows vets to focus on what matters most in your practice: clients and patients.Read more about Volki</t>
        </is>
      </c>
    </row>
    <row r="8294">
      <c r="A8294" t="inlineStr">
        <is>
          <t>Industry Specific</t>
        </is>
      </c>
      <c r="B8294" t="inlineStr">
        <is>
          <t>Veterinary</t>
        </is>
      </c>
      <c r="C8294" t="inlineStr">
        <is>
          <t>https://www.getapp.com/industries-software/veterinary/os/web-based</t>
        </is>
      </c>
      <c r="D8294" t="inlineStr">
        <is>
          <t>Q/ris 3000 Workflow</t>
        </is>
      </c>
      <c r="E8294" t="inlineStr">
        <is>
          <t>https://www.getapp.com/healthcare-pharmaceuticals-software/a/q-ris-3000-workflow/</t>
        </is>
      </c>
      <c r="F8294" t="inlineStr">
        <is>
          <t>The most powerfully configurable, free-standing Radiology Workflow in the industry. Full RIS functionality, radiology dictation with reporting, plus over 50+ proprietary automation tools for helping your team reduce burnout, save time, and provide higher quality care.Read more about Q/ris 3000 Workflow</t>
        </is>
      </c>
    </row>
    <row r="8295">
      <c r="A8295" t="inlineStr">
        <is>
          <t>Industry Specific</t>
        </is>
      </c>
      <c r="B8295" t="inlineStr">
        <is>
          <t>Veterinary</t>
        </is>
      </c>
      <c r="C8295" t="inlineStr">
        <is>
          <t>https://www.getapp.com/industries-software/veterinary/os/web-based</t>
        </is>
      </c>
      <c r="D8295" t="inlineStr">
        <is>
          <t>Vet Report</t>
        </is>
      </c>
      <c r="E8295" t="inlineStr">
        <is>
          <t>https://www.getapp.com/business-intelligence-analytics-software/a/vet-report/</t>
        </is>
      </c>
      <c r="F8295" t="inlineStr">
        <is>
          <t>Web-based reporting system with automated texts and pathology templates for quicker structured reporting.Read more about Vet Report</t>
        </is>
      </c>
    </row>
    <row r="8296">
      <c r="A8296" t="inlineStr">
        <is>
          <t>Industry Specific</t>
        </is>
      </c>
      <c r="B8296" t="inlineStr">
        <is>
          <t>Veterinary</t>
        </is>
      </c>
      <c r="C8296" t="inlineStr">
        <is>
          <t>https://www.getapp.com/industries-software/veterinary/os/web-based</t>
        </is>
      </c>
      <c r="D8296" t="inlineStr">
        <is>
          <t>ClinicWise</t>
        </is>
      </c>
      <c r="E8296" t="inlineStr">
        <is>
          <t>https://www.getapp.com/emerging-technology-software/a/virtual-vetnurse/</t>
        </is>
      </c>
      <c r="F8296" t="inlineStr">
        <is>
          <t>Virtual VetNurse is a cloud-based practice management software that helps veterinary practices manage their business. It is a communication tool enabling staff and clients to collaborate electronically to improve communication.Read more about ClinicWise</t>
        </is>
      </c>
    </row>
    <row r="8297">
      <c r="A8297" t="inlineStr">
        <is>
          <t>Industry Specific</t>
        </is>
      </c>
      <c r="B8297" t="inlineStr">
        <is>
          <t>Veterinary</t>
        </is>
      </c>
      <c r="C8297" t="inlineStr">
        <is>
          <t>https://www.getapp.com/industries-software/veterinary/os/web-based</t>
        </is>
      </c>
      <c r="D8297" t="inlineStr">
        <is>
          <t>Kolayvet</t>
        </is>
      </c>
      <c r="E8297" t="inlineStr">
        <is>
          <t>https://www.getapp.com/industries-software/a/kolayvet/</t>
        </is>
      </c>
      <c r="F8297" t="inlineStr">
        <is>
          <t>Kolayvet is a cloud-based software designed to streamline the management of small to medium-sized veterinary clinics. This software offers a centralized platform for managing various tasks such as patient records, appointments, accounting, and inventory. Key features include appointment reminders, customer database, reporting, multi-branch management, and more. Kolayvet enables users to send notifications to clients about their upcoming appointments and any changes to them, helping clinics maintRead more about Kolayvet</t>
        </is>
      </c>
    </row>
    <row r="8298">
      <c r="A8298" t="inlineStr">
        <is>
          <t>Industry Specific</t>
        </is>
      </c>
      <c r="B8298" t="inlineStr">
        <is>
          <t>Veterinary</t>
        </is>
      </c>
      <c r="C8298" t="inlineStr">
        <is>
          <t>https://www.getapp.com/industries-software/veterinary/os/web-based</t>
        </is>
      </c>
      <c r="D8298" t="inlineStr">
        <is>
          <t>Iberical Vett</t>
        </is>
      </c>
      <c r="E8298" t="inlineStr">
        <is>
          <t>https://www.getapp.com/industries-software/a/iberical-vett/</t>
        </is>
      </c>
      <c r="F8298" t="inlineStr">
        <is>
          <t>Iberical Vett is a veterinary practice management software designed to streamline operations for small animal hospitals, livestock veterinary services, and equine practices. It assists with marketing, statistics, calendar management, customization, client and patient records, vaccinations, consultations, hospitalization, prescription handling, inventory control, communications, employee management, financial analytics, and more.Read more about Iberical Vett</t>
        </is>
      </c>
    </row>
    <row r="8299">
      <c r="A8299" t="inlineStr">
        <is>
          <t>Industry Specific</t>
        </is>
      </c>
      <c r="B8299" t="inlineStr">
        <is>
          <t>Veterinary</t>
        </is>
      </c>
      <c r="C8299" t="inlineStr">
        <is>
          <t>https://www.getapp.com/industries-software/veterinary/os/web-based</t>
        </is>
      </c>
      <c r="D8299" t="inlineStr">
        <is>
          <t>Merlin</t>
        </is>
      </c>
      <c r="E8299" t="inlineStr">
        <is>
          <t>https://www.getapp.com/industries-software/a/voyager/</t>
        </is>
      </c>
      <c r="F8299" t="inlineStr">
        <is>
          <t>Merlin provides veterinary practices with a way to manage appointments &amp; digital medical records, automate healthcare plans, control stock, and analyze data.Read more about Merlin</t>
        </is>
      </c>
    </row>
    <row r="8300">
      <c r="A8300" t="inlineStr">
        <is>
          <t>Industry Specific</t>
        </is>
      </c>
      <c r="B8300" t="inlineStr">
        <is>
          <t>Veterinary</t>
        </is>
      </c>
      <c r="C8300" t="inlineStr">
        <is>
          <t>https://www.getapp.com/industries-software/veterinary/os/web-based</t>
        </is>
      </c>
      <c r="D8300" t="inlineStr">
        <is>
          <t>Vello</t>
        </is>
      </c>
      <c r="E8300" t="inlineStr">
        <is>
          <t>https://www.getapp.com/customer-management-software/a/vello/</t>
        </is>
      </c>
      <c r="F8300" t="inlineStr">
        <is>
          <t>Vello is a veterinary software that helps businesses manage appointment scheduling, customer communication, health service reminders, and customer records. The platform enables administrators to share pre-appointment instructions, such as drop-off and pickup times and sample needs with customers.Read more about Vello</t>
        </is>
      </c>
    </row>
    <row r="8301">
      <c r="A8301" t="inlineStr">
        <is>
          <t>Industry Specific</t>
        </is>
      </c>
      <c r="B8301" t="inlineStr">
        <is>
          <t>Veterinary</t>
        </is>
      </c>
      <c r="C8301" t="inlineStr">
        <is>
          <t>https://www.getapp.com/industries-software/veterinary/os/web-based</t>
        </is>
      </c>
      <c r="D8301" t="inlineStr">
        <is>
          <t>Zendha Core</t>
        </is>
      </c>
      <c r="E8301" t="inlineStr">
        <is>
          <t>https://www.getapp.com/operations-management-software/a/zendha-core/</t>
        </is>
      </c>
      <c r="F8301" t="inlineStr">
        <is>
          <t>An ERP software designed to manage operations, commerce, and administrative tasks within businesses and companies. It offers a holistic solution for comprehensive management needs.Read more about Zendha Core</t>
        </is>
      </c>
    </row>
    <row r="8302">
      <c r="A8302" t="inlineStr">
        <is>
          <t>Industry Specific</t>
        </is>
      </c>
      <c r="B8302" t="inlineStr">
        <is>
          <t>Veterinary</t>
        </is>
      </c>
      <c r="C8302" t="inlineStr">
        <is>
          <t>https://www.getapp.com/industries-software/veterinary/os/web-based</t>
        </is>
      </c>
      <c r="D8302" t="inlineStr">
        <is>
          <t>Petboost</t>
        </is>
      </c>
      <c r="E8302" t="inlineStr">
        <is>
          <t>https://www.getapp.com/retail-consumer-services-software/a/petboost/</t>
        </is>
      </c>
      <c r="F8302" t="inlineStr">
        <is>
          <t>Australian software. Manage non-medical pet services seamlessly. Handle grooming, daycare, boarding, and training alongside vet services. Automated bookings, payments, and customer communications. Track special care requirements. Save 20+ hours weekly. No subscriptions, pay-as-you-go pricing.Read more about Petboost</t>
        </is>
      </c>
    </row>
    <row r="8303">
      <c r="A8303" t="inlineStr">
        <is>
          <t>Industry Specific</t>
        </is>
      </c>
      <c r="B8303" t="inlineStr">
        <is>
          <t>Veterinary</t>
        </is>
      </c>
      <c r="C8303" t="inlineStr">
        <is>
          <t>https://www.getapp.com/industries-software/veterinary/os/web-based</t>
        </is>
      </c>
      <c r="D8303" t="inlineStr">
        <is>
          <t>OPHR</t>
        </is>
      </c>
      <c r="E8303" t="inlineStr">
        <is>
          <t>https://www.getapp.com/healthcare-pharmaceuticals-software/a/ophr/</t>
        </is>
      </c>
      <c r="F8303" t="inlineStr">
        <is>
          <t>Petofy OPHR (Online Pet Health Record) is the ultimate solution for modern veterinary clinics seeking seamless management of pet health records. With its user-friendly interface and comprehensive features, Petofy OPHR allows veterinarians to effortlessly store and manage everything.Read more about OPHR</t>
        </is>
      </c>
    </row>
    <row r="8304">
      <c r="A8304" t="inlineStr">
        <is>
          <t>Industry Specific</t>
        </is>
      </c>
      <c r="B8304" t="inlineStr">
        <is>
          <t>Veterinary</t>
        </is>
      </c>
      <c r="C8304" t="inlineStr">
        <is>
          <t>https://www.getapp.com/industries-software/veterinary/os/web-based</t>
        </is>
      </c>
      <c r="D8304" t="inlineStr">
        <is>
          <t>Appoint</t>
        </is>
      </c>
      <c r="E8304" t="inlineStr">
        <is>
          <t>https://www.getapp.com/retail-consumer-services-software/a/appoint/</t>
        </is>
      </c>
      <c r="F8304" t="inlineStr">
        <is>
          <t>Appoint offers each client a flexible and comprehensive system where the client chooses a formula that best suits their business, organization or institution.Read more about Appoint</t>
        </is>
      </c>
    </row>
    <row r="8305">
      <c r="A8305" t="inlineStr">
        <is>
          <t>Industry Specific</t>
        </is>
      </c>
      <c r="B8305" t="inlineStr">
        <is>
          <t>Veterinary</t>
        </is>
      </c>
      <c r="C8305" t="inlineStr">
        <is>
          <t>https://www.getapp.com/industries-software/veterinary/os/web-based</t>
        </is>
      </c>
      <c r="D8305" t="inlineStr">
        <is>
          <t>Snoots</t>
        </is>
      </c>
      <c r="E8305" t="inlineStr">
        <is>
          <t>https://www.getapp.com/healthcare-pharmaceuticals-software/a/snoots/</t>
        </is>
      </c>
      <c r="F8305" t="inlineStr">
        <is>
          <t>Snoots is a cloud-based veterinary management system that offers an advanced user experience and cutting-edge functionality to ensure complete control over the operations of veterinary facilities. It allows vets to access patient information from any device at any time, meeting the needs of facilities both large and small. Snoots adheres to strict cybersecurity standards and data protection regulations.Read more about Snoots</t>
        </is>
      </c>
    </row>
    <row r="8306">
      <c r="A8306" t="inlineStr">
        <is>
          <t>Industry Specific</t>
        </is>
      </c>
      <c r="B8306" t="inlineStr">
        <is>
          <t>Veterinary</t>
        </is>
      </c>
      <c r="C8306" t="inlineStr">
        <is>
          <t>https://www.getapp.com/industries-software/veterinary/os/web-based</t>
        </is>
      </c>
      <c r="D8306" t="inlineStr">
        <is>
          <t>ezvetpro</t>
        </is>
      </c>
      <c r="E8306" t="inlineStr">
        <is>
          <t>https://www.getapp.com/industries-software/a/ezvetpro/</t>
        </is>
      </c>
      <c r="F8306" t="inlineStr">
        <is>
          <t>Ezvetpro is an online veterinary practice management software from ezOfficeSystems Ltd. offering marketing, accounting and analytics featuresRead more about ezvetpro</t>
        </is>
      </c>
    </row>
    <row r="8307">
      <c r="A8307" t="inlineStr">
        <is>
          <t>Industry Specific</t>
        </is>
      </c>
      <c r="B8307" t="inlineStr">
        <is>
          <t>Veterinary</t>
        </is>
      </c>
      <c r="C8307" t="inlineStr">
        <is>
          <t>https://www.getapp.com/industries-software/veterinary/os/web-based</t>
        </is>
      </c>
      <c r="D8307" t="inlineStr">
        <is>
          <t>WooVet</t>
        </is>
      </c>
      <c r="E8307" t="inlineStr">
        <is>
          <t>https://www.getapp.com/industries-software/a/woovet/</t>
        </is>
      </c>
      <c r="F8307" t="inlineStr">
        <is>
          <t>AI-powered veterinary software that streamlines operations, boosts efficiency, and supports scalable, future-ready practice growth.Read more about WooVet</t>
        </is>
      </c>
    </row>
    <row r="8308">
      <c r="A8308" t="inlineStr">
        <is>
          <t>Industry Specific</t>
        </is>
      </c>
      <c r="B8308" t="inlineStr">
        <is>
          <t>Veterinary</t>
        </is>
      </c>
      <c r="C8308" t="inlineStr">
        <is>
          <t>https://www.getapp.com/industries-software/veterinary/os/web-based</t>
        </is>
      </c>
      <c r="D8308" t="inlineStr">
        <is>
          <t>debevet</t>
        </is>
      </c>
      <c r="E8308" t="inlineStr">
        <is>
          <t>https://www.getapp.com/industries-software/a/debevet/</t>
        </is>
      </c>
      <c r="F8308" t="inlineStr">
        <is>
          <t>Cloud-based veterinary software is available for both farm and small animal practices.Read more about debevet</t>
        </is>
      </c>
    </row>
    <row r="8309">
      <c r="A8309" t="inlineStr">
        <is>
          <t>Industry Specific</t>
        </is>
      </c>
      <c r="B8309" t="inlineStr">
        <is>
          <t>Veterinary</t>
        </is>
      </c>
      <c r="C8309" t="inlineStr">
        <is>
          <t>https://www.getapp.com/industries-software/veterinary/os/web-based</t>
        </is>
      </c>
      <c r="D8309" t="inlineStr">
        <is>
          <t>Cassadol Equine</t>
        </is>
      </c>
      <c r="E8309" t="inlineStr">
        <is>
          <t>https://www.getapp.com/industries-software/a/cassadol-equine/</t>
        </is>
      </c>
      <c r="F8309" t="inlineStr">
        <is>
          <t>Cassadol Equine is a practice management software solution that helps veterinarians manage medical records and generate invoices. The solution offers a payment card industry data security standard (PCI DSS) compliant credit card processing integration to the existing accounts receivable system, facilitating cash management.Read more about Cassadol Equine</t>
        </is>
      </c>
    </row>
    <row r="8310">
      <c r="A8310" t="inlineStr">
        <is>
          <t>Industry Specific</t>
        </is>
      </c>
      <c r="B8310" t="inlineStr">
        <is>
          <t>Veterinary</t>
        </is>
      </c>
      <c r="C8310" t="inlineStr">
        <is>
          <t>https://www.getapp.com/industries-software/veterinary/os/web-based</t>
        </is>
      </c>
      <c r="D8310" t="inlineStr">
        <is>
          <t>TopVet</t>
        </is>
      </c>
      <c r="E8310" t="inlineStr">
        <is>
          <t>https://www.getapp.com/industries-software/a/topvet/</t>
        </is>
      </c>
      <c r="F8310" t="inlineStr">
        <is>
          <t>TopVet is a veterinary practice management solution enabling small veterinary practices to manage appointment bookings, reminders, employees, and moreRead more about TopVet</t>
        </is>
      </c>
    </row>
    <row r="8311">
      <c r="A8311" t="inlineStr">
        <is>
          <t>Industry Specific</t>
        </is>
      </c>
      <c r="B8311" t="inlineStr">
        <is>
          <t>Veterinary</t>
        </is>
      </c>
      <c r="C8311" t="inlineStr">
        <is>
          <t>https://www.getapp.com/industries-software/veterinary/os/web-based</t>
        </is>
      </c>
      <c r="D8311" t="inlineStr">
        <is>
          <t>SimplesVet</t>
        </is>
      </c>
      <c r="E8311" t="inlineStr">
        <is>
          <t>https://www.getapp.com/industries-software/a/simplesvet/</t>
        </is>
      </c>
      <c r="F8311" t="inlineStr">
        <is>
          <t>SimplesVet is management software for pet shops, hospitals, and veterinary clinics, which is responsible for organizing appointments, managing medical records, issuing invoices, controlling supplies that need to be replaced or are close to expiration, and more. Available in Portuguese for Brazil.Read more about SimplesVet</t>
        </is>
      </c>
    </row>
    <row r="8312">
      <c r="A8312" t="inlineStr">
        <is>
          <t>Industry Specific</t>
        </is>
      </c>
      <c r="B8312" t="inlineStr">
        <is>
          <t>Veterinary</t>
        </is>
      </c>
      <c r="C8312" t="inlineStr">
        <is>
          <t>https://www.getapp.com/industries-software/veterinary/os/web-based</t>
        </is>
      </c>
      <c r="D8312" t="inlineStr">
        <is>
          <t>Pettle</t>
        </is>
      </c>
      <c r="E8312" t="inlineStr">
        <is>
          <t>https://www.getapp.com/retail-consumer-services-software/a/pettle/</t>
        </is>
      </c>
      <c r="F8312" t="inlineStr">
        <is>
          <t>Pettle is a cloud-based pet business management software designed to streamline operations for pet groomers, boarding facilities, vet clinics and dog daycares. Whether you're running a single-location pet care business or managing multiple facilities, Pettle helps you optimise scheduling, automate reminders, simplify payments, and track client and pet records, all in one intuitive platform.Read more about Pettle</t>
        </is>
      </c>
    </row>
    <row r="8313">
      <c r="A8313" t="inlineStr">
        <is>
          <t>Industry Specific</t>
        </is>
      </c>
      <c r="B8313" t="inlineStr">
        <is>
          <t>Veterinary</t>
        </is>
      </c>
      <c r="C8313" t="inlineStr">
        <is>
          <t>https://www.getapp.com/industries-software/veterinary/os/web-based</t>
        </is>
      </c>
      <c r="D8313" t="inlineStr">
        <is>
          <t>JGDHealth</t>
        </is>
      </c>
      <c r="E8313" t="inlineStr">
        <is>
          <t>https://www.getapp.com/healthcare-pharmaceuticals-software/a/jgdhealth/</t>
        </is>
      </c>
      <c r="F8313" t="inlineStr">
        <is>
          <t>JGDHealth is a unified healthcare platform that provides AI-powered clinic management solutions for healthcare institutes. The system integrates Electronic Medical Records (EMR), Customer Relationship Management (CRM), Interactive Voice Response (IVR), and mobile applications to improve operational efficiency and patient engagement. Healthcare providers can securely store patient data while managing appointments, reviews, and communications through personalized mobile apps.Read more about JGDHealth</t>
        </is>
      </c>
    </row>
    <row r="8314">
      <c r="A8314" t="inlineStr">
        <is>
          <t>Industry Specific</t>
        </is>
      </c>
      <c r="B8314" t="inlineStr">
        <is>
          <t>Veterinary</t>
        </is>
      </c>
      <c r="C8314" t="inlineStr">
        <is>
          <t>https://www.getapp.com/industries-software/veterinary/os/web-based</t>
        </is>
      </c>
      <c r="D8314" t="inlineStr">
        <is>
          <t>AcuroVet</t>
        </is>
      </c>
      <c r="E8314" t="inlineStr">
        <is>
          <t>https://www.getapp.com/industries-software/a/acurovet/</t>
        </is>
      </c>
      <c r="F8314" t="inlineStr">
        <is>
          <t>Your Veterinary Clinic Could Use Some Help. Hence, AcuroVet. A cloud-based veterinary practice management software, designed to streamline your clinic’s day-to-day operations like:Appointment SchedulingPet Health Data ManagementAvailability CalendarTelemedicinePrescriptionsInventory managementRead more about AcuroVet</t>
        </is>
      </c>
    </row>
    <row r="8315">
      <c r="A8315" t="inlineStr">
        <is>
          <t>Industry Specific</t>
        </is>
      </c>
      <c r="B8315" t="inlineStr">
        <is>
          <t>Veterinary</t>
        </is>
      </c>
      <c r="C8315" t="inlineStr">
        <is>
          <t>https://www.getapp.com/industries-software/veterinary/os/web-based</t>
        </is>
      </c>
      <c r="D8315" t="inlineStr">
        <is>
          <t>Peeva</t>
        </is>
      </c>
      <c r="E8315" t="inlineStr">
        <is>
          <t>https://www.getapp.com/all-software/a/peeva/</t>
        </is>
      </c>
      <c r="F8315" t="inlineStr">
        <is>
          <t>Now veterinary professionals and shelter workers can access a pet's complete life (ownership and Medical) history by scanning a microchip. Spend less time diagnosing and more time treating while instantly notifying the pet's owner of the exact location the exact second the pet is scanned.Read more about Peeva</t>
        </is>
      </c>
    </row>
    <row r="8316">
      <c r="A8316" t="inlineStr">
        <is>
          <t>Industry Specific</t>
        </is>
      </c>
      <c r="B8316" t="inlineStr">
        <is>
          <t>Veterinary</t>
        </is>
      </c>
      <c r="C8316" t="inlineStr">
        <is>
          <t>https://www.getapp.com/industries-software/veterinary/os/web-based</t>
        </is>
      </c>
      <c r="D8316" t="inlineStr">
        <is>
          <t>vetpraxis.de</t>
        </is>
      </c>
      <c r="E8316" t="inlineStr">
        <is>
          <t>https://www.getapp.com/industries-software/a/vetpraxis-de/</t>
        </is>
      </c>
      <c r="F8316" t="inlineStr">
        <is>
          <t>vetpraxis.de makes managing your veterinary practice easier than ever. From now on you can manage your customers, patients, appointments, invoices, and more easily and conveniently.Read more about vetpraxis.de</t>
        </is>
      </c>
    </row>
    <row r="8317">
      <c r="A8317" t="inlineStr">
        <is>
          <t>Industry Specific</t>
        </is>
      </c>
      <c r="B8317" t="inlineStr">
        <is>
          <t>Veterinary</t>
        </is>
      </c>
      <c r="C8317" t="inlineStr">
        <is>
          <t>https://www.getapp.com/industries-software/veterinary/os/web-based</t>
        </is>
      </c>
      <c r="D8317" t="inlineStr">
        <is>
          <t>ER Express</t>
        </is>
      </c>
      <c r="E8317" t="inlineStr">
        <is>
          <t>https://www.getapp.com/all-software/a/er-express-veterinary-mobile-checkin/</t>
        </is>
      </c>
      <c r="F8317" t="inlineStr">
        <is>
          <t>Help your staff and clients manage animal emergency hospital and veterinary clinic visits by providing convenient, time-saving digital check-in options and efficiency-boosting, mobile intake forms customized specifically for your practice and workflow.Read more about ER Express</t>
        </is>
      </c>
    </row>
    <row r="8318">
      <c r="A8318" t="inlineStr">
        <is>
          <t>Industry Specific</t>
        </is>
      </c>
      <c r="B8318" t="inlineStr">
        <is>
          <t>Veterinary</t>
        </is>
      </c>
      <c r="C8318" t="inlineStr">
        <is>
          <t>https://www.getapp.com/industries-software/veterinary/os/web-based</t>
        </is>
      </c>
      <c r="D8318" t="inlineStr">
        <is>
          <t>Clinic HQ</t>
        </is>
      </c>
      <c r="E8318" t="inlineStr">
        <is>
          <t>https://www.getapp.com/industries-software/a/clinic-hq/</t>
        </is>
      </c>
      <c r="F8318" t="inlineStr">
        <is>
          <t>Clinic HQ is a cloud-based software designed to help spay and neuter clinics streamline appointment scheduling, billing, and client management operations via a unified platform. The application enables veterinarians to capture and store patients’ medical and financial information in a centralized repository.Read more about Clinic HQ</t>
        </is>
      </c>
    </row>
    <row r="8319">
      <c r="A8319" t="inlineStr">
        <is>
          <t>Industry Specific</t>
        </is>
      </c>
      <c r="B8319" t="inlineStr">
        <is>
          <t>Veterinary</t>
        </is>
      </c>
      <c r="C8319" t="inlineStr">
        <is>
          <t>https://www.getapp.com/industries-software/veterinary/os/web-based</t>
        </is>
      </c>
      <c r="D8319" t="inlineStr">
        <is>
          <t>ZooVET</t>
        </is>
      </c>
      <c r="E8319" t="inlineStr">
        <is>
          <t>https://www.getapp.com/industries-software/a/zoovet/</t>
        </is>
      </c>
      <c r="F8319" t="inlineStr">
        <is>
          <t>Zoovet is a program that integrates all the functionalities need for work in veterinary care premises. The software can be installed in the cloud or directly on a client's device, in a desktop version. It has different versions that are adapted to the needs of each clinic.Read more about ZooVET</t>
        </is>
      </c>
    </row>
    <row r="8320">
      <c r="A8320" t="inlineStr">
        <is>
          <t>Industry Specific</t>
        </is>
      </c>
      <c r="B8320" t="inlineStr">
        <is>
          <t>Veterinary</t>
        </is>
      </c>
      <c r="C8320" t="inlineStr">
        <is>
          <t>https://www.getapp.com/industries-software/veterinary/os/web-based</t>
        </is>
      </c>
      <c r="D8320" t="inlineStr">
        <is>
          <t>VetIT</t>
        </is>
      </c>
      <c r="E8320" t="inlineStr">
        <is>
          <t>https://www.getapp.com/industries-software/a/vetit/</t>
        </is>
      </c>
      <c r="F8320" t="inlineStr">
        <is>
          <t>VetIT is a veterinary tool that supports vets to deliver exceptional animal care. The cloud-based PMS has been designed to free you up to do what you do best and our trusted market-leading app ‘On The Road’ makes working remotely easy, taking all the pressure off the admin, billing, and stock control.Read more about VetIT</t>
        </is>
      </c>
    </row>
    <row r="8321">
      <c r="A8321" t="inlineStr">
        <is>
          <t>Industry Specific</t>
        </is>
      </c>
      <c r="B8321" t="inlineStr">
        <is>
          <t>Veterinary</t>
        </is>
      </c>
      <c r="C8321" t="inlineStr">
        <is>
          <t>https://www.getapp.com/industries-software/veterinary/os/web-based</t>
        </is>
      </c>
      <c r="D8321" t="inlineStr">
        <is>
          <t>Plexi</t>
        </is>
      </c>
      <c r="E8321" t="inlineStr">
        <is>
          <t>https://www.getapp.com/industries-software/a/plexi/</t>
        </is>
      </c>
      <c r="F8321" t="inlineStr">
        <is>
          <t>Plexi helps veterinary practices automate the scheduling of procedures and imaging tasks. Users can assign team members to tasks and allow them to easily see what their tasks are over the working day and when each is due.Read more about Plexi</t>
        </is>
      </c>
    </row>
    <row r="8322">
      <c r="A8322" t="inlineStr">
        <is>
          <t>Industry Specific</t>
        </is>
      </c>
      <c r="B8322" t="inlineStr">
        <is>
          <t>Veterinary</t>
        </is>
      </c>
      <c r="C8322" t="inlineStr">
        <is>
          <t>https://www.getapp.com/industries-software/veterinary/os/web-based</t>
        </is>
      </c>
      <c r="D8322" t="inlineStr">
        <is>
          <t>Pack Leader DVM</t>
        </is>
      </c>
      <c r="E8322" t="inlineStr">
        <is>
          <t>https://www.getapp.com/industries-software/a/pack-leader-dvm/</t>
        </is>
      </c>
      <c r="F8322" t="inlineStr">
        <is>
          <t>Cloud-based veterinary software for all specialties and sizes of veterinary groups. The software offers various specialty flows for ophthalmology, dermatology, surgical, and other specialties. Flows can be added or edited as needed. Veterinary groups can also design forms, letters, and exam flows. Pack Leader DVM is a comprehensive cost-effective PIMS and customizable EMR.Read more about Pack Leader DVM</t>
        </is>
      </c>
    </row>
    <row r="8323">
      <c r="A8323" t="inlineStr">
        <is>
          <t>Industry Specific</t>
        </is>
      </c>
      <c r="B8323" t="inlineStr">
        <is>
          <t>Veterinary</t>
        </is>
      </c>
      <c r="C8323" t="inlineStr">
        <is>
          <t>https://www.getapp.com/industries-software/veterinary/os/web-based</t>
        </is>
      </c>
      <c r="D8323" t="inlineStr">
        <is>
          <t>Vetwork</t>
        </is>
      </c>
      <c r="E8323" t="inlineStr">
        <is>
          <t>https://www.getapp.com/industries-software/a/vetwork/</t>
        </is>
      </c>
      <c r="F8323" t="inlineStr">
        <is>
          <t>Vetwork is a solution focused on the management of pet shops and veterinary clinics, offering a central platform that gathers in integrated screens all the financial, fiscal, clinical, and administrative information of the business.Read more about Vetwork</t>
        </is>
      </c>
    </row>
    <row r="8324">
      <c r="A8324" t="inlineStr">
        <is>
          <t>Industry Specific</t>
        </is>
      </c>
      <c r="B8324" t="inlineStr">
        <is>
          <t>Winery</t>
        </is>
      </c>
      <c r="C8324" t="inlineStr">
        <is>
          <t>https://www.getapp.com/industries-software/winery/os/web-based</t>
        </is>
      </c>
      <c r="D8324" t="inlineStr">
        <is>
          <t>Tripleseat</t>
        </is>
      </c>
      <c r="E8324" t="inlineStr">
        <is>
          <t>https://www.getapp.com/operations-management-software/a/tripleseat/</t>
        </is>
      </c>
      <c r="F8324" t="inlineStr">
        <is>
          <t>Tripleseat is an event management platform for restaurants, bars, nightclubs, hotels, and other unique venues. The solution enables teams to streamline the event booking and planning process, helping businesses increase event revenue.Read more about Tripleseat</t>
        </is>
      </c>
    </row>
    <row r="8325">
      <c r="A8325" t="inlineStr">
        <is>
          <t>Industry Specific</t>
        </is>
      </c>
      <c r="B8325" t="inlineStr">
        <is>
          <t>Winery</t>
        </is>
      </c>
      <c r="C8325" t="inlineStr">
        <is>
          <t>https://www.getapp.com/industries-software/winery/os/web-based</t>
        </is>
      </c>
      <c r="D8325" t="inlineStr">
        <is>
          <t>Fishbowl</t>
        </is>
      </c>
      <c r="E8325" t="inlineStr">
        <is>
          <t>https://www.getapp.com/operations-management-software/a/fishbowl/</t>
        </is>
      </c>
      <c r="F8325" t="inlineStr">
        <is>
          <t>Fishbowl’s inventory management solution is ideal for the needs of wineries and vineyards. From managing your complete manufacturing process to planning and stocking your warehouse, our software provides a complete solution that is scalable, flexible, and easy-to-use.Read more about Fishbowl</t>
        </is>
      </c>
    </row>
    <row r="8326">
      <c r="A8326" t="inlineStr">
        <is>
          <t>Industry Specific</t>
        </is>
      </c>
      <c r="B8326" t="inlineStr">
        <is>
          <t>Winery</t>
        </is>
      </c>
      <c r="C8326" t="inlineStr">
        <is>
          <t>https://www.getapp.com/industries-software/winery/os/web-based</t>
        </is>
      </c>
      <c r="D8326" t="inlineStr">
        <is>
          <t>Lightspeed Restaurant</t>
        </is>
      </c>
      <c r="E8326" t="inlineStr">
        <is>
          <t>https://www.getapp.com/retail-consumer-services-software/a/lightspeed-restaurant/</t>
        </is>
      </c>
      <c r="F8326" t="inlineStr">
        <is>
          <t>Lightspeed Restaurant is a cloud-based point of sale (POS) system for restaurants. The platform offers features including sales tracking, contactless payment processing, customizable floor plans, employee management, and more. Lightspeed Restaurant also offers add-ons for delivery and eCommerce.Read more about Lightspeed Restaurant</t>
        </is>
      </c>
    </row>
    <row r="8327">
      <c r="A8327" t="inlineStr">
        <is>
          <t>Industry Specific</t>
        </is>
      </c>
      <c r="B8327" t="inlineStr">
        <is>
          <t>Winery</t>
        </is>
      </c>
      <c r="C8327" t="inlineStr">
        <is>
          <t>https://www.getapp.com/industries-software/winery/os/web-based</t>
        </is>
      </c>
      <c r="D8327" t="inlineStr">
        <is>
          <t>KORONA POS</t>
        </is>
      </c>
      <c r="E8327" t="inlineStr">
        <is>
          <t>https://www.getapp.com/customer-management-software/a/korona/</t>
        </is>
      </c>
      <c r="F8327" t="inlineStr">
        <is>
          <t>KORONA POS for wineries takes care of the advanced inventory management and retail side of business, while also serving as a solution for a winery gift shop, tasting room, and small restaurant. KORONA integrates with bLoyal, a powerful loyalty program built specifically for wineries.Read more about KORONA POS</t>
        </is>
      </c>
    </row>
    <row r="8328">
      <c r="A8328" t="inlineStr">
        <is>
          <t>Industry Specific</t>
        </is>
      </c>
      <c r="B8328" t="inlineStr">
        <is>
          <t>Winery</t>
        </is>
      </c>
      <c r="C8328" t="inlineStr">
        <is>
          <t>https://www.getapp.com/industries-software/winery/os/web-based</t>
        </is>
      </c>
      <c r="D8328" t="inlineStr">
        <is>
          <t>Perfect Venue</t>
        </is>
      </c>
      <c r="E8328" t="inlineStr">
        <is>
          <t>https://www.getapp.com/customer-management-software/a/perfect-venue/</t>
        </is>
      </c>
      <c r="F8328" t="inlineStr">
        <is>
          <t>Perfect Venue is an event management solution that allows businesses to manage all aspects of the event in one place. With the PV app, businesses can communicate with guests and accept credit card deposits through the booking widget. Teams can integrate the system with personal email for secure communication on the go.Read more about Perfect Venue</t>
        </is>
      </c>
    </row>
    <row r="8329">
      <c r="A8329" t="inlineStr">
        <is>
          <t>Industry Specific</t>
        </is>
      </c>
      <c r="B8329" t="inlineStr">
        <is>
          <t>Winery</t>
        </is>
      </c>
      <c r="C8329" t="inlineStr">
        <is>
          <t>https://www.getapp.com/industries-software/winery/os/web-based</t>
        </is>
      </c>
      <c r="D8329" t="inlineStr">
        <is>
          <t>InnoVint</t>
        </is>
      </c>
      <c r="E8329" t="inlineStr">
        <is>
          <t>https://www.getapp.com/industries-software/a/innovint/</t>
        </is>
      </c>
      <c r="F8329" t="inlineStr">
        <is>
          <t>InnoVint is a mobile winery management solution, which serves wineries of any size, as well as custom crush providers. The customizable cloud-based platform offers tools for tracking inventory, analyzing the production process, record keeping, forecasting, and more.Read more about InnoVint</t>
        </is>
      </c>
    </row>
    <row r="8330">
      <c r="A8330" t="inlineStr">
        <is>
          <t>Industry Specific</t>
        </is>
      </c>
      <c r="B8330" t="inlineStr">
        <is>
          <t>Winery</t>
        </is>
      </c>
      <c r="C8330" t="inlineStr">
        <is>
          <t>https://www.getapp.com/industries-software/winery/os/web-based</t>
        </is>
      </c>
      <c r="D8330" t="inlineStr">
        <is>
          <t>Evergreen</t>
        </is>
      </c>
      <c r="E8330" t="inlineStr">
        <is>
          <t>https://www.getapp.com/industries-software/a/taphunter/</t>
        </is>
      </c>
      <c r="F8330" t="inlineStr">
        <is>
          <t>TapHunter is a cloud-based software designed to meet the needs of bar owners &amp; managers for managing and marketing beverage programs. The solution offers a centralized dashboard for menu creation and publishing, website &amp; digital signage integration, inventory tracking, review monitoring, and more.Read more about Evergreen</t>
        </is>
      </c>
    </row>
    <row r="8331">
      <c r="A8331" t="inlineStr">
        <is>
          <t>Industry Specific</t>
        </is>
      </c>
      <c r="B8331" t="inlineStr">
        <is>
          <t>Winery</t>
        </is>
      </c>
      <c r="C8331" t="inlineStr">
        <is>
          <t>https://www.getapp.com/industries-software/winery/os/web-based</t>
        </is>
      </c>
      <c r="D8331" t="inlineStr">
        <is>
          <t>vintrace</t>
        </is>
      </c>
      <c r="E8331" t="inlineStr">
        <is>
          <t>https://www.getapp.com/industries-software/a/vintrace/</t>
        </is>
      </c>
      <c r="F8331" t="inlineStr">
        <is>
          <t>vintrace is an intuitive Cloud winery software that helps you make better quality wine and run a smarter winery. Collaborate with your team from anywhere and get more time to make wine.Read more about vintrace</t>
        </is>
      </c>
    </row>
    <row r="8332">
      <c r="A8332" t="inlineStr">
        <is>
          <t>Industry Specific</t>
        </is>
      </c>
      <c r="B8332" t="inlineStr">
        <is>
          <t>Winery</t>
        </is>
      </c>
      <c r="C8332" t="inlineStr">
        <is>
          <t>https://www.getapp.com/industries-software/winery/os/web-based</t>
        </is>
      </c>
      <c r="D8332" t="inlineStr">
        <is>
          <t>Bindo POS</t>
        </is>
      </c>
      <c r="E8332" t="inlineStr">
        <is>
          <t>https://www.getapp.com/operations-management-software/a/bindo-point-of-sale-retail-pos/</t>
        </is>
      </c>
      <c r="F8332" t="inlineStr">
        <is>
          <t>Bindo is a cloud-based iPad POS solution which facilitates online shopping for the end consumer through the Bindo Marketplace, with features for multi-store management, purchase orders, time clock, credit card processing, API integration, analytics &amp; reports, inventory management, &amp; moreRead more about Bindo POS</t>
        </is>
      </c>
    </row>
    <row r="8333">
      <c r="A8333" t="inlineStr">
        <is>
          <t>Industry Specific</t>
        </is>
      </c>
      <c r="B8333" t="inlineStr">
        <is>
          <t>Winery</t>
        </is>
      </c>
      <c r="C8333" t="inlineStr">
        <is>
          <t>https://www.getapp.com/industries-software/winery/os/web-based</t>
        </is>
      </c>
      <c r="D8333" t="inlineStr">
        <is>
          <t>Ekos</t>
        </is>
      </c>
      <c r="E8333" t="inlineStr">
        <is>
          <t>https://www.getapp.com/industries-software/a/ekos-brewmaster/</t>
        </is>
      </c>
      <c r="F8333" t="inlineStr">
        <is>
          <t>Ekos is a business management software for wineries. The Ekos software is designed and built to help wineries operate more efficiently and profitably, delivering insights unavailable from spreadsheets and traditional methods.Read more about Ekos</t>
        </is>
      </c>
    </row>
    <row r="8334">
      <c r="A8334" t="inlineStr">
        <is>
          <t>Industry Specific</t>
        </is>
      </c>
      <c r="B8334" t="inlineStr">
        <is>
          <t>Winery</t>
        </is>
      </c>
      <c r="C8334" t="inlineStr">
        <is>
          <t>https://www.getapp.com/industries-software/winery/os/web-based</t>
        </is>
      </c>
      <c r="D8334" t="inlineStr">
        <is>
          <t>Arryved</t>
        </is>
      </c>
      <c r="E8334" t="inlineStr">
        <is>
          <t>https://www.getapp.com/customer-management-software/a/arryved/</t>
        </is>
      </c>
      <c r="F8334" t="inlineStr">
        <is>
          <t>Arryved is an all-in-one mobile POS and hospitality management system that provides sophisticated tools to local, independent food, drink and entertainment venues.Read more about Arryved</t>
        </is>
      </c>
    </row>
    <row r="8335">
      <c r="A8335" t="inlineStr">
        <is>
          <t>Industry Specific</t>
        </is>
      </c>
      <c r="B8335" t="inlineStr">
        <is>
          <t>Winery</t>
        </is>
      </c>
      <c r="C8335" t="inlineStr">
        <is>
          <t>https://www.getapp.com/industries-software/winery/os/web-based</t>
        </is>
      </c>
      <c r="D8335" t="inlineStr">
        <is>
          <t>Bevero</t>
        </is>
      </c>
      <c r="E8335" t="inlineStr">
        <is>
          <t>https://www.getapp.com/customer-management-software/a/xuedle/</t>
        </is>
      </c>
      <c r="F8335" t="inlineStr">
        <is>
          <t>Xüdle is a cloud-based point of sale, e-commerce and marketing software for wine clubs that provides a single view of customer salesRead more about Bevero</t>
        </is>
      </c>
    </row>
    <row r="8336">
      <c r="A8336" t="inlineStr">
        <is>
          <t>Industry Specific</t>
        </is>
      </c>
      <c r="B8336" t="inlineStr">
        <is>
          <t>Winery</t>
        </is>
      </c>
      <c r="C8336" t="inlineStr">
        <is>
          <t>https://www.getapp.com/industries-software/winery/os/web-based</t>
        </is>
      </c>
      <c r="D8336" t="inlineStr">
        <is>
          <t>Releventful</t>
        </is>
      </c>
      <c r="E8336" t="inlineStr">
        <is>
          <t>https://www.getapp.com/customer-management-software/a/releventful/</t>
        </is>
      </c>
      <c r="F8336" t="inlineStr">
        <is>
          <t>Say goodbye to stress and hello to seamless operations.  Discover the power of our user-friendly, business management platform by booking your customized demo today.Read more about Releventful</t>
        </is>
      </c>
    </row>
    <row r="8337">
      <c r="A8337" t="inlineStr">
        <is>
          <t>Industry Specific</t>
        </is>
      </c>
      <c r="B8337" t="inlineStr">
        <is>
          <t>Winery</t>
        </is>
      </c>
      <c r="C8337" t="inlineStr">
        <is>
          <t>https://www.getapp.com/industries-software/winery/os/web-based</t>
        </is>
      </c>
      <c r="D8337" t="inlineStr">
        <is>
          <t>ShipCompliant</t>
        </is>
      </c>
      <c r="E8337" t="inlineStr">
        <is>
          <t>https://www.getapp.com/finance-accounting-software/a/shipcompliant/</t>
        </is>
      </c>
      <c r="F8337" t="inlineStr">
        <is>
          <t>ShipCompliant is an online compliance tool that helps businesses in the spirits, wine, and beer industries run more efficiently and maintain compliance.Read more about ShipCompliant</t>
        </is>
      </c>
    </row>
    <row r="8338">
      <c r="A8338" t="inlineStr">
        <is>
          <t>Industry Specific</t>
        </is>
      </c>
      <c r="B8338" t="inlineStr">
        <is>
          <t>Winery</t>
        </is>
      </c>
      <c r="C8338" t="inlineStr">
        <is>
          <t>https://www.getapp.com/industries-software/winery/os/web-based</t>
        </is>
      </c>
      <c r="D8338" t="inlineStr">
        <is>
          <t>AGRIVI</t>
        </is>
      </c>
      <c r="E8338" t="inlineStr">
        <is>
          <t>https://www.getapp.com/operations-management-software/a/agrivi/</t>
        </is>
      </c>
      <c r="F8338" t="inlineStr">
        <is>
          <t>AGRIVI is a farm management software that supports all stakeholders of the agri-food value chain with everything needed to get value from farm data, manage risks and maximize profitability.Read more about AGRIVI</t>
        </is>
      </c>
    </row>
    <row r="8339">
      <c r="A8339" t="inlineStr">
        <is>
          <t>Industry Specific</t>
        </is>
      </c>
      <c r="B8339" t="inlineStr">
        <is>
          <t>Winery</t>
        </is>
      </c>
      <c r="C8339" t="inlineStr">
        <is>
          <t>https://www.getapp.com/industries-software/winery/os/web-based</t>
        </is>
      </c>
      <c r="D8339" t="inlineStr">
        <is>
          <t>Ohanafy</t>
        </is>
      </c>
      <c r="E8339" t="inlineStr">
        <is>
          <t>https://www.getapp.com/industries-software/a/ohanafy/</t>
        </is>
      </c>
      <c r="F8339" t="inlineStr">
        <is>
          <t>Ohanafy is a management platform for businesses in the beverage industry that provides producers, distributors, and importers tools to manage sales, production, inventory, finance, marketing, employees, customer relations and maps.Read more about Ohanafy</t>
        </is>
      </c>
    </row>
    <row r="8340">
      <c r="A8340" t="inlineStr">
        <is>
          <t>Industry Specific</t>
        </is>
      </c>
      <c r="B8340" t="inlineStr">
        <is>
          <t>Winery</t>
        </is>
      </c>
      <c r="C8340" t="inlineStr">
        <is>
          <t>https://www.getapp.com/industries-software/winery/os/web-based</t>
        </is>
      </c>
      <c r="D8340" t="inlineStr">
        <is>
          <t>360Winery</t>
        </is>
      </c>
      <c r="E8340" t="inlineStr">
        <is>
          <t>https://www.getapp.com/industries-software/a/360winery/</t>
        </is>
      </c>
      <c r="F8340" t="inlineStr">
        <is>
          <t>Cloud-based, end-to-end winery software allowing you to track and manage all aspects of your winery with 9+ modules covering production, inventory management, sales, and shipping. 360 positioned itself to support all wineries across the globe, with customers in North America, Europe, and Australia.Read more about 360Winery</t>
        </is>
      </c>
    </row>
    <row r="8341">
      <c r="A8341" t="inlineStr">
        <is>
          <t>Industry Specific</t>
        </is>
      </c>
      <c r="B8341" t="inlineStr">
        <is>
          <t>Winery</t>
        </is>
      </c>
      <c r="C8341" t="inlineStr">
        <is>
          <t>https://www.getapp.com/industries-software/winery/os/web-based</t>
        </is>
      </c>
      <c r="D8341" t="inlineStr">
        <is>
          <t>WineDirect</t>
        </is>
      </c>
      <c r="E8341" t="inlineStr">
        <is>
          <t>https://www.getapp.com/industries-software/a/winedirect/</t>
        </is>
      </c>
      <c r="F8341" t="inlineStr">
        <is>
          <t>WineDirect is a direct-to-customer (DTC) sales solution, which helps winery businesses manage customer signups, online selling, payments, order processing, marketplace distribution &amp; more. Its eCommerce module lets users create personalized stores, segment customers &amp; send custom marketing emails.Read more about WineDirect</t>
        </is>
      </c>
    </row>
    <row r="8342">
      <c r="A8342" t="inlineStr">
        <is>
          <t>Industry Specific</t>
        </is>
      </c>
      <c r="B8342" t="inlineStr">
        <is>
          <t>Winery</t>
        </is>
      </c>
      <c r="C8342" t="inlineStr">
        <is>
          <t>https://www.getapp.com/industries-software/winery/os/web-based</t>
        </is>
      </c>
      <c r="D8342" t="inlineStr">
        <is>
          <t>Wine Hub</t>
        </is>
      </c>
      <c r="E8342" t="inlineStr">
        <is>
          <t>https://www.getapp.com/industries-software/a/wine-hub/</t>
        </is>
      </c>
      <c r="F8342" t="inlineStr">
        <is>
          <t>Wine Hub is a business management platform designed from the ground up to centralize and empower the fine wine business.  It helps businesses streamline inventory control while driving efficiencies through day-to-day tasks, including purchase orders, sales orders, shipping, deliveries, invoicing, reporting, and more. It provides granular visibility, down to the bottle or case, to inform the accurate location and financial performance data.Read more about Wine Hub</t>
        </is>
      </c>
    </row>
    <row r="8343">
      <c r="A8343" t="inlineStr">
        <is>
          <t>Industry Specific</t>
        </is>
      </c>
      <c r="B8343" t="inlineStr">
        <is>
          <t>Winery</t>
        </is>
      </c>
      <c r="C8343" t="inlineStr">
        <is>
          <t>https://www.getapp.com/industries-software/winery/os/web-based</t>
        </is>
      </c>
      <c r="D8343" t="inlineStr">
        <is>
          <t>Bottle360</t>
        </is>
      </c>
      <c r="E8343" t="inlineStr">
        <is>
          <t>https://www.getapp.com/website-ecommerce-software/a/bottle360/</t>
        </is>
      </c>
      <c r="F8343" t="inlineStr">
        <is>
          <t>Bottle360's Direct to Consumer Wine software empowers wineries and their customers with a seamless and cost-effective wine sales experience for their ecommerce, wine club and tasting room transactions.Read more about Bottle360</t>
        </is>
      </c>
    </row>
    <row r="8344">
      <c r="A8344" t="inlineStr">
        <is>
          <t>Industry Specific</t>
        </is>
      </c>
      <c r="B8344" t="inlineStr">
        <is>
          <t>Winery</t>
        </is>
      </c>
      <c r="C8344" t="inlineStr">
        <is>
          <t>https://www.getapp.com/industries-software/winery/os/web-based</t>
        </is>
      </c>
      <c r="D8344" t="inlineStr">
        <is>
          <t>Wine Suite</t>
        </is>
      </c>
      <c r="E8344" t="inlineStr">
        <is>
          <t>https://www.getapp.com/industries-software/a/wine-suite/</t>
        </is>
      </c>
      <c r="F8344" t="inlineStr">
        <is>
          <t>CRM and Marketing software for wineriesRead more about Wine Suite</t>
        </is>
      </c>
    </row>
    <row r="8345">
      <c r="A8345" t="inlineStr">
        <is>
          <t>Industry Specific</t>
        </is>
      </c>
      <c r="B8345" t="inlineStr">
        <is>
          <t>Winery</t>
        </is>
      </c>
      <c r="C8345" t="inlineStr">
        <is>
          <t>https://www.getapp.com/industries-software/winery/os/web-based</t>
        </is>
      </c>
      <c r="D8345" t="inlineStr">
        <is>
          <t>Process2Wine</t>
        </is>
      </c>
      <c r="E8345" t="inlineStr">
        <is>
          <t>https://www.getapp.com/industries-software/a/process2wine/</t>
        </is>
      </c>
      <c r="F8345" t="inlineStr">
        <is>
          <t>Process2Wine is a cloud-based winery production management software which allows users to plan, track, &amp; manage daily work, &amp; view detailed reportsRead more about Process2Wine</t>
        </is>
      </c>
    </row>
    <row r="8346">
      <c r="A8346" t="inlineStr">
        <is>
          <t>Industry Specific</t>
        </is>
      </c>
      <c r="B8346" t="inlineStr">
        <is>
          <t>Winery</t>
        </is>
      </c>
      <c r="C8346" t="inlineStr">
        <is>
          <t>https://www.getapp.com/industries-software/winery/os/web-based</t>
        </is>
      </c>
      <c r="D8346" t="inlineStr">
        <is>
          <t>Strinos</t>
        </is>
      </c>
      <c r="E8346" t="inlineStr">
        <is>
          <t>https://www.getapp.com/operations-management-software/a/strinos/</t>
        </is>
      </c>
      <c r="F8346" t="inlineStr">
        <is>
          <t>Strinos is a full-suite application offering that allows organizations to track and integrate inventory, lot quality, production, sales, compliance, and purchasing requirements. The platform is purpose-built with advanced inventory management, quality control, and lot tracking unique to production-oriented agri-businesses, such as seed production and wineries.Read more about Strinos</t>
        </is>
      </c>
    </row>
    <row r="8347">
      <c r="A8347" t="inlineStr">
        <is>
          <t>Industry Specific</t>
        </is>
      </c>
      <c r="B8347" t="inlineStr">
        <is>
          <t>Winery</t>
        </is>
      </c>
      <c r="C8347" t="inlineStr">
        <is>
          <t>https://www.getapp.com/industries-software/winery/os/web-based</t>
        </is>
      </c>
      <c r="D8347" t="inlineStr">
        <is>
          <t>WineAround</t>
        </is>
      </c>
      <c r="E8347" t="inlineStr">
        <is>
          <t>https://www.getapp.com/customer-management-software/a/winearound/</t>
        </is>
      </c>
      <c r="F8347" t="inlineStr">
        <is>
          <t>Easy-to-use booking and eCommerce platform for wine producers, cheese producers, olive oil mills, other agricultural businesses and event planners.Read more about WineAround</t>
        </is>
      </c>
    </row>
    <row r="8348">
      <c r="A8348" t="inlineStr">
        <is>
          <t>Industry Specific</t>
        </is>
      </c>
      <c r="B8348" t="inlineStr">
        <is>
          <t>Winery</t>
        </is>
      </c>
      <c r="C8348" t="inlineStr">
        <is>
          <t>https://www.getapp.com/industries-software/winery/os/web-based</t>
        </is>
      </c>
      <c r="D8348" t="inlineStr">
        <is>
          <t>bLoyal</t>
        </is>
      </c>
      <c r="E8348" t="inlineStr">
        <is>
          <t>https://www.getapp.com/customer-management-software/a/bloyal/</t>
        </is>
      </c>
      <c r="F8348" t="inlineStr">
        <is>
          <t>bLoyal is an omnichannel loyalty &amp; rewards solution for companies at all stages of business growth, which integrates with POS systems and eCommerce platformsRead more about bLoyal</t>
        </is>
      </c>
    </row>
    <row r="8349">
      <c r="A8349" t="inlineStr">
        <is>
          <t>Industry Specific</t>
        </is>
      </c>
      <c r="B8349" t="inlineStr">
        <is>
          <t>Winery</t>
        </is>
      </c>
      <c r="C8349" t="inlineStr">
        <is>
          <t>https://www.getapp.com/industries-software/winery/os/web-based</t>
        </is>
      </c>
      <c r="D8349" t="inlineStr">
        <is>
          <t>vinCreative</t>
        </is>
      </c>
      <c r="E8349" t="inlineStr">
        <is>
          <t>https://www.getapp.com/industries-software/a/vincreative/</t>
        </is>
      </c>
      <c r="F8349" t="inlineStr">
        <is>
          <t>vinCreative is a winery and wine club software that provides a complete solution including website, eCommerce, POS, CRM, marketing, and more. The software unifies data across channels into one hub, enables omnichannel sales, and empowers wineries with tools to provide superior customer experiences.Read more about vinCreative</t>
        </is>
      </c>
    </row>
    <row r="8350">
      <c r="A8350" t="inlineStr">
        <is>
          <t>Industry Specific</t>
        </is>
      </c>
      <c r="B8350" t="inlineStr">
        <is>
          <t>Winery</t>
        </is>
      </c>
      <c r="C8350" t="inlineStr">
        <is>
          <t>https://www.getapp.com/industries-software/winery/os/web-based</t>
        </is>
      </c>
      <c r="D8350" t="inlineStr">
        <is>
          <t>Rapid Bev POS</t>
        </is>
      </c>
      <c r="E8350" t="inlineStr">
        <is>
          <t>https://www.getapp.com/all-software/a/rapid-bev-pos/</t>
        </is>
      </c>
      <c r="F8350" t="inlineStr">
        <is>
          <t>Rapid Bev POS is a versatile software solution designed to streamline operations and optimize performance for liquor stores, wineries, and beverage retail businesses. This user-friendly software integrates seamlessly with existing POS systems, offering a range of essential features to enhance efficiency and drive success.Read more about Rapid Bev POS</t>
        </is>
      </c>
    </row>
    <row r="8351">
      <c r="A8351" t="inlineStr">
        <is>
          <t>Industry Specific</t>
        </is>
      </c>
      <c r="B8351" t="inlineStr">
        <is>
          <t>Winery</t>
        </is>
      </c>
      <c r="C8351" t="inlineStr">
        <is>
          <t>https://www.getapp.com/industries-software/winery/os/web-based</t>
        </is>
      </c>
      <c r="D8351" t="inlineStr">
        <is>
          <t>Biz1Book</t>
        </is>
      </c>
      <c r="E8351" t="inlineStr">
        <is>
          <t>https://www.getapp.com/retail-consumer-services-software/a/biz1book/</t>
        </is>
      </c>
      <c r="F8351" t="inlineStr">
        <is>
          <t>Biz1book is a cloud-based food service management solution that helps businesses of all sizes within the food and beverage industry track and manage inventory, manufacturing, product price changes, wastage, stock variations, sales, maintenance, purchase, dispatch, and moreRead more about Biz1Book</t>
        </is>
      </c>
    </row>
    <row r="8352">
      <c r="A8352" t="inlineStr">
        <is>
          <t>Industry Specific</t>
        </is>
      </c>
      <c r="B8352" t="inlineStr">
        <is>
          <t>Winery</t>
        </is>
      </c>
      <c r="C8352" t="inlineStr">
        <is>
          <t>https://www.getapp.com/industries-software/winery/os/web-based</t>
        </is>
      </c>
      <c r="D8352" t="inlineStr">
        <is>
          <t>vinSUITE</t>
        </is>
      </c>
      <c r="E8352" t="inlineStr">
        <is>
          <t>https://www.getapp.com/industries-software/a/vinsuite/</t>
        </is>
      </c>
      <c r="F8352" t="inlineStr">
        <is>
          <t>vinSUITE is an online POS suite for wineries, bundling sales handling with eCommerce, CRM and marketing, website design, wine club management, and reportingRead more about vinSUITE</t>
        </is>
      </c>
    </row>
    <row r="8353">
      <c r="A8353" t="inlineStr">
        <is>
          <t>Industry Specific</t>
        </is>
      </c>
      <c r="B8353" t="inlineStr">
        <is>
          <t>Winery</t>
        </is>
      </c>
      <c r="C8353" t="inlineStr">
        <is>
          <t>https://www.getapp.com/industries-software/winery/os/web-based</t>
        </is>
      </c>
      <c r="D8353" t="inlineStr">
        <is>
          <t>Vintnerly</t>
        </is>
      </c>
      <c r="E8353" t="inlineStr">
        <is>
          <t>https://www.getapp.com/industries-software/a/vintnerly/</t>
        </is>
      </c>
      <c r="F8353" t="inlineStr">
        <is>
          <t>Vintnerly is a marketing platform designed to help wineries manage advertising operations across SMS, website, email, social media, and other channels. Administrators can utilize analytics dashboards to gain real-time insights into conversions, cost per sale, web activity, CLTV, and customer purchases.Read more about Vintnerly</t>
        </is>
      </c>
    </row>
    <row r="8354">
      <c r="A8354" t="inlineStr">
        <is>
          <t>Industry Specific</t>
        </is>
      </c>
      <c r="B8354" t="inlineStr">
        <is>
          <t>Winery</t>
        </is>
      </c>
      <c r="C8354" t="inlineStr">
        <is>
          <t>https://www.getapp.com/industries-software/winery/os/web-based</t>
        </is>
      </c>
      <c r="D8354" t="inlineStr">
        <is>
          <t>Crafted ERP</t>
        </is>
      </c>
      <c r="E8354" t="inlineStr">
        <is>
          <t>https://www.getapp.com/industries-software/a/crafted-erp/</t>
        </is>
      </c>
      <c r="F8354" t="inlineStr">
        <is>
          <t>Built on the cloud-based Oracle NetSuite, Crafted ERP is an all-in-one operations management solution that grows with your business. Offering organizational efficiencies, end-to-end business transparency and real-time data, Crafted ERP gives your business a competitive edge like never before.Read more about Crafted ERP</t>
        </is>
      </c>
    </row>
    <row r="8355">
      <c r="A8355" t="inlineStr">
        <is>
          <t>Industry Specific</t>
        </is>
      </c>
      <c r="B8355" t="inlineStr">
        <is>
          <t>Winery</t>
        </is>
      </c>
      <c r="C8355" t="inlineStr">
        <is>
          <t>https://www.getapp.com/industries-software/winery/os/web-based</t>
        </is>
      </c>
      <c r="D8355" t="inlineStr">
        <is>
          <t>CardFree</t>
        </is>
      </c>
      <c r="E8355" t="inlineStr">
        <is>
          <t>https://www.getapp.com/all-software/a/cardfree/</t>
        </is>
      </c>
      <c r="F8355" t="inlineStr">
        <is>
          <t>CardFree provides digital order, pay, and loyalty solutions for restaurants, hospitality, and retail businesses seamlessly integrated with leading POS systems and processors. Our products, including Ordering for web and mobile, Order@Table + Pay@Table, Text-To-Pay, Pay@Drive-Thru, EMV Plus, self-service kiosks, loyalty programs, and hotel order-to-room, power the full hospitality ecosystem, both on and off-premise.Read more about CardFree</t>
        </is>
      </c>
    </row>
    <row r="8356">
      <c r="A8356" t="inlineStr">
        <is>
          <t>Industry Specific</t>
        </is>
      </c>
      <c r="B8356" t="inlineStr">
        <is>
          <t>Winery</t>
        </is>
      </c>
      <c r="C8356" t="inlineStr">
        <is>
          <t>https://www.getapp.com/industries-software/winery/os/web-based</t>
        </is>
      </c>
      <c r="D8356" t="inlineStr">
        <is>
          <t>TeraVina</t>
        </is>
      </c>
      <c r="E8356" t="inlineStr">
        <is>
          <t>https://www.getapp.com/operations-management-software/a/teravina/</t>
        </is>
      </c>
      <c r="F8356" t="inlineStr">
        <is>
          <t>TeraVina is an ERP Solution for Wineries, and Vineyards, built on Microsoft Dynamics. It manages all of the complex processes in winemaking and all the finance and sales without the extensive data entry you would think. Nothing but clear business insight, we can drink to that.Read more about TeraVina</t>
        </is>
      </c>
    </row>
    <row r="8357">
      <c r="A8357" t="inlineStr">
        <is>
          <t>Industry Specific</t>
        </is>
      </c>
      <c r="B8357" t="inlineStr">
        <is>
          <t>Winery</t>
        </is>
      </c>
      <c r="C8357" t="inlineStr">
        <is>
          <t>https://www.getapp.com/industries-software/winery/os/web-based</t>
        </is>
      </c>
      <c r="D8357" t="inlineStr">
        <is>
          <t>Terraview</t>
        </is>
      </c>
      <c r="E8357" t="inlineStr">
        <is>
          <t>https://www.getapp.com/industries-software/a/terraview/</t>
        </is>
      </c>
      <c r="F8357" t="inlineStr">
        <is>
          <t>Terraview is a Climate SaaS OS providing intelligence and certainty to wineries. It is helping them with production, distribution and capital needs for the next decade.Read more about Terraview</t>
        </is>
      </c>
    </row>
    <row r="8358">
      <c r="A8358" t="inlineStr">
        <is>
          <t>Industry Specific</t>
        </is>
      </c>
      <c r="B8358" t="inlineStr">
        <is>
          <t>Winery</t>
        </is>
      </c>
      <c r="C8358" t="inlineStr">
        <is>
          <t>https://www.getapp.com/industries-software/winery/os/web-based</t>
        </is>
      </c>
      <c r="D8358" t="inlineStr">
        <is>
          <t>Bevica</t>
        </is>
      </c>
      <c r="E8358" t="inlineStr">
        <is>
          <t>https://www.getapp.com/operations-management-software/a/bevica/</t>
        </is>
      </c>
      <c r="F8358" t="inlineStr">
        <is>
          <t>Bevica is a cloud-based enterprise resource planning (ERP) solution designed for the food and beverage industry in the UK. Accessible on a browser, tablet, or mobile, Bevica helps manage finance processes, automates tasks, and provides department-specific KPIs for decision-making. It allows users to manage excise duty, optimize supply chain processes, gain inventory control insights, and handle CRM and customer service.Read more about Bevica</t>
        </is>
      </c>
    </row>
    <row r="8359">
      <c r="A8359" t="inlineStr">
        <is>
          <t>Industry Specific</t>
        </is>
      </c>
      <c r="B8359" t="inlineStr">
        <is>
          <t>Winery</t>
        </is>
      </c>
      <c r="C8359" t="inlineStr">
        <is>
          <t>https://www.getapp.com/industries-software/winery/os/web-based</t>
        </is>
      </c>
      <c r="D8359" t="inlineStr">
        <is>
          <t>iDErp</t>
        </is>
      </c>
      <c r="E8359" t="inlineStr">
        <is>
          <t>https://www.getapp.com/industries-software/a/iderp/</t>
        </is>
      </c>
      <c r="F8359" t="inlineStr">
        <is>
          <t>iDErp is an ERP dedicated to companies specializing in the production of alcohol, particularly wine. The tool focuses on labeling, storage, and sales of bottles. Further, it can process data from wines in production.Read more about iDErp</t>
        </is>
      </c>
    </row>
    <row r="8360">
      <c r="A8360" t="inlineStr">
        <is>
          <t>Industry Specific</t>
        </is>
      </c>
      <c r="B8360" t="inlineStr">
        <is>
          <t>Winery</t>
        </is>
      </c>
      <c r="C8360" t="inlineStr">
        <is>
          <t>https://www.getapp.com/industries-software/winery/os/web-based</t>
        </is>
      </c>
      <c r="D8360" t="inlineStr">
        <is>
          <t>Wine Organizer</t>
        </is>
      </c>
      <c r="E8360" t="inlineStr">
        <is>
          <t>https://www.getapp.com/customer-management-software/a/wine-organizer/</t>
        </is>
      </c>
      <c r="F8360" t="inlineStr">
        <is>
          <t>Wine Organizer is a complete inventory management system designed specifically for wine lovers. It helps you keep track of wine collection by remembering all the details about each bottle.Read more about Wine Organizer</t>
        </is>
      </c>
    </row>
    <row r="8361">
      <c r="A8361" t="inlineStr">
        <is>
          <t>Industry Specific</t>
        </is>
      </c>
      <c r="B8361" t="inlineStr">
        <is>
          <t>Winery</t>
        </is>
      </c>
      <c r="C8361" t="inlineStr">
        <is>
          <t>https://www.getapp.com/industries-software/winery/os/web-based</t>
        </is>
      </c>
      <c r="D8361" t="inlineStr">
        <is>
          <t>Margin Minder</t>
        </is>
      </c>
      <c r="E8361" t="inlineStr">
        <is>
          <t>https://www.getapp.com/all-software/a/margin-minder/</t>
        </is>
      </c>
      <c r="F8361" t="inlineStr">
        <is>
          <t>Analytical solution that helps gives clear visibility into  sales, revenue, costs, margins, inventory, and more to drive better decisions to continually create greater value for your business.Read more about Margin Minder</t>
        </is>
      </c>
    </row>
    <row r="8362">
      <c r="A8362" t="inlineStr">
        <is>
          <t>Industry Specific</t>
        </is>
      </c>
      <c r="B8362" t="inlineStr">
        <is>
          <t>Winery</t>
        </is>
      </c>
      <c r="C8362" t="inlineStr">
        <is>
          <t>https://www.getapp.com/industries-software/winery/os/web-based</t>
        </is>
      </c>
      <c r="D8362" t="inlineStr">
        <is>
          <t>Margin Minder</t>
        </is>
      </c>
      <c r="E8362" t="inlineStr">
        <is>
          <t>https://www.getapp.com/all-software/a/margin-minder/</t>
        </is>
      </c>
      <c r="F8362" t="inlineStr">
        <is>
          <t>Analytical solution that helps gives clear visibility into  sales, revenue, costs, margins, inventory, and more to drive better decisions to continually create greater value for your business.Read more about Margin Minder</t>
        </is>
      </c>
    </row>
    <row r="8363">
      <c r="A8363" t="inlineStr">
        <is>
          <t>Industry Specific</t>
        </is>
      </c>
      <c r="B8363" t="inlineStr">
        <is>
          <t>Zoo</t>
        </is>
      </c>
      <c r="C8363" t="inlineStr">
        <is>
          <t>https://www.getapp.com/industries-software/zoo/os/web-based</t>
        </is>
      </c>
      <c r="D8363" t="inlineStr">
        <is>
          <t>SaffireTix</t>
        </is>
      </c>
      <c r="E8363" t="inlineStr">
        <is>
          <t>https://www.getapp.com/customer-management-software/a/saffiretix/</t>
        </is>
      </c>
      <c r="F8363" t="inlineStr">
        <is>
          <t>SaffireTix is a ticketing solution that helps event managers, venues, and travel destination planners streamline processes related to contactless ticketing, sales tracking, gates monitoring, digital marketing, and more.Read more about SaffireTix</t>
        </is>
      </c>
    </row>
    <row r="8364">
      <c r="A8364" t="inlineStr">
        <is>
          <t>Industry Specific</t>
        </is>
      </c>
      <c r="B8364" t="inlineStr">
        <is>
          <t>Zoo</t>
        </is>
      </c>
      <c r="C8364" t="inlineStr">
        <is>
          <t>https://www.getapp.com/industries-software/zoo/os/web-based</t>
        </is>
      </c>
      <c r="D8364" t="inlineStr">
        <is>
          <t>Volgistics</t>
        </is>
      </c>
      <c r="E8364" t="inlineStr">
        <is>
          <t>https://www.getapp.com/hr-employee-management-software/a/volgistics/</t>
        </is>
      </c>
      <c r="F8364" t="inlineStr">
        <is>
          <t>Manage volunteer data for your zoo with Volgistics! Collect information through online application forms, schedule volunteers or let them pick their own shifts, report their hours and see their impact on zoo programs and guests, and easily send bulk email and text message reminders.Read more about Volgistics</t>
        </is>
      </c>
    </row>
    <row r="8365">
      <c r="A8365" t="inlineStr">
        <is>
          <t>Industry Specific</t>
        </is>
      </c>
      <c r="B8365" t="inlineStr">
        <is>
          <t>Zoo</t>
        </is>
      </c>
      <c r="C8365" t="inlineStr">
        <is>
          <t>https://www.getapp.com/industries-software/zoo/os/web-based</t>
        </is>
      </c>
      <c r="D8365" t="inlineStr">
        <is>
          <t>ROLLER</t>
        </is>
      </c>
      <c r="E8365" t="inlineStr">
        <is>
          <t>https://www.getapp.com/customer-management-software/a/roller/</t>
        </is>
      </c>
      <c r="F8365" t="inlineStr">
        <is>
          <t>ROLLER is a cloud-based software solution for attractions, entertainment and leisure venues to help businesses deliver improved guest experiences.Read more about ROLLER</t>
        </is>
      </c>
    </row>
    <row r="8366">
      <c r="A8366" t="inlineStr">
        <is>
          <t>Industry Specific</t>
        </is>
      </c>
      <c r="B8366" t="inlineStr">
        <is>
          <t>Zoo</t>
        </is>
      </c>
      <c r="C8366" t="inlineStr">
        <is>
          <t>https://www.getapp.com/industries-software/zoo/os/web-based</t>
        </is>
      </c>
      <c r="D8366" t="inlineStr">
        <is>
          <t>Veevart</t>
        </is>
      </c>
      <c r="E8366" t="inlineStr">
        <is>
          <t>https://www.getapp.com/industries-software/a/veevart/</t>
        </is>
      </c>
      <c r="F8366" t="inlineStr">
        <is>
          <t>Veevart is a Salesforce-based application for museums, art galleries, auction houses &amp; design studios with features for visitor, donor &amp; membership managementRead more about Veevart</t>
        </is>
      </c>
    </row>
    <row r="8367">
      <c r="A8367" t="inlineStr">
        <is>
          <t>Industry Specific</t>
        </is>
      </c>
      <c r="B8367" t="inlineStr">
        <is>
          <t>Zoo</t>
        </is>
      </c>
      <c r="C8367" t="inlineStr">
        <is>
          <t>https://www.getapp.com/industries-software/zoo/os/web-based</t>
        </is>
      </c>
      <c r="D8367" t="inlineStr">
        <is>
          <t>High Trek POS</t>
        </is>
      </c>
      <c r="E8367" t="inlineStr">
        <is>
          <t>https://www.getapp.com/customer-management-software/a/high-trek-pos/</t>
        </is>
      </c>
      <c r="F8367" t="inlineStr">
        <is>
          <t>High Trek POS is a point of sale and booking software designed to help the leisure and hospitality businesses offering activities including trampoline parks, escape rooms, ziplines, laser tag, and more. It provides an integrated digital waiver capability, which lets administrators upload the latest waiver form, receive customers' applications via any device, and validate to assign on tickets.Read more about High Trek POS</t>
        </is>
      </c>
    </row>
    <row r="8368">
      <c r="A8368" t="inlineStr">
        <is>
          <t>Industry Specific</t>
        </is>
      </c>
      <c r="B8368" t="inlineStr">
        <is>
          <t>Zoo</t>
        </is>
      </c>
      <c r="C8368" t="inlineStr">
        <is>
          <t>https://www.getapp.com/industries-software/zoo/os/web-based</t>
        </is>
      </c>
      <c r="D8368" t="inlineStr">
        <is>
          <t>Blackbaud Altru</t>
        </is>
      </c>
      <c r="E8368" t="inlineStr">
        <is>
          <t>https://www.getapp.com/recreation-wellness-software/a/blackbaud-altru/</t>
        </is>
      </c>
      <c r="F8368" t="inlineStr">
        <is>
          <t>Blackbaud Altru is a cloud-based platform for ticketing, membership management, and fundraising. It helps non profit organizations, cultural organizations, and general admission organizations manage admissions, events, merchandise, marketing, memberships, and more in one centralized platform.Read more about Blackbaud Altru</t>
        </is>
      </c>
    </row>
    <row r="8369">
      <c r="A8369" t="inlineStr">
        <is>
          <t>Industry Specific</t>
        </is>
      </c>
      <c r="B8369" t="inlineStr">
        <is>
          <t>Zoo</t>
        </is>
      </c>
      <c r="C8369" t="inlineStr">
        <is>
          <t>https://www.getapp.com/industries-software/zoo/os/web-based</t>
        </is>
      </c>
      <c r="D8369" t="inlineStr">
        <is>
          <t>OERCA</t>
        </is>
      </c>
      <c r="E8369" t="inlineStr">
        <is>
          <t>https://www.getapp.com/government-social-services-software/a/one-earth/</t>
        </is>
      </c>
      <c r="F8369" t="inlineStr">
        <is>
          <t>The Animal Welfare App is a record keeping and welfare assessment solution for businesses and organizations within the zoological and wildlife sciences community. The web-based application offers tools for communication, record keeping, health, environmental, dive logs, census management &amp; more.Read more about OERCA</t>
        </is>
      </c>
    </row>
    <row r="8370">
      <c r="A8370" t="inlineStr">
        <is>
          <t>Industry Specific</t>
        </is>
      </c>
      <c r="B8370" t="inlineStr">
        <is>
          <t>Zoo</t>
        </is>
      </c>
      <c r="C8370" t="inlineStr">
        <is>
          <t>https://www.getapp.com/industries-software/zoo/os/web-based</t>
        </is>
      </c>
      <c r="D8370" t="inlineStr">
        <is>
          <t>RocketRez</t>
        </is>
      </c>
      <c r="E8370" t="inlineStr">
        <is>
          <t>https://www.getapp.com/hospitality-travel-software/a/rocketrez/</t>
        </is>
      </c>
      <c r="F8370" t="inlineStr">
        <is>
          <t>RocketRez is a cloud based POS system and reservation platform built specifically for high volume Tour and Attraction venues. Our fully integrated platform handles every aspect of your business, including online sales, ticketing, photos, private events and much more.Read more about RocketRez</t>
        </is>
      </c>
    </row>
    <row r="8371">
      <c r="A8371" t="inlineStr">
        <is>
          <t>Industry Specific</t>
        </is>
      </c>
      <c r="B8371" t="inlineStr">
        <is>
          <t>Zoo</t>
        </is>
      </c>
      <c r="C8371" t="inlineStr">
        <is>
          <t>https://www.getapp.com/industries-software/zoo/os/web-based</t>
        </is>
      </c>
      <c r="D8371" t="inlineStr">
        <is>
          <t>VenueSumo</t>
        </is>
      </c>
      <c r="E8371" t="inlineStr">
        <is>
          <t>https://www.getapp.com/operations-management-software/a/venuesumo/</t>
        </is>
      </c>
      <c r="F8371" t="inlineStr">
        <is>
          <t>Cloud-based venue management software that has all the features you’ll need to streamline online bookings, waivers, point of sale (POS), party bookings, payments, customer relationship management (CRM), memberships, advanced reporting into 1 easy to use system.Read more about VenueSumo</t>
        </is>
      </c>
    </row>
    <row r="8372">
      <c r="A8372" t="inlineStr">
        <is>
          <t>Industry Specific</t>
        </is>
      </c>
      <c r="B8372" t="inlineStr">
        <is>
          <t>Zoo</t>
        </is>
      </c>
      <c r="C8372" t="inlineStr">
        <is>
          <t>https://www.getapp.com/industries-software/zoo/os/web-based</t>
        </is>
      </c>
      <c r="D8372" t="inlineStr">
        <is>
          <t>Gateway Ticketing</t>
        </is>
      </c>
      <c r="E8372" t="inlineStr">
        <is>
          <t>https://www.getapp.com/customer-management-software/a/galaxy/</t>
        </is>
      </c>
      <c r="F8372" t="inlineStr">
        <is>
          <t>Gateway Ticketing is a ticketing software designed to help theme parks, zoos, aquariums, museums, ferries, or other tours and attractions handle point-of-sale processes, sales, memberships, and more on a unified platform. Organizations can manage, reserve, and invoice advance or group sales orders, create and apply discounts, provide upsell opportunities and collect customers' demographic information for marketing purposes.Read more about Gateway Ticketing</t>
        </is>
      </c>
    </row>
    <row r="8373">
      <c r="A8373" t="inlineStr">
        <is>
          <t>Industry Specific</t>
        </is>
      </c>
      <c r="B8373" t="inlineStr">
        <is>
          <t>Zoo</t>
        </is>
      </c>
      <c r="C8373" t="inlineStr">
        <is>
          <t>https://www.getapp.com/industries-software/zoo/os/web-based</t>
        </is>
      </c>
      <c r="D8373" t="inlineStr">
        <is>
          <t>Doubleknot</t>
        </is>
      </c>
      <c r="E8373" t="inlineStr">
        <is>
          <t>https://www.getapp.com/customer-management-software/a/doubleknot/</t>
        </is>
      </c>
      <c r="F8373" t="inlineStr">
        <is>
          <t>Doubleknot is a cloud-based membership management solution designed to help nonprofit organizations manage online registrations, volunteers, reservations, and donations. It enables businesses to enhance the guest experience, handle attendance, grow memberships, and track donations.Read more about Doubleknot</t>
        </is>
      </c>
    </row>
    <row r="8374">
      <c r="A8374" t="inlineStr">
        <is>
          <t>Industry Specific</t>
        </is>
      </c>
      <c r="B8374" t="inlineStr">
        <is>
          <t>Zoo</t>
        </is>
      </c>
      <c r="C8374" t="inlineStr">
        <is>
          <t>https://www.getapp.com/industries-software/zoo/os/web-based</t>
        </is>
      </c>
      <c r="D8374" t="inlineStr">
        <is>
          <t>Active Zoo</t>
        </is>
      </c>
      <c r="E8374" t="inlineStr">
        <is>
          <t>https://www.getapp.com/industries-software/a/active-zoo/</t>
        </is>
      </c>
      <c r="F8374" t="inlineStr">
        <is>
          <t>Active Zoo is a cloud-based zoo and animal management software that assists keepers, managers and staff with the issuing of work orders, scheduling of tasks, the running of reports on events, plus the maintenance of detailed records of day-to-day animal health and breeding programs with photo uploadRead more about Active Zoo</t>
        </is>
      </c>
    </row>
    <row r="8375">
      <c r="A8375" t="inlineStr">
        <is>
          <t>Industry Specific</t>
        </is>
      </c>
      <c r="B8375" t="inlineStr">
        <is>
          <t>Zoo</t>
        </is>
      </c>
      <c r="C8375" t="inlineStr">
        <is>
          <t>https://www.getapp.com/industries-software/zoo/os/web-based</t>
        </is>
      </c>
      <c r="D8375" t="inlineStr">
        <is>
          <t>ZooEasy</t>
        </is>
      </c>
      <c r="E8375" t="inlineStr">
        <is>
          <t>https://www.getapp.com/industries-software/a/zooeasy/</t>
        </is>
      </c>
      <c r="F8375" t="inlineStr">
        <is>
          <t>ZooEasy Online is a cloud-based pedigree software designed for clubs and breeders to manage animal and breeding records, track pedigrees and relationships, analyze animal health, register contacts and contests, record animal sales or purchases, track revenue and expenses, generate reports, and moreRead more about ZooEasy</t>
        </is>
      </c>
    </row>
    <row r="8376">
      <c r="A8376" t="inlineStr">
        <is>
          <t>Industry Specific</t>
        </is>
      </c>
      <c r="B8376" t="inlineStr">
        <is>
          <t>Zoo</t>
        </is>
      </c>
      <c r="C8376" t="inlineStr">
        <is>
          <t>https://www.getapp.com/industries-software/zoo/os/web-based</t>
        </is>
      </c>
      <c r="D8376" t="inlineStr">
        <is>
          <t>Tracks Software</t>
        </is>
      </c>
      <c r="E8376" t="inlineStr">
        <is>
          <t>https://www.getapp.com/industries-software/a/tracks1/</t>
        </is>
      </c>
      <c r="F8376" t="inlineStr">
        <is>
          <t>Tracks is a collection management software for zoos &amp; aquariums which enables staff to track &amp; manage animal records using animal enrichment, health &amp; husbandry management tools, plus diet planning, inventory management, and more. Tracks offers a mobile-friendly version for on-location management.Read more about Tracks Software</t>
        </is>
      </c>
    </row>
    <row r="8377">
      <c r="A8377" t="inlineStr">
        <is>
          <t>Industry Specific</t>
        </is>
      </c>
      <c r="B8377" t="inlineStr">
        <is>
          <t>Zoo</t>
        </is>
      </c>
      <c r="C8377" t="inlineStr">
        <is>
          <t>https://www.getapp.com/industries-software/zoo/os/web-based</t>
        </is>
      </c>
      <c r="D8377" t="inlineStr">
        <is>
          <t>WishTrip</t>
        </is>
      </c>
      <c r="E8377" t="inlineStr">
        <is>
          <t>https://www.getapp.com/operations-management-software/a/wishtrip/</t>
        </is>
      </c>
      <c r="F8377" t="inlineStr">
        <is>
          <t>WishTrip is a SaaS-based app platform for tourism destinations and attractions that includes a visitor mobile app and a suite of tools that help attract visitors, enhance the visitor experience, and create new revenue opportunities.Read more about WishTrip</t>
        </is>
      </c>
    </row>
    <row r="8378">
      <c r="A8378" t="inlineStr">
        <is>
          <t>IT Management</t>
        </is>
      </c>
      <c r="B8378" t="inlineStr">
        <is>
          <t>API Management</t>
        </is>
      </c>
      <c r="C8378" t="inlineStr">
        <is>
          <t>https://www.getapp.com/it-management-software/api-management/os/web-based</t>
        </is>
      </c>
      <c r="D8378" t="inlineStr">
        <is>
          <t>Zapier</t>
        </is>
      </c>
      <c r="E8378" t="inlineStr">
        <is>
          <t>https://www.getapp.com/it-management-software/a/zapier/</t>
        </is>
      </c>
      <c r="F8378" t="inlineStr">
        <is>
          <t>Zapier unlocks the power of automation for SMBs by connecting all the software your team relies on—without writing any code. With 6,000+ supported web apps, Zapier integrates with more tools than anyone, making all your systems more efficient.Read more about Zapier</t>
        </is>
      </c>
    </row>
    <row r="8379">
      <c r="A8379" t="inlineStr">
        <is>
          <t>IT Management</t>
        </is>
      </c>
      <c r="B8379" t="inlineStr">
        <is>
          <t>API Management</t>
        </is>
      </c>
      <c r="C8379" t="inlineStr">
        <is>
          <t>https://www.getapp.com/it-management-software/api-management/os/web-based</t>
        </is>
      </c>
      <c r="D8379" t="inlineStr">
        <is>
          <t>Microsoft Azure</t>
        </is>
      </c>
      <c r="E8379" t="inlineStr">
        <is>
          <t>https://www.getapp.com/it-management-software/a/azure/</t>
        </is>
      </c>
      <c r="F8379" t="inlineStr">
        <is>
          <t>Microsoft Azure is a cloud computing platform designed to help organizations run virtual desktops and applications in the cloud. It offers businesses with built-in migration tools, which enables administrators to migrate remote desktop services (RDS) and Windows server desktops to various devices.Read more about Microsoft Azure</t>
        </is>
      </c>
    </row>
    <row r="8380">
      <c r="A8380" t="inlineStr">
        <is>
          <t>IT Management</t>
        </is>
      </c>
      <c r="B8380" t="inlineStr">
        <is>
          <t>API Management</t>
        </is>
      </c>
      <c r="C8380" t="inlineStr">
        <is>
          <t>https://www.getapp.com/it-management-software/api-management/os/web-based</t>
        </is>
      </c>
      <c r="D8380" t="inlineStr">
        <is>
          <t>Postman</t>
        </is>
      </c>
      <c r="E8380" t="inlineStr">
        <is>
          <t>https://www.getapp.com/it-management-software/a/postman/</t>
        </is>
      </c>
      <c r="F8380" t="inlineStr">
        <is>
          <t>Postman is the world’s leading API platform, used by more than 30 million developers worldwide for building and managing APIs.Read more about Postman</t>
        </is>
      </c>
    </row>
    <row r="8381">
      <c r="A8381" t="inlineStr">
        <is>
          <t>IT Management</t>
        </is>
      </c>
      <c r="B8381" t="inlineStr">
        <is>
          <t>API Management</t>
        </is>
      </c>
      <c r="C8381" t="inlineStr">
        <is>
          <t>https://www.getapp.com/it-management-software/api-management/os/web-based</t>
        </is>
      </c>
      <c r="D8381" t="inlineStr">
        <is>
          <t>Albato</t>
        </is>
      </c>
      <c r="E8381" t="inlineStr">
        <is>
          <t>https://www.getapp.com/it-management-software/a/albato/</t>
        </is>
      </c>
      <c r="F8381" t="inlineStr">
        <is>
          <t>A single platform for all business automations. You can connect any apps without code.Read more about Albato</t>
        </is>
      </c>
    </row>
    <row r="8382">
      <c r="A8382" t="inlineStr">
        <is>
          <t>IT Management</t>
        </is>
      </c>
      <c r="B8382" t="inlineStr">
        <is>
          <t>API Management</t>
        </is>
      </c>
      <c r="C8382" t="inlineStr">
        <is>
          <t>https://www.getapp.com/it-management-software/api-management/os/web-based</t>
        </is>
      </c>
      <c r="D8382" t="inlineStr">
        <is>
          <t>Make</t>
        </is>
      </c>
      <c r="E8382" t="inlineStr">
        <is>
          <t>https://www.getapp.com/it-management-software/a/integromat/</t>
        </is>
      </c>
      <c r="F8382" t="inlineStr">
        <is>
          <t>Make is a visual automation platform that lets you send information between [App Name] and thousands of apps with just a few clicks.Read more about Make</t>
        </is>
      </c>
    </row>
    <row r="8383">
      <c r="A8383" t="inlineStr">
        <is>
          <t>IT Management</t>
        </is>
      </c>
      <c r="B8383" t="inlineStr">
        <is>
          <t>API Management</t>
        </is>
      </c>
      <c r="C8383" t="inlineStr">
        <is>
          <t>https://www.getapp.com/it-management-software/api-management/os/web-based</t>
        </is>
      </c>
      <c r="D8383" t="inlineStr">
        <is>
          <t>Apify</t>
        </is>
      </c>
      <c r="E8383" t="inlineStr">
        <is>
          <t>https://www.getapp.com/business-intelligence-analytics-software/a/apify/</t>
        </is>
      </c>
      <c r="F8383" t="inlineStr">
        <is>
          <t>Get a complete end-to-end solution from Apify experts for all your web scraping, data extraction, and web automation needs. Apify for Enterprise is a service for innovative companies who understand that having the right data at the right time is the key to success in today's digital economy.Read more about Apify</t>
        </is>
      </c>
    </row>
    <row r="8384">
      <c r="A8384" t="inlineStr">
        <is>
          <t>IT Management</t>
        </is>
      </c>
      <c r="B8384" t="inlineStr">
        <is>
          <t>API Management</t>
        </is>
      </c>
      <c r="C8384" t="inlineStr">
        <is>
          <t>https://www.getapp.com/it-management-software/api-management/os/web-based</t>
        </is>
      </c>
      <c r="D8384" t="inlineStr">
        <is>
          <t>MuleSoft Anypoint Platform</t>
        </is>
      </c>
      <c r="E8384" t="inlineStr">
        <is>
          <t>https://www.getapp.com/it-management-software/a/anypoint-platform/</t>
        </is>
      </c>
      <c r="F8384" t="inlineStr">
        <is>
          <t>API Manager enables you to manage users, monitor and analyze traffic, and even secure APIs with ordered policies.Read more about MuleSoft Anypoint Platform</t>
        </is>
      </c>
    </row>
    <row r="8385">
      <c r="A8385" t="inlineStr">
        <is>
          <t>IT Management</t>
        </is>
      </c>
      <c r="B8385" t="inlineStr">
        <is>
          <t>API Management</t>
        </is>
      </c>
      <c r="C8385" t="inlineStr">
        <is>
          <t>https://www.getapp.com/it-management-software/api-management/os/web-based</t>
        </is>
      </c>
      <c r="D8385" t="inlineStr">
        <is>
          <t>viaSocket</t>
        </is>
      </c>
      <c r="E8385" t="inlineStr">
        <is>
          <t>https://www.getapp.com/it-management-software/a/viasocket/</t>
        </is>
      </c>
      <c r="F8385" t="inlineStr">
        <is>
          <t>viaSocket is a cloud-based and AI-enabled workflow automation tool that enables users to create workflows with prompts. Key features include conditional logic, webhooks, custom APIs, and security.Read more about viaSocket</t>
        </is>
      </c>
    </row>
    <row r="8386">
      <c r="A8386" t="inlineStr">
        <is>
          <t>IT Management</t>
        </is>
      </c>
      <c r="B8386" t="inlineStr">
        <is>
          <t>API Management</t>
        </is>
      </c>
      <c r="C8386" t="inlineStr">
        <is>
          <t>https://www.getapp.com/it-management-software/api-management/os/web-based</t>
        </is>
      </c>
      <c r="D8386" t="inlineStr">
        <is>
          <t>Document360</t>
        </is>
      </c>
      <c r="E8386" t="inlineStr">
        <is>
          <t>https://www.getapp.com/collaboration-software/a/document360/</t>
        </is>
      </c>
      <c r="F8386" t="inlineStr">
        <is>
          <t>Document360 is an AI-powered platform for creating and managing API documentation. It offers features like markdown support, automated version control, code snippet embedding, and AI-driven search, enabling teams to deliver clear, interactive, and well-organized API guides for developers.Read more about Document360</t>
        </is>
      </c>
    </row>
    <row r="8387">
      <c r="A8387" t="inlineStr">
        <is>
          <t>IT Management</t>
        </is>
      </c>
      <c r="B8387" t="inlineStr">
        <is>
          <t>API Management</t>
        </is>
      </c>
      <c r="C8387" t="inlineStr">
        <is>
          <t>https://www.getapp.com/it-management-software/api-management/os/web-based</t>
        </is>
      </c>
      <c r="D8387" t="inlineStr">
        <is>
          <t>APPSeCONNECT</t>
        </is>
      </c>
      <c r="E8387" t="inlineStr">
        <is>
          <t>https://www.getapp.com/it-management-software/a/appseconnect/</t>
        </is>
      </c>
      <c r="F8387" t="inlineStr">
        <is>
          <t>APPSeCONNECT is an intelligent integration platform (iPaaS) that connects applications and automates business processes in a jiffy!Read more about APPSeCONNECT</t>
        </is>
      </c>
    </row>
    <row r="8388">
      <c r="A8388" t="inlineStr">
        <is>
          <t>IT Management</t>
        </is>
      </c>
      <c r="B8388" t="inlineStr">
        <is>
          <t>API Management</t>
        </is>
      </c>
      <c r="C8388" t="inlineStr">
        <is>
          <t>https://www.getapp.com/it-management-software/api-management/os/web-based</t>
        </is>
      </c>
      <c r="D8388" t="inlineStr">
        <is>
          <t>Amaka</t>
        </is>
      </c>
      <c r="E8388" t="inlineStr">
        <is>
          <t>https://www.getapp.com/it-management-software/a/amaka/</t>
        </is>
      </c>
      <c r="F8388" t="inlineStr">
        <is>
          <t>Amaka provides highly customizable accounting integrations to connect and automate the apps individuals use every day while ensuring data entry accuracy. It helps synchronize sales, payment, and transactional data with the Xero, Quickbooks, MYOB accounting software.Read more about Amaka</t>
        </is>
      </c>
    </row>
    <row r="8389">
      <c r="A8389" t="inlineStr">
        <is>
          <t>IT Management</t>
        </is>
      </c>
      <c r="B8389" t="inlineStr">
        <is>
          <t>API Management</t>
        </is>
      </c>
      <c r="C8389" t="inlineStr">
        <is>
          <t>https://www.getapp.com/it-management-software/api-management/os/web-based</t>
        </is>
      </c>
      <c r="D8389" t="inlineStr">
        <is>
          <t>Boomi</t>
        </is>
      </c>
      <c r="E8389" t="inlineStr">
        <is>
          <t>https://www.getapp.com/it-management-software/a/dell-boomi/</t>
        </is>
      </c>
      <c r="F8389" t="inlineStr">
        <is>
          <t>Supports the full lifecycle of APIs in any environment and abstracts away the technical complexity. Configure APIs and expose real-time integrations effortlessly. Centrally test and deploy APIs and enforce policies with an API gateway. Monitor and manage the health of APIs with usage dashboards.Read more about Boomi</t>
        </is>
      </c>
    </row>
    <row r="8390">
      <c r="A8390" t="inlineStr">
        <is>
          <t>IT Management</t>
        </is>
      </c>
      <c r="B8390" t="inlineStr">
        <is>
          <t>API Management</t>
        </is>
      </c>
      <c r="C8390" t="inlineStr">
        <is>
          <t>https://www.getapp.com/it-management-software/api-management/os/web-based</t>
        </is>
      </c>
      <c r="D8390" t="inlineStr">
        <is>
          <t>Wolfram Mathematica</t>
        </is>
      </c>
      <c r="E8390" t="inlineStr">
        <is>
          <t>https://www.getapp.com/emerging-technology-software/a/wolfram-mathematica/</t>
        </is>
      </c>
      <c r="F8390"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8391">
      <c r="A8391" t="inlineStr">
        <is>
          <t>IT Management</t>
        </is>
      </c>
      <c r="B8391" t="inlineStr">
        <is>
          <t>API Management</t>
        </is>
      </c>
      <c r="C8391" t="inlineStr">
        <is>
          <t>https://www.getapp.com/it-management-software/api-management/os/web-based</t>
        </is>
      </c>
      <c r="D8391" t="inlineStr">
        <is>
          <t>Bandwidth</t>
        </is>
      </c>
      <c r="E8391" t="inlineStr">
        <is>
          <t>https://www.getapp.com/it-communications-software/a/bandwidth/</t>
        </is>
      </c>
      <c r="F8391" t="inlineStr">
        <is>
          <t>Bandwidth offers a suite of API products for businesses and developers wanting to add voice calling, secured 2FA text messaging (SMS), MMS or 9-1-1 emergency call connectivity to software and applications, while also accessing SIP trunking, routing, address verification and number porting servicesRead more about Bandwidth</t>
        </is>
      </c>
    </row>
    <row r="8392">
      <c r="A8392" t="inlineStr">
        <is>
          <t>IT Management</t>
        </is>
      </c>
      <c r="B8392" t="inlineStr">
        <is>
          <t>API Management</t>
        </is>
      </c>
      <c r="C8392" t="inlineStr">
        <is>
          <t>https://www.getapp.com/it-management-software/api-management/os/web-based</t>
        </is>
      </c>
      <c r="D8392" t="inlineStr">
        <is>
          <t>Latenode</t>
        </is>
      </c>
      <c r="E8392" t="inlineStr">
        <is>
          <t>https://www.getapp.com/it-management-software/a/latenode/</t>
        </is>
      </c>
      <c r="F8392" t="inlineStr">
        <is>
          <t>Latenode is a low-code platform for BPA supporting workflows of various complexitiesRead more about Latenode</t>
        </is>
      </c>
    </row>
    <row r="8393">
      <c r="A8393" t="inlineStr">
        <is>
          <t>IT Management</t>
        </is>
      </c>
      <c r="B8393" t="inlineStr">
        <is>
          <t>API Management</t>
        </is>
      </c>
      <c r="C8393" t="inlineStr">
        <is>
          <t>https://www.getapp.com/it-management-software/api-management/os/web-based</t>
        </is>
      </c>
      <c r="D8393" t="inlineStr">
        <is>
          <t>Workato</t>
        </is>
      </c>
      <c r="E8393" t="inlineStr">
        <is>
          <t>https://www.getapp.com/it-management-software/a/workato/</t>
        </is>
      </c>
      <c r="F8393" t="inlineStr">
        <is>
          <t>Enterprise-grade cloud integration platform that helps you automate your business. Easily create powerful workflows across apps without a need for IT.Read more about Workato</t>
        </is>
      </c>
    </row>
    <row r="8394">
      <c r="A8394" t="inlineStr">
        <is>
          <t>IT Management</t>
        </is>
      </c>
      <c r="B8394" t="inlineStr">
        <is>
          <t>API Management</t>
        </is>
      </c>
      <c r="C8394" t="inlineStr">
        <is>
          <t>https://www.getapp.com/it-management-software/api-management/os/web-based</t>
        </is>
      </c>
      <c r="D8394" t="inlineStr">
        <is>
          <t>ImportOmatic</t>
        </is>
      </c>
      <c r="E8394" t="inlineStr">
        <is>
          <t>https://www.getapp.com/it-management-software/a/importomatic/</t>
        </is>
      </c>
      <c r="F8394" t="inlineStr">
        <is>
          <t>Our software helps integrate and unify disconnected data to ensure the most consistent and personalized supporter experiences. From email marketing, to peer to peer, to online giving, to GL posting, Omatic can create pt to pt integrations or an entire integrated ecosystem.Read more about ImportOmatic</t>
        </is>
      </c>
    </row>
    <row r="8395">
      <c r="A8395" t="inlineStr">
        <is>
          <t>IT Management</t>
        </is>
      </c>
      <c r="B8395" t="inlineStr">
        <is>
          <t>API Management</t>
        </is>
      </c>
      <c r="C8395" t="inlineStr">
        <is>
          <t>https://www.getapp.com/it-management-software/api-management/os/web-based</t>
        </is>
      </c>
      <c r="D8395" t="inlineStr">
        <is>
          <t>Healthie</t>
        </is>
      </c>
      <c r="E8395" t="inlineStr">
        <is>
          <t>https://www.getapp.com/healthcare-pharmaceuticals-software/a/healthie/</t>
        </is>
      </c>
      <c r="F8395" t="inlineStr">
        <is>
          <t>Healthie’s platform is designed to foster collaboration between clinicians and their clients, making it more than just a back-office tool – it’s a bridge for ongoing care.Read more about Healthie</t>
        </is>
      </c>
    </row>
    <row r="8396">
      <c r="A8396" t="inlineStr">
        <is>
          <t>IT Management</t>
        </is>
      </c>
      <c r="B8396" t="inlineStr">
        <is>
          <t>API Management</t>
        </is>
      </c>
      <c r="C8396" t="inlineStr">
        <is>
          <t>https://www.getapp.com/it-management-software/api-management/os/web-based</t>
        </is>
      </c>
      <c r="D8396" t="inlineStr">
        <is>
          <t>ConnectPointz</t>
        </is>
      </c>
      <c r="E8396" t="inlineStr">
        <is>
          <t>https://www.getapp.com/it-management-software/a/connectpointz/</t>
        </is>
      </c>
      <c r="F8396" t="inlineStr">
        <is>
          <t>API/SOAP ConnectPointz is designed to help enterprises organize and exchange business data with trading partners. It allows employees to communicate with merchants, track customers’ shopping cart activities, and manage sales across various online channels including Amazon, eBay, Facebook, and more.Read more about ConnectPointz</t>
        </is>
      </c>
    </row>
    <row r="8397">
      <c r="A8397" t="inlineStr">
        <is>
          <t>IT Management</t>
        </is>
      </c>
      <c r="B8397" t="inlineStr">
        <is>
          <t>API Management</t>
        </is>
      </c>
      <c r="C8397" t="inlineStr">
        <is>
          <t>https://www.getapp.com/it-management-software/api-management/os/web-based</t>
        </is>
      </c>
      <c r="D8397" t="inlineStr">
        <is>
          <t>eHub</t>
        </is>
      </c>
      <c r="E8397" t="inlineStr">
        <is>
          <t>https://www.getapp.com/transportation-logistics-software/a/ehub/</t>
        </is>
      </c>
      <c r="F8397" t="inlineStr">
        <is>
          <t>eHub is a shipping API that offers automation, custom development, and 24/7 support. All for free.Read more about eHub</t>
        </is>
      </c>
    </row>
    <row r="8398">
      <c r="A8398" t="inlineStr">
        <is>
          <t>IT Management</t>
        </is>
      </c>
      <c r="B8398" t="inlineStr">
        <is>
          <t>API Management</t>
        </is>
      </c>
      <c r="C8398" t="inlineStr">
        <is>
          <t>https://www.getapp.com/it-management-software/api-management/os/web-based</t>
        </is>
      </c>
      <c r="D8398" t="inlineStr">
        <is>
          <t>Datamolino</t>
        </is>
      </c>
      <c r="E8398" t="inlineStr">
        <is>
          <t>https://www.getapp.com/finance-accounting-software/a/datamolino/</t>
        </is>
      </c>
      <c r="F8398" t="inlineStr">
        <is>
          <t>Cut bookkeeping time in half! Datamolino extracts data from receipts, bills, and invoices for export into accounting software without the need for manual data entry.Read more about Datamolino</t>
        </is>
      </c>
    </row>
    <row r="8399">
      <c r="A8399" t="inlineStr">
        <is>
          <t>IT Management</t>
        </is>
      </c>
      <c r="B8399" t="inlineStr">
        <is>
          <t>API Management</t>
        </is>
      </c>
      <c r="C8399" t="inlineStr">
        <is>
          <t>https://www.getapp.com/it-management-software/api-management/os/web-based</t>
        </is>
      </c>
      <c r="D8399" t="inlineStr">
        <is>
          <t>Directus</t>
        </is>
      </c>
      <c r="E8399" t="inlineStr">
        <is>
          <t>https://www.getapp.com/website-ecommerce-software/a/directus/</t>
        </is>
      </c>
      <c r="F8399" t="inlineStr">
        <is>
          <t>Directus is an open-source headless content management system (CMS) that helps businesses store content in custom SQL databases and access them through an API. Using the Directus App, supervisors can sort items into several categories and customize the platform according to brand requirements.Read more about Directus</t>
        </is>
      </c>
    </row>
    <row r="8400">
      <c r="A8400" t="inlineStr">
        <is>
          <t>IT Management</t>
        </is>
      </c>
      <c r="B8400" t="inlineStr">
        <is>
          <t>API Management</t>
        </is>
      </c>
      <c r="C8400" t="inlineStr">
        <is>
          <t>https://www.getapp.com/it-management-software/api-management/os/web-based</t>
        </is>
      </c>
      <c r="D8400" t="inlineStr">
        <is>
          <t>Unanet ERP AE</t>
        </is>
      </c>
      <c r="E8400" t="inlineStr">
        <is>
          <t>https://www.getapp.com/operations-management-software/a/infocus/</t>
        </is>
      </c>
      <c r="F8400"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8401">
      <c r="A8401" t="inlineStr">
        <is>
          <t>IT Management</t>
        </is>
      </c>
      <c r="B8401" t="inlineStr">
        <is>
          <t>API Management</t>
        </is>
      </c>
      <c r="C8401" t="inlineStr">
        <is>
          <t>https://www.getapp.com/it-management-software/api-management/os/web-based</t>
        </is>
      </c>
      <c r="D8401" t="inlineStr">
        <is>
          <t>PlanningPME</t>
        </is>
      </c>
      <c r="E8401" t="inlineStr">
        <is>
          <t>https://www.getapp.com/operations-management-software/a/planningpme/</t>
        </is>
      </c>
      <c r="F8401"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8402">
      <c r="A8402" t="inlineStr">
        <is>
          <t>IT Management</t>
        </is>
      </c>
      <c r="B8402" t="inlineStr">
        <is>
          <t>API Management</t>
        </is>
      </c>
      <c r="C8402" t="inlineStr">
        <is>
          <t>https://www.getapp.com/it-management-software/api-management/os/web-based</t>
        </is>
      </c>
      <c r="D8402" t="inlineStr">
        <is>
          <t>Jitterbit</t>
        </is>
      </c>
      <c r="E8402" t="inlineStr">
        <is>
          <t>https://www.getapp.com/it-management-software/a/jitterbit/</t>
        </is>
      </c>
      <c r="F8402" t="inlineStr">
        <is>
          <t>Jitterbit empowers business transformation by automating critical business processes to deliver the experiences and insights needed by enterprises of all sizes to accelerate their digital journey and futureproof their business.Read more about Jitterbit</t>
        </is>
      </c>
    </row>
    <row r="8403">
      <c r="A8403" t="inlineStr">
        <is>
          <t>IT Management</t>
        </is>
      </c>
      <c r="B8403" t="inlineStr">
        <is>
          <t>API Management</t>
        </is>
      </c>
      <c r="C8403" t="inlineStr">
        <is>
          <t>https://www.getapp.com/it-management-software/api-management/os/web-based</t>
        </is>
      </c>
      <c r="D8403" t="inlineStr">
        <is>
          <t>BNC IBIS</t>
        </is>
      </c>
      <c r="E8403" t="inlineStr">
        <is>
          <t>https://www.getapp.com/construction-software/a/bnc-ibis/</t>
        </is>
      </c>
      <c r="F8403" t="inlineStr">
        <is>
          <t>IBIS is a game-changer solution for managing project sales. The system enables opportunity-based sales forecasting to provide greater accuracy through integration with BNC Intelligence for construction projects.Read more about BNC IBIS</t>
        </is>
      </c>
    </row>
    <row r="8404">
      <c r="A8404" t="inlineStr">
        <is>
          <t>IT Management</t>
        </is>
      </c>
      <c r="B8404" t="inlineStr">
        <is>
          <t>API Management</t>
        </is>
      </c>
      <c r="C8404" t="inlineStr">
        <is>
          <t>https://www.getapp.com/it-management-software/api-management/os/web-based</t>
        </is>
      </c>
      <c r="D8404" t="inlineStr">
        <is>
          <t>Easyflow</t>
        </is>
      </c>
      <c r="E8404" t="inlineStr">
        <is>
          <t>https://www.getapp.com/it-management-software/a/easyflow/</t>
        </is>
      </c>
      <c r="F8404" t="inlineStr">
        <is>
          <t>Easyflow.io is an advanced platform that combines process automation and business intelligence capabilities to empower users to streamline their operations and make data-driven decisions.Read more about Easyflow</t>
        </is>
      </c>
    </row>
    <row r="8405">
      <c r="A8405" t="inlineStr">
        <is>
          <t>IT Management</t>
        </is>
      </c>
      <c r="B8405" t="inlineStr">
        <is>
          <t>API Management</t>
        </is>
      </c>
      <c r="C8405" t="inlineStr">
        <is>
          <t>https://www.getapp.com/it-management-software/api-management/os/web-based</t>
        </is>
      </c>
      <c r="D8405" t="inlineStr">
        <is>
          <t>KonnectzIT</t>
        </is>
      </c>
      <c r="E8405" t="inlineStr">
        <is>
          <t>https://www.getapp.com/it-management-software/a/konnectzit/</t>
        </is>
      </c>
      <c r="F8405" t="inlineStr">
        <is>
          <t>KonnectzIT is an affordable and accessible platform that offers users a simple way to automate manual tasks.Read more about KonnectzIT</t>
        </is>
      </c>
    </row>
    <row r="8406">
      <c r="A8406" t="inlineStr">
        <is>
          <t>IT Management</t>
        </is>
      </c>
      <c r="B8406" t="inlineStr">
        <is>
          <t>API Management</t>
        </is>
      </c>
      <c r="C8406" t="inlineStr">
        <is>
          <t>https://www.getapp.com/it-management-software/api-management/os/web-based</t>
        </is>
      </c>
      <c r="D8406" t="inlineStr">
        <is>
          <t>Lobster Data World</t>
        </is>
      </c>
      <c r="E8406" t="inlineStr">
        <is>
          <t>https://www.getapp.com/emerging-technology-software/a/lobster-data/</t>
        </is>
      </c>
      <c r="F8406"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8407">
      <c r="A8407" t="inlineStr">
        <is>
          <t>IT Management</t>
        </is>
      </c>
      <c r="B8407" t="inlineStr">
        <is>
          <t>API Management</t>
        </is>
      </c>
      <c r="C8407" t="inlineStr">
        <is>
          <t>https://www.getapp.com/it-management-software/api-management/os/web-based</t>
        </is>
      </c>
      <c r="D8407" t="inlineStr">
        <is>
          <t>WSO2 API Manager</t>
        </is>
      </c>
      <c r="E8407" t="inlineStr">
        <is>
          <t>https://www.getapp.com/it-management-software/a/wso2-api-manager/</t>
        </is>
      </c>
      <c r="F8407" t="inlineStr">
        <is>
          <t>One complete platform for building, integrating, and exposing your digital services as managed APIs in the cloud, on-premises, and hybrid architectures to drive your digital transformation strategy.Read more about WSO2 API Manager</t>
        </is>
      </c>
    </row>
    <row r="8408">
      <c r="A8408" t="inlineStr">
        <is>
          <t>IT Management</t>
        </is>
      </c>
      <c r="B8408" t="inlineStr">
        <is>
          <t>API Management</t>
        </is>
      </c>
      <c r="C8408" t="inlineStr">
        <is>
          <t>https://www.getapp.com/it-management-software/api-management/os/web-based</t>
        </is>
      </c>
      <c r="D8408" t="inlineStr">
        <is>
          <t>APIWorx Managed API Platform</t>
        </is>
      </c>
      <c r="E8408" t="inlineStr">
        <is>
          <t>https://www.getapp.com/it-management-software/a/apiworx-managed-api-platform/</t>
        </is>
      </c>
      <c r="F8408" t="inlineStr">
        <is>
          <t>APIWorx is a cloud-based integration solution designed to help B2B eCommerce and manufacturing businesses streamline data flows across various third-party accounting, CRM, ERP, POS, or shipment systems.Read more about APIWorx Managed API Platform</t>
        </is>
      </c>
    </row>
    <row r="8409">
      <c r="A8409" t="inlineStr">
        <is>
          <t>IT Management</t>
        </is>
      </c>
      <c r="B8409" t="inlineStr">
        <is>
          <t>API Management</t>
        </is>
      </c>
      <c r="C8409" t="inlineStr">
        <is>
          <t>https://www.getapp.com/it-management-software/api-management/os/web-based</t>
        </is>
      </c>
      <c r="D8409" t="inlineStr">
        <is>
          <t>AppTrana</t>
        </is>
      </c>
      <c r="E8409" t="inlineStr">
        <is>
          <t>https://www.getapp.com/security-software/a/apptrana/</t>
        </is>
      </c>
      <c r="F8409" t="inlineStr">
        <is>
          <t>AppTrana helps businesses monitor, detect, block &amp; protect applications and websites against hack attempts, security threats &amp; DDoS attacks. The vulnerability detection functionality lets users conduct automated security scans to ensure safety against unknown vulnerabilities.Read more about AppTrana</t>
        </is>
      </c>
    </row>
    <row r="8410">
      <c r="A8410" t="inlineStr">
        <is>
          <t>IT Management</t>
        </is>
      </c>
      <c r="B8410" t="inlineStr">
        <is>
          <t>API Management</t>
        </is>
      </c>
      <c r="C8410" t="inlineStr">
        <is>
          <t>https://www.getapp.com/it-management-software/api-management/os/web-based</t>
        </is>
      </c>
      <c r="D8410" t="inlineStr">
        <is>
          <t>Adverity</t>
        </is>
      </c>
      <c r="E8410" t="inlineStr">
        <is>
          <t>https://www.getapp.com/business-intelligence-analytics-software/a/datatap/</t>
        </is>
      </c>
      <c r="F8410" t="inlineStr">
        <is>
          <t>Adverity is an integrated data platform that enables companies to reduce complexity and make better decisions.Read more about Adverity</t>
        </is>
      </c>
    </row>
    <row r="8411">
      <c r="A8411" t="inlineStr">
        <is>
          <t>IT Management</t>
        </is>
      </c>
      <c r="B8411" t="inlineStr">
        <is>
          <t>API Management</t>
        </is>
      </c>
      <c r="C8411" t="inlineStr">
        <is>
          <t>https://www.getapp.com/it-management-software/api-management/os/web-based</t>
        </is>
      </c>
      <c r="D8411" t="inlineStr">
        <is>
          <t>TIBCO Cloud Integration</t>
        </is>
      </c>
      <c r="E8411" t="inlineStr">
        <is>
          <t>https://www.getapp.com/it-management-software/a/tibco-cloud-integration/</t>
        </is>
      </c>
      <c r="F8411" t="inlineStr">
        <is>
          <t>TIBCO Cloud Integration empowers anyone to integrate anything.  Different types of roles in the business can choose the capability that best suits their needs including traditional integration specialists, but also developers, API product owners, application owners, and citizen developers.Read more about TIBCO Cloud Integration</t>
        </is>
      </c>
    </row>
    <row r="8412">
      <c r="A8412" t="inlineStr">
        <is>
          <t>IT Management</t>
        </is>
      </c>
      <c r="B8412" t="inlineStr">
        <is>
          <t>API Management</t>
        </is>
      </c>
      <c r="C8412" t="inlineStr">
        <is>
          <t>https://www.getapp.com/it-management-software/api-management/os/web-based</t>
        </is>
      </c>
      <c r="D8412" t="inlineStr">
        <is>
          <t>Funnel</t>
        </is>
      </c>
      <c r="E8412" t="inlineStr">
        <is>
          <t>https://www.getapp.com/business-intelligence-analytics-software/a/funnel/</t>
        </is>
      </c>
      <c r="F8412" t="inlineStr">
        <is>
          <t>Funnel is the leading marketing data hub. We power your reporting and analytics to give you incredible control over your performance.Read more about Funnel</t>
        </is>
      </c>
    </row>
    <row r="8413">
      <c r="A8413" t="inlineStr">
        <is>
          <t>IT Management</t>
        </is>
      </c>
      <c r="B8413" t="inlineStr">
        <is>
          <t>API Management</t>
        </is>
      </c>
      <c r="C8413" t="inlineStr">
        <is>
          <t>https://www.getapp.com/it-management-software/api-management/os/web-based</t>
        </is>
      </c>
      <c r="D8413" t="inlineStr">
        <is>
          <t>Cyclr</t>
        </is>
      </c>
      <c r="E8413" t="inlineStr">
        <is>
          <t>https://www.getapp.com/it-management-software/a/cyclr/</t>
        </is>
      </c>
      <c r="F8413" t="inlineStr">
        <is>
          <t>Cyclr is an embedded integration platform (embedded IPaaS) for SaaS applications, giving developers an API connectivity solution for their application's users.Read more about Cyclr</t>
        </is>
      </c>
    </row>
    <row r="8414">
      <c r="A8414" t="inlineStr">
        <is>
          <t>IT Management</t>
        </is>
      </c>
      <c r="B8414" t="inlineStr">
        <is>
          <t>API Management</t>
        </is>
      </c>
      <c r="C8414" t="inlineStr">
        <is>
          <t>https://www.getapp.com/it-management-software/api-management/os/web-based</t>
        </is>
      </c>
      <c r="D8414" t="inlineStr">
        <is>
          <t>Alumio</t>
        </is>
      </c>
      <c r="E8414" t="inlineStr">
        <is>
          <t>https://www.getapp.com/it-management-software/a/alumio/</t>
        </is>
      </c>
      <c r="F8414" t="inlineStr">
        <is>
          <t>Alumio is a cloud-native, low-code integration platform. It helps connect two or more systems, cloud apps, SaaS, and data sources, to digitalize and automate businesses processes. Centralizing integrations on one platform, it helps eliminate data silos and organize future-proof commerce ecosystems.Read more about Alumio</t>
        </is>
      </c>
    </row>
    <row r="8415">
      <c r="A8415" t="inlineStr">
        <is>
          <t>IT Management</t>
        </is>
      </c>
      <c r="B8415" t="inlineStr">
        <is>
          <t>API Management</t>
        </is>
      </c>
      <c r="C8415" t="inlineStr">
        <is>
          <t>https://www.getapp.com/it-management-software/api-management/os/web-based</t>
        </is>
      </c>
      <c r="D8415" t="inlineStr">
        <is>
          <t>Improvado</t>
        </is>
      </c>
      <c r="E8415" t="inlineStr">
        <is>
          <t>https://www.getapp.com/marketing-software/a/improvado/</t>
        </is>
      </c>
      <c r="F8415" t="inlineStr">
        <is>
          <t>Simplify your API management with Improvado. Extract data from 500+ pre-built connectors. Transform it into unified analysis-ready formats. Consolidate all of your marketing data in one place to gain better business insights via real-time dashboards.Read more about Improvado</t>
        </is>
      </c>
    </row>
    <row r="8416">
      <c r="A8416" t="inlineStr">
        <is>
          <t>IT Management</t>
        </is>
      </c>
      <c r="B8416" t="inlineStr">
        <is>
          <t>API Management</t>
        </is>
      </c>
      <c r="C8416" t="inlineStr">
        <is>
          <t>https://www.getapp.com/it-management-software/api-management/os/web-based</t>
        </is>
      </c>
      <c r="D8416" t="inlineStr">
        <is>
          <t>Locoia</t>
        </is>
      </c>
      <c r="E8416" t="inlineStr">
        <is>
          <t>https://www.getapp.com/sales-software/a/locoia/</t>
        </is>
      </c>
      <c r="F8416" t="inlineStr">
        <is>
          <t>Locoia is a Germany-based all-in-one integration &amp; automation platform (iPaaS) tailored-to-the European market with its special requirements in terms of data protection and GDPR compliance.Read more about Locoia</t>
        </is>
      </c>
    </row>
    <row r="8417">
      <c r="A8417" t="inlineStr">
        <is>
          <t>IT Management</t>
        </is>
      </c>
      <c r="B8417" t="inlineStr">
        <is>
          <t>API Management</t>
        </is>
      </c>
      <c r="C8417" t="inlineStr">
        <is>
          <t>https://www.getapp.com/it-management-software/api-management/os/web-based</t>
        </is>
      </c>
      <c r="D8417" t="inlineStr">
        <is>
          <t>Tyk</t>
        </is>
      </c>
      <c r="E8417" t="inlineStr">
        <is>
          <t>https://www.getapp.com/it-management-software/a/tyk/</t>
        </is>
      </c>
      <c r="F8417" t="inlineStr">
        <is>
          <t>Tyk is an API management platform designed to help businesses in finance, healthcare, banking, and other sectors develop and deploy application program interfaces (APIs).Read more about Tyk</t>
        </is>
      </c>
    </row>
    <row r="8418">
      <c r="A8418" t="inlineStr">
        <is>
          <t>IT Management</t>
        </is>
      </c>
      <c r="B8418" t="inlineStr">
        <is>
          <t>API Management</t>
        </is>
      </c>
      <c r="C8418" t="inlineStr">
        <is>
          <t>https://www.getapp.com/it-management-software/api-management/os/web-based</t>
        </is>
      </c>
      <c r="D8418" t="inlineStr">
        <is>
          <t>AWS CloudTrail</t>
        </is>
      </c>
      <c r="E8418" t="inlineStr">
        <is>
          <t>https://www.getapp.com/it-management-software/a/aws-cloudtrail/</t>
        </is>
      </c>
      <c r="F8418" t="inlineStr">
        <is>
          <t>AWS CloudTrail is a cloud-based software designed to help businesses monitor the activities of AWS accounts and manage various operational processes related to compliance, auditing, and more. Supervisors can perform security analysis and view, search or download the required event history of selected AWS accounts.Read more about AWS CloudTrail</t>
        </is>
      </c>
    </row>
    <row r="8419">
      <c r="A8419" t="inlineStr">
        <is>
          <t>IT Management</t>
        </is>
      </c>
      <c r="B8419" t="inlineStr">
        <is>
          <t>API Management</t>
        </is>
      </c>
      <c r="C8419" t="inlineStr">
        <is>
          <t>https://www.getapp.com/it-management-software/api-management/os/web-based</t>
        </is>
      </c>
      <c r="D8419" t="inlineStr">
        <is>
          <t>Sendbird</t>
        </is>
      </c>
      <c r="E8419" t="inlineStr">
        <is>
          <t>https://www.getapp.com/it-management-software/a/sendbird/</t>
        </is>
      </c>
      <c r="F8419" t="inlineStr">
        <is>
          <t>SendBird is a messaging SDK and chat API for mobile apps and websites that serves a variety of use cases with 1-on-1 messaging to massive-scale chat channelsRead more about Sendbird</t>
        </is>
      </c>
    </row>
    <row r="8420">
      <c r="A8420" t="inlineStr">
        <is>
          <t>IT Management</t>
        </is>
      </c>
      <c r="B8420" t="inlineStr">
        <is>
          <t>API Management</t>
        </is>
      </c>
      <c r="C8420" t="inlineStr">
        <is>
          <t>https://www.getapp.com/it-management-software/api-management/os/web-based</t>
        </is>
      </c>
      <c r="D8420" t="inlineStr">
        <is>
          <t>Flotiq</t>
        </is>
      </c>
      <c r="E8420" t="inlineStr">
        <is>
          <t>https://www.getapp.com/collaboration-software/a/flotiq/</t>
        </is>
      </c>
      <c r="F8420" t="inlineStr">
        <is>
          <t>Flotiq is an API-first headless CMS platform that brings two worlds together to communicate and create in harmony. It enables content reuse and omni-channel experiences. Flotiq allows users to choose their favorite frameworks and backends and perform their tasks efficiently.Read more about Flotiq</t>
        </is>
      </c>
    </row>
    <row r="8421">
      <c r="A8421" t="inlineStr">
        <is>
          <t>IT Management</t>
        </is>
      </c>
      <c r="B8421" t="inlineStr">
        <is>
          <t>API Management</t>
        </is>
      </c>
      <c r="C8421" t="inlineStr">
        <is>
          <t>https://www.getapp.com/it-management-software/api-management/os/web-based</t>
        </is>
      </c>
      <c r="D8421" t="inlineStr">
        <is>
          <t>Amazon API Gateway</t>
        </is>
      </c>
      <c r="E8421" t="inlineStr">
        <is>
          <t>https://www.getapp.com/it-management-software/a/amazon-api-gateway/</t>
        </is>
      </c>
      <c r="F8421" t="inlineStr">
        <is>
          <t>Amazon API Gateway is an API management solution that enables developers to create, maintain, and monitor APIs in one place.Read more about Amazon API Gateway</t>
        </is>
      </c>
    </row>
    <row r="8422">
      <c r="A8422" t="inlineStr">
        <is>
          <t>IT Management</t>
        </is>
      </c>
      <c r="B8422" t="inlineStr">
        <is>
          <t>API Management</t>
        </is>
      </c>
      <c r="C8422" t="inlineStr">
        <is>
          <t>https://www.getapp.com/it-management-software/api-management/os/web-based</t>
        </is>
      </c>
      <c r="D8422" t="inlineStr">
        <is>
          <t>Treblle</t>
        </is>
      </c>
      <c r="E8422" t="inlineStr">
        <is>
          <t>https://www.getapp.com/it-management-software/a/treblle/</t>
        </is>
      </c>
      <c r="F8422" t="inlineStr">
        <is>
          <t>Treblle is a user-friendly API management software solution that helps API developers, App developers and clients understand what’s going on with their APIs in every stage of the API life cycle, from development to post-production.Read more about Treblle</t>
        </is>
      </c>
    </row>
    <row r="8423">
      <c r="A8423" t="inlineStr">
        <is>
          <t>IT Management</t>
        </is>
      </c>
      <c r="B8423" t="inlineStr">
        <is>
          <t>API Management</t>
        </is>
      </c>
      <c r="C8423" t="inlineStr">
        <is>
          <t>https://www.getapp.com/it-management-software/api-management/os/web-based</t>
        </is>
      </c>
      <c r="D8423" t="inlineStr">
        <is>
          <t>Maestro PMS</t>
        </is>
      </c>
      <c r="E8423" t="inlineStr">
        <is>
          <t>https://www.getapp.com/hospitality-travel-software/a/maestro-pms/</t>
        </is>
      </c>
      <c r="F8423" t="inlineStr">
        <is>
          <t>Maestro offers a collection of open APIs to allow clients to work with their 3rd party suppliers of choice. Maestro currently supports over 600 Partner integrations and growing.  Maestro’s client commitment also includes lifetime version upgrades and enhancements as part of annual fees.Read more about Maestro PMS</t>
        </is>
      </c>
    </row>
    <row r="8424">
      <c r="A8424" t="inlineStr">
        <is>
          <t>IT Management</t>
        </is>
      </c>
      <c r="B8424" t="inlineStr">
        <is>
          <t>API Management</t>
        </is>
      </c>
      <c r="C8424" t="inlineStr">
        <is>
          <t>https://www.getapp.com/it-management-software/api-management/os/web-based</t>
        </is>
      </c>
      <c r="D8424" t="inlineStr">
        <is>
          <t>Byteplant Phone Validator</t>
        </is>
      </c>
      <c r="E8424" t="inlineStr">
        <is>
          <t>https://www.getapp.com/it-management-software/a/phone-validator/</t>
        </is>
      </c>
      <c r="F8424" t="inlineStr">
        <is>
          <t>Phone Validator is a data management software that helps businesses clean up contact lists by validating phone numbers in compliance with FCC Telephone Consumer Protection Act (TCPA). It allows staff members to detect and automatically correct typos and errors across sign-up pages.Read more about Byteplant Phone Validator</t>
        </is>
      </c>
    </row>
    <row r="8425">
      <c r="A8425" t="inlineStr">
        <is>
          <t>IT Management</t>
        </is>
      </c>
      <c r="B8425" t="inlineStr">
        <is>
          <t>API Management</t>
        </is>
      </c>
      <c r="C8425" t="inlineStr">
        <is>
          <t>https://www.getapp.com/it-management-software/api-management/os/web-based</t>
        </is>
      </c>
      <c r="D8425" t="inlineStr">
        <is>
          <t>SwaggerHub</t>
        </is>
      </c>
      <c r="E8425" t="inlineStr">
        <is>
          <t>https://www.getapp.com/it-management-software/a/swaggerhub/</t>
        </is>
      </c>
      <c r="F8425" t="inlineStr">
        <is>
          <t>SwaggerHub is a solution that helps developers design, test, collaborate and document APIs. The API management platform leverages Swagger definitions to let you create, deploy and document APIs.Read more about SwaggerHub</t>
        </is>
      </c>
    </row>
    <row r="8426">
      <c r="A8426" t="inlineStr">
        <is>
          <t>IT Management</t>
        </is>
      </c>
      <c r="B8426" t="inlineStr">
        <is>
          <t>API Management</t>
        </is>
      </c>
      <c r="C8426" t="inlineStr">
        <is>
          <t>https://www.getapp.com/it-management-software/api-management/os/web-based</t>
        </is>
      </c>
      <c r="D8426" t="inlineStr">
        <is>
          <t>Nexla</t>
        </is>
      </c>
      <c r="E8426" t="inlineStr">
        <is>
          <t>https://www.getapp.com/it-management-software/a/nexla/</t>
        </is>
      </c>
      <c r="F8426" t="inlineStr">
        <is>
          <t>Nexla’s is a no/low-code data integration platform enables enterprises to create and share ready-to-use data across all ecosystems, including production-grade GenAI model inference.Read more about Nexla</t>
        </is>
      </c>
    </row>
    <row r="8427">
      <c r="A8427" t="inlineStr">
        <is>
          <t>IT Management</t>
        </is>
      </c>
      <c r="B8427" t="inlineStr">
        <is>
          <t>API Management</t>
        </is>
      </c>
      <c r="C8427" t="inlineStr">
        <is>
          <t>https://www.getapp.com/it-management-software/api-management/os/web-based</t>
        </is>
      </c>
      <c r="D8427" t="inlineStr">
        <is>
          <t>Aekyam</t>
        </is>
      </c>
      <c r="E8427" t="inlineStr">
        <is>
          <t>https://www.getapp.com/it-management-software/a/aekyam/</t>
        </is>
      </c>
      <c r="F8427" t="inlineStr">
        <is>
          <t>Aekyam is an intelligent iPaaS solution that streamlines data integration and boosts business processes. This cloud-based platform provides 360-degree data insights, supports hybrid cloud deployment, and features an AI-powered interface. It enables enterprises to overcome data silos and connect applications effortlessly. Aekyam offers integration, scalability, security, and cost-effective hosting, facilitating seamless digital transformation for businesses.Read more about Aekyam</t>
        </is>
      </c>
    </row>
    <row r="8428">
      <c r="A8428" t="inlineStr">
        <is>
          <t>IT Management</t>
        </is>
      </c>
      <c r="B8428" t="inlineStr">
        <is>
          <t>API Management</t>
        </is>
      </c>
      <c r="C8428" t="inlineStr">
        <is>
          <t>https://www.getapp.com/it-management-software/api-management/os/web-based</t>
        </is>
      </c>
      <c r="D8428" t="inlineStr">
        <is>
          <t>digiRunner</t>
        </is>
      </c>
      <c r="E8428" t="inlineStr">
        <is>
          <t>https://www.getapp.com/it-management-software/a/digirunner/</t>
        </is>
      </c>
      <c r="F8428" t="inlineStr">
        <is>
          <t>AWS and ISO 27001 certified, digiRunner Enterprise API Management Platform is a mission-critical middle platform enabling digital transformation and Open API ecosystems.Read more about digiRunner</t>
        </is>
      </c>
    </row>
    <row r="8429">
      <c r="A8429" t="inlineStr">
        <is>
          <t>IT Management</t>
        </is>
      </c>
      <c r="B8429" t="inlineStr">
        <is>
          <t>API Management</t>
        </is>
      </c>
      <c r="C8429" t="inlineStr">
        <is>
          <t>https://www.getapp.com/it-management-software/api-management/os/web-based</t>
        </is>
      </c>
      <c r="D8429" t="inlineStr">
        <is>
          <t>Cloud Elements</t>
        </is>
      </c>
      <c r="E8429" t="inlineStr">
        <is>
          <t>https://www.getapp.com/it-management-software/a/cloud-elements/</t>
        </is>
      </c>
      <c r="F8429" t="inlineStr">
        <is>
          <t>Cloud Elements offers the only virtualized API integration platform offering normalized methods for unique endpoints and data models. Normalized methods enable one-to-many integration and canonical data models for core functions, and reduce the pain, cost, and complexity of API integration.Read more about Cloud Elements</t>
        </is>
      </c>
    </row>
    <row r="8430">
      <c r="A8430" t="inlineStr">
        <is>
          <t>IT Management</t>
        </is>
      </c>
      <c r="B8430" t="inlineStr">
        <is>
          <t>API Management</t>
        </is>
      </c>
      <c r="C8430" t="inlineStr">
        <is>
          <t>https://www.getapp.com/it-management-software/api-management/os/web-based</t>
        </is>
      </c>
      <c r="D8430" t="inlineStr">
        <is>
          <t>JobRouter</t>
        </is>
      </c>
      <c r="E8430" t="inlineStr">
        <is>
          <t>https://www.getapp.com/hr-employee-management-software/a/jobrouter/</t>
        </is>
      </c>
      <c r="F8430"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8431">
      <c r="A8431" t="inlineStr">
        <is>
          <t>IT Management</t>
        </is>
      </c>
      <c r="B8431" t="inlineStr">
        <is>
          <t>API Management</t>
        </is>
      </c>
      <c r="C8431" t="inlineStr">
        <is>
          <t>https://www.getapp.com/it-management-software/api-management/os/web-based</t>
        </is>
      </c>
      <c r="D8431" t="inlineStr">
        <is>
          <t>Mia-Platform</t>
        </is>
      </c>
      <c r="E8431" t="inlineStr">
        <is>
          <t>https://www.getapp.com/it-management-software/a/mia-platform/</t>
        </is>
      </c>
      <c r="F8431" t="inlineStr">
        <is>
          <t>Mia-Platform is a cloud-based digital platform builder that helps information technology (IT) organizations create cloud-native applications based on APIs, microservices, and DevOps on Kubernetes.Read more about Mia-Platform</t>
        </is>
      </c>
    </row>
    <row r="8432">
      <c r="A8432" t="inlineStr">
        <is>
          <t>IT Management</t>
        </is>
      </c>
      <c r="B8432" t="inlineStr">
        <is>
          <t>API Management</t>
        </is>
      </c>
      <c r="C8432" t="inlineStr">
        <is>
          <t>https://www.getapp.com/it-management-software/api-management/os/web-based</t>
        </is>
      </c>
      <c r="D8432" t="inlineStr">
        <is>
          <t>Peekdata</t>
        </is>
      </c>
      <c r="E8432" t="inlineStr">
        <is>
          <t>https://www.getapp.com/it-management-software/a/data-api/</t>
        </is>
      </c>
      <c r="F8432" t="inlineStr">
        <is>
          <t>Wrap your Database with REST APIData API that is already built for you! Consume data from any database, define a data model, and use it with every appRead more about Peekdata</t>
        </is>
      </c>
    </row>
    <row r="8433">
      <c r="A8433" t="inlineStr">
        <is>
          <t>IT Management</t>
        </is>
      </c>
      <c r="B8433" t="inlineStr">
        <is>
          <t>API Management</t>
        </is>
      </c>
      <c r="C8433" t="inlineStr">
        <is>
          <t>https://www.getapp.com/it-management-software/api-management/os/web-based</t>
        </is>
      </c>
      <c r="D8433" t="inlineStr">
        <is>
          <t>DreamFactory</t>
        </is>
      </c>
      <c r="E8433" t="inlineStr">
        <is>
          <t>https://www.getapp.com/it-management-software/a/dreamfactory/</t>
        </is>
      </c>
      <c r="F8433" t="inlineStr">
        <is>
          <t>DreamFactory is a Full Lifecycle API Management solution that offers an intuitive API Framework and unique API orchestration features. Instantly generate commercially ready APIs using DreamFactory's intelligent framework.Read more about DreamFactory</t>
        </is>
      </c>
    </row>
    <row r="8434">
      <c r="A8434" t="inlineStr">
        <is>
          <t>IT Management</t>
        </is>
      </c>
      <c r="B8434" t="inlineStr">
        <is>
          <t>API Management</t>
        </is>
      </c>
      <c r="C8434" t="inlineStr">
        <is>
          <t>https://www.getapp.com/it-management-software/api-management/os/web-based</t>
        </is>
      </c>
      <c r="D8434" t="inlineStr">
        <is>
          <t>Agilysys Stay</t>
        </is>
      </c>
      <c r="E8434" t="inlineStr">
        <is>
          <t>https://www.getapp.com/hospitality-travel-software/a/agilysys-stay/</t>
        </is>
      </c>
      <c r="F8434" t="inlineStr">
        <is>
          <t>Agilysys Stay is a cloud-based property management software that helps businesses in the hospitality industry manage reservations, guest check-in, payment transactions, and more. Staff members can check room occupancy based on multiple categories, including committed, on-hold, and arrivals.Read more about Agilysys Stay</t>
        </is>
      </c>
    </row>
    <row r="8435">
      <c r="A8435" t="inlineStr">
        <is>
          <t>IT Management</t>
        </is>
      </c>
      <c r="B8435" t="inlineStr">
        <is>
          <t>API Management</t>
        </is>
      </c>
      <c r="C8435" t="inlineStr">
        <is>
          <t>https://www.getapp.com/it-management-software/api-management/os/web-based</t>
        </is>
      </c>
      <c r="D8435" t="inlineStr">
        <is>
          <t>Traefik</t>
        </is>
      </c>
      <c r="E8435" t="inlineStr">
        <is>
          <t>https://www.getapp.com/it-management-software/a/traefik/</t>
        </is>
      </c>
      <c r="F8435" t="inlineStr">
        <is>
          <t>Traefik Hub is the industry’s first Kubernetes-native API Management solution for publishing, securing, and managing APIs, with support for Traefik and third-party ingress controllers including NGINX.Read more about Traefik</t>
        </is>
      </c>
    </row>
    <row r="8436">
      <c r="A8436" t="inlineStr">
        <is>
          <t>IT Management</t>
        </is>
      </c>
      <c r="B8436" t="inlineStr">
        <is>
          <t>API Management</t>
        </is>
      </c>
      <c r="C8436" t="inlineStr">
        <is>
          <t>https://www.getapp.com/it-management-software/api-management/os/web-based</t>
        </is>
      </c>
      <c r="D8436" t="inlineStr">
        <is>
          <t>Sensedia</t>
        </is>
      </c>
      <c r="E8436" t="inlineStr">
        <is>
          <t>https://www.getapp.com/it-management-software/a/sensedia-api-platform/</t>
        </is>
      </c>
      <c r="F8436" t="inlineStr">
        <is>
          <t>Sensedia API Platform is a cloud-based software designed to help businesses manage data &amp; resources for developing applications and streamlining integration with customers and partners. It lets professional services handle external authentication, protocol transformation, quota control, and caching.Read more about Sensedia</t>
        </is>
      </c>
    </row>
    <row r="8437">
      <c r="A8437" t="inlineStr">
        <is>
          <t>IT Management</t>
        </is>
      </c>
      <c r="B8437" t="inlineStr">
        <is>
          <t>API Management</t>
        </is>
      </c>
      <c r="C8437" t="inlineStr">
        <is>
          <t>https://www.getapp.com/it-management-software/api-management/os/web-based</t>
        </is>
      </c>
      <c r="D8437" t="inlineStr">
        <is>
          <t>Boss Insights</t>
        </is>
      </c>
      <c r="E8437" t="inlineStr">
        <is>
          <t>https://www.getapp.com/it-management-software/a/boss-insights/</t>
        </is>
      </c>
      <c r="F8437" t="inlineStr">
        <is>
          <t>Boss Insights is a cloud-based integration platform that securely connects financial institutions to their customers' financial data. The platform offers application programming interface (API) integrations for accounting, sales, banking, and payroll data to enhance financial products and services.Read more about Boss Insights</t>
        </is>
      </c>
    </row>
    <row r="8438">
      <c r="A8438" t="inlineStr">
        <is>
          <t>IT Management</t>
        </is>
      </c>
      <c r="B8438" t="inlineStr">
        <is>
          <t>API Management</t>
        </is>
      </c>
      <c r="C8438" t="inlineStr">
        <is>
          <t>https://www.getapp.com/it-management-software/api-management/os/web-based</t>
        </is>
      </c>
      <c r="D8438" t="inlineStr">
        <is>
          <t>Blobr</t>
        </is>
      </c>
      <c r="E8438" t="inlineStr">
        <is>
          <t>https://www.getapp.com/it-management-software/a/blobr/</t>
        </is>
      </c>
      <c r="F8438" t="inlineStr">
        <is>
          <t>Blobr is the tool to turn your existing APIs into a profitable business.Read more about Blobr</t>
        </is>
      </c>
    </row>
    <row r="8439">
      <c r="A8439" t="inlineStr">
        <is>
          <t>IT Management</t>
        </is>
      </c>
      <c r="B8439" t="inlineStr">
        <is>
          <t>API Management</t>
        </is>
      </c>
      <c r="C8439" t="inlineStr">
        <is>
          <t>https://www.getapp.com/it-management-software/api-management/os/web-based</t>
        </is>
      </c>
      <c r="D8439" t="inlineStr">
        <is>
          <t>ReadyAPI</t>
        </is>
      </c>
      <c r="E8439" t="inlineStr">
        <is>
          <t>https://www.getapp.com/it-management-software/a/loadui-pro/</t>
        </is>
      </c>
      <c r="F8439" t="inlineStr">
        <is>
          <t>LoadUI Pro is a cloud-based performance testing software designed to help businesses of all sizes create and execute load tests for databases, REST or SOAP APIs, and microservice architecture. It allows IT teams to use existing functional tests to conduct performance evaluation.Read more about ReadyAPI</t>
        </is>
      </c>
    </row>
    <row r="8440">
      <c r="A8440" t="inlineStr">
        <is>
          <t>IT Management</t>
        </is>
      </c>
      <c r="B8440" t="inlineStr">
        <is>
          <t>API Management</t>
        </is>
      </c>
      <c r="C8440" t="inlineStr">
        <is>
          <t>https://www.getapp.com/it-management-software/api-management/os/web-based</t>
        </is>
      </c>
      <c r="D8440" t="inlineStr">
        <is>
          <t>GP Travel Enterprise</t>
        </is>
      </c>
      <c r="E8440" t="inlineStr">
        <is>
          <t>https://www.getapp.com/hospitality-travel-software/a/gp-travel-platform/</t>
        </is>
      </c>
      <c r="F8440" t="inlineStr">
        <is>
          <t>GP Travel Enterprise is an innovative and powerful travel automation solution for Tour Operators, OTAs, DMCs, TMCs and Wholesalers, which helps hundreds of companies across the globe to run and grow their businesses.Read more about GP Travel Enterprise</t>
        </is>
      </c>
    </row>
    <row r="8441">
      <c r="A8441" t="inlineStr">
        <is>
          <t>IT Management</t>
        </is>
      </c>
      <c r="B8441" t="inlineStr">
        <is>
          <t>API Management</t>
        </is>
      </c>
      <c r="C8441" t="inlineStr">
        <is>
          <t>https://www.getapp.com/it-management-software/api-management/os/web-based</t>
        </is>
      </c>
      <c r="D8441" t="inlineStr">
        <is>
          <t>Phoenix</t>
        </is>
      </c>
      <c r="E8441" t="inlineStr">
        <is>
          <t>https://www.getapp.com/all-software/a/phoenix-1/</t>
        </is>
      </c>
      <c r="F8441" t="inlineStr">
        <is>
          <t>With Phoenix APIM, manage the lifecycle of your APIs, control their consumption and access, and securely expose your data within your ecosystem (clients, suppliers, partners, subsidiaries).Read more about Phoenix</t>
        </is>
      </c>
    </row>
    <row r="8442">
      <c r="A8442" t="inlineStr">
        <is>
          <t>IT Management</t>
        </is>
      </c>
      <c r="B8442" t="inlineStr">
        <is>
          <t>API Management</t>
        </is>
      </c>
      <c r="C8442" t="inlineStr">
        <is>
          <t>https://www.getapp.com/it-management-software/api-management/os/web-based</t>
        </is>
      </c>
      <c r="D8442" t="inlineStr">
        <is>
          <t>3scale</t>
        </is>
      </c>
      <c r="E8442" t="inlineStr">
        <is>
          <t>https://www.getapp.com/it-management-software/a/api-management/</t>
        </is>
      </c>
      <c r="F8442" t="inlineStr">
        <is>
          <t>3scale provides an API Management solution for tech startups, SMBs, and Fortune 500 businesses to securely distribute, operate, manage and monetize their APIs among 3rd parties such as internal or external developers, business partners, and more.Read more about 3scale</t>
        </is>
      </c>
    </row>
    <row r="8443">
      <c r="A8443" t="inlineStr">
        <is>
          <t>IT Management</t>
        </is>
      </c>
      <c r="B8443" t="inlineStr">
        <is>
          <t>API Management</t>
        </is>
      </c>
      <c r="C8443" t="inlineStr">
        <is>
          <t>https://www.getapp.com/it-management-software/api-management/os/web-based</t>
        </is>
      </c>
      <c r="D8443" t="inlineStr">
        <is>
          <t>Rapidi Platform</t>
        </is>
      </c>
      <c r="E8443" t="inlineStr">
        <is>
          <t>https://www.getapp.com/it-management-software/a/rapidi-platform/</t>
        </is>
      </c>
      <c r="F8443" t="inlineStr">
        <is>
          <t>Rapidi provides data integration solutions. It offers seamless integration between ERP and CRM systems. Rapidi's solutions include standard integrations between Salesforce and Microsoft Dynamics as well as a flexible platform to integrate data between almost any endpoints.Read more about Rapidi Platform</t>
        </is>
      </c>
    </row>
    <row r="8444">
      <c r="A8444" t="inlineStr">
        <is>
          <t>IT Management</t>
        </is>
      </c>
      <c r="B8444" t="inlineStr">
        <is>
          <t>API Management</t>
        </is>
      </c>
      <c r="C8444" t="inlineStr">
        <is>
          <t>https://www.getapp.com/it-management-software/api-management/os/web-based</t>
        </is>
      </c>
      <c r="D8444" t="inlineStr">
        <is>
          <t>SyncTree</t>
        </is>
      </c>
      <c r="E8444" t="inlineStr">
        <is>
          <t>https://www.getapp.com/it-management-software/a/synctree/</t>
        </is>
      </c>
      <c r="F8444" t="inlineStr">
        <is>
          <t>With SyncTree, which consists of SyncTree STUDIO, a solution for building backend business logic with block coding, and Block Store, a platform for buying and selling backend function blocks like App Store, you can organically utilize data and connect services to achieve unlimited service expansion.Read more about SyncTree</t>
        </is>
      </c>
    </row>
    <row r="8445">
      <c r="A8445" t="inlineStr">
        <is>
          <t>IT Management</t>
        </is>
      </c>
      <c r="B8445" t="inlineStr">
        <is>
          <t>API Management</t>
        </is>
      </c>
      <c r="C8445" t="inlineStr">
        <is>
          <t>https://www.getapp.com/it-management-software/api-management/os/web-based</t>
        </is>
      </c>
      <c r="D8445" t="inlineStr">
        <is>
          <t>Integration Made Easy</t>
        </is>
      </c>
      <c r="E8445" t="inlineStr">
        <is>
          <t>https://www.getapp.com/it-management-software/a/dovetail-1/</t>
        </is>
      </c>
      <c r="F8445" t="inlineStr">
        <is>
          <t>Dovetail is a no-code and low-code integration solution that helps businesses connect internal and external applications to transfer and transform data from one or more endpoints to one or more other applications' endpoints.Read more about Integration Made Easy</t>
        </is>
      </c>
    </row>
    <row r="8446">
      <c r="A8446" t="inlineStr">
        <is>
          <t>IT Management</t>
        </is>
      </c>
      <c r="B8446" t="inlineStr">
        <is>
          <t>API Management</t>
        </is>
      </c>
      <c r="C8446" t="inlineStr">
        <is>
          <t>https://www.getapp.com/it-management-software/api-management/os/web-based</t>
        </is>
      </c>
      <c r="D8446" t="inlineStr">
        <is>
          <t>ShareDocs Enterpriser</t>
        </is>
      </c>
      <c r="E8446" t="inlineStr">
        <is>
          <t>https://www.getapp.com/collaboration-software/a/sharedocs-enterpriser/</t>
        </is>
      </c>
      <c r="F8446" t="inlineStr">
        <is>
          <t>ShareDocs Enterpriser is a web-based document management and workflow automation solution that simplifies document management, improves collaboration, and enhances security with customizable workflows and robust security features.Read more about ShareDocs Enterpriser</t>
        </is>
      </c>
    </row>
    <row r="8447">
      <c r="A8447" t="inlineStr">
        <is>
          <t>IT Management</t>
        </is>
      </c>
      <c r="B8447" t="inlineStr">
        <is>
          <t>API Management</t>
        </is>
      </c>
      <c r="C8447" t="inlineStr">
        <is>
          <t>https://www.getapp.com/it-management-software/api-management/os/web-based</t>
        </is>
      </c>
      <c r="D8447" t="inlineStr">
        <is>
          <t>Apiable</t>
        </is>
      </c>
      <c r="E8447" t="inlineStr">
        <is>
          <t>https://www.getapp.com/it-management-software/a/apiable/</t>
        </is>
      </c>
      <c r="F8447" t="inlineStr">
        <is>
          <t>Apiable simplifies API onboarding and consumption with an API Portal that's purpose-built for API teams to create, secure, market, and monetize API products.Read more about Apiable</t>
        </is>
      </c>
    </row>
    <row r="8448">
      <c r="A8448" t="inlineStr">
        <is>
          <t>IT Management</t>
        </is>
      </c>
      <c r="B8448" t="inlineStr">
        <is>
          <t>API Management</t>
        </is>
      </c>
      <c r="C8448" t="inlineStr">
        <is>
          <t>https://www.getapp.com/it-management-software/api-management/os/web-based</t>
        </is>
      </c>
      <c r="D8448" t="inlineStr">
        <is>
          <t>Kong Konnect</t>
        </is>
      </c>
      <c r="E8448" t="inlineStr">
        <is>
          <t>https://www.getapp.com/it-management-software/a/kong-konnect/</t>
        </is>
      </c>
      <c r="F8448" t="inlineStr">
        <is>
          <t>Kong Konnect is an API management software that helps businesses create, test and deploy APIs. It provides a runtime manager, which allows administrators to configure connectivity with Kong Gateway, Kong Mesh, and Kong Ingress Controller to automate recurring processes across infrastructures.Read more about Kong Konnect</t>
        </is>
      </c>
    </row>
    <row r="8449">
      <c r="A8449" t="inlineStr">
        <is>
          <t>IT Management</t>
        </is>
      </c>
      <c r="B8449" t="inlineStr">
        <is>
          <t>API Management</t>
        </is>
      </c>
      <c r="C8449" t="inlineStr">
        <is>
          <t>https://www.getapp.com/it-management-software/api-management/os/web-based</t>
        </is>
      </c>
      <c r="D8449" t="inlineStr">
        <is>
          <t>ReadMe</t>
        </is>
      </c>
      <c r="E8449" t="inlineStr">
        <is>
          <t>https://www.getapp.com/it-management-software/a/readme/</t>
        </is>
      </c>
      <c r="F8449" t="inlineStr">
        <is>
          <t>ReadMe transforms static API documentation into real-time interactive developer hubs. It provides features like OpenAPI sync, GraphQL support, API playground, code snippet builder, suggested edits, versioning, branding control, content widgets, native search, page views and ratings, real-time API logs, user metrics, changelog, and discussion forums.Read more about ReadMe</t>
        </is>
      </c>
    </row>
    <row r="8450">
      <c r="A8450" t="inlineStr">
        <is>
          <t>IT Management</t>
        </is>
      </c>
      <c r="B8450" t="inlineStr">
        <is>
          <t>API Management</t>
        </is>
      </c>
      <c r="C8450" t="inlineStr">
        <is>
          <t>https://www.getapp.com/it-management-software/api-management/os/web-based</t>
        </is>
      </c>
      <c r="D8450" t="inlineStr">
        <is>
          <t>MobiusFlow</t>
        </is>
      </c>
      <c r="E8450" t="inlineStr">
        <is>
          <t>https://www.getapp.com/operations-management-software/a/mobiusflow/</t>
        </is>
      </c>
      <c r="F8450"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8451">
      <c r="A8451" t="inlineStr">
        <is>
          <t>IT Management</t>
        </is>
      </c>
      <c r="B8451" t="inlineStr">
        <is>
          <t>API Management</t>
        </is>
      </c>
      <c r="C8451" t="inlineStr">
        <is>
          <t>https://www.getapp.com/it-management-software/api-management/os/web-based</t>
        </is>
      </c>
      <c r="D8451" t="inlineStr">
        <is>
          <t>GraphQL Editor</t>
        </is>
      </c>
      <c r="E8451" t="inlineStr">
        <is>
          <t>https://www.getapp.com/it-management-software/a/graphql-editor/</t>
        </is>
      </c>
      <c r="F8451" t="inlineStr">
        <is>
          <t>Use GraphQL Editor to build, visualize and test your schema and take advantage of the built-in fake backend and various integrations. Easily collaborate with others in your team, either on the frontend or backend, and do it online simply using the browser.Read more about GraphQL Editor</t>
        </is>
      </c>
    </row>
    <row r="8452">
      <c r="A8452" t="inlineStr">
        <is>
          <t>IT Management</t>
        </is>
      </c>
      <c r="B8452" t="inlineStr">
        <is>
          <t>API Management</t>
        </is>
      </c>
      <c r="C8452" t="inlineStr">
        <is>
          <t>https://www.getapp.com/it-management-software/api-management/os/web-based</t>
        </is>
      </c>
      <c r="D8452" t="inlineStr">
        <is>
          <t>Backendless</t>
        </is>
      </c>
      <c r="E8452" t="inlineStr">
        <is>
          <t>https://www.getapp.com/development-tools-software/a/backendless/</t>
        </is>
      </c>
      <c r="F8452" t="inlineStr">
        <is>
          <t>Backendless is a Visual App Development Platform (VADP) that combines application programming interface (API), database, and user management features with a cloud-based interface and user interface (UI) Builder.Read more about Backendless</t>
        </is>
      </c>
    </row>
    <row r="8453">
      <c r="A8453" t="inlineStr">
        <is>
          <t>IT Management</t>
        </is>
      </c>
      <c r="B8453" t="inlineStr">
        <is>
          <t>API Management</t>
        </is>
      </c>
      <c r="C8453" t="inlineStr">
        <is>
          <t>https://www.getapp.com/it-management-software/api-management/os/web-based</t>
        </is>
      </c>
      <c r="D8453" t="inlineStr">
        <is>
          <t>MuleSoft Composer</t>
        </is>
      </c>
      <c r="E8453" t="inlineStr">
        <is>
          <t>https://www.getapp.com/operations-management-software/a/mulesoft-composer-1/</t>
        </is>
      </c>
      <c r="F8453" t="inlineStr">
        <is>
          <t>MuleSoft Composer is a business process management (BPM) and integration software that helps businesses utilize the pre-built connectors to integrate the Salesforce platform with several external applications. It enables staff members to create custom logic-based workflows to automatically establish integrations within a unified platform.Read more about MuleSoft Composer</t>
        </is>
      </c>
    </row>
    <row r="8454">
      <c r="A8454" t="inlineStr">
        <is>
          <t>IT Management</t>
        </is>
      </c>
      <c r="B8454" t="inlineStr">
        <is>
          <t>API Management</t>
        </is>
      </c>
      <c r="C8454" t="inlineStr">
        <is>
          <t>https://www.getapp.com/it-management-software/api-management/os/web-based</t>
        </is>
      </c>
      <c r="D8454" t="inlineStr">
        <is>
          <t>AEB Carrier Connect API</t>
        </is>
      </c>
      <c r="E8454" t="inlineStr">
        <is>
          <t>https://www.getapp.com/it-management-software/a/aeb-carrier-connect-api/</t>
        </is>
      </c>
      <c r="F8454" t="inlineStr">
        <is>
          <t>AEB Carrier Connect API offers a multi-carrier shipping software that is designed for businesses looking to streamline shipping processes, improve carrier management, and ensure full visibility within their supply chain.Read more about AEB Carrier Connect API</t>
        </is>
      </c>
    </row>
    <row r="8455">
      <c r="A8455" t="inlineStr">
        <is>
          <t>IT Management</t>
        </is>
      </c>
      <c r="B8455" t="inlineStr">
        <is>
          <t>API Management</t>
        </is>
      </c>
      <c r="C8455" t="inlineStr">
        <is>
          <t>https://www.getapp.com/it-management-software/api-management/os/web-based</t>
        </is>
      </c>
      <c r="D8455" t="inlineStr">
        <is>
          <t>API Manager</t>
        </is>
      </c>
      <c r="E8455" t="inlineStr">
        <is>
          <t>https://www.getapp.com/it-management-software/a/api-manager/</t>
        </is>
      </c>
      <c r="F8455" t="inlineStr">
        <is>
          <t>API Manager is software that offers management and monitoring functionalities over a Gateway API, as well as allowing the construction of APIs. The tool has resources for the analysis of business data, such as traffic and the ability to monetize APIs.Read more about API Manager</t>
        </is>
      </c>
    </row>
    <row r="8456">
      <c r="A8456" t="inlineStr">
        <is>
          <t>IT Management</t>
        </is>
      </c>
      <c r="B8456" t="inlineStr">
        <is>
          <t>API Management</t>
        </is>
      </c>
      <c r="C8456" t="inlineStr">
        <is>
          <t>https://www.getapp.com/it-management-software/api-management/os/web-based</t>
        </is>
      </c>
      <c r="D8456" t="inlineStr">
        <is>
          <t>SignalWire</t>
        </is>
      </c>
      <c r="E8456" t="inlineStr">
        <is>
          <t>https://www.getapp.com/it-communications-software/a/signalwire/</t>
        </is>
      </c>
      <c r="F8456" t="inlineStr">
        <is>
          <t>SignalWire is a cloud-based application development tool that helps businesses build an open-source telecom stack with messaging, voice, and video APIs.Read more about SignalWire</t>
        </is>
      </c>
    </row>
    <row r="8457">
      <c r="A8457" t="inlineStr">
        <is>
          <t>IT Management</t>
        </is>
      </c>
      <c r="B8457" t="inlineStr">
        <is>
          <t>API Management</t>
        </is>
      </c>
      <c r="C8457" t="inlineStr">
        <is>
          <t>https://www.getapp.com/it-management-software/api-management/os/web-based</t>
        </is>
      </c>
      <c r="D8457" t="inlineStr">
        <is>
          <t>TIBCO Cloud API Management</t>
        </is>
      </c>
      <c r="E8457" t="inlineStr">
        <is>
          <t>https://www.getapp.com/it-management-software/a/mashery-api-management-platform/</t>
        </is>
      </c>
      <c r="F8457" t="inlineStr">
        <is>
          <t>TIBCO Cloud API Management allows businesses to streamline the entire API management lifecycle, from creation to deployment and performance assessment. Managers can develop APIs from data sources and create interactive documentation on API.Read more about TIBCO Cloud API Management</t>
        </is>
      </c>
    </row>
    <row r="8458">
      <c r="A8458" t="inlineStr">
        <is>
          <t>IT Management</t>
        </is>
      </c>
      <c r="B8458" t="inlineStr">
        <is>
          <t>API Management</t>
        </is>
      </c>
      <c r="C8458" t="inlineStr">
        <is>
          <t>https://www.getapp.com/it-management-software/api-management/os/web-based</t>
        </is>
      </c>
      <c r="D8458" t="inlineStr">
        <is>
          <t>MuleSoft CloudHub</t>
        </is>
      </c>
      <c r="E8458" t="inlineStr">
        <is>
          <t>https://www.getapp.com/it-management-software/a/mule-cloudhub/</t>
        </is>
      </c>
      <c r="F8458" t="inlineStr">
        <is>
          <t>Cloudhub is the platform-as-a-service (PaaS) component of Anypoint Platform. It provides a providing fully-managed, highly secure, multi-tenanted, highly available global platform for integration and APIs. With continuous software updates and no hardware to maintain, CloudHub delivers the benefits of true cloud-based integration.Read more about MuleSoft CloudHub</t>
        </is>
      </c>
    </row>
    <row r="8459">
      <c r="A8459" t="inlineStr">
        <is>
          <t>IT Management</t>
        </is>
      </c>
      <c r="B8459" t="inlineStr">
        <is>
          <t>API Management</t>
        </is>
      </c>
      <c r="C8459" t="inlineStr">
        <is>
          <t>https://www.getapp.com/it-management-software/api-management/os/web-based</t>
        </is>
      </c>
      <c r="D8459" t="inlineStr">
        <is>
          <t>ApyHub</t>
        </is>
      </c>
      <c r="E8459" t="inlineStr">
        <is>
          <t>https://www.getapp.com/it-management-software/a/apyhub/</t>
        </is>
      </c>
      <c r="F8459" t="inlineStr">
        <is>
          <t>ApyHub is a catalog of APIs that developers can use in order to build their applications faster and at scale.Read more about ApyHub</t>
        </is>
      </c>
    </row>
    <row r="8460">
      <c r="A8460" t="inlineStr">
        <is>
          <t>IT Management</t>
        </is>
      </c>
      <c r="B8460" t="inlineStr">
        <is>
          <t>API Management</t>
        </is>
      </c>
      <c r="C8460" t="inlineStr">
        <is>
          <t>https://www.getapp.com/it-management-software/api-management/os/web-based</t>
        </is>
      </c>
      <c r="D8460" t="inlineStr">
        <is>
          <t>Konnectify</t>
        </is>
      </c>
      <c r="E8460" t="inlineStr">
        <is>
          <t>https://www.getapp.com/it-management-software/a/konnectify/</t>
        </is>
      </c>
      <c r="F8460" t="inlineStr">
        <is>
          <t>Konnectify is an AI-powered integration builder that automates businesses operations across marketing, sales, finance and tech support SaaS tools via text prompts.Read more about Konnectify</t>
        </is>
      </c>
    </row>
    <row r="8461">
      <c r="A8461" t="inlineStr">
        <is>
          <t>IT Management</t>
        </is>
      </c>
      <c r="B8461" t="inlineStr">
        <is>
          <t>API Management</t>
        </is>
      </c>
      <c r="C8461" t="inlineStr">
        <is>
          <t>https://www.getapp.com/it-management-software/api-management/os/web-based</t>
        </is>
      </c>
      <c r="D8461" t="inlineStr">
        <is>
          <t>OpenLegacy</t>
        </is>
      </c>
      <c r="E8461" t="inlineStr">
        <is>
          <t>https://www.getapp.com/it-management-software/a/openlegacy/</t>
        </is>
      </c>
      <c r="F8461" t="inlineStr">
        <is>
          <t>OpenLegacy is a hybrid integration platform which specializes in extending on-premise and legacy systems to the web, cloud, or mobile with microservice-based APIs. Government, financial services, insurance, and a range of other industries are supported in modernizing their legacy applications.Read more about OpenLegacy</t>
        </is>
      </c>
    </row>
    <row r="8462">
      <c r="A8462" t="inlineStr">
        <is>
          <t>IT Management</t>
        </is>
      </c>
      <c r="B8462" t="inlineStr">
        <is>
          <t>API Management</t>
        </is>
      </c>
      <c r="C8462" t="inlineStr">
        <is>
          <t>https://www.getapp.com/it-management-software/api-management/os/web-based</t>
        </is>
      </c>
      <c r="D8462" t="inlineStr">
        <is>
          <t>Upland Panviva</t>
        </is>
      </c>
      <c r="E8462" t="inlineStr">
        <is>
          <t>https://www.getapp.com/customer-service-support-software/a/panviva/</t>
        </is>
      </c>
      <c r="F8462" t="inlineStr">
        <is>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is>
      </c>
    </row>
    <row r="8463">
      <c r="A8463" t="inlineStr">
        <is>
          <t>IT Management</t>
        </is>
      </c>
      <c r="B8463" t="inlineStr">
        <is>
          <t>API Management</t>
        </is>
      </c>
      <c r="C8463" t="inlineStr">
        <is>
          <t>https://www.getapp.com/it-management-software/api-management/os/web-based</t>
        </is>
      </c>
      <c r="D8463" t="inlineStr">
        <is>
          <t>Railz</t>
        </is>
      </c>
      <c r="E8463" t="inlineStr">
        <is>
          <t>https://www.getapp.com/it-management-software/a/railz/</t>
        </is>
      </c>
      <c r="F8463" t="inlineStr">
        <is>
          <t>Railz seamlessly integrates with major accounting service providers and platforms — in minutes! Get real-time access to Quickbooks, Oracle Netsuite, Wave, Sage Intacct, and other business financial data.Read more about Railz</t>
        </is>
      </c>
    </row>
    <row r="8464">
      <c r="A8464" t="inlineStr">
        <is>
          <t>IT Management</t>
        </is>
      </c>
      <c r="B8464" t="inlineStr">
        <is>
          <t>API Management</t>
        </is>
      </c>
      <c r="C8464" t="inlineStr">
        <is>
          <t>https://www.getapp.com/it-management-software/api-management/os/web-based</t>
        </is>
      </c>
      <c r="D8464" t="inlineStr">
        <is>
          <t>Kuroco</t>
        </is>
      </c>
      <c r="E8464" t="inlineStr">
        <is>
          <t>https://www.getapp.com/website-ecommerce-software/a/kuroco/</t>
        </is>
      </c>
      <c r="F8464" t="inlineStr">
        <is>
          <t>Try Kuroco for free today - the enterprise headless CMS that makes API customization a breeze!Read more about Kuroco</t>
        </is>
      </c>
    </row>
    <row r="8465">
      <c r="A8465" t="inlineStr">
        <is>
          <t>IT Management</t>
        </is>
      </c>
      <c r="B8465" t="inlineStr">
        <is>
          <t>API Management</t>
        </is>
      </c>
      <c r="C8465" t="inlineStr">
        <is>
          <t>https://www.getapp.com/it-management-software/api-management/os/web-based</t>
        </is>
      </c>
      <c r="D8465" t="inlineStr">
        <is>
          <t>Conversionomics</t>
        </is>
      </c>
      <c r="E8465" t="inlineStr">
        <is>
          <t>https://www.getapp.com/it-management-software/a/conversionomics/</t>
        </is>
      </c>
      <c r="F8465" t="inlineStr">
        <is>
          <t>Conversionomics is a powerful data aggregation and automation technology tool that can improve your data aggregation, automation, and visualization processes.Read more about Conversionomics</t>
        </is>
      </c>
    </row>
    <row r="8466">
      <c r="A8466" t="inlineStr">
        <is>
          <t>IT Management</t>
        </is>
      </c>
      <c r="B8466" t="inlineStr">
        <is>
          <t>API Management</t>
        </is>
      </c>
      <c r="C8466" t="inlineStr">
        <is>
          <t>https://www.getapp.com/it-management-software/api-management/os/web-based</t>
        </is>
      </c>
      <c r="D8466" t="inlineStr">
        <is>
          <t>Axway Amplify API Management Platform</t>
        </is>
      </c>
      <c r="E8466" t="inlineStr">
        <is>
          <t>https://www.getapp.com/it-management-software/a/axway-amplify-api-management-platform/</t>
        </is>
      </c>
      <c r="F8466" t="inlineStr">
        <is>
          <t>Automated discovery of all your API assets across your distributed IT environments (even non-Axway) for central control and monitoring.Read more about Axway Amplify API Management Platform</t>
        </is>
      </c>
    </row>
    <row r="8467">
      <c r="A8467" t="inlineStr">
        <is>
          <t>IT Management</t>
        </is>
      </c>
      <c r="B8467" t="inlineStr">
        <is>
          <t>API Management</t>
        </is>
      </c>
      <c r="C8467" t="inlineStr">
        <is>
          <t>https://www.getapp.com/it-management-software/api-management/os/web-based</t>
        </is>
      </c>
      <c r="D8467" t="inlineStr">
        <is>
          <t>Crossfire</t>
        </is>
      </c>
      <c r="E8467" t="inlineStr">
        <is>
          <t>https://www.getapp.com/it-management-software/a/crossfire-cloud-edi/</t>
        </is>
      </c>
      <c r="F8467" t="inlineStr">
        <is>
          <t>Crossfire is a fully managed EDI &amp; API platform and service to send your business transaction documents between your chosen business systems.Read more about Crossfire</t>
        </is>
      </c>
    </row>
    <row r="8468">
      <c r="A8468" t="inlineStr">
        <is>
          <t>IT Management</t>
        </is>
      </c>
      <c r="B8468" t="inlineStr">
        <is>
          <t>API Management</t>
        </is>
      </c>
      <c r="C8468" t="inlineStr">
        <is>
          <t>https://www.getapp.com/it-management-software/api-management/os/web-based</t>
        </is>
      </c>
      <c r="D8468" t="inlineStr">
        <is>
          <t>DocRaptor</t>
        </is>
      </c>
      <c r="E8468" t="inlineStr">
        <is>
          <t>https://www.getapp.com/it-management-software/a/docraptor/</t>
        </is>
      </c>
      <c r="F8468" t="inlineStr">
        <is>
          <t>DocRaptor is a document conversion API that converts code, such as HTML and PHP, into easily shared PDF &amp; Excel documentsRead more about DocRaptor</t>
        </is>
      </c>
    </row>
    <row r="8469">
      <c r="A8469" t="inlineStr">
        <is>
          <t>IT Management</t>
        </is>
      </c>
      <c r="B8469" t="inlineStr">
        <is>
          <t>API Management</t>
        </is>
      </c>
      <c r="C8469" t="inlineStr">
        <is>
          <t>https://www.getapp.com/it-management-software/api-management/os/web-based</t>
        </is>
      </c>
      <c r="D8469" t="inlineStr">
        <is>
          <t>Traceable AI</t>
        </is>
      </c>
      <c r="E8469" t="inlineStr">
        <is>
          <t>https://www.getapp.com/it-management-software/a/traceable-ai/</t>
        </is>
      </c>
      <c r="F8469" t="inlineStr">
        <is>
          <t>Traceable applies the power of machine learning and distributed tracing to understand the unique business logic of APIs and how they change. It quickly identifies anomalies so you can detect and block threats, making your business more secure and resilient.Read more about Traceable AI</t>
        </is>
      </c>
    </row>
    <row r="8470">
      <c r="A8470" t="inlineStr">
        <is>
          <t>IT Management</t>
        </is>
      </c>
      <c r="B8470" t="inlineStr">
        <is>
          <t>API Management</t>
        </is>
      </c>
      <c r="C8470" t="inlineStr">
        <is>
          <t>https://www.getapp.com/it-management-software/api-management/os/web-based</t>
        </is>
      </c>
      <c r="D8470" t="inlineStr">
        <is>
          <t>Travelport APIs</t>
        </is>
      </c>
      <c r="E8470" t="inlineStr">
        <is>
          <t>https://www.getapp.com/it-management-software/a/travelport-apis/</t>
        </is>
      </c>
      <c r="F8470" t="inlineStr">
        <is>
          <t>Travelport APIs is an API management platform that helps businesses develop websites, booking tools, or applications using APIs. Users can connect customers with multiple airline, hotel, and car products according to requirements.Read more about Travelport APIs</t>
        </is>
      </c>
    </row>
    <row r="8471">
      <c r="A8471" t="inlineStr">
        <is>
          <t>IT Management</t>
        </is>
      </c>
      <c r="B8471" t="inlineStr">
        <is>
          <t>API Management</t>
        </is>
      </c>
      <c r="C8471" t="inlineStr">
        <is>
          <t>https://www.getapp.com/it-management-software/api-management/os/web-based</t>
        </is>
      </c>
      <c r="D8471" t="inlineStr">
        <is>
          <t>SAP Integration Suite</t>
        </is>
      </c>
      <c r="E8471" t="inlineStr">
        <is>
          <t>https://www.getapp.com/it-management-software/a/sap-integration-suite/</t>
        </is>
      </c>
      <c r="F8471" t="inlineStr">
        <is>
          <t>SAP Integration Suite helps businesses of all sizes. With a subscription-based pricing model and built-in guided and systematic approach to defining, documenting, and governing integration strategies, it offers an easy way to connect on-premise and cloud-based applications and processes.Read more about SAP Integration Suite</t>
        </is>
      </c>
    </row>
    <row r="8472">
      <c r="A8472" t="inlineStr">
        <is>
          <t>IT Management</t>
        </is>
      </c>
      <c r="B8472" t="inlineStr">
        <is>
          <t>API Management</t>
        </is>
      </c>
      <c r="C8472" t="inlineStr">
        <is>
          <t>https://www.getapp.com/it-management-software/api-management/os/web-based</t>
        </is>
      </c>
      <c r="D8472" t="inlineStr">
        <is>
          <t>Exalate</t>
        </is>
      </c>
      <c r="E8472" t="inlineStr">
        <is>
          <t>https://www.getapp.com/it-management-software/a/exalate/</t>
        </is>
      </c>
      <c r="F8472" t="inlineStr">
        <is>
          <t>Exalate connects different platforms, enabling organizations to automate processes and streamline workflows. Configure sync direction, frequency, and rules to ensure real-time collaboration and data consistency across systems.Read more about Exalate</t>
        </is>
      </c>
    </row>
    <row r="8473">
      <c r="A8473" t="inlineStr">
        <is>
          <t>IT Management</t>
        </is>
      </c>
      <c r="B8473" t="inlineStr">
        <is>
          <t>API Management</t>
        </is>
      </c>
      <c r="C8473" t="inlineStr">
        <is>
          <t>https://www.getapp.com/it-management-software/api-management/os/web-based</t>
        </is>
      </c>
      <c r="D8473" t="inlineStr">
        <is>
          <t>FRONTeO Open Banking</t>
        </is>
      </c>
      <c r="E8473" t="inlineStr">
        <is>
          <t>https://www.getapp.com/it-management-software/a/fronteo-open-banking/</t>
        </is>
      </c>
      <c r="F8473" t="inlineStr">
        <is>
          <t>FRONTeO is a global omnichannel solution that can help accelerate a financial institutions digital strategy. Customers attitudes towards banking are changing and the banks needs to follow that change. FRONTeO pulls an innovator lever that moves banking online and can accommodate the wishes of new and existing customers. Product can be used for E-banking, mobile banking, loans, branch banking and customer authentication.Read more about FRONTeO Open Banking</t>
        </is>
      </c>
    </row>
    <row r="8474">
      <c r="A8474" t="inlineStr">
        <is>
          <t>IT Management</t>
        </is>
      </c>
      <c r="B8474" t="inlineStr">
        <is>
          <t>API Management</t>
        </is>
      </c>
      <c r="C8474" t="inlineStr">
        <is>
          <t>https://www.getapp.com/it-management-software/api-management/os/web-based</t>
        </is>
      </c>
      <c r="D8474" t="inlineStr">
        <is>
          <t>Digibee</t>
        </is>
      </c>
      <c r="E8474" t="inlineStr">
        <is>
          <t>https://www.getapp.com/it-management-software/a/digibee-hip/</t>
        </is>
      </c>
      <c r="F8474" t="inlineStr">
        <is>
          <t>Our powerful platform accelerates developers instead of replacing them. Designed to solve complex integrations across critical systems, Digibee applies an industry-leading, easy-to-learn, low-code approach that scales easily, helping our customers achieve their most ambitious business objectives.Read more about Digibee</t>
        </is>
      </c>
    </row>
    <row r="8475">
      <c r="A8475" t="inlineStr">
        <is>
          <t>IT Management</t>
        </is>
      </c>
      <c r="B8475" t="inlineStr">
        <is>
          <t>API Management</t>
        </is>
      </c>
      <c r="C8475" t="inlineStr">
        <is>
          <t>https://www.getapp.com/it-management-software/api-management/os/web-based</t>
        </is>
      </c>
      <c r="D8475" t="inlineStr">
        <is>
          <t>ThreatX</t>
        </is>
      </c>
      <c r="E8475" t="inlineStr">
        <is>
          <t>https://www.getapp.com/security-software/a/threatx/</t>
        </is>
      </c>
      <c r="F8475" t="inlineStr">
        <is>
          <t>ThreatX is a API and web application protection platform that can instantly protect business operations against cyber threats such as bot-based attacks, exploitations of vulnerabilities, zero-day attacks, and more. As a ThreatX managed service, this platform offers multi-layered detection capabilities and behavior analysis that can identify attacker activity without user interruption.Read more about ThreatX</t>
        </is>
      </c>
    </row>
    <row r="8476">
      <c r="A8476" t="inlineStr">
        <is>
          <t>IT Management</t>
        </is>
      </c>
      <c r="B8476" t="inlineStr">
        <is>
          <t>API Management</t>
        </is>
      </c>
      <c r="C8476" t="inlineStr">
        <is>
          <t>https://www.getapp.com/it-management-software/api-management/os/web-based</t>
        </is>
      </c>
      <c r="D8476" t="inlineStr">
        <is>
          <t>API Suite</t>
        </is>
      </c>
      <c r="E8476" t="inlineStr">
        <is>
          <t>https://www.getapp.com/it-management-software/a/api-suite/</t>
        </is>
      </c>
      <c r="F8476" t="inlineStr">
        <is>
          <t>Easily manage and monitor your APIs and integrations from one hub. API Suite is a cloud-based middleware solution for SaaS products. Developed open-source by Cloudoki, our no-code platform can be personalized and run within minutes.Read more about API Suite</t>
        </is>
      </c>
    </row>
    <row r="8477">
      <c r="A8477" t="inlineStr">
        <is>
          <t>IT Management</t>
        </is>
      </c>
      <c r="B8477" t="inlineStr">
        <is>
          <t>API Management</t>
        </is>
      </c>
      <c r="C8477" t="inlineStr">
        <is>
          <t>https://www.getapp.com/it-management-software/api-management/os/web-based</t>
        </is>
      </c>
      <c r="D8477" t="inlineStr">
        <is>
          <t>Gravitee.io API Management</t>
        </is>
      </c>
      <c r="E8477" t="inlineStr">
        <is>
          <t>https://www.getapp.com/it-management-software/a/gravitee-io-api-management/</t>
        </is>
      </c>
      <c r="F8477" t="inlineStr">
        <is>
          <t>Gravitee.io API Management offers API design management, access management, monitoring, security, &amp; productization solutions. Gravitee also supports traditional and modern protocols and querying technologies. That way, businesses have a solution that adapts to existing API strategies, instead of the other way around.Read more about Gravitee.io API Management</t>
        </is>
      </c>
    </row>
    <row r="8478">
      <c r="A8478" t="inlineStr">
        <is>
          <t>IT Management</t>
        </is>
      </c>
      <c r="B8478" t="inlineStr">
        <is>
          <t>API Management</t>
        </is>
      </c>
      <c r="C8478" t="inlineStr">
        <is>
          <t>https://www.getapp.com/it-management-software/api-management/os/web-based</t>
        </is>
      </c>
      <c r="D8478" t="inlineStr">
        <is>
          <t>Requestly</t>
        </is>
      </c>
      <c r="E8478" t="inlineStr">
        <is>
          <t>https://www.getapp.com/it-management-software/a/requestly/</t>
        </is>
      </c>
      <c r="F8478" t="inlineStr">
        <is>
          <t>Requestly is built to intercept and modify network requests, modify HTTP headers, redirect URLs, mock API responses, and more.Read more about Requestly</t>
        </is>
      </c>
    </row>
    <row r="8479">
      <c r="A8479" t="inlineStr">
        <is>
          <t>IT Management</t>
        </is>
      </c>
      <c r="B8479" t="inlineStr">
        <is>
          <t>API Management</t>
        </is>
      </c>
      <c r="C8479" t="inlineStr">
        <is>
          <t>https://www.getapp.com/it-management-software/api-management/os/web-based</t>
        </is>
      </c>
      <c r="D8479" t="inlineStr">
        <is>
          <t>Vertigo</t>
        </is>
      </c>
      <c r="E8479" t="inlineStr">
        <is>
          <t>https://www.getapp.com/it-management-software/a/vertigo/</t>
        </is>
      </c>
      <c r="F8479" t="inlineStr">
        <is>
          <t>Vertigo is a platform for managing APIs and microservices, that makes it possible to improve integration between systems, regardless of which channels they are on, and transform the information exchange operations between applications, with the aim of improving effectiveness and security.Read more about Vertigo</t>
        </is>
      </c>
    </row>
    <row r="8480">
      <c r="A8480" t="inlineStr">
        <is>
          <t>IT Management</t>
        </is>
      </c>
      <c r="B8480" t="inlineStr">
        <is>
          <t>API Management</t>
        </is>
      </c>
      <c r="C8480" t="inlineStr">
        <is>
          <t>https://www.getapp.com/it-management-software/api-management/os/web-based</t>
        </is>
      </c>
      <c r="D8480" t="inlineStr">
        <is>
          <t>Reloadly</t>
        </is>
      </c>
      <c r="E8480" t="inlineStr">
        <is>
          <t>https://www.getapp.com/it-management-software/a/reloadly/</t>
        </is>
      </c>
      <c r="F8480" t="inlineStr">
        <is>
          <t>More than 5,000 businesses use Reloadly’s data and airtime API to process millions of transactions. Looking for a more reliable, agile cost effective provider? Talk to our experts for bulk pricing.Read more about Reloadly</t>
        </is>
      </c>
    </row>
    <row r="8481">
      <c r="A8481" t="inlineStr">
        <is>
          <t>IT Management</t>
        </is>
      </c>
      <c r="B8481" t="inlineStr">
        <is>
          <t>API Management</t>
        </is>
      </c>
      <c r="C8481" t="inlineStr">
        <is>
          <t>https://www.getapp.com/it-management-software/api-management/os/web-based</t>
        </is>
      </c>
      <c r="D8481" t="inlineStr">
        <is>
          <t>Akwatype</t>
        </is>
      </c>
      <c r="E8481" t="inlineStr">
        <is>
          <t>https://www.getapp.com/it-management-software/a/akwatype/</t>
        </is>
      </c>
      <c r="F8481" t="inlineStr">
        <is>
          <t>Akwatype is a platform based on the Data Flow First approach, which is designed to simplify API creation. It makes it possible to create a structure that can be easily understood by the entire team, with modeling in graphical form and a description in OpenAPI or AsyncAPI format.Read more about Akwatype</t>
        </is>
      </c>
    </row>
    <row r="8482">
      <c r="A8482" t="inlineStr">
        <is>
          <t>IT Management</t>
        </is>
      </c>
      <c r="B8482" t="inlineStr">
        <is>
          <t>API Management</t>
        </is>
      </c>
      <c r="C8482" t="inlineStr">
        <is>
          <t>https://www.getapp.com/it-management-software/api-management/os/web-based</t>
        </is>
      </c>
      <c r="D8482" t="inlineStr">
        <is>
          <t>ITAC WS-Guardian</t>
        </is>
      </c>
      <c r="E8482" t="inlineStr">
        <is>
          <t>https://www.getapp.com/it-management-software/a/itac-ws-guardian/</t>
        </is>
      </c>
      <c r="F8482" t="inlineStr">
        <is>
          <t>A robust API Gateway solution engineered to deliver security and controlled access management for SOA services and RESTful APIs."Read more about ITAC WS-Guardian</t>
        </is>
      </c>
    </row>
    <row r="8483">
      <c r="A8483" t="inlineStr">
        <is>
          <t>IT Management</t>
        </is>
      </c>
      <c r="B8483" t="inlineStr">
        <is>
          <t>API Management</t>
        </is>
      </c>
      <c r="C8483" t="inlineStr">
        <is>
          <t>https://www.getapp.com/it-management-software/api-management/os/web-based</t>
        </is>
      </c>
      <c r="D8483" t="inlineStr">
        <is>
          <t>iCore Integration Suite</t>
        </is>
      </c>
      <c r="E8483" t="inlineStr">
        <is>
          <t>https://www.getapp.com/it-management-software/a/icore-integration-suite/</t>
        </is>
      </c>
      <c r="F8483" t="inlineStr">
        <is>
          <t>Elevate your organization's integration capabilities with iCore Integration Suite (iCIS). Streamlining the lifecycle, it offers flexibility, minimizes dependencies, and accelerates development. Deploy on-premises or in the cloud for seamless adaptation to evolving business needs.Read more about iCore Integration Suite</t>
        </is>
      </c>
    </row>
    <row r="8484">
      <c r="A8484" t="inlineStr">
        <is>
          <t>IT Management</t>
        </is>
      </c>
      <c r="B8484" t="inlineStr">
        <is>
          <t>API Management</t>
        </is>
      </c>
      <c r="C8484" t="inlineStr">
        <is>
          <t>https://www.getapp.com/it-management-software/api-management/os/web-based</t>
        </is>
      </c>
      <c r="D8484" t="inlineStr">
        <is>
          <t>Orkes</t>
        </is>
      </c>
      <c r="E8484" t="inlineStr">
        <is>
          <t>https://www.getapp.com/all-software/a/orkes/</t>
        </is>
      </c>
      <c r="F8484" t="inlineStr">
        <is>
          <t>Orkes Cloud simplifies the creation, execution and scaling of distributed business flows that integrate internal and external microservices, workflows, events and more. The platform is built on Conductor and provides capabilities like application orchestration, AI orchestration, and enterprise-ready cloud deployment options with security and governance. Orkes Cloud enables coding, scaling, and observing distributed systems across languages, frameworks, and complexity.Read more about Orkes</t>
        </is>
      </c>
    </row>
    <row r="8485">
      <c r="A8485" t="inlineStr">
        <is>
          <t>IT Management</t>
        </is>
      </c>
      <c r="B8485" t="inlineStr">
        <is>
          <t>API Management</t>
        </is>
      </c>
      <c r="C8485" t="inlineStr">
        <is>
          <t>https://www.getapp.com/it-management-software/api-management/os/web-based</t>
        </is>
      </c>
      <c r="D8485" t="inlineStr">
        <is>
          <t>DHuO API</t>
        </is>
      </c>
      <c r="E8485" t="inlineStr">
        <is>
          <t>https://www.getapp.com/it-management-software/a/dhuo-api/</t>
        </is>
      </c>
      <c r="F8485" t="inlineStr">
        <is>
          <t>DHuO API Plus is a dynamic platform for API and integration management, meeting business needs. It enables the creation, deployment, publishing, and monitoring of APIs securely and efficiently. Expose APIs, transform protocols, implement security policies, and integrate systems across clouds and on-premises. Its dashboard offers API health and usage insights.Read more about DHuO API</t>
        </is>
      </c>
    </row>
    <row r="8486">
      <c r="A8486" t="inlineStr">
        <is>
          <t>IT Management</t>
        </is>
      </c>
      <c r="B8486" t="inlineStr">
        <is>
          <t>API Management</t>
        </is>
      </c>
      <c r="C8486" t="inlineStr">
        <is>
          <t>https://www.getapp.com/it-management-software/api-management/os/web-based</t>
        </is>
      </c>
      <c r="D8486" t="inlineStr">
        <is>
          <t>Byteline</t>
        </is>
      </c>
      <c r="E8486" t="inlineStr">
        <is>
          <t>https://www.getapp.com/operations-management-software/a/byteline/</t>
        </is>
      </c>
      <c r="F8486" t="inlineStr">
        <is>
          <t>Byteline helps individuals and organizations from small to enterprise automate their workflow with automation needs. Byteline lets you build without writing any code.Read more about Byteline</t>
        </is>
      </c>
    </row>
    <row r="8487">
      <c r="A8487" t="inlineStr">
        <is>
          <t>IT Management</t>
        </is>
      </c>
      <c r="B8487" t="inlineStr">
        <is>
          <t>API Management</t>
        </is>
      </c>
      <c r="C8487" t="inlineStr">
        <is>
          <t>https://www.getapp.com/it-management-software/api-management/os/web-based</t>
        </is>
      </c>
      <c r="D8487" t="inlineStr">
        <is>
          <t>Aidbox</t>
        </is>
      </c>
      <c r="E8487" t="inlineStr">
        <is>
          <t>https://www.getapp.com/it-management-software/a/aidbox/</t>
        </is>
      </c>
      <c r="F8487" t="inlineStr">
        <is>
          <t>Aidbox is an API management and integration software designed to help developers create, manage and monetize APIs. The tool provides a wide range of features such as user management, data storage, and analytics, allowing developers to build custom infrastructure.Read more about Aidbox</t>
        </is>
      </c>
    </row>
    <row r="8488">
      <c r="A8488" t="inlineStr">
        <is>
          <t>IT Management</t>
        </is>
      </c>
      <c r="B8488" t="inlineStr">
        <is>
          <t>API Management</t>
        </is>
      </c>
      <c r="C8488" t="inlineStr">
        <is>
          <t>https://www.getapp.com/it-management-software/api-management/os/web-based</t>
        </is>
      </c>
      <c r="D8488" t="inlineStr">
        <is>
          <t>PactFlow</t>
        </is>
      </c>
      <c r="E8488" t="inlineStr">
        <is>
          <t>https://www.getapp.com/it-management-software/a/pactflow/</t>
        </is>
      </c>
      <c r="F8488" t="inlineStr">
        <is>
          <t>As the leading API contract-testing platform, Pactflow completes your testing needs by confirming API integrations in complex microservices environments, such as enterprises. Teams worldwide chose Pactflow to improve collaboration and reduce their reliance on costly end-to-end testing.Read more about PactFlow</t>
        </is>
      </c>
    </row>
    <row r="8489">
      <c r="A8489" t="inlineStr">
        <is>
          <t>IT Management</t>
        </is>
      </c>
      <c r="B8489" t="inlineStr">
        <is>
          <t>API Management</t>
        </is>
      </c>
      <c r="C8489" t="inlineStr">
        <is>
          <t>https://www.getapp.com/it-management-software/api-management/os/web-based</t>
        </is>
      </c>
      <c r="D8489" t="inlineStr">
        <is>
          <t>Bump</t>
        </is>
      </c>
      <c r="E8489" t="inlineStr">
        <is>
          <t>https://www.getapp.com/it-management-software/a/bump/</t>
        </is>
      </c>
      <c r="F8489" t="inlineStr">
        <is>
          <t>Bump.sh enables developers to collaborate efficiently in increasingly complex API ecosystems. Bump.sh provides a single source of truth, documentation hub, and changes detection for all your APIs.Bump.sh supports OpenAPI, AsyncAPI, and soon more.Read more about Bump</t>
        </is>
      </c>
    </row>
    <row r="8490">
      <c r="A8490" t="inlineStr">
        <is>
          <t>IT Management</t>
        </is>
      </c>
      <c r="B8490" t="inlineStr">
        <is>
          <t>API Management</t>
        </is>
      </c>
      <c r="C8490" t="inlineStr">
        <is>
          <t>https://www.getapp.com/it-management-software/api-management/os/web-based</t>
        </is>
      </c>
      <c r="D8490" t="inlineStr">
        <is>
          <t>Akto</t>
        </is>
      </c>
      <c r="E8490" t="inlineStr">
        <is>
          <t>https://www.getapp.com/development-tools-software/a/akto/</t>
        </is>
      </c>
      <c r="F8490" t="inlineStr">
        <is>
          <t>Akto is an industry-leading solution for API discovery, API security posture management, sensitive data exposure, API security testing.Read more about Akto</t>
        </is>
      </c>
    </row>
    <row r="8491">
      <c r="A8491" t="inlineStr">
        <is>
          <t>IT Management</t>
        </is>
      </c>
      <c r="B8491" t="inlineStr">
        <is>
          <t>API Management</t>
        </is>
      </c>
      <c r="C8491" t="inlineStr">
        <is>
          <t>https://www.getapp.com/it-management-software/api-management/os/web-based</t>
        </is>
      </c>
      <c r="D8491" t="inlineStr">
        <is>
          <t>Byteline</t>
        </is>
      </c>
      <c r="E8491" t="inlineStr">
        <is>
          <t>https://www.getapp.com/operations-management-software/a/byteline/</t>
        </is>
      </c>
      <c r="F8491" t="inlineStr">
        <is>
          <t>Byteline helps individuals and organizations from small to enterprise automate their workflow with automation needs. Byteline lets you build without writing any code.Read more about Byteline</t>
        </is>
      </c>
    </row>
    <row r="8492">
      <c r="A8492" t="inlineStr">
        <is>
          <t>IT Management</t>
        </is>
      </c>
      <c r="B8492" t="inlineStr">
        <is>
          <t>API Management</t>
        </is>
      </c>
      <c r="C8492" t="inlineStr">
        <is>
          <t>https://www.getapp.com/it-management-software/api-management/os/web-based</t>
        </is>
      </c>
      <c r="D8492" t="inlineStr">
        <is>
          <t>Exalate</t>
        </is>
      </c>
      <c r="E8492" t="inlineStr">
        <is>
          <t>https://www.getapp.com/it-management-software/a/exalate/</t>
        </is>
      </c>
      <c r="F8492" t="inlineStr">
        <is>
          <t>Exalate connects different platforms, enabling organizations to automate processes and streamline workflows. Configure sync direction, frequency, and rules to ensure real-time collaboration and data consistency across systems.Read more about Exalate</t>
        </is>
      </c>
    </row>
    <row r="8493">
      <c r="A8493" t="inlineStr">
        <is>
          <t>IT Management</t>
        </is>
      </c>
      <c r="B8493" t="inlineStr">
        <is>
          <t>API Management</t>
        </is>
      </c>
      <c r="C8493" t="inlineStr">
        <is>
          <t>https://www.getapp.com/it-management-software/api-management/os/web-based</t>
        </is>
      </c>
      <c r="D8493" t="inlineStr">
        <is>
          <t>INDICA</t>
        </is>
      </c>
      <c r="E8493" t="inlineStr">
        <is>
          <t>https://www.getapp.com/business-intelligence-analytics-software/a/indica/</t>
        </is>
      </c>
      <c r="F8493" t="inlineStr">
        <is>
          <t>INDICA has developed a high performance data management platform. Find the right information fast and make better decisionsRead more about INDICA</t>
        </is>
      </c>
    </row>
    <row r="8494">
      <c r="A8494" t="inlineStr">
        <is>
          <t>IT Management</t>
        </is>
      </c>
      <c r="B8494" t="inlineStr">
        <is>
          <t>API Management</t>
        </is>
      </c>
      <c r="C8494" t="inlineStr">
        <is>
          <t>https://www.getapp.com/it-management-software/api-management/os/web-based</t>
        </is>
      </c>
      <c r="D8494" t="inlineStr">
        <is>
          <t>XREC Reconciliation</t>
        </is>
      </c>
      <c r="E8494" t="inlineStr">
        <is>
          <t>https://www.getapp.com/security-software/a/xrec-reconciliation/</t>
        </is>
      </c>
      <c r="F8494" t="inlineStr">
        <is>
          <t>XREC Reconciliation Solution is a cloud-based, robust, and scalable reconciliation solution for all industries and sizes. The solution standardizes and automates reconciliations - from general ledger to balance sheet account, to bank, credit cards, cash, and internal-systems reconciliation.Read more about XREC Reconciliation</t>
        </is>
      </c>
    </row>
    <row r="8495">
      <c r="A8495" t="inlineStr">
        <is>
          <t>IT Management</t>
        </is>
      </c>
      <c r="B8495" t="inlineStr">
        <is>
          <t>API Management</t>
        </is>
      </c>
      <c r="C8495" t="inlineStr">
        <is>
          <t>https://www.getapp.com/it-management-software/api-management/os/web-based</t>
        </is>
      </c>
      <c r="D8495" t="inlineStr">
        <is>
          <t>XCERT Accounting Close</t>
        </is>
      </c>
      <c r="E8495" t="inlineStr">
        <is>
          <t>https://www.getapp.com/finance-accounting-software/a/xcert-accounting-close/</t>
        </is>
      </c>
      <c r="F8495" t="inlineStr">
        <is>
          <t>XCERT Accounting Close Solution provides F&amp;A departments with best practice tools to standardize and embed complete automation in reconciliation and period-end close processes, which allows easily monthly, quarterly or yearly internal accounting audit and account close.Read more about XCERT Accounting Close</t>
        </is>
      </c>
    </row>
    <row r="8496">
      <c r="A8496" t="inlineStr">
        <is>
          <t>IT Management</t>
        </is>
      </c>
      <c r="B8496" t="inlineStr">
        <is>
          <t>API Management</t>
        </is>
      </c>
      <c r="C8496" t="inlineStr">
        <is>
          <t>https://www.getapp.com/it-management-software/api-management/os/web-based</t>
        </is>
      </c>
      <c r="D8496" t="inlineStr">
        <is>
          <t>Reloadly</t>
        </is>
      </c>
      <c r="E8496" t="inlineStr">
        <is>
          <t>https://www.getapp.com/it-management-software/a/reloadly/</t>
        </is>
      </c>
      <c r="F8496" t="inlineStr">
        <is>
          <t>More than 5,000 businesses use Reloadly’s data and airtime API to process millions of transactions. Looking for a more reliable, agile cost effective provider? Talk to our experts for bulk pricing.Read more about Reloadly</t>
        </is>
      </c>
    </row>
    <row r="8497">
      <c r="A8497" t="inlineStr">
        <is>
          <t>IT Management</t>
        </is>
      </c>
      <c r="B8497" t="inlineStr">
        <is>
          <t>API Management</t>
        </is>
      </c>
      <c r="C8497" t="inlineStr">
        <is>
          <t>https://www.getapp.com/it-management-software/api-management/os/web-based</t>
        </is>
      </c>
      <c r="D8497" t="inlineStr">
        <is>
          <t>Gravitee.io API Management</t>
        </is>
      </c>
      <c r="E8497" t="inlineStr">
        <is>
          <t>https://www.getapp.com/it-management-software/a/gravitee-io-api-management/</t>
        </is>
      </c>
      <c r="F8497" t="inlineStr">
        <is>
          <t>Gravitee.io API Management offers API design management, access management, monitoring, security, &amp; productization solutions. Gravitee also supports traditional and modern protocols and querying technologies. That way, businesses have a solution that adapts to existing API strategies, instead of the other way around.Read more about Gravitee.io API Management</t>
        </is>
      </c>
    </row>
    <row r="8498">
      <c r="A8498" t="inlineStr">
        <is>
          <t>IT Management</t>
        </is>
      </c>
      <c r="B8498" t="inlineStr">
        <is>
          <t>API Management</t>
        </is>
      </c>
      <c r="C8498" t="inlineStr">
        <is>
          <t>https://www.getapp.com/it-management-software/api-management/os/web-based</t>
        </is>
      </c>
      <c r="D8498" t="inlineStr">
        <is>
          <t>Requestly</t>
        </is>
      </c>
      <c r="E8498" t="inlineStr">
        <is>
          <t>https://www.getapp.com/it-management-software/a/requestly/</t>
        </is>
      </c>
      <c r="F8498" t="inlineStr">
        <is>
          <t>Requestly is built to intercept and modify network requests, modify HTTP headers, redirect URLs, mock API responses, and more.Read more about Requestly</t>
        </is>
      </c>
    </row>
    <row r="8499">
      <c r="A8499" t="inlineStr">
        <is>
          <t>IT Management</t>
        </is>
      </c>
      <c r="B8499" t="inlineStr">
        <is>
          <t>API Management</t>
        </is>
      </c>
      <c r="C8499" t="inlineStr">
        <is>
          <t>https://www.getapp.com/it-management-software/api-management/os/web-based</t>
        </is>
      </c>
      <c r="D8499" t="inlineStr">
        <is>
          <t>FRONTeO Open Banking</t>
        </is>
      </c>
      <c r="E8499" t="inlineStr">
        <is>
          <t>https://www.getapp.com/it-management-software/a/fronteo-open-banking/</t>
        </is>
      </c>
      <c r="F8499" t="inlineStr">
        <is>
          <t>FRONTeO is a global omnichannel solution that can help accelerate a financial institutions digital strategy. Customers attitudes towards banking are changing and the banks needs to follow that change. FRONTeO pulls an innovator lever that moves banking online and can accommodate the wishes of new and existing customers. Product can be used for E-banking, mobile banking, loans, branch banking and customer authentication.Read more about FRONTeO Open Banking</t>
        </is>
      </c>
    </row>
    <row r="8500">
      <c r="A8500" t="inlineStr">
        <is>
          <t>IT Management</t>
        </is>
      </c>
      <c r="B8500" t="inlineStr">
        <is>
          <t>API Management</t>
        </is>
      </c>
      <c r="C8500" t="inlineStr">
        <is>
          <t>https://www.getapp.com/it-management-software/api-management/os/web-based</t>
        </is>
      </c>
      <c r="D8500" t="inlineStr">
        <is>
          <t>Aidbox</t>
        </is>
      </c>
      <c r="E8500" t="inlineStr">
        <is>
          <t>https://www.getapp.com/it-management-software/a/aidbox/</t>
        </is>
      </c>
      <c r="F8500" t="inlineStr">
        <is>
          <t>Aidbox is an API management and integration software designed to help developers create, manage and monetize APIs. The tool provides a wide range of features such as user management, data storage, and analytics, allowing developers to build custom infrastructure.Read more about Aidbox</t>
        </is>
      </c>
    </row>
    <row r="8501">
      <c r="A8501" t="inlineStr">
        <is>
          <t>IT Management</t>
        </is>
      </c>
      <c r="B8501" t="inlineStr">
        <is>
          <t>API Management</t>
        </is>
      </c>
      <c r="C8501" t="inlineStr">
        <is>
          <t>https://www.getapp.com/it-management-software/api-management/os/web-based</t>
        </is>
      </c>
      <c r="D8501" t="inlineStr">
        <is>
          <t>Bump</t>
        </is>
      </c>
      <c r="E8501" t="inlineStr">
        <is>
          <t>https://www.getapp.com/it-management-software/a/bump/</t>
        </is>
      </c>
      <c r="F8501" t="inlineStr">
        <is>
          <t>Bump.sh enables developers to collaborate efficiently in increasingly complex API ecosystems. Bump.sh provides a single source of truth, documentation hub, and changes detection for all your APIs.Bump.sh supports OpenAPI, AsyncAPI, and soon more.Read more about Bump</t>
        </is>
      </c>
    </row>
    <row r="8502">
      <c r="A8502" t="inlineStr">
        <is>
          <t>IT Management</t>
        </is>
      </c>
      <c r="B8502" t="inlineStr">
        <is>
          <t>API Management</t>
        </is>
      </c>
      <c r="C8502" t="inlineStr">
        <is>
          <t>https://www.getapp.com/it-management-software/api-management/os/web-based</t>
        </is>
      </c>
      <c r="D8502" t="inlineStr">
        <is>
          <t>API Suite</t>
        </is>
      </c>
      <c r="E8502" t="inlineStr">
        <is>
          <t>https://www.getapp.com/it-management-software/a/api-suite/</t>
        </is>
      </c>
      <c r="F8502" t="inlineStr">
        <is>
          <t>Easily manage and monitor your APIs and integrations from one hub. API Suite is a cloud-based middleware solution for SaaS products. Developed open-source by Cloudoki, our no-code platform can be personalized and run within minutes.Read more about API Suite</t>
        </is>
      </c>
    </row>
    <row r="8503">
      <c r="A8503" t="inlineStr">
        <is>
          <t>IT Management</t>
        </is>
      </c>
      <c r="B8503" t="inlineStr">
        <is>
          <t>API Management</t>
        </is>
      </c>
      <c r="C8503" t="inlineStr">
        <is>
          <t>https://www.getapp.com/it-management-software/api-management/os/web-based</t>
        </is>
      </c>
      <c r="D8503" t="inlineStr">
        <is>
          <t>IMAP</t>
        </is>
      </c>
      <c r="E8503" t="inlineStr">
        <is>
          <t>https://www.getapp.com/it-management-software/a/imap/</t>
        </is>
      </c>
      <c r="F8503" t="inlineStr">
        <is>
          <t>IMAP simplifies API management by enabling secure, rule-based communication between ERP, PLM, CRM, and DMS systems. Easily monitor, control, and document data flows – with flexible, scalable architecture.Read more about IMAP</t>
        </is>
      </c>
    </row>
    <row r="8504">
      <c r="A8504" t="inlineStr">
        <is>
          <t>IT Management</t>
        </is>
      </c>
      <c r="B8504" t="inlineStr">
        <is>
          <t>API Management</t>
        </is>
      </c>
      <c r="C8504" t="inlineStr">
        <is>
          <t>https://www.getapp.com/it-management-software/api-management/os/web-based</t>
        </is>
      </c>
      <c r="D8504" t="inlineStr">
        <is>
          <t>Apiboost</t>
        </is>
      </c>
      <c r="E8504" t="inlineStr">
        <is>
          <t>https://www.getapp.com/it-management-software/a/apiboost/</t>
        </is>
      </c>
      <c r="F8504" t="inlineStr">
        <is>
          <t>Apiboost excelerates API adoption with seamless access, robust productization, and advanced key management, driving adoption with enterprise-level capabilities for all users. Trust Apiboost for detailed functions, specs, integrations, and security data.Read more about Apiboost</t>
        </is>
      </c>
    </row>
    <row r="8505">
      <c r="A8505" t="inlineStr">
        <is>
          <t>IT Management</t>
        </is>
      </c>
      <c r="B8505" t="inlineStr">
        <is>
          <t>API Management</t>
        </is>
      </c>
      <c r="C8505" t="inlineStr">
        <is>
          <t>https://www.getapp.com/it-management-software/api-management/os/web-based</t>
        </is>
      </c>
      <c r="D8505" t="inlineStr">
        <is>
          <t>NodeScript</t>
        </is>
      </c>
      <c r="E8505" t="inlineStr">
        <is>
          <t>https://www.getapp.com/development-tools-software/a/nodescript/</t>
        </is>
      </c>
      <c r="F8505" t="inlineStr">
        <is>
          <t>NodeScript is a visual programming platform that allows businesses to create apps, workflows, and backend services without writing traditional code. It connects various apps and APIs, enabling users to execute tasks through endpoints. NodeScript offers a collaborative environment where teams can rapidly prototype, test, and deploy applications together in real-time. NodeScript's intuitive interface simplifies the management of APIs, server monitoring, and DevOps automation tasks.Read more about NodeScript</t>
        </is>
      </c>
    </row>
    <row r="8506">
      <c r="A8506" t="inlineStr">
        <is>
          <t>IT Management</t>
        </is>
      </c>
      <c r="B8506" t="inlineStr">
        <is>
          <t>API Management</t>
        </is>
      </c>
      <c r="C8506" t="inlineStr">
        <is>
          <t>https://www.getapp.com/it-management-software/api-management/os/web-based</t>
        </is>
      </c>
      <c r="D8506" t="inlineStr">
        <is>
          <t>API Server</t>
        </is>
      </c>
      <c r="E8506" t="inlineStr">
        <is>
          <t>https://www.getapp.com/it-management-software/a/api-server/</t>
        </is>
      </c>
      <c r="F8506" t="inlineStr">
        <is>
          <t>CData's API Server can be used to build REST APIs from any database including SQL Server, MySQL, DB2, Mongo, and others. API Server users can create fully-documented, discoverable APIs using existing enterprise data. This solution provides configuration options for database / data source connection plus authentication and permissions for increased security. It allows users to publish APIs locally or in the cloud. API Server can integrate with Microsoft Power BI and other popular systems.Read more about API Server</t>
        </is>
      </c>
    </row>
    <row r="8507">
      <c r="A8507" t="inlineStr">
        <is>
          <t>IT Management</t>
        </is>
      </c>
      <c r="B8507" t="inlineStr">
        <is>
          <t>Application Lifecycle Management</t>
        </is>
      </c>
      <c r="C8507" t="inlineStr">
        <is>
          <t>https://www.getapp.com/it-management-software/application-lifecycle-management/os/web-based</t>
        </is>
      </c>
      <c r="D8507" t="inlineStr">
        <is>
          <t>Zoho Sprints</t>
        </is>
      </c>
      <c r="E8507" t="inlineStr">
        <is>
          <t>https://www.capterra.com/ppc/clicks/collect/GA/directory/7a379590-0547-4c95-9337-a82d00754e08/destination?country=ID&amp;language=en&amp;specificLocation=serp_oses&amp;sessionStartPage=&amp;categoryId=f7fff225-5248-4967-841a-85ff51b37c5b&amp;listingPosition=1&amp;gaClientId=R0ExLjEuMTUxNjkzMzk3MS4xNzU2NjEzOTE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21e1f37-0002-4697-9e08-abd0bc22228f</t>
        </is>
      </c>
      <c r="F8507" t="inlineStr">
        <is>
          <t>Zoho Sprints is a collaborative, agile project planning &amp; tracking solution for agile teams, with scrum, agile reports, &amp; native mobile apps for iOS and AndroidRead more about Zoho Sprints</t>
        </is>
      </c>
    </row>
    <row r="8508">
      <c r="A8508" t="inlineStr">
        <is>
          <t>IT Management</t>
        </is>
      </c>
      <c r="B8508" t="inlineStr">
        <is>
          <t>Application Lifecycle Management</t>
        </is>
      </c>
      <c r="C8508" t="inlineStr">
        <is>
          <t>https://www.getapp.com/it-management-software/application-lifecycle-management/os/web-based</t>
        </is>
      </c>
      <c r="D8508" t="inlineStr">
        <is>
          <t>ClickUp</t>
        </is>
      </c>
      <c r="E8508" t="inlineStr">
        <is>
          <t>https://www.getapp.com/project-management-planning-software/a/clickup/</t>
        </is>
      </c>
      <c r="F8508"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8509">
      <c r="A8509" t="inlineStr">
        <is>
          <t>IT Management</t>
        </is>
      </c>
      <c r="B8509" t="inlineStr">
        <is>
          <t>Application Lifecycle Management</t>
        </is>
      </c>
      <c r="C8509" t="inlineStr">
        <is>
          <t>https://www.getapp.com/it-management-software/application-lifecycle-management/os/web-based</t>
        </is>
      </c>
      <c r="D8509" t="inlineStr">
        <is>
          <t>Google Cloud</t>
        </is>
      </c>
      <c r="E8509" t="inlineStr">
        <is>
          <t>https://www.getapp.com/it-management-software/a/google-cloud-platform/</t>
        </is>
      </c>
      <c r="F8509"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8510">
      <c r="A8510" t="inlineStr">
        <is>
          <t>IT Management</t>
        </is>
      </c>
      <c r="B8510" t="inlineStr">
        <is>
          <t>Application Lifecycle Management</t>
        </is>
      </c>
      <c r="C8510" t="inlineStr">
        <is>
          <t>https://www.getapp.com/it-management-software/application-lifecycle-management/os/web-based</t>
        </is>
      </c>
      <c r="D8510" t="inlineStr">
        <is>
          <t>Wrike</t>
        </is>
      </c>
      <c r="E8510" t="inlineStr">
        <is>
          <t>https://www.getapp.com/project-management-planning-software/a/wrike/</t>
        </is>
      </c>
      <c r="F8510" t="inlineStr">
        <is>
          <t>Wrike is a collaborative project platform trusted by more than 20,000 companies across the globe. Features include product plan templates, request forms, Gantt charts, and custom workflows. Accelerate your application life cycle management to increase efficiency and build better products.Read more about Wrike</t>
        </is>
      </c>
    </row>
    <row r="8511">
      <c r="A8511" t="inlineStr">
        <is>
          <t>IT Management</t>
        </is>
      </c>
      <c r="B8511" t="inlineStr">
        <is>
          <t>Application Lifecycle Management</t>
        </is>
      </c>
      <c r="C8511" t="inlineStr">
        <is>
          <t>https://www.getapp.com/it-management-software/application-lifecycle-management/os/web-based</t>
        </is>
      </c>
      <c r="D8511" t="inlineStr">
        <is>
          <t>Aha!</t>
        </is>
      </c>
      <c r="E8511" t="inlineStr">
        <is>
          <t>https://www.getapp.com/collaboration-software/a/aha/</t>
        </is>
      </c>
      <c r="F8511" t="inlineStr">
        <is>
          <t>Aha! is the world's #1 product development software. Our suite of tools works together to help teams turn raw concepts into new capabilities — for customers and the business. Set strategy, crowdsource ideas, spark creativity, prioritize features, share roadmaps, manage releases, and plan developmentRead more about Aha!</t>
        </is>
      </c>
    </row>
    <row r="8512">
      <c r="A8512" t="inlineStr">
        <is>
          <t>IT Management</t>
        </is>
      </c>
      <c r="B8512" t="inlineStr">
        <is>
          <t>Application Lifecycle Management</t>
        </is>
      </c>
      <c r="C8512" t="inlineStr">
        <is>
          <t>https://www.getapp.com/it-management-software/application-lifecycle-management/os/web-based</t>
        </is>
      </c>
      <c r="D8512" t="inlineStr">
        <is>
          <t>OutSystems</t>
        </is>
      </c>
      <c r="E8512" t="inlineStr">
        <is>
          <t>https://www.getapp.com/it-management-software/a/outsystems/</t>
        </is>
      </c>
      <c r="F8512" t="inlineStr">
        <is>
          <t>OutSystems low-code rapid application development platform. Build powerful apps fast, change them even faster.Read more about OutSystems</t>
        </is>
      </c>
    </row>
    <row r="8513">
      <c r="A8513" t="inlineStr">
        <is>
          <t>IT Management</t>
        </is>
      </c>
      <c r="B8513" t="inlineStr">
        <is>
          <t>Application Lifecycle Management</t>
        </is>
      </c>
      <c r="C8513" t="inlineStr">
        <is>
          <t>https://www.getapp.com/it-management-software/application-lifecycle-management/os/web-based</t>
        </is>
      </c>
      <c r="D8513" t="inlineStr">
        <is>
          <t>Patch My PC</t>
        </is>
      </c>
      <c r="E8513" t="inlineStr">
        <is>
          <t>https://www.getapp.com/it-management-software/a/patch-my-pc/</t>
        </is>
      </c>
      <c r="F8513" t="inlineStr">
        <is>
          <t>Patch My PC allows you to seamlessly integrate third-party applications and patch management into Microsoft Configuration Manager and Intune. Automate the packaging of third-party applications with customizations when needed.Read more about Patch My PC</t>
        </is>
      </c>
    </row>
    <row r="8514">
      <c r="A8514" t="inlineStr">
        <is>
          <t>IT Management</t>
        </is>
      </c>
      <c r="B8514" t="inlineStr">
        <is>
          <t>Application Lifecycle Management</t>
        </is>
      </c>
      <c r="C8514" t="inlineStr">
        <is>
          <t>https://www.getapp.com/it-management-software/application-lifecycle-management/os/web-based</t>
        </is>
      </c>
      <c r="D8514" t="inlineStr">
        <is>
          <t>Heroku</t>
        </is>
      </c>
      <c r="E8514" t="inlineStr">
        <is>
          <t>https://www.getapp.com/development-tools-software/a/heroku/</t>
        </is>
      </c>
      <c r="F8514" t="inlineStr">
        <is>
          <t>Heroku is a cloud platform as a service (PaaS) designed for developers and teams to build, deliver, monitor, and scale modern apps. Heroku offers integrated tools, services, and workflows to help organizations of all sizes to maximize individual and team productivity, and deliver apps more quickly.Read more about Heroku</t>
        </is>
      </c>
    </row>
    <row r="8515">
      <c r="A8515" t="inlineStr">
        <is>
          <t>IT Management</t>
        </is>
      </c>
      <c r="B8515" t="inlineStr">
        <is>
          <t>Application Lifecycle Management</t>
        </is>
      </c>
      <c r="C8515" t="inlineStr">
        <is>
          <t>https://www.getapp.com/it-management-software/application-lifecycle-management/os/web-based</t>
        </is>
      </c>
      <c r="D8515" t="inlineStr">
        <is>
          <t>Favro</t>
        </is>
      </c>
      <c r="E8515" t="inlineStr">
        <is>
          <t>https://www.getapp.com/project-management-planning-software/a/favro/</t>
        </is>
      </c>
      <c r="F8515" t="inlineStr">
        <is>
          <t>Favro brings business agility by empowering teams to work autonomously, while also aligning their planning towards company objectives.Read more about Favro</t>
        </is>
      </c>
    </row>
    <row r="8516">
      <c r="A8516" t="inlineStr">
        <is>
          <t>IT Management</t>
        </is>
      </c>
      <c r="B8516" t="inlineStr">
        <is>
          <t>Application Lifecycle Management</t>
        </is>
      </c>
      <c r="C8516" t="inlineStr">
        <is>
          <t>https://www.getapp.com/it-management-software/application-lifecycle-management/os/web-based</t>
        </is>
      </c>
      <c r="D8516" t="inlineStr">
        <is>
          <t>Caspio</t>
        </is>
      </c>
      <c r="E8516" t="inlineStr">
        <is>
          <t>https://www.getapp.com/it-management-software/a/caspio/</t>
        </is>
      </c>
      <c r="F8516" t="inlineStr">
        <is>
          <t>Caspio is the world’s leading NO-CODE platform for building online database applications without having to write code.Read more about Caspio</t>
        </is>
      </c>
    </row>
    <row r="8517">
      <c r="A8517" t="inlineStr">
        <is>
          <t>IT Management</t>
        </is>
      </c>
      <c r="B8517" t="inlineStr">
        <is>
          <t>Application Lifecycle Management</t>
        </is>
      </c>
      <c r="C8517" t="inlineStr">
        <is>
          <t>https://www.getapp.com/it-management-software/application-lifecycle-management/os/web-based</t>
        </is>
      </c>
      <c r="D8517" t="inlineStr">
        <is>
          <t>Open DevOps</t>
        </is>
      </c>
      <c r="E8517" t="inlineStr">
        <is>
          <t>https://www.getapp.com/it-management-software/a/open-devops/</t>
        </is>
      </c>
      <c r="F8517" t="inlineStr">
        <is>
          <t>Atlassian Open DevOps is mission control for your DevOps toolchain, providing flexibility of a custom toolchain with the coordination of an all-in-one.Read more about Open DevOps</t>
        </is>
      </c>
    </row>
    <row r="8518">
      <c r="A8518" t="inlineStr">
        <is>
          <t>IT Management</t>
        </is>
      </c>
      <c r="B8518" t="inlineStr">
        <is>
          <t>Application Lifecycle Management</t>
        </is>
      </c>
      <c r="C8518" t="inlineStr">
        <is>
          <t>https://www.getapp.com/it-management-software/application-lifecycle-management/os/web-based</t>
        </is>
      </c>
      <c r="D8518" t="inlineStr">
        <is>
          <t>New Relic</t>
        </is>
      </c>
      <c r="E8518" t="inlineStr">
        <is>
          <t>https://www.getapp.com/it-management-software/a/new-relic/</t>
        </is>
      </c>
      <c r="F8518" t="inlineStr">
        <is>
          <t>Optimize application performance throughout its lifecycle with New Relic's real-time insights and full-stack visibility for software engineer practitioners.Read more about New Relic</t>
        </is>
      </c>
    </row>
    <row r="8519">
      <c r="A8519" t="inlineStr">
        <is>
          <t>IT Management</t>
        </is>
      </c>
      <c r="B8519" t="inlineStr">
        <is>
          <t>Application Lifecycle Management</t>
        </is>
      </c>
      <c r="C8519" t="inlineStr">
        <is>
          <t>https://www.getapp.com/it-management-software/application-lifecycle-management/os/web-based</t>
        </is>
      </c>
      <c r="D8519" t="inlineStr">
        <is>
          <t>Zoho Creator</t>
        </is>
      </c>
      <c r="E8519" t="inlineStr">
        <is>
          <t>https://www.getapp.com/it-management-software/a/zoho-creator/</t>
        </is>
      </c>
      <c r="F8519" t="inlineStr">
        <is>
          <t>Zoho Creator is an application lifecycle management software that helps you build custom, mobile-ready apps to run your business.Currently, 13,000+ customers have built 6M+ applications on Zoho Creator, a testimony to the power of the platform.Read more about Zoho Creator</t>
        </is>
      </c>
    </row>
    <row r="8520">
      <c r="A8520" t="inlineStr">
        <is>
          <t>IT Management</t>
        </is>
      </c>
      <c r="B8520" t="inlineStr">
        <is>
          <t>Application Lifecycle Management</t>
        </is>
      </c>
      <c r="C8520" t="inlineStr">
        <is>
          <t>https://www.getapp.com/it-management-software/application-lifecycle-management/os/web-based</t>
        </is>
      </c>
      <c r="D8520" t="inlineStr">
        <is>
          <t>Orchestry Software</t>
        </is>
      </c>
      <c r="E8520" t="inlineStr">
        <is>
          <t>https://www.getapp.com/collaboration-software/a/orchestry-software/</t>
        </is>
      </c>
      <c r="F8520" t="inlineStr">
        <is>
          <t>Orchestry is an IT management and access governance solution that helps businesses streamline processes related to application lifecycle management, Microsoft administration center management, compliance monitoring, Teams workspace templating, and more on a centralized platform.Read more about Orchestry Software</t>
        </is>
      </c>
    </row>
    <row r="8521">
      <c r="A8521" t="inlineStr">
        <is>
          <t>IT Management</t>
        </is>
      </c>
      <c r="B8521" t="inlineStr">
        <is>
          <t>Application Lifecycle Management</t>
        </is>
      </c>
      <c r="C8521" t="inlineStr">
        <is>
          <t>https://www.getapp.com/it-management-software/application-lifecycle-management/os/web-based</t>
        </is>
      </c>
      <c r="D8521" t="inlineStr">
        <is>
          <t>PACE Packager Hub</t>
        </is>
      </c>
      <c r="E8521" t="inlineStr">
        <is>
          <t>https://www.getapp.com/it-management-software/a/pace-packager-hub/</t>
        </is>
      </c>
      <c r="F8521" t="inlineStr">
        <is>
          <t>PACE Packager Hub is a workflow management solution created specifically for application packaging teams of various sizes to manage projects and the entire end-to-end app packaging process.The solution automates workflow, manages projects, and delivers application packages to customers.Read more about PACE Packager Hub</t>
        </is>
      </c>
    </row>
    <row r="8522">
      <c r="A8522" t="inlineStr">
        <is>
          <t>IT Management</t>
        </is>
      </c>
      <c r="B8522" t="inlineStr">
        <is>
          <t>Application Lifecycle Management</t>
        </is>
      </c>
      <c r="C8522" t="inlineStr">
        <is>
          <t>https://www.getapp.com/it-management-software/application-lifecycle-management/os/web-based</t>
        </is>
      </c>
      <c r="D8522" t="inlineStr">
        <is>
          <t>Code Capsules</t>
        </is>
      </c>
      <c r="E8522" t="inlineStr">
        <is>
          <t>https://www.getapp.com/it-management-software/a/code-capsules/</t>
        </is>
      </c>
      <c r="F8522" t="inlineStr">
        <is>
          <t>Code Capsules is the all-in-one PaaS for your MEAN stack. Consolidate your stack, and eliminate the need for Heroku, Netlify, and Atlas. No more software sprawl.Read more about Code Capsules</t>
        </is>
      </c>
    </row>
    <row r="8523">
      <c r="A8523" t="inlineStr">
        <is>
          <t>IT Management</t>
        </is>
      </c>
      <c r="B8523" t="inlineStr">
        <is>
          <t>Application Lifecycle Management</t>
        </is>
      </c>
      <c r="C8523" t="inlineStr">
        <is>
          <t>https://www.getapp.com/it-management-software/application-lifecycle-management/os/web-based</t>
        </is>
      </c>
      <c r="D8523" t="inlineStr">
        <is>
          <t>Dynatrace</t>
        </is>
      </c>
      <c r="E8523" t="inlineStr">
        <is>
          <t>https://www.getapp.com/it-management-software/a/ruxit/</t>
        </is>
      </c>
      <c r="F8523" t="inlineStr">
        <is>
          <t>Dynatrace Ruixt is an all-in-one application performance monitoringRead more about Dynatrace</t>
        </is>
      </c>
    </row>
    <row r="8524">
      <c r="A8524" t="inlineStr">
        <is>
          <t>IT Management</t>
        </is>
      </c>
      <c r="B8524" t="inlineStr">
        <is>
          <t>Application Lifecycle Management</t>
        </is>
      </c>
      <c r="C8524" t="inlineStr">
        <is>
          <t>https://www.getapp.com/it-management-software/application-lifecycle-management/os/web-based</t>
        </is>
      </c>
      <c r="D8524" t="inlineStr">
        <is>
          <t>monday dev</t>
        </is>
      </c>
      <c r="E8524" t="inlineStr">
        <is>
          <t>https://www.getapp.com/project-management-planning-software/a/monday-dev/</t>
        </is>
      </c>
      <c r="F8524" t="inlineStr">
        <is>
          <t>With monday dev, take your team to the next level with customizable features and capabilities that help you and your team plan, execute, and collaborate to deliver better products faster - from ideation to deployment. With real-time notifications, enhance communication and exceed team goals.Read more about monday dev</t>
        </is>
      </c>
    </row>
    <row r="8525">
      <c r="A8525" t="inlineStr">
        <is>
          <t>IT Management</t>
        </is>
      </c>
      <c r="B8525" t="inlineStr">
        <is>
          <t>Application Lifecycle Management</t>
        </is>
      </c>
      <c r="C8525" t="inlineStr">
        <is>
          <t>https://www.getapp.com/it-management-software/application-lifecycle-management/os/web-based</t>
        </is>
      </c>
      <c r="D8525" t="inlineStr">
        <is>
          <t>SpiraTeam</t>
        </is>
      </c>
      <c r="E8525" t="inlineStr">
        <is>
          <t>https://www.getapp.com/collaboration-software/a/spirateam/</t>
        </is>
      </c>
      <c r="F8525" t="inlineStr">
        <is>
          <t>Tired of having to manually 'glue' together a patchwork of tools and systems from different vendors? Fed up with the software testing life cycle not working as it should? Take control of your project's development and software testing lifecycle with SpiraTeam®from Inflectra.Read more about SpiraTeam</t>
        </is>
      </c>
    </row>
    <row r="8526">
      <c r="A8526" t="inlineStr">
        <is>
          <t>IT Management</t>
        </is>
      </c>
      <c r="B8526" t="inlineStr">
        <is>
          <t>Application Lifecycle Management</t>
        </is>
      </c>
      <c r="C8526" t="inlineStr">
        <is>
          <t>https://www.getapp.com/it-management-software/application-lifecycle-management/os/web-based</t>
        </is>
      </c>
      <c r="D8526" t="inlineStr">
        <is>
          <t>TrackVia</t>
        </is>
      </c>
      <c r="E8526" t="inlineStr">
        <is>
          <t>https://www.getapp.com/operations-management-software/a/trackvia/</t>
        </is>
      </c>
      <c r="F8526" t="inlineStr">
        <is>
          <t>TrackVia helps IT and business users turn manual processes or spreadsheets into web and mobile apps fast and with no complex coding.Read more about TrackVia</t>
        </is>
      </c>
    </row>
    <row r="8527">
      <c r="A8527" t="inlineStr">
        <is>
          <t>IT Management</t>
        </is>
      </c>
      <c r="B8527" t="inlineStr">
        <is>
          <t>Application Lifecycle Management</t>
        </is>
      </c>
      <c r="C8527" t="inlineStr">
        <is>
          <t>https://www.getapp.com/it-management-software/application-lifecycle-management/os/web-based</t>
        </is>
      </c>
      <c r="D8527" t="inlineStr">
        <is>
          <t>AppDynamics</t>
        </is>
      </c>
      <c r="E8527" t="inlineStr">
        <is>
          <t>https://www.getapp.com/it-management-software/a/appdynamics/</t>
        </is>
      </c>
      <c r="F8527"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8528">
      <c r="A8528" t="inlineStr">
        <is>
          <t>IT Management</t>
        </is>
      </c>
      <c r="B8528" t="inlineStr">
        <is>
          <t>Application Lifecycle Management</t>
        </is>
      </c>
      <c r="C8528" t="inlineStr">
        <is>
          <t>https://www.getapp.com/it-management-software/application-lifecycle-management/os/web-based</t>
        </is>
      </c>
      <c r="D8528" t="inlineStr">
        <is>
          <t>Tuleap</t>
        </is>
      </c>
      <c r="E8528" t="inlineStr">
        <is>
          <t>https://www.getapp.com/project-management-planning-software/a/tuleap/</t>
        </is>
      </c>
      <c r="F8528" t="inlineStr">
        <is>
          <t>Tuleap is an open-source ALM platform combining agile tracking, requirements authoring, version control, test management, and collaboration. One secure place for planning, writing, tracking, and delivering high-quality software with full traceability.Read more about Tuleap</t>
        </is>
      </c>
    </row>
    <row r="8529">
      <c r="A8529" t="inlineStr">
        <is>
          <t>IT Management</t>
        </is>
      </c>
      <c r="B8529" t="inlineStr">
        <is>
          <t>Application Lifecycle Management</t>
        </is>
      </c>
      <c r="C8529" t="inlineStr">
        <is>
          <t>https://www.getapp.com/it-management-software/application-lifecycle-management/os/web-based</t>
        </is>
      </c>
      <c r="D8529" t="inlineStr">
        <is>
          <t>Waydev</t>
        </is>
      </c>
      <c r="E8529" t="inlineStr">
        <is>
          <t>https://www.getapp.com/business-intelligence-analytics-software/a/waydev/</t>
        </is>
      </c>
      <c r="F8529" t="inlineStr">
        <is>
          <t>Waydev is a codebase analytics platform primarily aimed at larger tech companies with over 50 engineers but is also suited for growing companies in any sector. It offers visual reports and analyzes Github, Azure DevOps, Gitlab, or Bitbucket codebases to help users understand developer performance.Read more about Waydev</t>
        </is>
      </c>
    </row>
    <row r="8530">
      <c r="A8530" t="inlineStr">
        <is>
          <t>IT Management</t>
        </is>
      </c>
      <c r="B8530" t="inlineStr">
        <is>
          <t>Application Lifecycle Management</t>
        </is>
      </c>
      <c r="C8530" t="inlineStr">
        <is>
          <t>https://www.getapp.com/it-management-software/application-lifecycle-management/os/web-based</t>
        </is>
      </c>
      <c r="D8530" t="inlineStr">
        <is>
          <t>aqua</t>
        </is>
      </c>
      <c r="E8530" t="inlineStr">
        <is>
          <t>https://www.getapp.com/it-management-software/a/aqua-alm/</t>
        </is>
      </c>
      <c r="F8530" t="inlineStr">
        <is>
          <t>aqua is an AI-powered ALM tool empowering QA teams to speed up releases x2. aqua combines and links the management of requirements, defects and manual as well as automated test cases in a holistic test management tool and remains simple and intuitive to operate.Read more about aqua</t>
        </is>
      </c>
    </row>
    <row r="8531">
      <c r="A8531" t="inlineStr">
        <is>
          <t>IT Management</t>
        </is>
      </c>
      <c r="B8531" t="inlineStr">
        <is>
          <t>Application Lifecycle Management</t>
        </is>
      </c>
      <c r="C8531" t="inlineStr">
        <is>
          <t>https://www.getapp.com/it-management-software/application-lifecycle-management/os/web-based</t>
        </is>
      </c>
      <c r="D8531" t="inlineStr">
        <is>
          <t>Kubermatic Kubernetes Platform</t>
        </is>
      </c>
      <c r="E8531" t="inlineStr">
        <is>
          <t>https://www.getapp.com/all-software/a/kubermatic-kubernetes-platform/</t>
        </is>
      </c>
      <c r="F8531" t="inlineStr">
        <is>
          <t>Kubermatic Kubernetes Platform is a hybrid and multi-cloud IT management software that targets IT company DevOps and operations teams. Key features include API, application &amp; configuration management, real-time monitoring, user &amp; policy management, server monitoring, and role-based permissions.Read more about Kubermatic Kubernetes Platform</t>
        </is>
      </c>
    </row>
    <row r="8532">
      <c r="A8532" t="inlineStr">
        <is>
          <t>IT Management</t>
        </is>
      </c>
      <c r="B8532" t="inlineStr">
        <is>
          <t>Application Lifecycle Management</t>
        </is>
      </c>
      <c r="C8532" t="inlineStr">
        <is>
          <t>https://www.getapp.com/it-management-software/application-lifecycle-management/os/web-based</t>
        </is>
      </c>
      <c r="D8532" t="inlineStr">
        <is>
          <t>Scalingo</t>
        </is>
      </c>
      <c r="E8532" t="inlineStr">
        <is>
          <t>https://www.getapp.com/it-management-software/a/scalingo/</t>
        </is>
      </c>
      <c r="F8532" t="inlineStr">
        <is>
          <t>Scalingo is a hosting company that uses the full potential of the cloud to provide its customers with scalable applications. As with conventional hosting, Scalingo provides developers with storage space and a database.Read more about Scalingo</t>
        </is>
      </c>
    </row>
    <row r="8533">
      <c r="A8533" t="inlineStr">
        <is>
          <t>IT Management</t>
        </is>
      </c>
      <c r="B8533" t="inlineStr">
        <is>
          <t>Application Lifecycle Management</t>
        </is>
      </c>
      <c r="C8533" t="inlineStr">
        <is>
          <t>https://www.getapp.com/it-management-software/application-lifecycle-management/os/web-based</t>
        </is>
      </c>
      <c r="D8533" t="inlineStr">
        <is>
          <t>Anywhere</t>
        </is>
      </c>
      <c r="E8533" t="inlineStr">
        <is>
          <t>https://www.getapp.com/it-management-software/a/anywhere/</t>
        </is>
      </c>
      <c r="F8533" t="inlineStr">
        <is>
          <t>The only Project Management software for client-facing teams &amp; agencies.Read more about Anywhere</t>
        </is>
      </c>
    </row>
    <row r="8534">
      <c r="A8534" t="inlineStr">
        <is>
          <t>IT Management</t>
        </is>
      </c>
      <c r="B8534" t="inlineStr">
        <is>
          <t>Application Lifecycle Management</t>
        </is>
      </c>
      <c r="C8534" t="inlineStr">
        <is>
          <t>https://www.getapp.com/it-management-software/application-lifecycle-management/os/web-based</t>
        </is>
      </c>
      <c r="D8534" t="inlineStr">
        <is>
          <t>Orcanos</t>
        </is>
      </c>
      <c r="E8534" t="inlineStr">
        <is>
          <t>https://www.getapp.com/it-management-software/a/alm-2-0/</t>
        </is>
      </c>
      <c r="F8534" t="inlineStr">
        <is>
          <t>ALM/ Design Control from Requirements Management to TestingRead more about Orcanos</t>
        </is>
      </c>
    </row>
    <row r="8535">
      <c r="A8535" t="inlineStr">
        <is>
          <t>IT Management</t>
        </is>
      </c>
      <c r="B8535" t="inlineStr">
        <is>
          <t>Application Lifecycle Management</t>
        </is>
      </c>
      <c r="C8535" t="inlineStr">
        <is>
          <t>https://www.getapp.com/it-management-software/application-lifecycle-management/os/web-based</t>
        </is>
      </c>
      <c r="D8535" t="inlineStr">
        <is>
          <t>LaunchDarkly</t>
        </is>
      </c>
      <c r="E8535" t="inlineStr">
        <is>
          <t>https://www.getapp.com/it-management-software/a/launchdarkly/</t>
        </is>
      </c>
      <c r="F8535" t="inlineStr">
        <is>
          <t>Build products customers love.Maximize the value of every software feature through automation and feature management.Read more about LaunchDarkly</t>
        </is>
      </c>
    </row>
    <row r="8536">
      <c r="A8536" t="inlineStr">
        <is>
          <t>IT Management</t>
        </is>
      </c>
      <c r="B8536" t="inlineStr">
        <is>
          <t>Application Lifecycle Management</t>
        </is>
      </c>
      <c r="C8536" t="inlineStr">
        <is>
          <t>https://www.getapp.com/it-management-software/application-lifecycle-management/os/web-based</t>
        </is>
      </c>
      <c r="D8536" t="inlineStr">
        <is>
          <t>Mendix</t>
        </is>
      </c>
      <c r="E8536" t="inlineStr">
        <is>
          <t>https://www.getapp.com/it-management-software/a/mendix-business-agility-suite/</t>
        </is>
      </c>
      <c r="F8536" t="inlineStr">
        <is>
          <t>With Mendix, developers manage the entire app lifecycle in one place, enabling better transparency, faster development, seamless collaboration and feedback.Read more about Mendix</t>
        </is>
      </c>
    </row>
    <row r="8537">
      <c r="A8537" t="inlineStr">
        <is>
          <t>IT Management</t>
        </is>
      </c>
      <c r="B8537" t="inlineStr">
        <is>
          <t>Application Lifecycle Management</t>
        </is>
      </c>
      <c r="C8537" t="inlineStr">
        <is>
          <t>https://www.getapp.com/it-management-software/application-lifecycle-management/os/web-based</t>
        </is>
      </c>
      <c r="D8537" t="inlineStr">
        <is>
          <t>TestMonitor</t>
        </is>
      </c>
      <c r="E8537" t="inlineStr">
        <is>
          <t>https://www.getapp.com/it-management-software/a/testmonitor/</t>
        </is>
      </c>
      <c r="F8537" t="inlineStr">
        <is>
          <t>A powerful user-friendly test management system designed to manage, track, and organize your company’s software testing process in an easy to use SaaS app.Read more about TestMonitor</t>
        </is>
      </c>
    </row>
    <row r="8538">
      <c r="A8538" t="inlineStr">
        <is>
          <t>IT Management</t>
        </is>
      </c>
      <c r="B8538" t="inlineStr">
        <is>
          <t>Application Lifecycle Management</t>
        </is>
      </c>
      <c r="C8538" t="inlineStr">
        <is>
          <t>https://www.getapp.com/it-management-software/application-lifecycle-management/os/web-based</t>
        </is>
      </c>
      <c r="D8538" t="inlineStr">
        <is>
          <t>Tricentis qTest</t>
        </is>
      </c>
      <c r="E8538" t="inlineStr">
        <is>
          <t>https://www.getapp.com/development-tools-software/a/qtest/</t>
        </is>
      </c>
      <c r="F8538" t="inlineStr">
        <is>
          <t>qTest is an agile dev testing platform for in-sprint test management. Designed specifically for DevOps teams, the cloud-based suite of tools helps users collaborate on open source testing, exploratory testing &amp; BDD (behavior-driven development), whilst providing real time visibility into results.Read more about Tricentis qTest</t>
        </is>
      </c>
    </row>
    <row r="8539">
      <c r="A8539" t="inlineStr">
        <is>
          <t>IT Management</t>
        </is>
      </c>
      <c r="B8539" t="inlineStr">
        <is>
          <t>Application Lifecycle Management</t>
        </is>
      </c>
      <c r="C8539" t="inlineStr">
        <is>
          <t>https://www.getapp.com/it-management-software/application-lifecycle-management/os/web-based</t>
        </is>
      </c>
      <c r="D8539" t="inlineStr">
        <is>
          <t>ReQtest</t>
        </is>
      </c>
      <c r="E8539" t="inlineStr">
        <is>
          <t>https://www.getapp.com/it-management-software/a/reqtest/</t>
        </is>
      </c>
      <c r="F8539" t="inlineStr">
        <is>
          <t>Cloud-based ALM tool for quick bug tracking, test management and requirements management.Read more about ReQtest</t>
        </is>
      </c>
    </row>
    <row r="8540">
      <c r="A8540" t="inlineStr">
        <is>
          <t>IT Management</t>
        </is>
      </c>
      <c r="B8540" t="inlineStr">
        <is>
          <t>Application Lifecycle Management</t>
        </is>
      </c>
      <c r="C8540" t="inlineStr">
        <is>
          <t>https://www.getapp.com/it-management-software/application-lifecycle-management/os/web-based</t>
        </is>
      </c>
      <c r="D8540" t="inlineStr">
        <is>
          <t>Allure TestOps</t>
        </is>
      </c>
      <c r="E8540" t="inlineStr">
        <is>
          <t>https://www.getapp.com/it-management-software/a/allure-testops/</t>
        </is>
      </c>
      <c r="F8540" t="inlineStr">
        <is>
          <t>Allure TestOps is a full-stack test management platform focused on automation and aligned with DevOps. It seamlessly integrates with over 100 testing frameworks and CI tools, allowing teams to centralize both manual and automated testing. Allure TestOps offers smart test cases that automatically update based on test run results, as well as powerful reporting and analytics to help teams act on insights and build confidence in their product quality.Read more about Allure TestOps</t>
        </is>
      </c>
    </row>
    <row r="8541">
      <c r="A8541" t="inlineStr">
        <is>
          <t>IT Management</t>
        </is>
      </c>
      <c r="B8541" t="inlineStr">
        <is>
          <t>Application Lifecycle Management</t>
        </is>
      </c>
      <c r="C8541" t="inlineStr">
        <is>
          <t>https://www.getapp.com/it-management-software/application-lifecycle-management/os/web-based</t>
        </is>
      </c>
      <c r="D8541" t="inlineStr">
        <is>
          <t>Motadata AIOps</t>
        </is>
      </c>
      <c r="E8541" t="inlineStr">
        <is>
          <t>https://www.getapp.com/it-management-software/a/motadata-aiops/</t>
        </is>
      </c>
      <c r="F8541" t="inlineStr">
        <is>
          <t>Motadata AIOps is a powerful platform for the enterprise that enables their I&amp;O teams to change how they approach data management and processing that shapes business decisions. The platform leverages our proprietary framework DFIT, which determines what data is important and what are the KPIs.Read more about Motadata AIOps</t>
        </is>
      </c>
    </row>
    <row r="8542">
      <c r="A8542" t="inlineStr">
        <is>
          <t>IT Management</t>
        </is>
      </c>
      <c r="B8542" t="inlineStr">
        <is>
          <t>Application Lifecycle Management</t>
        </is>
      </c>
      <c r="C8542" t="inlineStr">
        <is>
          <t>https://www.getapp.com/it-management-software/application-lifecycle-management/os/web-based</t>
        </is>
      </c>
      <c r="D8542" t="inlineStr">
        <is>
          <t>Juno.one</t>
        </is>
      </c>
      <c r="E8542" t="inlineStr">
        <is>
          <t>https://www.getapp.com/project-management-planning-software/a/junoone/</t>
        </is>
      </c>
      <c r="F8542"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8543">
      <c r="A8543" t="inlineStr">
        <is>
          <t>IT Management</t>
        </is>
      </c>
      <c r="B8543" t="inlineStr">
        <is>
          <t>Application Lifecycle Management</t>
        </is>
      </c>
      <c r="C8543" t="inlineStr">
        <is>
          <t>https://www.getapp.com/it-management-software/application-lifecycle-management/os/web-based</t>
        </is>
      </c>
      <c r="D8543" t="inlineStr">
        <is>
          <t>Artifactory</t>
        </is>
      </c>
      <c r="E8543" t="inlineStr">
        <is>
          <t>https://www.getapp.com/development-tools-software/a/artifactory/</t>
        </is>
      </c>
      <c r="F8543" t="inlineStr">
        <is>
          <t>JFrog Artifactory is a binary repository management SaaS solution that  provides software development and DevOps teams with a single source of truth for sourcing, storing, sharing, and deploying software components. Release your software with security and ease.Read more about Artifactory</t>
        </is>
      </c>
    </row>
    <row r="8544">
      <c r="A8544" t="inlineStr">
        <is>
          <t>IT Management</t>
        </is>
      </c>
      <c r="B8544" t="inlineStr">
        <is>
          <t>Application Lifecycle Management</t>
        </is>
      </c>
      <c r="C8544" t="inlineStr">
        <is>
          <t>https://www.getapp.com/it-management-software/application-lifecycle-management/os/web-based</t>
        </is>
      </c>
      <c r="D8544" t="inlineStr">
        <is>
          <t>Simplifier</t>
        </is>
      </c>
      <c r="E8544" t="inlineStr">
        <is>
          <t>https://www.getapp.com/it-management-software/a/simplifier/</t>
        </is>
      </c>
      <c r="F8544" t="inlineStr">
        <is>
          <t>Simplifier is a low-code platform that enables to build integrated enterprise applications based on modern and innovative (web) technologies. Simplifier allows to integrate both existing system landscapes, machines and plants and to deploy applications independent of devices and operating systems.Read more about Simplifier</t>
        </is>
      </c>
    </row>
    <row r="8545">
      <c r="A8545" t="inlineStr">
        <is>
          <t>IT Management</t>
        </is>
      </c>
      <c r="B8545" t="inlineStr">
        <is>
          <t>Application Lifecycle Management</t>
        </is>
      </c>
      <c r="C8545" t="inlineStr">
        <is>
          <t>https://www.getapp.com/it-management-software/application-lifecycle-management/os/web-based</t>
        </is>
      </c>
      <c r="D8545" t="inlineStr">
        <is>
          <t>AWS Elastic Beanstalk</t>
        </is>
      </c>
      <c r="E8545" t="inlineStr">
        <is>
          <t>https://www.getapp.com/it-management-software/a/aws-elastic-beanstalk/</t>
        </is>
      </c>
      <c r="F8545" t="inlineStr">
        <is>
          <t>AWS Elastic Beanstalk is an application lifecycle management and load balancing solution that helps businesses monitor application health, manage updates, monitor compliance requirements, and more on a centralized platform. It allows administrators to select required AWS resources to run the workload on, based on application requirements.Read more about AWS Elastic Beanstalk</t>
        </is>
      </c>
    </row>
    <row r="8546">
      <c r="A8546" t="inlineStr">
        <is>
          <t>IT Management</t>
        </is>
      </c>
      <c r="B8546" t="inlineStr">
        <is>
          <t>Application Lifecycle Management</t>
        </is>
      </c>
      <c r="C8546" t="inlineStr">
        <is>
          <t>https://www.getapp.com/it-management-software/application-lifecycle-management/os/web-based</t>
        </is>
      </c>
      <c r="D8546" t="inlineStr">
        <is>
          <t>PractiTest</t>
        </is>
      </c>
      <c r="E8546" t="inlineStr">
        <is>
          <t>https://www.getapp.com/it-management-software/a/practitest-test-management-software/</t>
        </is>
      </c>
      <c r="F8546" t="inlineStr">
        <is>
          <t>Robust ALM with Requirements, Issues &amp; Test Management modules, traceability between the entities, history, full visibility into testing progressRead more about PractiTest</t>
        </is>
      </c>
    </row>
    <row r="8547">
      <c r="A8547" t="inlineStr">
        <is>
          <t>IT Management</t>
        </is>
      </c>
      <c r="B8547" t="inlineStr">
        <is>
          <t>Application Lifecycle Management</t>
        </is>
      </c>
      <c r="C8547" t="inlineStr">
        <is>
          <t>https://www.getapp.com/it-management-software/application-lifecycle-management/os/web-based</t>
        </is>
      </c>
      <c r="D8547" t="inlineStr">
        <is>
          <t>OpenText Application Quality Management</t>
        </is>
      </c>
      <c r="E8547" t="inlineStr">
        <is>
          <t>https://www.getapp.com/operations-management-software/a/alm-quality-center/</t>
        </is>
      </c>
      <c r="F8547" t="inlineStr">
        <is>
          <t>ALM/Quality Center is an application lifecycle management solution designed to help IT teams automate processes for test planning in order to improve product quality. It lets businesses generate reports to gain insight into product requirements, defects, process paths, &amp; more.Read more about OpenText Application Quality Management</t>
        </is>
      </c>
    </row>
    <row r="8548">
      <c r="A8548" t="inlineStr">
        <is>
          <t>IT Management</t>
        </is>
      </c>
      <c r="B8548" t="inlineStr">
        <is>
          <t>Application Lifecycle Management</t>
        </is>
      </c>
      <c r="C8548" t="inlineStr">
        <is>
          <t>https://www.getapp.com/it-management-software/application-lifecycle-management/os/web-based</t>
        </is>
      </c>
      <c r="D8548" t="inlineStr">
        <is>
          <t>codebeamer</t>
        </is>
      </c>
      <c r="E8548" t="inlineStr">
        <is>
          <t>https://www.getapp.com/it-management-software/a/codebeamer/</t>
        </is>
      </c>
      <c r="F8548" t="inlineStr">
        <is>
          <t>codebeamer is an integrated Application Lifecycle Management platform to simplify product and software engineering at scale. Use it as your central development hub to drive efficiency, effectiveness, and cost savings in the innovation of technology products!Read more about codebeamer</t>
        </is>
      </c>
    </row>
    <row r="8549">
      <c r="A8549" t="inlineStr">
        <is>
          <t>IT Management</t>
        </is>
      </c>
      <c r="B8549" t="inlineStr">
        <is>
          <t>Application Lifecycle Management</t>
        </is>
      </c>
      <c r="C8549" t="inlineStr">
        <is>
          <t>https://www.getapp.com/it-management-software/application-lifecycle-management/os/web-based</t>
        </is>
      </c>
      <c r="D8549" t="inlineStr">
        <is>
          <t>KYC Portal</t>
        </is>
      </c>
      <c r="E8549" t="inlineStr">
        <is>
          <t>https://www.getapp.com/finance-accounting-software/a/kyc-portal/</t>
        </is>
      </c>
      <c r="F8549" t="inlineStr">
        <is>
          <t>KYC PORTAL is a fully configurable Client Lifecycle Management solution that allows organizations of any size or type to collate all information relating to assessed entities and applicants rapidly. It provides a single, centralized, secure repository with fully customizable parameters, fields, rules, and user rights.Read more about KYC Portal</t>
        </is>
      </c>
    </row>
    <row r="8550">
      <c r="A8550" t="inlineStr">
        <is>
          <t>IT Management</t>
        </is>
      </c>
      <c r="B8550" t="inlineStr">
        <is>
          <t>Application Lifecycle Management</t>
        </is>
      </c>
      <c r="C8550" t="inlineStr">
        <is>
          <t>https://www.getapp.com/it-management-software/application-lifecycle-management/os/web-based</t>
        </is>
      </c>
      <c r="D8550" t="inlineStr">
        <is>
          <t>Visure Requirements</t>
        </is>
      </c>
      <c r="E8550" t="inlineStr">
        <is>
          <t>https://www.getapp.com/project-management-planning-software/a/visure-requirements/</t>
        </is>
      </c>
      <c r="F8550" t="inlineStr">
        <is>
          <t>Visure is a requirements management tool which provides a collaborative ALM (application lifecycle management) platform, including full traceability, MS Word/Excel integration, risk management, bug tracking, test management, requirements testing, requirement quality analysis, and moreRead more about Visure Requirements</t>
        </is>
      </c>
    </row>
    <row r="8551">
      <c r="A8551" t="inlineStr">
        <is>
          <t>IT Management</t>
        </is>
      </c>
      <c r="B8551" t="inlineStr">
        <is>
          <t>Application Lifecycle Management</t>
        </is>
      </c>
      <c r="C8551" t="inlineStr">
        <is>
          <t>https://www.getapp.com/it-management-software/application-lifecycle-management/os/web-based</t>
        </is>
      </c>
      <c r="D8551" t="inlineStr">
        <is>
          <t>Perforce ALM</t>
        </is>
      </c>
      <c r="E8551" t="inlineStr">
        <is>
          <t>https://www.getapp.com/it-management-software/a/helix-alm/</t>
        </is>
      </c>
      <c r="F8551" t="inlineStr">
        <is>
          <t>Perforce ALM helps centralize &amp; manage requirements, test cases, issues, and other product development artifacts across the entire application lifecycle.Read more about Perforce ALM</t>
        </is>
      </c>
    </row>
    <row r="8552">
      <c r="A8552" t="inlineStr">
        <is>
          <t>IT Management</t>
        </is>
      </c>
      <c r="B8552" t="inlineStr">
        <is>
          <t>Application Lifecycle Management</t>
        </is>
      </c>
      <c r="C8552" t="inlineStr">
        <is>
          <t>https://www.getapp.com/it-management-software/application-lifecycle-management/os/web-based</t>
        </is>
      </c>
      <c r="D8552" t="inlineStr">
        <is>
          <t>Clever Cloud</t>
        </is>
      </c>
      <c r="E8552" t="inlineStr">
        <is>
          <t>https://www.getapp.com/development-tools-software/a/clever-cloud/</t>
        </is>
      </c>
      <c r="F8552" t="inlineStr">
        <is>
          <t>Clever Cloud is a Platform as a Service designed to help organizations operate, automate, and scale their businesses with various runtimes and add-ons. It lets teams get an overview of the current state of scalers, and current RAM, CPU, disk, and network activity.Read more about Clever Cloud</t>
        </is>
      </c>
    </row>
    <row r="8553">
      <c r="A8553" t="inlineStr">
        <is>
          <t>IT Management</t>
        </is>
      </c>
      <c r="B8553" t="inlineStr">
        <is>
          <t>Application Lifecycle Management</t>
        </is>
      </c>
      <c r="C8553" t="inlineStr">
        <is>
          <t>https://www.getapp.com/it-management-software/application-lifecycle-management/os/web-based</t>
        </is>
      </c>
      <c r="D8553" t="inlineStr">
        <is>
          <t>Polarion ALM</t>
        </is>
      </c>
      <c r="E8553" t="inlineStr">
        <is>
          <t>https://www.getapp.com/it-management-software/a/polarion-alm/</t>
        </is>
      </c>
      <c r="F8553" t="inlineStr">
        <is>
          <t>Connect DevOps teams and projects, and improve application development processes with a single, unified solution for requirements, coding, testing, and release.Read more about Polarion ALM</t>
        </is>
      </c>
    </row>
    <row r="8554">
      <c r="A8554" t="inlineStr">
        <is>
          <t>IT Management</t>
        </is>
      </c>
      <c r="B8554" t="inlineStr">
        <is>
          <t>Application Lifecycle Management</t>
        </is>
      </c>
      <c r="C8554" t="inlineStr">
        <is>
          <t>https://www.getapp.com/it-management-software/application-lifecycle-management/os/web-based</t>
        </is>
      </c>
      <c r="D8554" t="inlineStr">
        <is>
          <t>Plandek</t>
        </is>
      </c>
      <c r="E8554" t="inlineStr">
        <is>
          <t>https://www.getapp.com/it-management-software/a/plandek/</t>
        </is>
      </c>
      <c r="F8554" t="inlineStr">
        <is>
          <t>Accelerate your application development with Plandek! Our solution offers in-depth analytics and real-time metrics that empower teams to optimize their workflows. Foster collaboration and drive innovation, ensuring your applications are delivered on time and meet the highest quality standards!Read more about Plandek</t>
        </is>
      </c>
    </row>
    <row r="8555">
      <c r="A8555" t="inlineStr">
        <is>
          <t>IT Management</t>
        </is>
      </c>
      <c r="B8555" t="inlineStr">
        <is>
          <t>Application Lifecycle Management</t>
        </is>
      </c>
      <c r="C8555" t="inlineStr">
        <is>
          <t>https://www.getapp.com/it-management-software/application-lifecycle-management/os/web-based</t>
        </is>
      </c>
      <c r="D8555" t="inlineStr">
        <is>
          <t>Skuid</t>
        </is>
      </c>
      <c r="E8555" t="inlineStr">
        <is>
          <t>https://www.getapp.com/it-management-software/a/skuid/</t>
        </is>
      </c>
      <c r="F8555" t="inlineStr">
        <is>
          <t>Skuid enables companies to rapidly build impactful applications that employees and customers love to use through our leading low-code application platform.Read more about Skuid</t>
        </is>
      </c>
    </row>
    <row r="8556">
      <c r="A8556" t="inlineStr">
        <is>
          <t>IT Management</t>
        </is>
      </c>
      <c r="B8556" t="inlineStr">
        <is>
          <t>Application Lifecycle Management</t>
        </is>
      </c>
      <c r="C8556" t="inlineStr">
        <is>
          <t>https://www.getapp.com/it-management-software/application-lifecycle-management/os/web-based</t>
        </is>
      </c>
      <c r="D8556" t="inlineStr">
        <is>
          <t>Kualitee</t>
        </is>
      </c>
      <c r="E8556" t="inlineStr">
        <is>
          <t>https://www.getapp.com/operations-management-software/a/kualitee/</t>
        </is>
      </c>
      <c r="F8556" t="inlineStr">
        <is>
          <t>Kualitee is a test management software designed to streamline the testing process for teams. It includes reusable test repositories, enabling users to reuse tests and test cycles across team members and projects, improving overall collaboration. The platform offers features such as requirement traceability, built-in defect management, and customizable reporting to streamline the workflow between defect and test management.Read more about Kualitee</t>
        </is>
      </c>
    </row>
    <row r="8557">
      <c r="A8557" t="inlineStr">
        <is>
          <t>IT Management</t>
        </is>
      </c>
      <c r="B8557" t="inlineStr">
        <is>
          <t>Application Lifecycle Management</t>
        </is>
      </c>
      <c r="C8557" t="inlineStr">
        <is>
          <t>https://www.getapp.com/it-management-software/application-lifecycle-management/os/web-based</t>
        </is>
      </c>
      <c r="D8557" t="inlineStr">
        <is>
          <t>Jama Connect</t>
        </is>
      </c>
      <c r="E8557" t="inlineStr">
        <is>
          <t>https://www.getapp.com/project-management-planning-software/a/jama-connect/</t>
        </is>
      </c>
      <c r="F8557" t="inlineStr">
        <is>
          <t>Jama Connect® streamlines Application Lifecycle Management by unifying requirements, risk, and test management with real-time traceability and collaboration.Read more about Jama Connect</t>
        </is>
      </c>
    </row>
    <row r="8558">
      <c r="A8558" t="inlineStr">
        <is>
          <t>IT Management</t>
        </is>
      </c>
      <c r="B8558" t="inlineStr">
        <is>
          <t>Application Lifecycle Management</t>
        </is>
      </c>
      <c r="C8558" t="inlineStr">
        <is>
          <t>https://www.getapp.com/it-management-software/application-lifecycle-management/os/web-based</t>
        </is>
      </c>
      <c r="D8558" t="inlineStr">
        <is>
          <t>Pluralsight Flow</t>
        </is>
      </c>
      <c r="E8558" t="inlineStr">
        <is>
          <t>https://www.getapp.com/development-tools-software/a/pluralsight-flow/</t>
        </is>
      </c>
      <c r="F8558" t="inlineStr">
        <is>
          <t>Pluralsight Flow is a cloud-based productivity analytics solution designed for software teams. The platform aggregates historical git data to generate reports and insights for managers and stakeholders directly from data in the codebase to provide visibility into team workflow patterns.Read more about Pluralsight Flow</t>
        </is>
      </c>
    </row>
    <row r="8559">
      <c r="A8559" t="inlineStr">
        <is>
          <t>IT Management</t>
        </is>
      </c>
      <c r="B8559" t="inlineStr">
        <is>
          <t>Application Lifecycle Management</t>
        </is>
      </c>
      <c r="C8559" t="inlineStr">
        <is>
          <t>https://www.getapp.com/it-management-software/application-lifecycle-management/os/web-based</t>
        </is>
      </c>
      <c r="D8559" t="inlineStr">
        <is>
          <t>ConfigCat</t>
        </is>
      </c>
      <c r="E8559" t="inlineStr">
        <is>
          <t>https://www.getapp.com/sales-software/a/configcat/</t>
        </is>
      </c>
      <c r="F8559" t="inlineStr">
        <is>
          <t>ConfigCat is a DevOps software designed to help businesses manage and control features, roll them out over time, and measure impact. Administrators can decouple code changes from feature releases from code deployments using a centralized dashboard.Read more about ConfigCat</t>
        </is>
      </c>
    </row>
    <row r="8560">
      <c r="A8560" t="inlineStr">
        <is>
          <t>IT Management</t>
        </is>
      </c>
      <c r="B8560" t="inlineStr">
        <is>
          <t>Application Lifecycle Management</t>
        </is>
      </c>
      <c r="C8560" t="inlineStr">
        <is>
          <t>https://www.getapp.com/it-management-software/application-lifecycle-management/os/web-based</t>
        </is>
      </c>
      <c r="D8560" t="inlineStr">
        <is>
          <t>Bunnyshell</t>
        </is>
      </c>
      <c r="E8560" t="inlineStr">
        <is>
          <t>https://www.getapp.com/it-management-software/a/bunnyshell/</t>
        </is>
      </c>
      <c r="F8560" t="inlineStr">
        <is>
          <t>Bunnyshell is a cloud-agnostic DevOps automation platform designed to help businesses deploy, optimize, and scale their applications. It lets teams add, remove, and resize instances, back up and restore specific environments, and create on-demand disk images according to the needs of the infrastructure.Read more about Bunnyshell</t>
        </is>
      </c>
    </row>
    <row r="8561">
      <c r="A8561" t="inlineStr">
        <is>
          <t>IT Management</t>
        </is>
      </c>
      <c r="B8561" t="inlineStr">
        <is>
          <t>Application Lifecycle Management</t>
        </is>
      </c>
      <c r="C8561" t="inlineStr">
        <is>
          <t>https://www.getapp.com/it-management-software/application-lifecycle-management/os/web-based</t>
        </is>
      </c>
      <c r="D8561" t="inlineStr">
        <is>
          <t>Implementer</t>
        </is>
      </c>
      <c r="E8561" t="inlineStr">
        <is>
          <t>https://www.getapp.com/operations-management-software/a/implementer/</t>
        </is>
      </c>
      <c r="F8561" t="inlineStr">
        <is>
          <t>Whether you're a retailer managing the link between point of sale and the back office, a manufacturer seeking to improve quality processes, or a public company working to tighten IT controls — every organization using the IBM i needs to think about change management control.Read more about Implementer</t>
        </is>
      </c>
    </row>
    <row r="8562">
      <c r="A8562" t="inlineStr">
        <is>
          <t>IT Management</t>
        </is>
      </c>
      <c r="B8562" t="inlineStr">
        <is>
          <t>Application Lifecycle Management</t>
        </is>
      </c>
      <c r="C8562" t="inlineStr">
        <is>
          <t>https://www.getapp.com/it-management-software/application-lifecycle-management/os/web-based</t>
        </is>
      </c>
      <c r="D8562" t="inlineStr">
        <is>
          <t>Mission Control</t>
        </is>
      </c>
      <c r="E8562" t="inlineStr">
        <is>
          <t>https://www.getapp.com/project-management-planning-software/a/mission-control/</t>
        </is>
      </c>
      <c r="F8562" t="inlineStr">
        <is>
          <t>Mission Control is a project management tool that helps teams orchestrate their work, from daily tasks to strategic initiatives.Read more about Mission Control</t>
        </is>
      </c>
    </row>
    <row r="8563">
      <c r="A8563" t="inlineStr">
        <is>
          <t>IT Management</t>
        </is>
      </c>
      <c r="B8563" t="inlineStr">
        <is>
          <t>Application Lifecycle Management</t>
        </is>
      </c>
      <c r="C8563" t="inlineStr">
        <is>
          <t>https://www.getapp.com/it-management-software/application-lifecycle-management/os/web-based</t>
        </is>
      </c>
      <c r="D8563" t="inlineStr">
        <is>
          <t>DevSuite</t>
        </is>
      </c>
      <c r="E8563" t="inlineStr">
        <is>
          <t>https://www.getapp.com/it-management-software/a/devsuite/</t>
        </is>
      </c>
      <c r="F8563" t="inlineStr">
        <is>
          <t>DevSuite is a fully integrated ALM solution with roots in development and quality assurance management including definition, design, development, testing and deployment processes.Read more about DevSuite</t>
        </is>
      </c>
    </row>
    <row r="8564">
      <c r="A8564" t="inlineStr">
        <is>
          <t>IT Management</t>
        </is>
      </c>
      <c r="B8564" t="inlineStr">
        <is>
          <t>Application Lifecycle Management</t>
        </is>
      </c>
      <c r="C8564" t="inlineStr">
        <is>
          <t>https://www.getapp.com/it-management-software/application-lifecycle-management/os/web-based</t>
        </is>
      </c>
      <c r="D8564" t="inlineStr">
        <is>
          <t>Mia-Platform</t>
        </is>
      </c>
      <c r="E8564" t="inlineStr">
        <is>
          <t>https://www.getapp.com/it-management-software/a/mia-platform/</t>
        </is>
      </c>
      <c r="F8564" t="inlineStr">
        <is>
          <t>Mia-Platform is a cloud-based digital platform builder that helps information technology (IT) organizations create cloud-native applications based on APIs, microservices, and DevOps on Kubernetes.Read more about Mia-Platform</t>
        </is>
      </c>
    </row>
    <row r="8565">
      <c r="A8565" t="inlineStr">
        <is>
          <t>IT Management</t>
        </is>
      </c>
      <c r="B8565" t="inlineStr">
        <is>
          <t>Application Lifecycle Management</t>
        </is>
      </c>
      <c r="C8565" t="inlineStr">
        <is>
          <t>https://www.getapp.com/it-management-software/application-lifecycle-management/os/web-based</t>
        </is>
      </c>
      <c r="D8565" t="inlineStr">
        <is>
          <t>Sigrid</t>
        </is>
      </c>
      <c r="E8565" t="inlineStr">
        <is>
          <t>https://www.getapp.com/it-management-software/a/sigrid-1/</t>
        </is>
      </c>
      <c r="F8565" t="inlineStr">
        <is>
          <t>Sigrid optimizes application lifecycle management by providing a platform that ensures software quality from planning to maintenance. It helps organizations identify and mitigate risks early, integrate best practices in software development, and align business objectives with technical execution.Read more about Sigrid</t>
        </is>
      </c>
    </row>
    <row r="8566">
      <c r="A8566" t="inlineStr">
        <is>
          <t>IT Management</t>
        </is>
      </c>
      <c r="B8566" t="inlineStr">
        <is>
          <t>Application Lifecycle Management</t>
        </is>
      </c>
      <c r="C8566" t="inlineStr">
        <is>
          <t>https://www.getapp.com/it-management-software/application-lifecycle-management/os/web-based</t>
        </is>
      </c>
      <c r="D8566" t="inlineStr">
        <is>
          <t>BelManage</t>
        </is>
      </c>
      <c r="E8566" t="inlineStr">
        <is>
          <t>https://www.getapp.com/it-management-software/a/belarc-advisor/</t>
        </is>
      </c>
      <c r="F8566" t="inlineStr">
        <is>
          <t>The Belarc Advisor creates a detailed and accurate profile of your installed software, hardware and security configurations.  Free for personal use.Read more about BelManage</t>
        </is>
      </c>
    </row>
    <row r="8567">
      <c r="A8567" t="inlineStr">
        <is>
          <t>IT Management</t>
        </is>
      </c>
      <c r="B8567" t="inlineStr">
        <is>
          <t>Application Lifecycle Management</t>
        </is>
      </c>
      <c r="C8567" t="inlineStr">
        <is>
          <t>https://www.getapp.com/it-management-software/application-lifecycle-management/os/web-based</t>
        </is>
      </c>
      <c r="D8567" t="inlineStr">
        <is>
          <t>Incredibuild</t>
        </is>
      </c>
      <c r="E8567" t="inlineStr">
        <is>
          <t>https://www.getapp.com/development-tools-software/a/incredibuild/</t>
        </is>
      </c>
      <c r="F8567"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8568">
      <c r="A8568" t="inlineStr">
        <is>
          <t>IT Management</t>
        </is>
      </c>
      <c r="B8568" t="inlineStr">
        <is>
          <t>Application Lifecycle Management</t>
        </is>
      </c>
      <c r="C8568" t="inlineStr">
        <is>
          <t>https://www.getapp.com/it-management-software/application-lifecycle-management/os/web-based</t>
        </is>
      </c>
      <c r="D8568" t="inlineStr">
        <is>
          <t>Essembi</t>
        </is>
      </c>
      <c r="E8568" t="inlineStr">
        <is>
          <t>https://www.getapp.com/project-management-planning-software/a/essembi/</t>
        </is>
      </c>
      <c r="F8568" t="inlineStr">
        <is>
          <t>Transform your manufacturing efficiency with Essembi's OEE platform - cut labor costs by 13% and increase production capacity by 40% within the first year of implementation.Read more about Essembi</t>
        </is>
      </c>
    </row>
    <row r="8569">
      <c r="A8569" t="inlineStr">
        <is>
          <t>IT Management</t>
        </is>
      </c>
      <c r="B8569" t="inlineStr">
        <is>
          <t>Application Lifecycle Management</t>
        </is>
      </c>
      <c r="C8569" t="inlineStr">
        <is>
          <t>https://www.getapp.com/it-management-software/application-lifecycle-management/os/web-based</t>
        </is>
      </c>
      <c r="D8569" t="inlineStr">
        <is>
          <t>aligned elements</t>
        </is>
      </c>
      <c r="E8569" t="inlineStr">
        <is>
          <t>https://www.getapp.com/it-management-software/a/aligned-elements/</t>
        </is>
      </c>
      <c r="F8569" t="inlineStr">
        <is>
          <t>aligned elements is a quality management solution designed for managing the lifecycle of medical device applications, focusing on design history file and technical file management. It assists medical device manufacturers in meeting regulatory requirements during product development.Read more about aligned elements</t>
        </is>
      </c>
    </row>
    <row r="8570">
      <c r="A8570" t="inlineStr">
        <is>
          <t>IT Management</t>
        </is>
      </c>
      <c r="B8570" t="inlineStr">
        <is>
          <t>Application Lifecycle Management</t>
        </is>
      </c>
      <c r="C8570" t="inlineStr">
        <is>
          <t>https://www.getapp.com/it-management-software/application-lifecycle-management/os/web-based</t>
        </is>
      </c>
      <c r="D8570" t="inlineStr">
        <is>
          <t>Matrix Requirements</t>
        </is>
      </c>
      <c r="E8570" t="inlineStr">
        <is>
          <t>https://www.getapp.com/operations-management-software/a/matrix-requirements-medical/</t>
        </is>
      </c>
      <c r="F8570" t="inlineStr">
        <is>
          <t>Have your team maintain your device history file (DHF) while it is being designed, not before, not after. MatrixALM will help you to ensure the content is correct and support you in creating the documents for certification.Read more about Matrix Requirements</t>
        </is>
      </c>
    </row>
    <row r="8571">
      <c r="A8571" t="inlineStr">
        <is>
          <t>IT Management</t>
        </is>
      </c>
      <c r="B8571" t="inlineStr">
        <is>
          <t>Application Lifecycle Management</t>
        </is>
      </c>
      <c r="C8571" t="inlineStr">
        <is>
          <t>https://www.getapp.com/it-management-software/application-lifecycle-management/os/web-based</t>
        </is>
      </c>
      <c r="D8571" t="inlineStr">
        <is>
          <t>Nimble Enterprise</t>
        </is>
      </c>
      <c r="E8571" t="inlineStr">
        <is>
          <t>https://www.getapp.com/it-management-software/a/swiftalm-1/</t>
        </is>
      </c>
      <c r="F8571" t="inlineStr">
        <is>
          <t>Next generation AI-driven Enterprise Agility Platform for successful Digital Transformation Initiatives.Read more about Nimble Enterprise</t>
        </is>
      </c>
    </row>
    <row r="8572">
      <c r="A8572" t="inlineStr">
        <is>
          <t>IT Management</t>
        </is>
      </c>
      <c r="B8572" t="inlineStr">
        <is>
          <t>Application Lifecycle Management</t>
        </is>
      </c>
      <c r="C8572" t="inlineStr">
        <is>
          <t>https://www.getapp.com/it-management-software/application-lifecycle-management/os/web-based</t>
        </is>
      </c>
      <c r="D8572" t="inlineStr">
        <is>
          <t>Sofy</t>
        </is>
      </c>
      <c r="E8572" t="inlineStr">
        <is>
          <t>https://www.getapp.com/it-management-software/a/sofy/</t>
        </is>
      </c>
      <c r="F8572"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8573">
      <c r="A8573" t="inlineStr">
        <is>
          <t>IT Management</t>
        </is>
      </c>
      <c r="B8573" t="inlineStr">
        <is>
          <t>Application Lifecycle Management</t>
        </is>
      </c>
      <c r="C8573" t="inlineStr">
        <is>
          <t>https://www.getapp.com/it-management-software/application-lifecycle-management/os/web-based</t>
        </is>
      </c>
      <c r="D8573" t="inlineStr">
        <is>
          <t>Unleash</t>
        </is>
      </c>
      <c r="E8573" t="inlineStr">
        <is>
          <t>https://www.getapp.com/development-tools-software/a/unleash-1/</t>
        </is>
      </c>
      <c r="F8573" t="inlineStr">
        <is>
          <t>Unleash is an open-source feature management platform.Reduce risk and roll out features with confidence. Feature Flags help you target specific customers, users and regions so that you can test your changes before rolling them out to the entire world.Read more about Unleash</t>
        </is>
      </c>
    </row>
    <row r="8574">
      <c r="A8574" t="inlineStr">
        <is>
          <t>IT Management</t>
        </is>
      </c>
      <c r="B8574" t="inlineStr">
        <is>
          <t>Application Lifecycle Management</t>
        </is>
      </c>
      <c r="C8574" t="inlineStr">
        <is>
          <t>https://www.getapp.com/it-management-software/application-lifecycle-management/os/web-based</t>
        </is>
      </c>
      <c r="D8574" t="inlineStr">
        <is>
          <t>AzStudio</t>
        </is>
      </c>
      <c r="E8574" t="inlineStr">
        <is>
          <t>https://www.getapp.com/it-management-software/a/azstudio/</t>
        </is>
      </c>
      <c r="F8574" t="inlineStr">
        <is>
          <t>AzStudio helps accelerate application development in Microsoft Azure PaaS while providing standardized best-practices and enhanced securityRead more about AzStudio</t>
        </is>
      </c>
    </row>
    <row r="8575">
      <c r="A8575" t="inlineStr">
        <is>
          <t>IT Management</t>
        </is>
      </c>
      <c r="B8575" t="inlineStr">
        <is>
          <t>Application Lifecycle Management</t>
        </is>
      </c>
      <c r="C8575" t="inlineStr">
        <is>
          <t>https://www.getapp.com/it-management-software/application-lifecycle-management/os/web-based</t>
        </is>
      </c>
      <c r="D8575" t="inlineStr">
        <is>
          <t>Yodiz</t>
        </is>
      </c>
      <c r="E8575" t="inlineStr">
        <is>
          <t>https://www.getapp.com/project-management-planning-software/a/yodiz/</t>
        </is>
      </c>
      <c r="F8575" t="inlineStr">
        <is>
          <t>Yodiz is a simple but comprehensive agile tool with visual boards for Sprints, Releases, Backlog, Epics and Issue management. It has powerful reporting dashboards.Read more about Yodiz</t>
        </is>
      </c>
    </row>
    <row r="8576">
      <c r="A8576" t="inlineStr">
        <is>
          <t>IT Management</t>
        </is>
      </c>
      <c r="B8576" t="inlineStr">
        <is>
          <t>Application Lifecycle Management</t>
        </is>
      </c>
      <c r="C8576" t="inlineStr">
        <is>
          <t>https://www.getapp.com/it-management-software/application-lifecycle-management/os/web-based</t>
        </is>
      </c>
      <c r="D8576" t="inlineStr">
        <is>
          <t>VisionFlow</t>
        </is>
      </c>
      <c r="E8576" t="inlineStr">
        <is>
          <t>https://www.getapp.com/it-management-software/a/visionflow/</t>
        </is>
      </c>
      <c r="F8576" t="inlineStr">
        <is>
          <t>VisionFlow is a powerful, web-based software with modules for Issue Tracking, Customer Support, CRM, Time Management, Document management, Product and Release management, Asset Management and much more. VisionFlow offers extensive functionality but is easy to use and flexible at the same time.Read more about VisionFlow</t>
        </is>
      </c>
    </row>
    <row r="8577">
      <c r="A8577" t="inlineStr">
        <is>
          <t>IT Management</t>
        </is>
      </c>
      <c r="B8577" t="inlineStr">
        <is>
          <t>Application Lifecycle Management</t>
        </is>
      </c>
      <c r="C8577" t="inlineStr">
        <is>
          <t>https://www.getapp.com/it-management-software/application-lifecycle-management/os/web-based</t>
        </is>
      </c>
      <c r="D8577" t="inlineStr">
        <is>
          <t>Jile</t>
        </is>
      </c>
      <c r="E8577" t="inlineStr">
        <is>
          <t>https://www.getapp.com/collaboration-software/a/jile/</t>
        </is>
      </c>
      <c r="F8577" t="inlineStr">
        <is>
          <t>Jile is a multi-language application that enables companies to align team execution strategies, promoting customer satisfaction. Key features are budget &amp; idea management, Kanban boards, project planning &amp; management, KPI monitoring, Gantt charts, milestone &amp; project tracking, and quality assurance.Read more about Jile</t>
        </is>
      </c>
    </row>
    <row r="8578">
      <c r="A8578" t="inlineStr">
        <is>
          <t>IT Management</t>
        </is>
      </c>
      <c r="B8578" t="inlineStr">
        <is>
          <t>Application Lifecycle Management</t>
        </is>
      </c>
      <c r="C8578" t="inlineStr">
        <is>
          <t>https://www.getapp.com/it-management-software/application-lifecycle-management/os/web-based</t>
        </is>
      </c>
      <c r="D8578" t="inlineStr">
        <is>
          <t>Mend</t>
        </is>
      </c>
      <c r="E8578" t="inlineStr">
        <is>
          <t>https://www.getapp.com/it-management-software/a/white-source-software/</t>
        </is>
      </c>
      <c r="F8578" t="inlineStr">
        <is>
          <t>WhiteSource is the leading solution for agile open source security and license compliance management.It integrates with your development environments and DevOps pipeline to detect open source libraries with security or compliance issues in real-time.Read more about Mend</t>
        </is>
      </c>
    </row>
    <row r="8579">
      <c r="A8579" t="inlineStr">
        <is>
          <t>IT Management</t>
        </is>
      </c>
      <c r="B8579" t="inlineStr">
        <is>
          <t>Application Lifecycle Management</t>
        </is>
      </c>
      <c r="C8579" t="inlineStr">
        <is>
          <t>https://www.getapp.com/it-management-software/application-lifecycle-management/os/web-based</t>
        </is>
      </c>
      <c r="D8579" t="inlineStr">
        <is>
          <t>R4J</t>
        </is>
      </c>
      <c r="E8579" t="inlineStr">
        <is>
          <t>https://www.getapp.com/it-management-software/a/r4j/</t>
        </is>
      </c>
      <c r="F8579" t="inlineStr">
        <is>
          <t>R4J is an integrated requirements management solution for JIRA which allows stakeholders to manage requirements directly within JIRA with features such as flexible structuring, baseline &amp; revisions, reading views, coverage analysis, traceability matrix, &amp; moreRead more about R4J</t>
        </is>
      </c>
    </row>
    <row r="8580">
      <c r="A8580" t="inlineStr">
        <is>
          <t>IT Management</t>
        </is>
      </c>
      <c r="B8580" t="inlineStr">
        <is>
          <t>Application Lifecycle Management</t>
        </is>
      </c>
      <c r="C8580" t="inlineStr">
        <is>
          <t>https://www.getapp.com/it-management-software/application-lifecycle-management/os/web-based</t>
        </is>
      </c>
      <c r="D8580" t="inlineStr">
        <is>
          <t>Simplicité</t>
        </is>
      </c>
      <c r="E8580" t="inlineStr">
        <is>
          <t>https://www.getapp.com/it-management-software/a/simplicite/</t>
        </is>
      </c>
      <c r="F8580" t="inlineStr">
        <is>
          <t>Simplicité, the low-code platform for any business need, in any technical environmentRead more about Simplicité</t>
        </is>
      </c>
    </row>
    <row r="8581">
      <c r="A8581" t="inlineStr">
        <is>
          <t>IT Management</t>
        </is>
      </c>
      <c r="B8581" t="inlineStr">
        <is>
          <t>Application Lifecycle Management</t>
        </is>
      </c>
      <c r="C8581" t="inlineStr">
        <is>
          <t>https://www.getapp.com/it-management-software/application-lifecycle-management/os/web-based</t>
        </is>
      </c>
      <c r="D8581" t="inlineStr">
        <is>
          <t>Flosum</t>
        </is>
      </c>
      <c r="E8581" t="inlineStr">
        <is>
          <t>https://www.getapp.com/it-management-software/a/flosum/</t>
        </is>
      </c>
      <c r="F8581" t="inlineStr">
        <is>
          <t>Flosum is a cloud-based DevSecOps, data management, data protection, and security automation platform built natively to Salesforce. It enables IT leaders to manage their Salesforce instance and empowers developers to innovate at a high velocity on the Salesforce platform.Read more about Flosum</t>
        </is>
      </c>
    </row>
    <row r="8582">
      <c r="A8582" t="inlineStr">
        <is>
          <t>IT Management</t>
        </is>
      </c>
      <c r="B8582" t="inlineStr">
        <is>
          <t>Application Lifecycle Management</t>
        </is>
      </c>
      <c r="C8582" t="inlineStr">
        <is>
          <t>https://www.getapp.com/it-management-software/application-lifecycle-management/os/web-based</t>
        </is>
      </c>
      <c r="D8582" t="inlineStr">
        <is>
          <t>DocSheets</t>
        </is>
      </c>
      <c r="E8582" t="inlineStr">
        <is>
          <t>https://www.getapp.com/project-management-planning-software/a/doc-sheets/</t>
        </is>
      </c>
      <c r="F8582" t="inlineStr">
        <is>
          <t>Doc Sheets is a requirements management software designed to help businesses capture, manage, and share project artifacts, requirements, tasks, and bugs. Administrators can define parent-child relationships, custom attributes, and formula columns.Read more about DocSheets</t>
        </is>
      </c>
    </row>
    <row r="8583">
      <c r="A8583" t="inlineStr">
        <is>
          <t>IT Management</t>
        </is>
      </c>
      <c r="B8583" t="inlineStr">
        <is>
          <t>Application Lifecycle Management</t>
        </is>
      </c>
      <c r="C8583" t="inlineStr">
        <is>
          <t>https://www.getapp.com/it-management-software/application-lifecycle-management/os/web-based</t>
        </is>
      </c>
      <c r="D8583" t="inlineStr">
        <is>
          <t>ALMComplete</t>
        </is>
      </c>
      <c r="E8583" t="inlineStr">
        <is>
          <t>https://www.getapp.com/it-management-software/a/almcomplete/</t>
        </is>
      </c>
      <c r="F8583" t="inlineStr">
        <is>
          <t>ALMComplete helps businesses manage the entire software testing lifecycle and create and edit test cases and notify teams about identified defects.Read more about ALMComplete</t>
        </is>
      </c>
    </row>
    <row r="8584">
      <c r="A8584" t="inlineStr">
        <is>
          <t>IT Management</t>
        </is>
      </c>
      <c r="B8584" t="inlineStr">
        <is>
          <t>Application Lifecycle Management</t>
        </is>
      </c>
      <c r="C8584" t="inlineStr">
        <is>
          <t>https://www.getapp.com/it-management-software/application-lifecycle-management/os/web-based</t>
        </is>
      </c>
      <c r="D8584" t="inlineStr">
        <is>
          <t>Compass</t>
        </is>
      </c>
      <c r="E8584" t="inlineStr">
        <is>
          <t>https://www.getapp.com/it-management-software/a/compass-5/</t>
        </is>
      </c>
      <c r="F8584" t="inlineStr">
        <is>
          <t>Compass is the developer experience platform for all teams that build software. Track all of your software components like services, libraries, and APIs in a unified catalog. Connect critical data sources, automate the creation of new components, and optimize service health - all within Compass.Read more about Compass</t>
        </is>
      </c>
    </row>
    <row r="8585">
      <c r="A8585" t="inlineStr">
        <is>
          <t>IT Management</t>
        </is>
      </c>
      <c r="B8585" t="inlineStr">
        <is>
          <t>Application Lifecycle Management</t>
        </is>
      </c>
      <c r="C8585" t="inlineStr">
        <is>
          <t>https://www.getapp.com/it-management-software/application-lifecycle-management/os/web-based</t>
        </is>
      </c>
      <c r="D8585" t="inlineStr">
        <is>
          <t>DevCycle</t>
        </is>
      </c>
      <c r="E8585" t="inlineStr">
        <is>
          <t>https://www.getapp.com/it-management-software/a/devcycle/</t>
        </is>
      </c>
      <c r="F8585" t="inlineStr">
        <is>
          <t>DevCycle helps modern dev teams release code faster and safer. It is a new vision of feature management that goes beyond risk reduction and enables dev teams to maximize feature impact.Read more about DevCycle</t>
        </is>
      </c>
    </row>
    <row r="8586">
      <c r="A8586" t="inlineStr">
        <is>
          <t>IT Management</t>
        </is>
      </c>
      <c r="B8586" t="inlineStr">
        <is>
          <t>Application Lifecycle Management</t>
        </is>
      </c>
      <c r="C8586" t="inlineStr">
        <is>
          <t>https://www.getapp.com/it-management-software/application-lifecycle-management/os/web-based</t>
        </is>
      </c>
      <c r="D8586" t="inlineStr">
        <is>
          <t>Genesis</t>
        </is>
      </c>
      <c r="E8586" t="inlineStr">
        <is>
          <t>https://www.getapp.com/development-tools-software/a/genesis-1/</t>
        </is>
      </c>
      <c r="F8586" t="inlineStr">
        <is>
          <t>Genesis Low-Code Platform is a full-stack application development platform that is purpose-built for financial markets. It features a low-code framework with tools, components, and integrations needed to build high-performance applications with great user experiences.Read more about Genesis</t>
        </is>
      </c>
    </row>
    <row r="8587">
      <c r="A8587" t="inlineStr">
        <is>
          <t>IT Management</t>
        </is>
      </c>
      <c r="B8587" t="inlineStr">
        <is>
          <t>Application Lifecycle Management</t>
        </is>
      </c>
      <c r="C8587" t="inlineStr">
        <is>
          <t>https://www.getapp.com/it-management-software/application-lifecycle-management/os/web-based</t>
        </is>
      </c>
      <c r="D8587" t="inlineStr">
        <is>
          <t>Avassa</t>
        </is>
      </c>
      <c r="E8587" t="inlineStr">
        <is>
          <t>https://www.getapp.com/it-management-software/a/avassa/</t>
        </is>
      </c>
      <c r="F8587" t="inlineStr">
        <is>
          <t>Avassa Edge Platform. The Avassa Edge Platform enables teams to orchestrate containerized application workloads using well-known tools and practices in environments with many locations where location matters. It provides functionality to manage and monitor edge applications through lifecycle management, monitoring, and secure multi-tenancy.Read more about Avassa</t>
        </is>
      </c>
    </row>
    <row r="8588">
      <c r="A8588" t="inlineStr">
        <is>
          <t>IT Management</t>
        </is>
      </c>
      <c r="B8588" t="inlineStr">
        <is>
          <t>Application Lifecycle Management</t>
        </is>
      </c>
      <c r="C8588" t="inlineStr">
        <is>
          <t>https://www.getapp.com/it-management-software/application-lifecycle-management/os/web-based</t>
        </is>
      </c>
      <c r="D8588" t="inlineStr">
        <is>
          <t>Kovair ALM</t>
        </is>
      </c>
      <c r="E8588" t="inlineStr">
        <is>
          <t>https://www.getapp.com/project-management-planning-software/a/kovair-alm/</t>
        </is>
      </c>
      <c r="F8588" t="inlineStr">
        <is>
          <t>Kovair ALM offers end-to-end application lifecycle management that boosts visibility, traceability, and customer satisfaction.Read more about Kovair ALM</t>
        </is>
      </c>
    </row>
    <row r="8589">
      <c r="A8589" t="inlineStr">
        <is>
          <t>IT Management</t>
        </is>
      </c>
      <c r="B8589" t="inlineStr">
        <is>
          <t>Application Lifecycle Management</t>
        </is>
      </c>
      <c r="C8589" t="inlineStr">
        <is>
          <t>https://www.getapp.com/it-management-software/application-lifecycle-management/os/web-based</t>
        </is>
      </c>
      <c r="D8589" t="inlineStr">
        <is>
          <t>Qualify</t>
        </is>
      </c>
      <c r="E8589" t="inlineStr">
        <is>
          <t>https://www.getapp.com/it-management-software/a/qualify/</t>
        </is>
      </c>
      <c r="F8589" t="inlineStr">
        <is>
          <t>Qualify is a quality management solution that helps businesses streamline the software delivery process. Teams can unite all aspects of software application lifecycle management, from requirements to deployment according to requirements.Read more about Qualify</t>
        </is>
      </c>
    </row>
    <row r="8590">
      <c r="A8590" t="inlineStr">
        <is>
          <t>IT Management</t>
        </is>
      </c>
      <c r="B8590" t="inlineStr">
        <is>
          <t>Application Lifecycle Management</t>
        </is>
      </c>
      <c r="C8590" t="inlineStr">
        <is>
          <t>https://www.getapp.com/it-management-software/application-lifecycle-management/os/web-based</t>
        </is>
      </c>
      <c r="D8590" t="inlineStr">
        <is>
          <t>Vitado by Certero</t>
        </is>
      </c>
      <c r="E8590" t="inlineStr">
        <is>
          <t>https://www.getapp.com/it-management-software/a/assetstudio/</t>
        </is>
      </c>
      <c r="F8590" t="inlineStr">
        <is>
          <t>Vitado by Certero helps organizations extend their IT Asset Management control to Cloud IaaS.Protect against the growing risks of uncontrolled proliferation, unexpected costs and inefficient use of Cloud resources.Identify &amp; eliminate wasted assets.Maintain Information security &amp; governance.Read more about Vitado by Certero</t>
        </is>
      </c>
    </row>
    <row r="8591">
      <c r="A8591" t="inlineStr">
        <is>
          <t>IT Management</t>
        </is>
      </c>
      <c r="B8591" t="inlineStr">
        <is>
          <t>Application Lifecycle Management</t>
        </is>
      </c>
      <c r="C8591" t="inlineStr">
        <is>
          <t>https://www.getapp.com/it-management-software/application-lifecycle-management/os/web-based</t>
        </is>
      </c>
      <c r="D8591" t="inlineStr">
        <is>
          <t>Cloudbyz PPM</t>
        </is>
      </c>
      <c r="E8591" t="inlineStr">
        <is>
          <t>https://www.getapp.com/it-management-software/a/cloudbyz-ppm/</t>
        </is>
      </c>
      <c r="F8591" t="inlineStr">
        <is>
          <t>Cloudbyz PPM is a project portfolio management, application portfolio management, and application lifecycle management solution built on the Salesforce platformRead more about Cloudbyz PPM</t>
        </is>
      </c>
    </row>
    <row r="8592">
      <c r="A8592" t="inlineStr">
        <is>
          <t>IT Management</t>
        </is>
      </c>
      <c r="B8592" t="inlineStr">
        <is>
          <t>Application Lifecycle Management</t>
        </is>
      </c>
      <c r="C8592" t="inlineStr">
        <is>
          <t>https://www.getapp.com/it-management-software/application-lifecycle-management/os/web-based</t>
        </is>
      </c>
      <c r="D8592" t="inlineStr">
        <is>
          <t>Workspace</t>
        </is>
      </c>
      <c r="E8592" t="inlineStr">
        <is>
          <t>https://www.getapp.com/it-management-software/a/workspace/</t>
        </is>
      </c>
      <c r="F8592" t="inlineStr">
        <is>
          <t>Cloud-based, scalable and secure packaging environment  for packaging and testing apps without the need to leave the browserRead more about Workspace</t>
        </is>
      </c>
    </row>
    <row r="8593">
      <c r="A8593" t="inlineStr">
        <is>
          <t>IT Management</t>
        </is>
      </c>
      <c r="B8593" t="inlineStr">
        <is>
          <t>Application Lifecycle Management</t>
        </is>
      </c>
      <c r="C8593" t="inlineStr">
        <is>
          <t>https://www.getapp.com/it-management-software/application-lifecycle-management/os/web-based</t>
        </is>
      </c>
      <c r="D8593" t="inlineStr">
        <is>
          <t>QVscribe</t>
        </is>
      </c>
      <c r="E8593" t="inlineStr">
        <is>
          <t>https://www.getapp.com/finance-accounting-software/a/qvscribe/</t>
        </is>
      </c>
      <c r="F8593" t="inlineStr">
        <is>
          <t>QVscribe, our requirements analysis software, allows for the rapid development of products by improving the clarity and consistency of requirements. It provides authors, reviewers, and readers insights to improve their requirements exactly when they need it.Read more about QVscribe</t>
        </is>
      </c>
    </row>
    <row r="8594">
      <c r="A8594" t="inlineStr">
        <is>
          <t>IT Management</t>
        </is>
      </c>
      <c r="B8594" t="inlineStr">
        <is>
          <t>Application Lifecycle Management</t>
        </is>
      </c>
      <c r="C8594" t="inlineStr">
        <is>
          <t>https://www.getapp.com/it-management-software/application-lifecycle-management/os/web-based</t>
        </is>
      </c>
      <c r="D8594" t="inlineStr">
        <is>
          <t>Fusion</t>
        </is>
      </c>
      <c r="E8594" t="inlineStr">
        <is>
          <t>https://www.getapp.com/it-management-software/a/fusion-4/</t>
        </is>
      </c>
      <c r="F8594" t="inlineStr">
        <is>
          <t>Fusion is an all-in-one platform for comprehensive app lifecycle management. It empowers app developers, product managers, QA testers, and software development teams throughout the app development and release process by consolidating essential tools into a single, unified platform. It offers bug reporting, crash reporting, surveys, AI-powered insights, version control, customer complaint management, network monitoring, and a mobile app for on-the-go access.Read more about Fusion</t>
        </is>
      </c>
    </row>
    <row r="8595">
      <c r="A8595" t="inlineStr">
        <is>
          <t>IT Management</t>
        </is>
      </c>
      <c r="B8595" t="inlineStr">
        <is>
          <t>Application Lifecycle Management</t>
        </is>
      </c>
      <c r="C8595" t="inlineStr">
        <is>
          <t>https://www.getapp.com/it-management-software/application-lifecycle-management/os/web-based</t>
        </is>
      </c>
      <c r="D8595" t="inlineStr">
        <is>
          <t>QVscribe</t>
        </is>
      </c>
      <c r="E8595" t="inlineStr">
        <is>
          <t>https://www.getapp.com/finance-accounting-software/a/qvscribe/</t>
        </is>
      </c>
      <c r="F8595" t="inlineStr">
        <is>
          <t>QVscribe, our requirements analysis software, allows for the rapid development of products by improving the clarity and consistency of requirements. It provides authors, reviewers, and readers insights to improve their requirements exactly when they need it.Read more about QVscribe</t>
        </is>
      </c>
    </row>
    <row r="8596">
      <c r="A8596" t="inlineStr">
        <is>
          <t>IT Management</t>
        </is>
      </c>
      <c r="B8596" t="inlineStr">
        <is>
          <t>Application Lifecycle Management</t>
        </is>
      </c>
      <c r="C8596" t="inlineStr">
        <is>
          <t>https://www.getapp.com/it-management-software/application-lifecycle-management/os/web-based</t>
        </is>
      </c>
      <c r="D8596" t="inlineStr">
        <is>
          <t>DevCycle</t>
        </is>
      </c>
      <c r="E8596" t="inlineStr">
        <is>
          <t>https://www.getapp.com/it-management-software/a/devcycle/</t>
        </is>
      </c>
      <c r="F8596" t="inlineStr">
        <is>
          <t>DevCycle helps modern dev teams release code faster and safer. It is a new vision of feature management that goes beyond risk reduction and enables dev teams to maximize feature impact.Read more about DevCycle</t>
        </is>
      </c>
    </row>
    <row r="8597">
      <c r="A8597" t="inlineStr">
        <is>
          <t>IT Management</t>
        </is>
      </c>
      <c r="B8597" t="inlineStr">
        <is>
          <t>Application Lifecycle Management</t>
        </is>
      </c>
      <c r="C8597" t="inlineStr">
        <is>
          <t>https://www.getapp.com/it-management-software/application-lifecycle-management/os/web-based</t>
        </is>
      </c>
      <c r="D8597" t="inlineStr">
        <is>
          <t>NXT1 LaunchIT</t>
        </is>
      </c>
      <c r="E8597" t="inlineStr">
        <is>
          <t>https://www.getapp.com/it-management-software/a/nxt1-launchit/</t>
        </is>
      </c>
      <c r="F8597" t="inlineStr">
        <is>
          <t>Get the fastest time to revenue available and government-level security with NXT1 LaunchIT, the world’s first 100% serverless, SaaS deployment and management platform. Go from code to published SaaS in 15 minutes.Read more about NXT1 LaunchIT</t>
        </is>
      </c>
    </row>
    <row r="8598">
      <c r="A8598" t="inlineStr">
        <is>
          <t>IT Management</t>
        </is>
      </c>
      <c r="B8598" t="inlineStr">
        <is>
          <t>Application Performance Management</t>
        </is>
      </c>
      <c r="C8598" t="inlineStr">
        <is>
          <t>https://www.getapp.com/it-management-software/application-monitoring-performance/os/web-based</t>
        </is>
      </c>
      <c r="D8598" t="inlineStr">
        <is>
          <t>Google Cloud</t>
        </is>
      </c>
      <c r="E8598" t="inlineStr">
        <is>
          <t>https://www.getapp.com/it-management-software/a/google-cloud-platform/</t>
        </is>
      </c>
      <c r="F8598"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8599">
      <c r="A8599" t="inlineStr">
        <is>
          <t>IT Management</t>
        </is>
      </c>
      <c r="B8599" t="inlineStr">
        <is>
          <t>Application Performance Management</t>
        </is>
      </c>
      <c r="C8599" t="inlineStr">
        <is>
          <t>https://www.getapp.com/it-management-software/application-monitoring-performance/os/web-based</t>
        </is>
      </c>
      <c r="D8599" t="inlineStr">
        <is>
          <t>Aha!</t>
        </is>
      </c>
      <c r="E8599" t="inlineStr">
        <is>
          <t>https://www.getapp.com/collaboration-software/a/aha/</t>
        </is>
      </c>
      <c r="F8599" t="inlineStr">
        <is>
          <t>Aha! is the world's #1 product development software. Our suite of tools works together to help teams turn raw concepts into new capabilities — for customers and the business. Set strategy, crowdsource ideas, spark creativity, prioritize features, share roadmaps, manage releases, and plan developmentRead more about Aha!</t>
        </is>
      </c>
    </row>
    <row r="8600">
      <c r="A8600" t="inlineStr">
        <is>
          <t>IT Management</t>
        </is>
      </c>
      <c r="B8600" t="inlineStr">
        <is>
          <t>Application Performance Management</t>
        </is>
      </c>
      <c r="C8600" t="inlineStr">
        <is>
          <t>https://www.getapp.com/it-management-software/application-monitoring-performance/os/web-based</t>
        </is>
      </c>
      <c r="D8600" t="inlineStr">
        <is>
          <t>Cloudflare</t>
        </is>
      </c>
      <c r="E8600" t="inlineStr">
        <is>
          <t>https://www.getapp.com/security-software/a/cloudflare/</t>
        </is>
      </c>
      <c r="F8600" t="inlineStr">
        <is>
          <t>Cloudflare's CDN reduces latency and makes sites faster. Content served using the optimised protocols such as Websockets, HTTP/2 (w/ SPDY fallback) and Railgun.Read more about Cloudflare</t>
        </is>
      </c>
    </row>
    <row r="8601">
      <c r="A8601" t="inlineStr">
        <is>
          <t>IT Management</t>
        </is>
      </c>
      <c r="B8601" t="inlineStr">
        <is>
          <t>Application Performance Management</t>
        </is>
      </c>
      <c r="C8601" t="inlineStr">
        <is>
          <t>https://www.getapp.com/it-management-software/application-monitoring-performance/os/web-based</t>
        </is>
      </c>
      <c r="D8601" t="inlineStr">
        <is>
          <t>Postman</t>
        </is>
      </c>
      <c r="E8601" t="inlineStr">
        <is>
          <t>https://www.getapp.com/it-management-software/a/postman/</t>
        </is>
      </c>
      <c r="F8601" t="inlineStr">
        <is>
          <t>Postman is the world’s leading API platform, used by more than 30 million developers worldwide for building and managing APIs.Read more about Postman</t>
        </is>
      </c>
    </row>
    <row r="8602">
      <c r="A8602" t="inlineStr">
        <is>
          <t>IT Management</t>
        </is>
      </c>
      <c r="B8602" t="inlineStr">
        <is>
          <t>Application Performance Management</t>
        </is>
      </c>
      <c r="C8602" t="inlineStr">
        <is>
          <t>https://www.getapp.com/it-management-software/application-monitoring-performance/os/web-based</t>
        </is>
      </c>
      <c r="D8602" t="inlineStr">
        <is>
          <t>MuleSoft Anypoint Platform</t>
        </is>
      </c>
      <c r="E8602" t="inlineStr">
        <is>
          <t>https://www.getapp.com/it-management-software/a/anypoint-platform/</t>
        </is>
      </c>
      <c r="F8602"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8603">
      <c r="A8603" t="inlineStr">
        <is>
          <t>IT Management</t>
        </is>
      </c>
      <c r="B8603" t="inlineStr">
        <is>
          <t>Application Performance Management</t>
        </is>
      </c>
      <c r="C8603" t="inlineStr">
        <is>
          <t>https://www.getapp.com/it-management-software/application-monitoring-performance/os/web-based</t>
        </is>
      </c>
      <c r="D8603" t="inlineStr">
        <is>
          <t>Site24x7</t>
        </is>
      </c>
      <c r="E8603" t="inlineStr">
        <is>
          <t>https://www.getapp.com/it-management-software/a/site24x7/</t>
        </is>
      </c>
      <c r="F8603" t="inlineStr">
        <is>
          <t>Monitor your entire application stack from URL's to databases with complete visibilty with Site24x7 APM Insight. Site24x7 APM Insight allows you to track every tranaction that happens and allows you to optimize them before your end users are affected.Read more about Site24x7</t>
        </is>
      </c>
    </row>
    <row r="8604">
      <c r="A8604" t="inlineStr">
        <is>
          <t>IT Management</t>
        </is>
      </c>
      <c r="B8604" t="inlineStr">
        <is>
          <t>Application Performance Management</t>
        </is>
      </c>
      <c r="C8604" t="inlineStr">
        <is>
          <t>https://www.getapp.com/it-management-software/application-monitoring-performance/os/web-based</t>
        </is>
      </c>
      <c r="D8604" t="inlineStr">
        <is>
          <t>Pulseway</t>
        </is>
      </c>
      <c r="E8604" t="inlineStr">
        <is>
          <t>https://www.getapp.com/it-management-software/a/pulseway/</t>
        </is>
      </c>
      <c r="F8604" t="inlineStr">
        <is>
          <t>Remotely monitor and control applications. Display key runtime parameters, stats and use Web Hooks to interact with instances in real-time.Read more about Pulseway</t>
        </is>
      </c>
    </row>
    <row r="8605">
      <c r="A8605" t="inlineStr">
        <is>
          <t>IT Management</t>
        </is>
      </c>
      <c r="B8605" t="inlineStr">
        <is>
          <t>Application Performance Management</t>
        </is>
      </c>
      <c r="C8605" t="inlineStr">
        <is>
          <t>https://www.getapp.com/it-management-software/application-monitoring-performance/os/web-based</t>
        </is>
      </c>
      <c r="D8605" t="inlineStr">
        <is>
          <t>Spiceworks Cloud Help Desk</t>
        </is>
      </c>
      <c r="E8605" t="inlineStr">
        <is>
          <t>https://www.getapp.com/it-management-software/a/spiceworks-it-help-desk/</t>
        </is>
      </c>
      <c r="F8605"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8606">
      <c r="A8606" t="inlineStr">
        <is>
          <t>IT Management</t>
        </is>
      </c>
      <c r="B8606" t="inlineStr">
        <is>
          <t>Application Performance Management</t>
        </is>
      </c>
      <c r="C8606" t="inlineStr">
        <is>
          <t>https://www.getapp.com/it-management-software/application-monitoring-performance/os/web-based</t>
        </is>
      </c>
      <c r="D8606" t="inlineStr">
        <is>
          <t>Datadog</t>
        </is>
      </c>
      <c r="E8606" t="inlineStr">
        <is>
          <t>https://www.getapp.com/it-management-software/a/datadog-cloud-monitoring/</t>
        </is>
      </c>
      <c r="F8606" t="inlineStr">
        <is>
          <t>Datadog APM provides you with deep insight into your application’s performance - from automatically generated dashboards for monitoring key metrics, like request volume and latency, to detailed traces of individual requests - side by side with your logs and infrastructure monitoring.Read more about Datadog</t>
        </is>
      </c>
    </row>
    <row r="8607">
      <c r="A8607" t="inlineStr">
        <is>
          <t>IT Management</t>
        </is>
      </c>
      <c r="B8607" t="inlineStr">
        <is>
          <t>Application Performance Management</t>
        </is>
      </c>
      <c r="C8607" t="inlineStr">
        <is>
          <t>https://www.getapp.com/it-management-software/application-monitoring-performance/os/web-based</t>
        </is>
      </c>
      <c r="D8607" t="inlineStr">
        <is>
          <t>ManageEngine Applications Manager</t>
        </is>
      </c>
      <c r="E8607" t="inlineStr">
        <is>
          <t>https://www.getapp.com/it-management-software/a/manageengine-applications-manager/</t>
        </is>
      </c>
      <c r="F8607" t="inlineStr">
        <is>
          <t>Run your business apps with confidence. Find and fix issues - from the URL to the line of code.Read more about ManageEngine Applications Manager</t>
        </is>
      </c>
    </row>
    <row r="8608">
      <c r="A8608" t="inlineStr">
        <is>
          <t>IT Management</t>
        </is>
      </c>
      <c r="B8608" t="inlineStr">
        <is>
          <t>Application Performance Management</t>
        </is>
      </c>
      <c r="C8608" t="inlineStr">
        <is>
          <t>https://www.getapp.com/it-management-software/application-monitoring-performance/os/web-based</t>
        </is>
      </c>
      <c r="D8608" t="inlineStr">
        <is>
          <t>Splunk Enterprise</t>
        </is>
      </c>
      <c r="E8608" t="inlineStr">
        <is>
          <t>https://www.getapp.com/it-management-software/a/splunk/</t>
        </is>
      </c>
      <c r="F8608"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8609">
      <c r="A8609" t="inlineStr">
        <is>
          <t>IT Management</t>
        </is>
      </c>
      <c r="B8609" t="inlineStr">
        <is>
          <t>Application Performance Management</t>
        </is>
      </c>
      <c r="C8609" t="inlineStr">
        <is>
          <t>https://www.getapp.com/it-management-software/application-monitoring-performance/os/web-based</t>
        </is>
      </c>
      <c r="D8609" t="inlineStr">
        <is>
          <t>PRTG</t>
        </is>
      </c>
      <c r="E8609" t="inlineStr">
        <is>
          <t>https://www.getapp.com/security-software/a/prtg-network-monitor/</t>
        </is>
      </c>
      <c r="F8609" t="inlineStr">
        <is>
          <t>PRTG monitors your network 24/7 to timely alert you to issues before they become emergencies.Monitor all the systems, devices, traffic, and applications in your IT infrastructure.Everything is included with PRTG; there is no need for additional plugins or downloads.PRTG is a powerful and easy!Read more about PRTG</t>
        </is>
      </c>
    </row>
    <row r="8610">
      <c r="A8610" t="inlineStr">
        <is>
          <t>IT Management</t>
        </is>
      </c>
      <c r="B8610" t="inlineStr">
        <is>
          <t>Application Performance Management</t>
        </is>
      </c>
      <c r="C8610" t="inlineStr">
        <is>
          <t>https://www.getapp.com/it-management-software/application-monitoring-performance/os/web-based</t>
        </is>
      </c>
      <c r="D8610" t="inlineStr">
        <is>
          <t>Salesforce Platform</t>
        </is>
      </c>
      <c r="E8610" t="inlineStr">
        <is>
          <t>https://www.getapp.com/it-management-software/a/app-cloud/</t>
        </is>
      </c>
      <c r="F8610" t="inlineStr">
        <is>
          <t>Salesforce App Cloud is a platform for developing enterprise &amp; customer-facing apps to store data, connect to any system, automate processes, and create reports. App Cloud is a single, unified ecosystem of tools and services including Force, Heroku Enterprise, and Lightning.Read more about Salesforce Platform</t>
        </is>
      </c>
    </row>
    <row r="8611">
      <c r="A8611" t="inlineStr">
        <is>
          <t>IT Management</t>
        </is>
      </c>
      <c r="B8611" t="inlineStr">
        <is>
          <t>Application Performance Management</t>
        </is>
      </c>
      <c r="C8611" t="inlineStr">
        <is>
          <t>https://www.getapp.com/it-management-software/application-monitoring-performance/os/web-based</t>
        </is>
      </c>
      <c r="D8611" t="inlineStr">
        <is>
          <t>Open DevOps</t>
        </is>
      </c>
      <c r="E8611" t="inlineStr">
        <is>
          <t>https://www.getapp.com/it-management-software/a/open-devops/</t>
        </is>
      </c>
      <c r="F8611" t="inlineStr">
        <is>
          <t>Atlassian Open DevOps is mission control for your DevOps toolchain, providing flexibility of a custom toolchain with the coordination of an all-in-one.Read more about Open DevOps</t>
        </is>
      </c>
    </row>
    <row r="8612">
      <c r="A8612" t="inlineStr">
        <is>
          <t>IT Management</t>
        </is>
      </c>
      <c r="B8612" t="inlineStr">
        <is>
          <t>Application Performance Management</t>
        </is>
      </c>
      <c r="C8612" t="inlineStr">
        <is>
          <t>https://www.getapp.com/it-management-software/application-monitoring-performance/os/web-based</t>
        </is>
      </c>
      <c r="D8612" t="inlineStr">
        <is>
          <t>Rollbar</t>
        </is>
      </c>
      <c r="E8612" t="inlineStr">
        <is>
          <t>https://www.getapp.com/it-management-software/a/rollbar/</t>
        </is>
      </c>
      <c r="F8612" t="inlineStr">
        <is>
          <t>Error monitoring &amp; tracking tool that helps software developers, DevOps, QA, and Support engineers release better quality code faster. Instrument Rollbar SDK with your code to handle exceptions and collect data for debugging. Supports JavaScript, Ruby, Python, Java, .NET, iOS, Android, Go, and more.Read more about Rollbar</t>
        </is>
      </c>
    </row>
    <row r="8613">
      <c r="A8613" t="inlineStr">
        <is>
          <t>IT Management</t>
        </is>
      </c>
      <c r="B8613" t="inlineStr">
        <is>
          <t>Application Performance Management</t>
        </is>
      </c>
      <c r="C8613" t="inlineStr">
        <is>
          <t>https://www.getapp.com/it-management-software/application-monitoring-performance/os/web-based</t>
        </is>
      </c>
      <c r="D8613" t="inlineStr">
        <is>
          <t>PagerDuty</t>
        </is>
      </c>
      <c r="E8613" t="inlineStr">
        <is>
          <t>https://www.getapp.com/it-management-software/a/pagerduty/</t>
        </is>
      </c>
      <c r="F8613" t="inlineStr">
        <is>
          <t>The PageDuty dashboard shows all your incidents in one place. With 200+ integrations, PagerDuty works with everything you’re already usingRead more about PagerDuty</t>
        </is>
      </c>
    </row>
    <row r="8614">
      <c r="A8614" t="inlineStr">
        <is>
          <t>IT Management</t>
        </is>
      </c>
      <c r="B8614" t="inlineStr">
        <is>
          <t>Application Performance Management</t>
        </is>
      </c>
      <c r="C8614" t="inlineStr">
        <is>
          <t>https://www.getapp.com/it-management-software/application-monitoring-performance/os/web-based</t>
        </is>
      </c>
      <c r="D8614" t="inlineStr">
        <is>
          <t>Germain UX</t>
        </is>
      </c>
      <c r="E8614" t="inlineStr">
        <is>
          <t>https://www.getapp.com/it-management-software/a/germain-apm/</t>
        </is>
      </c>
      <c r="F8614" t="inlineStr">
        <is>
          <t>germain APM is a cloud-based and on-premise solution designed to help businesses in industries including finance, healthcare, media, retail, telecommunication and others perform root cause analysis to monitor the performance of applications and servers.Read more about Germain UX</t>
        </is>
      </c>
    </row>
    <row r="8615">
      <c r="A8615" t="inlineStr">
        <is>
          <t>IT Management</t>
        </is>
      </c>
      <c r="B8615" t="inlineStr">
        <is>
          <t>Application Performance Management</t>
        </is>
      </c>
      <c r="C8615" t="inlineStr">
        <is>
          <t>https://www.getapp.com/it-management-software/application-monitoring-performance/os/web-based</t>
        </is>
      </c>
      <c r="D8615" t="inlineStr">
        <is>
          <t>WhatsUp Gold</t>
        </is>
      </c>
      <c r="E8615" t="inlineStr">
        <is>
          <t>https://www.getapp.com/it-management-software/a/whatsup-gold/</t>
        </is>
      </c>
      <c r="F8615" t="inlineStr">
        <is>
          <t>WhatsUp Gold includes a powerful REST API that makes it easy to integrate it with your own systems or scripts. Automate your tasks. Extract network monitoring data for use in other systems or let them make changes to WhatsUp Gold.Read more about WhatsUp Gold</t>
        </is>
      </c>
    </row>
    <row r="8616">
      <c r="A8616" t="inlineStr">
        <is>
          <t>IT Management</t>
        </is>
      </c>
      <c r="B8616" t="inlineStr">
        <is>
          <t>Application Performance Management</t>
        </is>
      </c>
      <c r="C8616" t="inlineStr">
        <is>
          <t>https://www.getapp.com/it-management-software/application-monitoring-performance/os/web-based</t>
        </is>
      </c>
      <c r="D8616" t="inlineStr">
        <is>
          <t>New Relic</t>
        </is>
      </c>
      <c r="E8616" t="inlineStr">
        <is>
          <t>https://www.getapp.com/it-management-software/a/new-relic/</t>
        </is>
      </c>
      <c r="F8616" t="inlineStr">
        <is>
          <t>Monitor app performance with New Relic APM. Gain real-time insights, resolve issues proactively, and enhance user satisfaction.Read more about New Relic</t>
        </is>
      </c>
    </row>
    <row r="8617">
      <c r="A8617" t="inlineStr">
        <is>
          <t>IT Management</t>
        </is>
      </c>
      <c r="B8617" t="inlineStr">
        <is>
          <t>Application Performance Management</t>
        </is>
      </c>
      <c r="C8617" t="inlineStr">
        <is>
          <t>https://www.getapp.com/it-management-software/application-monitoring-performance/os/web-based</t>
        </is>
      </c>
      <c r="D8617" t="inlineStr">
        <is>
          <t>OpsGenie</t>
        </is>
      </c>
      <c r="E8617" t="inlineStr">
        <is>
          <t>https://www.getapp.com/it-management-software/a/opsgenie/</t>
        </is>
      </c>
      <c r="F8617" t="inlineStr">
        <is>
          <t>Opsgenie is a powerful alerting and on-call management platform for operating always-on services.Read more about OpsGenie</t>
        </is>
      </c>
    </row>
    <row r="8618">
      <c r="A8618" t="inlineStr">
        <is>
          <t>IT Management</t>
        </is>
      </c>
      <c r="B8618" t="inlineStr">
        <is>
          <t>Application Performance Management</t>
        </is>
      </c>
      <c r="C8618" t="inlineStr">
        <is>
          <t>https://www.getapp.com/it-management-software/application-monitoring-performance/os/web-based</t>
        </is>
      </c>
      <c r="D8618" t="inlineStr">
        <is>
          <t>LogicMonitor</t>
        </is>
      </c>
      <c r="E8618" t="inlineStr">
        <is>
          <t>https://www.getapp.com/it-management-software/a/logicmonitor/</t>
        </is>
      </c>
      <c r="F8618" t="inlineStr">
        <is>
          <t>Automated, application-level monitoring for all your critical services, whether they’re running on-prem or in the cloud.Read more about LogicMonitor</t>
        </is>
      </c>
    </row>
    <row r="8619">
      <c r="A8619" t="inlineStr">
        <is>
          <t>IT Management</t>
        </is>
      </c>
      <c r="B8619" t="inlineStr">
        <is>
          <t>Application Performance Management</t>
        </is>
      </c>
      <c r="C8619" t="inlineStr">
        <is>
          <t>https://www.getapp.com/it-management-software/application-monitoring-performance/os/web-based</t>
        </is>
      </c>
      <c r="D8619" t="inlineStr">
        <is>
          <t>Zabbix</t>
        </is>
      </c>
      <c r="E8619" t="inlineStr">
        <is>
          <t>https://www.getapp.com/it-management-software/a/zabbix-monitoring-solution/</t>
        </is>
      </c>
      <c r="F8619" t="inlineStr">
        <is>
          <t>Zabbix offers great performance for data gathering and can be scaled to very large environments. Distributed monitoring options are available with the use of Zabbix proxies. Zabbix comes with a web-based interface, secure user authentication and a flexible user permission schema. Polling and trapping is supported, with native high performance agents gathering data from virtually any popular operating system; agent-less monitoring methods are available as well.Read more about Zabbix</t>
        </is>
      </c>
    </row>
    <row r="8620">
      <c r="A8620" t="inlineStr">
        <is>
          <t>IT Management</t>
        </is>
      </c>
      <c r="B8620" t="inlineStr">
        <is>
          <t>Application Performance Management</t>
        </is>
      </c>
      <c r="C8620" t="inlineStr">
        <is>
          <t>https://www.getapp.com/it-management-software/application-monitoring-performance/os/web-based</t>
        </is>
      </c>
      <c r="D8620" t="inlineStr">
        <is>
          <t>Pandora FMS</t>
        </is>
      </c>
      <c r="E8620" t="inlineStr">
        <is>
          <t>https://www.getapp.com/security-software/a/pandora-fms/</t>
        </is>
      </c>
      <c r="F8620"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8621">
      <c r="A8621" t="inlineStr">
        <is>
          <t>IT Management</t>
        </is>
      </c>
      <c r="B8621" t="inlineStr">
        <is>
          <t>Application Performance Management</t>
        </is>
      </c>
      <c r="C8621" t="inlineStr">
        <is>
          <t>https://www.getapp.com/it-management-software/application-monitoring-performance/os/web-based</t>
        </is>
      </c>
      <c r="D8621" t="inlineStr">
        <is>
          <t>Oh Dear</t>
        </is>
      </c>
      <c r="E8621" t="inlineStr">
        <is>
          <t>https://www.getapp.com/it-management-software/a/oh-dear/</t>
        </is>
      </c>
      <c r="F8621" t="inlineStr">
        <is>
          <t>Oh Dear is an all-in-one website monitoring tool for websites and applications. It offers uptime checks, SSL monitoring, broken link detection, and advanced notifications. Built for developers, it focuses on reliability, simplicity, and insightful reporting.Read more about Oh Dear</t>
        </is>
      </c>
    </row>
    <row r="8622">
      <c r="A8622" t="inlineStr">
        <is>
          <t>IT Management</t>
        </is>
      </c>
      <c r="B8622" t="inlineStr">
        <is>
          <t>Application Performance Management</t>
        </is>
      </c>
      <c r="C8622" t="inlineStr">
        <is>
          <t>https://www.getapp.com/it-management-software/application-monitoring-performance/os/web-based</t>
        </is>
      </c>
      <c r="D8622" t="inlineStr">
        <is>
          <t>Teramind</t>
        </is>
      </c>
      <c r="E8622" t="inlineStr">
        <is>
          <t>https://www.getapp.com/security-software/a/teramind/</t>
        </is>
      </c>
      <c r="F8622" t="inlineStr">
        <is>
          <t>View all apps activities, keystrokes, console commands for desktop and cloud applications. Detect idle time and active time. Create rules to prevent the running of dangerous applications. Identify productive and unproductive apps. Detect screen capture, and clipboard operations.Read more about Teramind</t>
        </is>
      </c>
    </row>
    <row r="8623">
      <c r="A8623" t="inlineStr">
        <is>
          <t>IT Management</t>
        </is>
      </c>
      <c r="B8623" t="inlineStr">
        <is>
          <t>Application Performance Management</t>
        </is>
      </c>
      <c r="C8623" t="inlineStr">
        <is>
          <t>https://www.getapp.com/it-management-software/application-monitoring-performance/os/web-based</t>
        </is>
      </c>
      <c r="D8623" t="inlineStr">
        <is>
          <t>Code Capsules</t>
        </is>
      </c>
      <c r="E8623" t="inlineStr">
        <is>
          <t>https://www.getapp.com/it-management-software/a/code-capsules/</t>
        </is>
      </c>
      <c r="F8623" t="inlineStr">
        <is>
          <t>Code Capsules is the all-in-one PaaS for your MEAN stack. Consolidate your stack, and eliminate the need for Heroku, Netlify, and Atlas. No more software sprawl.Read more about Code Capsules</t>
        </is>
      </c>
    </row>
    <row r="8624">
      <c r="A8624" t="inlineStr">
        <is>
          <t>IT Management</t>
        </is>
      </c>
      <c r="B8624" t="inlineStr">
        <is>
          <t>Application Performance Management</t>
        </is>
      </c>
      <c r="C8624" t="inlineStr">
        <is>
          <t>https://www.getapp.com/it-management-software/application-monitoring-performance/os/web-based</t>
        </is>
      </c>
      <c r="D8624" t="inlineStr">
        <is>
          <t>Instabug</t>
        </is>
      </c>
      <c r="E8624" t="inlineStr">
        <is>
          <t>https://www.getapp.com/it-management-software/a/instabug/</t>
        </is>
      </c>
      <c r="F8624" t="inlineStr">
        <is>
          <t>AI-powered insights built for mobile teams, enabling faster debugging, proactive issue detection, and seamless releases that meet rising user expectations at scale.Read more about Instabug</t>
        </is>
      </c>
    </row>
    <row r="8625">
      <c r="A8625" t="inlineStr">
        <is>
          <t>IT Management</t>
        </is>
      </c>
      <c r="B8625" t="inlineStr">
        <is>
          <t>Application Performance Management</t>
        </is>
      </c>
      <c r="C8625" t="inlineStr">
        <is>
          <t>https://www.getapp.com/it-management-software/application-monitoring-performance/os/web-based</t>
        </is>
      </c>
      <c r="D8625" t="inlineStr">
        <is>
          <t>Sentry</t>
        </is>
      </c>
      <c r="E8625" t="inlineStr">
        <is>
          <t>https://www.getapp.com/it-management-software/a/sentry/</t>
        </is>
      </c>
      <c r="F8625" t="inlineStr">
        <is>
          <t>Sentry provides open-source error tracking to monitor and respond to bugs and crashes anywhere in your application in real time.Read more about Sentry</t>
        </is>
      </c>
    </row>
    <row r="8626">
      <c r="A8626" t="inlineStr">
        <is>
          <t>IT Management</t>
        </is>
      </c>
      <c r="B8626" t="inlineStr">
        <is>
          <t>Application Performance Management</t>
        </is>
      </c>
      <c r="C8626" t="inlineStr">
        <is>
          <t>https://www.getapp.com/it-management-software/application-monitoring-performance/os/web-based</t>
        </is>
      </c>
      <c r="D8626" t="inlineStr">
        <is>
          <t>Obkio</t>
        </is>
      </c>
      <c r="E8626" t="inlineStr">
        <is>
          <t>https://www.getapp.com/it-management-software/a/obkio/</t>
        </is>
      </c>
      <c r="F8626" t="inlineStr">
        <is>
          <t>Obkio is a simple Network Monitoring and Troubleshooting SaaS solution designed to monitor end-to-end network performance (from WAN to LAN), of all networks types (SD-WAN, MPLS, VPN, Cloud) from the end user perspective. Identify the data you need to troubleshoot and improve the end-user experience.Read more about Obkio</t>
        </is>
      </c>
    </row>
    <row r="8627">
      <c r="A8627" t="inlineStr">
        <is>
          <t>IT Management</t>
        </is>
      </c>
      <c r="B8627" t="inlineStr">
        <is>
          <t>Application Performance Management</t>
        </is>
      </c>
      <c r="C8627" t="inlineStr">
        <is>
          <t>https://www.getapp.com/it-management-software/application-monitoring-performance/os/web-based</t>
        </is>
      </c>
      <c r="D8627" t="inlineStr">
        <is>
          <t>Amazon CloudWatch</t>
        </is>
      </c>
      <c r="E8627" t="inlineStr">
        <is>
          <t>https://www.getapp.com/security-software/a/amazon-cloudwatch/</t>
        </is>
      </c>
      <c r="F8627" t="inlineStr">
        <is>
          <t>Amazon CloudWatch is a vulnerability management software designed to help DevOps engineers, IT managers, and site reliability engineers (SREs) observe and manage AWS resources. Administrators can gain insights into operational data to visualize logs and utilize machine learning algorithms to detect anomalous behavior across environments.Read more about Amazon CloudWatch</t>
        </is>
      </c>
    </row>
    <row r="8628">
      <c r="A8628" t="inlineStr">
        <is>
          <t>IT Management</t>
        </is>
      </c>
      <c r="B8628" t="inlineStr">
        <is>
          <t>Application Performance Management</t>
        </is>
      </c>
      <c r="C8628" t="inlineStr">
        <is>
          <t>https://www.getapp.com/it-management-software/application-monitoring-performance/os/web-based</t>
        </is>
      </c>
      <c r="D8628" t="inlineStr">
        <is>
          <t>Dotcom-Monitor</t>
        </is>
      </c>
      <c r="E8628" t="inlineStr">
        <is>
          <t>https://www.getapp.com/it-management-software/a/dotcom-monitor/</t>
        </is>
      </c>
      <c r="F8628" t="inlineStr">
        <is>
          <t>Dotcom-Monitor instantly alerts you when your website has problems. Detailed diagnostics enable you to take quick corrective action and see troubling trends, bottlenecks and intermittent issues clearly. We monitor externally, from the end user's perspective, ensuring your website and web applications perform properly 24x7.Read more about Dotcom-Monitor</t>
        </is>
      </c>
    </row>
    <row r="8629">
      <c r="A8629" t="inlineStr">
        <is>
          <t>IT Management</t>
        </is>
      </c>
      <c r="B8629" t="inlineStr">
        <is>
          <t>Application Performance Management</t>
        </is>
      </c>
      <c r="C8629" t="inlineStr">
        <is>
          <t>https://www.getapp.com/it-management-software/application-monitoring-performance/os/web-based</t>
        </is>
      </c>
      <c r="D8629" t="inlineStr">
        <is>
          <t>Grafana</t>
        </is>
      </c>
      <c r="E8629" t="inlineStr">
        <is>
          <t>https://www.getapp.com/business-intelligence-analytics-software/a/grafana/</t>
        </is>
      </c>
      <c r="F8629" t="inlineStr">
        <is>
          <t>Grafana Labs, a Leader in the 2025 ® Magic Quadrant™ for Observability Platforms and positioned furthest to the right for Completeness of Vision, offers an OSS-based, composable observability stack with Grafana Cloud and the LGTM Stack.Read more about Grafana</t>
        </is>
      </c>
    </row>
    <row r="8630">
      <c r="A8630" t="inlineStr">
        <is>
          <t>IT Management</t>
        </is>
      </c>
      <c r="B8630" t="inlineStr">
        <is>
          <t>Application Performance Management</t>
        </is>
      </c>
      <c r="C8630" t="inlineStr">
        <is>
          <t>https://www.getapp.com/it-management-software/application-monitoring-performance/os/web-based</t>
        </is>
      </c>
      <c r="D8630" t="inlineStr">
        <is>
          <t>Elastic Stack</t>
        </is>
      </c>
      <c r="E8630" t="inlineStr">
        <is>
          <t>https://www.getapp.com/business-intelligence-analytics-software/a/elasticsearch/</t>
        </is>
      </c>
      <c r="F8630" t="inlineStr">
        <is>
          <t>Reliably and securely take data from any source, in any format, then search, analyze, and visualize it in real time.Read more about Elastic Stack</t>
        </is>
      </c>
    </row>
    <row r="8631">
      <c r="A8631" t="inlineStr">
        <is>
          <t>IT Management</t>
        </is>
      </c>
      <c r="B8631" t="inlineStr">
        <is>
          <t>Application Performance Management</t>
        </is>
      </c>
      <c r="C8631" t="inlineStr">
        <is>
          <t>https://www.getapp.com/it-management-software/application-monitoring-performance/os/web-based</t>
        </is>
      </c>
      <c r="D8631" t="inlineStr">
        <is>
          <t>Dynatrace</t>
        </is>
      </c>
      <c r="E8631" t="inlineStr">
        <is>
          <t>https://www.getapp.com/it-management-software/a/ruxit/</t>
        </is>
      </c>
      <c r="F8631" t="inlineStr">
        <is>
          <t>Dynatrace Ruixt is an all-in-one application performance monitoringRead more about Dynatrace</t>
        </is>
      </c>
    </row>
    <row r="8632">
      <c r="A8632" t="inlineStr">
        <is>
          <t>IT Management</t>
        </is>
      </c>
      <c r="B8632" t="inlineStr">
        <is>
          <t>Application Performance Management</t>
        </is>
      </c>
      <c r="C8632" t="inlineStr">
        <is>
          <t>https://www.getapp.com/it-management-software/application-monitoring-performance/os/web-based</t>
        </is>
      </c>
      <c r="D8632" t="inlineStr">
        <is>
          <t>Network Performance Monitor</t>
        </is>
      </c>
      <c r="E8632" t="inlineStr">
        <is>
          <t>https://www.getapp.com/it-management-software/a/network-performance-monitor/</t>
        </is>
      </c>
      <c r="F8632"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8633">
      <c r="A8633" t="inlineStr">
        <is>
          <t>IT Management</t>
        </is>
      </c>
      <c r="B8633" t="inlineStr">
        <is>
          <t>Application Performance Management</t>
        </is>
      </c>
      <c r="C8633" t="inlineStr">
        <is>
          <t>https://www.getapp.com/it-management-software/application-monitoring-performance/os/web-based</t>
        </is>
      </c>
      <c r="D8633" t="inlineStr">
        <is>
          <t>Pingdom</t>
        </is>
      </c>
      <c r="E8633" t="inlineStr">
        <is>
          <t>https://www.getapp.com/it-management-software/a/pingdom/</t>
        </is>
      </c>
      <c r="F8633" t="inlineStr">
        <is>
          <t>Simple and affordable end-user experience monitoring, combining synthetic and real user monitoring (RUM) for ultimate visibility and enhanced troubleshooting of your web applications.Read more about Pingdom</t>
        </is>
      </c>
    </row>
    <row r="8634">
      <c r="A8634" t="inlineStr">
        <is>
          <t>IT Management</t>
        </is>
      </c>
      <c r="B8634" t="inlineStr">
        <is>
          <t>Application Performance Management</t>
        </is>
      </c>
      <c r="C8634" t="inlineStr">
        <is>
          <t>https://www.getapp.com/it-management-software/application-monitoring-performance/os/web-based</t>
        </is>
      </c>
      <c r="D8634" t="inlineStr">
        <is>
          <t>Panopta</t>
        </is>
      </c>
      <c r="E8634" t="inlineStr">
        <is>
          <t>https://www.getapp.com/it-management-software/a/panopta/</t>
        </is>
      </c>
      <c r="F8634" t="inlineStr">
        <is>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is>
      </c>
    </row>
    <row r="8635">
      <c r="A8635" t="inlineStr">
        <is>
          <t>IT Management</t>
        </is>
      </c>
      <c r="B8635" t="inlineStr">
        <is>
          <t>Application Performance Management</t>
        </is>
      </c>
      <c r="C8635" t="inlineStr">
        <is>
          <t>https://www.getapp.com/it-management-software/application-monitoring-performance/os/web-based</t>
        </is>
      </c>
      <c r="D8635" t="inlineStr">
        <is>
          <t>Icinga</t>
        </is>
      </c>
      <c r="E8635" t="inlineStr">
        <is>
          <t>https://www.getapp.com/security-software/a/icinga/</t>
        </is>
      </c>
      <c r="F8635" t="inlineStr">
        <is>
          <t>The Icinga 6-in-1 stack covers all aspects of monitoring your entire infrastructure. Get valuable insights and on-time notifications, eye-opening visuals and analytics. Icinga easily integrates within your systems and gives you the power to automate your tasks.Read more about Icinga</t>
        </is>
      </c>
    </row>
    <row r="8636">
      <c r="A8636" t="inlineStr">
        <is>
          <t>IT Management</t>
        </is>
      </c>
      <c r="B8636" t="inlineStr">
        <is>
          <t>Application Performance Management</t>
        </is>
      </c>
      <c r="C8636" t="inlineStr">
        <is>
          <t>https://www.getapp.com/it-management-software/application-monitoring-performance/os/web-based</t>
        </is>
      </c>
      <c r="D8636" t="inlineStr">
        <is>
          <t>Uptime.com</t>
        </is>
      </c>
      <c r="E8636" t="inlineStr">
        <is>
          <t>https://www.getapp.com/it-management-software/a/uptime-infrastructure-mo/</t>
        </is>
      </c>
      <c r="F8636" t="inlineStr">
        <is>
          <t>Web and mobile monitoring system for downtime incident reporting and performance insights with key data at your fingertips.Read more about Uptime.com</t>
        </is>
      </c>
    </row>
    <row r="8637">
      <c r="A8637" t="inlineStr">
        <is>
          <t>IT Management</t>
        </is>
      </c>
      <c r="B8637" t="inlineStr">
        <is>
          <t>Application Performance Management</t>
        </is>
      </c>
      <c r="C8637" t="inlineStr">
        <is>
          <t>https://www.getapp.com/it-management-software/application-monitoring-performance/os/web-based</t>
        </is>
      </c>
      <c r="D8637" t="inlineStr">
        <is>
          <t>CodeSignal</t>
        </is>
      </c>
      <c r="E8637" t="inlineStr">
        <is>
          <t>https://www.getapp.com/hr-employee-management-software/a/codesignal-recruiter/</t>
        </is>
      </c>
      <c r="F8637" t="inlineStr">
        <is>
          <t>CodeSignal's skills platform empowers you to go beyond skills gaps with hiring and AI-powered learning tools that help you and your team cultivate the skills needed to level up.Read more about CodeSignal</t>
        </is>
      </c>
    </row>
    <row r="8638">
      <c r="A8638" t="inlineStr">
        <is>
          <t>IT Management</t>
        </is>
      </c>
      <c r="B8638" t="inlineStr">
        <is>
          <t>Application Performance Management</t>
        </is>
      </c>
      <c r="C8638" t="inlineStr">
        <is>
          <t>https://www.getapp.com/it-management-software/application-monitoring-performance/os/web-based</t>
        </is>
      </c>
      <c r="D8638" t="inlineStr">
        <is>
          <t>Retrace by Netreo</t>
        </is>
      </c>
      <c r="E8638" t="inlineStr">
        <is>
          <t>https://www.getapp.com/it-management-software/a/stackify/</t>
        </is>
      </c>
      <c r="F8638" t="inlineStr">
        <is>
          <t>Get code-level insight integrated with inline error &amp; log information. Easily understand your application behavior at every level: URLs, method calls, cache etcRead more about Retrace by Netreo</t>
        </is>
      </c>
    </row>
    <row r="8639">
      <c r="A8639" t="inlineStr">
        <is>
          <t>IT Management</t>
        </is>
      </c>
      <c r="B8639" t="inlineStr">
        <is>
          <t>Application Performance Management</t>
        </is>
      </c>
      <c r="C8639" t="inlineStr">
        <is>
          <t>https://www.getapp.com/it-management-software/application-monitoring-performance/os/web-based</t>
        </is>
      </c>
      <c r="D8639" t="inlineStr">
        <is>
          <t>Workspace ONE</t>
        </is>
      </c>
      <c r="E8639" t="inlineStr">
        <is>
          <t>https://www.getapp.com/it-management-software/a/vmware/</t>
        </is>
      </c>
      <c r="F8639"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8640">
      <c r="A8640" t="inlineStr">
        <is>
          <t>IT Management</t>
        </is>
      </c>
      <c r="B8640" t="inlineStr">
        <is>
          <t>Application Performance Management</t>
        </is>
      </c>
      <c r="C8640" t="inlineStr">
        <is>
          <t>https://www.getapp.com/it-management-software/application-monitoring-performance/os/web-based</t>
        </is>
      </c>
      <c r="D8640" t="inlineStr">
        <is>
          <t>LogRocket</t>
        </is>
      </c>
      <c r="E8640" t="inlineStr">
        <is>
          <t>https://www.getapp.com/business-intelligence-analytics-software/a/logrocket/</t>
        </is>
      </c>
      <c r="F8640" t="inlineStr">
        <is>
          <t>LogRocket combines session replay, error tracking, and product analytics – empowering software teams to create the ideal web and mobile product experience.Read more about LogRocket</t>
        </is>
      </c>
    </row>
    <row r="8641">
      <c r="A8641" t="inlineStr">
        <is>
          <t>IT Management</t>
        </is>
      </c>
      <c r="B8641" t="inlineStr">
        <is>
          <t>Application Performance Management</t>
        </is>
      </c>
      <c r="C8641" t="inlineStr">
        <is>
          <t>https://www.getapp.com/it-management-software/application-monitoring-performance/os/web-based</t>
        </is>
      </c>
      <c r="D8641" t="inlineStr">
        <is>
          <t>Nagios XI</t>
        </is>
      </c>
      <c r="E8641" t="inlineStr">
        <is>
          <t>https://www.getapp.com/it-management-software/a/nagios/</t>
        </is>
      </c>
      <c r="F8641" t="inlineStr">
        <is>
          <t>Monitor your IT infrastructure, spot problems before they occur, know immediately when problems arise, share availability data with stakeholders, detect security breaches, plan &amp; budget for IT upgrades, reduce downtime &amp; business lossesRead more about Nagios XI</t>
        </is>
      </c>
    </row>
    <row r="8642">
      <c r="A8642" t="inlineStr">
        <is>
          <t>IT Management</t>
        </is>
      </c>
      <c r="B8642" t="inlineStr">
        <is>
          <t>Application Performance Management</t>
        </is>
      </c>
      <c r="C8642" t="inlineStr">
        <is>
          <t>https://www.getapp.com/it-management-software/application-monitoring-performance/os/web-based</t>
        </is>
      </c>
      <c r="D8642" t="inlineStr">
        <is>
          <t>Sematext Cloud</t>
        </is>
      </c>
      <c r="E8642" t="inlineStr">
        <is>
          <t>https://www.getapp.com/it-management-software/a/sematext-cloud/</t>
        </is>
      </c>
      <c r="F8642" t="inlineStr">
        <is>
          <t>Monitor application performance and user experience with powerful APM software. End-to-end monitoring to optimize customer satisfaction and business operations.Read more about Sematext Cloud</t>
        </is>
      </c>
    </row>
    <row r="8643">
      <c r="A8643" t="inlineStr">
        <is>
          <t>IT Management</t>
        </is>
      </c>
      <c r="B8643" t="inlineStr">
        <is>
          <t>Application Performance Management</t>
        </is>
      </c>
      <c r="C8643" t="inlineStr">
        <is>
          <t>https://www.getapp.com/it-management-software/application-monitoring-performance/os/web-based</t>
        </is>
      </c>
      <c r="D8643" t="inlineStr">
        <is>
          <t>Galileo</t>
        </is>
      </c>
      <c r="E8643" t="inlineStr">
        <is>
          <t>https://www.getapp.com/it-management-software/a/galileo-1/</t>
        </is>
      </c>
      <c r="F8643" t="inlineStr">
        <is>
          <t>Galileo enables organizations to manage the growing complexity within their infrastructures and develop practical roadmaps for growth and transformation.  Intuitive multi-vendor monitoring and reporting allow IT teams to see what is relevant, increase speed to resolution, anticipateRead more about Galileo</t>
        </is>
      </c>
    </row>
    <row r="8644">
      <c r="A8644" t="inlineStr">
        <is>
          <t>IT Management</t>
        </is>
      </c>
      <c r="B8644" t="inlineStr">
        <is>
          <t>Application Performance Management</t>
        </is>
      </c>
      <c r="C8644" t="inlineStr">
        <is>
          <t>https://www.getapp.com/it-management-software/application-monitoring-performance/os/web-based</t>
        </is>
      </c>
      <c r="D8644" t="inlineStr">
        <is>
          <t>AlertBot</t>
        </is>
      </c>
      <c r="E8644" t="inlineStr">
        <is>
          <t>https://www.getapp.com/it-management-software/a/alertbot-website-server-monitoring/</t>
        </is>
      </c>
      <c r="F8644" t="inlineStr">
        <is>
          <t>AlertBot is a leading provider of advanced website and performance monitoring for companies of all sizes.Read more about AlertBot</t>
        </is>
      </c>
    </row>
    <row r="8645">
      <c r="A8645" t="inlineStr">
        <is>
          <t>IT Management</t>
        </is>
      </c>
      <c r="B8645" t="inlineStr">
        <is>
          <t>Application Performance Management</t>
        </is>
      </c>
      <c r="C8645" t="inlineStr">
        <is>
          <t>https://www.getapp.com/it-management-software/application-monitoring-performance/os/web-based</t>
        </is>
      </c>
      <c r="D8645" t="inlineStr">
        <is>
          <t>groundcover</t>
        </is>
      </c>
      <c r="E8645" t="inlineStr">
        <is>
          <t>https://www.getapp.com/all-software/a/groundcover/</t>
        </is>
      </c>
      <c r="F8645" t="inlineStr">
        <is>
          <t>Groundcover is a cloud-native application monitoring solution that offers comprehensive observability for modern production environments.Read more about groundcover</t>
        </is>
      </c>
    </row>
    <row r="8646">
      <c r="A8646" t="inlineStr">
        <is>
          <t>IT Management</t>
        </is>
      </c>
      <c r="B8646" t="inlineStr">
        <is>
          <t>Application Performance Management</t>
        </is>
      </c>
      <c r="C8646" t="inlineStr">
        <is>
          <t>https://www.getapp.com/it-management-software/application-monitoring-performance/os/web-based</t>
        </is>
      </c>
      <c r="D8646" t="inlineStr">
        <is>
          <t>AppDynamics</t>
        </is>
      </c>
      <c r="E8646" t="inlineStr">
        <is>
          <t>https://www.getapp.com/it-management-software/a/appdynamics/</t>
        </is>
      </c>
      <c r="F8646"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8647">
      <c r="A8647" t="inlineStr">
        <is>
          <t>IT Management</t>
        </is>
      </c>
      <c r="B8647" t="inlineStr">
        <is>
          <t>Application Performance Management</t>
        </is>
      </c>
      <c r="C8647" t="inlineStr">
        <is>
          <t>https://www.getapp.com/it-management-software/application-monitoring-performance/os/web-based</t>
        </is>
      </c>
      <c r="D8647" t="inlineStr">
        <is>
          <t>Airbrake</t>
        </is>
      </c>
      <c r="E8647" t="inlineStr">
        <is>
          <t>https://www.getapp.com/it-management-software/a/airbrake/</t>
        </is>
      </c>
      <c r="F8647" t="inlineStr">
        <is>
          <t>Traditional application performance monitoring (APM) tools seek to optimize app performance and provide insight into observable events, resource usage, and user experience. Many widely used APM tools fail to deliver what Developers need. That's where Airbrake Performance Monitoring comes in.Read more about Airbrake</t>
        </is>
      </c>
    </row>
    <row r="8648">
      <c r="A8648" t="inlineStr">
        <is>
          <t>IT Management</t>
        </is>
      </c>
      <c r="B8648" t="inlineStr">
        <is>
          <t>Application Performance Management</t>
        </is>
      </c>
      <c r="C8648" t="inlineStr">
        <is>
          <t>https://www.getapp.com/it-management-software/application-monitoring-performance/os/web-based</t>
        </is>
      </c>
      <c r="D8648" t="inlineStr">
        <is>
          <t>Waydev</t>
        </is>
      </c>
      <c r="E8648" t="inlineStr">
        <is>
          <t>https://www.getapp.com/business-intelligence-analytics-software/a/waydev/</t>
        </is>
      </c>
      <c r="F8648" t="inlineStr">
        <is>
          <t>Waydev is a codebase analytics platform primarily aimed at larger tech companies with over 50 engineers but is also suited for growing companies in any sector. It offers visual reports and analyzes Github, Azure DevOps, Gitlab, or Bitbucket codebases to help users understand developer performance.Read more about Waydev</t>
        </is>
      </c>
    </row>
    <row r="8649">
      <c r="A8649" t="inlineStr">
        <is>
          <t>IT Management</t>
        </is>
      </c>
      <c r="B8649" t="inlineStr">
        <is>
          <t>Application Performance Management</t>
        </is>
      </c>
      <c r="C8649" t="inlineStr">
        <is>
          <t>https://www.getapp.com/it-management-software/application-monitoring-performance/os/web-based</t>
        </is>
      </c>
      <c r="D8649" t="inlineStr">
        <is>
          <t>Sumo Logic</t>
        </is>
      </c>
      <c r="E8649" t="inlineStr">
        <is>
          <t>https://www.getapp.com/it-management-software/a/sumo-logic/</t>
        </is>
      </c>
      <c r="F8649" t="inlineStr">
        <is>
          <t>Sumo Logic is a log management and data analytics software that creates information based on data feeds. It assesses server, application and website performances by creating graphs and charts. It creates alerts when data reaches certain levels which in turn notify of potential threats/downtime.Read more about Sumo Logic</t>
        </is>
      </c>
    </row>
    <row r="8650">
      <c r="A8650" t="inlineStr">
        <is>
          <t>IT Management</t>
        </is>
      </c>
      <c r="B8650" t="inlineStr">
        <is>
          <t>Application Performance Management</t>
        </is>
      </c>
      <c r="C8650" t="inlineStr">
        <is>
          <t>https://www.getapp.com/it-management-software/application-monitoring-performance/os/web-based</t>
        </is>
      </c>
      <c r="D8650" t="inlineStr">
        <is>
          <t>Logz.io</t>
        </is>
      </c>
      <c r="E8650" t="inlineStr">
        <is>
          <t>https://www.getapp.com/business-intelligence-analytics-software/a/logz-io/</t>
        </is>
      </c>
      <c r="F8650" t="inlineStr">
        <is>
          <t>Use pre-made Kibana visualizations and dashboards to monitor the performance of your applications.Read more about Logz.io</t>
        </is>
      </c>
    </row>
    <row r="8651">
      <c r="A8651" t="inlineStr">
        <is>
          <t>IT Management</t>
        </is>
      </c>
      <c r="B8651" t="inlineStr">
        <is>
          <t>Application Performance Management</t>
        </is>
      </c>
      <c r="C8651" t="inlineStr">
        <is>
          <t>https://www.getapp.com/it-management-software/application-monitoring-performance/os/web-based</t>
        </is>
      </c>
      <c r="D8651" t="inlineStr">
        <is>
          <t>Scalingo</t>
        </is>
      </c>
      <c r="E8651" t="inlineStr">
        <is>
          <t>https://www.getapp.com/it-management-software/a/scalingo/</t>
        </is>
      </c>
      <c r="F8651" t="inlineStr">
        <is>
          <t>Scalingo is a hosting company that uses the full potential of the cloud to provide its customers with scalable applications. As with conventional hosting, Scalingo provides developers with storage space and a database.Read more about Scalingo</t>
        </is>
      </c>
    </row>
    <row r="8652">
      <c r="A8652" t="inlineStr">
        <is>
          <t>IT Management</t>
        </is>
      </c>
      <c r="B8652" t="inlineStr">
        <is>
          <t>Application Performance Management</t>
        </is>
      </c>
      <c r="C8652" t="inlineStr">
        <is>
          <t>https://www.getapp.com/it-management-software/application-monitoring-performance/os/web-based</t>
        </is>
      </c>
      <c r="D8652" t="inlineStr">
        <is>
          <t>Splunk On-Call</t>
        </is>
      </c>
      <c r="E8652" t="inlineStr">
        <is>
          <t>https://www.getapp.com/it-management-software/a/victorops/</t>
        </is>
      </c>
      <c r="F8652" t="inlineStr">
        <is>
          <t>Extend the benefits of your existing monitoring tools so alerts are intelligently managed to ensure rapid response, efficient resolution, and maximum uptime.Read more about Splunk On-Call</t>
        </is>
      </c>
    </row>
    <row r="8653">
      <c r="A8653" t="inlineStr">
        <is>
          <t>IT Management</t>
        </is>
      </c>
      <c r="B8653" t="inlineStr">
        <is>
          <t>Application Performance Management</t>
        </is>
      </c>
      <c r="C8653" t="inlineStr">
        <is>
          <t>https://www.getapp.com/it-management-software/application-monitoring-performance/os/web-based</t>
        </is>
      </c>
      <c r="D8653" t="inlineStr">
        <is>
          <t>Lumigo</t>
        </is>
      </c>
      <c r="E8653" t="inlineStr">
        <is>
          <t>https://www.getapp.com/it-management-software/a/lumigo/</t>
        </is>
      </c>
      <c r="F8653" t="inlineStr">
        <is>
          <t>Lumigo is a developer-centric troubleshooting and debugging platform purpose-built to tackle the most complex issues in any production environment.Read more about Lumigo</t>
        </is>
      </c>
    </row>
    <row r="8654">
      <c r="A8654" t="inlineStr">
        <is>
          <t>IT Management</t>
        </is>
      </c>
      <c r="B8654" t="inlineStr">
        <is>
          <t>Application Performance Management</t>
        </is>
      </c>
      <c r="C8654" t="inlineStr">
        <is>
          <t>https://www.getapp.com/it-management-software/application-monitoring-performance/os/web-based</t>
        </is>
      </c>
      <c r="D8654" t="inlineStr">
        <is>
          <t>Chef Enterprise Automation Stack</t>
        </is>
      </c>
      <c r="E8654" t="inlineStr">
        <is>
          <t>https://www.getapp.com/it-management-software/a/chef/</t>
        </is>
      </c>
      <c r="F8654" t="inlineStr">
        <is>
          <t>Chef Enterprise Automation Stack is a suite of tools for IT automation, configuration management and software delivery for infrastructures of all sizes whether in the cloud or on-premisesRead more about Chef Enterprise Automation Stack</t>
        </is>
      </c>
    </row>
    <row r="8655">
      <c r="A8655" t="inlineStr">
        <is>
          <t>IT Management</t>
        </is>
      </c>
      <c r="B8655" t="inlineStr">
        <is>
          <t>Application Performance Management</t>
        </is>
      </c>
      <c r="C8655" t="inlineStr">
        <is>
          <t>https://www.getapp.com/it-management-software/application-monitoring-performance/os/web-based</t>
        </is>
      </c>
      <c r="D8655" t="inlineStr">
        <is>
          <t>AimBetter</t>
        </is>
      </c>
      <c r="E8655" t="inlineStr">
        <is>
          <t>https://www.getapp.com/it-management-software/a/aimbetter/</t>
        </is>
      </c>
      <c r="F8655" t="inlineStr">
        <is>
          <t>Automatic DBA capabilities reduce dependency on specialized DBAs by 80% through automated analysis and actionable insights.Pinpoints in real time the root cause of DB system issues based on MSSQL and Oracle, including queries, resources, and code analysis.Read more about AimBetter</t>
        </is>
      </c>
    </row>
    <row r="8656">
      <c r="A8656" t="inlineStr">
        <is>
          <t>IT Management</t>
        </is>
      </c>
      <c r="B8656" t="inlineStr">
        <is>
          <t>Application Performance Management</t>
        </is>
      </c>
      <c r="C8656" t="inlineStr">
        <is>
          <t>https://www.getapp.com/it-management-software/application-monitoring-performance/os/web-based</t>
        </is>
      </c>
      <c r="D8656" t="inlineStr">
        <is>
          <t>LaunchDarkly</t>
        </is>
      </c>
      <c r="E8656" t="inlineStr">
        <is>
          <t>https://www.getapp.com/it-management-software/a/launchdarkly/</t>
        </is>
      </c>
      <c r="F8656" t="inlineStr">
        <is>
          <t>Build products customers love.Maximize the value of every software feature through automation and feature management.Read more about LaunchDarkly</t>
        </is>
      </c>
    </row>
    <row r="8657">
      <c r="A8657" t="inlineStr">
        <is>
          <t>IT Management</t>
        </is>
      </c>
      <c r="B8657" t="inlineStr">
        <is>
          <t>Application Performance Management</t>
        </is>
      </c>
      <c r="C8657" t="inlineStr">
        <is>
          <t>https://www.getapp.com/it-management-software/application-monitoring-performance/os/web-based</t>
        </is>
      </c>
      <c r="D8657" t="inlineStr">
        <is>
          <t>Metricly</t>
        </is>
      </c>
      <c r="E8657" t="inlineStr">
        <is>
          <t>https://www.getapp.com/it-management-software/a/metricly/</t>
        </is>
      </c>
      <c r="F8657" t="inlineStr">
        <is>
          <t>Metricly is a SaaS that helps IT professionals understand their public cloud bill and take action to save money, right size resources, and plan their infrastructure to run at or under budget.Read more about Metricly</t>
        </is>
      </c>
    </row>
    <row r="8658">
      <c r="A8658" t="inlineStr">
        <is>
          <t>IT Management</t>
        </is>
      </c>
      <c r="B8658" t="inlineStr">
        <is>
          <t>Application Performance Management</t>
        </is>
      </c>
      <c r="C8658" t="inlineStr">
        <is>
          <t>https://www.getapp.com/it-management-software/application-monitoring-performance/os/web-based</t>
        </is>
      </c>
      <c r="D8658" t="inlineStr">
        <is>
          <t>Honeycomb</t>
        </is>
      </c>
      <c r="E8658" t="inlineStr">
        <is>
          <t>https://www.getapp.com/development-tools-software/a/honeycomb/</t>
        </is>
      </c>
      <c r="F8658" t="inlineStr">
        <is>
          <t>Honeycomb is built for modern dev teams to better understand, debug &amp; gain full visibility into your application performance. Configure SLOs for what users care about so the team cuts-down noisy alerts and prioritizes the work. Reduce toil, ship code faster and keep customers happy.Read more about Honeycomb</t>
        </is>
      </c>
    </row>
    <row r="8659">
      <c r="A8659" t="inlineStr">
        <is>
          <t>IT Management</t>
        </is>
      </c>
      <c r="B8659" t="inlineStr">
        <is>
          <t>Application Performance Management</t>
        </is>
      </c>
      <c r="C8659" t="inlineStr">
        <is>
          <t>https://www.getapp.com/it-management-software/application-monitoring-performance/os/web-based</t>
        </is>
      </c>
      <c r="D8659" t="inlineStr">
        <is>
          <t>Epsagon</t>
        </is>
      </c>
      <c r="E8659" t="inlineStr">
        <is>
          <t>https://www.getapp.com/it-management-software/a/epsagon/</t>
        </is>
      </c>
      <c r="F8659" t="inlineStr">
        <is>
          <t>Epsagon is a cloud-based system administration platform that helps enterprises troubleshoot and monitor microservices. It enables users to trace previous operations, payload, or performance metrics with resource details including event date, duration, IP address, hostname, and error type.Read more about Epsagon</t>
        </is>
      </c>
    </row>
    <row r="8660">
      <c r="A8660" t="inlineStr">
        <is>
          <t>IT Management</t>
        </is>
      </c>
      <c r="B8660" t="inlineStr">
        <is>
          <t>Application Performance Management</t>
        </is>
      </c>
      <c r="C8660" t="inlineStr">
        <is>
          <t>https://www.getapp.com/it-management-software/application-monitoring-performance/os/web-based</t>
        </is>
      </c>
      <c r="D8660" t="inlineStr">
        <is>
          <t>Hosted Graphite</t>
        </is>
      </c>
      <c r="E8660" t="inlineStr">
        <is>
          <t>https://www.getapp.com/it-management-software/a/hosted-graphite/</t>
        </is>
      </c>
      <c r="F8660" t="inlineStr">
        <is>
          <t>We provide high-resolution data to get the most out of your cloud performance monitoring - track servers and applications to see what your technology is doingRead more about Hosted Graphite</t>
        </is>
      </c>
    </row>
    <row r="8661">
      <c r="A8661" t="inlineStr">
        <is>
          <t>IT Management</t>
        </is>
      </c>
      <c r="B8661" t="inlineStr">
        <is>
          <t>Application Performance Management</t>
        </is>
      </c>
      <c r="C8661" t="inlineStr">
        <is>
          <t>https://www.getapp.com/it-management-software/application-monitoring-performance/os/web-based</t>
        </is>
      </c>
      <c r="D8661" t="inlineStr">
        <is>
          <t>Nazar</t>
        </is>
      </c>
      <c r="E8661" t="inlineStr">
        <is>
          <t>https://www.getapp.com/it-management-software/a/nazar/</t>
        </is>
      </c>
      <c r="F8661" t="inlineStr">
        <is>
          <t>Nazar is a performance monitoring and data engineering solution that's responsible for identifying or correcting scalability and performance problems in company databases, as well as helping to define efficient infrastructures capable of supporting high demand. Available in English and Portuguese.Read more about Nazar</t>
        </is>
      </c>
    </row>
    <row r="8662">
      <c r="A8662" t="inlineStr">
        <is>
          <t>IT Management</t>
        </is>
      </c>
      <c r="B8662" t="inlineStr">
        <is>
          <t>Application Performance Management</t>
        </is>
      </c>
      <c r="C8662" t="inlineStr">
        <is>
          <t>https://www.getapp.com/it-management-software/application-monitoring-performance/os/web-based</t>
        </is>
      </c>
      <c r="D8662" t="inlineStr">
        <is>
          <t>OpenShift</t>
        </is>
      </c>
      <c r="E8662" t="inlineStr">
        <is>
          <t>https://www.getapp.com/it-management-software/a/openshift/</t>
        </is>
      </c>
      <c r="F8662" t="inlineStr">
        <is>
          <t>OpenShift helps build applications and host apps on the OpenShift server with the ability to modify and deploy. It is a cloud-based platform designed to simplify application development and hosting by providing complete control over your applications and coding in the language of your choice.Read more about OpenShift</t>
        </is>
      </c>
    </row>
    <row r="8663">
      <c r="A8663" t="inlineStr">
        <is>
          <t>IT Management</t>
        </is>
      </c>
      <c r="B8663" t="inlineStr">
        <is>
          <t>Application Performance Management</t>
        </is>
      </c>
      <c r="C8663" t="inlineStr">
        <is>
          <t>https://www.getapp.com/it-management-software/application-monitoring-performance/os/web-based</t>
        </is>
      </c>
      <c r="D8663" t="inlineStr">
        <is>
          <t>Motadata AIOps</t>
        </is>
      </c>
      <c r="E8663" t="inlineStr">
        <is>
          <t>https://www.getapp.com/it-management-software/a/motadata-aiops/</t>
        </is>
      </c>
      <c r="F8663" t="inlineStr">
        <is>
          <t>Motadata AIOps is a powerful platform for the enterprise that enables their I&amp;O teams to change how they approach data management and processing that shapes business decisions. The platform leverages our proprietary framework DFIT, which determines what data is important and what are the KPIs.Read more about Motadata AIOps</t>
        </is>
      </c>
    </row>
    <row r="8664">
      <c r="A8664" t="inlineStr">
        <is>
          <t>IT Management</t>
        </is>
      </c>
      <c r="B8664" t="inlineStr">
        <is>
          <t>Application Performance Management</t>
        </is>
      </c>
      <c r="C8664" t="inlineStr">
        <is>
          <t>https://www.getapp.com/it-management-software/application-monitoring-performance/os/web-based</t>
        </is>
      </c>
      <c r="D8664" t="inlineStr">
        <is>
          <t>24Cevent</t>
        </is>
      </c>
      <c r="E8664" t="inlineStr">
        <is>
          <t>https://www.getapp.com/operations-management-software/a/24cevent/</t>
        </is>
      </c>
      <c r="F8664" t="inlineStr">
        <is>
          <t>24Cevent is a SaaS tool that helps businesses perform automatic alerts in real time. Users can integrate any alarm through a simple API, schedule on-call teams, and deliver the notification to them automatically through different channels including phone calls.Read more about 24Cevent</t>
        </is>
      </c>
    </row>
    <row r="8665">
      <c r="A8665" t="inlineStr">
        <is>
          <t>IT Management</t>
        </is>
      </c>
      <c r="B8665" t="inlineStr">
        <is>
          <t>Application Performance Management</t>
        </is>
      </c>
      <c r="C8665" t="inlineStr">
        <is>
          <t>https://www.getapp.com/it-management-software/application-monitoring-performance/os/web-based</t>
        </is>
      </c>
      <c r="D8665" t="inlineStr">
        <is>
          <t>i-Vertix</t>
        </is>
      </c>
      <c r="E8665" t="inlineStr">
        <is>
          <t>https://www.getapp.com/it-management-software/a/i-vertix-it-network-monitoring--management/</t>
        </is>
      </c>
      <c r="F8665" t="inlineStr">
        <is>
          <t>i-Vertix is a cloud-based IT infrastructure management software that helps business with their day to day IT responsibilities.Read more about i-Vertix</t>
        </is>
      </c>
    </row>
    <row r="8666">
      <c r="A8666" t="inlineStr">
        <is>
          <t>IT Management</t>
        </is>
      </c>
      <c r="B8666" t="inlineStr">
        <is>
          <t>Application Performance Management</t>
        </is>
      </c>
      <c r="C8666" t="inlineStr">
        <is>
          <t>https://www.getapp.com/it-management-software/application-monitoring-performance/os/web-based</t>
        </is>
      </c>
      <c r="D8666" t="inlineStr">
        <is>
          <t>RapidSpike</t>
        </is>
      </c>
      <c r="E8666" t="inlineStr">
        <is>
          <t>https://www.getapp.com/it-management-software/a/rapidspike/</t>
        </is>
      </c>
      <c r="F8666" t="inlineStr">
        <is>
          <t>RapidSpike interacts with digital platforms exactly as your customers do, monitoring real and synthetic customer interactions from the outside in to provide clear insight on how to monitor, improve and protect their digital experience.Read more about RapidSpike</t>
        </is>
      </c>
    </row>
    <row r="8667">
      <c r="A8667" t="inlineStr">
        <is>
          <t>IT Management</t>
        </is>
      </c>
      <c r="B8667" t="inlineStr">
        <is>
          <t>Application Performance Management</t>
        </is>
      </c>
      <c r="C8667" t="inlineStr">
        <is>
          <t>https://www.getapp.com/it-management-software/application-monitoring-performance/os/web-based</t>
        </is>
      </c>
      <c r="D8667" t="inlineStr">
        <is>
          <t>Uila</t>
        </is>
      </c>
      <c r="E8667" t="inlineStr">
        <is>
          <t>https://www.getapp.com/it-management-software/a/uila/</t>
        </is>
      </c>
      <c r="F8667" t="inlineStr">
        <is>
          <t>Uila is a network monitoring solution that helps enterprises in healthcare, finance, and other industries optimize the performance of applications and minimize potential cyber threats. Using the real-time dashboard, IT teams can identify the root cause of service outages and performance degradation.Read more about Uila</t>
        </is>
      </c>
    </row>
    <row r="8668">
      <c r="A8668" t="inlineStr">
        <is>
          <t>IT Management</t>
        </is>
      </c>
      <c r="B8668" t="inlineStr">
        <is>
          <t>Application Performance Management</t>
        </is>
      </c>
      <c r="C8668" t="inlineStr">
        <is>
          <t>https://www.getapp.com/it-management-software/application-monitoring-performance/os/web-based</t>
        </is>
      </c>
      <c r="D8668" t="inlineStr">
        <is>
          <t>Raygun</t>
        </is>
      </c>
      <c r="E8668" t="inlineStr">
        <is>
          <t>https://www.getapp.com/it-management-software/a/raygun/</t>
        </is>
      </c>
      <c r="F8668" t="inlineStr">
        <is>
          <t>Actionable Application Performance Monitoring (APM) software to help you pinpoint problems and resolve issues faster. Get the answers you need to deliver exceptional customer experiences.Read more about Raygun</t>
        </is>
      </c>
    </row>
    <row r="8669">
      <c r="A8669" t="inlineStr">
        <is>
          <t>IT Management</t>
        </is>
      </c>
      <c r="B8669" t="inlineStr">
        <is>
          <t>Application Performance Management</t>
        </is>
      </c>
      <c r="C8669" t="inlineStr">
        <is>
          <t>https://www.getapp.com/it-management-software/application-monitoring-performance/os/web-based</t>
        </is>
      </c>
      <c r="D8669" t="inlineStr">
        <is>
          <t>Elastic Observability</t>
        </is>
      </c>
      <c r="E8669" t="inlineStr">
        <is>
          <t>https://www.getapp.com/all-software/a/elastic-observability/</t>
        </is>
      </c>
      <c r="F8669"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8670">
      <c r="A8670" t="inlineStr">
        <is>
          <t>IT Management</t>
        </is>
      </c>
      <c r="B8670" t="inlineStr">
        <is>
          <t>Application Performance Management</t>
        </is>
      </c>
      <c r="C8670" t="inlineStr">
        <is>
          <t>https://www.getapp.com/it-management-software/application-monitoring-performance/os/web-based</t>
        </is>
      </c>
      <c r="D8670" t="inlineStr">
        <is>
          <t>BugSnag</t>
        </is>
      </c>
      <c r="E8670" t="inlineStr">
        <is>
          <t>https://www.getapp.com/it-management-software/a/bugsnag/</t>
        </is>
      </c>
      <c r="F8670" t="inlineStr">
        <is>
          <t>Bugsnag provides software development teams with an automated crash detection platform for their web and mobile applications. Bugsnag's cross platform error monitoring automatically detects crashes in your applications, letting you ship with confidence.Automatically detect crashes in all of your applications. Bugsnag detects crashes in every popular programming language and framework, automatically collecting useful diagnostics to help you resolve your errors quickly.Read more about BugSnag</t>
        </is>
      </c>
    </row>
    <row r="8671">
      <c r="A8671" t="inlineStr">
        <is>
          <t>IT Management</t>
        </is>
      </c>
      <c r="B8671" t="inlineStr">
        <is>
          <t>Application Performance Management</t>
        </is>
      </c>
      <c r="C8671" t="inlineStr">
        <is>
          <t>https://www.getapp.com/it-management-software/application-monitoring-performance/os/web-based</t>
        </is>
      </c>
      <c r="D8671" t="inlineStr">
        <is>
          <t>Treblle</t>
        </is>
      </c>
      <c r="E8671" t="inlineStr">
        <is>
          <t>https://www.getapp.com/it-management-software/a/treblle/</t>
        </is>
      </c>
      <c r="F8671" t="inlineStr">
        <is>
          <t>Treblle is a user-friendly API management software solution that helps API developers, App developers and clients understand what’s going on with their APIs in every stage of the API life cycle, from development to post-production.Read more about Treblle</t>
        </is>
      </c>
    </row>
    <row r="8672">
      <c r="A8672" t="inlineStr">
        <is>
          <t>IT Management</t>
        </is>
      </c>
      <c r="B8672" t="inlineStr">
        <is>
          <t>Application Performance Management</t>
        </is>
      </c>
      <c r="C8672" t="inlineStr">
        <is>
          <t>https://www.getapp.com/it-management-software/application-monitoring-performance/os/web-based</t>
        </is>
      </c>
      <c r="D8672" t="inlineStr">
        <is>
          <t>Sensu</t>
        </is>
      </c>
      <c r="E8672" t="inlineStr">
        <is>
          <t>https://www.getapp.com/it-management-software/a/sensu/</t>
        </is>
      </c>
      <c r="F8672" t="inlineStr">
        <is>
          <t>Automate your monitoring workflow and gain deep visibility into Kubernetes, hybrid cloud, and bare metal infrastructure.Read more about Sensu</t>
        </is>
      </c>
    </row>
    <row r="8673">
      <c r="A8673" t="inlineStr">
        <is>
          <t>IT Management</t>
        </is>
      </c>
      <c r="B8673" t="inlineStr">
        <is>
          <t>Application Performance Management</t>
        </is>
      </c>
      <c r="C8673" t="inlineStr">
        <is>
          <t>https://www.getapp.com/it-management-software/application-monitoring-performance/os/web-based</t>
        </is>
      </c>
      <c r="D8673" t="inlineStr">
        <is>
          <t>Clever Cloud</t>
        </is>
      </c>
      <c r="E8673" t="inlineStr">
        <is>
          <t>https://www.getapp.com/development-tools-software/a/clever-cloud/</t>
        </is>
      </c>
      <c r="F8673" t="inlineStr">
        <is>
          <t>Clever Cloud is a Platform as a Service designed to help organizations operate, automate, and scale their businesses with various runtimes and add-ons. It lets teams get an overview of the current state of scalers, and current RAM, CPU, disk, and network activity.Read more about Clever Cloud</t>
        </is>
      </c>
    </row>
    <row r="8674">
      <c r="A8674" t="inlineStr">
        <is>
          <t>IT Management</t>
        </is>
      </c>
      <c r="B8674" t="inlineStr">
        <is>
          <t>Application Performance Management</t>
        </is>
      </c>
      <c r="C8674" t="inlineStr">
        <is>
          <t>https://www.getapp.com/it-management-software/application-monitoring-performance/os/web-based</t>
        </is>
      </c>
      <c r="D8674" t="inlineStr">
        <is>
          <t>Server &amp; Application Monitor</t>
        </is>
      </c>
      <c r="E8674" t="inlineStr">
        <is>
          <t>https://www.getapp.com/it-management-software/a/server-application-monitor/</t>
        </is>
      </c>
      <c r="F8674" t="inlineStr">
        <is>
          <t>Server &amp; Application Monitor by SolarWinds helps enterprises view, monitor, and manage applications and servers installed across cloud, on-premise, or hybrid environments. The platform enables organizations to configure and create custom maps for entities or groups to track incoming network connections, server response time, latency, data loss, and other processes using the built-in mapping tools.Read more about Server &amp; Application Monitor</t>
        </is>
      </c>
    </row>
    <row r="8675">
      <c r="A8675" t="inlineStr">
        <is>
          <t>IT Management</t>
        </is>
      </c>
      <c r="B8675" t="inlineStr">
        <is>
          <t>Application Performance Management</t>
        </is>
      </c>
      <c r="C8675" t="inlineStr">
        <is>
          <t>https://www.getapp.com/it-management-software/application-monitoring-performance/os/web-based</t>
        </is>
      </c>
      <c r="D8675" t="inlineStr">
        <is>
          <t>IR Collaborate</t>
        </is>
      </c>
      <c r="E8675" t="inlineStr">
        <is>
          <t>https://www.getapp.com/security-software/a/ir-collaborate/</t>
        </is>
      </c>
      <c r="F8675" t="inlineStr">
        <is>
          <t>IR Collaborate is a unified communications monitoring platform designed to help businesses predict disruptions and optimize performance across on-premise, cloud, or hybrid audio, voice, and other collaboration systems.Read more about IR Collaborate</t>
        </is>
      </c>
    </row>
    <row r="8676">
      <c r="A8676" t="inlineStr">
        <is>
          <t>IT Management</t>
        </is>
      </c>
      <c r="B8676" t="inlineStr">
        <is>
          <t>Application Performance Management</t>
        </is>
      </c>
      <c r="C8676" t="inlineStr">
        <is>
          <t>https://www.getapp.com/it-management-software/application-monitoring-performance/os/web-based</t>
        </is>
      </c>
      <c r="D8676" t="inlineStr">
        <is>
          <t>Plandek</t>
        </is>
      </c>
      <c r="E8676" t="inlineStr">
        <is>
          <t>https://www.getapp.com/it-management-software/a/plandek/</t>
        </is>
      </c>
      <c r="F8676" t="inlineStr">
        <is>
          <t>Enhance application performance with Plandek. Our platform provides actionable insights and real-time monitoring to identify bottlenecks and optimize efficiency. Empower your teams to proactively manage application performance, ensuring seamless user experiences and peak operational effectiveness.Read more about Plandek</t>
        </is>
      </c>
    </row>
    <row r="8677">
      <c r="A8677" t="inlineStr">
        <is>
          <t>IT Management</t>
        </is>
      </c>
      <c r="B8677" t="inlineStr">
        <is>
          <t>Application Performance Management</t>
        </is>
      </c>
      <c r="C8677" t="inlineStr">
        <is>
          <t>https://www.getapp.com/it-management-software/application-monitoring-performance/os/web-based</t>
        </is>
      </c>
      <c r="D8677" t="inlineStr">
        <is>
          <t>WhatPulse</t>
        </is>
      </c>
      <c r="E8677" t="inlineStr">
        <is>
          <t>https://www.getapp.com/it-management-software/a/whatpulse/</t>
        </is>
      </c>
      <c r="F8677" t="inlineStr">
        <is>
          <t>WhatPulse is a productivity and activity tracking application that allows users to analyze their keyboard and mouse usage, network traffic, and time spent in applications. By visualizing habits through heat maps and charts, WhatPulse provides insights into computing patterns and productivity over time.Read more about WhatPulse</t>
        </is>
      </c>
    </row>
    <row r="8678">
      <c r="A8678" t="inlineStr">
        <is>
          <t>IT Management</t>
        </is>
      </c>
      <c r="B8678" t="inlineStr">
        <is>
          <t>Application Performance Management</t>
        </is>
      </c>
      <c r="C8678" t="inlineStr">
        <is>
          <t>https://www.getapp.com/it-management-software/application-monitoring-performance/os/web-based</t>
        </is>
      </c>
      <c r="D8678" t="inlineStr">
        <is>
          <t>ManageEngine OpManager Plus</t>
        </is>
      </c>
      <c r="E8678" t="inlineStr">
        <is>
          <t>https://www.getapp.com/all-software/a/manageengine-opmanager-plus/</t>
        </is>
      </c>
      <c r="F8678"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8679">
      <c r="A8679" t="inlineStr">
        <is>
          <t>IT Management</t>
        </is>
      </c>
      <c r="B8679" t="inlineStr">
        <is>
          <t>Application Performance Management</t>
        </is>
      </c>
      <c r="C8679" t="inlineStr">
        <is>
          <t>https://www.getapp.com/it-management-software/application-monitoring-performance/os/web-based</t>
        </is>
      </c>
      <c r="D8679" t="inlineStr">
        <is>
          <t>Avantra</t>
        </is>
      </c>
      <c r="E8679" t="inlineStr">
        <is>
          <t>https://www.getapp.com/it-management-software/a/xandria/</t>
        </is>
      </c>
      <c r="F8679" t="inlineStr">
        <is>
          <t>Full-Stack Automation: Bringing Agility to SAP Systems ManagementAvantra frees up IT operation resources by  automating best-practice SAP performance management and enforcing compliance across the entire SAP stack.Read more about Avantra</t>
        </is>
      </c>
    </row>
    <row r="8680">
      <c r="A8680" t="inlineStr">
        <is>
          <t>IT Management</t>
        </is>
      </c>
      <c r="B8680" t="inlineStr">
        <is>
          <t>Application Performance Management</t>
        </is>
      </c>
      <c r="C8680" t="inlineStr">
        <is>
          <t>https://www.getapp.com/it-management-software/application-monitoring-performance/os/web-based</t>
        </is>
      </c>
      <c r="D8680" t="inlineStr">
        <is>
          <t>CloudMonix</t>
        </is>
      </c>
      <c r="E8680" t="inlineStr">
        <is>
          <t>https://www.getapp.com/it-management-software/a/cloudmonix/</t>
        </is>
      </c>
      <c r="F8680" t="inlineStr">
        <is>
          <t>CloudMonix provides advanced cloud monitoring and automation for applications and services deployed on the Microsoft Azure Cloud Platform.Read more about CloudMonix</t>
        </is>
      </c>
    </row>
    <row r="8681">
      <c r="A8681" t="inlineStr">
        <is>
          <t>IT Management</t>
        </is>
      </c>
      <c r="B8681" t="inlineStr">
        <is>
          <t>Application Performance Management</t>
        </is>
      </c>
      <c r="C8681" t="inlineStr">
        <is>
          <t>https://www.getapp.com/it-management-software/application-monitoring-performance/os/web-based</t>
        </is>
      </c>
      <c r="D8681" t="inlineStr">
        <is>
          <t>Perfecto</t>
        </is>
      </c>
      <c r="E8681" t="inlineStr">
        <is>
          <t>https://www.getapp.com/development-tools-software/a/perfecto/</t>
        </is>
      </c>
      <c r="F8681" t="inlineStr">
        <is>
          <t>Perfecto is a web &amp; mobile app testing software designed to help businesses across various industry verticals test applications on different operating systems and devices. It lets users automate advanced testing scenarios and access browser versions and devices according to individual requirements.Read more about Perfecto</t>
        </is>
      </c>
    </row>
    <row r="8682">
      <c r="A8682" t="inlineStr">
        <is>
          <t>IT Management</t>
        </is>
      </c>
      <c r="B8682" t="inlineStr">
        <is>
          <t>Application Performance Management</t>
        </is>
      </c>
      <c r="C8682" t="inlineStr">
        <is>
          <t>https://www.getapp.com/it-management-software/application-monitoring-performance/os/web-based</t>
        </is>
      </c>
      <c r="D8682" t="inlineStr">
        <is>
          <t>Database Performance Analyzer</t>
        </is>
      </c>
      <c r="E8682" t="inlineStr">
        <is>
          <t>https://www.getapp.com/it-management-software/a/database-performance-analyzer/</t>
        </is>
      </c>
      <c r="F8682" t="inlineStr">
        <is>
          <t>Database Performance Analyzer from SolarWinds is a monitoring tool used for preventing and solving application performance issues in AWS and AzureRead more about Database Performance Analyzer</t>
        </is>
      </c>
    </row>
    <row r="8683">
      <c r="A8683" t="inlineStr">
        <is>
          <t>IT Management</t>
        </is>
      </c>
      <c r="B8683" t="inlineStr">
        <is>
          <t>Application Performance Management</t>
        </is>
      </c>
      <c r="C8683" t="inlineStr">
        <is>
          <t>https://www.getapp.com/it-management-software/application-monitoring-performance/os/web-based</t>
        </is>
      </c>
      <c r="D8683" t="inlineStr">
        <is>
          <t>Heimdall Data</t>
        </is>
      </c>
      <c r="E8683" t="inlineStr">
        <is>
          <t>https://www.getapp.com/development-tools-software/a/heimdall-data/</t>
        </is>
      </c>
      <c r="F8683" t="inlineStr">
        <is>
          <t>Heimdall Data helps users improve SQL performance with query caching and read/write split. No application changes are required.Read more about Heimdall Data</t>
        </is>
      </c>
    </row>
    <row r="8684">
      <c r="A8684" t="inlineStr">
        <is>
          <t>IT Management</t>
        </is>
      </c>
      <c r="B8684" t="inlineStr">
        <is>
          <t>Application Performance Management</t>
        </is>
      </c>
      <c r="C8684" t="inlineStr">
        <is>
          <t>https://www.getapp.com/it-management-software/application-monitoring-performance/os/web-based</t>
        </is>
      </c>
      <c r="D8684" t="inlineStr">
        <is>
          <t>OpenNMS</t>
        </is>
      </c>
      <c r="E8684" t="inlineStr">
        <is>
          <t>https://www.getapp.com/it-management-software/a/opennms/</t>
        </is>
      </c>
      <c r="F8684" t="inlineStr">
        <is>
          <t>OpenNMS is an award winning network management application platform with a long track record of providing solutions for enterprises and carriers.Read more about OpenNMS</t>
        </is>
      </c>
    </row>
    <row r="8685">
      <c r="A8685" t="inlineStr">
        <is>
          <t>IT Management</t>
        </is>
      </c>
      <c r="B8685" t="inlineStr">
        <is>
          <t>Application Performance Management</t>
        </is>
      </c>
      <c r="C8685" t="inlineStr">
        <is>
          <t>https://www.getapp.com/it-management-software/application-monitoring-performance/os/web-based</t>
        </is>
      </c>
      <c r="D8685" t="inlineStr">
        <is>
          <t>Aekyam</t>
        </is>
      </c>
      <c r="E8685" t="inlineStr">
        <is>
          <t>https://www.getapp.com/it-management-software/a/aekyam/</t>
        </is>
      </c>
      <c r="F8685" t="inlineStr">
        <is>
          <t>Aekyam is an intelligent iPaaS solution that streamlines data integration and boosts business processes. This cloud-based platform provides 360-degree data insights, supports hybrid cloud deployment, and features an AI-powered interface. It enables enterprises to overcome data silos and connect applications effortlessly. Aekyam offers integration, scalability, security, and cost-effective hosting, facilitating seamless digital transformation for businesses.Read more about Aekyam</t>
        </is>
      </c>
    </row>
    <row r="8686">
      <c r="A8686" t="inlineStr">
        <is>
          <t>IT Management</t>
        </is>
      </c>
      <c r="B8686" t="inlineStr">
        <is>
          <t>Application Performance Management</t>
        </is>
      </c>
      <c r="C8686" t="inlineStr">
        <is>
          <t>https://www.getapp.com/it-management-software/application-monitoring-performance/os/web-based</t>
        </is>
      </c>
      <c r="D8686" t="inlineStr">
        <is>
          <t>Pluralsight Flow</t>
        </is>
      </c>
      <c r="E8686" t="inlineStr">
        <is>
          <t>https://www.getapp.com/development-tools-software/a/pluralsight-flow/</t>
        </is>
      </c>
      <c r="F8686" t="inlineStr">
        <is>
          <t>Pluralsight Flow is a cloud-based productivity analytics solution designed for software teams. The platform aggregates historical git data to generate reports and insights for managers and stakeholders directly from data in the codebase to provide visibility into team workflow patterns.Read more about Pluralsight Flow</t>
        </is>
      </c>
    </row>
    <row r="8687">
      <c r="A8687" t="inlineStr">
        <is>
          <t>IT Management</t>
        </is>
      </c>
      <c r="B8687" t="inlineStr">
        <is>
          <t>Application Performance Management</t>
        </is>
      </c>
      <c r="C8687" t="inlineStr">
        <is>
          <t>https://www.getapp.com/it-management-software/application-monitoring-performance/os/web-based</t>
        </is>
      </c>
      <c r="D8687" t="inlineStr">
        <is>
          <t>Sinefa</t>
        </is>
      </c>
      <c r="E8687" t="inlineStr">
        <is>
          <t>https://www.getapp.com/it-management-software/a/sinefa/</t>
        </is>
      </c>
      <c r="F8687" t="inlineStr">
        <is>
          <t>Sinefa enables IT to quickly pinpoint issues and deliver great digital experiences for all their users.Read more about Sinefa</t>
        </is>
      </c>
    </row>
    <row r="8688">
      <c r="A8688" t="inlineStr">
        <is>
          <t>IT Management</t>
        </is>
      </c>
      <c r="B8688" t="inlineStr">
        <is>
          <t>Application Performance Management</t>
        </is>
      </c>
      <c r="C8688" t="inlineStr">
        <is>
          <t>https://www.getapp.com/it-management-software/application-monitoring-performance/os/web-based</t>
        </is>
      </c>
      <c r="D8688" t="inlineStr">
        <is>
          <t>IBM Turbonomic</t>
        </is>
      </c>
      <c r="E8688" t="inlineStr">
        <is>
          <t>https://www.getapp.com/it-management-software/a/turbonomic-1/</t>
        </is>
      </c>
      <c r="F8688" t="inlineStr">
        <is>
          <t>Optimize the performance &amp; cost of AWS, Azure, Google Cloud, Kubernetes, VMware &amp; more with intelligent automation from IBM Turbonomic.Available as SaaS or software, Turbonomic connects to each of the layers of your stack to drive actionable insights that assure performance and save money.Read more about IBM Turbonomic</t>
        </is>
      </c>
    </row>
    <row r="8689">
      <c r="A8689" t="inlineStr">
        <is>
          <t>IT Management</t>
        </is>
      </c>
      <c r="B8689" t="inlineStr">
        <is>
          <t>Application Performance Management</t>
        </is>
      </c>
      <c r="C8689" t="inlineStr">
        <is>
          <t>https://www.getapp.com/it-management-software/application-monitoring-performance/os/web-based</t>
        </is>
      </c>
      <c r="D8689" t="inlineStr">
        <is>
          <t>Bunnyshell</t>
        </is>
      </c>
      <c r="E8689" t="inlineStr">
        <is>
          <t>https://www.getapp.com/it-management-software/a/bunnyshell/</t>
        </is>
      </c>
      <c r="F8689" t="inlineStr">
        <is>
          <t>Bunnyshell is a cloud-agnostic DevOps automation platform designed to help businesses deploy, optimize, and scale their applications. It lets teams add, remove, and resize instances, back up and restore specific environments, and create on-demand disk images according to the needs of the infrastructure.Read more about Bunnyshell</t>
        </is>
      </c>
    </row>
    <row r="8690">
      <c r="A8690" t="inlineStr">
        <is>
          <t>IT Management</t>
        </is>
      </c>
      <c r="B8690" t="inlineStr">
        <is>
          <t>Application Performance Management</t>
        </is>
      </c>
      <c r="C8690" t="inlineStr">
        <is>
          <t>https://www.getapp.com/it-management-software/application-monitoring-performance/os/web-based</t>
        </is>
      </c>
      <c r="D8690" t="inlineStr">
        <is>
          <t>Plumbr</t>
        </is>
      </c>
      <c r="E8690" t="inlineStr">
        <is>
          <t>https://www.getapp.com/it-management-software/a/plumbr/</t>
        </is>
      </c>
      <c r="F8690" t="inlineStr">
        <is>
          <t>Plumbr is a cloud-based user experience and application performance monitoring solution which helps small to large businesses capture UI interactions and detect errors. Key features include data retention, session performance tracking, root cause analysis, and API call tracing.Read more about Plumbr</t>
        </is>
      </c>
    </row>
    <row r="8691">
      <c r="A8691" t="inlineStr">
        <is>
          <t>IT Management</t>
        </is>
      </c>
      <c r="B8691" t="inlineStr">
        <is>
          <t>Application Performance Management</t>
        </is>
      </c>
      <c r="C8691" t="inlineStr">
        <is>
          <t>https://www.getapp.com/it-management-software/application-monitoring-performance/os/web-based</t>
        </is>
      </c>
      <c r="D8691" t="inlineStr">
        <is>
          <t>VMware Tanzu</t>
        </is>
      </c>
      <c r="E8691" t="inlineStr">
        <is>
          <t>https://www.getapp.com/it-management-software/a/vmware-tanzu/</t>
        </is>
      </c>
      <c r="F8691" t="inlineStr">
        <is>
          <t>VMware Tanzu is a software development and container management platform that helps businesses build applications, automate the delivery of containerized workloads, run on any cloud, VM or Kubernetes distribution, and monitor apps in production.Read more about VMware Tanzu</t>
        </is>
      </c>
    </row>
    <row r="8692">
      <c r="A8692" t="inlineStr">
        <is>
          <t>IT Management</t>
        </is>
      </c>
      <c r="B8692" t="inlineStr">
        <is>
          <t>Application Performance Management</t>
        </is>
      </c>
      <c r="C8692" t="inlineStr">
        <is>
          <t>https://www.getapp.com/it-management-software/application-monitoring-performance/os/web-based</t>
        </is>
      </c>
      <c r="D8692" t="inlineStr">
        <is>
          <t>2 Steps</t>
        </is>
      </c>
      <c r="E8692" t="inlineStr">
        <is>
          <t>https://www.getapp.com/it-management-software/a/2-steps/</t>
        </is>
      </c>
      <c r="F8692" t="inlineStr">
        <is>
          <t>We have many choices regarding web applications (albeit with limitations), but what about non-web applications? Windows, Java, VDI such as Citrix, Mainframe? This is where 99% of Synthetic Monitoring solutions will fall over, and 2 Steps remains standing.Read more about 2 Steps</t>
        </is>
      </c>
    </row>
    <row r="8693">
      <c r="A8693" t="inlineStr">
        <is>
          <t>IT Management</t>
        </is>
      </c>
      <c r="B8693" t="inlineStr">
        <is>
          <t>Application Performance Management</t>
        </is>
      </c>
      <c r="C8693" t="inlineStr">
        <is>
          <t>https://www.getapp.com/it-management-software/application-monitoring-performance/os/web-based</t>
        </is>
      </c>
      <c r="D8693" t="inlineStr">
        <is>
          <t>Cacti</t>
        </is>
      </c>
      <c r="E8693" t="inlineStr">
        <is>
          <t>https://www.getapp.com/it-management-software/a/cacti/</t>
        </is>
      </c>
      <c r="F8693" t="inlineStr">
        <is>
          <t>Cacti is an application performance management and monitoring RRDTool used to administrate network graphing functions. Cacti provides in-depth graph templating, numerous data acquisition methods all controlled through it's dashboard.Read more about Cacti</t>
        </is>
      </c>
    </row>
    <row r="8694">
      <c r="A8694" t="inlineStr">
        <is>
          <t>IT Management</t>
        </is>
      </c>
      <c r="B8694" t="inlineStr">
        <is>
          <t>Application Performance Management</t>
        </is>
      </c>
      <c r="C8694" t="inlineStr">
        <is>
          <t>https://www.getapp.com/it-management-software/application-monitoring-performance/os/web-based</t>
        </is>
      </c>
      <c r="D8694" t="inlineStr">
        <is>
          <t>NMSaaS</t>
        </is>
      </c>
      <c r="E8694" t="inlineStr">
        <is>
          <t>https://www.getapp.com/security-software/a/nmsaas/</t>
        </is>
      </c>
      <c r="F8694" t="inlineStr">
        <is>
          <t>Manage from 100 to over 75k devices with NMSaaS's cloud-based network monitoring and management software that helps you scale, without sacrificing performance.Read more about NMSaaS</t>
        </is>
      </c>
    </row>
    <row r="8695">
      <c r="A8695" t="inlineStr">
        <is>
          <t>IT Management</t>
        </is>
      </c>
      <c r="B8695" t="inlineStr">
        <is>
          <t>Application Performance Management</t>
        </is>
      </c>
      <c r="C8695" t="inlineStr">
        <is>
          <t>https://www.getapp.com/it-management-software/application-monitoring-performance/os/web-based</t>
        </is>
      </c>
      <c r="D8695" t="inlineStr">
        <is>
          <t>AppLoader</t>
        </is>
      </c>
      <c r="E8695" t="inlineStr">
        <is>
          <t>https://www.getapp.com/it-management-software/a/apploader/</t>
        </is>
      </c>
      <c r="F8695" t="inlineStr">
        <is>
          <t>Automated performance testing for all types of applications. Intelligent engine replicates user interaction with existing applications in any environmentRead more about AppLoader</t>
        </is>
      </c>
    </row>
    <row r="8696">
      <c r="A8696" t="inlineStr">
        <is>
          <t>IT Management</t>
        </is>
      </c>
      <c r="B8696" t="inlineStr">
        <is>
          <t>Application Performance Management</t>
        </is>
      </c>
      <c r="C8696" t="inlineStr">
        <is>
          <t>https://www.getapp.com/it-management-software/application-monitoring-performance/os/web-based</t>
        </is>
      </c>
      <c r="D8696" t="inlineStr">
        <is>
          <t>Loggly</t>
        </is>
      </c>
      <c r="E8696" t="inlineStr">
        <is>
          <t>https://www.getapp.com/it-management-software/a/loggly/</t>
        </is>
      </c>
      <c r="F8696" t="inlineStr">
        <is>
          <t>SolarWinds Loggly, part of the SolarWinds DevOps suite is a log management solution. Charts and dashboards and alerts to email or popular endpoints like Slack, PagerDuty, Jira, or custom webhooks help monitor app performance, system behavior, key resources, and detect anomalies in your environment.Read more about Loggly</t>
        </is>
      </c>
    </row>
    <row r="8697">
      <c r="A8697" t="inlineStr">
        <is>
          <t>IT Management</t>
        </is>
      </c>
      <c r="B8697" t="inlineStr">
        <is>
          <t>Application Performance Management</t>
        </is>
      </c>
      <c r="C8697" t="inlineStr">
        <is>
          <t>https://www.getapp.com/it-management-software/application-monitoring-performance/os/web-based</t>
        </is>
      </c>
      <c r="D8697" t="inlineStr">
        <is>
          <t>DevSuite</t>
        </is>
      </c>
      <c r="E8697" t="inlineStr">
        <is>
          <t>https://www.getapp.com/it-management-software/a/devsuite/</t>
        </is>
      </c>
      <c r="F8697" t="inlineStr">
        <is>
          <t>DevSuite is a fully integrated ALM solution with roots in development and quality assurance management including definition, design, development, testing and deployment processes.Read more about DevSuite</t>
        </is>
      </c>
    </row>
    <row r="8698">
      <c r="A8698" t="inlineStr">
        <is>
          <t>IT Management</t>
        </is>
      </c>
      <c r="B8698" t="inlineStr">
        <is>
          <t>Application Performance Management</t>
        </is>
      </c>
      <c r="C8698" t="inlineStr">
        <is>
          <t>https://www.getapp.com/it-management-software/application-monitoring-performance/os/web-based</t>
        </is>
      </c>
      <c r="D8698" t="inlineStr">
        <is>
          <t>Papertrail</t>
        </is>
      </c>
      <c r="E8698" t="inlineStr">
        <is>
          <t>https://www.getapp.com/it-management-software/a/papertrail/</t>
        </is>
      </c>
      <c r="F8698" t="inlineStr">
        <is>
          <t>Frustration-free log management. Get started in seconds. Instantly manage logs from 2 servers... or 2,000.How Papertrail Makes Life EasierInstant log visibility. Use Papertrail's time-saving log tools, flexible system groups, team-wide access, long-term archives, charts, and analytics exports, monitoring webhooks, and 45-second setup.Realize value from logs you already collect. Track down customer problems, error messages, app requests, slow DB queries, and config changes.Read more about Papertrail</t>
        </is>
      </c>
    </row>
    <row r="8699">
      <c r="A8699" t="inlineStr">
        <is>
          <t>IT Management</t>
        </is>
      </c>
      <c r="B8699" t="inlineStr">
        <is>
          <t>Application Performance Management</t>
        </is>
      </c>
      <c r="C8699" t="inlineStr">
        <is>
          <t>https://www.getapp.com/it-management-software/application-monitoring-performance/os/web-based</t>
        </is>
      </c>
      <c r="D8699" t="inlineStr">
        <is>
          <t>Sigrid</t>
        </is>
      </c>
      <c r="E8699" t="inlineStr">
        <is>
          <t>https://www.getapp.com/it-management-software/a/sigrid-1/</t>
        </is>
      </c>
      <c r="F8699" t="inlineStr">
        <is>
          <t>Sigrid revolutionizes Application Performance Management by providing a platform that ensures applications are efficient and reliable.Read more about Sigrid</t>
        </is>
      </c>
    </row>
    <row r="8700">
      <c r="A8700" t="inlineStr">
        <is>
          <t>IT Management</t>
        </is>
      </c>
      <c r="B8700" t="inlineStr">
        <is>
          <t>Application Performance Management</t>
        </is>
      </c>
      <c r="C8700" t="inlineStr">
        <is>
          <t>https://www.getapp.com/it-management-software/application-monitoring-performance/os/web-based</t>
        </is>
      </c>
      <c r="D8700" t="inlineStr">
        <is>
          <t>Sofy</t>
        </is>
      </c>
      <c r="E8700" t="inlineStr">
        <is>
          <t>https://www.getapp.com/it-management-software/a/sofy/</t>
        </is>
      </c>
      <c r="F8700"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8701">
      <c r="A8701" t="inlineStr">
        <is>
          <t>IT Management</t>
        </is>
      </c>
      <c r="B8701" t="inlineStr">
        <is>
          <t>Application Performance Management</t>
        </is>
      </c>
      <c r="C8701" t="inlineStr">
        <is>
          <t>https://www.getapp.com/it-management-software/application-monitoring-performance/os/web-based</t>
        </is>
      </c>
      <c r="D8701" t="inlineStr">
        <is>
          <t>Unleash</t>
        </is>
      </c>
      <c r="E8701" t="inlineStr">
        <is>
          <t>https://www.getapp.com/development-tools-software/a/unleash-1/</t>
        </is>
      </c>
      <c r="F8701" t="inlineStr">
        <is>
          <t>Unleash is an open-source feature management platform.Reduce risk and roll out features with confidence. Feature Flags help you target specific customers, users and regions so that you can test your changes before rolling them out to the entire world.Read more about Unleash</t>
        </is>
      </c>
    </row>
    <row r="8702">
      <c r="A8702" t="inlineStr">
        <is>
          <t>IT Management</t>
        </is>
      </c>
      <c r="B8702" t="inlineStr">
        <is>
          <t>Application Performance Management</t>
        </is>
      </c>
      <c r="C8702" t="inlineStr">
        <is>
          <t>https://www.getapp.com/it-management-software/application-monitoring-performance/os/web-based</t>
        </is>
      </c>
      <c r="D8702" t="inlineStr">
        <is>
          <t>AzStudio</t>
        </is>
      </c>
      <c r="E8702" t="inlineStr">
        <is>
          <t>https://www.getapp.com/it-management-software/a/azstudio/</t>
        </is>
      </c>
      <c r="F8702" t="inlineStr">
        <is>
          <t>AzStudio helps accelerate application development in Microsoft Azure PaaS while providing standardized best-practices and enhanced securityRead more about AzStudio</t>
        </is>
      </c>
    </row>
    <row r="8703">
      <c r="A8703" t="inlineStr">
        <is>
          <t>IT Management</t>
        </is>
      </c>
      <c r="B8703" t="inlineStr">
        <is>
          <t>Application Performance Management</t>
        </is>
      </c>
      <c r="C8703" t="inlineStr">
        <is>
          <t>https://www.getapp.com/it-management-software/application-monitoring-performance/os/web-based</t>
        </is>
      </c>
      <c r="D8703" t="inlineStr">
        <is>
          <t>WebSitePulse</t>
        </is>
      </c>
      <c r="E8703" t="inlineStr">
        <is>
          <t>https://www.getapp.com/it-management-software/a/websitepulse/</t>
        </is>
      </c>
      <c r="F8703" t="inlineStr">
        <is>
          <t>WebSitePulse is a remote monitoring service for servers and network components, websites, apps, and email with continuous testing and verificationRead more about WebSitePulse</t>
        </is>
      </c>
    </row>
    <row r="8704">
      <c r="A8704" t="inlineStr">
        <is>
          <t>IT Management</t>
        </is>
      </c>
      <c r="B8704" t="inlineStr">
        <is>
          <t>Application Performance Management</t>
        </is>
      </c>
      <c r="C8704" t="inlineStr">
        <is>
          <t>https://www.getapp.com/it-management-software/application-monitoring-performance/os/web-based</t>
        </is>
      </c>
      <c r="D8704" t="inlineStr">
        <is>
          <t>Loadster</t>
        </is>
      </c>
      <c r="E8704" t="inlineStr">
        <is>
          <t>https://www.getapp.com/it-management-software/a/loadster/</t>
        </is>
      </c>
      <c r="F8704" t="inlineStr">
        <is>
          <t>Find your site's breaking point before your users do, by load testing with thousands of bots. Load testing with Loadster helps you find performance problems, prevent downtime, and ensure your application can handle high traffic events with ease. Great for websites, web applications, and APIs.Read more about Loadster</t>
        </is>
      </c>
    </row>
    <row r="8705">
      <c r="A8705" t="inlineStr">
        <is>
          <t>IT Management</t>
        </is>
      </c>
      <c r="B8705" t="inlineStr">
        <is>
          <t>Application Performance Management</t>
        </is>
      </c>
      <c r="C8705" t="inlineStr">
        <is>
          <t>https://www.getapp.com/it-management-software/application-monitoring-performance/os/web-based</t>
        </is>
      </c>
      <c r="D8705" t="inlineStr">
        <is>
          <t>Middleware</t>
        </is>
      </c>
      <c r="E8705" t="inlineStr">
        <is>
          <t>https://www.getapp.com/it-management-software/a/middleware/</t>
        </is>
      </c>
      <c r="F8705" t="inlineStr">
        <is>
          <t>Middleware is a real-time cloud native observability platform that helps businesses debug issues by unifying all metrics, logs, and traces in one timeline.Read more about Middleware</t>
        </is>
      </c>
    </row>
    <row r="8706">
      <c r="A8706" t="inlineStr">
        <is>
          <t>IT Management</t>
        </is>
      </c>
      <c r="B8706" t="inlineStr">
        <is>
          <t>Application Performance Management</t>
        </is>
      </c>
      <c r="C8706" t="inlineStr">
        <is>
          <t>https://www.getapp.com/it-management-software/application-monitoring-performance/os/web-based</t>
        </is>
      </c>
      <c r="D8706" t="inlineStr">
        <is>
          <t>TestingBot</t>
        </is>
      </c>
      <c r="E8706" t="inlineStr">
        <is>
          <t>https://www.getapp.com/it-management-software/a/testingbot/</t>
        </is>
      </c>
      <c r="F8706" t="inlineStr">
        <is>
          <t>Online cloud of +5000 browsers and real mobile devices. Test your website and mobile app both manually and automatically.Read more about TestingBot</t>
        </is>
      </c>
    </row>
    <row r="8707">
      <c r="A8707" t="inlineStr">
        <is>
          <t>IT Management</t>
        </is>
      </c>
      <c r="B8707" t="inlineStr">
        <is>
          <t>Application Performance Management</t>
        </is>
      </c>
      <c r="C8707" t="inlineStr">
        <is>
          <t>https://www.getapp.com/it-management-software/application-monitoring-performance/os/web-based</t>
        </is>
      </c>
      <c r="D8707" t="inlineStr">
        <is>
          <t>WebLOAD</t>
        </is>
      </c>
      <c r="E8707" t="inlineStr">
        <is>
          <t>https://www.getapp.com/it-management-software/a/webload/</t>
        </is>
      </c>
      <c r="F8707" t="inlineStr">
        <is>
          <t>WebLOAD is a performance testing platform for designing, deploying, and managing tests for web applications and protocols. It features drag-and-drop for custom tests, real-time load simulations, automatic data correlation, extensive analytics, and integration with leading APM tools.Read more about WebLOAD</t>
        </is>
      </c>
    </row>
    <row r="8708">
      <c r="A8708" t="inlineStr">
        <is>
          <t>IT Management</t>
        </is>
      </c>
      <c r="B8708" t="inlineStr">
        <is>
          <t>Application Performance Management</t>
        </is>
      </c>
      <c r="C8708" t="inlineStr">
        <is>
          <t>https://www.getapp.com/it-management-software/application-monitoring-performance/os/web-based</t>
        </is>
      </c>
      <c r="D8708" t="inlineStr">
        <is>
          <t>ServicePilot</t>
        </is>
      </c>
      <c r="E8708" t="inlineStr">
        <is>
          <t>https://www.getapp.com/security-software/a/servicepilot/</t>
        </is>
      </c>
      <c r="F8708"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8709">
      <c r="A8709" t="inlineStr">
        <is>
          <t>IT Management</t>
        </is>
      </c>
      <c r="B8709" t="inlineStr">
        <is>
          <t>Application Performance Management</t>
        </is>
      </c>
      <c r="C8709" t="inlineStr">
        <is>
          <t>https://www.getapp.com/it-management-software/application-monitoring-performance/os/web-based</t>
        </is>
      </c>
      <c r="D8709" t="inlineStr">
        <is>
          <t>Casebase</t>
        </is>
      </c>
      <c r="E8709" t="inlineStr">
        <is>
          <t>https://www.getapp.com/collaboration-software/a/casebase/</t>
        </is>
      </c>
      <c r="F8709" t="inlineStr">
        <is>
          <t>AI Portfolio management platform helping companies to maximize the value of their Data Analytics &amp; AI initiatives.Read more about Casebase</t>
        </is>
      </c>
    </row>
    <row r="8710">
      <c r="A8710" t="inlineStr">
        <is>
          <t>IT Management</t>
        </is>
      </c>
      <c r="B8710" t="inlineStr">
        <is>
          <t>Application Performance Management</t>
        </is>
      </c>
      <c r="C8710" t="inlineStr">
        <is>
          <t>https://www.getapp.com/it-management-software/application-monitoring-performance/os/web-based</t>
        </is>
      </c>
      <c r="D8710" t="inlineStr">
        <is>
          <t>IBM SevOne Network Performance Management</t>
        </is>
      </c>
      <c r="E8710" t="inlineStr">
        <is>
          <t>https://www.getapp.com/customer-service-support-software/a/ibm-sevone-network-performance-management/</t>
        </is>
      </c>
      <c r="F8710" t="inlineStr">
        <is>
          <t>The solution is designed to work with all network technologies and protocols, including IP/MPLS, Ethernet and FCoE. It provides visibility into end-to-end application performance for real-time troubleshooting.Read more about IBM SevOne Network Performance Management</t>
        </is>
      </c>
    </row>
    <row r="8711">
      <c r="A8711" t="inlineStr">
        <is>
          <t>IT Management</t>
        </is>
      </c>
      <c r="B8711" t="inlineStr">
        <is>
          <t>Application Performance Management</t>
        </is>
      </c>
      <c r="C8711" t="inlineStr">
        <is>
          <t>https://www.getapp.com/it-management-software/application-monitoring-performance/os/web-based</t>
        </is>
      </c>
      <c r="D8711" t="inlineStr">
        <is>
          <t>op5 Monitor</t>
        </is>
      </c>
      <c r="E8711" t="inlineStr">
        <is>
          <t>https://www.getapp.com/security-software/a/op5-monitor/</t>
        </is>
      </c>
      <c r="F8711" t="inlineStr">
        <is>
          <t>op5 Monitor is a server and network monitoring software that helps small to large businesses monitor on-premise, hybrid, or public cloud-based IT environments from within a unified platform. It enables staff members to create custom SLA reports based on specific reporting periods and objects.Read more about op5 Monitor</t>
        </is>
      </c>
    </row>
    <row r="8712">
      <c r="A8712" t="inlineStr">
        <is>
          <t>IT Management</t>
        </is>
      </c>
      <c r="B8712" t="inlineStr">
        <is>
          <t>Application Performance Management</t>
        </is>
      </c>
      <c r="C8712" t="inlineStr">
        <is>
          <t>https://www.getapp.com/it-management-software/application-monitoring-performance/os/web-based</t>
        </is>
      </c>
      <c r="D8712" t="inlineStr">
        <is>
          <t>kapptivate</t>
        </is>
      </c>
      <c r="E8712" t="inlineStr">
        <is>
          <t>https://www.getapp.com/development-tools-software/a/kapptivate/</t>
        </is>
      </c>
      <c r="F8712" t="inlineStr">
        <is>
          <t>Kapptivate is a comprehensive platform for digital service monitoring and QA end-to-end testing. With monitoring and AI-powered testing, the system helps teams reduce QA workload, accelerate releases, and catch issues across all digital channels.Read more about kapptivate</t>
        </is>
      </c>
    </row>
    <row r="8713">
      <c r="A8713" t="inlineStr">
        <is>
          <t>IT Management</t>
        </is>
      </c>
      <c r="B8713" t="inlineStr">
        <is>
          <t>Application Performance Management</t>
        </is>
      </c>
      <c r="C8713" t="inlineStr">
        <is>
          <t>https://www.getapp.com/it-management-software/application-monitoring-performance/os/web-based</t>
        </is>
      </c>
      <c r="D8713" t="inlineStr">
        <is>
          <t>Usage Intelligence</t>
        </is>
      </c>
      <c r="E8713" t="inlineStr">
        <is>
          <t>https://www.getapp.com/business-intelligence-analytics-software/a/trackerbird-software-analytics/</t>
        </is>
      </c>
      <c r="F8713" t="inlineStr">
        <is>
          <t>The 1st analytics solution purpose-built for distributed software (Windows, Mac, and Linux) platforms provides insight into usage by properties: region, version, OS platform, and architecture.Read more about Usage Intelligence</t>
        </is>
      </c>
    </row>
    <row r="8714">
      <c r="A8714" t="inlineStr">
        <is>
          <t>IT Management</t>
        </is>
      </c>
      <c r="B8714" t="inlineStr">
        <is>
          <t>Application Performance Management</t>
        </is>
      </c>
      <c r="C8714" t="inlineStr">
        <is>
          <t>https://www.getapp.com/it-management-software/application-monitoring-performance/os/web-based</t>
        </is>
      </c>
      <c r="D8714" t="inlineStr">
        <is>
          <t>QMetry</t>
        </is>
      </c>
      <c r="E8714" t="inlineStr">
        <is>
          <t>https://www.getapp.com/it-management-software/a/qmetry/</t>
        </is>
      </c>
      <c r="F8714" t="inlineStr">
        <is>
          <t>QMetry is a SaaS based comprehensive test management platform that provides a tester friendly interface, and provides powerful capabilities that help QA teams to integrate, collaborate and co-ordinate the entire testing process to increase testing effectiveness and efficiencies.Read more about QMetry</t>
        </is>
      </c>
    </row>
    <row r="8715">
      <c r="A8715" t="inlineStr">
        <is>
          <t>IT Management</t>
        </is>
      </c>
      <c r="B8715" t="inlineStr">
        <is>
          <t>Application Performance Management</t>
        </is>
      </c>
      <c r="C8715" t="inlineStr">
        <is>
          <t>https://www.getapp.com/it-management-software/application-monitoring-performance/os/web-based</t>
        </is>
      </c>
      <c r="D8715" t="inlineStr">
        <is>
          <t>Testuff</t>
        </is>
      </c>
      <c r="E8715" t="inlineStr">
        <is>
          <t>https://www.getapp.com/it-management-software/a/testuff-test-management/</t>
        </is>
      </c>
      <c r="F8715" t="inlineStr">
        <is>
          <t>Testuff test management is a SaaS service for managing and executing software tests and for reporting defects.Our test management suite includes: Requirements management,  test planning and execution, video recorder and player, integration to all bug trackers and automation tools and more.Read more about Testuff</t>
        </is>
      </c>
    </row>
    <row r="8716">
      <c r="A8716" t="inlineStr">
        <is>
          <t>IT Management</t>
        </is>
      </c>
      <c r="B8716" t="inlineStr">
        <is>
          <t>Application Performance Management</t>
        </is>
      </c>
      <c r="C8716" t="inlineStr">
        <is>
          <t>https://www.getapp.com/it-management-software/application-monitoring-performance/os/web-based</t>
        </is>
      </c>
      <c r="D8716" t="inlineStr">
        <is>
          <t>Scout APM</t>
        </is>
      </c>
      <c r="E8716" t="inlineStr">
        <is>
          <t>https://www.getapp.com/it-management-software/a/scout/</t>
        </is>
      </c>
      <c r="F8716" t="inlineStr">
        <is>
          <t>Long DescriptionScout APM cuts through the noise by helping developers find &amp; fix performance issues before customers ever see them. With real-time alerting, an simple and fast setup &amp; tracing logic that ties bottlenecks directly to source code, it’s easyRead more about Scout APM</t>
        </is>
      </c>
    </row>
    <row r="8717">
      <c r="A8717" t="inlineStr">
        <is>
          <t>IT Management</t>
        </is>
      </c>
      <c r="B8717" t="inlineStr">
        <is>
          <t>Application Performance Management</t>
        </is>
      </c>
      <c r="C8717" t="inlineStr">
        <is>
          <t>https://www.getapp.com/it-management-software/application-monitoring-performance/os/web-based</t>
        </is>
      </c>
      <c r="D8717" t="inlineStr">
        <is>
          <t>Opsview Enterprise</t>
        </is>
      </c>
      <c r="E8717" t="inlineStr">
        <is>
          <t>https://www.getapp.com/it-management-software/a/opsview-enterprise/</t>
        </is>
      </c>
      <c r="F8717" t="inlineStr">
        <is>
          <t>Opsview is a SaaS monitoring tool that allows businesses to gain visibility into all components of a hybrid-IT infrastructure &amp; use advanced monitoring to identify &amp; resolve issues at every layer. The platform offers auto-discovery automation, business service monitoring &amp; performance summaries.Read more about Opsview Enterprise</t>
        </is>
      </c>
    </row>
    <row r="8718">
      <c r="A8718" t="inlineStr">
        <is>
          <t>IT Management</t>
        </is>
      </c>
      <c r="B8718" t="inlineStr">
        <is>
          <t>Application Performance Management</t>
        </is>
      </c>
      <c r="C8718" t="inlineStr">
        <is>
          <t>https://www.getapp.com/it-management-software/application-monitoring-performance/os/web-based</t>
        </is>
      </c>
      <c r="D8718" t="inlineStr">
        <is>
          <t>IBM Instana</t>
        </is>
      </c>
      <c r="E8718" t="inlineStr">
        <is>
          <t>https://www.getapp.com/it-management-software/a/ibm-instana/</t>
        </is>
      </c>
      <c r="F8718" t="inlineStr">
        <is>
          <t>IBM Instana provides automated, real-time observability with the context needed to find and fix problems fast. Instana offers seamless installation, high-fidelity data, and cross team accessibility.Read more about IBM Instana</t>
        </is>
      </c>
    </row>
    <row r="8719">
      <c r="A8719" t="inlineStr">
        <is>
          <t>IT Management</t>
        </is>
      </c>
      <c r="B8719" t="inlineStr">
        <is>
          <t>Application Performance Management</t>
        </is>
      </c>
      <c r="C8719" t="inlineStr">
        <is>
          <t>https://www.getapp.com/it-management-software/application-monitoring-performance/os/web-based</t>
        </is>
      </c>
      <c r="D8719" t="inlineStr">
        <is>
          <t>Google Cloud Operations Suite</t>
        </is>
      </c>
      <c r="E8719" t="inlineStr">
        <is>
          <t>https://www.getapp.com/it-management-software/a/stackdriver/</t>
        </is>
      </c>
      <c r="F8719" t="inlineStr">
        <is>
          <t>StackDriver is a website monitoring and server management tool that assess system performances via a centralized dashboard. It issues and correlates them with changes in an online cloud environment, enables a view of the entire stack - system, infrastructure, app and custom metrics.Read more about Google Cloud Operations Suite</t>
        </is>
      </c>
    </row>
    <row r="8720">
      <c r="A8720" t="inlineStr">
        <is>
          <t>IT Management</t>
        </is>
      </c>
      <c r="B8720" t="inlineStr">
        <is>
          <t>Application Performance Management</t>
        </is>
      </c>
      <c r="C8720" t="inlineStr">
        <is>
          <t>https://www.getapp.com/it-management-software/application-monitoring-performance/os/web-based</t>
        </is>
      </c>
      <c r="D8720" t="inlineStr">
        <is>
          <t>k6.io</t>
        </is>
      </c>
      <c r="E8720" t="inlineStr">
        <is>
          <t>https://www.getapp.com/it-management-software/a/load-impact-load-testing-tool/</t>
        </is>
      </c>
      <c r="F8720" t="inlineStr">
        <is>
          <t>Load Impact is the cloud-based load testing software, mobile app and API developers worldwide. It is used to determine your maximum capacity to understand which components fail first, its order and nature of failure. It allows load, stress and endurance testing of websites, mobile apps and APIs.Read more about k6.io</t>
        </is>
      </c>
    </row>
    <row r="8721">
      <c r="A8721" t="inlineStr">
        <is>
          <t>IT Management</t>
        </is>
      </c>
      <c r="B8721" t="inlineStr">
        <is>
          <t>Application Performance Management</t>
        </is>
      </c>
      <c r="C8721" t="inlineStr">
        <is>
          <t>https://www.getapp.com/it-management-software/application-monitoring-performance/os/web-based</t>
        </is>
      </c>
      <c r="D8721" t="inlineStr">
        <is>
          <t>Loupe</t>
        </is>
      </c>
      <c r="E8721" t="inlineStr">
        <is>
          <t>https://www.getapp.com/it-management-software/a/loupe/</t>
        </is>
      </c>
      <c r="F8721" t="inlineStr">
        <is>
          <t>Loupe monitors .NET applications for issues and provides you with the most relevant information needed to fix them quickly.Read more about Loupe</t>
        </is>
      </c>
    </row>
    <row r="8722">
      <c r="A8722" t="inlineStr">
        <is>
          <t>IT Management</t>
        </is>
      </c>
      <c r="B8722" t="inlineStr">
        <is>
          <t>Application Performance Management</t>
        </is>
      </c>
      <c r="C8722" t="inlineStr">
        <is>
          <t>https://www.getapp.com/it-management-software/application-monitoring-performance/os/web-based</t>
        </is>
      </c>
      <c r="D8722" t="inlineStr">
        <is>
          <t>internetVista</t>
        </is>
      </c>
      <c r="E8722" t="inlineStr">
        <is>
          <t>https://www.getapp.com/it-management-software/a/internetvista/</t>
        </is>
      </c>
      <c r="F8722" t="inlineStr">
        <is>
          <t>InternetVista is a web-based software that monitors internet applications and alerts website owners about malfunctions via email, SMS, tweets or RSS feedRead more about internetVista</t>
        </is>
      </c>
    </row>
    <row r="8723">
      <c r="A8723" t="inlineStr">
        <is>
          <t>IT Management</t>
        </is>
      </c>
      <c r="B8723" t="inlineStr">
        <is>
          <t>Application Performance Management</t>
        </is>
      </c>
      <c r="C8723" t="inlineStr">
        <is>
          <t>https://www.getapp.com/it-management-software/application-monitoring-performance/os/web-based</t>
        </is>
      </c>
      <c r="D8723" t="inlineStr">
        <is>
          <t>Z-RAYS</t>
        </is>
      </c>
      <c r="E8723" t="inlineStr">
        <is>
          <t>https://www.getapp.com/it-management-software/a/z-rays/</t>
        </is>
      </c>
      <c r="F8723" t="inlineStr">
        <is>
          <t>Z-RAYS is a software tool that makes z/OS performance data available, understandable, and presentable or exportable. Thanks to AI algorithms, the core of computation is automatically detecting anomalies in performance data. SLO &amp; SLI are designed in modern GUI on top of the analytical platforms.Read more about Z-RAYS</t>
        </is>
      </c>
    </row>
    <row r="8724">
      <c r="A8724" t="inlineStr">
        <is>
          <t>IT Management</t>
        </is>
      </c>
      <c r="B8724" t="inlineStr">
        <is>
          <t>Application Performance Management</t>
        </is>
      </c>
      <c r="C8724" t="inlineStr">
        <is>
          <t>https://www.getapp.com/it-management-software/application-monitoring-performance/os/web-based</t>
        </is>
      </c>
      <c r="D8724" t="inlineStr">
        <is>
          <t>AppSignal</t>
        </is>
      </c>
      <c r="E8724" t="inlineStr">
        <is>
          <t>https://www.getapp.com/it-management-software/a/appsignal/</t>
        </is>
      </c>
      <c r="F8724" t="inlineStr">
        <is>
          <t>AppSignal’s performance monitoring helps you track request times, database queries, and memory usage with detailed traces. Identify slowdowns and bottlenecks quickly so you can optimize your app’s speed and reliability, ensuring a smooth experience for your users.Read more about AppSignal</t>
        </is>
      </c>
    </row>
    <row r="8725">
      <c r="A8725" t="inlineStr">
        <is>
          <t>IT Management</t>
        </is>
      </c>
      <c r="B8725" t="inlineStr">
        <is>
          <t>Application Performance Management</t>
        </is>
      </c>
      <c r="C8725" t="inlineStr">
        <is>
          <t>https://www.getapp.com/it-management-software/application-monitoring-performance/os/web-based</t>
        </is>
      </c>
      <c r="D8725" t="inlineStr">
        <is>
          <t>Librato</t>
        </is>
      </c>
      <c r="E8725" t="inlineStr">
        <is>
          <t>https://www.getapp.com/business-intelligence-analytics-software/a/metrics/</t>
        </is>
      </c>
      <c r="F8725" t="inlineStr">
        <is>
          <t>Librato is a  cloud-based service for development and operations teams, allowing them to monitor and understand the metrics that impact businesses. It enables monitoring data together in a unified hosted environment, helps in detecting signs of problems and quickly find and fix their root cause.Read more about Librato</t>
        </is>
      </c>
    </row>
    <row r="8726">
      <c r="A8726" t="inlineStr">
        <is>
          <t>IT Management</t>
        </is>
      </c>
      <c r="B8726" t="inlineStr">
        <is>
          <t>Application Performance Management</t>
        </is>
      </c>
      <c r="C8726" t="inlineStr">
        <is>
          <t>https://www.getapp.com/it-management-software/application-monitoring-performance/os/web-based</t>
        </is>
      </c>
      <c r="D8726" t="inlineStr">
        <is>
          <t>Uptime Infrastructure Monitor</t>
        </is>
      </c>
      <c r="E8726" t="inlineStr">
        <is>
          <t>https://www.getapp.com/it-management-software/a/uptime-infrastructure-monitor/</t>
        </is>
      </c>
      <c r="F8726" t="inlineStr">
        <is>
          <t>Uptime Infrastructure Monitor helps organizations manage physical servers, applications, virtual machines, services, and network devices across various on-premise and cloud-based platforms. Enterprises can establish SLAs, track performance, and utilize the generated data to create reports.Read more about Uptime Infrastructure Monitor</t>
        </is>
      </c>
    </row>
    <row r="8727">
      <c r="A8727" t="inlineStr">
        <is>
          <t>IT Management</t>
        </is>
      </c>
      <c r="B8727" t="inlineStr">
        <is>
          <t>Application Performance Management</t>
        </is>
      </c>
      <c r="C8727" t="inlineStr">
        <is>
          <t>https://www.getapp.com/it-management-software/application-monitoring-performance/os/web-based</t>
        </is>
      </c>
      <c r="D8727" t="inlineStr">
        <is>
          <t>Tricentis NeoLoad</t>
        </is>
      </c>
      <c r="E8727" t="inlineStr">
        <is>
          <t>https://www.getapp.com/security-software/a/neoload/</t>
        </is>
      </c>
      <c r="F8727" t="inlineStr">
        <is>
          <t>Tricentis NeoLoad is used to build continuous performance and load testing for all use cases from APIs and microservices to end-to-end system wide testing of monolithic applications.Read more about Tricentis NeoLoad</t>
        </is>
      </c>
    </row>
    <row r="8728">
      <c r="A8728" t="inlineStr">
        <is>
          <t>IT Management</t>
        </is>
      </c>
      <c r="B8728" t="inlineStr">
        <is>
          <t>Application Performance Management</t>
        </is>
      </c>
      <c r="C8728" t="inlineStr">
        <is>
          <t>https://www.getapp.com/it-management-software/application-monitoring-performance/os/web-based</t>
        </is>
      </c>
      <c r="D8728" t="inlineStr">
        <is>
          <t>Loader.io</t>
        </is>
      </c>
      <c r="E8728" t="inlineStr">
        <is>
          <t>https://www.getapp.com/it-management-software/a/loader/</t>
        </is>
      </c>
      <c r="F8728" t="inlineStr">
        <is>
          <t>Loader is a performance management and data analytics platform that assesses data feeds and simplifies information into graphs and charts to inspect server performances. It provides a centralized dashboard to manage feeds. All data is accessible via the online Loader login so you can view reports.Read more about Loader.io</t>
        </is>
      </c>
    </row>
    <row r="8729">
      <c r="A8729" t="inlineStr">
        <is>
          <t>IT Management</t>
        </is>
      </c>
      <c r="B8729" t="inlineStr">
        <is>
          <t>Application Performance Management</t>
        </is>
      </c>
      <c r="C8729" t="inlineStr">
        <is>
          <t>https://www.getapp.com/it-management-software/application-monitoring-performance/os/web-based</t>
        </is>
      </c>
      <c r="D8729" t="inlineStr">
        <is>
          <t>Flagsmith</t>
        </is>
      </c>
      <c r="E8729" t="inlineStr">
        <is>
          <t>https://www.getapp.com/it-management-software/a/flagsmith/</t>
        </is>
      </c>
      <c r="F8729" t="inlineStr">
        <is>
          <t>Flagsmith is an open-source, fully supported feature flag &amp; remote configuration solution, which provides hosted API to help deployment to a private cloud or on-premises environment.Read more about Flagsmith</t>
        </is>
      </c>
    </row>
    <row r="8730">
      <c r="A8730" t="inlineStr">
        <is>
          <t>IT Management</t>
        </is>
      </c>
      <c r="B8730" t="inlineStr">
        <is>
          <t>Application Performance Management</t>
        </is>
      </c>
      <c r="C8730" t="inlineStr">
        <is>
          <t>https://www.getapp.com/it-management-software/application-monitoring-performance/os/web-based</t>
        </is>
      </c>
      <c r="D8730" t="inlineStr">
        <is>
          <t>Automai Watcher</t>
        </is>
      </c>
      <c r="E8730" t="inlineStr">
        <is>
          <t>https://www.getapp.com/it-management-software/a/appswatch/</t>
        </is>
      </c>
      <c r="F8730" t="inlineStr">
        <is>
          <t>AppsWatch is an application performance monitoring solution which allows users to monitor business applications for Citrix, PeopleSoft, custom apps, and moreRead more about Automai Watcher</t>
        </is>
      </c>
    </row>
    <row r="8731">
      <c r="A8731" t="inlineStr">
        <is>
          <t>IT Management</t>
        </is>
      </c>
      <c r="B8731" t="inlineStr">
        <is>
          <t>Application Performance Management</t>
        </is>
      </c>
      <c r="C8731" t="inlineStr">
        <is>
          <t>https://www.getapp.com/it-management-software/application-monitoring-performance/os/web-based</t>
        </is>
      </c>
      <c r="D8731" t="inlineStr">
        <is>
          <t>CAST AI</t>
        </is>
      </c>
      <c r="E8731" t="inlineStr">
        <is>
          <t>https://www.getapp.com/emerging-technology-software/a/cast-ai/</t>
        </is>
      </c>
      <c r="F8731" t="inlineStr">
        <is>
          <t>CAST AI is a fully-automated container management platform that uses machine learning and artificial intelligence to make applications run faster, better, and more efficiently.Read more about CAST AI</t>
        </is>
      </c>
    </row>
    <row r="8732">
      <c r="A8732" t="inlineStr">
        <is>
          <t>IT Management</t>
        </is>
      </c>
      <c r="B8732" t="inlineStr">
        <is>
          <t>Application Performance Management</t>
        </is>
      </c>
      <c r="C8732" t="inlineStr">
        <is>
          <t>https://www.getapp.com/it-management-software/application-monitoring-performance/os/web-based</t>
        </is>
      </c>
      <c r="D8732" t="inlineStr">
        <is>
          <t>AlertSite Website Performance</t>
        </is>
      </c>
      <c r="E8732" t="inlineStr">
        <is>
          <t>https://www.getapp.com/it-management-software/a/alertsite-website-performance/</t>
        </is>
      </c>
      <c r="F8732" t="inlineStr">
        <is>
          <t>AlertSite Synthetic Monitoring offers real-user tests to test your websites, APIs and mobile applications. A powerful tool that can help you discover performance and availability issues.Read more about AlertSite Website Performance</t>
        </is>
      </c>
    </row>
    <row r="8733">
      <c r="A8733" t="inlineStr">
        <is>
          <t>IT Management</t>
        </is>
      </c>
      <c r="B8733" t="inlineStr">
        <is>
          <t>Application Performance Management</t>
        </is>
      </c>
      <c r="C8733" t="inlineStr">
        <is>
          <t>https://www.getapp.com/it-management-software/application-monitoring-performance/os/web-based</t>
        </is>
      </c>
      <c r="D8733" t="inlineStr">
        <is>
          <t>Seagence</t>
        </is>
      </c>
      <c r="E8733" t="inlineStr">
        <is>
          <t>https://www.getapp.com/security-software/a/seagence/</t>
        </is>
      </c>
      <c r="F8733" t="inlineStr">
        <is>
          <t>Seagence is a monitoring tool for software engineers. It checks for production defects, flags issues in real-time, and reveals their root causes. The app enables users to fix broken code without debugging or troubleshooting. It also provides extensive debugging information to users when necessary.Read more about Seagence</t>
        </is>
      </c>
    </row>
    <row r="8734">
      <c r="A8734" t="inlineStr">
        <is>
          <t>IT Management</t>
        </is>
      </c>
      <c r="B8734" t="inlineStr">
        <is>
          <t>Application Performance Management</t>
        </is>
      </c>
      <c r="C8734" t="inlineStr">
        <is>
          <t>https://www.getapp.com/it-management-software/application-monitoring-performance/os/web-based</t>
        </is>
      </c>
      <c r="D8734" t="inlineStr">
        <is>
          <t>SymfonyInsight</t>
        </is>
      </c>
      <c r="E8734" t="inlineStr">
        <is>
          <t>https://www.getapp.com/it-management-software/a/sensiolabsinsight/</t>
        </is>
      </c>
      <c r="F8734" t="inlineStr">
        <is>
          <t>SymfonyInsight (formerly SensioLabsInsight) is a SaaS Product which, during the development process, automatically analyzes the code and behavior of any PHP application, and detects issues according to 100+ rules defined by our experts.Read more about SymfonyInsight</t>
        </is>
      </c>
    </row>
    <row r="8735">
      <c r="A8735" t="inlineStr">
        <is>
          <t>IT Management</t>
        </is>
      </c>
      <c r="B8735" t="inlineStr">
        <is>
          <t>Application Performance Management</t>
        </is>
      </c>
      <c r="C8735" t="inlineStr">
        <is>
          <t>https://www.getapp.com/it-management-software/application-monitoring-performance/os/web-based</t>
        </is>
      </c>
      <c r="D8735" t="inlineStr">
        <is>
          <t>Traverse</t>
        </is>
      </c>
      <c r="E8735" t="inlineStr">
        <is>
          <t>https://www.getapp.com/it-management-software/a/traverse-monitoring/</t>
        </is>
      </c>
      <c r="F8735" t="inlineStr">
        <is>
          <t>Traverse is a next-generation monitoring solution from Kaseya. Traverse allows enterprises and MSPs to optimize IT operations with action oriented monitoring.Read more about Traverse</t>
        </is>
      </c>
    </row>
    <row r="8736">
      <c r="A8736" t="inlineStr">
        <is>
          <t>IT Management</t>
        </is>
      </c>
      <c r="B8736" t="inlineStr">
        <is>
          <t>Application Performance Management</t>
        </is>
      </c>
      <c r="C8736" t="inlineStr">
        <is>
          <t>https://www.getapp.com/it-management-software/application-monitoring-performance/os/web-based</t>
        </is>
      </c>
      <c r="D8736" t="inlineStr">
        <is>
          <t>MachMetrics</t>
        </is>
      </c>
      <c r="E8736" t="inlineStr">
        <is>
          <t>https://www.getapp.com/website-ecommerce-software/a/machmetrics/</t>
        </is>
      </c>
      <c r="F8736" t="inlineStr">
        <is>
          <t>MachMetrics is a site speed monitoring solution which continually tests and monitors the speed of websites from multiple regions and various devices, helping users understand their website’s performance throughout the day, around the world, and on different devicesRead more about MachMetrics</t>
        </is>
      </c>
    </row>
    <row r="8737">
      <c r="A8737" t="inlineStr">
        <is>
          <t>IT Management</t>
        </is>
      </c>
      <c r="B8737" t="inlineStr">
        <is>
          <t>Application Performance Management</t>
        </is>
      </c>
      <c r="C8737" t="inlineStr">
        <is>
          <t>https://www.getapp.com/it-management-software/application-monitoring-performance/os/web-based</t>
        </is>
      </c>
      <c r="D8737" t="inlineStr">
        <is>
          <t>Replicated</t>
        </is>
      </c>
      <c r="E8737" t="inlineStr">
        <is>
          <t>https://www.getapp.com/it-management-software/a/replicated/</t>
        </is>
      </c>
      <c r="F8737" t="inlineStr">
        <is>
          <t>Replicated is a software management platform designed to help businesses deploy applications into various environments including bare metal servers, AWS GovCloud, VMware vSphere, or existing Kubernetes clusters. It enables IT teams to streamline security management, version control, root cause analysis, and release management operations via a unified platform.Read more about Replicated</t>
        </is>
      </c>
    </row>
    <row r="8738">
      <c r="A8738" t="inlineStr">
        <is>
          <t>IT Management</t>
        </is>
      </c>
      <c r="B8738" t="inlineStr">
        <is>
          <t>Application Performance Management</t>
        </is>
      </c>
      <c r="C8738" t="inlineStr">
        <is>
          <t>https://www.getapp.com/it-management-software/application-monitoring-performance/os/web-based</t>
        </is>
      </c>
      <c r="D8738" t="inlineStr">
        <is>
          <t>Ceeview</t>
        </is>
      </c>
      <c r="E8738" t="inlineStr">
        <is>
          <t>https://www.getapp.com/it-management-software/a/ceeview/</t>
        </is>
      </c>
      <c r="F8738" t="inlineStr">
        <is>
          <t>Ceeview is an all-in-one monitoring tool that gives you a complete overview of your IT Service availability, Application performance, Infrastructure dependencies, Service Level Agreements (SLAs) and cloud spending. With Ceeview, you can avoid or resolve issues before they cause major problems.Read more about Ceeview</t>
        </is>
      </c>
    </row>
    <row r="8739">
      <c r="A8739" t="inlineStr">
        <is>
          <t>IT Management</t>
        </is>
      </c>
      <c r="B8739" t="inlineStr">
        <is>
          <t>Application Performance Management</t>
        </is>
      </c>
      <c r="C8739" t="inlineStr">
        <is>
          <t>https://www.getapp.com/it-management-software/application-monitoring-performance/os/web-based</t>
        </is>
      </c>
      <c r="D8739" t="inlineStr">
        <is>
          <t>Pepperdata</t>
        </is>
      </c>
      <c r="E8739" t="inlineStr">
        <is>
          <t>https://www.getapp.com/it-management-software/a/pepperdata/</t>
        </is>
      </c>
      <c r="F8739" t="inlineStr">
        <is>
          <t>Provides enterprises with a single source of real-time big data platform and application truth.Read more about Pepperdata</t>
        </is>
      </c>
    </row>
    <row r="8740">
      <c r="A8740" t="inlineStr">
        <is>
          <t>IT Management</t>
        </is>
      </c>
      <c r="B8740" t="inlineStr">
        <is>
          <t>Application Performance Management</t>
        </is>
      </c>
      <c r="C8740" t="inlineStr">
        <is>
          <t>https://www.getapp.com/it-management-software/application-monitoring-performance/os/web-based</t>
        </is>
      </c>
      <c r="D8740" t="inlineStr">
        <is>
          <t>Foglight</t>
        </is>
      </c>
      <c r="E8740" t="inlineStr">
        <is>
          <t>https://www.getapp.com/it-management-software/a/quest-foglight/</t>
        </is>
      </c>
      <c r="F8740" t="inlineStr">
        <is>
          <t>Foglight cross-platform database software allows you to proactively improve database performance and increase visibility by monitoring all your diverse databases centrally, through a single console. With alerting, diagnostics, performance analytics and more, you’ll easily optimize database health.Read more about Foglight</t>
        </is>
      </c>
    </row>
    <row r="8741">
      <c r="A8741" t="inlineStr">
        <is>
          <t>IT Management</t>
        </is>
      </c>
      <c r="B8741" t="inlineStr">
        <is>
          <t>Application Performance Management</t>
        </is>
      </c>
      <c r="C8741" t="inlineStr">
        <is>
          <t>https://www.getapp.com/it-management-software/application-monitoring-performance/os/web-based</t>
        </is>
      </c>
      <c r="D8741" t="inlineStr">
        <is>
          <t>Reveal(x)</t>
        </is>
      </c>
      <c r="E8741" t="inlineStr">
        <is>
          <t>https://www.getapp.com/it-management-software/a/revealx/</t>
        </is>
      </c>
      <c r="F8741" t="inlineStr">
        <is>
          <t>With cloud-native security, ExtraHop Reveal(x) detects all threats and intelligently responds using deep context and automated workflows. Businesses can streamline response workflows and proactively secure enterprise environments, whilst ensuring compliance.Read more about Reveal(x)</t>
        </is>
      </c>
    </row>
    <row r="8742">
      <c r="A8742" t="inlineStr">
        <is>
          <t>IT Management</t>
        </is>
      </c>
      <c r="B8742" t="inlineStr">
        <is>
          <t>Application Performance Management</t>
        </is>
      </c>
      <c r="C8742" t="inlineStr">
        <is>
          <t>https://www.getapp.com/it-management-software/application-monitoring-performance/os/web-based</t>
        </is>
      </c>
      <c r="D8742" t="inlineStr">
        <is>
          <t>Polarion QA</t>
        </is>
      </c>
      <c r="E8742" t="inlineStr">
        <is>
          <t>https://www.getapp.com/it-management-software/a/polarion-qa/</t>
        </is>
      </c>
      <c r="F8742" t="inlineStr">
        <is>
          <t>Unify change management, task &amp; issue tracking and work reporting across all project contributors across the enterprise with a reduced Polarion ALM licence based on your individual needs.Read more about Polarion QA</t>
        </is>
      </c>
    </row>
    <row r="8743">
      <c r="A8743" t="inlineStr">
        <is>
          <t>IT Management</t>
        </is>
      </c>
      <c r="B8743" t="inlineStr">
        <is>
          <t>Application Performance Management</t>
        </is>
      </c>
      <c r="C8743" t="inlineStr">
        <is>
          <t>https://www.getapp.com/it-management-software/application-monitoring-performance/os/web-based</t>
        </is>
      </c>
      <c r="D8743" t="inlineStr">
        <is>
          <t>BigPanda</t>
        </is>
      </c>
      <c r="E8743" t="inlineStr">
        <is>
          <t>https://www.getapp.com/it-management-software/a/bigpanda-io/</t>
        </is>
      </c>
      <c r="F8743" t="inlineStr">
        <is>
          <t>BigPanda (bigpanda.io) Autonomous Operations platform helps IT Ops, NOC &amp; DevOps teams detect, investigate and resolve IT incidents faster and more easily than ever before.Read more about BigPanda</t>
        </is>
      </c>
    </row>
    <row r="8744">
      <c r="A8744" t="inlineStr">
        <is>
          <t>IT Management</t>
        </is>
      </c>
      <c r="B8744" t="inlineStr">
        <is>
          <t>Application Performance Management</t>
        </is>
      </c>
      <c r="C8744" t="inlineStr">
        <is>
          <t>https://www.getapp.com/it-management-software/application-monitoring-performance/os/web-based</t>
        </is>
      </c>
      <c r="D8744" t="inlineStr">
        <is>
          <t>CySight</t>
        </is>
      </c>
      <c r="E8744" t="inlineStr">
        <is>
          <t>https://www.getapp.com/it-management-software/a/cysight/</t>
        </is>
      </c>
      <c r="F8744" t="inlineStr">
        <is>
          <t>CySight enables organizations to tackle the increasing density, complexity, and expanse of modern physical and cloud networking. Deploying cyber network intelligence, CySight allows network and security teams to substantially accelerate incident response by eliminating blindspots, analyzing network telemetry to discover anomalies, uncover cyber-threats, and quantifying asset usage and performance.Read more about CySight</t>
        </is>
      </c>
    </row>
    <row r="8745">
      <c r="A8745" t="inlineStr">
        <is>
          <t>IT Management</t>
        </is>
      </c>
      <c r="B8745" t="inlineStr">
        <is>
          <t>Application Performance Management</t>
        </is>
      </c>
      <c r="C8745" t="inlineStr">
        <is>
          <t>https://www.getapp.com/it-management-software/application-monitoring-performance/os/web-based</t>
        </is>
      </c>
      <c r="D8745" t="inlineStr">
        <is>
          <t>Edge Delta</t>
        </is>
      </c>
      <c r="E8745" t="inlineStr">
        <is>
          <t>https://www.getapp.com/it-management-software/a/edge-delta/</t>
        </is>
      </c>
      <c r="F8745" t="inlineStr">
        <is>
          <t>Edge Delta is a new way to do observability. We process your data as it's created and give you the freedom to route it anywhere. Make observability costs predictable, surface the most useful insights, and shape your data however you need.Read more about Edge Delta</t>
        </is>
      </c>
    </row>
    <row r="8746">
      <c r="A8746" t="inlineStr">
        <is>
          <t>IT Management</t>
        </is>
      </c>
      <c r="B8746" t="inlineStr">
        <is>
          <t>Application Performance Management</t>
        </is>
      </c>
      <c r="C8746" t="inlineStr">
        <is>
          <t>https://www.getapp.com/it-management-software/application-monitoring-performance/os/web-based</t>
        </is>
      </c>
      <c r="D8746" t="inlineStr">
        <is>
          <t>DX Application Performance Management</t>
        </is>
      </c>
      <c r="E8746" t="inlineStr">
        <is>
          <t>https://www.getapp.com/it-management-software/a/ca-apm/</t>
        </is>
      </c>
      <c r="F8746" t="inlineStr">
        <is>
          <t>DX Application Performance Management uses advanced algorithms and machine learning techniques to identify the probable cause of an issue automatically. The system provides proactive insights into application performance and the user experience.Read more about DX Application Performance Management</t>
        </is>
      </c>
    </row>
    <row r="8747">
      <c r="A8747" t="inlineStr">
        <is>
          <t>IT Management</t>
        </is>
      </c>
      <c r="B8747" t="inlineStr">
        <is>
          <t>Application Performance Management</t>
        </is>
      </c>
      <c r="C8747" t="inlineStr">
        <is>
          <t>https://www.getapp.com/it-management-software/application-monitoring-performance/os/web-based</t>
        </is>
      </c>
      <c r="D8747" t="inlineStr">
        <is>
          <t>AppNeta</t>
        </is>
      </c>
      <c r="E8747" t="inlineStr">
        <is>
          <t>https://www.getapp.com/it-management-software/a/appneta/</t>
        </is>
      </c>
      <c r="F8747" t="inlineStr">
        <is>
          <t>AppNeta is a SaaS-based application &amp; network performance platform that allows continuous monitoring of end-user experience across any app, network or cloudRead more about AppNeta</t>
        </is>
      </c>
    </row>
    <row r="8748">
      <c r="A8748" t="inlineStr">
        <is>
          <t>IT Management</t>
        </is>
      </c>
      <c r="B8748" t="inlineStr">
        <is>
          <t>Application Performance Management</t>
        </is>
      </c>
      <c r="C8748" t="inlineStr">
        <is>
          <t>https://www.getapp.com/it-management-software/application-monitoring-performance/os/web-based</t>
        </is>
      </c>
      <c r="D8748" t="inlineStr">
        <is>
          <t>AppNeta</t>
        </is>
      </c>
      <c r="E8748" t="inlineStr">
        <is>
          <t>https://www.getapp.com/it-management-software/a/appneta/</t>
        </is>
      </c>
      <c r="F8748" t="inlineStr">
        <is>
          <t>AppNeta is a SaaS-based application &amp; network performance platform that allows continuous monitoring of end-user experience across any app, network or cloudRead more about AppNeta</t>
        </is>
      </c>
    </row>
    <row r="8749">
      <c r="A8749" t="inlineStr">
        <is>
          <t>IT Management</t>
        </is>
      </c>
      <c r="B8749" t="inlineStr">
        <is>
          <t>Application Performance Management</t>
        </is>
      </c>
      <c r="C8749" t="inlineStr">
        <is>
          <t>https://www.getapp.com/it-management-software/application-monitoring-performance/os/web-based</t>
        </is>
      </c>
      <c r="D8749" t="inlineStr">
        <is>
          <t>AWS X-Ray</t>
        </is>
      </c>
      <c r="E8749" t="inlineStr">
        <is>
          <t>https://www.getapp.com/it-management-software/a/aws-x-ray/</t>
        </is>
      </c>
      <c r="F8749" t="inlineStr">
        <is>
          <t>AWS X-Ray is a distributed tracing platform designed to help businesses debug and analyze production and distributed applications, track performance, and identify root causes for service issues or errors. Professionals can view requests, access a map of an application's underlying components, and visualize node or edge latency distribution for services according to requirements.Read more about AWS X-Ray</t>
        </is>
      </c>
    </row>
    <row r="8750">
      <c r="A8750" t="inlineStr">
        <is>
          <t>IT Management</t>
        </is>
      </c>
      <c r="B8750" t="inlineStr">
        <is>
          <t>Application Performance Management</t>
        </is>
      </c>
      <c r="C8750" t="inlineStr">
        <is>
          <t>https://www.getapp.com/it-management-software/application-monitoring-performance/os/web-based</t>
        </is>
      </c>
      <c r="D8750" t="inlineStr">
        <is>
          <t>Patr</t>
        </is>
      </c>
      <c r="E8750" t="inlineStr">
        <is>
          <t>https://www.getapp.com/it-management-software/a/patr/</t>
        </is>
      </c>
      <c r="F8750" t="inlineStr">
        <is>
          <t>Patr is a user-friendly cloud platform that simplifies the deployment process for various applications, providing flexible deployment options, comprehensive features, and predictable pricing.Read more about Patr</t>
        </is>
      </c>
    </row>
    <row r="8751">
      <c r="A8751" t="inlineStr">
        <is>
          <t>IT Management</t>
        </is>
      </c>
      <c r="B8751" t="inlineStr">
        <is>
          <t>Application Performance Management</t>
        </is>
      </c>
      <c r="C8751" t="inlineStr">
        <is>
          <t>https://www.getapp.com/it-management-software/application-monitoring-performance/os/web-based</t>
        </is>
      </c>
      <c r="D8751" t="inlineStr">
        <is>
          <t>Network Bandwidth Analyzer Pack</t>
        </is>
      </c>
      <c r="E8751" t="inlineStr">
        <is>
          <t>https://www.getapp.com/all-software/a/network-bandwidth-analyzer-pack/</t>
        </is>
      </c>
      <c r="F8751" t="inlineStr">
        <is>
          <t>Network Bandwidth Analyzer Pack is a cloud-based and on-premise solution, which helps businesses of all sizes streamline network monitoring on a unified interface. The platform offers various features including bandwidth analysis, response time tracking, traffic monitoring, performance metrics, bottleneck detection, troubleshooting, usage analysis, reporting, custom alerts, database tracking, and multi-vendor support.Read more about Network Bandwidth Analyzer Pack</t>
        </is>
      </c>
    </row>
    <row r="8752">
      <c r="A8752" t="inlineStr">
        <is>
          <t>IT Management</t>
        </is>
      </c>
      <c r="B8752" t="inlineStr">
        <is>
          <t>Application Performance Management</t>
        </is>
      </c>
      <c r="C8752" t="inlineStr">
        <is>
          <t>https://www.getapp.com/it-management-software/application-monitoring-performance/os/web-based</t>
        </is>
      </c>
      <c r="D8752" t="inlineStr">
        <is>
          <t>Zero Incident Framework</t>
        </is>
      </c>
      <c r="E8752" t="inlineStr">
        <is>
          <t>https://www.getapp.com/emerging-technology-software/a/zero-incident-framework/</t>
        </is>
      </c>
      <c r="F8752" t="inlineStr">
        <is>
          <t>Zero Incident Framework is an AI-enabled platform that assists businesses with proactive detection and remediation of IT incidents. Features include auto-discovery, real-time topology mapping, chatbots, workflow automation, root cause analysis, and capacity orchestration.Read more about Zero Incident Framework</t>
        </is>
      </c>
    </row>
    <row r="8753">
      <c r="A8753" t="inlineStr">
        <is>
          <t>IT Management</t>
        </is>
      </c>
      <c r="B8753" t="inlineStr">
        <is>
          <t>Application Performance Management</t>
        </is>
      </c>
      <c r="C8753" t="inlineStr">
        <is>
          <t>https://www.getapp.com/it-management-software/application-monitoring-performance/os/web-based</t>
        </is>
      </c>
      <c r="D8753" t="inlineStr">
        <is>
          <t>Haystack</t>
        </is>
      </c>
      <c r="E8753" t="inlineStr">
        <is>
          <t>https://www.getapp.com/business-intelligence-analytics-software/a/haystack-1/</t>
        </is>
      </c>
      <c r="F8753" t="inlineStr">
        <is>
          <t>Haystack is a web-based tool that analyzes your GitHub data to provide you with team-level insights to help your team improve delivery.Read more about Haystack</t>
        </is>
      </c>
    </row>
    <row r="8754">
      <c r="A8754" t="inlineStr">
        <is>
          <t>IT Management</t>
        </is>
      </c>
      <c r="B8754" t="inlineStr">
        <is>
          <t>Application Performance Management</t>
        </is>
      </c>
      <c r="C8754" t="inlineStr">
        <is>
          <t>https://www.getapp.com/it-management-software/application-monitoring-performance/os/web-based</t>
        </is>
      </c>
      <c r="D8754" t="inlineStr">
        <is>
          <t>RevDeBug</t>
        </is>
      </c>
      <c r="E8754" t="inlineStr">
        <is>
          <t>https://www.getapp.com/operations-management-software/a/revdebug/</t>
        </is>
      </c>
      <c r="F8754" t="inlineStr">
        <is>
          <t>RevDeBug cuts down on the error finding process and eliminates the need for a lengthy root cause finding process.Read more about RevDeBug</t>
        </is>
      </c>
    </row>
    <row r="8755">
      <c r="A8755" t="inlineStr">
        <is>
          <t>IT Management</t>
        </is>
      </c>
      <c r="B8755" t="inlineStr">
        <is>
          <t>Application Performance Management</t>
        </is>
      </c>
      <c r="C8755" t="inlineStr">
        <is>
          <t>https://www.getapp.com/it-management-software/application-monitoring-performance/os/web-based</t>
        </is>
      </c>
      <c r="D8755" t="inlineStr">
        <is>
          <t>Ikara</t>
        </is>
      </c>
      <c r="E8755" t="inlineStr">
        <is>
          <t>https://www.getapp.com/security-software/a/ikara/</t>
        </is>
      </c>
      <c r="F8755" t="inlineStr">
        <is>
          <t>Ikara is a performance and compliance management platform that helps businesses streamline their data governance strategy. Key features include an activity dashboard, performance feedback, real-time updates and reporting.Read more about Ikara</t>
        </is>
      </c>
    </row>
    <row r="8756">
      <c r="A8756" t="inlineStr">
        <is>
          <t>IT Management</t>
        </is>
      </c>
      <c r="B8756" t="inlineStr">
        <is>
          <t>Application Performance Management</t>
        </is>
      </c>
      <c r="C8756" t="inlineStr">
        <is>
          <t>https://www.getapp.com/it-management-software/application-monitoring-performance/os/web-based</t>
        </is>
      </c>
      <c r="D8756" t="inlineStr">
        <is>
          <t>Hybrid Cloud Observability</t>
        </is>
      </c>
      <c r="E8756" t="inlineStr">
        <is>
          <t>https://www.getapp.com/all-software/a/hybrid-cloud-observability/</t>
        </is>
      </c>
      <c r="F8756" t="inlineStr">
        <is>
          <t>Hybrid Cloud Observability is a cloud-based solution that brings together all of the cloud infrastructure monitoring and management needs into one simple, easy-to-use interface.Read more about Hybrid Cloud Observability</t>
        </is>
      </c>
    </row>
    <row r="8757">
      <c r="A8757" t="inlineStr">
        <is>
          <t>IT Management</t>
        </is>
      </c>
      <c r="B8757" t="inlineStr">
        <is>
          <t>Application Performance Management</t>
        </is>
      </c>
      <c r="C8757" t="inlineStr">
        <is>
          <t>https://www.getapp.com/it-management-software/application-monitoring-performance/os/web-based</t>
        </is>
      </c>
      <c r="D8757" t="inlineStr">
        <is>
          <t>Coralogix</t>
        </is>
      </c>
      <c r="E8757" t="inlineStr">
        <is>
          <t>https://www.getapp.com/it-management-software/a/coralogix/</t>
        </is>
      </c>
      <c r="F8757" t="inlineStr">
        <is>
          <t>Coralogix is a stateful streaming data platform that provides real-time data insights and long-term trend analysis with no reliance on storage or indexing.Read more about Coralogix</t>
        </is>
      </c>
    </row>
    <row r="8758">
      <c r="A8758" t="inlineStr">
        <is>
          <t>IT Management</t>
        </is>
      </c>
      <c r="B8758" t="inlineStr">
        <is>
          <t>Application Performance Management</t>
        </is>
      </c>
      <c r="C8758" t="inlineStr">
        <is>
          <t>https://www.getapp.com/it-management-software/application-monitoring-performance/os/web-based</t>
        </is>
      </c>
      <c r="D8758" t="inlineStr">
        <is>
          <t>Circonus</t>
        </is>
      </c>
      <c r="E8758" t="inlineStr">
        <is>
          <t>https://www.getapp.com/business-intelligence-analytics-software/a/circonus/</t>
        </is>
      </c>
      <c r="F8758" t="inlineStr">
        <is>
          <t>Circonus provides a services view (down to microservices) of application latency, performance, and supporting infrastructure health. Full REST API available.Read more about Circonus</t>
        </is>
      </c>
    </row>
    <row r="8759">
      <c r="A8759" t="inlineStr">
        <is>
          <t>IT Management</t>
        </is>
      </c>
      <c r="B8759" t="inlineStr">
        <is>
          <t>Application Performance Management</t>
        </is>
      </c>
      <c r="C8759" t="inlineStr">
        <is>
          <t>https://www.getapp.com/it-management-software/application-monitoring-performance/os/web-based</t>
        </is>
      </c>
      <c r="D8759" t="inlineStr">
        <is>
          <t>Cloudbees CI</t>
        </is>
      </c>
      <c r="E8759" t="inlineStr">
        <is>
          <t>https://www.getapp.com/it-management-software/a/cloudbees-jenkins/</t>
        </is>
      </c>
      <c r="F8759" t="inlineStr">
        <is>
          <t>Cloudbees allows you to build, run and manage Java Applications in the Cloud. The Java Platform as a Service (PaaS) is focused on simplifying and accelerating the entire application lifecycle, making it easier and faster than ever to build, run and manage scalable Java applications.Read more about Cloudbees CI</t>
        </is>
      </c>
    </row>
    <row r="8760">
      <c r="A8760" t="inlineStr">
        <is>
          <t>IT Management</t>
        </is>
      </c>
      <c r="B8760" t="inlineStr">
        <is>
          <t>Application Performance Management</t>
        </is>
      </c>
      <c r="C8760" t="inlineStr">
        <is>
          <t>https://www.getapp.com/it-management-software/application-monitoring-performance/os/web-based</t>
        </is>
      </c>
      <c r="D8760" t="inlineStr">
        <is>
          <t>Conviso</t>
        </is>
      </c>
      <c r="E8760" t="inlineStr">
        <is>
          <t>https://www.getapp.com/all-software/a/conviso/</t>
        </is>
      </c>
      <c r="F8760" t="inlineStr">
        <is>
          <t>Conviso is a SaaS-based tool that helps businesses secure application development pipelines via vulnerability scanning, automated testing, and more.Read more about Conviso</t>
        </is>
      </c>
    </row>
    <row r="8761">
      <c r="A8761" t="inlineStr">
        <is>
          <t>IT Management</t>
        </is>
      </c>
      <c r="B8761" t="inlineStr">
        <is>
          <t>Application Performance Management</t>
        </is>
      </c>
      <c r="C8761" t="inlineStr">
        <is>
          <t>https://www.getapp.com/it-management-software/application-monitoring-performance/os/web-based</t>
        </is>
      </c>
      <c r="D8761" t="inlineStr">
        <is>
          <t>INETCO Insight</t>
        </is>
      </c>
      <c r="E8761" t="inlineStr">
        <is>
          <t>https://www.getapp.com/finance-accounting-software/a/inetco-insight/</t>
        </is>
      </c>
      <c r="F8761" t="inlineStr">
        <is>
          <t>INETCO Insight is an independent real-time payment network intelligence platform designed to meet the specific needs of the payments industry, including banking, retail and payments industries.Read more about INETCO Insight</t>
        </is>
      </c>
    </row>
    <row r="8762">
      <c r="A8762" t="inlineStr">
        <is>
          <t>IT Management</t>
        </is>
      </c>
      <c r="B8762" t="inlineStr">
        <is>
          <t>Application Performance Management</t>
        </is>
      </c>
      <c r="C8762" t="inlineStr">
        <is>
          <t>https://www.getapp.com/it-management-software/application-monitoring-performance/os/web-based</t>
        </is>
      </c>
      <c r="D8762" t="inlineStr">
        <is>
          <t>Lightstep</t>
        </is>
      </c>
      <c r="E8762" t="inlineStr">
        <is>
          <t>https://www.getapp.com/it-management-software/a/lightstep/</t>
        </is>
      </c>
      <c r="F8762" t="inlineStr">
        <is>
          <t>Lightstep is an application performance monitoring and incident management platform that helps businesses detect and resolve application performance issues, improve product's reliability, and accelerate time to resolution.Read more about Lightstep</t>
        </is>
      </c>
    </row>
    <row r="8763">
      <c r="A8763" t="inlineStr">
        <is>
          <t>IT Management</t>
        </is>
      </c>
      <c r="B8763" t="inlineStr">
        <is>
          <t>Application Performance Management</t>
        </is>
      </c>
      <c r="C8763" t="inlineStr">
        <is>
          <t>https://www.getapp.com/it-management-software/application-monitoring-performance/os/web-based</t>
        </is>
      </c>
      <c r="D8763" t="inlineStr">
        <is>
          <t>Rakuten SixthSense</t>
        </is>
      </c>
      <c r="E8763" t="inlineStr">
        <is>
          <t>https://www.getapp.com/it-management-software/a/rakuten-sixthsense-observability/</t>
        </is>
      </c>
      <c r="F8763" t="inlineStr">
        <is>
          <t>Rakuten SixthSense Observability is an all-in-one software intelligence platform that delivers observability across all layers of your tech stack.Read more about Rakuten SixthSense</t>
        </is>
      </c>
    </row>
    <row r="8764">
      <c r="A8764" t="inlineStr">
        <is>
          <t>IT Management</t>
        </is>
      </c>
      <c r="B8764" t="inlineStr">
        <is>
          <t>Application Performance Management</t>
        </is>
      </c>
      <c r="C8764" t="inlineStr">
        <is>
          <t>https://www.getapp.com/it-management-software/application-monitoring-performance/os/web-based</t>
        </is>
      </c>
      <c r="D8764" t="inlineStr">
        <is>
          <t>Speed Kit</t>
        </is>
      </c>
      <c r="E8764" t="inlineStr">
        <is>
          <t>https://www.getapp.com/website-ecommerce-software/a/speed-kit/</t>
        </is>
      </c>
      <c r="F8764" t="inlineStr">
        <is>
          <t>Speed Kit is a service which accelerates website access, creating a buffer rather like a cache for this purpose. Requests from a server to the backend are answered via the cloud. Backend and cloud are thus synchronized. The acceleration gained should be a factor of 1.5 to 4.Read more about Speed Kit</t>
        </is>
      </c>
    </row>
    <row r="8765">
      <c r="A8765" t="inlineStr">
        <is>
          <t>IT Management</t>
        </is>
      </c>
      <c r="B8765" t="inlineStr">
        <is>
          <t>Application Performance Management</t>
        </is>
      </c>
      <c r="C8765" t="inlineStr">
        <is>
          <t>https://www.getapp.com/it-management-software/application-monitoring-performance/os/web-based</t>
        </is>
      </c>
      <c r="D8765" t="inlineStr">
        <is>
          <t>Happy Apps</t>
        </is>
      </c>
      <c r="E8765" t="inlineStr">
        <is>
          <t>https://www.getapp.com/it-management-software/a/happy-apps/</t>
        </is>
      </c>
      <c r="F8765" t="inlineStr">
        <is>
          <t>Happy Apps' application monitoring and performance insights notify you of critical issues and incidents for your apps, sites, databases, servers, and more.Read more about Happy Apps</t>
        </is>
      </c>
    </row>
    <row r="8766">
      <c r="A8766" t="inlineStr">
        <is>
          <t>IT Management</t>
        </is>
      </c>
      <c r="B8766" t="inlineStr">
        <is>
          <t>Application Performance Management</t>
        </is>
      </c>
      <c r="C8766" t="inlineStr">
        <is>
          <t>https://www.getapp.com/it-management-software/application-monitoring-performance/os/web-based</t>
        </is>
      </c>
      <c r="D8766" t="inlineStr">
        <is>
          <t>AppOptics</t>
        </is>
      </c>
      <c r="E8766" t="inlineStr">
        <is>
          <t>https://www.getapp.com/it-management-software/a/solarwinds-appoptics/</t>
        </is>
      </c>
      <c r="F8766" t="inlineStr">
        <is>
          <t>SolarWinds AppOptics is a seamless infrastructure and application performance monitoring platform purpose-built for DevOps, developers, site reliability engineers, and other tech leads, designed for both cloud native &amp; hybrid environments including over 150 integrations and custom metricsRead more about AppOptics</t>
        </is>
      </c>
    </row>
    <row r="8767">
      <c r="A8767" t="inlineStr">
        <is>
          <t>IT Management</t>
        </is>
      </c>
      <c r="B8767" t="inlineStr">
        <is>
          <t>Application Performance Management</t>
        </is>
      </c>
      <c r="C8767" t="inlineStr">
        <is>
          <t>https://www.getapp.com/it-management-software/application-monitoring-performance/os/web-based</t>
        </is>
      </c>
      <c r="D8767" t="inlineStr">
        <is>
          <t>Komodor</t>
        </is>
      </c>
      <c r="E8767" t="inlineStr">
        <is>
          <t>https://www.getapp.com/security-software/a/komodor/</t>
        </is>
      </c>
      <c r="F8767" t="inlineStr">
        <is>
          <t>Komodor is a Kubernetes-native platform that empowers developers and on-call teams to troubleshoot efficiently and independently.Read more about Komodor</t>
        </is>
      </c>
    </row>
    <row r="8768">
      <c r="A8768" t="inlineStr">
        <is>
          <t>IT Management</t>
        </is>
      </c>
      <c r="B8768" t="inlineStr">
        <is>
          <t>Application Performance Management</t>
        </is>
      </c>
      <c r="C8768" t="inlineStr">
        <is>
          <t>https://www.getapp.com/it-management-software/application-monitoring-performance/os/web-based</t>
        </is>
      </c>
      <c r="D8768" t="inlineStr">
        <is>
          <t>InsightCat</t>
        </is>
      </c>
      <c r="E8768" t="inlineStr">
        <is>
          <t>https://www.getapp.com/it-management-software/a/insightcat/</t>
        </is>
      </c>
      <c r="F8768" t="inlineStr">
        <is>
          <t>Full-stack monitoring platform for your software and hardware. AI-powered, cloud-based, compatible with any infrastructure, all vendors, any OS.Read more about InsightCat</t>
        </is>
      </c>
    </row>
    <row r="8769">
      <c r="A8769" t="inlineStr">
        <is>
          <t>IT Management</t>
        </is>
      </c>
      <c r="B8769" t="inlineStr">
        <is>
          <t>Application Performance Management</t>
        </is>
      </c>
      <c r="C8769" t="inlineStr">
        <is>
          <t>https://www.getapp.com/it-management-software/application-monitoring-performance/os/web-based</t>
        </is>
      </c>
      <c r="D8769" t="inlineStr">
        <is>
          <t>tbXMS</t>
        </is>
      </c>
      <c r="E8769" t="inlineStr">
        <is>
          <t>https://www.getapp.com/it-management-software/a/tbxms/</t>
        </is>
      </c>
      <c r="F8769" t="inlineStr">
        <is>
          <t>tbXMS is an enterprise grade network monitoring and network management platform. The goal is to be a truly distributed, scalable management application platform for all aspects of the FCAPS network management model.Read more about tbXMS</t>
        </is>
      </c>
    </row>
    <row r="8770">
      <c r="A8770" t="inlineStr">
        <is>
          <t>IT Management</t>
        </is>
      </c>
      <c r="B8770" t="inlineStr">
        <is>
          <t>Application Performance Management</t>
        </is>
      </c>
      <c r="C8770" t="inlineStr">
        <is>
          <t>https://www.getapp.com/it-management-software/application-monitoring-performance/os/web-based</t>
        </is>
      </c>
      <c r="D8770" t="inlineStr">
        <is>
          <t>SolarWinds Observability</t>
        </is>
      </c>
      <c r="E8770" t="inlineStr">
        <is>
          <t>https://www.getapp.com/all-software/a/solarwinds-observability/</t>
        </is>
      </c>
      <c r="F8770" t="inlineStr">
        <is>
          <t>SolarWinds Observability is a network troubleshooting software that helps businesses gain complete visibility into IT infrastructure performance. The platform includes intelligent alerting capabilities that allow managers to notify operators of issues before they impact end users.Read more about SolarWinds Observability</t>
        </is>
      </c>
    </row>
    <row r="8771">
      <c r="A8771" t="inlineStr">
        <is>
          <t>IT Management</t>
        </is>
      </c>
      <c r="B8771" t="inlineStr">
        <is>
          <t>Application Performance Management</t>
        </is>
      </c>
      <c r="C8771" t="inlineStr">
        <is>
          <t>https://www.getapp.com/it-management-software/application-monitoring-performance/os/web-based</t>
        </is>
      </c>
      <c r="D8771" t="inlineStr">
        <is>
          <t>Virtana Platform</t>
        </is>
      </c>
      <c r="E8771" t="inlineStr">
        <is>
          <t>https://www.getapp.com/it-management-software/a/virtana-platform/</t>
        </is>
      </c>
      <c r="F8771" t="inlineStr">
        <is>
          <t>Virtana accelerates hybrid infrastructure innovation through deep-system data and centralized visibility.Read more about Virtana Platform</t>
        </is>
      </c>
    </row>
    <row r="8772">
      <c r="A8772" t="inlineStr">
        <is>
          <t>IT Management</t>
        </is>
      </c>
      <c r="B8772" t="inlineStr">
        <is>
          <t>Application Performance Management</t>
        </is>
      </c>
      <c r="C8772" t="inlineStr">
        <is>
          <t>https://www.getapp.com/it-management-software/application-monitoring-performance/os/web-based</t>
        </is>
      </c>
      <c r="D8772" t="inlineStr">
        <is>
          <t>SnappyFlow</t>
        </is>
      </c>
      <c r="E8772" t="inlineStr">
        <is>
          <t>https://www.getapp.com/it-management-software/a/snappyflow/</t>
        </is>
      </c>
      <c r="F8772" t="inlineStr">
        <is>
          <t>SnappyFlow is a full-stack observability tool that makes visualization and analysis easier for your business. It includes features like metrics, tracing, log management, alerting, and synthetics, along with real user monitoring (RUM) and SIEM feature integration.Read more about SnappyFlow</t>
        </is>
      </c>
    </row>
    <row r="8773">
      <c r="A8773" t="inlineStr">
        <is>
          <t>IT Management</t>
        </is>
      </c>
      <c r="B8773" t="inlineStr">
        <is>
          <t>Application Performance Management</t>
        </is>
      </c>
      <c r="C8773" t="inlineStr">
        <is>
          <t>https://www.getapp.com/it-management-software/application-monitoring-performance/os/web-based</t>
        </is>
      </c>
      <c r="D8773" t="inlineStr">
        <is>
          <t>Inspector</t>
        </is>
      </c>
      <c r="E8773" t="inlineStr">
        <is>
          <t>https://www.getapp.com/it-management-software/a/inspector/</t>
        </is>
      </c>
      <c r="F8773" t="inlineStr">
        <is>
          <t>Inspector is a cloud-based, mobile-friendly solution that helps businesses monitor their code executions from anywhere. It supports real-time monitoring, alerting, and reporting of the entire IT environment.Read more about Inspector</t>
        </is>
      </c>
    </row>
    <row r="8774">
      <c r="A8774" t="inlineStr">
        <is>
          <t>IT Management</t>
        </is>
      </c>
      <c r="B8774" t="inlineStr">
        <is>
          <t>Application Performance Management</t>
        </is>
      </c>
      <c r="C8774" t="inlineStr">
        <is>
          <t>https://www.getapp.com/it-management-software/application-monitoring-performance/os/web-based</t>
        </is>
      </c>
      <c r="D8774" t="inlineStr">
        <is>
          <t>Login Enterprise Platform</t>
        </is>
      </c>
      <c r="E8774" t="inlineStr">
        <is>
          <t>https://www.getapp.com/it-management-software/a/login-enterprise-platform/</t>
        </is>
      </c>
      <c r="F8774" t="inlineStr">
        <is>
          <t>Login Enterprise Platform is a digital workspace reliability platform that enables organizations to adapt to technology changes across their applications and workspaces, including cloud, virtual and physical. Login Enterprise Platform provides full coverage of the digital workspaces.Read more about Login Enterprise Platform</t>
        </is>
      </c>
    </row>
    <row r="8775">
      <c r="A8775" t="inlineStr">
        <is>
          <t>IT Management</t>
        </is>
      </c>
      <c r="B8775" t="inlineStr">
        <is>
          <t>Application Performance Management</t>
        </is>
      </c>
      <c r="C8775" t="inlineStr">
        <is>
          <t>https://www.getapp.com/it-management-software/application-monitoring-performance/os/web-based</t>
        </is>
      </c>
      <c r="D8775" t="inlineStr">
        <is>
          <t>pganalyze</t>
        </is>
      </c>
      <c r="E8775" t="inlineStr">
        <is>
          <t>https://www.getapp.com/it-management-software/a/pganalyze/</t>
        </is>
      </c>
      <c r="F8775" t="inlineStr">
        <is>
          <t>Identify the root cause of performance issues, optimize queries, and get alerts about critical issues. pganalyze surfaces opportunities to optimize Postgres performance and gives recommendations that help speed up queries. It comes with security features like PII filtering and SSO integration.Read more about pganalyze</t>
        </is>
      </c>
    </row>
    <row r="8776">
      <c r="A8776" t="inlineStr">
        <is>
          <t>IT Management</t>
        </is>
      </c>
      <c r="B8776" t="inlineStr">
        <is>
          <t>Application Performance Management</t>
        </is>
      </c>
      <c r="C8776" t="inlineStr">
        <is>
          <t>https://www.getapp.com/it-management-software/application-monitoring-performance/os/web-based</t>
        </is>
      </c>
      <c r="D8776" t="inlineStr">
        <is>
          <t>Ymonitor Platform</t>
        </is>
      </c>
      <c r="E8776" t="inlineStr">
        <is>
          <t>https://www.getapp.com/it-management-software/a/ymonitor-platform-1/</t>
        </is>
      </c>
      <c r="F8776" t="inlineStr">
        <is>
          <t>The Ymonitor platform is specially developed for monitoring the operational speed of an entire IT chain. The platform simulates the actions of an end-user and measures the speed of the system. The app makes it possible to promptly identify and correct any bottlenecks in the chain.Read more about Ymonitor Platform</t>
        </is>
      </c>
    </row>
    <row r="8777">
      <c r="A8777" t="inlineStr">
        <is>
          <t>IT Management</t>
        </is>
      </c>
      <c r="B8777" t="inlineStr">
        <is>
          <t>Application Performance Management</t>
        </is>
      </c>
      <c r="C8777" t="inlineStr">
        <is>
          <t>https://www.getapp.com/it-management-software/application-monitoring-performance/os/web-based</t>
        </is>
      </c>
      <c r="D8777" t="inlineStr">
        <is>
          <t>Cloud-Inject</t>
        </is>
      </c>
      <c r="E8777" t="inlineStr">
        <is>
          <t>https://www.getapp.com/all-software/a/cloud-inject/</t>
        </is>
      </c>
      <c r="F8777" t="inlineStr">
        <is>
          <t>Cloud-Inject is an observability software that provides architecture-driven insights to control, understand, maintain, and scale Kotlin applications. The platform provides unique insights by crossing architecture logs and Android logs to understand and maintain Kotlin apps and ensure scalability and development security.Read more about Cloud-Inject</t>
        </is>
      </c>
    </row>
    <row r="8778">
      <c r="A8778" t="inlineStr">
        <is>
          <t>IT Management</t>
        </is>
      </c>
      <c r="B8778" t="inlineStr">
        <is>
          <t>Application Performance Management</t>
        </is>
      </c>
      <c r="C8778" t="inlineStr">
        <is>
          <t>https://www.getapp.com/it-management-software/application-monitoring-performance/os/web-based</t>
        </is>
      </c>
      <c r="D8778" t="inlineStr">
        <is>
          <t>Zoho Apptics</t>
        </is>
      </c>
      <c r="E8778" t="inlineStr">
        <is>
          <t>https://www.getapp.com/it-management-software/a/zoho-apptics/</t>
        </is>
      </c>
      <c r="F8778" t="inlineStr">
        <is>
          <t>Zoho Apptics is a secure platform crafted to redefine how applications are understood and optimized. Beyond its simplicity and security, Zoho Apptics stands as a versatile toolset tailored for Independent Software Vendors (ISVs), Business Consultants, and Solution Developers.Read more about Zoho Apptics</t>
        </is>
      </c>
    </row>
    <row r="8779">
      <c r="A8779" t="inlineStr">
        <is>
          <t>IT Management</t>
        </is>
      </c>
      <c r="B8779" t="inlineStr">
        <is>
          <t>Application Performance Management</t>
        </is>
      </c>
      <c r="C8779" t="inlineStr">
        <is>
          <t>https://www.getapp.com/it-management-software/application-monitoring-performance/os/web-based</t>
        </is>
      </c>
      <c r="D8779" t="inlineStr">
        <is>
          <t>Telemetry Hub</t>
        </is>
      </c>
      <c r="E8779" t="inlineStr">
        <is>
          <t>https://www.getapp.com/security-software/a/telemetry-hub/</t>
        </is>
      </c>
      <c r="F8779" t="inlineStr">
        <is>
          <t>Lightweight full-stack observability tool that provides reliable transparency into your distributed system without per-seat pricing or complete deployment processes.Read more about Telemetry Hub</t>
        </is>
      </c>
    </row>
    <row r="8780">
      <c r="A8780" t="inlineStr">
        <is>
          <t>IT Management</t>
        </is>
      </c>
      <c r="B8780" t="inlineStr">
        <is>
          <t>Application Performance Management</t>
        </is>
      </c>
      <c r="C8780" t="inlineStr">
        <is>
          <t>https://www.getapp.com/it-management-software/application-monitoring-performance/os/web-based</t>
        </is>
      </c>
      <c r="D8780" t="inlineStr">
        <is>
          <t>TEMS Suite</t>
        </is>
      </c>
      <c r="E8780" t="inlineStr">
        <is>
          <t>https://www.getapp.com/security-software/a/tems-suite/</t>
        </is>
      </c>
      <c r="F8780" t="inlineStr">
        <is>
          <t>Optimize CX with a suite of reliable, in-depth network testing solutions. With Infovista TEMS Suite, address every aspect of testing and troubleshooting network from a subscriber’s perspective.Read more about TEMS Suite</t>
        </is>
      </c>
    </row>
    <row r="8781">
      <c r="A8781" t="inlineStr">
        <is>
          <t>IT Management</t>
        </is>
      </c>
      <c r="B8781" t="inlineStr">
        <is>
          <t>Application Performance Management</t>
        </is>
      </c>
      <c r="C8781" t="inlineStr">
        <is>
          <t>https://www.getapp.com/it-management-software/application-monitoring-performance/os/web-based</t>
        </is>
      </c>
      <c r="D8781" t="inlineStr">
        <is>
          <t>ObserveNow</t>
        </is>
      </c>
      <c r="E8781" t="inlineStr">
        <is>
          <t>https://www.getapp.com/all-software/a/observenow/</t>
        </is>
      </c>
      <c r="F8781" t="inlineStr">
        <is>
          <t>Observe any stack at scale with open source based observability stack featuring logs, traces and metrics – all under one roofRead more about ObserveNow</t>
        </is>
      </c>
    </row>
    <row r="8782">
      <c r="A8782" t="inlineStr">
        <is>
          <t>IT Management</t>
        </is>
      </c>
      <c r="B8782" t="inlineStr">
        <is>
          <t>Application Performance Management</t>
        </is>
      </c>
      <c r="C8782" t="inlineStr">
        <is>
          <t>https://www.getapp.com/it-management-software/application-monitoring-performance/os/web-based</t>
        </is>
      </c>
      <c r="D8782" t="inlineStr">
        <is>
          <t>Avassa</t>
        </is>
      </c>
      <c r="E8782" t="inlineStr">
        <is>
          <t>https://www.getapp.com/it-management-software/a/avassa/</t>
        </is>
      </c>
      <c r="F8782" t="inlineStr">
        <is>
          <t>Avassa Edge Platform. The Avassa Edge Platform enables teams to orchestrate containerized application workloads using well-known tools and practices in environments with many locations where location matters. It provides functionality to manage and monitor edge applications through lifecycle management, monitoring, and secure multi-tenancy.Read more about Avassa</t>
        </is>
      </c>
    </row>
    <row r="8783">
      <c r="A8783" t="inlineStr">
        <is>
          <t>IT Management</t>
        </is>
      </c>
      <c r="B8783" t="inlineStr">
        <is>
          <t>Application Performance Management</t>
        </is>
      </c>
      <c r="C8783" t="inlineStr">
        <is>
          <t>https://www.getapp.com/it-management-software/application-monitoring-performance/os/web-based</t>
        </is>
      </c>
      <c r="D8783" t="inlineStr">
        <is>
          <t>Ativa Suite</t>
        </is>
      </c>
      <c r="E8783" t="inlineStr">
        <is>
          <t>https://www.getapp.com/it-management-software/a/ativa-suite/</t>
        </is>
      </c>
      <c r="F8783" t="inlineStr">
        <is>
          <t>Ativa Suite is a comprehensive suite of cloud-native modules offered by Infovista for the automated assurance and operations of fixed, mobile, legacy, and advanced networks. It provides end-to-end visibility across digital experiences, apps/services, networks, and infrastructure.Read more about Ativa Suite</t>
        </is>
      </c>
    </row>
    <row r="8784">
      <c r="A8784" t="inlineStr">
        <is>
          <t>IT Management</t>
        </is>
      </c>
      <c r="B8784" t="inlineStr">
        <is>
          <t>Application Performance Management</t>
        </is>
      </c>
      <c r="C8784" t="inlineStr">
        <is>
          <t>https://www.getapp.com/it-management-software/application-monitoring-performance/os/web-based</t>
        </is>
      </c>
      <c r="D8784" t="inlineStr">
        <is>
          <t>Witbe</t>
        </is>
      </c>
      <c r="E8784" t="inlineStr">
        <is>
          <t>https://www.getapp.com/it-management-software/a/witbe/</t>
        </is>
      </c>
      <c r="F8784" t="inlineStr">
        <is>
          <t>Witbe is a test automation and monitoring technology suite for video service providers that helps with every step of the video delivery process, allowing users to test on real devices and measure the true quality of experience that viewers receive.Read more about Witbe</t>
        </is>
      </c>
    </row>
    <row r="8785">
      <c r="A8785" t="inlineStr">
        <is>
          <t>IT Management</t>
        </is>
      </c>
      <c r="B8785" t="inlineStr">
        <is>
          <t>Application Performance Management</t>
        </is>
      </c>
      <c r="C8785" t="inlineStr">
        <is>
          <t>https://www.getapp.com/it-management-software/application-monitoring-performance/os/web-based</t>
        </is>
      </c>
      <c r="D8785" t="inlineStr">
        <is>
          <t>FlexxClient</t>
        </is>
      </c>
      <c r="E8785" t="inlineStr">
        <is>
          <t>https://www.getapp.com/it-management-software/a/flexxclient/</t>
        </is>
      </c>
      <c r="F8785" t="inlineStr">
        <is>
          <t>FlexxClient is a digital workspace management solution designed for efficient IT support and total observability. It enables enterprises to track, manage, and improve their digital experience while automating common IT tasks to increase efficiency, reduce downtime, and boost productivity. With FlexxClient, organizations can demonstrate their digital health through real-time end-user feedback and observability of workspace performancRead more about FlexxClient</t>
        </is>
      </c>
    </row>
    <row r="8786">
      <c r="A8786" t="inlineStr">
        <is>
          <t>IT Management</t>
        </is>
      </c>
      <c r="B8786" t="inlineStr">
        <is>
          <t>Application Performance Management</t>
        </is>
      </c>
      <c r="C8786" t="inlineStr">
        <is>
          <t>https://www.getapp.com/it-management-software/application-monitoring-performance/os/web-based</t>
        </is>
      </c>
      <c r="D8786" t="inlineStr">
        <is>
          <t>InsightCat</t>
        </is>
      </c>
      <c r="E8786" t="inlineStr">
        <is>
          <t>https://www.getapp.com/it-management-software/a/insightcat/</t>
        </is>
      </c>
      <c r="F8786" t="inlineStr">
        <is>
          <t>Full-stack monitoring platform for your software and hardware. AI-powered, cloud-based, compatible with any infrastructure, all vendors, any OS.Read more about InsightCat</t>
        </is>
      </c>
    </row>
    <row r="8787">
      <c r="A8787" t="inlineStr">
        <is>
          <t>IT Management</t>
        </is>
      </c>
      <c r="B8787" t="inlineStr">
        <is>
          <t>Application Performance Management</t>
        </is>
      </c>
      <c r="C8787" t="inlineStr">
        <is>
          <t>https://www.getapp.com/it-management-software/application-monitoring-performance/os/web-based</t>
        </is>
      </c>
      <c r="D8787" t="inlineStr">
        <is>
          <t>Ymonitor Platform</t>
        </is>
      </c>
      <c r="E8787" t="inlineStr">
        <is>
          <t>https://www.getapp.com/it-management-software/a/ymonitor-platform-1/</t>
        </is>
      </c>
      <c r="F8787" t="inlineStr">
        <is>
          <t>The Ymonitor platform is specially developed for monitoring the operational speed of an entire IT chain. The platform simulates the actions of an end-user and measures the speed of the system. The app makes it possible to promptly identify and correct any bottlenecks in the chain.Read more about Ymonitor Platform</t>
        </is>
      </c>
    </row>
    <row r="8788">
      <c r="A8788" t="inlineStr">
        <is>
          <t>IT Management</t>
        </is>
      </c>
      <c r="B8788" t="inlineStr">
        <is>
          <t>Application Performance Management</t>
        </is>
      </c>
      <c r="C8788" t="inlineStr">
        <is>
          <t>https://www.getapp.com/it-management-software/application-monitoring-performance/os/web-based</t>
        </is>
      </c>
      <c r="D8788" t="inlineStr">
        <is>
          <t>Telemetry Hub</t>
        </is>
      </c>
      <c r="E8788" t="inlineStr">
        <is>
          <t>https://www.getapp.com/security-software/a/telemetry-hub/</t>
        </is>
      </c>
      <c r="F8788" t="inlineStr">
        <is>
          <t>Lightweight full-stack observability tool that provides reliable transparency into your distributed system without per-seat pricing or complete deployment processes.Read more about Telemetry Hub</t>
        </is>
      </c>
    </row>
    <row r="8789">
      <c r="A8789" t="inlineStr">
        <is>
          <t>IT Management</t>
        </is>
      </c>
      <c r="B8789" t="inlineStr">
        <is>
          <t>Application Performance Management</t>
        </is>
      </c>
      <c r="C8789" t="inlineStr">
        <is>
          <t>https://www.getapp.com/it-management-software/application-monitoring-performance/os/web-based</t>
        </is>
      </c>
      <c r="D8789" t="inlineStr">
        <is>
          <t>Inspector</t>
        </is>
      </c>
      <c r="E8789" t="inlineStr">
        <is>
          <t>https://www.getapp.com/it-management-software/a/inspector/</t>
        </is>
      </c>
      <c r="F8789" t="inlineStr">
        <is>
          <t>Inspector is a cloud-based, mobile-friendly solution that helps businesses monitor their code executions from anywhere. It supports real-time monitoring, alerting, and reporting of the entire IT environment.Read more about Inspector</t>
        </is>
      </c>
    </row>
    <row r="8790">
      <c r="A8790" t="inlineStr">
        <is>
          <t>IT Management</t>
        </is>
      </c>
      <c r="B8790" t="inlineStr">
        <is>
          <t>Application Performance Management</t>
        </is>
      </c>
      <c r="C8790" t="inlineStr">
        <is>
          <t>https://www.getapp.com/it-management-software/application-monitoring-performance/os/web-based</t>
        </is>
      </c>
      <c r="D8790" t="inlineStr">
        <is>
          <t>Login Enterprise Platform</t>
        </is>
      </c>
      <c r="E8790" t="inlineStr">
        <is>
          <t>https://www.getapp.com/it-management-software/a/login-enterprise-platform/</t>
        </is>
      </c>
      <c r="F8790" t="inlineStr">
        <is>
          <t>Login Enterprise Platform is a digital workspace reliability platform that enables organizations to adapt to technology changes across their applications and workspaces, including cloud, virtual and physical. Login Enterprise Platform provides full coverage of the digital workspaces.Read more about Login Enterprise Platform</t>
        </is>
      </c>
    </row>
    <row r="8791">
      <c r="A8791" t="inlineStr">
        <is>
          <t>IT Management</t>
        </is>
      </c>
      <c r="B8791" t="inlineStr">
        <is>
          <t>Application Performance Management</t>
        </is>
      </c>
      <c r="C8791" t="inlineStr">
        <is>
          <t>https://www.getapp.com/it-management-software/application-monitoring-performance/os/web-based</t>
        </is>
      </c>
      <c r="D8791" t="inlineStr">
        <is>
          <t>Komodor</t>
        </is>
      </c>
      <c r="E8791" t="inlineStr">
        <is>
          <t>https://www.getapp.com/security-software/a/komodor/</t>
        </is>
      </c>
      <c r="F8791" t="inlineStr">
        <is>
          <t>Komodor is a Kubernetes-native platform that empowers developers and on-call teams to troubleshoot efficiently and independently.Read more about Komodor</t>
        </is>
      </c>
    </row>
    <row r="8792">
      <c r="A8792" t="inlineStr">
        <is>
          <t>IT Management</t>
        </is>
      </c>
      <c r="B8792" t="inlineStr">
        <is>
          <t>Application Performance Management</t>
        </is>
      </c>
      <c r="C8792" t="inlineStr">
        <is>
          <t>https://www.getapp.com/it-management-software/application-monitoring-performance/os/web-based</t>
        </is>
      </c>
      <c r="D8792" t="inlineStr">
        <is>
          <t>tbXMS</t>
        </is>
      </c>
      <c r="E8792" t="inlineStr">
        <is>
          <t>https://www.getapp.com/it-management-software/a/tbxms/</t>
        </is>
      </c>
      <c r="F8792" t="inlineStr">
        <is>
          <t>tbXMS is an enterprise grade network monitoring and network management platform. The goal is to be a truly distributed, scalable management application platform for all aspects of the FCAPS network management model.Read more about tbXMS</t>
        </is>
      </c>
    </row>
    <row r="8793">
      <c r="A8793" t="inlineStr">
        <is>
          <t>IT Management</t>
        </is>
      </c>
      <c r="B8793" t="inlineStr">
        <is>
          <t>Application Performance Management</t>
        </is>
      </c>
      <c r="C8793" t="inlineStr">
        <is>
          <t>https://www.getapp.com/it-management-software/application-monitoring-performance/os/web-based</t>
        </is>
      </c>
      <c r="D8793" t="inlineStr">
        <is>
          <t>pganalyze</t>
        </is>
      </c>
      <c r="E8793" t="inlineStr">
        <is>
          <t>https://www.getapp.com/it-management-software/a/pganalyze/</t>
        </is>
      </c>
      <c r="F8793" t="inlineStr">
        <is>
          <t>Identify the root cause of performance issues, optimize queries, and get alerts about critical issues. pganalyze surfaces opportunities to optimize Postgres performance and gives recommendations that help speed up queries. It comes with security features like PII filtering and SSO integration.Read more about pganalyze</t>
        </is>
      </c>
    </row>
    <row r="8794">
      <c r="A8794" t="inlineStr">
        <is>
          <t>IT Management</t>
        </is>
      </c>
      <c r="B8794" t="inlineStr">
        <is>
          <t>Application Performance Management</t>
        </is>
      </c>
      <c r="C8794" t="inlineStr">
        <is>
          <t>https://www.getapp.com/it-management-software/application-monitoring-performance/os/web-based</t>
        </is>
      </c>
      <c r="D8794" t="inlineStr">
        <is>
          <t>AppOptics</t>
        </is>
      </c>
      <c r="E8794" t="inlineStr">
        <is>
          <t>https://www.getapp.com/it-management-software/a/solarwinds-appoptics/</t>
        </is>
      </c>
      <c r="F8794" t="inlineStr">
        <is>
          <t>SolarWinds AppOptics is a seamless infrastructure and application performance monitoring platform purpose-built for DevOps, developers, site reliability engineers, and other tech leads, designed for both cloud native &amp; hybrid environments including over 150 integrations and custom metricsRead more about AppOptics</t>
        </is>
      </c>
    </row>
    <row r="8795">
      <c r="A8795" t="inlineStr">
        <is>
          <t>IT Management</t>
        </is>
      </c>
      <c r="B8795" t="inlineStr">
        <is>
          <t>Application Performance Management</t>
        </is>
      </c>
      <c r="C8795" t="inlineStr">
        <is>
          <t>https://www.getapp.com/it-management-software/application-monitoring-performance/os/web-based</t>
        </is>
      </c>
      <c r="D8795" t="inlineStr">
        <is>
          <t>FoxData</t>
        </is>
      </c>
      <c r="E8795" t="inlineStr">
        <is>
          <t>https://www.getapp.com/marketing-software/a/foxdata/</t>
        </is>
      </c>
      <c r="F8795" t="inlineStr">
        <is>
          <t>FoxData is a data-based supporting platform that tracks the apps' most critical data, navigate the App Marketing, and fuel App Growth with IntelligenceRead more about FoxData</t>
        </is>
      </c>
    </row>
    <row r="8796">
      <c r="A8796" t="inlineStr">
        <is>
          <t>IT Management</t>
        </is>
      </c>
      <c r="B8796" t="inlineStr">
        <is>
          <t>Application Performance Management</t>
        </is>
      </c>
      <c r="C8796" t="inlineStr">
        <is>
          <t>https://www.getapp.com/it-management-software/application-monitoring-performance/os/web-based</t>
        </is>
      </c>
      <c r="D8796" t="inlineStr">
        <is>
          <t>NXT1 LaunchIT</t>
        </is>
      </c>
      <c r="E8796" t="inlineStr">
        <is>
          <t>https://www.getapp.com/it-management-software/a/nxt1-launchit/</t>
        </is>
      </c>
      <c r="F8796" t="inlineStr">
        <is>
          <t>Get the fastest time to revenue available and government-level security with NXT1 LaunchIT, the world’s first 100% serverless, SaaS deployment and management platform. Go from code to published SaaS in 15 minutes.Read more about NXT1 LaunchIT</t>
        </is>
      </c>
    </row>
    <row r="8797">
      <c r="A8797" t="inlineStr">
        <is>
          <t>IT Management</t>
        </is>
      </c>
      <c r="B8797" t="inlineStr">
        <is>
          <t>Archiving</t>
        </is>
      </c>
      <c r="C8797" t="inlineStr">
        <is>
          <t>https://www.getapp.com/it-management-software/archiving/os/web-based</t>
        </is>
      </c>
      <c r="D8797" t="inlineStr">
        <is>
          <t>MessageWatcher</t>
        </is>
      </c>
      <c r="E8797" t="inlineStr">
        <is>
          <t>https://www.capterra.com/ppc/clicks/collect/GA/directory/fedd86d6-a555-4c38-92e8-8b7b21d208fd/destination?country=ID&amp;language=en&amp;specificLocation=serp_oses&amp;sessionStartPage=&amp;categoryId=3a222d15-d1b7-47df-aa4b-93732ffc2f40&amp;listingPosition=1&amp;gaClientId=R0ExLjEuMTQzMTQ1NjQ4MS4xNzU2NjE0MT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dfec339-1129-436d-95f8-e7ba9f5c8922</t>
        </is>
      </c>
      <c r="F8797" t="inlineStr">
        <is>
          <t>MessageWatcher provides compliance solutions to help you archive and monitor electronic communications.  Our solution is easy to use and provides robust searching, reporting and flagging capabilities.Read more about MessageWatcher</t>
        </is>
      </c>
    </row>
    <row r="8798">
      <c r="A8798" t="inlineStr">
        <is>
          <t>IT Management</t>
        </is>
      </c>
      <c r="B8798" t="inlineStr">
        <is>
          <t>Archiving</t>
        </is>
      </c>
      <c r="C8798" t="inlineStr">
        <is>
          <t>https://www.getapp.com/it-management-software/archiving/os/web-based</t>
        </is>
      </c>
      <c r="D8798" t="inlineStr">
        <is>
          <t>NAKIVO Backup &amp; Replication</t>
        </is>
      </c>
      <c r="E8798" t="inlineStr">
        <is>
          <t>https://www.getapp.com/security-software/a/nakivo/</t>
        </is>
      </c>
      <c r="F8798" t="inlineStr">
        <is>
          <t>NAKIVO delivers an all-in-one backup solution for virtual, physical, cloud and SaaS workloads. Create backups with flexile retention policies for long-term storage and archiving. Choose tape, private/public clouds and other destinations to meet internal audit and regulatory compliance requirements.Read more about NAKIVO Backup &amp; Replication</t>
        </is>
      </c>
    </row>
    <row r="8799">
      <c r="A8799" t="inlineStr">
        <is>
          <t>IT Management</t>
        </is>
      </c>
      <c r="B8799" t="inlineStr">
        <is>
          <t>Archiving</t>
        </is>
      </c>
      <c r="C8799" t="inlineStr">
        <is>
          <t>https://www.getapp.com/it-management-software/archiving/os/web-based</t>
        </is>
      </c>
      <c r="D8799" t="inlineStr">
        <is>
          <t>MSP360 Backup</t>
        </is>
      </c>
      <c r="E8799" t="inlineStr">
        <is>
          <t>https://www.getapp.com/security-software/a/msp360-managed-backup/</t>
        </is>
      </c>
      <c r="F8799" t="inlineStr">
        <is>
          <t>MSP360 Managed Backup is a secure, scalable, and cost-effective backup solution that eliminates vendor lock-in, reduces maintenance time, and maximizes MSP profitability with flexible storage and automation.Read more about MSP360 Backup</t>
        </is>
      </c>
    </row>
    <row r="8800">
      <c r="A8800" t="inlineStr">
        <is>
          <t>IT Management</t>
        </is>
      </c>
      <c r="B8800" t="inlineStr">
        <is>
          <t>Archiving</t>
        </is>
      </c>
      <c r="C8800" t="inlineStr">
        <is>
          <t>https://www.getapp.com/it-management-software/archiving/os/web-based</t>
        </is>
      </c>
      <c r="D8800" t="inlineStr">
        <is>
          <t>Cove Data Protection</t>
        </is>
      </c>
      <c r="E8800" t="inlineStr">
        <is>
          <t>https://www.getapp.com/it-management-software/a/solarwinds-msp-backup-recovery/</t>
        </is>
      </c>
      <c r="F8800" t="inlineStr">
        <is>
          <t>Cove Data Protection offers cloud-first data protection without the cost and complexity of traditional image backup, and archiving is included at no extra charge.Read more about Cove Data Protection</t>
        </is>
      </c>
    </row>
    <row r="8801">
      <c r="A8801" t="inlineStr">
        <is>
          <t>IT Management</t>
        </is>
      </c>
      <c r="B8801" t="inlineStr">
        <is>
          <t>Archiving</t>
        </is>
      </c>
      <c r="C8801" t="inlineStr">
        <is>
          <t>https://www.getapp.com/it-management-software/archiving/os/web-based</t>
        </is>
      </c>
      <c r="D8801" t="inlineStr">
        <is>
          <t>Acquia DAM (Widen)</t>
        </is>
      </c>
      <c r="E8801" t="inlineStr">
        <is>
          <t>https://www.getapp.com/marketing-software/a/widen-media-collective/</t>
        </is>
      </c>
      <c r="F8801" t="inlineStr">
        <is>
          <t>Award-winning digital archiving and preservation solutions and services.Read more about Acquia DAM (Widen)</t>
        </is>
      </c>
    </row>
    <row r="8802">
      <c r="A8802" t="inlineStr">
        <is>
          <t>IT Management</t>
        </is>
      </c>
      <c r="B8802" t="inlineStr">
        <is>
          <t>Archiving</t>
        </is>
      </c>
      <c r="C8802" t="inlineStr">
        <is>
          <t>https://www.getapp.com/it-management-software/archiving/os/web-based</t>
        </is>
      </c>
      <c r="D8802" t="inlineStr">
        <is>
          <t>Backblaze B2 Cloud Storage</t>
        </is>
      </c>
      <c r="E8802" t="inlineStr">
        <is>
          <t>https://www.getapp.com/security-software/a/backblaze-business-backup/</t>
        </is>
      </c>
      <c r="F8802"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8803">
      <c r="A8803" t="inlineStr">
        <is>
          <t>IT Management</t>
        </is>
      </c>
      <c r="B8803" t="inlineStr">
        <is>
          <t>Archiving</t>
        </is>
      </c>
      <c r="C8803" t="inlineStr">
        <is>
          <t>https://www.getapp.com/it-management-software/archiving/os/web-based</t>
        </is>
      </c>
      <c r="D8803" t="inlineStr">
        <is>
          <t>Vinchin Backup &amp; Recovery</t>
        </is>
      </c>
      <c r="E8803" t="inlineStr">
        <is>
          <t>https://www.getapp.com/security-software/a/vinchin-backup-recovery/</t>
        </is>
      </c>
      <c r="F8803" t="inlineStr">
        <is>
          <t>Vinchin Backup &amp; Recovery is an enterprise-level data protection solution delivering comprehensive backup and disaster recovery strategies for your entire workloads including most mainstream virtualizations, databases, massive files, physical servers, and NAS devices in multiple environments.Read more about Vinchin Backup &amp; Recovery</t>
        </is>
      </c>
    </row>
    <row r="8804">
      <c r="A8804" t="inlineStr">
        <is>
          <t>IT Management</t>
        </is>
      </c>
      <c r="B8804" t="inlineStr">
        <is>
          <t>Archiving</t>
        </is>
      </c>
      <c r="C8804" t="inlineStr">
        <is>
          <t>https://www.getapp.com/it-management-software/archiving/os/web-based</t>
        </is>
      </c>
      <c r="D8804" t="inlineStr">
        <is>
          <t>Sage 100</t>
        </is>
      </c>
      <c r="E8804" t="inlineStr">
        <is>
          <t>https://www.getapp.com/operations-management-software/a/sage-100cloud/</t>
        </is>
      </c>
      <c r="F8804"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8805">
      <c r="A8805" t="inlineStr">
        <is>
          <t>IT Management</t>
        </is>
      </c>
      <c r="B8805" t="inlineStr">
        <is>
          <t>Archiving</t>
        </is>
      </c>
      <c r="C8805" t="inlineStr">
        <is>
          <t>https://www.getapp.com/it-management-software/archiving/os/web-based</t>
        </is>
      </c>
      <c r="D8805" t="inlineStr">
        <is>
          <t>Carbonite</t>
        </is>
      </c>
      <c r="E8805" t="inlineStr">
        <is>
          <t>https://www.getapp.com/it-management-software/a/carbonite/</t>
        </is>
      </c>
      <c r="F8805" t="inlineStr">
        <is>
          <t>Carbonite lets users backup all the data on their computer as long as it’s connected to the internet. It is a cybersecurity software that allows businesses to back up their files and digital assets, as well as recover them in the event of a data loss.Read more about Carbonite</t>
        </is>
      </c>
    </row>
    <row r="8806">
      <c r="A8806" t="inlineStr">
        <is>
          <t>IT Management</t>
        </is>
      </c>
      <c r="B8806" t="inlineStr">
        <is>
          <t>Archiving</t>
        </is>
      </c>
      <c r="C8806" t="inlineStr">
        <is>
          <t>https://www.getapp.com/it-management-software/archiving/os/web-based</t>
        </is>
      </c>
      <c r="D8806" t="inlineStr">
        <is>
          <t>Rubrik</t>
        </is>
      </c>
      <c r="E8806" t="inlineStr">
        <is>
          <t>https://www.getapp.com/security-software/a/rubrik/</t>
        </is>
      </c>
      <c r="F8806" t="inlineStr">
        <is>
          <t>Rubrik brings instant application availability to hybrid cloud enterprises for recovery, search, cloud, &amp; development. See what Rubrik can do for you!Read more about Rubrik</t>
        </is>
      </c>
    </row>
    <row r="8807">
      <c r="A8807" t="inlineStr">
        <is>
          <t>IT Management</t>
        </is>
      </c>
      <c r="B8807" t="inlineStr">
        <is>
          <t>Archiving</t>
        </is>
      </c>
      <c r="C8807" t="inlineStr">
        <is>
          <t>https://www.getapp.com/it-management-software/archiving/os/web-based</t>
        </is>
      </c>
      <c r="D8807" t="inlineStr">
        <is>
          <t>Comet Backup</t>
        </is>
      </c>
      <c r="E8807" t="inlineStr">
        <is>
          <t>https://www.getapp.com/it-management-software/a/comet-backup/</t>
        </is>
      </c>
      <c r="F8807" t="inlineStr">
        <is>
          <t>Fast, secure archiving software for businesses and IT providers.Comet is a flexible, all-in-one backup platform available in 13 languages. You choose your backup destination, server location, configuration, and setup.Support, updates, replication, and re-branding are all free. 30-day FREE trial!Read more about Comet Backup</t>
        </is>
      </c>
    </row>
    <row r="8808">
      <c r="A8808" t="inlineStr">
        <is>
          <t>IT Management</t>
        </is>
      </c>
      <c r="B8808" t="inlineStr">
        <is>
          <t>Archiving</t>
        </is>
      </c>
      <c r="C8808" t="inlineStr">
        <is>
          <t>https://www.getapp.com/it-management-software/archiving/os/web-based</t>
        </is>
      </c>
      <c r="D8808" t="inlineStr">
        <is>
          <t>Keepit</t>
        </is>
      </c>
      <c r="E8808" t="inlineStr">
        <is>
          <t>https://www.getapp.com/security-software/a/keepit/</t>
        </is>
      </c>
      <c r="F8808" t="inlineStr">
        <is>
          <t>Keepit is a software company specialized in Cloud-to-Cloud data backup and recovery.Read more about Keepit</t>
        </is>
      </c>
    </row>
    <row r="8809">
      <c r="A8809" t="inlineStr">
        <is>
          <t>IT Management</t>
        </is>
      </c>
      <c r="B8809" t="inlineStr">
        <is>
          <t>Archiving</t>
        </is>
      </c>
      <c r="C8809" t="inlineStr">
        <is>
          <t>https://www.getapp.com/it-management-software/archiving/os/web-based</t>
        </is>
      </c>
      <c r="D8809" t="inlineStr">
        <is>
          <t>GoSign</t>
        </is>
      </c>
      <c r="E8809" t="inlineStr">
        <is>
          <t>https://www.getapp.com/operations-management-software/a/gosign/</t>
        </is>
      </c>
      <c r="F8809" t="inlineStr">
        <is>
          <t>GoSign by InfoCert simplifies signature processes, allowing for easy management of workflows and interactions with colleagues and customers. It reduces operational time and costs while enabling quick execution of decisions, anytime and anywhere.Read more about GoSign</t>
        </is>
      </c>
    </row>
    <row r="8810">
      <c r="A8810" t="inlineStr">
        <is>
          <t>IT Management</t>
        </is>
      </c>
      <c r="B8810" t="inlineStr">
        <is>
          <t>Archiving</t>
        </is>
      </c>
      <c r="C8810" t="inlineStr">
        <is>
          <t>https://www.getapp.com/it-management-software/archiving/os/web-based</t>
        </is>
      </c>
      <c r="D8810" t="inlineStr">
        <is>
          <t>FileHold</t>
        </is>
      </c>
      <c r="E8810" t="inlineStr">
        <is>
          <t>https://www.getapp.com/collaboration-software/a/document-management-software/</t>
        </is>
      </c>
      <c r="F8810" t="inlineStr">
        <is>
          <t>FileHold’s document review and workflow software is designed for organizations with 10+ users. Includes version control, automated workflows, mobile access, and Microsoft Office integration, making it easy for your team to adopt. Available on-premise or in the cloud, and fully mobile-ready.Read more about FileHold</t>
        </is>
      </c>
    </row>
    <row r="8811">
      <c r="A8811" t="inlineStr">
        <is>
          <t>IT Management</t>
        </is>
      </c>
      <c r="B8811" t="inlineStr">
        <is>
          <t>Archiving</t>
        </is>
      </c>
      <c r="C8811" t="inlineStr">
        <is>
          <t>https://www.getapp.com/it-management-software/archiving/os/web-based</t>
        </is>
      </c>
      <c r="D8811" t="inlineStr">
        <is>
          <t>Cohesity</t>
        </is>
      </c>
      <c r="E8811" t="inlineStr">
        <is>
          <t>https://www.getapp.com/security-software/a/cohesity/</t>
        </is>
      </c>
      <c r="F8811" t="inlineStr">
        <is>
          <t>Cohesity is a leader in AI-powered data security and management, protecting the world’s most critical data workloads.Read more about Cohesity</t>
        </is>
      </c>
    </row>
    <row r="8812">
      <c r="A8812" t="inlineStr">
        <is>
          <t>IT Management</t>
        </is>
      </c>
      <c r="B8812" t="inlineStr">
        <is>
          <t>Archiving</t>
        </is>
      </c>
      <c r="C8812" t="inlineStr">
        <is>
          <t>https://www.getapp.com/it-management-software/archiving/os/web-based</t>
        </is>
      </c>
      <c r="D8812" t="inlineStr">
        <is>
          <t>Stillio</t>
        </is>
      </c>
      <c r="E8812" t="inlineStr">
        <is>
          <t>https://www.getapp.com/it-management-software/a/stillio/</t>
        </is>
      </c>
      <c r="F8812" t="inlineStr">
        <is>
          <t>Stillio automatically captures website screenshots at regular intervals for purposes such as website compliance, content verification, brand management, SEO tracking, competition tracking, trend tracking, and more.Read more about Stillio</t>
        </is>
      </c>
    </row>
    <row r="8813">
      <c r="A8813" t="inlineStr">
        <is>
          <t>IT Management</t>
        </is>
      </c>
      <c r="B8813" t="inlineStr">
        <is>
          <t>Archiving</t>
        </is>
      </c>
      <c r="C8813" t="inlineStr">
        <is>
          <t>https://www.getapp.com/it-management-software/archiving/os/web-based</t>
        </is>
      </c>
      <c r="D8813" t="inlineStr">
        <is>
          <t>Dicom Systems Unifier Platform</t>
        </is>
      </c>
      <c r="E8813" t="inlineStr">
        <is>
          <t>https://www.getapp.com/healthcare-pharmaceuticals-software/a/dicom-systems/</t>
        </is>
      </c>
      <c r="F8813" t="inlineStr">
        <is>
          <t>Dicom Systems Unifier Platform is a medical imaging software designed to help businesses in the healthcare sector exchange and archive patient-related data including diagnostic reports. Key features include tag morphing, Lua scripting, load balancing, routing, and visible light imaging.Read more about Dicom Systems Unifier Platform</t>
        </is>
      </c>
    </row>
    <row r="8814">
      <c r="A8814" t="inlineStr">
        <is>
          <t>IT Management</t>
        </is>
      </c>
      <c r="B8814" t="inlineStr">
        <is>
          <t>Archiving</t>
        </is>
      </c>
      <c r="C8814" t="inlineStr">
        <is>
          <t>https://www.getapp.com/it-management-software/archiving/os/web-based</t>
        </is>
      </c>
      <c r="D8814" t="inlineStr">
        <is>
          <t>Jatheon Archiving Suite</t>
        </is>
      </c>
      <c r="E8814" t="inlineStr">
        <is>
          <t>https://www.getapp.com/marketing-software/a/jatheon-archiving-suite/</t>
        </is>
      </c>
      <c r="F8814" t="inlineStr">
        <is>
          <t>Jatheon Cloud is a data archiving software used by organizations in regulated industries to automate compliance and speed up ediscovery and open data requests. It lets users execute deep searches and can locate a single email or chat record in terabytes of data in less than a second.Read more about Jatheon Archiving Suite</t>
        </is>
      </c>
    </row>
    <row r="8815">
      <c r="A8815" t="inlineStr">
        <is>
          <t>IT Management</t>
        </is>
      </c>
      <c r="B8815" t="inlineStr">
        <is>
          <t>Archiving</t>
        </is>
      </c>
      <c r="C8815" t="inlineStr">
        <is>
          <t>https://www.getapp.com/it-management-software/archiving/os/web-based</t>
        </is>
      </c>
      <c r="D8815" t="inlineStr">
        <is>
          <t>VobeSoft</t>
        </is>
      </c>
      <c r="E8815" t="inlineStr">
        <is>
          <t>https://www.getapp.com/business-intelligence-analytics-software/a/vobesoft/</t>
        </is>
      </c>
      <c r="F8815" t="inlineStr">
        <is>
          <t>Our dynamic database is ready for your configuration. Never be limited again in the way you store your data objects. Save large numbers of user data or documents. Configure our software to facilitate your specific need for archiving. Connect third party data or use our API for your applications.Read more about VobeSoft</t>
        </is>
      </c>
    </row>
    <row r="8816">
      <c r="A8816" t="inlineStr">
        <is>
          <t>IT Management</t>
        </is>
      </c>
      <c r="B8816" t="inlineStr">
        <is>
          <t>Archiving</t>
        </is>
      </c>
      <c r="C8816" t="inlineStr">
        <is>
          <t>https://www.getapp.com/it-management-software/archiving/os/web-based</t>
        </is>
      </c>
      <c r="D8816" t="inlineStr">
        <is>
          <t>DocuXplorer</t>
        </is>
      </c>
      <c r="E8816" t="inlineStr">
        <is>
          <t>https://www.getapp.com/legal-law-software/a/docuxplorer/</t>
        </is>
      </c>
      <c r="F8816" t="inlineStr">
        <is>
          <t>Ensure your team has fast and secure access to the information they need, wherever they’re working. Stop wasting time filing and searching for documents. You'll automate mundane data entry and manual processes, increasing accuracy and your bandwidth.Read more about DocuXplorer</t>
        </is>
      </c>
    </row>
    <row r="8817">
      <c r="A8817" t="inlineStr">
        <is>
          <t>IT Management</t>
        </is>
      </c>
      <c r="B8817" t="inlineStr">
        <is>
          <t>Archiving</t>
        </is>
      </c>
      <c r="C8817" t="inlineStr">
        <is>
          <t>https://www.getapp.com/it-management-software/archiving/os/web-based</t>
        </is>
      </c>
      <c r="D8817" t="inlineStr">
        <is>
          <t>CloudM Automate</t>
        </is>
      </c>
      <c r="E8817" t="inlineStr">
        <is>
          <t>https://www.getapp.com/it-management-software/a/cloudm-manage/</t>
        </is>
      </c>
      <c r="F8817" t="inlineStr">
        <is>
          <t>One challenge of the modern digital workplace is retention and restoration of old user data. Automate this process using CloudM.Read more about CloudM Automate</t>
        </is>
      </c>
    </row>
    <row r="8818">
      <c r="A8818" t="inlineStr">
        <is>
          <t>IT Management</t>
        </is>
      </c>
      <c r="B8818" t="inlineStr">
        <is>
          <t>Archiving</t>
        </is>
      </c>
      <c r="C8818" t="inlineStr">
        <is>
          <t>https://www.getapp.com/it-management-software/archiving/os/web-based</t>
        </is>
      </c>
      <c r="D8818" t="inlineStr">
        <is>
          <t>Content Central</t>
        </is>
      </c>
      <c r="E8818" t="inlineStr">
        <is>
          <t>https://www.getapp.com/collaboration-software/a/content-central/</t>
        </is>
      </c>
      <c r="F8818" t="inlineStr">
        <is>
          <t>Eliminate repetitive and tedious processes with Content Central’s powerful workflow engine and integrations, intelligently sort and store your documents, and ensure eSignatures and forms are filed or sent securely and on-time with unmatched automation and compliance tools.Read more about Content Central</t>
        </is>
      </c>
    </row>
    <row r="8819">
      <c r="A8819" t="inlineStr">
        <is>
          <t>IT Management</t>
        </is>
      </c>
      <c r="B8819" t="inlineStr">
        <is>
          <t>Archiving</t>
        </is>
      </c>
      <c r="C8819" t="inlineStr">
        <is>
          <t>https://www.getapp.com/it-management-software/archiving/os/web-based</t>
        </is>
      </c>
      <c r="D8819" t="inlineStr">
        <is>
          <t>Veeam Data Cloud for Microsoft 365</t>
        </is>
      </c>
      <c r="E8819" t="inlineStr">
        <is>
          <t>https://www.getapp.com/security-software/a/veeam-backup-for-microsoft-office-365/</t>
        </is>
      </c>
      <c r="F8819" t="inlineStr">
        <is>
          <t>Veeam Backup for Microsoft Office 365 is designed to help businesses schedule backups and restore data for various Microsoft 365 applications such as SharePoint Online, OneDrive for Business, Exchange Online, and Microsoft Teams. The application enables employees to streamline data recovery, mining, testing, filtering, and storage operations via a unified platform.Read more about Veeam Data Cloud for Microsoft 365</t>
        </is>
      </c>
    </row>
    <row r="8820">
      <c r="A8820" t="inlineStr">
        <is>
          <t>IT Management</t>
        </is>
      </c>
      <c r="B8820" t="inlineStr">
        <is>
          <t>Archiving</t>
        </is>
      </c>
      <c r="C8820" t="inlineStr">
        <is>
          <t>https://www.getapp.com/it-management-software/archiving/os/web-based</t>
        </is>
      </c>
      <c r="D8820" t="inlineStr">
        <is>
          <t>Ci Media Cloud</t>
        </is>
      </c>
      <c r="E8820" t="inlineStr">
        <is>
          <t>https://www.getapp.com/collaboration-software/a/ci-media-cloud/</t>
        </is>
      </c>
      <c r="F8820" t="inlineStr">
        <is>
          <t>Sony's Ci Media Cloud from simplifies digital media workflows. Collaborate, organize, enrich, review, and share your media files from anywhere.Read more about Ci Media Cloud</t>
        </is>
      </c>
    </row>
    <row r="8821">
      <c r="A8821" t="inlineStr">
        <is>
          <t>IT Management</t>
        </is>
      </c>
      <c r="B8821" t="inlineStr">
        <is>
          <t>Archiving</t>
        </is>
      </c>
      <c r="C8821" t="inlineStr">
        <is>
          <t>https://www.getapp.com/it-management-software/archiving/os/web-based</t>
        </is>
      </c>
      <c r="D8821" t="inlineStr">
        <is>
          <t>Imagen</t>
        </is>
      </c>
      <c r="E8821" t="inlineStr">
        <is>
          <t>https://www.getapp.com/website-ecommerce-software/a/imagen/</t>
        </is>
      </c>
      <c r="F8821" t="inlineStr">
        <is>
          <t>Imagen is a digital asset management software that helps organizations and businesses in the sports and media industry store, search, view, distribute and handle videos, images, documents, and audio assets on a centralized platform.Read more about Imagen</t>
        </is>
      </c>
    </row>
    <row r="8822">
      <c r="A8822" t="inlineStr">
        <is>
          <t>IT Management</t>
        </is>
      </c>
      <c r="B8822" t="inlineStr">
        <is>
          <t>Archiving</t>
        </is>
      </c>
      <c r="C8822" t="inlineStr">
        <is>
          <t>https://www.getapp.com/it-management-software/archiving/os/web-based</t>
        </is>
      </c>
      <c r="D8822" t="inlineStr">
        <is>
          <t>MetaShare</t>
        </is>
      </c>
      <c r="E8822" t="inlineStr">
        <is>
          <t>https://www.getapp.com/operations-management-software/a/metashare/</t>
        </is>
      </c>
      <c r="F8822" t="inlineStr">
        <is>
          <t>MetaShare is fully integrated with Microsoft 365 and installs as a shell on top of Microsoft 365 or SharePoint 2019. In other words, MetaShare finds your documents no matter where they are stored in Microsoft 365.Read more about MetaShare</t>
        </is>
      </c>
    </row>
    <row r="8823">
      <c r="A8823" t="inlineStr">
        <is>
          <t>IT Management</t>
        </is>
      </c>
      <c r="B8823" t="inlineStr">
        <is>
          <t>Archiving</t>
        </is>
      </c>
      <c r="C8823" t="inlineStr">
        <is>
          <t>https://www.getapp.com/it-management-software/archiving/os/web-based</t>
        </is>
      </c>
      <c r="D8823" t="inlineStr">
        <is>
          <t>Cloud Volumes ONTAP</t>
        </is>
      </c>
      <c r="E8823" t="inlineStr">
        <is>
          <t>https://www.getapp.com/it-management-software/a/cloud-volumes-ontap/</t>
        </is>
      </c>
      <c r="F8823" t="inlineStr">
        <is>
          <t>Cloud Volumes ONTAP is a cloud-based enterprise data management solution which assists medium to large sized businesses with data storage and encryption. Its key features include data synchronization, file sharing, information governance, disaster recovery, thin provisioning and compression.Read more about Cloud Volumes ONTAP</t>
        </is>
      </c>
    </row>
    <row r="8824">
      <c r="A8824" t="inlineStr">
        <is>
          <t>IT Management</t>
        </is>
      </c>
      <c r="B8824" t="inlineStr">
        <is>
          <t>Archiving</t>
        </is>
      </c>
      <c r="C8824" t="inlineStr">
        <is>
          <t>https://www.getapp.com/it-management-software/archiving/os/web-based</t>
        </is>
      </c>
      <c r="D8824" t="inlineStr">
        <is>
          <t>ChangeTower</t>
        </is>
      </c>
      <c r="E8824" t="inlineStr">
        <is>
          <t>https://www.getapp.com/it-management-software/a/changetower/</t>
        </is>
      </c>
      <c r="F8824" t="inlineStr">
        <is>
          <t>ChangeTower is a cloud-based website monitoring and digital archiving platform designed for compliance, competitive-intel, and digital marketing professionals that helps streamline compliance requests, automate affiliate, and manage competitor oversight.Read more about ChangeTower</t>
        </is>
      </c>
    </row>
    <row r="8825">
      <c r="A8825" t="inlineStr">
        <is>
          <t>IT Management</t>
        </is>
      </c>
      <c r="B8825" t="inlineStr">
        <is>
          <t>Archiving</t>
        </is>
      </c>
      <c r="C8825" t="inlineStr">
        <is>
          <t>https://www.getapp.com/it-management-software/archiving/os/web-based</t>
        </is>
      </c>
      <c r="D8825" t="inlineStr">
        <is>
          <t>Aware</t>
        </is>
      </c>
      <c r="E8825" t="inlineStr">
        <is>
          <t>https://www.getapp.com/legal-law-software/a/aware/</t>
        </is>
      </c>
      <c r="F8825"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8826">
      <c r="A8826" t="inlineStr">
        <is>
          <t>IT Management</t>
        </is>
      </c>
      <c r="B8826" t="inlineStr">
        <is>
          <t>Archiving</t>
        </is>
      </c>
      <c r="C8826" t="inlineStr">
        <is>
          <t>https://www.getapp.com/it-management-software/archiving/os/web-based</t>
        </is>
      </c>
      <c r="D8826" t="inlineStr">
        <is>
          <t>DeskConnect</t>
        </is>
      </c>
      <c r="E8826" t="inlineStr">
        <is>
          <t>https://www.getapp.com/business-intelligence-analytics-software/a/deskconnect/</t>
        </is>
      </c>
      <c r="F8826" t="inlineStr">
        <is>
          <t>DeskConnect's cloud-based AI and ML streamline document workflows, automating tasks and cutting errors for businesses. Boost efficiency with seamless processing and integrations. Try free for 30 days, then $29/month/user.Read more about DeskConnect</t>
        </is>
      </c>
    </row>
    <row r="8827">
      <c r="A8827" t="inlineStr">
        <is>
          <t>IT Management</t>
        </is>
      </c>
      <c r="B8827" t="inlineStr">
        <is>
          <t>Archiving</t>
        </is>
      </c>
      <c r="C8827" t="inlineStr">
        <is>
          <t>https://www.getapp.com/it-management-software/archiving/os/web-based</t>
        </is>
      </c>
      <c r="D8827" t="inlineStr">
        <is>
          <t>DataNovata</t>
        </is>
      </c>
      <c r="E8827" t="inlineStr">
        <is>
          <t>https://www.getapp.com/it-management-software/a/datanovata/</t>
        </is>
      </c>
      <c r="F8827" t="inlineStr">
        <is>
          <t>DataNovata is a clooud and compliance management software that helps businesses extract and organize data from multiple sources into a centralized repository. The platform allows managers to control and govern data assets and ensure compliance with industry regulations.Read more about DataNovata</t>
        </is>
      </c>
    </row>
    <row r="8828">
      <c r="A8828" t="inlineStr">
        <is>
          <t>IT Management</t>
        </is>
      </c>
      <c r="B8828" t="inlineStr">
        <is>
          <t>Archiving</t>
        </is>
      </c>
      <c r="C8828" t="inlineStr">
        <is>
          <t>https://www.getapp.com/it-management-software/archiving/os/web-based</t>
        </is>
      </c>
      <c r="D8828" t="inlineStr">
        <is>
          <t>Oodrive Sign</t>
        </is>
      </c>
      <c r="E8828" t="inlineStr">
        <is>
          <t>https://www.getapp.com/operations-management-software/a/oodrive-sign/</t>
        </is>
      </c>
      <c r="F8828" t="inlineStr">
        <is>
          <t>Oodrive Sign is a comprehensive electronic signature solution that lets you digitize documents, gather data, and enable remote or in-person signing, in line with the European eIDAS regulation.Read more about Oodrive Sign</t>
        </is>
      </c>
    </row>
    <row r="8829">
      <c r="A8829" t="inlineStr">
        <is>
          <t>IT Management</t>
        </is>
      </c>
      <c r="B8829" t="inlineStr">
        <is>
          <t>Archiving</t>
        </is>
      </c>
      <c r="C8829" t="inlineStr">
        <is>
          <t>https://www.getapp.com/it-management-software/archiving/os/web-based</t>
        </is>
      </c>
      <c r="D8829" t="inlineStr">
        <is>
          <t>Archiware P5</t>
        </is>
      </c>
      <c r="E8829" t="inlineStr">
        <is>
          <t>https://www.getapp.com/it-management-software/a/archiware-p5/</t>
        </is>
      </c>
      <c r="F8829" t="inlineStr">
        <is>
          <t>Archiware's P5 Software Platform is ideal for businesses in the Media and Entertainment industry. Four modules in the Archiware P5 Suite secure data using the A-B-C of data management: Archive, Backup and Cloning.Read more about Archiware P5</t>
        </is>
      </c>
    </row>
    <row r="8830">
      <c r="A8830" t="inlineStr">
        <is>
          <t>IT Management</t>
        </is>
      </c>
      <c r="B8830" t="inlineStr">
        <is>
          <t>Archiving</t>
        </is>
      </c>
      <c r="C8830" t="inlineStr">
        <is>
          <t>https://www.getapp.com/it-management-software/archiving/os/web-based</t>
        </is>
      </c>
      <c r="D8830" t="inlineStr">
        <is>
          <t>DataParser</t>
        </is>
      </c>
      <c r="E8830" t="inlineStr">
        <is>
          <t>https://www.getapp.com/it-management-software/a/dataparser/</t>
        </is>
      </c>
      <c r="F8830" t="inlineStr">
        <is>
          <t>The DataParser is middleware software that captures content and formats messaging content for archival retention.  Chain of custody is preserved and DataParser content has often been used as evidence in legal proceedings.Read more about DataParser</t>
        </is>
      </c>
    </row>
    <row r="8831">
      <c r="A8831" t="inlineStr">
        <is>
          <t>IT Management</t>
        </is>
      </c>
      <c r="B8831" t="inlineStr">
        <is>
          <t>Archiving</t>
        </is>
      </c>
      <c r="C8831" t="inlineStr">
        <is>
          <t>https://www.getapp.com/it-management-software/archiving/os/web-based</t>
        </is>
      </c>
      <c r="D8831" t="inlineStr">
        <is>
          <t>Smarsh</t>
        </is>
      </c>
      <c r="E8831" t="inlineStr">
        <is>
          <t>https://www.getapp.com/it-management-software/a/smarsh/</t>
        </is>
      </c>
      <c r="F8831" t="inlineStr">
        <is>
          <t>Smarsh is a cloud-based archiving and compliance platform that helps financial services firms and government organizations manage risk and extract intelligence from electronic communications data. With a focus on data privacy and security, Smarsh helps businesses store and manage communications data, ensuring regulatory compliance. It offers various features such as chat and voice recording, message archiving, and e-discovery capabilities.Read more about Smarsh</t>
        </is>
      </c>
    </row>
    <row r="8832">
      <c r="A8832" t="inlineStr">
        <is>
          <t>IT Management</t>
        </is>
      </c>
      <c r="B8832" t="inlineStr">
        <is>
          <t>Archiving</t>
        </is>
      </c>
      <c r="C8832" t="inlineStr">
        <is>
          <t>https://www.getapp.com/it-management-software/archiving/os/web-based</t>
        </is>
      </c>
      <c r="D8832" t="inlineStr">
        <is>
          <t>Azure Archive Storage</t>
        </is>
      </c>
      <c r="E8832" t="inlineStr">
        <is>
          <t>https://www.getapp.com/collaboration-software/a/azure-archive-storage/</t>
        </is>
      </c>
      <c r="F8832" t="inlineStr">
        <is>
          <t>Azure Archive Storage is a cost-effect, low-priced storage tier in Azure Storage, where data is automatically encrypted, is integrated with both cool and hot storage tiers, and can be supported by leading data management partners.Read more about Azure Archive Storage</t>
        </is>
      </c>
    </row>
    <row r="8833">
      <c r="A8833" t="inlineStr">
        <is>
          <t>IT Management</t>
        </is>
      </c>
      <c r="B8833" t="inlineStr">
        <is>
          <t>Archiving</t>
        </is>
      </c>
      <c r="C8833" t="inlineStr">
        <is>
          <t>https://www.getapp.com/it-management-software/archiving/os/web-based</t>
        </is>
      </c>
      <c r="D8833" t="inlineStr">
        <is>
          <t>Dropsuite Email Archiving</t>
        </is>
      </c>
      <c r="E8833" t="inlineStr">
        <is>
          <t>https://www.getapp.com/it-management-software/a/dropsuite-email-archiving/</t>
        </is>
      </c>
      <c r="F8833" t="inlineStr">
        <is>
          <t>Dropsuite Email Archiving is a cloud-based email archiving tool that helps users to store, manage, secure and discover data from email systems.Read more about Dropsuite Email Archiving</t>
        </is>
      </c>
    </row>
    <row r="8834">
      <c r="A8834" t="inlineStr">
        <is>
          <t>IT Management</t>
        </is>
      </c>
      <c r="B8834" t="inlineStr">
        <is>
          <t>Archiving</t>
        </is>
      </c>
      <c r="C8834" t="inlineStr">
        <is>
          <t>https://www.getapp.com/it-management-software/archiving/os/web-based</t>
        </is>
      </c>
      <c r="D8834" t="inlineStr">
        <is>
          <t>Acuo VNA</t>
        </is>
      </c>
      <c r="E8834" t="inlineStr">
        <is>
          <t>https://www.getapp.com/healthcare-pharmaceuticals-software/a/acuo-vna/</t>
        </is>
      </c>
      <c r="F8834" t="inlineStr">
        <is>
          <t>The Acuo Vendor Neutral Archive (VNA) is a powerful image management platform that consolidates imaging information throughout the enterprise into a single repository that communicates seamlessly and transparently with all healthcare IT systems in your enterprise.Read more about Acuo VNA</t>
        </is>
      </c>
    </row>
    <row r="8835">
      <c r="A8835" t="inlineStr">
        <is>
          <t>IT Management</t>
        </is>
      </c>
      <c r="B8835" t="inlineStr">
        <is>
          <t>Archiving</t>
        </is>
      </c>
      <c r="C8835" t="inlineStr">
        <is>
          <t>https://www.getapp.com/it-management-software/archiving/os/web-based</t>
        </is>
      </c>
      <c r="D8835" t="inlineStr">
        <is>
          <t>GRAX</t>
        </is>
      </c>
      <c r="E8835" t="inlineStr">
        <is>
          <t>https://www.getapp.com/it-management-software/a/grax/</t>
        </is>
      </c>
      <c r="F8835" t="inlineStr">
        <is>
          <t>GRAX is a SaaS cloud management and data governance platform designed to help businesses in travel, hospitality, retail, manufacturing, legal services, and other sectors backup, access, recover, archive, and reuse cloud application data.Read more about GRAX</t>
        </is>
      </c>
    </row>
    <row r="8836">
      <c r="A8836" t="inlineStr">
        <is>
          <t>IT Management</t>
        </is>
      </c>
      <c r="B8836" t="inlineStr">
        <is>
          <t>Archiving</t>
        </is>
      </c>
      <c r="C8836" t="inlineStr">
        <is>
          <t>https://www.getapp.com/it-management-software/archiving/os/web-based</t>
        </is>
      </c>
      <c r="D8836" t="inlineStr">
        <is>
          <t>Stronglink</t>
        </is>
      </c>
      <c r="E8836" t="inlineStr">
        <is>
          <t>https://www.getapp.com/security-software/a/stronglink/</t>
        </is>
      </c>
      <c r="F8836" t="inlineStr">
        <is>
          <t>The core philosophy and design of StrongLink is data owners should never be beholding to any one vendor including StrongLink.  StrongLink delivers the functionality to have complete and total visibility and control of unstructured data, everywhere.Read more about Stronglink</t>
        </is>
      </c>
    </row>
    <row r="8837">
      <c r="A8837" t="inlineStr">
        <is>
          <t>IT Management</t>
        </is>
      </c>
      <c r="B8837" t="inlineStr">
        <is>
          <t>Archiving</t>
        </is>
      </c>
      <c r="C8837" t="inlineStr">
        <is>
          <t>https://www.getapp.com/it-management-software/archiving/os/web-based</t>
        </is>
      </c>
      <c r="D8837" t="inlineStr">
        <is>
          <t>swiDOC</t>
        </is>
      </c>
      <c r="E8837" t="inlineStr">
        <is>
          <t>https://www.getapp.com/it-management-software/a/swidoc/</t>
        </is>
      </c>
      <c r="F8837" t="inlineStr">
        <is>
          <t>swiDOC allows enterprises to archive bills, year reports, contracts and other important documents in a digital, cloud based environment.Read more about swiDOC</t>
        </is>
      </c>
    </row>
    <row r="8838">
      <c r="A8838" t="inlineStr">
        <is>
          <t>IT Management</t>
        </is>
      </c>
      <c r="B8838" t="inlineStr">
        <is>
          <t>Archiving</t>
        </is>
      </c>
      <c r="C8838" t="inlineStr">
        <is>
          <t>https://www.getapp.com/it-management-software/archiving/os/web-based</t>
        </is>
      </c>
      <c r="D8838" t="inlineStr">
        <is>
          <t>softgate-archiv</t>
        </is>
      </c>
      <c r="E8838" t="inlineStr">
        <is>
          <t>https://www.getapp.com/collaboration-software/a/softgate-archiv/</t>
        </is>
      </c>
      <c r="F8838" t="inlineStr">
        <is>
          <t>The softgate-archiv is a system designed for the efficient organization of business documents and processes. With built-in search functionality and a wide range of interfaces, users can quickly and easily find the required information and analyze stored data for their needs. It is also possible to use the system via a web browser interface.Read more about softgate-archiv</t>
        </is>
      </c>
    </row>
    <row r="8839">
      <c r="A8839" t="inlineStr">
        <is>
          <t>IT Management</t>
        </is>
      </c>
      <c r="B8839" t="inlineStr">
        <is>
          <t>Archiving</t>
        </is>
      </c>
      <c r="C8839" t="inlineStr">
        <is>
          <t>https://www.getapp.com/it-management-software/archiving/os/web-based</t>
        </is>
      </c>
      <c r="D8839" t="inlineStr">
        <is>
          <t>Docbyte</t>
        </is>
      </c>
      <c r="E8839" t="inlineStr">
        <is>
          <t>https://www.getapp.com/it-management-software/a/docbyte/</t>
        </is>
      </c>
      <c r="F8839" t="inlineStr">
        <is>
          <t>Docbyte.com is a cloud-based document management system that helps businesses organize, store, and share documents on a centralized interface.Read more about Docbyte</t>
        </is>
      </c>
    </row>
    <row r="8840">
      <c r="A8840" t="inlineStr">
        <is>
          <t>IT Management</t>
        </is>
      </c>
      <c r="B8840" t="inlineStr">
        <is>
          <t>Archiving</t>
        </is>
      </c>
      <c r="C8840" t="inlineStr">
        <is>
          <t>https://www.getapp.com/it-management-software/archiving/os/web-based</t>
        </is>
      </c>
      <c r="D8840" t="inlineStr">
        <is>
          <t>My Site Archive</t>
        </is>
      </c>
      <c r="E8840" t="inlineStr">
        <is>
          <t>https://www.getapp.com/it-management-software/a/my-site-archive/</t>
        </is>
      </c>
      <c r="F8840" t="inlineStr">
        <is>
          <t>My Site Archive is a website archiving tool that captures screenshots, downloads source code, tracks Google Lighthouse scores, and monitors DNS records to help users keep track of changes on their websites without needing full backups. It functions as an enhanced alternative to the Wayback Machine.Read more about My Site Archive</t>
        </is>
      </c>
    </row>
    <row r="8841">
      <c r="A8841" t="inlineStr">
        <is>
          <t>IT Management</t>
        </is>
      </c>
      <c r="B8841" t="inlineStr">
        <is>
          <t>Archiving</t>
        </is>
      </c>
      <c r="C8841" t="inlineStr">
        <is>
          <t>https://www.getapp.com/it-management-software/archiving/os/web-based</t>
        </is>
      </c>
      <c r="D8841" t="inlineStr">
        <is>
          <t>Shield FC</t>
        </is>
      </c>
      <c r="E8841" t="inlineStr">
        <is>
          <t>https://www.getapp.com/finance-accounting-software/a/shield-fc/</t>
        </is>
      </c>
      <c r="F8841" t="inlineStr">
        <is>
          <t>Shield FC is a cloud-based solution that helps financial compliance teams monitor employee communications and detect market manipulation processes.Read more about Shield FC</t>
        </is>
      </c>
    </row>
    <row r="8842">
      <c r="A8842" t="inlineStr">
        <is>
          <t>IT Management</t>
        </is>
      </c>
      <c r="B8842" t="inlineStr">
        <is>
          <t>Archiving</t>
        </is>
      </c>
      <c r="C8842" t="inlineStr">
        <is>
          <t>https://www.getapp.com/it-management-software/archiving/os/web-based</t>
        </is>
      </c>
      <c r="D8842" t="inlineStr">
        <is>
          <t>M365 Manager Plus</t>
        </is>
      </c>
      <c r="E8842" t="inlineStr">
        <is>
          <t>https://www.getapp.com/security-software/a/o365-manager-plus/</t>
        </is>
      </c>
      <c r="F8842"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8843">
      <c r="A8843" t="inlineStr">
        <is>
          <t>IT Management</t>
        </is>
      </c>
      <c r="B8843" t="inlineStr">
        <is>
          <t>Archiving</t>
        </is>
      </c>
      <c r="C8843" t="inlineStr">
        <is>
          <t>https://www.getapp.com/it-management-software/archiving/os/web-based</t>
        </is>
      </c>
      <c r="D8843" t="inlineStr">
        <is>
          <t>Akazio Cloud Archive</t>
        </is>
      </c>
      <c r="E8843" t="inlineStr">
        <is>
          <t>https://www.getapp.com/it-management-software/a/akazio-cloud-archive/</t>
        </is>
      </c>
      <c r="F8843" t="inlineStr">
        <is>
          <t>Akazio is an archiving electronic communication solution. Whether it is just for email archiving, or across instant messaging, social media, voice, and SMS, the platform simplifies record-keeping, discovery, and supervision of your organizations' critical data.Read more about Akazio Cloud Archive</t>
        </is>
      </c>
    </row>
    <row r="8844">
      <c r="A8844" t="inlineStr">
        <is>
          <t>IT Management</t>
        </is>
      </c>
      <c r="B8844" t="inlineStr">
        <is>
          <t>Archiving</t>
        </is>
      </c>
      <c r="C8844" t="inlineStr">
        <is>
          <t>https://www.getapp.com/it-management-software/archiving/os/web-based</t>
        </is>
      </c>
      <c r="D8844" t="inlineStr">
        <is>
          <t>Exponam</t>
        </is>
      </c>
      <c r="E8844" t="inlineStr">
        <is>
          <t>https://www.getapp.com/it-management-software/a/exponam/</t>
        </is>
      </c>
      <c r="F8844" t="inlineStr">
        <is>
          <t>The Exponam solution is a better way to share, move, store, and explore data.  Use Exponam .BIG files with your existing technology architecture, in or out of the cloud, to make large and sensitive data exchange faster, more secure, and cheaper.Read more about Exponam</t>
        </is>
      </c>
    </row>
    <row r="8845">
      <c r="A8845" t="inlineStr">
        <is>
          <t>IT Management</t>
        </is>
      </c>
      <c r="B8845" t="inlineStr">
        <is>
          <t>Archiving</t>
        </is>
      </c>
      <c r="C8845" t="inlineStr">
        <is>
          <t>https://www.getapp.com/it-management-software/archiving/os/web-based</t>
        </is>
      </c>
      <c r="D8845" t="inlineStr">
        <is>
          <t>Chipmunk</t>
        </is>
      </c>
      <c r="E8845" t="inlineStr">
        <is>
          <t>https://www.getapp.com/it-management-software/a/chipmunk/</t>
        </is>
      </c>
      <c r="F8845" t="inlineStr">
        <is>
          <t>Chipmunk is an automated archiving solution designed for Microsoft 365 environments that detects disabled or deactivated user accounts and securely transfers OneDrive files, Microsoft Teams chats, and Exchange Online emails to Azure Blob Storage.Read more about Chipmunk</t>
        </is>
      </c>
    </row>
    <row r="8846">
      <c r="A8846" t="inlineStr">
        <is>
          <t>IT Management</t>
        </is>
      </c>
      <c r="B8846" t="inlineStr">
        <is>
          <t>Archiving</t>
        </is>
      </c>
      <c r="C8846" t="inlineStr">
        <is>
          <t>https://www.getapp.com/it-management-software/archiving/os/web-based</t>
        </is>
      </c>
      <c r="D8846" t="inlineStr">
        <is>
          <t>ViewExport</t>
        </is>
      </c>
      <c r="E8846" t="inlineStr">
        <is>
          <t>https://www.getapp.com/finance-accounting-software/a/viewexport/</t>
        </is>
      </c>
      <c r="F8846" t="inlineStr">
        <is>
          <t>ViewExport is a solution that helps transform unreadable Slack JSON exports into a searchable, human-readable interface for legal, HR, and IT teams. The platform enables users to search messages by keyword, user, channel, or date without triggering notifications when accessing private channels. Compatible with all Slack plans, it preserves metadata and chain of custody while offering enterprise-grade security features including regional data storage options.Read more about ViewExport</t>
        </is>
      </c>
    </row>
    <row r="8847">
      <c r="A8847" t="inlineStr">
        <is>
          <t>IT Management</t>
        </is>
      </c>
      <c r="B8847" t="inlineStr">
        <is>
          <t>Archiving</t>
        </is>
      </c>
      <c r="C8847" t="inlineStr">
        <is>
          <t>https://www.getapp.com/it-management-software/archiving/os/web-based</t>
        </is>
      </c>
      <c r="D8847" t="inlineStr">
        <is>
          <t>Squirrel</t>
        </is>
      </c>
      <c r="E8847" t="inlineStr">
        <is>
          <t>https://www.getapp.com/it-management-software/a/squirrel/</t>
        </is>
      </c>
      <c r="F8847" t="inlineStr">
        <is>
          <t>Squirrel by SmiKar Software is a purpose-built SharePoint Online archiving solution designed to help enterprises control costs, improve performance, and meet compliance obligations without disrupting end-user access.Read more about Squirrel</t>
        </is>
      </c>
    </row>
    <row r="8848">
      <c r="A8848" t="inlineStr">
        <is>
          <t>IT Management</t>
        </is>
      </c>
      <c r="B8848" t="inlineStr">
        <is>
          <t>Archiving</t>
        </is>
      </c>
      <c r="C8848" t="inlineStr">
        <is>
          <t>https://www.getapp.com/it-management-software/archiving/os/web-based</t>
        </is>
      </c>
      <c r="D8848" t="inlineStr">
        <is>
          <t>filerskeepers</t>
        </is>
      </c>
      <c r="E8848" t="inlineStr">
        <is>
          <t>https://www.getapp.com/healthcare-pharmaceuticals-software/a/filerskeepers/</t>
        </is>
      </c>
      <c r="F8848" t="inlineStr">
        <is>
          <t>filerskeepers is a data retention scheduling solution that allows companies to confidently decide how long to store data. It provides updated data retention requirements for different countries to help multinationals comply with various laws and regulations around data storage. Key features include minimum and maximum retention periods, statutory limitations, and GDPR compliance checks.Read more about filerskeepers</t>
        </is>
      </c>
    </row>
    <row r="8849">
      <c r="A8849" t="inlineStr">
        <is>
          <t>IT Management</t>
        </is>
      </c>
      <c r="B8849" t="inlineStr">
        <is>
          <t>Archiving</t>
        </is>
      </c>
      <c r="C8849" t="inlineStr">
        <is>
          <t>https://www.getapp.com/it-management-software/archiving/os/web-based</t>
        </is>
      </c>
      <c r="D8849" t="inlineStr">
        <is>
          <t>compacer archive</t>
        </is>
      </c>
      <c r="E8849" t="inlineStr">
        <is>
          <t>https://www.getapp.com/it-management-software/a/compacer-archive/</t>
        </is>
      </c>
      <c r="F8849" t="inlineStr">
        <is>
          <t>compacer archive digitises and centralises business documents, reduces paper processes and increases efficiency. It ensures GDPR and AO compliance, offers detailed access controls and audit-proof archiving. This optimises document management and document security.Read more about compacer archive</t>
        </is>
      </c>
    </row>
    <row r="8850">
      <c r="A8850" t="inlineStr">
        <is>
          <t>IT Management</t>
        </is>
      </c>
      <c r="B8850" t="inlineStr">
        <is>
          <t>Archiving</t>
        </is>
      </c>
      <c r="C8850" t="inlineStr">
        <is>
          <t>https://www.getapp.com/it-management-software/archiving/os/web-based</t>
        </is>
      </c>
      <c r="D8850" t="inlineStr">
        <is>
          <t>contentACCESS archive</t>
        </is>
      </c>
      <c r="E8850" t="inlineStr">
        <is>
          <t>https://www.getapp.com/it-management-software/a/contentaccess-archive/</t>
        </is>
      </c>
      <c r="F8850" t="inlineStr">
        <is>
          <t>TECH-ARROW's contentACCESS archive is an archiving solution that can be configured as on-premises, on-Cloud, or hybrid based on user preference.The archive covers a number of business needs including long-term data retention, compliance with data handling regulations, and security.Read more about contentACCESS archive</t>
        </is>
      </c>
    </row>
    <row r="8851">
      <c r="A8851" t="inlineStr">
        <is>
          <t>IT Management</t>
        </is>
      </c>
      <c r="B8851" t="inlineStr">
        <is>
          <t>Automated Testing</t>
        </is>
      </c>
      <c r="C8851" t="inlineStr">
        <is>
          <t>https://www.getapp.com/it-management-software/testing/os/web-based</t>
        </is>
      </c>
      <c r="D8851" t="inlineStr">
        <is>
          <t>UiPath</t>
        </is>
      </c>
      <c r="E8851" t="inlineStr">
        <is>
          <t>https://www.getapp.com/operations-management-software/a/uipath-robotic-process-automation/</t>
        </is>
      </c>
      <c r="F8851"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8852">
      <c r="A8852" t="inlineStr">
        <is>
          <t>IT Management</t>
        </is>
      </c>
      <c r="B8852" t="inlineStr">
        <is>
          <t>Automated Testing</t>
        </is>
      </c>
      <c r="C8852" t="inlineStr">
        <is>
          <t>https://www.getapp.com/it-management-software/testing/os/web-based</t>
        </is>
      </c>
      <c r="D8852" t="inlineStr">
        <is>
          <t>Postman</t>
        </is>
      </c>
      <c r="E8852" t="inlineStr">
        <is>
          <t>https://www.getapp.com/it-management-software/a/postman/</t>
        </is>
      </c>
      <c r="F8852" t="inlineStr">
        <is>
          <t>Postman is the world’s leading API platform, used by more than 30 million developers worldwide for building and managing APIs.Read more about Postman</t>
        </is>
      </c>
    </row>
    <row r="8853">
      <c r="A8853" t="inlineStr">
        <is>
          <t>IT Management</t>
        </is>
      </c>
      <c r="B8853" t="inlineStr">
        <is>
          <t>Automated Testing</t>
        </is>
      </c>
      <c r="C8853" t="inlineStr">
        <is>
          <t>https://www.getapp.com/it-management-software/testing/os/web-based</t>
        </is>
      </c>
      <c r="D8853" t="inlineStr">
        <is>
          <t>LambdaTest</t>
        </is>
      </c>
      <c r="E8853" t="inlineStr">
        <is>
          <t>https://www.getapp.com/it-management-software/a/lambdatest/</t>
        </is>
      </c>
      <c r="F8853" t="inlineStr">
        <is>
          <t>The Native AI-Agentic Cloud Platform to Supercharge Quality Engineering. Test intelligently and ship faster.Read more about LambdaTest</t>
        </is>
      </c>
    </row>
    <row r="8854">
      <c r="A8854" t="inlineStr">
        <is>
          <t>IT Management</t>
        </is>
      </c>
      <c r="B8854" t="inlineStr">
        <is>
          <t>Automated Testing</t>
        </is>
      </c>
      <c r="C8854" t="inlineStr">
        <is>
          <t>https://www.getapp.com/it-management-software/testing/os/web-based</t>
        </is>
      </c>
      <c r="D8854" t="inlineStr">
        <is>
          <t>Katalon Studio</t>
        </is>
      </c>
      <c r="E8854" t="inlineStr">
        <is>
          <t>https://www.getapp.com/it-management-software/a/katalon-studio-1/</t>
        </is>
      </c>
      <c r="F8854" t="inlineStr">
        <is>
          <t>Katalon is a comprehensive, all-in-one quality management platform that enables quality assurance, DevOps and software teams of any size to deliver world-class customer experiences faster, easier, and more efficiently.Read more about Katalon Studio</t>
        </is>
      </c>
    </row>
    <row r="8855">
      <c r="A8855" t="inlineStr">
        <is>
          <t>IT Management</t>
        </is>
      </c>
      <c r="B8855" t="inlineStr">
        <is>
          <t>Automated Testing</t>
        </is>
      </c>
      <c r="C8855" t="inlineStr">
        <is>
          <t>https://www.getapp.com/it-management-software/testing/os/web-based</t>
        </is>
      </c>
      <c r="D8855" t="inlineStr">
        <is>
          <t>BrowserStack</t>
        </is>
      </c>
      <c r="E8855" t="inlineStr">
        <is>
          <t>https://www.getapp.com/it-management-software/a/browserstack/</t>
        </is>
      </c>
      <c r="F8855" t="inlineStr">
        <is>
          <t>BrowserStack is the leading test platform built for developers &amp; QAs to expand test coverage, scale &amp; optimize testing with cross-browser, real device cloud, accessibility, visual testing, test management, and test observability.Read more about BrowserStack</t>
        </is>
      </c>
    </row>
    <row r="8856">
      <c r="A8856" t="inlineStr">
        <is>
          <t>IT Management</t>
        </is>
      </c>
      <c r="B8856" t="inlineStr">
        <is>
          <t>Automated Testing</t>
        </is>
      </c>
      <c r="C8856" t="inlineStr">
        <is>
          <t>https://www.getapp.com/it-management-software/testing/os/web-based</t>
        </is>
      </c>
      <c r="D8856" t="inlineStr">
        <is>
          <t>Datadog</t>
        </is>
      </c>
      <c r="E8856" t="inlineStr">
        <is>
          <t>https://www.getapp.com/it-management-software/a/datadog-cloud-monitoring/</t>
        </is>
      </c>
      <c r="F8856" t="inlineStr">
        <is>
          <t>Create automated, code-free tests in minutes with Datadog Synthetic Monitoring. Build tests with an intuitive, click-through web recorder. Reduce alert fatigue and test maintenance time with auto-detection and automatic updates for UI changes. Catch and resolve issues before they impact your users.Read more about Datadog</t>
        </is>
      </c>
    </row>
    <row r="8857">
      <c r="A8857" t="inlineStr">
        <is>
          <t>IT Management</t>
        </is>
      </c>
      <c r="B8857" t="inlineStr">
        <is>
          <t>Automated Testing</t>
        </is>
      </c>
      <c r="C8857" t="inlineStr">
        <is>
          <t>https://www.getapp.com/it-management-software/testing/os/web-based</t>
        </is>
      </c>
      <c r="D8857" t="inlineStr">
        <is>
          <t>Mailinator</t>
        </is>
      </c>
      <c r="E8857" t="inlineStr">
        <is>
          <t>https://www.getapp.com/it-communications-software/a/mailinator/</t>
        </is>
      </c>
      <c r="F8857" t="inlineStr">
        <is>
          <t>Mailinator is an email management software that helps businesses of all sizes receive marketing emails and text messages from various inboxes in a private domain. The platform enables administrators to manage message routing rules and secure logins via single sign-on.Read more about Mailinator</t>
        </is>
      </c>
    </row>
    <row r="8858">
      <c r="A8858" t="inlineStr">
        <is>
          <t>IT Management</t>
        </is>
      </c>
      <c r="B8858" t="inlineStr">
        <is>
          <t>Automated Testing</t>
        </is>
      </c>
      <c r="C8858" t="inlineStr">
        <is>
          <t>https://www.getapp.com/it-management-software/testing/os/web-based</t>
        </is>
      </c>
      <c r="D8858" t="inlineStr">
        <is>
          <t>Codemagic</t>
        </is>
      </c>
      <c r="E8858" t="inlineStr">
        <is>
          <t>https://www.getapp.com/development-tools-software/a/codemagic/</t>
        </is>
      </c>
      <c r="F8858" t="inlineStr">
        <is>
          <t>CI/CD for mobile that matches your needs. Codemagic helps to assure the quality of your apps with automated testing. Run unit tests or test your apps on simulators, emulators, or real devices as part of your continuous integration and delivery pipeline.500 free build minutes/month.Read more about Codemagic</t>
        </is>
      </c>
    </row>
    <row r="8859">
      <c r="A8859" t="inlineStr">
        <is>
          <t>IT Management</t>
        </is>
      </c>
      <c r="B8859" t="inlineStr">
        <is>
          <t>Automated Testing</t>
        </is>
      </c>
      <c r="C8859" t="inlineStr">
        <is>
          <t>https://www.getapp.com/it-management-software/testing/os/web-based</t>
        </is>
      </c>
      <c r="D8859" t="inlineStr">
        <is>
          <t>SoapUI</t>
        </is>
      </c>
      <c r="E8859" t="inlineStr">
        <is>
          <t>https://www.getapp.com/it-management-software/a/soapui/</t>
        </is>
      </c>
      <c r="F8859" t="inlineStr">
        <is>
          <t>SoapUI is a desktop automation testing tool that allows testers or developers write, execute and maintain automated API tests.Read more about SoapUI</t>
        </is>
      </c>
    </row>
    <row r="8860">
      <c r="A8860" t="inlineStr">
        <is>
          <t>IT Management</t>
        </is>
      </c>
      <c r="B8860" t="inlineStr">
        <is>
          <t>Automated Testing</t>
        </is>
      </c>
      <c r="C8860" t="inlineStr">
        <is>
          <t>https://www.getapp.com/it-management-software/testing/os/web-based</t>
        </is>
      </c>
      <c r="D8860" t="inlineStr">
        <is>
          <t>Automation Anywhere</t>
        </is>
      </c>
      <c r="E8860" t="inlineStr">
        <is>
          <t>https://www.getapp.com/emerging-technology-software/a/web-data-extraction/</t>
        </is>
      </c>
      <c r="F8860" t="inlineStr">
        <is>
          <t>Automation Anywhere Enterprise is a robotic process automation (RPA) solution designed to help businesses across various industry verticals, such as BPO, financial services, healthcare, human resources, insurance, life sciences, &amp; manufacturing optimize blended workforces to meet SLA demands.Read more about Automation Anywhere</t>
        </is>
      </c>
    </row>
    <row r="8861">
      <c r="A8861" t="inlineStr">
        <is>
          <t>IT Management</t>
        </is>
      </c>
      <c r="B8861" t="inlineStr">
        <is>
          <t>Automated Testing</t>
        </is>
      </c>
      <c r="C8861" t="inlineStr">
        <is>
          <t>https://www.getapp.com/it-management-software/testing/os/web-based</t>
        </is>
      </c>
      <c r="D8861" t="inlineStr">
        <is>
          <t>ACCELQ</t>
        </is>
      </c>
      <c r="E8861" t="inlineStr">
        <is>
          <t>https://www.getapp.com/it-management-software/a/accelq/</t>
        </is>
      </c>
      <c r="F8861" t="inlineStr">
        <is>
          <t>ACCELQ is the only cloud-based continuous testing platform that automates API and web testing without writing a single line of code. IT teams of all sizes use ACCELQ to accelerate their testing by automating critical aspects of lifecycle like test design, planning, test generation and execution.Read more about ACCELQ</t>
        </is>
      </c>
    </row>
    <row r="8862">
      <c r="A8862" t="inlineStr">
        <is>
          <t>IT Management</t>
        </is>
      </c>
      <c r="B8862" t="inlineStr">
        <is>
          <t>Automated Testing</t>
        </is>
      </c>
      <c r="C8862" t="inlineStr">
        <is>
          <t>https://www.getapp.com/it-management-software/testing/os/web-based</t>
        </is>
      </c>
      <c r="D8862" t="inlineStr">
        <is>
          <t>TestRail</t>
        </is>
      </c>
      <c r="E8862" t="inlineStr">
        <is>
          <t>https://www.getapp.com/it-management-software/a/testrail/</t>
        </is>
      </c>
      <c r="F8862" t="inlineStr">
        <is>
          <t>TestRail is a test case management solution for quality assurance (QA) and development teams, which is designed to help users organize, manage, and track their company’s software testing process. The solution provides tools for managing tests, tracking results, reporting, and more.Read more about TestRail</t>
        </is>
      </c>
    </row>
    <row r="8863">
      <c r="A8863" t="inlineStr">
        <is>
          <t>IT Management</t>
        </is>
      </c>
      <c r="B8863" t="inlineStr">
        <is>
          <t>Automated Testing</t>
        </is>
      </c>
      <c r="C8863" t="inlineStr">
        <is>
          <t>https://www.getapp.com/it-management-software/testing/os/web-based</t>
        </is>
      </c>
      <c r="D8863" t="inlineStr">
        <is>
          <t>Ranorex Studio</t>
        </is>
      </c>
      <c r="E8863" t="inlineStr">
        <is>
          <t>https://www.getapp.com/it-management-software/a/ranorex-studio/</t>
        </is>
      </c>
      <c r="F8863" t="inlineStr">
        <is>
          <t>Empower everyone on the team with an unbeatable combination of easy-to-use low-code/no-code automation tools and a full IDE for endless extensibility.Read more about Ranorex Studio</t>
        </is>
      </c>
    </row>
    <row r="8864">
      <c r="A8864" t="inlineStr">
        <is>
          <t>IT Management</t>
        </is>
      </c>
      <c r="B8864" t="inlineStr">
        <is>
          <t>Automated Testing</t>
        </is>
      </c>
      <c r="C8864" t="inlineStr">
        <is>
          <t>https://www.getapp.com/it-management-software/testing/os/web-based</t>
        </is>
      </c>
      <c r="D8864" t="inlineStr">
        <is>
          <t>CircleCI</t>
        </is>
      </c>
      <c r="E8864" t="inlineStr">
        <is>
          <t>https://www.getapp.com/it-management-software/a/circleci/</t>
        </is>
      </c>
      <c r="F8864" t="inlineStr">
        <is>
          <t>CircleCI is the world’s largest shared continuous integration and continuous delivery (CI/CD) platform, and the central hub where code moves from idea to delivery.Read more about CircleCI</t>
        </is>
      </c>
    </row>
    <row r="8865">
      <c r="A8865" t="inlineStr">
        <is>
          <t>IT Management</t>
        </is>
      </c>
      <c r="B8865" t="inlineStr">
        <is>
          <t>Automated Testing</t>
        </is>
      </c>
      <c r="C8865" t="inlineStr">
        <is>
          <t>https://www.getapp.com/it-management-software/testing/os/web-based</t>
        </is>
      </c>
      <c r="D8865" t="inlineStr">
        <is>
          <t>QA Wolf</t>
        </is>
      </c>
      <c r="E8865" t="inlineStr">
        <is>
          <t>https://www.getapp.com/it-management-software/a/qa-wolf/</t>
        </is>
      </c>
      <c r="F8865" t="inlineStr">
        <is>
          <t>QA Wolf is a modern end-to-end testing solution optimized for teams of all skill levels. The platform allows users to quickly and easily create tests online and increase their UI test coverage.Read more about QA Wolf</t>
        </is>
      </c>
    </row>
    <row r="8866">
      <c r="A8866" t="inlineStr">
        <is>
          <t>IT Management</t>
        </is>
      </c>
      <c r="B8866" t="inlineStr">
        <is>
          <t>Automated Testing</t>
        </is>
      </c>
      <c r="C8866" t="inlineStr">
        <is>
          <t>https://www.getapp.com/it-management-software/testing/os/web-based</t>
        </is>
      </c>
      <c r="D8866" t="inlineStr">
        <is>
          <t>MagicPod</t>
        </is>
      </c>
      <c r="E8866" t="inlineStr">
        <is>
          <t>https://www.getapp.com/it-management-software/a/magicpod/</t>
        </is>
      </c>
      <c r="F8866" t="inlineStr">
        <is>
          <t>MagicPod is a test automation platform for mobile app and/or browser testing. It supports the acceleration of release cycles, on a no-code AI backed platform. We pride in our easy to use platform that allows our clients to cut multiple types of cost and our capability to adapt to our client needs.Read more about MagicPod</t>
        </is>
      </c>
    </row>
    <row r="8867">
      <c r="A8867" t="inlineStr">
        <is>
          <t>IT Management</t>
        </is>
      </c>
      <c r="B8867" t="inlineStr">
        <is>
          <t>Automated Testing</t>
        </is>
      </c>
      <c r="C8867" t="inlineStr">
        <is>
          <t>https://www.getapp.com/it-management-software/testing/os/web-based</t>
        </is>
      </c>
      <c r="D8867" t="inlineStr">
        <is>
          <t>PFLB</t>
        </is>
      </c>
      <c r="E8867" t="inlineStr">
        <is>
          <t>https://www.getapp.com/it-management-software/a/pflb/</t>
        </is>
      </c>
      <c r="F8867" t="inlineStr">
        <is>
          <t>PFLB is an AI-powered load testing platform designed to help teams scale their websites and applications. With PFLB, users can simulate massive traffic, replicating real-world conditions to ensure the product's performance under peak load.Read more about PFLB</t>
        </is>
      </c>
    </row>
    <row r="8868">
      <c r="A8868" t="inlineStr">
        <is>
          <t>IT Management</t>
        </is>
      </c>
      <c r="B8868" t="inlineStr">
        <is>
          <t>Automated Testing</t>
        </is>
      </c>
      <c r="C8868" t="inlineStr">
        <is>
          <t>https://www.getapp.com/it-management-software/testing/os/web-based</t>
        </is>
      </c>
      <c r="D8868" t="inlineStr">
        <is>
          <t>Tuskr</t>
        </is>
      </c>
      <c r="E8868" t="inlineStr">
        <is>
          <t>https://www.getapp.com/it-management-software/a/tuskr/</t>
        </is>
      </c>
      <c r="F8868" t="inlineStr">
        <is>
          <t>Tuskr is a cloud-based test management software with an easy-to-use interface, enterprise-class features, and deep integrations. Create test cases using the WYSIWYG editor with rich-text formatting. Customise test runs and result statuses. Analyse workload and compare planned vs. actual performance.Read more about Tuskr</t>
        </is>
      </c>
    </row>
    <row r="8869">
      <c r="A8869" t="inlineStr">
        <is>
          <t>IT Management</t>
        </is>
      </c>
      <c r="B8869" t="inlineStr">
        <is>
          <t>Automated Testing</t>
        </is>
      </c>
      <c r="C8869" t="inlineStr">
        <is>
          <t>https://www.getapp.com/it-management-software/testing/os/web-based</t>
        </is>
      </c>
      <c r="D8869" t="inlineStr">
        <is>
          <t>Jahia</t>
        </is>
      </c>
      <c r="E8869" t="inlineStr">
        <is>
          <t>https://www.getapp.com/marketing-software/a/jahia/</t>
        </is>
      </c>
      <c r="F8869"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8870">
      <c r="A8870" t="inlineStr">
        <is>
          <t>IT Management</t>
        </is>
      </c>
      <c r="B8870" t="inlineStr">
        <is>
          <t>Automated Testing</t>
        </is>
      </c>
      <c r="C8870" t="inlineStr">
        <is>
          <t>https://www.getapp.com/it-management-software/testing/os/web-based</t>
        </is>
      </c>
      <c r="D8870" t="inlineStr">
        <is>
          <t>Tricentis Testim</t>
        </is>
      </c>
      <c r="E8870" t="inlineStr">
        <is>
          <t>https://www.getapp.com/it-management-software/a/testim/</t>
        </is>
      </c>
      <c r="F8870" t="inlineStr">
        <is>
          <t>Testim is the fastest way to create your most resilient UI tests for custom web applications. AI-powered self-healing and auto-improving Smart Locators keep your tests stable and minimize maintenance. Agile teams scale efficiently with tools to help control and manage the growth in tests and teams.Read more about Tricentis Testim</t>
        </is>
      </c>
    </row>
    <row r="8871">
      <c r="A8871" t="inlineStr">
        <is>
          <t>IT Management</t>
        </is>
      </c>
      <c r="B8871" t="inlineStr">
        <is>
          <t>Automated Testing</t>
        </is>
      </c>
      <c r="C8871" t="inlineStr">
        <is>
          <t>https://www.getapp.com/it-management-software/testing/os/web-based</t>
        </is>
      </c>
      <c r="D8871" t="inlineStr">
        <is>
          <t>TeamCity</t>
        </is>
      </c>
      <c r="E8871" t="inlineStr">
        <is>
          <t>https://www.getapp.com/it-management-software/a/teamcity/</t>
        </is>
      </c>
      <c r="F8871" t="inlineStr">
        <is>
          <t>TeamCity is a continuous integration software designed to help users perform automated tests and deploy applications, packages, and containers. The project management module lets IT teams track the status of builds, download build artifacts, configure workflows, and assign tasks to team members.Read more about TeamCity</t>
        </is>
      </c>
    </row>
    <row r="8872">
      <c r="A8872" t="inlineStr">
        <is>
          <t>IT Management</t>
        </is>
      </c>
      <c r="B8872" t="inlineStr">
        <is>
          <t>Automated Testing</t>
        </is>
      </c>
      <c r="C8872" t="inlineStr">
        <is>
          <t>https://www.getapp.com/it-management-software/testing/os/web-based</t>
        </is>
      </c>
      <c r="D8872" t="inlineStr">
        <is>
          <t>SpiraTest</t>
        </is>
      </c>
      <c r="E8872" t="inlineStr">
        <is>
          <t>https://www.getapp.com/it-management-software/a/spiratest/</t>
        </is>
      </c>
      <c r="F8872" t="inlineStr">
        <is>
          <t>SpiraTest® delivers the features, performance and speed to make the software testing life cycle more productive and efficient that using any other system available today. SpiraTest is a complete quality assurance and test management system with integrated release scheduling and defect tracking.Read more about SpiraTest</t>
        </is>
      </c>
    </row>
    <row r="8873">
      <c r="A8873" t="inlineStr">
        <is>
          <t>IT Management</t>
        </is>
      </c>
      <c r="B8873" t="inlineStr">
        <is>
          <t>Automated Testing</t>
        </is>
      </c>
      <c r="C8873" t="inlineStr">
        <is>
          <t>https://www.getapp.com/it-management-software/testing/os/web-based</t>
        </is>
      </c>
      <c r="D8873" t="inlineStr">
        <is>
          <t>Centercode</t>
        </is>
      </c>
      <c r="E8873" t="inlineStr">
        <is>
          <t>https://www.getapp.com/customer-management-software/a/centercode/</t>
        </is>
      </c>
      <c r="F8873" t="inlineStr">
        <is>
          <t>Centercode is a client satisfaction solution which helps businesses manage the entire product lifecycle by capturing feedback from prospects, customers &amp; employees. The platform lets users measure product success through net promoter scores, KPI metrics, &amp; more.Read more about Centercode</t>
        </is>
      </c>
    </row>
    <row r="8874">
      <c r="A8874" t="inlineStr">
        <is>
          <t>IT Management</t>
        </is>
      </c>
      <c r="B8874" t="inlineStr">
        <is>
          <t>Automated Testing</t>
        </is>
      </c>
      <c r="C8874" t="inlineStr">
        <is>
          <t>https://www.getapp.com/it-management-software/testing/os/web-based</t>
        </is>
      </c>
      <c r="D8874" t="inlineStr">
        <is>
          <t>Cerberus</t>
        </is>
      </c>
      <c r="E8874" t="inlineStr">
        <is>
          <t>https://www.getapp.com/security-software/a/cerberus/</t>
        </is>
      </c>
      <c r="F8874" t="inlineStr">
        <is>
          <t>Cerberus Testing is the only 100% open-source and low-code test automation platform supporting Web, Mobile, API (REST, Kafka, …), Desktop, and Database testing. Available in the Cloud, the easy to use web interface does not require development skills – automated tests become available for all.Read more about Cerberus</t>
        </is>
      </c>
    </row>
    <row r="8875">
      <c r="A8875" t="inlineStr">
        <is>
          <t>IT Management</t>
        </is>
      </c>
      <c r="B8875" t="inlineStr">
        <is>
          <t>Automated Testing</t>
        </is>
      </c>
      <c r="C8875" t="inlineStr">
        <is>
          <t>https://www.getapp.com/it-management-software/testing/os/web-based</t>
        </is>
      </c>
      <c r="D8875" t="inlineStr">
        <is>
          <t>Leapwork</t>
        </is>
      </c>
      <c r="E8875" t="inlineStr">
        <is>
          <t>https://www.getapp.com/operations-management-software/a/leapwork/</t>
        </is>
      </c>
      <c r="F8875" t="inlineStr">
        <is>
          <t>A visual, no-code test automation solution that enables QA teams and business users to build, maintain, and scale automation without the need for coding skills or proprietary knowledge. Built for DevOps teams working in complex enterprise IT architectures, Leapwork drives continuous agile testing.Read more about Leapwork</t>
        </is>
      </c>
    </row>
    <row r="8876">
      <c r="A8876" t="inlineStr">
        <is>
          <t>IT Management</t>
        </is>
      </c>
      <c r="B8876" t="inlineStr">
        <is>
          <t>Automated Testing</t>
        </is>
      </c>
      <c r="C8876" t="inlineStr">
        <is>
          <t>https://www.getapp.com/it-management-software/testing/os/web-based</t>
        </is>
      </c>
      <c r="D8876" t="inlineStr">
        <is>
          <t>aqua</t>
        </is>
      </c>
      <c r="E8876" t="inlineStr">
        <is>
          <t>https://www.getapp.com/it-management-software/a/aqua-alm/</t>
        </is>
      </c>
      <c r="F8876" t="inlineStr">
        <is>
          <t>aqua is an AI-powered application lifecycle management tool for software QA and IT project management. aqua will organise your tests and communication while saving the time of your testers through AI assistanceRead more about aqua</t>
        </is>
      </c>
    </row>
    <row r="8877">
      <c r="A8877" t="inlineStr">
        <is>
          <t>IT Management</t>
        </is>
      </c>
      <c r="B8877" t="inlineStr">
        <is>
          <t>Automated Testing</t>
        </is>
      </c>
      <c r="C8877" t="inlineStr">
        <is>
          <t>https://www.getapp.com/it-management-software/testing/os/web-based</t>
        </is>
      </c>
      <c r="D8877" t="inlineStr">
        <is>
          <t>Applitools</t>
        </is>
      </c>
      <c r="E8877" t="inlineStr">
        <is>
          <t>https://www.getapp.com/it-management-software/a/applitools/</t>
        </is>
      </c>
      <c r="F8877" t="inlineStr">
        <is>
          <t>Applitools delivers the next generation of test automation platform for cross browser and device testing.Read more about Applitools</t>
        </is>
      </c>
    </row>
    <row r="8878">
      <c r="A8878" t="inlineStr">
        <is>
          <t>IT Management</t>
        </is>
      </c>
      <c r="B8878" t="inlineStr">
        <is>
          <t>Automated Testing</t>
        </is>
      </c>
      <c r="C8878" t="inlineStr">
        <is>
          <t>https://www.getapp.com/it-management-software/testing/os/web-based</t>
        </is>
      </c>
      <c r="D8878" t="inlineStr">
        <is>
          <t>mabl</t>
        </is>
      </c>
      <c r="E8878" t="inlineStr">
        <is>
          <t>https://www.getapp.com/it-management-software/a/mabl/</t>
        </is>
      </c>
      <c r="F8878" t="inlineStr">
        <is>
          <t>Mabl is the leading intelligent test automation platform built for Agile teams. It’s the only SaaS solution that tightly integrates automated end-to-end testing into the entire development lifecycle. With mabl creating, executing, and maintaining reliable tests has never been easier.Read more about mabl</t>
        </is>
      </c>
    </row>
    <row r="8879">
      <c r="A8879" t="inlineStr">
        <is>
          <t>IT Management</t>
        </is>
      </c>
      <c r="B8879" t="inlineStr">
        <is>
          <t>Automated Testing</t>
        </is>
      </c>
      <c r="C8879" t="inlineStr">
        <is>
          <t>https://www.getapp.com/it-management-software/testing/os/web-based</t>
        </is>
      </c>
      <c r="D8879" t="inlineStr">
        <is>
          <t>Deque</t>
        </is>
      </c>
      <c r="E8879" t="inlineStr">
        <is>
          <t>https://www.getapp.com/it-management-software/a/deque/</t>
        </is>
      </c>
      <c r="F8879" t="inlineStr">
        <is>
          <t>Deque's axe suite provides end-to-end digital accessibility testing. Built on axe-core, the axe suite is the world’s most used accessibility rules engine.Read more about Deque</t>
        </is>
      </c>
    </row>
    <row r="8880">
      <c r="A8880" t="inlineStr">
        <is>
          <t>IT Management</t>
        </is>
      </c>
      <c r="B8880" t="inlineStr">
        <is>
          <t>Automated Testing</t>
        </is>
      </c>
      <c r="C8880" t="inlineStr">
        <is>
          <t>https://www.getapp.com/it-management-software/testing/os/web-based</t>
        </is>
      </c>
      <c r="D8880" t="inlineStr">
        <is>
          <t>Endtest</t>
        </is>
      </c>
      <c r="E8880" t="inlineStr">
        <is>
          <t>https://www.getapp.com/it-management-software/a/endtest/</t>
        </is>
      </c>
      <c r="F8880" t="inlineStr">
        <is>
          <t>Endtest is an automated testing software that helps developers and testers build end-to-end tests for web and mobile applications. The solution allows users to write automated tests in preferred language, execute parallel tests across multiple machines, integrate with tools like Jenkins, and access real-time test reports.Read more about Endtest</t>
        </is>
      </c>
    </row>
    <row r="8881">
      <c r="A8881" t="inlineStr">
        <is>
          <t>IT Management</t>
        </is>
      </c>
      <c r="B8881" t="inlineStr">
        <is>
          <t>Automated Testing</t>
        </is>
      </c>
      <c r="C8881" t="inlineStr">
        <is>
          <t>https://www.getapp.com/it-management-software/testing/os/web-based</t>
        </is>
      </c>
      <c r="D8881" t="inlineStr">
        <is>
          <t>Subject7</t>
        </is>
      </c>
      <c r="E8881" t="inlineStr">
        <is>
          <t>https://www.getapp.com/it-management-software/a/subject7/</t>
        </is>
      </c>
      <c r="F8881" t="inlineStr">
        <is>
          <t>Subject7 serves the needs of enterprises and government agencies by providing a transformational approach to software testing. Organizations have simplified and accelerated their testing practices using our software while ensuring a better client experience through enhanced testing.Read more about Subject7</t>
        </is>
      </c>
    </row>
    <row r="8882">
      <c r="A8882" t="inlineStr">
        <is>
          <t>IT Management</t>
        </is>
      </c>
      <c r="B8882" t="inlineStr">
        <is>
          <t>Automated Testing</t>
        </is>
      </c>
      <c r="C8882" t="inlineStr">
        <is>
          <t>https://www.getapp.com/it-management-software/testing/os/web-based</t>
        </is>
      </c>
      <c r="D8882" t="inlineStr">
        <is>
          <t>HeadSpin</t>
        </is>
      </c>
      <c r="E8882" t="inlineStr">
        <is>
          <t>https://www.getapp.com/business-intelligence-analytics-software/a/headspin/</t>
        </is>
      </c>
      <c r="F8882" t="inlineStr">
        <is>
          <t>HeadSpin’s global device infrastructure and performance insights empower development, quality assurance &amp; optimal user experienceRead more about HeadSpin</t>
        </is>
      </c>
    </row>
    <row r="8883">
      <c r="A8883" t="inlineStr">
        <is>
          <t>IT Management</t>
        </is>
      </c>
      <c r="B8883" t="inlineStr">
        <is>
          <t>Automated Testing</t>
        </is>
      </c>
      <c r="C8883" t="inlineStr">
        <is>
          <t>https://www.getapp.com/it-management-software/testing/os/web-based</t>
        </is>
      </c>
      <c r="D8883" t="inlineStr">
        <is>
          <t>testomat.io</t>
        </is>
      </c>
      <c r="E8883" t="inlineStr">
        <is>
          <t>https://www.getapp.com/operations-management-software/a/testomatio/</t>
        </is>
      </c>
      <c r="F8883" t="inlineStr">
        <is>
          <t>Testomat.io is a new-gen Test Management System solution with AI functionality inside. It syncs your automated and manual tests in one place, effectively facilitating collaboration among stakeholders. The intuitive user interface makes it easy to proceed Agile with complicated customized workflow.Read more about testomat.io</t>
        </is>
      </c>
    </row>
    <row r="8884">
      <c r="A8884" t="inlineStr">
        <is>
          <t>IT Management</t>
        </is>
      </c>
      <c r="B8884" t="inlineStr">
        <is>
          <t>Automated Testing</t>
        </is>
      </c>
      <c r="C8884" t="inlineStr">
        <is>
          <t>https://www.getapp.com/it-management-software/testing/os/web-based</t>
        </is>
      </c>
      <c r="D8884" t="inlineStr">
        <is>
          <t>ElectroNeek Platform</t>
        </is>
      </c>
      <c r="E8884" t="inlineStr">
        <is>
          <t>https://www.getapp.com/project-management-planning-software/a/electroneek/</t>
        </is>
      </c>
      <c r="F8884" t="inlineStr">
        <is>
          <t>ElectroNeek seamlessly integrates AI bots into workflows, automating tasks for enhanced creativity and efficiency. Explore our low-code tools, powered by RPA, IDP, AI, and GPT-4 technology, for innovation-driven automation.Read more about ElectroNeek Platform</t>
        </is>
      </c>
    </row>
    <row r="8885">
      <c r="A8885" t="inlineStr">
        <is>
          <t>IT Management</t>
        </is>
      </c>
      <c r="B8885" t="inlineStr">
        <is>
          <t>Automated Testing</t>
        </is>
      </c>
      <c r="C8885" t="inlineStr">
        <is>
          <t>https://www.getapp.com/it-management-software/testing/os/web-based</t>
        </is>
      </c>
      <c r="D8885" t="inlineStr">
        <is>
          <t>ContextQA</t>
        </is>
      </c>
      <c r="E8885" t="inlineStr">
        <is>
          <t>https://www.getapp.com/it-management-software/a/contextqa/</t>
        </is>
      </c>
      <c r="F8885" t="inlineStr">
        <is>
          <t>CONTEXTQA changes your approach to software testing with an easy-to-use AI-powered test automation tool.Read more about ContextQA</t>
        </is>
      </c>
    </row>
    <row r="8886">
      <c r="A8886" t="inlineStr">
        <is>
          <t>IT Management</t>
        </is>
      </c>
      <c r="B8886" t="inlineStr">
        <is>
          <t>Automated Testing</t>
        </is>
      </c>
      <c r="C8886" t="inlineStr">
        <is>
          <t>https://www.getapp.com/it-management-software/testing/os/web-based</t>
        </is>
      </c>
      <c r="D8886" t="inlineStr">
        <is>
          <t>Sauce Labs</t>
        </is>
      </c>
      <c r="E8886" t="inlineStr">
        <is>
          <t>https://www.getapp.com/it-management-software/a/sauce-labs/</t>
        </is>
      </c>
      <c r="F8886" t="inlineStr">
        <is>
          <t>Sauce Labs is an automated testing solution that helps businesses test multiple virtual machines across various browsers and device combinations. The platform enables managers to pair the solution with continuous integration (CI) system to test native and mobile web applications during development cycles.Read more about Sauce Labs</t>
        </is>
      </c>
    </row>
    <row r="8887">
      <c r="A8887" t="inlineStr">
        <is>
          <t>IT Management</t>
        </is>
      </c>
      <c r="B8887" t="inlineStr">
        <is>
          <t>Automated Testing</t>
        </is>
      </c>
      <c r="C8887" t="inlineStr">
        <is>
          <t>https://www.getapp.com/it-management-software/testing/os/web-based</t>
        </is>
      </c>
      <c r="D8887" t="inlineStr">
        <is>
          <t>Email on Acid</t>
        </is>
      </c>
      <c r="E8887" t="inlineStr">
        <is>
          <t>https://www.getapp.com/marketing-software/a/email-on-acid/</t>
        </is>
      </c>
      <c r="F8887" t="inlineStr">
        <is>
          <t>Campaign Precheck is our guided seamless checklist that optimizes every email, from your preview text to visually-accessible design, deliverability checks and email previews, allowing you to save time, reach more subscribers and achieve higher ROI with every message.Read more about Email on Acid</t>
        </is>
      </c>
    </row>
    <row r="8888">
      <c r="A8888" t="inlineStr">
        <is>
          <t>IT Management</t>
        </is>
      </c>
      <c r="B8888" t="inlineStr">
        <is>
          <t>Automated Testing</t>
        </is>
      </c>
      <c r="C8888" t="inlineStr">
        <is>
          <t>https://www.getapp.com/it-management-software/testing/os/web-based</t>
        </is>
      </c>
      <c r="D8888" t="inlineStr">
        <is>
          <t>ProdPerfect</t>
        </is>
      </c>
      <c r="E8888" t="inlineStr">
        <is>
          <t>https://www.getapp.com/it-management-software/a/prodperfect/</t>
        </is>
      </c>
      <c r="F8888" t="inlineStr">
        <is>
          <t>Effortless Test Automation for Continuous Testing Built on Live Application Behavior DataRead more about ProdPerfect</t>
        </is>
      </c>
    </row>
    <row r="8889">
      <c r="A8889" t="inlineStr">
        <is>
          <t>IT Management</t>
        </is>
      </c>
      <c r="B8889" t="inlineStr">
        <is>
          <t>Automated Testing</t>
        </is>
      </c>
      <c r="C8889" t="inlineStr">
        <is>
          <t>https://www.getapp.com/it-management-software/testing/os/web-based</t>
        </is>
      </c>
      <c r="D8889" t="inlineStr">
        <is>
          <t>TestMonitor</t>
        </is>
      </c>
      <c r="E8889" t="inlineStr">
        <is>
          <t>https://www.getapp.com/it-management-software/a/testmonitor/</t>
        </is>
      </c>
      <c r="F8889" t="inlineStr">
        <is>
          <t>A powerful user-friendly test management system designed to manage, track, and organize your company’s software testing process in an easy to use SaaS app.Read more about TestMonitor</t>
        </is>
      </c>
    </row>
    <row r="8890">
      <c r="A8890" t="inlineStr">
        <is>
          <t>IT Management</t>
        </is>
      </c>
      <c r="B8890" t="inlineStr">
        <is>
          <t>Automated Testing</t>
        </is>
      </c>
      <c r="C8890" t="inlineStr">
        <is>
          <t>https://www.getapp.com/it-management-software/testing/os/web-based</t>
        </is>
      </c>
      <c r="D8890" t="inlineStr">
        <is>
          <t>Tricentis qTest</t>
        </is>
      </c>
      <c r="E8890" t="inlineStr">
        <is>
          <t>https://www.getapp.com/development-tools-software/a/qtest/</t>
        </is>
      </c>
      <c r="F8890" t="inlineStr">
        <is>
          <t>qTest is an agile dev testing platform for in-sprint test management. Designed specifically for DevOps teams, the cloud-based suite of tools helps users collaborate on open source testing, exploratory testing &amp; BDD (behavior-driven development), whilst providing real time visibility into results.Read more about Tricentis qTest</t>
        </is>
      </c>
    </row>
    <row r="8891">
      <c r="A8891" t="inlineStr">
        <is>
          <t>IT Management</t>
        </is>
      </c>
      <c r="B8891" t="inlineStr">
        <is>
          <t>Automated Testing</t>
        </is>
      </c>
      <c r="C8891" t="inlineStr">
        <is>
          <t>https://www.getapp.com/it-management-software/testing/os/web-based</t>
        </is>
      </c>
      <c r="D8891" t="inlineStr">
        <is>
          <t>STELA</t>
        </is>
      </c>
      <c r="E8891" t="inlineStr">
        <is>
          <t>https://www.getapp.com/it-management-software/a/stela/</t>
        </is>
      </c>
      <c r="F8891" t="inlineStr">
        <is>
          <t>An advanced zero-code tool that revolutionizes software testing. It enables users to create digital robots without requiring programming skills. Using generative AI, STELA improves test accuracy and coverage, significantly. Supports CI/CD. Allows GUI, API an DB testing.Read more about STELA</t>
        </is>
      </c>
    </row>
    <row r="8892">
      <c r="A8892" t="inlineStr">
        <is>
          <t>IT Management</t>
        </is>
      </c>
      <c r="B8892" t="inlineStr">
        <is>
          <t>Automated Testing</t>
        </is>
      </c>
      <c r="C8892" t="inlineStr">
        <is>
          <t>https://www.getapp.com/it-management-software/testing/os/web-based</t>
        </is>
      </c>
      <c r="D8892" t="inlineStr">
        <is>
          <t>Allure TestOps</t>
        </is>
      </c>
      <c r="E8892" t="inlineStr">
        <is>
          <t>https://www.getapp.com/it-management-software/a/allure-testops/</t>
        </is>
      </c>
      <c r="F8892" t="inlineStr">
        <is>
          <t>Allure TestOps is a full-stack test management platform focused on automation and aligned with DevOps. It seamlessly integrates with over 100 testing frameworks and CI tools, allowing teams to centralize both manual and automated testing. Allure TestOps offers smart test cases that automatically update based on test run results, as well as powerful reporting and analytics to help teams act on insights and build confidence in their product quality.Read more about Allure TestOps</t>
        </is>
      </c>
    </row>
    <row r="8893">
      <c r="A8893" t="inlineStr">
        <is>
          <t>IT Management</t>
        </is>
      </c>
      <c r="B8893" t="inlineStr">
        <is>
          <t>Automated Testing</t>
        </is>
      </c>
      <c r="C8893" t="inlineStr">
        <is>
          <t>https://www.getapp.com/it-management-software/testing/os/web-based</t>
        </is>
      </c>
      <c r="D8893" t="inlineStr">
        <is>
          <t>UsableNet AQA</t>
        </is>
      </c>
      <c r="E8893" t="inlineStr">
        <is>
          <t>https://www.getapp.com/it-management-software/a/usablenet-aqa/</t>
        </is>
      </c>
      <c r="F8893" t="inlineStr">
        <is>
          <t>UsableNet AQA is a testing platform for website accessibility. It is designed to help digital businesses ensure websites are ADA compliant by meeting accessibility guidelines. The platform can help teams find, fix, and report on various types of accessibility issues. UsableNet AQA is built to support rapid code and content changes that are often performed on business websites.Read more about UsableNet AQA</t>
        </is>
      </c>
    </row>
    <row r="8894">
      <c r="A8894" t="inlineStr">
        <is>
          <t>IT Management</t>
        </is>
      </c>
      <c r="B8894" t="inlineStr">
        <is>
          <t>Automated Testing</t>
        </is>
      </c>
      <c r="C8894" t="inlineStr">
        <is>
          <t>https://www.getapp.com/it-management-software/testing/os/web-based</t>
        </is>
      </c>
      <c r="D8894" t="inlineStr">
        <is>
          <t>Mr Suricate</t>
        </is>
      </c>
      <c r="E8894" t="inlineStr">
        <is>
          <t>https://www.getapp.com/it-management-software/a/mr-suricate/</t>
        </is>
      </c>
      <c r="F8894" t="inlineStr">
        <is>
          <t>Mr Suricate supports you from A to Z in your functional test automation strategy.Read more about Mr Suricate</t>
        </is>
      </c>
    </row>
    <row r="8895">
      <c r="A8895" t="inlineStr">
        <is>
          <t>IT Management</t>
        </is>
      </c>
      <c r="B8895" t="inlineStr">
        <is>
          <t>Automated Testing</t>
        </is>
      </c>
      <c r="C8895" t="inlineStr">
        <is>
          <t>https://www.getapp.com/it-management-software/testing/os/web-based</t>
        </is>
      </c>
      <c r="D8895" t="inlineStr">
        <is>
          <t>Atomic AI</t>
        </is>
      </c>
      <c r="E8895" t="inlineStr">
        <is>
          <t>https://www.getapp.com/marketing-software/a/the-atomic-reach-platform/</t>
        </is>
      </c>
      <c r="F8895" t="inlineStr">
        <is>
          <t>Atomic Reach is a content conversion platform which aims to help businesses turn their content into sales through content scorecarding, conversion optimization, business intelligence, &amp; more. It offers plans for marketers and agencies to assist with creating and distributing high quality content.Read more about Atomic AI</t>
        </is>
      </c>
    </row>
    <row r="8896">
      <c r="A8896" t="inlineStr">
        <is>
          <t>IT Management</t>
        </is>
      </c>
      <c r="B8896" t="inlineStr">
        <is>
          <t>Automated Testing</t>
        </is>
      </c>
      <c r="C8896" t="inlineStr">
        <is>
          <t>https://www.getapp.com/it-management-software/testing/os/web-based</t>
        </is>
      </c>
      <c r="D8896" t="inlineStr">
        <is>
          <t>Qase</t>
        </is>
      </c>
      <c r="E8896" t="inlineStr">
        <is>
          <t>https://www.getapp.com/development-tools-software/a/qase/</t>
        </is>
      </c>
      <c r="F8896" t="inlineStr">
        <is>
          <t>A QA test management platform for manual &amp; automated QA testing, tracking, and reporting for delivering higher quality software, faster.Read more about Qase</t>
        </is>
      </c>
    </row>
    <row r="8897">
      <c r="A8897" t="inlineStr">
        <is>
          <t>IT Management</t>
        </is>
      </c>
      <c r="B8897" t="inlineStr">
        <is>
          <t>Automated Testing</t>
        </is>
      </c>
      <c r="C8897" t="inlineStr">
        <is>
          <t>https://www.getapp.com/it-management-software/testing/os/web-based</t>
        </is>
      </c>
      <c r="D8897" t="inlineStr">
        <is>
          <t>PractiTest</t>
        </is>
      </c>
      <c r="E8897" t="inlineStr">
        <is>
          <t>https://www.getapp.com/it-management-software/a/practitest-test-management-software/</t>
        </is>
      </c>
      <c r="F8897" t="inlineStr">
        <is>
          <t>PractiTest is an Innovative end-to-end QA and test management tool that is easy and affordable, yet flexible and methodological.  PractiTest is a technology and methodology leader in the field of Application Life Management (ALM), providing its customers with the best in class system to meet their Testing and QA needs.Read more about PractiTest</t>
        </is>
      </c>
    </row>
    <row r="8898">
      <c r="A8898" t="inlineStr">
        <is>
          <t>IT Management</t>
        </is>
      </c>
      <c r="B8898" t="inlineStr">
        <is>
          <t>Automated Testing</t>
        </is>
      </c>
      <c r="C8898" t="inlineStr">
        <is>
          <t>https://www.getapp.com/it-management-software/testing/os/web-based</t>
        </is>
      </c>
      <c r="D8898" t="inlineStr">
        <is>
          <t>ZeuZ</t>
        </is>
      </c>
      <c r="E8898" t="inlineStr">
        <is>
          <t>https://www.getapp.com/it-management-software/a/zeuz/</t>
        </is>
      </c>
      <c r="F8898" t="inlineStr">
        <is>
          <t>ZeuZ is an automation testing solution, which enables businesses to create and schedule tests within multiple web browsers and manage manual or automated bugs, tests, and feature requests. Supervisors can receive notifications about test results, create data reports, and gain visibility into performance metrics according to requirements.Read more about ZeuZ</t>
        </is>
      </c>
    </row>
    <row r="8899">
      <c r="A8899" t="inlineStr">
        <is>
          <t>IT Management</t>
        </is>
      </c>
      <c r="B8899" t="inlineStr">
        <is>
          <t>Automated Testing</t>
        </is>
      </c>
      <c r="C8899" t="inlineStr">
        <is>
          <t>https://www.getapp.com/it-management-software/testing/os/web-based</t>
        </is>
      </c>
      <c r="D8899" t="inlineStr">
        <is>
          <t>Loadero</t>
        </is>
      </c>
      <c r="E8899" t="inlineStr">
        <is>
          <t>https://www.getapp.com/it-management-software/a/loadero/</t>
        </is>
      </c>
      <c r="F8899" t="inlineStr">
        <is>
          <t>Loadero is a SaaS tool for cloud-hosted end-to-end tests for web applications. It allows simulating real user interactions with the tested applications by using Selenium web browser automation.Read more about Loadero</t>
        </is>
      </c>
    </row>
    <row r="8900">
      <c r="A8900" t="inlineStr">
        <is>
          <t>IT Management</t>
        </is>
      </c>
      <c r="B8900" t="inlineStr">
        <is>
          <t>Automated Testing</t>
        </is>
      </c>
      <c r="C8900" t="inlineStr">
        <is>
          <t>https://www.getapp.com/it-management-software/testing/os/web-based</t>
        </is>
      </c>
      <c r="D8900" t="inlineStr">
        <is>
          <t>Raygun</t>
        </is>
      </c>
      <c r="E8900" t="inlineStr">
        <is>
          <t>https://www.getapp.com/it-management-software/a/raygun/</t>
        </is>
      </c>
      <c r="F8900" t="inlineStr">
        <is>
          <t>Actionable, real-time insights into the quality and performance of your web and mobile apps. Detect, diagnose, and resolve issues quickly, delight customers, and spend more time building great software.Read more about Raygun</t>
        </is>
      </c>
    </row>
    <row r="8901">
      <c r="A8901" t="inlineStr">
        <is>
          <t>IT Management</t>
        </is>
      </c>
      <c r="B8901" t="inlineStr">
        <is>
          <t>Automated Testing</t>
        </is>
      </c>
      <c r="C8901" t="inlineStr">
        <is>
          <t>https://www.getapp.com/it-management-software/testing/os/web-based</t>
        </is>
      </c>
      <c r="D8901" t="inlineStr">
        <is>
          <t>OpenText Application Quality Management</t>
        </is>
      </c>
      <c r="E8901" t="inlineStr">
        <is>
          <t>https://www.getapp.com/operations-management-software/a/alm-quality-center/</t>
        </is>
      </c>
      <c r="F8901" t="inlineStr">
        <is>
          <t>ALM/Quality Center is an application lifecycle management solution designed to help IT teams automate processes for test planning in order to improve product quality. It lets businesses generate reports to gain insight into product requirements, defects, process paths, &amp; more.Read more about OpenText Application Quality Management</t>
        </is>
      </c>
    </row>
    <row r="8902">
      <c r="A8902" t="inlineStr">
        <is>
          <t>IT Management</t>
        </is>
      </c>
      <c r="B8902" t="inlineStr">
        <is>
          <t>Automated Testing</t>
        </is>
      </c>
      <c r="C8902" t="inlineStr">
        <is>
          <t>https://www.getapp.com/it-management-software/testing/os/web-based</t>
        </is>
      </c>
      <c r="D8902" t="inlineStr">
        <is>
          <t>Usetrace</t>
        </is>
      </c>
      <c r="E8902" t="inlineStr">
        <is>
          <t>https://www.getapp.com/it-management-software/a/usetrace/</t>
        </is>
      </c>
      <c r="F8902" t="inlineStr">
        <is>
          <t>Usetrace is a web-based testing tool that allows organizations to automate functional UI testing for websites and apps to ensure all features work as expectedRead more about Usetrace</t>
        </is>
      </c>
    </row>
    <row r="8903">
      <c r="A8903" t="inlineStr">
        <is>
          <t>IT Management</t>
        </is>
      </c>
      <c r="B8903" t="inlineStr">
        <is>
          <t>Automated Testing</t>
        </is>
      </c>
      <c r="C8903" t="inlineStr">
        <is>
          <t>https://www.getapp.com/it-management-software/testing/os/web-based</t>
        </is>
      </c>
      <c r="D8903" t="inlineStr">
        <is>
          <t>CloudQA</t>
        </is>
      </c>
      <c r="E8903" t="inlineStr">
        <is>
          <t>https://www.getapp.com/it-management-software/a/cloudqa/</t>
        </is>
      </c>
      <c r="F8903" t="inlineStr">
        <is>
          <t>Assure high-quality product faster. Scale regression testing on demand. Test user-like workflows on the application to mimic customer actions. Automate them with TruRT’s powerful test execution engine.  TruRT’s codeless platform is not only easy to use but also intuitive.Read more about CloudQA</t>
        </is>
      </c>
    </row>
    <row r="8904">
      <c r="A8904" t="inlineStr">
        <is>
          <t>IT Management</t>
        </is>
      </c>
      <c r="B8904" t="inlineStr">
        <is>
          <t>Automated Testing</t>
        </is>
      </c>
      <c r="C8904" t="inlineStr">
        <is>
          <t>https://www.getapp.com/it-management-software/testing/os/web-based</t>
        </is>
      </c>
      <c r="D8904" t="inlineStr">
        <is>
          <t>eureQa</t>
        </is>
      </c>
      <c r="E8904" t="inlineStr">
        <is>
          <t>https://www.getapp.com/development-tools-software/a/eureqa/</t>
        </is>
      </c>
      <c r="F8904" t="inlineStr">
        <is>
          <t>eureQa is a low-code cloud-based platform that facilitates automated regression, cross-browser, and performance testing of web and mobile apps, APIs, and databases. It offers an interactive user interface to help users create, record, and manage automated tests.Read more about eureQa</t>
        </is>
      </c>
    </row>
    <row r="8905">
      <c r="A8905" t="inlineStr">
        <is>
          <t>IT Management</t>
        </is>
      </c>
      <c r="B8905" t="inlineStr">
        <is>
          <t>Automated Testing</t>
        </is>
      </c>
      <c r="C8905" t="inlineStr">
        <is>
          <t>https://www.getapp.com/it-management-software/testing/os/web-based</t>
        </is>
      </c>
      <c r="D8905" t="inlineStr">
        <is>
          <t>iceDQ</t>
        </is>
      </c>
      <c r="E8905" t="inlineStr">
        <is>
          <t>https://www.getapp.com/it-management-software/a/icedq/</t>
        </is>
      </c>
      <c r="F8905" t="inlineStr">
        <is>
          <t>iCEDQ is an automated extract, transform and load (ETL) testing platform designed to identify issues across structured and semi-structured data sources.Read more about iceDQ</t>
        </is>
      </c>
    </row>
    <row r="8906">
      <c r="A8906" t="inlineStr">
        <is>
          <t>IT Management</t>
        </is>
      </c>
      <c r="B8906" t="inlineStr">
        <is>
          <t>Automated Testing</t>
        </is>
      </c>
      <c r="C8906" t="inlineStr">
        <is>
          <t>https://www.getapp.com/it-management-software/testing/os/web-based</t>
        </is>
      </c>
      <c r="D8906" t="inlineStr">
        <is>
          <t>Kobiton</t>
        </is>
      </c>
      <c r="E8906" t="inlineStr">
        <is>
          <t>https://www.getapp.com/it-management-software/a/kobiton/</t>
        </is>
      </c>
      <c r="F8906" t="inlineStr">
        <is>
          <t>Kobiton is a mobile testing platform that accelerates delivery and testing of mobile apps by offering manual and automated testing on real devices, in the cloud or on-premise.Read more about Kobiton</t>
        </is>
      </c>
    </row>
    <row r="8907">
      <c r="A8907" t="inlineStr">
        <is>
          <t>IT Management</t>
        </is>
      </c>
      <c r="B8907" t="inlineStr">
        <is>
          <t>Automated Testing</t>
        </is>
      </c>
      <c r="C8907" t="inlineStr">
        <is>
          <t>https://www.getapp.com/it-management-software/testing/os/web-based</t>
        </is>
      </c>
      <c r="D8907" t="inlineStr">
        <is>
          <t>Treblle</t>
        </is>
      </c>
      <c r="E8907" t="inlineStr">
        <is>
          <t>https://www.getapp.com/it-management-software/a/treblle/</t>
        </is>
      </c>
      <c r="F8907" t="inlineStr">
        <is>
          <t>Treblle is a user-friendly API management software solution that helps API developers, App developers and clients understand what’s going on with their APIs in every stage of the API life cycle, from development to post-production.Read more about Treblle</t>
        </is>
      </c>
    </row>
    <row r="8908">
      <c r="A8908" t="inlineStr">
        <is>
          <t>IT Management</t>
        </is>
      </c>
      <c r="B8908" t="inlineStr">
        <is>
          <t>Automated Testing</t>
        </is>
      </c>
      <c r="C8908" t="inlineStr">
        <is>
          <t>https://www.getapp.com/it-management-software/testing/os/web-based</t>
        </is>
      </c>
      <c r="D8908" t="inlineStr">
        <is>
          <t>BetaTesting</t>
        </is>
      </c>
      <c r="E8908" t="inlineStr">
        <is>
          <t>https://www.getapp.com/it-management-software/a/beta-testing/</t>
        </is>
      </c>
      <c r="F8908" t="inlineStr">
        <is>
          <t>beta testing, user testing, usability testingRead more about BetaTesting</t>
        </is>
      </c>
    </row>
    <row r="8909">
      <c r="A8909" t="inlineStr">
        <is>
          <t>IT Management</t>
        </is>
      </c>
      <c r="B8909" t="inlineStr">
        <is>
          <t>Automated Testing</t>
        </is>
      </c>
      <c r="C8909" t="inlineStr">
        <is>
          <t>https://www.getapp.com/it-management-software/testing/os/web-based</t>
        </is>
      </c>
      <c r="D8909" t="inlineStr">
        <is>
          <t>pCloudy</t>
        </is>
      </c>
      <c r="E8909" t="inlineStr">
        <is>
          <t>https://www.getapp.com/it-management-software/a/pcloudy/</t>
        </is>
      </c>
      <c r="F8909" t="inlineStr">
        <is>
          <t>pCloudy is a multi-device mobile app testing solution which allows users to automate functional &amp; performance testing across real or simulated mobile networksRead more about pCloudy</t>
        </is>
      </c>
    </row>
    <row r="8910">
      <c r="A8910" t="inlineStr">
        <is>
          <t>IT Management</t>
        </is>
      </c>
      <c r="B8910" t="inlineStr">
        <is>
          <t>Automated Testing</t>
        </is>
      </c>
      <c r="C8910" t="inlineStr">
        <is>
          <t>https://www.getapp.com/it-management-software/testing/os/web-based</t>
        </is>
      </c>
      <c r="D8910" t="inlineStr">
        <is>
          <t>Klearcom</t>
        </is>
      </c>
      <c r="E8910" t="inlineStr">
        <is>
          <t>https://www.getapp.com/it-communications-software/a/klearcom/</t>
        </is>
      </c>
      <c r="F8910" t="inlineStr">
        <is>
          <t>Optimize your IVR system with Klearcom's automated testing, available in 100+ countries. Test toll and toll-free numbers in real-time, no installation needed. Our AI-driven platform detects issues 24/7, reducing downtime and improving customer experience globally.Read more about Klearcom</t>
        </is>
      </c>
    </row>
    <row r="8911">
      <c r="A8911" t="inlineStr">
        <is>
          <t>IT Management</t>
        </is>
      </c>
      <c r="B8911" t="inlineStr">
        <is>
          <t>Automated Testing</t>
        </is>
      </c>
      <c r="C8911" t="inlineStr">
        <is>
          <t>https://www.getapp.com/it-management-software/testing/os/web-based</t>
        </is>
      </c>
      <c r="D8911" t="inlineStr">
        <is>
          <t>Kualitee</t>
        </is>
      </c>
      <c r="E8911" t="inlineStr">
        <is>
          <t>https://www.getapp.com/operations-management-software/a/kualitee/</t>
        </is>
      </c>
      <c r="F8911" t="inlineStr">
        <is>
          <t>Kualitee is a test management software designed to streamline the testing process for teams. It includes reusable test repositories, enabling users to reuse tests and test cycles across team members and projects, improving overall collaboration. The platform offers features such as requirement traceability, built-in defect management, and customizable reporting to streamline the workflow between defect and test management.Read more about Kualitee</t>
        </is>
      </c>
    </row>
    <row r="8912">
      <c r="A8912" t="inlineStr">
        <is>
          <t>IT Management</t>
        </is>
      </c>
      <c r="B8912" t="inlineStr">
        <is>
          <t>Automated Testing</t>
        </is>
      </c>
      <c r="C8912" t="inlineStr">
        <is>
          <t>https://www.getapp.com/it-management-software/testing/os/web-based</t>
        </is>
      </c>
      <c r="D8912" t="inlineStr">
        <is>
          <t>Testsigma</t>
        </is>
      </c>
      <c r="E8912" t="inlineStr">
        <is>
          <t>https://www.getapp.com/it-management-software/a/testsigma/</t>
        </is>
      </c>
      <c r="F8912" t="inlineStr">
        <is>
          <t>A Complete Cloud based Test Automation Platform for Web Apps, Mobile apps &amp; APIs powered by AI and NLPRead more about Testsigma</t>
        </is>
      </c>
    </row>
    <row r="8913">
      <c r="A8913" t="inlineStr">
        <is>
          <t>IT Management</t>
        </is>
      </c>
      <c r="B8913" t="inlineStr">
        <is>
          <t>Automated Testing</t>
        </is>
      </c>
      <c r="C8913" t="inlineStr">
        <is>
          <t>https://www.getapp.com/it-management-software/testing/os/web-based</t>
        </is>
      </c>
      <c r="D8913" t="inlineStr">
        <is>
          <t>BlazeMeter</t>
        </is>
      </c>
      <c r="E8913" t="inlineStr">
        <is>
          <t>https://www.getapp.com/it-management-software/a/blazemeter/</t>
        </is>
      </c>
      <c r="F8913" t="inlineStr">
        <is>
          <t>BlazeMeter, a comprehensive continuous testing platform that boosts your software delivery speed and quality, specializes in performance testing, functional UI testing, API testing and monitoring, along with AI-driven test data generation and service virtualization. It enables swift and scalable simRead more about BlazeMeter</t>
        </is>
      </c>
    </row>
    <row r="8914">
      <c r="A8914" t="inlineStr">
        <is>
          <t>IT Management</t>
        </is>
      </c>
      <c r="B8914" t="inlineStr">
        <is>
          <t>Automated Testing</t>
        </is>
      </c>
      <c r="C8914" t="inlineStr">
        <is>
          <t>https://www.getapp.com/it-management-software/testing/os/web-based</t>
        </is>
      </c>
      <c r="D8914" t="inlineStr">
        <is>
          <t>Cyara</t>
        </is>
      </c>
      <c r="E8914" t="inlineStr">
        <is>
          <t>https://www.getapp.com/it-management-software/a/cyara/</t>
        </is>
      </c>
      <c r="F8914" t="inlineStr">
        <is>
          <t>Accelerate the delivery of flawless customer journeys across digital and voice channels while reducing the risk of defects.Read more about Cyara</t>
        </is>
      </c>
    </row>
    <row r="8915">
      <c r="A8915" t="inlineStr">
        <is>
          <t>IT Management</t>
        </is>
      </c>
      <c r="B8915" t="inlineStr">
        <is>
          <t>Automated Testing</t>
        </is>
      </c>
      <c r="C8915" t="inlineStr">
        <is>
          <t>https://www.getapp.com/it-management-software/testing/os/web-based</t>
        </is>
      </c>
      <c r="D8915" t="inlineStr">
        <is>
          <t>Loadium</t>
        </is>
      </c>
      <c r="E8915" t="inlineStr">
        <is>
          <t>https://www.getapp.com/it-management-software/a/loadium/</t>
        </is>
      </c>
      <c r="F8915" t="inlineStr">
        <is>
          <t>Loadium is a performance testing software designed to help businesses create and run automated, scalable load tests on websites and web apps. The platform enables administrators can run through different scenarios with different user groups and implement advanced performance metrics analysis of application response times.Read more about Loadium</t>
        </is>
      </c>
    </row>
    <row r="8916">
      <c r="A8916" t="inlineStr">
        <is>
          <t>IT Management</t>
        </is>
      </c>
      <c r="B8916" t="inlineStr">
        <is>
          <t>Automated Testing</t>
        </is>
      </c>
      <c r="C8916" t="inlineStr">
        <is>
          <t>https://www.getapp.com/it-management-software/testing/os/web-based</t>
        </is>
      </c>
      <c r="D8916" t="inlineStr">
        <is>
          <t>TestFirst</t>
        </is>
      </c>
      <c r="E8916" t="inlineStr">
        <is>
          <t>https://www.getapp.com/development-tools-software/a/testfirst/</t>
        </is>
      </c>
      <c r="F8916" t="inlineStr">
        <is>
          <t>TestFirst is a modern, cloud-based test management tool focused on increasing the productivity of development and QA teamsRead more about TestFirst</t>
        </is>
      </c>
    </row>
    <row r="8917">
      <c r="A8917" t="inlineStr">
        <is>
          <t>IT Management</t>
        </is>
      </c>
      <c r="B8917" t="inlineStr">
        <is>
          <t>Automated Testing</t>
        </is>
      </c>
      <c r="C8917" t="inlineStr">
        <is>
          <t>https://www.getapp.com/it-management-software/testing/os/web-based</t>
        </is>
      </c>
      <c r="D8917" t="inlineStr">
        <is>
          <t>Boozang</t>
        </is>
      </c>
      <c r="E8917" t="inlineStr">
        <is>
          <t>https://www.getapp.com/it-management-software/a/boozang/</t>
        </is>
      </c>
      <c r="F8917" t="inlineStr">
        <is>
          <t>Boozang is a no-code, AI-powered test automation solution that lets teams build and manage browser-based tests using natural language. With features like real-time reporting, notifications, and collaborative tools, Boozang simplifies testing across environments—no coding required.Read more about Boozang</t>
        </is>
      </c>
    </row>
    <row r="8918">
      <c r="A8918" t="inlineStr">
        <is>
          <t>IT Management</t>
        </is>
      </c>
      <c r="B8918" t="inlineStr">
        <is>
          <t>Automated Testing</t>
        </is>
      </c>
      <c r="C8918" t="inlineStr">
        <is>
          <t>https://www.getapp.com/it-management-software/testing/os/web-based</t>
        </is>
      </c>
      <c r="D8918" t="inlineStr">
        <is>
          <t>Spearline</t>
        </is>
      </c>
      <c r="E8918" t="inlineStr">
        <is>
          <t>https://www.getapp.com/development-tools-software/a/spearline/</t>
        </is>
      </c>
      <c r="F8918" t="inlineStr">
        <is>
          <t>Spearline's quality assurance platform proactively monitors critical business telecommunications services, allowing you to optimize your customer experience leading to business growth.Read more about Spearline</t>
        </is>
      </c>
    </row>
    <row r="8919">
      <c r="A8919" t="inlineStr">
        <is>
          <t>IT Management</t>
        </is>
      </c>
      <c r="B8919" t="inlineStr">
        <is>
          <t>Automated Testing</t>
        </is>
      </c>
      <c r="C8919" t="inlineStr">
        <is>
          <t>https://www.getapp.com/it-management-software/testing/os/web-based</t>
        </is>
      </c>
      <c r="D8919" t="inlineStr">
        <is>
          <t>Alithya GoTest</t>
        </is>
      </c>
      <c r="E8919" t="inlineStr">
        <is>
          <t>https://www.getapp.com/it-management-software/a/alithya-gotest/</t>
        </is>
      </c>
      <c r="F8919" t="inlineStr">
        <is>
          <t>Used by individuals and companies of all sizes, Alithya GoTest is a hub, designed for all team members, that allows users to document, review, execute and report on all tests whether manual or automated and extract and communicate tests results based on your audience.Read more about Alithya GoTest</t>
        </is>
      </c>
    </row>
    <row r="8920">
      <c r="A8920" t="inlineStr">
        <is>
          <t>IT Management</t>
        </is>
      </c>
      <c r="B8920" t="inlineStr">
        <is>
          <t>Automated Testing</t>
        </is>
      </c>
      <c r="C8920" t="inlineStr">
        <is>
          <t>https://www.getapp.com/it-management-software/testing/os/web-based</t>
        </is>
      </c>
      <c r="D8920" t="inlineStr">
        <is>
          <t>Perfecto</t>
        </is>
      </c>
      <c r="E8920" t="inlineStr">
        <is>
          <t>https://www.getapp.com/development-tools-software/a/perfecto/</t>
        </is>
      </c>
      <c r="F8920" t="inlineStr">
        <is>
          <t>Perfecto is a web &amp; mobile app testing software designed to help businesses across various industry verticals test applications on different operating systems and devices. It lets users automate advanced testing scenarios and access browser versions and devices according to individual requirements.Read more about Perfecto</t>
        </is>
      </c>
    </row>
    <row r="8921">
      <c r="A8921" t="inlineStr">
        <is>
          <t>IT Management</t>
        </is>
      </c>
      <c r="B8921" t="inlineStr">
        <is>
          <t>Automated Testing</t>
        </is>
      </c>
      <c r="C8921" t="inlineStr">
        <is>
          <t>https://www.getapp.com/it-management-software/testing/os/web-based</t>
        </is>
      </c>
      <c r="D8921" t="inlineStr">
        <is>
          <t>Qualibrate</t>
        </is>
      </c>
      <c r="E8921" t="inlineStr">
        <is>
          <t>https://www.getapp.com/development-tools-software/a/qualibrate/</t>
        </is>
      </c>
      <c r="F8921" t="inlineStr">
        <is>
          <t>Qualibrate is a test automation tool where you can easily manage your test cases and scenarios, run automated regressions tests, check logs, manage defects, integrate with CI/CD tools, and easily manage test data. It also supports you in the accelerated manual testing, for UAT for example.Read more about Qualibrate</t>
        </is>
      </c>
    </row>
    <row r="8922">
      <c r="A8922" t="inlineStr">
        <is>
          <t>IT Management</t>
        </is>
      </c>
      <c r="B8922" t="inlineStr">
        <is>
          <t>Automated Testing</t>
        </is>
      </c>
      <c r="C8922" t="inlineStr">
        <is>
          <t>https://www.getapp.com/it-management-software/testing/os/web-based</t>
        </is>
      </c>
      <c r="D8922" t="inlineStr">
        <is>
          <t>Database Performance Analyzer</t>
        </is>
      </c>
      <c r="E8922" t="inlineStr">
        <is>
          <t>https://www.getapp.com/it-management-software/a/database-performance-analyzer/</t>
        </is>
      </c>
      <c r="F8922" t="inlineStr">
        <is>
          <t>Database Performance Analyzer from SolarWinds is a monitoring tool used for preventing and solving application performance issues in AWS and AzureRead more about Database Performance Analyzer</t>
        </is>
      </c>
    </row>
    <row r="8923">
      <c r="A8923" t="inlineStr">
        <is>
          <t>IT Management</t>
        </is>
      </c>
      <c r="B8923" t="inlineStr">
        <is>
          <t>Automated Testing</t>
        </is>
      </c>
      <c r="C8923" t="inlineStr">
        <is>
          <t>https://www.getapp.com/it-management-software/testing/os/web-based</t>
        </is>
      </c>
      <c r="D8923" t="inlineStr">
        <is>
          <t>TestCaseLab</t>
        </is>
      </c>
      <c r="E8923" t="inlineStr">
        <is>
          <t>https://www.getapp.com/it-management-software/a/testcaselab/</t>
        </is>
      </c>
      <c r="F8923" t="inlineStr">
        <is>
          <t>TestCaseLab - is the modern QA test case management system that allows QA teams to organize their test cases, diversify them according to different categories, and therefore gather them into plans and build clear-cut test runs for QA engineers to follow.Read more about TestCaseLab</t>
        </is>
      </c>
    </row>
    <row r="8924">
      <c r="A8924" t="inlineStr">
        <is>
          <t>IT Management</t>
        </is>
      </c>
      <c r="B8924" t="inlineStr">
        <is>
          <t>Automated Testing</t>
        </is>
      </c>
      <c r="C8924" t="inlineStr">
        <is>
          <t>https://www.getapp.com/it-management-software/testing/os/web-based</t>
        </is>
      </c>
      <c r="D8924" t="inlineStr">
        <is>
          <t>Eggplant Test</t>
        </is>
      </c>
      <c r="E8924" t="inlineStr">
        <is>
          <t>https://www.getapp.com/it-management-software/a/eggplant-digital-automation-intelligence/</t>
        </is>
      </c>
      <c r="F8924" t="inlineStr">
        <is>
          <t>Eggplant uses scriptless models, AI, and analytics to expand automation beyond test execution across the full testing process. From test-case generation and test optimization to results analytics.Read more about Eggplant Test</t>
        </is>
      </c>
    </row>
    <row r="8925">
      <c r="A8925" t="inlineStr">
        <is>
          <t>IT Management</t>
        </is>
      </c>
      <c r="B8925" t="inlineStr">
        <is>
          <t>Automated Testing</t>
        </is>
      </c>
      <c r="C8925" t="inlineStr">
        <is>
          <t>https://www.getapp.com/it-management-software/testing/os/web-based</t>
        </is>
      </c>
      <c r="D8925" t="inlineStr">
        <is>
          <t>AB Tasty</t>
        </is>
      </c>
      <c r="E8925" t="inlineStr">
        <is>
          <t>https://www.getapp.com/marketing-software/a/ab-tasty/</t>
        </is>
      </c>
      <c r="F8925" t="inlineStr">
        <is>
          <t>AB Tasty is the fastest-growing provider of AI-powered experimentation &amp; personalization, helping businesses drive more conversions and revenue on all their digital assets. Turn website visitors into customers, subscribers or leads, while delivering outstanding user experiences.Read more about AB Tasty</t>
        </is>
      </c>
    </row>
    <row r="8926">
      <c r="A8926" t="inlineStr">
        <is>
          <t>IT Management</t>
        </is>
      </c>
      <c r="B8926" t="inlineStr">
        <is>
          <t>Automated Testing</t>
        </is>
      </c>
      <c r="C8926" t="inlineStr">
        <is>
          <t>https://www.getapp.com/it-management-software/testing/os/web-based</t>
        </is>
      </c>
      <c r="D8926" t="inlineStr">
        <is>
          <t>Tricentis Tosca</t>
        </is>
      </c>
      <c r="E8926" t="inlineStr">
        <is>
          <t>https://www.getapp.com/it-management-software/a/tricentis-tosca/</t>
        </is>
      </c>
      <c r="F8926" t="inlineStr">
        <is>
          <t>Tricentis Tosca, powered by Vision AI optimizes and accelerates end-to-end testing across your entire digital landscape. With support for 160+ technologies and enterprise applications, Tosca provides resilient test automation for any use case.Read more about Tricentis Tosca</t>
        </is>
      </c>
    </row>
    <row r="8927">
      <c r="A8927" t="inlineStr">
        <is>
          <t>IT Management</t>
        </is>
      </c>
      <c r="B8927" t="inlineStr">
        <is>
          <t>Automated Testing</t>
        </is>
      </c>
      <c r="C8927" t="inlineStr">
        <is>
          <t>https://www.getapp.com/it-management-software/testing/os/web-based</t>
        </is>
      </c>
      <c r="D8927" t="inlineStr">
        <is>
          <t>Convertize</t>
        </is>
      </c>
      <c r="E8927" t="inlineStr">
        <is>
          <t>https://www.getapp.com/it-management-software/a/convertize/</t>
        </is>
      </c>
      <c r="F8927" t="inlineStr">
        <is>
          <t>Convertize is a website optimization tool based on consumer psychology designed for eCommerce websites, SaaS companies, consultants and online agencies. It enables website optimization using A/B testing with a built-in library of optimization tools.Read more about Convertize</t>
        </is>
      </c>
    </row>
    <row r="8928">
      <c r="A8928" t="inlineStr">
        <is>
          <t>IT Management</t>
        </is>
      </c>
      <c r="B8928" t="inlineStr">
        <is>
          <t>Automated Testing</t>
        </is>
      </c>
      <c r="C8928" t="inlineStr">
        <is>
          <t>https://www.getapp.com/it-management-software/testing/os/web-based</t>
        </is>
      </c>
      <c r="D8928" t="inlineStr">
        <is>
          <t>UXprobe</t>
        </is>
      </c>
      <c r="E8928" t="inlineStr">
        <is>
          <t>https://www.getapp.com/it-management-software/a/uxprobe/</t>
        </is>
      </c>
      <c r="F8928" t="inlineStr">
        <is>
          <t>Web-based user experience &amp; usability testing platformRead more about UXprobe</t>
        </is>
      </c>
    </row>
    <row r="8929">
      <c r="A8929" t="inlineStr">
        <is>
          <t>IT Management</t>
        </is>
      </c>
      <c r="B8929" t="inlineStr">
        <is>
          <t>Automated Testing</t>
        </is>
      </c>
      <c r="C8929" t="inlineStr">
        <is>
          <t>https://www.getapp.com/it-management-software/testing/os/web-based</t>
        </is>
      </c>
      <c r="D8929" t="inlineStr">
        <is>
          <t>Level Access Platform</t>
        </is>
      </c>
      <c r="E8929" t="inlineStr">
        <is>
          <t>https://www.getapp.com/it-management-software/a/level-access-amp/</t>
        </is>
      </c>
      <c r="F8929" t="inlineStr">
        <is>
          <t>Level Access is a digital accessibility solution that enables organizations of all sizes to create and maintain accessible, legally compliant websites and digital products. Our platform features monitoring, reporting, and workflow management tools, plus integrations for designers and developers.Read more about Level Access Platform</t>
        </is>
      </c>
    </row>
    <row r="8930">
      <c r="A8930" t="inlineStr">
        <is>
          <t>IT Management</t>
        </is>
      </c>
      <c r="B8930" t="inlineStr">
        <is>
          <t>Automated Testing</t>
        </is>
      </c>
      <c r="C8930" t="inlineStr">
        <is>
          <t>https://www.getapp.com/it-management-software/testing/os/web-based</t>
        </is>
      </c>
      <c r="D8930" t="inlineStr">
        <is>
          <t>JobRouter</t>
        </is>
      </c>
      <c r="E8930" t="inlineStr">
        <is>
          <t>https://www.getapp.com/hr-employee-management-software/a/jobrouter/</t>
        </is>
      </c>
      <c r="F8930"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8931">
      <c r="A8931" t="inlineStr">
        <is>
          <t>IT Management</t>
        </is>
      </c>
      <c r="B8931" t="inlineStr">
        <is>
          <t>Automated Testing</t>
        </is>
      </c>
      <c r="C8931" t="inlineStr">
        <is>
          <t>https://www.getapp.com/it-management-software/testing/os/web-based</t>
        </is>
      </c>
      <c r="D8931" t="inlineStr">
        <is>
          <t>AppLoader</t>
        </is>
      </c>
      <c r="E8931" t="inlineStr">
        <is>
          <t>https://www.getapp.com/it-management-software/a/apploader/</t>
        </is>
      </c>
      <c r="F8931" t="inlineStr">
        <is>
          <t>AppLoader enables load &amp; performance testing from the user perspective for software quality assurance of even the most complex application environmentRead more about AppLoader</t>
        </is>
      </c>
    </row>
    <row r="8932">
      <c r="A8932" t="inlineStr">
        <is>
          <t>IT Management</t>
        </is>
      </c>
      <c r="B8932" t="inlineStr">
        <is>
          <t>Automated Testing</t>
        </is>
      </c>
      <c r="C8932" t="inlineStr">
        <is>
          <t>https://www.getapp.com/it-management-software/testing/os/web-based</t>
        </is>
      </c>
      <c r="D8932" t="inlineStr">
        <is>
          <t>Astea Alliance</t>
        </is>
      </c>
      <c r="E8932" t="inlineStr">
        <is>
          <t>https://www.getapp.com/operations-management-software/a/astea-alliance/</t>
        </is>
      </c>
      <c r="F8932" t="inlineStr">
        <is>
          <t>Astea’s service management and mobile workforce solutions deliver a robust set of automated capabilities intended to streamline and improve management of field service activities - via cloud or on-premise.Read more about Astea Alliance</t>
        </is>
      </c>
    </row>
    <row r="8933">
      <c r="A8933" t="inlineStr">
        <is>
          <t>IT Management</t>
        </is>
      </c>
      <c r="B8933" t="inlineStr">
        <is>
          <t>Automated Testing</t>
        </is>
      </c>
      <c r="C8933" t="inlineStr">
        <is>
          <t>https://www.getapp.com/it-management-software/testing/os/web-based</t>
        </is>
      </c>
      <c r="D8933" t="inlineStr">
        <is>
          <t>Ghost Inspector</t>
        </is>
      </c>
      <c r="E8933" t="inlineStr">
        <is>
          <t>https://www.getapp.com/it-management-software/a/ghost-inspector/</t>
        </is>
      </c>
      <c r="F8933" t="inlineStr">
        <is>
          <t>You don't have to be a software engineer to create automated browser tests for your websites and web applications. Ghost Inspector offers an innovative way to automate website and web app testing. Our QA testing tools are designed to help you, whether you're a novice or an experienced professional. Monitor your website or web app by running your browser tests on a schedule and run end-to-end tests using different web browsers.Read more about Ghost Inspector</t>
        </is>
      </c>
    </row>
    <row r="8934">
      <c r="A8934" t="inlineStr">
        <is>
          <t>IT Management</t>
        </is>
      </c>
      <c r="B8934" t="inlineStr">
        <is>
          <t>Automated Testing</t>
        </is>
      </c>
      <c r="C8934" t="inlineStr">
        <is>
          <t>https://www.getapp.com/it-management-software/testing/os/web-based</t>
        </is>
      </c>
      <c r="D8934" t="inlineStr">
        <is>
          <t>TRAILBLU</t>
        </is>
      </c>
      <c r="E8934" t="inlineStr">
        <is>
          <t>https://www.getapp.com/it-management-software/a/trailblu/</t>
        </is>
      </c>
      <c r="F8934" t="inlineStr">
        <is>
          <t>TRAILBLU is a no-code solution that helps small to large businesses streamline software performance testing on a centralized interface.Read more about TRAILBLU</t>
        </is>
      </c>
    </row>
    <row r="8935">
      <c r="A8935" t="inlineStr">
        <is>
          <t>IT Management</t>
        </is>
      </c>
      <c r="B8935" t="inlineStr">
        <is>
          <t>Automated Testing</t>
        </is>
      </c>
      <c r="C8935" t="inlineStr">
        <is>
          <t>https://www.getapp.com/it-management-software/testing/os/web-based</t>
        </is>
      </c>
      <c r="D8935" t="inlineStr">
        <is>
          <t>Incredibuild</t>
        </is>
      </c>
      <c r="E8935" t="inlineStr">
        <is>
          <t>https://www.getapp.com/development-tools-software/a/incredibuild/</t>
        </is>
      </c>
      <c r="F8935"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8936">
      <c r="A8936" t="inlineStr">
        <is>
          <t>IT Management</t>
        </is>
      </c>
      <c r="B8936" t="inlineStr">
        <is>
          <t>Automated Testing</t>
        </is>
      </c>
      <c r="C8936" t="inlineStr">
        <is>
          <t>https://www.getapp.com/it-management-software/testing/os/web-based</t>
        </is>
      </c>
      <c r="D8936" t="inlineStr">
        <is>
          <t>Codacy</t>
        </is>
      </c>
      <c r="E8936" t="inlineStr">
        <is>
          <t>https://www.getapp.com/development-tools-software/a/codacy/</t>
        </is>
      </c>
      <c r="F8936" t="inlineStr">
        <is>
          <t>Automated code review tool that allows developers to improve code quality and monitor technical debt, directly from current workflows.Read more about Codacy</t>
        </is>
      </c>
    </row>
    <row r="8937">
      <c r="A8937" t="inlineStr">
        <is>
          <t>IT Management</t>
        </is>
      </c>
      <c r="B8937" t="inlineStr">
        <is>
          <t>Automated Testing</t>
        </is>
      </c>
      <c r="C8937" t="inlineStr">
        <is>
          <t>https://www.getapp.com/it-management-software/testing/os/web-based</t>
        </is>
      </c>
      <c r="D8937" t="inlineStr">
        <is>
          <t>Ubertesters</t>
        </is>
      </c>
      <c r="E8937" t="inlineStr">
        <is>
          <t>https://www.getapp.com/it-management-software/a/ubertesters/</t>
        </is>
      </c>
      <c r="F8937" t="inlineStr">
        <is>
          <t>Ubertesters provides cutting-edge comprehensive crowdsourced software testing services, leveraging a global community of 100K+ skilled testers across 130+ countries to ensure the flawless functionality of your mobile and web applications.Read more about Ubertesters</t>
        </is>
      </c>
    </row>
    <row r="8938">
      <c r="A8938" t="inlineStr">
        <is>
          <t>IT Management</t>
        </is>
      </c>
      <c r="B8938" t="inlineStr">
        <is>
          <t>Automated Testing</t>
        </is>
      </c>
      <c r="C8938" t="inlineStr">
        <is>
          <t>https://www.getapp.com/it-management-software/testing/os/web-based</t>
        </is>
      </c>
      <c r="D8938" t="inlineStr">
        <is>
          <t>Sofy</t>
        </is>
      </c>
      <c r="E8938" t="inlineStr">
        <is>
          <t>https://www.getapp.com/it-management-software/a/sofy/</t>
        </is>
      </c>
      <c r="F8938"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8939">
      <c r="A8939" t="inlineStr">
        <is>
          <t>IT Management</t>
        </is>
      </c>
      <c r="B8939" t="inlineStr">
        <is>
          <t>Automated Testing</t>
        </is>
      </c>
      <c r="C8939" t="inlineStr">
        <is>
          <t>https://www.getapp.com/it-management-software/testing/os/web-based</t>
        </is>
      </c>
      <c r="D8939" t="inlineStr">
        <is>
          <t>test IO</t>
        </is>
      </c>
      <c r="E8939" t="inlineStr">
        <is>
          <t>https://www.getapp.com/it-management-software/a/test-io/</t>
        </is>
      </c>
      <c r="F8939" t="inlineStr">
        <is>
          <t>Test your website or mobile app on real devices and make sure that it works everywhere.Read more about test IO</t>
        </is>
      </c>
    </row>
    <row r="8940">
      <c r="A8940" t="inlineStr">
        <is>
          <t>IT Management</t>
        </is>
      </c>
      <c r="B8940" t="inlineStr">
        <is>
          <t>Automated Testing</t>
        </is>
      </c>
      <c r="C8940" t="inlineStr">
        <is>
          <t>https://www.getapp.com/it-management-software/testing/os/web-based</t>
        </is>
      </c>
      <c r="D8940" t="inlineStr">
        <is>
          <t>Testiny</t>
        </is>
      </c>
      <c r="E8940" t="inlineStr">
        <is>
          <t>https://www.getapp.com/it-management-software/a/testiny/</t>
        </is>
      </c>
      <c r="F8940" t="inlineStr">
        <is>
          <t>Testiny is a new SaaS-based straight-forward test management tool, with a strong focus on ease-of-use, team collaboration, data security and privacy.Read more about Testiny</t>
        </is>
      </c>
    </row>
    <row r="8941">
      <c r="A8941" t="inlineStr">
        <is>
          <t>IT Management</t>
        </is>
      </c>
      <c r="B8941" t="inlineStr">
        <is>
          <t>Automated Testing</t>
        </is>
      </c>
      <c r="C8941" t="inlineStr">
        <is>
          <t>https://www.getapp.com/it-management-software/testing/os/web-based</t>
        </is>
      </c>
      <c r="D8941" t="inlineStr">
        <is>
          <t>T-Plan</t>
        </is>
      </c>
      <c r="E8941" t="inlineStr">
        <is>
          <t>https://www.getapp.com/emerging-technology-software/a/t-plan/</t>
        </is>
      </c>
      <c r="F8941" t="inlineStr">
        <is>
          <t>T-Plan is an automated testing software designed to help businesses conduct tests on different devices and platforms including web browser, mobile, and desktop. It lets administrators automate processes at graphical user interface (GUI) levels, and automates cross-platform (Mac, Window, Linux, Mob.)Read more about T-Plan</t>
        </is>
      </c>
    </row>
    <row r="8942">
      <c r="A8942" t="inlineStr">
        <is>
          <t>IT Management</t>
        </is>
      </c>
      <c r="B8942" t="inlineStr">
        <is>
          <t>Automated Testing</t>
        </is>
      </c>
      <c r="C8942" t="inlineStr">
        <is>
          <t>https://www.getapp.com/it-management-software/testing/os/web-based</t>
        </is>
      </c>
      <c r="D8942" t="inlineStr">
        <is>
          <t>Marketing Optimizer</t>
        </is>
      </c>
      <c r="E8942" t="inlineStr">
        <is>
          <t>https://www.getapp.com/marketing-software/a/marketing-optimizer/</t>
        </is>
      </c>
      <c r="F8942" t="inlineStr">
        <is>
          <t>Marketing optimization software for marketing managers that are focused on generating targeted leads and improving sales team performance. Marketing Optimizer empowers digital marketers with the tools and reporting to continually improve their lead generation campaigns. Marketing Optimizer integrates with all popular website testing, web analytics, and landing page optimization software.Read more about Marketing Optimizer</t>
        </is>
      </c>
    </row>
    <row r="8943">
      <c r="A8943" t="inlineStr">
        <is>
          <t>IT Management</t>
        </is>
      </c>
      <c r="B8943" t="inlineStr">
        <is>
          <t>Automated Testing</t>
        </is>
      </c>
      <c r="C8943" t="inlineStr">
        <is>
          <t>https://www.getapp.com/it-management-software/testing/os/web-based</t>
        </is>
      </c>
      <c r="D8943" t="inlineStr">
        <is>
          <t>Zebrunner</t>
        </is>
      </c>
      <c r="E8943" t="inlineStr">
        <is>
          <t>https://www.getapp.com/it-management-software/a/zebrunner/</t>
        </is>
      </c>
      <c r="F8943" t="inlineStr">
        <is>
          <t>Zebrunner is an AI-driven platform that connects manual and automated testing, making collaboration between QA teams seamless and efficientRead more about Zebrunner</t>
        </is>
      </c>
    </row>
    <row r="8944">
      <c r="A8944" t="inlineStr">
        <is>
          <t>IT Management</t>
        </is>
      </c>
      <c r="B8944" t="inlineStr">
        <is>
          <t>Automated Testing</t>
        </is>
      </c>
      <c r="C8944" t="inlineStr">
        <is>
          <t>https://www.getapp.com/it-management-software/testing/os/web-based</t>
        </is>
      </c>
      <c r="D8944" t="inlineStr">
        <is>
          <t>TestingBot</t>
        </is>
      </c>
      <c r="E8944" t="inlineStr">
        <is>
          <t>https://www.getapp.com/it-management-software/a/testingbot/</t>
        </is>
      </c>
      <c r="F8944" t="inlineStr">
        <is>
          <t>Automated Testing with a cloud-based Selenium and Appium grid with TestingBot.Read more about TestingBot</t>
        </is>
      </c>
    </row>
    <row r="8945">
      <c r="A8945" t="inlineStr">
        <is>
          <t>IT Management</t>
        </is>
      </c>
      <c r="B8945" t="inlineStr">
        <is>
          <t>Automated Testing</t>
        </is>
      </c>
      <c r="C8945" t="inlineStr">
        <is>
          <t>https://www.getapp.com/it-management-software/testing/os/web-based</t>
        </is>
      </c>
      <c r="D8945" t="inlineStr">
        <is>
          <t>WebLOAD</t>
        </is>
      </c>
      <c r="E8945" t="inlineStr">
        <is>
          <t>https://www.getapp.com/it-management-software/a/webload/</t>
        </is>
      </c>
      <c r="F8945" t="inlineStr">
        <is>
          <t>WebLOAD is a performance testing platform for designing, deploying, and managing tests for web applications and protocols. It features drag-and-drop for custom tests, real-time load simulations, automatic data correlation, extensive analytics, and integration with leading APM tools.Read more about WebLOAD</t>
        </is>
      </c>
    </row>
    <row r="8946">
      <c r="A8946" t="inlineStr">
        <is>
          <t>IT Management</t>
        </is>
      </c>
      <c r="B8946" t="inlineStr">
        <is>
          <t>Automated Testing</t>
        </is>
      </c>
      <c r="C8946" t="inlineStr">
        <is>
          <t>https://www.getapp.com/it-management-software/testing/os/web-based</t>
        </is>
      </c>
      <c r="D8946" t="inlineStr">
        <is>
          <t>Opkey</t>
        </is>
      </c>
      <c r="E8946" t="inlineStr">
        <is>
          <t>https://www.getapp.com/it-management-software/a/opkey/</t>
        </is>
      </c>
      <c r="F8946" t="inlineStr">
        <is>
          <t>Opkey is a cloud-based test automation platform for enterprise continuous testing. This no-code platform accelerates release cycles, reduces costs, and decreases risk out of software releases. Opkey's AI-driven features, such as test discovery, self-healing scripts, and impact analysis, empower both business and technical users to automate application testing.Read more about Opkey</t>
        </is>
      </c>
    </row>
    <row r="8947">
      <c r="A8947" t="inlineStr">
        <is>
          <t>IT Management</t>
        </is>
      </c>
      <c r="B8947" t="inlineStr">
        <is>
          <t>Automated Testing</t>
        </is>
      </c>
      <c r="C8947" t="inlineStr">
        <is>
          <t>https://www.getapp.com/it-management-software/testing/os/web-based</t>
        </is>
      </c>
      <c r="D8947" t="inlineStr">
        <is>
          <t>kapptivate</t>
        </is>
      </c>
      <c r="E8947" t="inlineStr">
        <is>
          <t>https://www.getapp.com/development-tools-software/a/kapptivate/</t>
        </is>
      </c>
      <c r="F8947" t="inlineStr">
        <is>
          <t>Kapptivate is a comprehensive platform for digital service monitoring and QA end-to-end testing. With monitoring and AI-powered testing, the system helps teams reduce QA workload, accelerate releases, and catch issues across all digital channels.Read more about kapptivate</t>
        </is>
      </c>
    </row>
    <row r="8948">
      <c r="A8948" t="inlineStr">
        <is>
          <t>IT Management</t>
        </is>
      </c>
      <c r="B8948" t="inlineStr">
        <is>
          <t>Automated Testing</t>
        </is>
      </c>
      <c r="C8948" t="inlineStr">
        <is>
          <t>https://www.getapp.com/it-management-software/testing/os/web-based</t>
        </is>
      </c>
      <c r="D8948" t="inlineStr">
        <is>
          <t>QMetry</t>
        </is>
      </c>
      <c r="E8948" t="inlineStr">
        <is>
          <t>https://www.getapp.com/it-management-software/a/qmetry/</t>
        </is>
      </c>
      <c r="F8948" t="inlineStr">
        <is>
          <t>QMetry is a SaaS based comprehensive test management platform that provides a tester friendly interface, and provides powerful capabilities that help QA teams to integrate, collaborate and co-ordinate the entire testing process to increase testing effectiveness and efficiencies.Read more about QMetry</t>
        </is>
      </c>
    </row>
    <row r="8949">
      <c r="A8949" t="inlineStr">
        <is>
          <t>IT Management</t>
        </is>
      </c>
      <c r="B8949" t="inlineStr">
        <is>
          <t>Automated Testing</t>
        </is>
      </c>
      <c r="C8949" t="inlineStr">
        <is>
          <t>https://www.getapp.com/it-management-software/testing/os/web-based</t>
        </is>
      </c>
      <c r="D8949" t="inlineStr">
        <is>
          <t>testRigor</t>
        </is>
      </c>
      <c r="E8949" t="inlineStr">
        <is>
          <t>https://www.getapp.com/it-management-software/a/testrigor/</t>
        </is>
      </c>
      <c r="F8949" t="inlineStr">
        <is>
          <t>testRigor is an AI-driven test automation software, where manual QA can create tests 15x faster using only plain English. Users can run the whole test suite in under 30 minutes, seamlessly integrate with their CI/CD. End-to-end tests cover web, native and hybrid mobile apps, and API.Read more about testRigor</t>
        </is>
      </c>
    </row>
    <row r="8950">
      <c r="A8950" t="inlineStr">
        <is>
          <t>IT Management</t>
        </is>
      </c>
      <c r="B8950" t="inlineStr">
        <is>
          <t>Automated Testing</t>
        </is>
      </c>
      <c r="C8950" t="inlineStr">
        <is>
          <t>https://www.getapp.com/it-management-software/testing/os/web-based</t>
        </is>
      </c>
      <c r="D8950" t="inlineStr">
        <is>
          <t>Testuff</t>
        </is>
      </c>
      <c r="E8950" t="inlineStr">
        <is>
          <t>https://www.getapp.com/it-management-software/a/testuff-test-management/</t>
        </is>
      </c>
      <c r="F8950" t="inlineStr">
        <is>
          <t>Testuff test management is a SaaS service for managing and executing software tests and for reporting defects.Our test management suite includes: Requirements management,  test planning and execution, video recorder and player, integration to all bug trackers and automation tools and more.Read more about Testuff</t>
        </is>
      </c>
    </row>
    <row r="8951">
      <c r="A8951" t="inlineStr">
        <is>
          <t>IT Management</t>
        </is>
      </c>
      <c r="B8951" t="inlineStr">
        <is>
          <t>Automated Testing</t>
        </is>
      </c>
      <c r="C8951" t="inlineStr">
        <is>
          <t>https://www.getapp.com/it-management-software/testing/os/web-based</t>
        </is>
      </c>
      <c r="D8951" t="inlineStr">
        <is>
          <t>QA Sphere</t>
        </is>
      </c>
      <c r="E8951" t="inlineStr">
        <is>
          <t>https://www.getapp.com/it-management-software/a/qa-sphere/</t>
        </is>
      </c>
      <c r="F8951" t="inlineStr">
        <is>
          <t>QA Sphere is a test management solution designed to streamline test case creation, test run management, and issue tracking. With AI-driven capabilities and integrations like Jira and GitHub, it helps teams of all sizes improve accuracy, reduce manual effort, and optimize workflows.Read more about QA Sphere</t>
        </is>
      </c>
    </row>
    <row r="8952">
      <c r="A8952" t="inlineStr">
        <is>
          <t>IT Management</t>
        </is>
      </c>
      <c r="B8952" t="inlineStr">
        <is>
          <t>Automated Testing</t>
        </is>
      </c>
      <c r="C8952" t="inlineStr">
        <is>
          <t>https://www.getapp.com/it-management-software/testing/os/web-based</t>
        </is>
      </c>
      <c r="D8952" t="inlineStr">
        <is>
          <t>Panaya Smart Testing and Change Intelligence</t>
        </is>
      </c>
      <c r="E8952" t="inlineStr">
        <is>
          <t>https://www.getapp.com/operations-management-software/a/panaya-change-intelligence/</t>
        </is>
      </c>
      <c r="F8952" t="inlineStr">
        <is>
          <t>Your business can move forward without taking any steps backward by identifying what will break, what needs to be fixed, and how to test it.Read more about Panaya Smart Testing and Change Intelligence</t>
        </is>
      </c>
    </row>
    <row r="8953">
      <c r="A8953" t="inlineStr">
        <is>
          <t>IT Management</t>
        </is>
      </c>
      <c r="B8953" t="inlineStr">
        <is>
          <t>Automated Testing</t>
        </is>
      </c>
      <c r="C8953" t="inlineStr">
        <is>
          <t>https://www.getapp.com/it-management-software/testing/os/web-based</t>
        </is>
      </c>
      <c r="D8953" t="inlineStr">
        <is>
          <t>Zephyr Squad</t>
        </is>
      </c>
      <c r="E8953" t="inlineStr">
        <is>
          <t>https://www.getapp.com/it-management-software/a/zephyr-squad/</t>
        </is>
      </c>
      <c r="F8953" t="inlineStr">
        <is>
          <t>Zephyr Squad is a test management solution in Jira for Agile teams focusing on execution, test design, and automation.Read more about Zephyr Squad</t>
        </is>
      </c>
    </row>
    <row r="8954">
      <c r="A8954" t="inlineStr">
        <is>
          <t>IT Management</t>
        </is>
      </c>
      <c r="B8954" t="inlineStr">
        <is>
          <t>Automated Testing</t>
        </is>
      </c>
      <c r="C8954" t="inlineStr">
        <is>
          <t>https://www.getapp.com/it-management-software/testing/os/web-based</t>
        </is>
      </c>
      <c r="D8954" t="inlineStr">
        <is>
          <t>TestLodge</t>
        </is>
      </c>
      <c r="E8954" t="inlineStr">
        <is>
          <t>https://www.getapp.com/it-management-software/a/testlodge-online-test-case-management-tool/</t>
        </is>
      </c>
      <c r="F8954" t="inlineStr">
        <is>
          <t>A user-friendly, productive online test case management tool to manage your testing efforts.Read more about TestLodge</t>
        </is>
      </c>
    </row>
    <row r="8955">
      <c r="A8955" t="inlineStr">
        <is>
          <t>IT Management</t>
        </is>
      </c>
      <c r="B8955" t="inlineStr">
        <is>
          <t>Automated Testing</t>
        </is>
      </c>
      <c r="C8955" t="inlineStr">
        <is>
          <t>https://www.getapp.com/it-management-software/testing/os/web-based</t>
        </is>
      </c>
      <c r="D8955" t="inlineStr">
        <is>
          <t>k6.io</t>
        </is>
      </c>
      <c r="E8955" t="inlineStr">
        <is>
          <t>https://www.getapp.com/it-management-software/a/load-impact-load-testing-tool/</t>
        </is>
      </c>
      <c r="F8955" t="inlineStr">
        <is>
          <t>Load Impact is the cloud-based load testing software, mobile app and API developers worldwide. It is used to determine your maximum capacity to understand which components fail first, its order and nature of failure. It allows load, stress and endurance testing of websites, mobile apps and APIs.Read more about k6.io</t>
        </is>
      </c>
    </row>
    <row r="8956">
      <c r="A8956" t="inlineStr">
        <is>
          <t>IT Management</t>
        </is>
      </c>
      <c r="B8956" t="inlineStr">
        <is>
          <t>Automated Testing</t>
        </is>
      </c>
      <c r="C8956" t="inlineStr">
        <is>
          <t>https://www.getapp.com/it-management-software/testing/os/web-based</t>
        </is>
      </c>
      <c r="D8956" t="inlineStr">
        <is>
          <t>UNGUESS</t>
        </is>
      </c>
      <c r="E8956" t="inlineStr">
        <is>
          <t>https://www.getapp.com/development-tools-software/a/appquality/</t>
        </is>
      </c>
      <c r="F8956" t="inlineStr">
        <is>
          <t>AppQuality is the crowd-based digital platform that help to create proven and effective user-centered digital solutions unleashing the power of your most powerful resource: THE CROWD!Read more about UNGUESS</t>
        </is>
      </c>
    </row>
    <row r="8957">
      <c r="A8957" t="inlineStr">
        <is>
          <t>IT Management</t>
        </is>
      </c>
      <c r="B8957" t="inlineStr">
        <is>
          <t>Automated Testing</t>
        </is>
      </c>
      <c r="C8957" t="inlineStr">
        <is>
          <t>https://www.getapp.com/it-management-software/testing/os/web-based</t>
        </is>
      </c>
      <c r="D8957" t="inlineStr">
        <is>
          <t>Autify</t>
        </is>
      </c>
      <c r="E8957" t="inlineStr">
        <is>
          <t>https://www.getapp.com/it-management-software/a/autify/</t>
        </is>
      </c>
      <c r="F8957" t="inlineStr">
        <is>
          <t>Autify enables anyone to easily automate web and mobile application testing without having to code. Our three-pronged approach of focusing on no-code, AI, and customer success.Read more about Autify</t>
        </is>
      </c>
    </row>
    <row r="8958">
      <c r="A8958" t="inlineStr">
        <is>
          <t>IT Management</t>
        </is>
      </c>
      <c r="B8958" t="inlineStr">
        <is>
          <t>Automated Testing</t>
        </is>
      </c>
      <c r="C8958" t="inlineStr">
        <is>
          <t>https://www.getapp.com/it-management-software/testing/os/web-based</t>
        </is>
      </c>
      <c r="D8958" t="inlineStr">
        <is>
          <t>Webtrends</t>
        </is>
      </c>
      <c r="E8958" t="inlineStr">
        <is>
          <t>https://www.getapp.com/business-intelligence-analytics-software/a/webtrends/</t>
        </is>
      </c>
      <c r="F8958" t="inlineStr">
        <is>
          <t>Webtrends is aweb and mobile analyticsand awebsite monitoringsoftware that in depth real-time website reports, trends, traffic source analysis and visitor assessment through the one Webtrends dashboard. Webtrends offer an array of tools and solutions to help you get the best out of your websites online performance and identifies key metrics amongst your visitors.Read more about Webtrends</t>
        </is>
      </c>
    </row>
    <row r="8959">
      <c r="A8959" t="inlineStr">
        <is>
          <t>IT Management</t>
        </is>
      </c>
      <c r="B8959" t="inlineStr">
        <is>
          <t>Automated Testing</t>
        </is>
      </c>
      <c r="C8959" t="inlineStr">
        <is>
          <t>https://www.getapp.com/it-management-software/testing/os/web-based</t>
        </is>
      </c>
      <c r="D8959" t="inlineStr">
        <is>
          <t>Xray</t>
        </is>
      </c>
      <c r="E8959" t="inlineStr">
        <is>
          <t>https://www.getapp.com/development-tools-software/a/xray/</t>
        </is>
      </c>
      <c r="F8959" t="inlineStr">
        <is>
          <t>Xray empowers your DevOps transformation with test automation that fast-tracks your release cycle and integrates feedback into every stage of development. Track your automation results in Xray and Jira with a REST API that connects your automation frameworks and your CI/CD pipeline.Read more about Xray</t>
        </is>
      </c>
    </row>
    <row r="8960">
      <c r="A8960" t="inlineStr">
        <is>
          <t>IT Management</t>
        </is>
      </c>
      <c r="B8960" t="inlineStr">
        <is>
          <t>Automated Testing</t>
        </is>
      </c>
      <c r="C8960" t="inlineStr">
        <is>
          <t>https://www.getapp.com/it-management-software/testing/os/web-based</t>
        </is>
      </c>
      <c r="D8960" t="inlineStr">
        <is>
          <t>adCore</t>
        </is>
      </c>
      <c r="E8960" t="inlineStr">
        <is>
          <t>https://www.getapp.com/marketing-software/a/adcore/</t>
        </is>
      </c>
      <c r="F8960" t="inlineStr">
        <is>
          <t>adCore is a leading advertising technology platform, providing automated solutions for day-to-day Search Engine Marketing tasks.Read more about adCore</t>
        </is>
      </c>
    </row>
    <row r="8961">
      <c r="A8961" t="inlineStr">
        <is>
          <t>IT Management</t>
        </is>
      </c>
      <c r="B8961" t="inlineStr">
        <is>
          <t>Automated Testing</t>
        </is>
      </c>
      <c r="C8961" t="inlineStr">
        <is>
          <t>https://www.getapp.com/it-management-software/testing/os/web-based</t>
        </is>
      </c>
      <c r="D8961" t="inlineStr">
        <is>
          <t>Buildkite</t>
        </is>
      </c>
      <c r="E8961" t="inlineStr">
        <is>
          <t>https://www.getapp.com/development-tools-software/a/buildkite/</t>
        </is>
      </c>
      <c r="F8961" t="inlineStr">
        <is>
          <t>Buildkite is an automated testing platform designed to help businesses run secure continuous integration (CI) pipelines to improve delivery across software projects. Organizations can utilize REST APIs and webhooks to create custom tools and workflows according to team members' requirements.Read more about Buildkite</t>
        </is>
      </c>
    </row>
    <row r="8962">
      <c r="A8962" t="inlineStr">
        <is>
          <t>IT Management</t>
        </is>
      </c>
      <c r="B8962" t="inlineStr">
        <is>
          <t>Automated Testing</t>
        </is>
      </c>
      <c r="C8962" t="inlineStr">
        <is>
          <t>https://www.getapp.com/it-management-software/testing/os/web-based</t>
        </is>
      </c>
      <c r="D8962" t="inlineStr">
        <is>
          <t>TAST</t>
        </is>
      </c>
      <c r="E8962" t="inlineStr">
        <is>
          <t>https://www.getapp.com/development-tools-software/a/tast/</t>
        </is>
      </c>
      <c r="F8962" t="inlineStr">
        <is>
          <t>Test Automation System Tool is the cloud test automation framework that enables businesses to maximize the test automation along the complete testing process, from an end-user's perspective. Easy to use and with a graphical interface to define the automated test cases in all technological platforms.Read more about TAST</t>
        </is>
      </c>
    </row>
    <row r="8963">
      <c r="A8963" t="inlineStr">
        <is>
          <t>IT Management</t>
        </is>
      </c>
      <c r="B8963" t="inlineStr">
        <is>
          <t>Automated Testing</t>
        </is>
      </c>
      <c r="C8963" t="inlineStr">
        <is>
          <t>https://www.getapp.com/it-management-software/testing/os/web-based</t>
        </is>
      </c>
      <c r="D8963" t="inlineStr">
        <is>
          <t>Tricentis NeoLoad</t>
        </is>
      </c>
      <c r="E8963" t="inlineStr">
        <is>
          <t>https://www.getapp.com/security-software/a/neoload/</t>
        </is>
      </c>
      <c r="F8963" t="inlineStr">
        <is>
          <t>Tricentis NeoLoad is used to build continuous performance and load testing for all use cases from APIs and microservices to end-to-end system wide testing of monolithic applications.Read more about Tricentis NeoLoad</t>
        </is>
      </c>
    </row>
    <row r="8964">
      <c r="A8964" t="inlineStr">
        <is>
          <t>IT Management</t>
        </is>
      </c>
      <c r="B8964" t="inlineStr">
        <is>
          <t>Automated Testing</t>
        </is>
      </c>
      <c r="C8964" t="inlineStr">
        <is>
          <t>https://www.getapp.com/it-management-software/testing/os/web-based</t>
        </is>
      </c>
      <c r="D8964" t="inlineStr">
        <is>
          <t>ZAPTEST</t>
        </is>
      </c>
      <c r="E8964" t="inlineStr">
        <is>
          <t>https://www.getapp.com/emerging-technology-software/a/zaptest/</t>
        </is>
      </c>
      <c r="F8964" t="inlineStr">
        <is>
          <t>ZAPTEST is a full stack, cross-platform software automation solution for Windows, Linux, Mac, and Mobile devices. Its OCR technology concept allows users to cut their testing time in half by enabling users to test based on mockups, video scenarios, and the live AUT.Read more about ZAPTEST</t>
        </is>
      </c>
    </row>
    <row r="8965">
      <c r="A8965" t="inlineStr">
        <is>
          <t>IT Management</t>
        </is>
      </c>
      <c r="B8965" t="inlineStr">
        <is>
          <t>Automated Testing</t>
        </is>
      </c>
      <c r="C8965" t="inlineStr">
        <is>
          <t>https://www.getapp.com/it-management-software/testing/os/web-based</t>
        </is>
      </c>
      <c r="D8965" t="inlineStr">
        <is>
          <t>WAPT</t>
        </is>
      </c>
      <c r="E8965" t="inlineStr">
        <is>
          <t>https://www.getapp.com/it-management-software/a/wapt/</t>
        </is>
      </c>
      <c r="F8965" t="inlineStr">
        <is>
          <t>WAPT is a load and performance testing tool that works for any web site from a simple web service to a customized ERP or CRM solution.Read more about WAPT</t>
        </is>
      </c>
    </row>
    <row r="8966">
      <c r="A8966" t="inlineStr">
        <is>
          <t>IT Management</t>
        </is>
      </c>
      <c r="B8966" t="inlineStr">
        <is>
          <t>Automated Testing</t>
        </is>
      </c>
      <c r="C8966" t="inlineStr">
        <is>
          <t>https://www.getapp.com/it-management-software/testing/os/web-based</t>
        </is>
      </c>
      <c r="D8966" t="inlineStr">
        <is>
          <t>ATTEST</t>
        </is>
      </c>
      <c r="E8966" t="inlineStr">
        <is>
          <t>https://www.getapp.com/operations-management-software/a/attest-1/</t>
        </is>
      </c>
      <c r="F8966" t="inlineStr">
        <is>
          <t>ATTEST is a business process assurance solution that helps ensure zero downtime through a holistic approach. It unites testing and BPA monitoring teams with a single tool that maps legacy and changing business processes. Its features include process mapping, impact analysis, test planning, defect management, orchestration, test scripting, automation, and advanced reporting to help organizations manage application footprint and mitigate compliance risks from software or process changes.Read more about ATTEST</t>
        </is>
      </c>
    </row>
    <row r="8967">
      <c r="A8967" t="inlineStr">
        <is>
          <t>IT Management</t>
        </is>
      </c>
      <c r="B8967" t="inlineStr">
        <is>
          <t>Automated Testing</t>
        </is>
      </c>
      <c r="C8967" t="inlineStr">
        <is>
          <t>https://www.getapp.com/it-management-software/testing/os/web-based</t>
        </is>
      </c>
      <c r="D8967" t="inlineStr">
        <is>
          <t>Statsig</t>
        </is>
      </c>
      <c r="E8967" t="inlineStr">
        <is>
          <t>https://www.getapp.com/it-management-software/a/statsig/</t>
        </is>
      </c>
      <c r="F8967" t="inlineStr">
        <is>
          <t>Statsig is a product development platform that provides tools for experimentation, feature management, product analytics, and session replays. It is designed for industries such as artificial intelligence, gaming, B2B SaaS, and e-commerce. The platform supports roles including engineering teams, data scientists, product managers, and operations professionals who rely on data to inform decisions.Read more about Statsig</t>
        </is>
      </c>
    </row>
    <row r="8968">
      <c r="A8968" t="inlineStr">
        <is>
          <t>IT Management</t>
        </is>
      </c>
      <c r="B8968" t="inlineStr">
        <is>
          <t>Automated Testing</t>
        </is>
      </c>
      <c r="C8968" t="inlineStr">
        <is>
          <t>https://www.getapp.com/it-management-software/testing/os/web-based</t>
        </is>
      </c>
      <c r="D8968" t="inlineStr">
        <is>
          <t>Gatling Enterprise</t>
        </is>
      </c>
      <c r="E8968" t="inlineStr">
        <is>
          <t>https://www.getapp.com/development-tools-software/a/gatling-frontline/</t>
        </is>
      </c>
      <c r="F8968" t="inlineStr">
        <is>
          <t>Gatling Enterprise is a load &amp; performance testing tool designed to help DevOps measure &amp; maintain web application performance through automation tools. The web interface allows users to manage the entire testing lifecycle, from parametrization &amp; execution to reporting &amp; administration.Read more about Gatling Enterprise</t>
        </is>
      </c>
    </row>
    <row r="8969">
      <c r="A8969" t="inlineStr">
        <is>
          <t>IT Management</t>
        </is>
      </c>
      <c r="B8969" t="inlineStr">
        <is>
          <t>Automated Testing</t>
        </is>
      </c>
      <c r="C8969" t="inlineStr">
        <is>
          <t>https://www.getapp.com/it-management-software/testing/os/web-based</t>
        </is>
      </c>
      <c r="D8969" t="inlineStr">
        <is>
          <t>AutomationHQ</t>
        </is>
      </c>
      <c r="E8969" t="inlineStr">
        <is>
          <t>https://www.getapp.com/it-management-software/a/automationhq/</t>
        </is>
      </c>
      <c r="F8969" t="inlineStr">
        <is>
          <t>AutomationHQ is a complete test automation as a service platform that includes a no-code test automation tool with inbuilt expert quality assurance advisors. Businesses can schedule test bots and get daily test results by email with recorded videos.Read more about AutomationHQ</t>
        </is>
      </c>
    </row>
    <row r="8970">
      <c r="A8970" t="inlineStr">
        <is>
          <t>IT Management</t>
        </is>
      </c>
      <c r="B8970" t="inlineStr">
        <is>
          <t>Automated Testing</t>
        </is>
      </c>
      <c r="C8970" t="inlineStr">
        <is>
          <t>https://www.getapp.com/it-management-software/testing/os/web-based</t>
        </is>
      </c>
      <c r="D8970" t="inlineStr">
        <is>
          <t>algoQA</t>
        </is>
      </c>
      <c r="E8970" t="inlineStr">
        <is>
          <t>https://www.getapp.com/it-management-software/a/algoqa/</t>
        </is>
      </c>
      <c r="F8970" t="inlineStr">
        <is>
          <t>algoQA, driven by Artificial Intelligence, is a platform featuring comprehensive test automation, including performance testing, from start to finish.algoQA is a testing platform that produces optimal number of test cases written in Gherkin language.Read more about algoQA</t>
        </is>
      </c>
    </row>
    <row r="8971">
      <c r="A8971" t="inlineStr">
        <is>
          <t>IT Management</t>
        </is>
      </c>
      <c r="B8971" t="inlineStr">
        <is>
          <t>Automated Testing</t>
        </is>
      </c>
      <c r="C8971" t="inlineStr">
        <is>
          <t>https://www.getapp.com/it-management-software/testing/os/web-based</t>
        </is>
      </c>
      <c r="D8971" t="inlineStr">
        <is>
          <t>Zephyr Scale</t>
        </is>
      </c>
      <c r="E8971" t="inlineStr">
        <is>
          <t>https://www.getapp.com/it-management-software/a/zephyr-scale/</t>
        </is>
      </c>
      <c r="F8971" t="inlineStr">
        <is>
          <t>The Zephyr Scale test management platform is built for scale. It brings a higher level of structure and planning to your agile or waterfall projects, with advanced features such as cross-project libraries, versioning, parameterization and reusable test materials.Read more about Zephyr Scale</t>
        </is>
      </c>
    </row>
    <row r="8972">
      <c r="A8972" t="inlineStr">
        <is>
          <t>IT Management</t>
        </is>
      </c>
      <c r="B8972" t="inlineStr">
        <is>
          <t>Automated Testing</t>
        </is>
      </c>
      <c r="C8972" t="inlineStr">
        <is>
          <t>https://www.getapp.com/it-management-software/testing/os/web-based</t>
        </is>
      </c>
      <c r="D8972" t="inlineStr">
        <is>
          <t>Reflow</t>
        </is>
      </c>
      <c r="E8972" t="inlineStr">
        <is>
          <t>https://www.getapp.com/it-management-software/a/reflow/</t>
        </is>
      </c>
      <c r="F8972" t="inlineStr">
        <is>
          <t>Highly configurable test automation tool that enables the rapid creation and maintenance of UI-based end-to-end tests.Tests are recorded through an interactable video stream in our Web UI, and replayed with an AI-powered auto-healing workflow to minimize test maintenance costs.Read more about Reflow</t>
        </is>
      </c>
    </row>
    <row r="8973">
      <c r="A8973" t="inlineStr">
        <is>
          <t>IT Management</t>
        </is>
      </c>
      <c r="B8973" t="inlineStr">
        <is>
          <t>Automated Testing</t>
        </is>
      </c>
      <c r="C8973" t="inlineStr">
        <is>
          <t>https://www.getapp.com/it-management-software/testing/os/web-based</t>
        </is>
      </c>
      <c r="D8973" t="inlineStr">
        <is>
          <t>Polarion QA</t>
        </is>
      </c>
      <c r="E8973" t="inlineStr">
        <is>
          <t>https://www.getapp.com/it-management-software/a/polarion-qa/</t>
        </is>
      </c>
      <c r="F8973" t="inlineStr">
        <is>
          <t>Unify change management, task &amp; issue tracking and work reporting across all project contributors across the enterprise with a reduced Polarion ALM licence based on your individual needs.Read more about Polarion QA</t>
        </is>
      </c>
    </row>
    <row r="8974">
      <c r="A8974" t="inlineStr">
        <is>
          <t>IT Management</t>
        </is>
      </c>
      <c r="B8974" t="inlineStr">
        <is>
          <t>Automated Testing</t>
        </is>
      </c>
      <c r="C8974" t="inlineStr">
        <is>
          <t>https://www.getapp.com/it-management-software/testing/os/web-based</t>
        </is>
      </c>
      <c r="D8974" t="inlineStr">
        <is>
          <t>Loop11</t>
        </is>
      </c>
      <c r="E8974" t="inlineStr">
        <is>
          <t>https://www.getapp.com/it-management-software/a/loop11/</t>
        </is>
      </c>
      <c r="F8974" t="inlineStr">
        <is>
          <t>Loop11 is a website user testing tool that helps website owners to identify navigational and usability issues with their website. Loop1 delivers real-time graphical reports comprising quantitative and qualitative usability metrics enabling the improvement and optimization of website performance.Read more about Loop11</t>
        </is>
      </c>
    </row>
    <row r="8975">
      <c r="A8975" t="inlineStr">
        <is>
          <t>IT Management</t>
        </is>
      </c>
      <c r="B8975" t="inlineStr">
        <is>
          <t>Automated Testing</t>
        </is>
      </c>
      <c r="C8975" t="inlineStr">
        <is>
          <t>https://www.getapp.com/it-management-software/testing/os/web-based</t>
        </is>
      </c>
      <c r="D8975" t="inlineStr">
        <is>
          <t>Cobalt</t>
        </is>
      </c>
      <c r="E8975" t="inlineStr">
        <is>
          <t>https://www.getapp.com/it-management-software/a/bug-bounty-as-a-service/</t>
        </is>
      </c>
      <c r="F8975" t="inlineStr">
        <is>
          <t>Cobalt - previously CrowdCurity - is a modern application security platform that supports a complete find-to-fix workflow for all penetration testing and vulnerability assessments throughout an organizationRead more about Cobalt</t>
        </is>
      </c>
    </row>
    <row r="8976">
      <c r="A8976" t="inlineStr">
        <is>
          <t>IT Management</t>
        </is>
      </c>
      <c r="B8976" t="inlineStr">
        <is>
          <t>Automated Testing</t>
        </is>
      </c>
      <c r="C8976" t="inlineStr">
        <is>
          <t>https://www.getapp.com/it-management-software/testing/os/web-based</t>
        </is>
      </c>
      <c r="D8976" t="inlineStr">
        <is>
          <t>TheTestMart</t>
        </is>
      </c>
      <c r="E8976" t="inlineStr">
        <is>
          <t>https://www.getapp.com/all-software/a/thetestmart/</t>
        </is>
      </c>
      <c r="F8976" t="inlineStr">
        <is>
          <t>TheTestMart offers AI-driven automated testing for Microsoft Dynamics 365, significantly reducing testing effort by up to 98%. It streamlines ERP integrations, shortens testing cycles from weeks to days, and enhances robustness with automated updates and detailed reporting.Read more about TheTestMart</t>
        </is>
      </c>
    </row>
    <row r="8977">
      <c r="A8977" t="inlineStr">
        <is>
          <t>IT Management</t>
        </is>
      </c>
      <c r="B8977" t="inlineStr">
        <is>
          <t>Automated Testing</t>
        </is>
      </c>
      <c r="C8977" t="inlineStr">
        <is>
          <t>https://www.getapp.com/it-management-software/testing/os/web-based</t>
        </is>
      </c>
      <c r="D8977" t="inlineStr">
        <is>
          <t>CucumberStudio</t>
        </is>
      </c>
      <c r="E8977" t="inlineStr">
        <is>
          <t>https://www.getapp.com/it-management-software/a/hiptest/</t>
        </is>
      </c>
      <c r="F8977" t="inlineStr">
        <is>
          <t>Hiptest is a continuous testing platform which allows Agile &amp; DevOps teams to create, execute, manage, refactor, and track tests in real timeRead more about CucumberStudio</t>
        </is>
      </c>
    </row>
    <row r="8978">
      <c r="A8978" t="inlineStr">
        <is>
          <t>IT Management</t>
        </is>
      </c>
      <c r="B8978" t="inlineStr">
        <is>
          <t>Automated Testing</t>
        </is>
      </c>
      <c r="C8978" t="inlineStr">
        <is>
          <t>https://www.getapp.com/it-management-software/testing/os/web-based</t>
        </is>
      </c>
      <c r="D8978" t="inlineStr">
        <is>
          <t>Applause</t>
        </is>
      </c>
      <c r="E8978" t="inlineStr">
        <is>
          <t>https://www.getapp.com/business-intelligence-analytics-software/a/applause-analytics/</t>
        </is>
      </c>
      <c r="F8978" t="inlineStr">
        <is>
          <t>Applause Mobile Sentiment Analysis provides software tools for crawling leading global app stores to score and transform user reviews into actionable insightsRead more about Applause</t>
        </is>
      </c>
    </row>
    <row r="8979">
      <c r="A8979" t="inlineStr">
        <is>
          <t>IT Management</t>
        </is>
      </c>
      <c r="B8979" t="inlineStr">
        <is>
          <t>Automated Testing</t>
        </is>
      </c>
      <c r="C8979" t="inlineStr">
        <is>
          <t>https://www.getapp.com/it-management-software/testing/os/web-based</t>
        </is>
      </c>
      <c r="D8979" t="inlineStr">
        <is>
          <t>Keploy</t>
        </is>
      </c>
      <c r="E8979" t="inlineStr">
        <is>
          <t>https://www.getapp.com/all-software/a/keploy/</t>
        </is>
      </c>
      <c r="F8979" t="inlineStr">
        <is>
          <t>Keploy is an open-source stubs and API test generator for developers. It simplifies testing by capturing network interactions and automatically generating automated tests with data mocks. Keploy works with popular testing frameworks like JUnit, PyTest, Jest, and Go-Test, allowing developers to merge test coverage for a comprehensive testing strategy.Read more about Keploy</t>
        </is>
      </c>
    </row>
    <row r="8980">
      <c r="A8980" t="inlineStr">
        <is>
          <t>IT Management</t>
        </is>
      </c>
      <c r="B8980" t="inlineStr">
        <is>
          <t>Automated Testing</t>
        </is>
      </c>
      <c r="C8980" t="inlineStr">
        <is>
          <t>https://www.getapp.com/it-management-software/testing/os/web-based</t>
        </is>
      </c>
      <c r="D8980" t="inlineStr">
        <is>
          <t>Testpad</t>
        </is>
      </c>
      <c r="E8980" t="inlineStr">
        <is>
          <t>https://www.getapp.com/it-management-software/a/testpad/</t>
        </is>
      </c>
      <c r="F8980" t="inlineStr">
        <is>
          <t>Testpad is a checklist-style tool that takes a different approach to manual test management.Instead of managing individual test cases, you create flexible, structured checklists that work across testing styles.Read more about Testpad</t>
        </is>
      </c>
    </row>
    <row r="8981">
      <c r="A8981" t="inlineStr">
        <is>
          <t>IT Management</t>
        </is>
      </c>
      <c r="B8981" t="inlineStr">
        <is>
          <t>Automated Testing</t>
        </is>
      </c>
      <c r="C8981" t="inlineStr">
        <is>
          <t>https://www.getapp.com/it-management-software/testing/os/web-based</t>
        </is>
      </c>
      <c r="D8981" t="inlineStr">
        <is>
          <t>Testlio</t>
        </is>
      </c>
      <c r="E8981" t="inlineStr">
        <is>
          <t>https://www.getapp.com/it-management-software/a/testlio/</t>
        </is>
      </c>
      <c r="F8981" t="inlineStr">
        <is>
          <t>Testlio uniquely blends a software platform, freelance tester network, and expert client services to deliver a comprehensive automated and manual software testing solution.Ensure your software works perfectly for every user, in any location, on any device, and with any payment method.Read more about Testlio</t>
        </is>
      </c>
    </row>
    <row r="8982">
      <c r="A8982" t="inlineStr">
        <is>
          <t>IT Management</t>
        </is>
      </c>
      <c r="B8982" t="inlineStr">
        <is>
          <t>Automated Testing</t>
        </is>
      </c>
      <c r="C8982" t="inlineStr">
        <is>
          <t>https://www.getapp.com/it-management-software/testing/os/web-based</t>
        </is>
      </c>
      <c r="D8982" t="inlineStr">
        <is>
          <t>QATTS</t>
        </is>
      </c>
      <c r="E8982" t="inlineStr">
        <is>
          <t>https://www.getapp.com/it-management-software/a/qatts/</t>
        </is>
      </c>
      <c r="F8982" t="inlineStr">
        <is>
          <t>A next gen test automation software offering Test Automation as Service.Read more about QATTS</t>
        </is>
      </c>
    </row>
    <row r="8983">
      <c r="A8983" t="inlineStr">
        <is>
          <t>IT Management</t>
        </is>
      </c>
      <c r="B8983" t="inlineStr">
        <is>
          <t>Automated Testing</t>
        </is>
      </c>
      <c r="C8983" t="inlineStr">
        <is>
          <t>https://www.getapp.com/it-management-software/testing/os/web-based</t>
        </is>
      </c>
      <c r="D8983" t="inlineStr">
        <is>
          <t>DogQ</t>
        </is>
      </c>
      <c r="E8983" t="inlineStr">
        <is>
          <t>https://www.getapp.com/it-management-software/a/dogq/</t>
        </is>
      </c>
      <c r="F8983" t="inlineStr">
        <is>
          <t>DogQ is right for you if you don't have enough resources to test your app. Why is it important? Whether your app is simple or not, you need testing. Not only to make sure that everything works as intended, but also to provide a great user experience.Read more about DogQ</t>
        </is>
      </c>
    </row>
    <row r="8984">
      <c r="A8984" t="inlineStr">
        <is>
          <t>IT Management</t>
        </is>
      </c>
      <c r="B8984" t="inlineStr">
        <is>
          <t>Automated Testing</t>
        </is>
      </c>
      <c r="C8984" t="inlineStr">
        <is>
          <t>https://www.getapp.com/it-management-software/testing/os/web-based</t>
        </is>
      </c>
      <c r="D8984" t="inlineStr">
        <is>
          <t>Webtrekk</t>
        </is>
      </c>
      <c r="E8984" t="inlineStr">
        <is>
          <t>https://www.getapp.com/business-intelligence-analytics-software/a/webtrekk/</t>
        </is>
      </c>
      <c r="F8984" t="inlineStr">
        <is>
          <t>Webtrekk is adigital intelligenceandmarketing analyticssoftware that gives you complete control over your online digital marketing reports and portfolio. Webtrekk provides valuable insights and KPI's needed to help maximize your enterprises online performances and business development potential, along with search engine optimization and online marketing.Read more about Webtrekk</t>
        </is>
      </c>
    </row>
    <row r="8985">
      <c r="A8985" t="inlineStr">
        <is>
          <t>IT Management</t>
        </is>
      </c>
      <c r="B8985" t="inlineStr">
        <is>
          <t>Automated Testing</t>
        </is>
      </c>
      <c r="C8985" t="inlineStr">
        <is>
          <t>https://www.getapp.com/it-management-software/testing/os/web-based</t>
        </is>
      </c>
      <c r="D8985" t="inlineStr">
        <is>
          <t>QATouch</t>
        </is>
      </c>
      <c r="E8985" t="inlineStr">
        <is>
          <t>https://www.getapp.com/it-management-software/a/qatouch/</t>
        </is>
      </c>
      <c r="F8985" t="inlineStr">
        <is>
          <t>QA Touch is a scalable product that helps testing teams of all sizes and requirements. QA Touch offers an affordable test solution with easy-to-use features for developing test cases, bundling test suites, running tests, integrating third-party tools and generating flawless test reports, requirements, in-built bug-tracking, mind maps, boards, and performance management. It lets users manage their testing operations from a single interface (Dashboard).Read more about QATouch</t>
        </is>
      </c>
    </row>
    <row r="8986">
      <c r="A8986" t="inlineStr">
        <is>
          <t>IT Management</t>
        </is>
      </c>
      <c r="B8986" t="inlineStr">
        <is>
          <t>Automated Testing</t>
        </is>
      </c>
      <c r="C8986" t="inlineStr">
        <is>
          <t>https://www.getapp.com/it-management-software/testing/os/web-based</t>
        </is>
      </c>
      <c r="D8986" t="inlineStr">
        <is>
          <t>TestCenter</t>
        </is>
      </c>
      <c r="E8986" t="inlineStr">
        <is>
          <t>https://www.getapp.com/project-management-planning-software/a/testcenter/</t>
        </is>
      </c>
      <c r="F8986" t="inlineStr">
        <is>
          <t>TestCenter is a cloud-based requirements management solution which helps businesses manage processes for test resourcing through execution and results analysis. The TestCenter platform lets users record all details related to testing projects, helping to improve pipeline transparency.Read more about TestCenter</t>
        </is>
      </c>
    </row>
    <row r="8987">
      <c r="A8987" t="inlineStr">
        <is>
          <t>IT Management</t>
        </is>
      </c>
      <c r="B8987" t="inlineStr">
        <is>
          <t>Automated Testing</t>
        </is>
      </c>
      <c r="C8987" t="inlineStr">
        <is>
          <t>https://www.getapp.com/it-management-software/testing/os/web-based</t>
        </is>
      </c>
      <c r="D8987" t="inlineStr">
        <is>
          <t>Digital.ai Continuous Testing</t>
        </is>
      </c>
      <c r="E8987" t="inlineStr">
        <is>
          <t>https://www.getapp.com/it-management-software/a/digital-ai-continuous-testing/</t>
        </is>
      </c>
      <c r="F8987" t="inlineStr">
        <is>
          <t>Digital.ai Continuous Testing platform can streamline the application release cycle by providing automated and manual testing tools to test the performance of any application on any device and browser.Read more about Digital.ai Continuous Testing</t>
        </is>
      </c>
    </row>
    <row r="8988">
      <c r="A8988" t="inlineStr">
        <is>
          <t>IT Management</t>
        </is>
      </c>
      <c r="B8988" t="inlineStr">
        <is>
          <t>Automated Testing</t>
        </is>
      </c>
      <c r="C8988" t="inlineStr">
        <is>
          <t>https://www.getapp.com/it-management-software/testing/os/web-based</t>
        </is>
      </c>
      <c r="D8988" t="inlineStr">
        <is>
          <t>Frugal Testing</t>
        </is>
      </c>
      <c r="E8988" t="inlineStr">
        <is>
          <t>https://www.getapp.com/it-management-software/a/frugal-testing/</t>
        </is>
      </c>
      <c r="F8988" t="inlineStr">
        <is>
          <t>Frugal Testing is a software quality assurance testing solution that helps users with load testing, security testing, functional testing, automation testing and performance testing.Read more about Frugal Testing</t>
        </is>
      </c>
    </row>
    <row r="8989">
      <c r="A8989" t="inlineStr">
        <is>
          <t>IT Management</t>
        </is>
      </c>
      <c r="B8989" t="inlineStr">
        <is>
          <t>Automated Testing</t>
        </is>
      </c>
      <c r="C8989" t="inlineStr">
        <is>
          <t>https://www.getapp.com/it-management-software/testing/os/web-based</t>
        </is>
      </c>
      <c r="D8989" t="inlineStr">
        <is>
          <t>Digital.ai Continuous Testing</t>
        </is>
      </c>
      <c r="E8989" t="inlineStr">
        <is>
          <t>https://www.getapp.com/it-management-software/a/digital-ai-continuous-testing/</t>
        </is>
      </c>
      <c r="F8989" t="inlineStr">
        <is>
          <t>Digital.ai Continuous Testing platform can streamline the application release cycle by providing automated and manual testing tools to test the performance of any application on any device and browser.Read more about Digital.ai Continuous Testing</t>
        </is>
      </c>
    </row>
    <row r="8990">
      <c r="A8990" t="inlineStr">
        <is>
          <t>IT Management</t>
        </is>
      </c>
      <c r="B8990" t="inlineStr">
        <is>
          <t>Automated Testing</t>
        </is>
      </c>
      <c r="C8990" t="inlineStr">
        <is>
          <t>https://www.getapp.com/it-management-software/testing/os/web-based</t>
        </is>
      </c>
      <c r="D8990" t="inlineStr">
        <is>
          <t>Tenon</t>
        </is>
      </c>
      <c r="E8990" t="inlineStr">
        <is>
          <t>https://www.getapp.com/it-management-software/a/tenon/</t>
        </is>
      </c>
      <c r="F8990" t="inlineStr">
        <is>
          <t>Tenon provides accessibility tools that help organizations test websites and train employees on accessibility processes. It can identify gaps and fix issues for high traffic pages that do not meet WCAG 2.0/2.1 and Section 508. Tenon can integrate with existing development and CMS tools including JIRA, Git, Grunt, Drupal, WordPress, and others. Private cloud and on-premise instances of Tenon are available.Read more about Tenon</t>
        </is>
      </c>
    </row>
    <row r="8991">
      <c r="A8991" t="inlineStr">
        <is>
          <t>IT Management</t>
        </is>
      </c>
      <c r="B8991" t="inlineStr">
        <is>
          <t>Automated Testing</t>
        </is>
      </c>
      <c r="C8991" t="inlineStr">
        <is>
          <t>https://www.getapp.com/it-management-software/testing/os/web-based</t>
        </is>
      </c>
      <c r="D8991" t="inlineStr">
        <is>
          <t>DataKitchen</t>
        </is>
      </c>
      <c r="E8991" t="inlineStr">
        <is>
          <t>https://www.getapp.com/business-intelligence-analytics-software/a/datakitchen/</t>
        </is>
      </c>
      <c r="F8991" t="inlineStr">
        <is>
          <t>DataKitchen is a cloud-based DataOps platform that helps organizations automate the development and production workflows and facilitate collaboration among cross-functional teams. Users can create work environments using pre-configured tools, datasets, values, and hardware and merge and align individual work with the team.Read more about DataKitchen</t>
        </is>
      </c>
    </row>
    <row r="8992">
      <c r="A8992" t="inlineStr">
        <is>
          <t>IT Management</t>
        </is>
      </c>
      <c r="B8992" t="inlineStr">
        <is>
          <t>Automated Testing</t>
        </is>
      </c>
      <c r="C8992" t="inlineStr">
        <is>
          <t>https://www.getapp.com/it-management-software/testing/os/web-based</t>
        </is>
      </c>
      <c r="D8992" t="inlineStr">
        <is>
          <t>Appsurify</t>
        </is>
      </c>
      <c r="E8992" t="inlineStr">
        <is>
          <t>https://www.getapp.com/it-management-software/a/appsurify/</t>
        </is>
      </c>
      <c r="F8992" t="inlineStr">
        <is>
          <t>Once plugged into your CI pipeline, Appsurify's risk-based testing automatically selects and executes just the tests impacted by recent developer changes.Appsurify TestBrain's risk-based technology allows teams to execute automatically in the CI just the automated tests that are relevant to recent code changes. Rather than run 100% of your Integration or UI tests, which takes considerable time, just run the small subset of tests actually impacted by recent developer changes.Read more about Appsurify</t>
        </is>
      </c>
    </row>
    <row r="8993">
      <c r="A8993" t="inlineStr">
        <is>
          <t>IT Management</t>
        </is>
      </c>
      <c r="B8993" t="inlineStr">
        <is>
          <t>Automated Testing</t>
        </is>
      </c>
      <c r="C8993" t="inlineStr">
        <is>
          <t>https://www.getapp.com/it-management-software/testing/os/web-based</t>
        </is>
      </c>
      <c r="D8993" t="inlineStr">
        <is>
          <t>DesignWise</t>
        </is>
      </c>
      <c r="E8993" t="inlineStr">
        <is>
          <t>https://www.getapp.com/it-management-software/a/ranorex-designwise/</t>
        </is>
      </c>
      <c r="F8993" t="inlineStr">
        <is>
          <t>AI-Powered Test OptimizationCreate comprehensive, fully optimized test plans in minutes. Achieve more coverage and reduce risk faster than ever with the world’s most advanced test optimizationRead more about DesignWise</t>
        </is>
      </c>
    </row>
    <row r="8994">
      <c r="A8994" t="inlineStr">
        <is>
          <t>IT Management</t>
        </is>
      </c>
      <c r="B8994" t="inlineStr">
        <is>
          <t>Automated Testing</t>
        </is>
      </c>
      <c r="C8994" t="inlineStr">
        <is>
          <t>https://www.getapp.com/it-management-software/testing/os/web-based</t>
        </is>
      </c>
      <c r="D8994" t="inlineStr">
        <is>
          <t>Moon</t>
        </is>
      </c>
      <c r="E8994" t="inlineStr">
        <is>
          <t>https://www.getapp.com/it-management-software/a/moon-1/</t>
        </is>
      </c>
      <c r="F8994" t="inlineStr">
        <is>
          <t>On-premise browser automation solution for Kubernetes and Openshift supporting Selenium, Playwright, and Cypress with built-in auto-scaling and all popular browser versions working out of the box.Read more about Moon</t>
        </is>
      </c>
    </row>
    <row r="8995">
      <c r="A8995" t="inlineStr">
        <is>
          <t>IT Management</t>
        </is>
      </c>
      <c r="B8995" t="inlineStr">
        <is>
          <t>Automated Testing</t>
        </is>
      </c>
      <c r="C8995" t="inlineStr">
        <is>
          <t>https://www.getapp.com/it-management-software/testing/os/web-based</t>
        </is>
      </c>
      <c r="D8995" t="inlineStr">
        <is>
          <t>Qyrus</t>
        </is>
      </c>
      <c r="E8995" t="inlineStr">
        <is>
          <t>https://www.getapp.com/development-tools-software/a/qyrus/</t>
        </is>
      </c>
      <c r="F8995" t="inlineStr">
        <is>
          <t>Qyrus is an intelligent automation platform for Web, Mobile, API and Omnichannel testing.Read more about Qyrus</t>
        </is>
      </c>
    </row>
    <row r="8996">
      <c r="A8996" t="inlineStr">
        <is>
          <t>IT Management</t>
        </is>
      </c>
      <c r="B8996" t="inlineStr">
        <is>
          <t>Automated Testing</t>
        </is>
      </c>
      <c r="C8996" t="inlineStr">
        <is>
          <t>https://www.getapp.com/it-management-software/testing/os/web-based</t>
        </is>
      </c>
      <c r="D8996" t="inlineStr">
        <is>
          <t>BitBar</t>
        </is>
      </c>
      <c r="E8996" t="inlineStr">
        <is>
          <t>https://www.getapp.com/it-management-software/a/bitbar/</t>
        </is>
      </c>
      <c r="F8996" t="inlineStr">
        <is>
          <t>Bitbar is a cloud-based platform that allows web and mobile app developers to automate and streamline their testing processes.Read more about BitBar</t>
        </is>
      </c>
    </row>
    <row r="8997">
      <c r="A8997" t="inlineStr">
        <is>
          <t>IT Management</t>
        </is>
      </c>
      <c r="B8997" t="inlineStr">
        <is>
          <t>Automated Testing</t>
        </is>
      </c>
      <c r="C8997" t="inlineStr">
        <is>
          <t>https://www.getapp.com/it-management-software/testing/os/web-based</t>
        </is>
      </c>
      <c r="D8997" t="inlineStr">
        <is>
          <t>Launchable</t>
        </is>
      </c>
      <c r="E8997" t="inlineStr">
        <is>
          <t>https://www.getapp.com/development-tools-software/a/launchable/</t>
        </is>
      </c>
      <c r="F8997" t="inlineStr">
        <is>
          <t>Launchable is the development intelligence platform that uses machine learning technology to select the right tests to run for a specific code change during predictive tests.Read more about Launchable</t>
        </is>
      </c>
    </row>
    <row r="8998">
      <c r="A8998" t="inlineStr">
        <is>
          <t>IT Management</t>
        </is>
      </c>
      <c r="B8998" t="inlineStr">
        <is>
          <t>Automated Testing</t>
        </is>
      </c>
      <c r="C8998" t="inlineStr">
        <is>
          <t>https://www.getapp.com/it-management-software/testing/os/web-based</t>
        </is>
      </c>
      <c r="D8998" t="inlineStr">
        <is>
          <t>Momentum Suite</t>
        </is>
      </c>
      <c r="E8998" t="inlineStr">
        <is>
          <t>https://www.getapp.com/development-tools-software/a/momentum-suite/</t>
        </is>
      </c>
      <c r="F8998" t="inlineStr">
        <is>
          <t>With Momentum Suite, you can run your manual and automated software tests on real iOS and Android devices.Read more about Momentum Suite</t>
        </is>
      </c>
    </row>
    <row r="8999">
      <c r="A8999" t="inlineStr">
        <is>
          <t>IT Management</t>
        </is>
      </c>
      <c r="B8999" t="inlineStr">
        <is>
          <t>Automated Testing</t>
        </is>
      </c>
      <c r="C8999" t="inlineStr">
        <is>
          <t>https://www.getapp.com/it-management-software/testing/os/web-based</t>
        </is>
      </c>
      <c r="D8999" t="inlineStr">
        <is>
          <t>Virtuoso</t>
        </is>
      </c>
      <c r="E8999" t="inlineStr">
        <is>
          <t>https://www.getapp.com/it-management-software/a/virtuoso/</t>
        </is>
      </c>
      <c r="F8999" t="inlineStr">
        <is>
          <t>Supercharge your automated testing with the power of AI, ML, and codeless test authoring.Read more about Virtuoso</t>
        </is>
      </c>
    </row>
    <row r="9000">
      <c r="A9000" t="inlineStr">
        <is>
          <t>IT Management</t>
        </is>
      </c>
      <c r="B9000" t="inlineStr">
        <is>
          <t>Automated Testing</t>
        </is>
      </c>
      <c r="C9000" t="inlineStr">
        <is>
          <t>https://www.getapp.com/it-management-software/testing/os/web-based</t>
        </is>
      </c>
      <c r="D9000" t="inlineStr">
        <is>
          <t>zScan</t>
        </is>
      </c>
      <c r="E9000" t="inlineStr">
        <is>
          <t>https://www.getapp.com/finance-accounting-software/a/zscan/</t>
        </is>
      </c>
      <c r="F9000" t="inlineStr">
        <is>
          <t>zScan helps app developers create and deploy mobile software applications by managing comprehensive aspects of the software development cycle. Key attributes include IT risk management, compliance control, audit management, alert notifications, legal risk assessments, and CAPA.Read more about zScan</t>
        </is>
      </c>
    </row>
    <row r="9001">
      <c r="A9001" t="inlineStr">
        <is>
          <t>IT Management</t>
        </is>
      </c>
      <c r="B9001" t="inlineStr">
        <is>
          <t>Automated Testing</t>
        </is>
      </c>
      <c r="C9001" t="inlineStr">
        <is>
          <t>https://www.getapp.com/it-management-software/testing/os/web-based</t>
        </is>
      </c>
      <c r="D9001" t="inlineStr">
        <is>
          <t>TPT</t>
        </is>
      </c>
      <c r="E9001" t="inlineStr">
        <is>
          <t>https://www.getapp.com/it-management-software/a/tpt/</t>
        </is>
      </c>
      <c r="F9001" t="inlineStr">
        <is>
          <t>TPT enables firms, developers, and engineers to test ECU software and embedded control systems in all development phases, such as MiL, SiL, PiL, HiL, and vehicle testing. Key features include security testing, parallel execution, move &amp; copy, parameterized testing, and requirements-based testing.Read more about TPT</t>
        </is>
      </c>
    </row>
    <row r="9002">
      <c r="A9002" t="inlineStr">
        <is>
          <t>IT Management</t>
        </is>
      </c>
      <c r="B9002" t="inlineStr">
        <is>
          <t>Automated Testing</t>
        </is>
      </c>
      <c r="C9002" t="inlineStr">
        <is>
          <t>https://www.getapp.com/it-management-software/testing/os/web-based</t>
        </is>
      </c>
      <c r="D9002" t="inlineStr">
        <is>
          <t>Telerik Test Studio</t>
        </is>
      </c>
      <c r="E9002" t="inlineStr">
        <is>
          <t>https://www.getapp.com/development-tools-software/a/telerik-test-studio/</t>
        </is>
      </c>
      <c r="F9002" t="inlineStr">
        <is>
          <t>Telerik Test Studio is a web and desktop automated testing platform. It is designed to help developers, QA testers, and managers ensure web apps meet quality standards and user demands. The platform includes an intuitive UI with a blend of codeless and code-based automation capabilities.Read more about Telerik Test Studio</t>
        </is>
      </c>
    </row>
    <row r="9003">
      <c r="A9003" t="inlineStr">
        <is>
          <t>IT Management</t>
        </is>
      </c>
      <c r="B9003" t="inlineStr">
        <is>
          <t>Automated Testing</t>
        </is>
      </c>
      <c r="C9003" t="inlineStr">
        <is>
          <t>https://www.getapp.com/it-management-software/testing/os/web-based</t>
        </is>
      </c>
      <c r="D9003" t="inlineStr">
        <is>
          <t>Xenon</t>
        </is>
      </c>
      <c r="E9003" t="inlineStr">
        <is>
          <t>https://www.getapp.com/it-management-software/a/xenon/</t>
        </is>
      </c>
      <c r="F9003" t="inlineStr">
        <is>
          <t>Xenon is an automated testing software designed to help businesses manage complete manual and automation test-life cycles. The platform offers an access management system, enabling managers to provide granular and role-based access control across all modules of the platform.Read more about Xenon</t>
        </is>
      </c>
    </row>
    <row r="9004">
      <c r="A9004" t="inlineStr">
        <is>
          <t>IT Management</t>
        </is>
      </c>
      <c r="B9004" t="inlineStr">
        <is>
          <t>Automated Testing</t>
        </is>
      </c>
      <c r="C9004" t="inlineStr">
        <is>
          <t>https://www.getapp.com/it-management-software/testing/os/web-based</t>
        </is>
      </c>
      <c r="D9004" t="inlineStr">
        <is>
          <t>autoMagiQ</t>
        </is>
      </c>
      <c r="E9004" t="inlineStr">
        <is>
          <t>https://www.getapp.com/it-management-software/a/automagiq/</t>
        </is>
      </c>
      <c r="F9004" t="inlineStr">
        <is>
          <t>autoMagiQ is a no-code automation platform designed for contemporary continuous engineering teams in various industries. The platform is integrated into the EngineeringOps ecosystem and helps optimize digital experiences by validating applications through reliable automation tests.Read more about autoMagiQ</t>
        </is>
      </c>
    </row>
    <row r="9005">
      <c r="A9005" t="inlineStr">
        <is>
          <t>IT Management</t>
        </is>
      </c>
      <c r="B9005" t="inlineStr">
        <is>
          <t>Automated Testing</t>
        </is>
      </c>
      <c r="C9005" t="inlineStr">
        <is>
          <t>https://www.getapp.com/it-management-software/testing/os/web-based</t>
        </is>
      </c>
      <c r="D9005" t="inlineStr">
        <is>
          <t>TestEnsure</t>
        </is>
      </c>
      <c r="E9005" t="inlineStr">
        <is>
          <t>https://www.getapp.com/it-management-software/a/testensure/</t>
        </is>
      </c>
      <c r="F9005" t="inlineStr">
        <is>
          <t>TestEnsure stands as a low-code, open-source, and scalable test automation solution. Seamlessly integrated with Selenium, Appium, and other essential tools, it enables effortless implementation of cross-browser testing, API testing, database testing, and beyond.Read more about TestEnsure</t>
        </is>
      </c>
    </row>
    <row r="9006">
      <c r="A9006" t="inlineStr">
        <is>
          <t>IT Management</t>
        </is>
      </c>
      <c r="B9006" t="inlineStr">
        <is>
          <t>Automated Testing</t>
        </is>
      </c>
      <c r="C9006" t="inlineStr">
        <is>
          <t>https://www.getapp.com/it-management-software/testing/os/web-based</t>
        </is>
      </c>
      <c r="D9006" t="inlineStr">
        <is>
          <t>Eyerobot</t>
        </is>
      </c>
      <c r="E9006" t="inlineStr">
        <is>
          <t>https://www.getapp.com/development-tools-software/a/eyerobot/</t>
        </is>
      </c>
      <c r="F9006" t="inlineStr">
        <is>
          <t>Eyerobot is a complete SaaS solution for automation, testing and webscraping.Read more about Eyerobot</t>
        </is>
      </c>
    </row>
    <row r="9007">
      <c r="A9007" t="inlineStr">
        <is>
          <t>IT Management</t>
        </is>
      </c>
      <c r="B9007" t="inlineStr">
        <is>
          <t>Automated Testing</t>
        </is>
      </c>
      <c r="C9007" t="inlineStr">
        <is>
          <t>https://www.getapp.com/it-management-software/testing/os/web-based</t>
        </is>
      </c>
      <c r="D9007" t="inlineStr">
        <is>
          <t>Tricentis Test Management for Jira</t>
        </is>
      </c>
      <c r="E9007" t="inlineStr">
        <is>
          <t>https://www.getapp.com/all-software/a/tricentis-test-management-for-jira/</t>
        </is>
      </c>
      <c r="F9007" t="inlineStr">
        <is>
          <t>Tricentis Test Management for Jira is an automated testing software designed to help businesses centralize testing activities within Jira, ensuring collaboration across QA, development, and product teams. The platform allows managers to describe test cases and requirements with pre-conditions and rich text on a unified interface.Read more about Tricentis Test Management for Jira</t>
        </is>
      </c>
    </row>
    <row r="9008">
      <c r="A9008" t="inlineStr">
        <is>
          <t>IT Management</t>
        </is>
      </c>
      <c r="B9008" t="inlineStr">
        <is>
          <t>Automated Testing</t>
        </is>
      </c>
      <c r="C9008" t="inlineStr">
        <is>
          <t>https://www.getapp.com/it-management-software/testing/os/web-based</t>
        </is>
      </c>
      <c r="D9008" t="inlineStr">
        <is>
          <t>TestGrid</t>
        </is>
      </c>
      <c r="E9008" t="inlineStr">
        <is>
          <t>https://www.getapp.com/it-management-software/a/testgrid/</t>
        </is>
      </c>
      <c r="F9008" t="inlineStr">
        <is>
          <t>TestGrid is an industry-leading software testing platform that can handle all of your testing requirements.Read more about TestGrid</t>
        </is>
      </c>
    </row>
    <row r="9009">
      <c r="A9009" t="inlineStr">
        <is>
          <t>IT Management</t>
        </is>
      </c>
      <c r="B9009" t="inlineStr">
        <is>
          <t>Automated Testing</t>
        </is>
      </c>
      <c r="C9009" t="inlineStr">
        <is>
          <t>https://www.getapp.com/it-management-software/testing/os/web-based</t>
        </is>
      </c>
      <c r="D9009" t="inlineStr">
        <is>
          <t>Testmo</t>
        </is>
      </c>
      <c r="E9009" t="inlineStr">
        <is>
          <t>https://www.getapp.com/all-software/a/testmo/</t>
        </is>
      </c>
      <c r="F9009" t="inlineStr">
        <is>
          <t>Testmo is a test management software that helps businesses streamline quality assurance (QA) and testing efforts. It allows users to handle, track, and record test cases and results in a unified platform.Read more about Testmo</t>
        </is>
      </c>
    </row>
    <row r="9010">
      <c r="A9010" t="inlineStr">
        <is>
          <t>IT Management</t>
        </is>
      </c>
      <c r="B9010" t="inlineStr">
        <is>
          <t>Automated Testing</t>
        </is>
      </c>
      <c r="C9010" t="inlineStr">
        <is>
          <t>https://www.getapp.com/it-management-software/testing/os/web-based</t>
        </is>
      </c>
      <c r="D9010" t="inlineStr">
        <is>
          <t>Tricentis Data Integrity</t>
        </is>
      </c>
      <c r="E9010" t="inlineStr">
        <is>
          <t>https://www.getapp.com/it-management-software/a/tricentis-data-integrity/</t>
        </is>
      </c>
      <c r="F9010" t="inlineStr">
        <is>
          <t>Tricentis Data Integrity is designed to help businesses manage the quality and reliability of their data and ensure that information is kept intact as it travels between source systems, data warehouses, reports, dashboards, and business processes.Read more about Tricentis Data Integrity</t>
        </is>
      </c>
    </row>
    <row r="9011">
      <c r="A9011" t="inlineStr">
        <is>
          <t>IT Management</t>
        </is>
      </c>
      <c r="B9011" t="inlineStr">
        <is>
          <t>Automated Testing</t>
        </is>
      </c>
      <c r="C9011" t="inlineStr">
        <is>
          <t>https://www.getapp.com/it-management-software/testing/os/web-based</t>
        </is>
      </c>
      <c r="D9011" t="inlineStr">
        <is>
          <t>Tricentis Vera</t>
        </is>
      </c>
      <c r="E9011" t="inlineStr">
        <is>
          <t>https://www.getapp.com/finance-accounting-software/a/tricentis-vera/</t>
        </is>
      </c>
      <c r="F9011" t="inlineStr">
        <is>
          <t>Tricentis Vera is a digital validation software that allows businesses to manage software validation processes to ensure compliance with regulatory standards. Organizations can accelerate critical approval verification and compliance management processes while ensuring FDA compliance.Read more about Tricentis Vera</t>
        </is>
      </c>
    </row>
    <row r="9012">
      <c r="A9012" t="inlineStr">
        <is>
          <t>IT Management</t>
        </is>
      </c>
      <c r="B9012" t="inlineStr">
        <is>
          <t>Automated Testing</t>
        </is>
      </c>
      <c r="C9012" t="inlineStr">
        <is>
          <t>https://www.getapp.com/it-management-software/testing/os/web-based</t>
        </is>
      </c>
      <c r="D9012" t="inlineStr">
        <is>
          <t>ETL Validator</t>
        </is>
      </c>
      <c r="E9012" t="inlineStr">
        <is>
          <t>https://www.getapp.com/it-management-software/a/etl-validator/</t>
        </is>
      </c>
      <c r="F9012" t="inlineStr">
        <is>
          <t>The most comprehensive Data &amp; ETL Testing ToolsRead more about ETL Validator</t>
        </is>
      </c>
    </row>
    <row r="9013">
      <c r="A9013" t="inlineStr">
        <is>
          <t>IT Management</t>
        </is>
      </c>
      <c r="B9013" t="inlineStr">
        <is>
          <t>Automated Testing</t>
        </is>
      </c>
      <c r="C9013" t="inlineStr">
        <is>
          <t>https://www.getapp.com/it-management-software/testing/os/web-based</t>
        </is>
      </c>
      <c r="D9013" t="inlineStr">
        <is>
          <t>Taplytics</t>
        </is>
      </c>
      <c r="E9013" t="inlineStr">
        <is>
          <t>https://www.getapp.com/marketing-software/a/taplytics/</t>
        </is>
      </c>
      <c r="F9013" t="inlineStr">
        <is>
          <t>A/B testing - bridge the gap between marketing and development with Taplytics, enabling your team to find insights and run tests.Read more about Taplytics</t>
        </is>
      </c>
    </row>
    <row r="9014">
      <c r="A9014" t="inlineStr">
        <is>
          <t>IT Management</t>
        </is>
      </c>
      <c r="B9014" t="inlineStr">
        <is>
          <t>Automated Testing</t>
        </is>
      </c>
      <c r="C9014" t="inlineStr">
        <is>
          <t>https://www.getapp.com/it-management-software/testing/os/web-based</t>
        </is>
      </c>
      <c r="D9014" t="inlineStr">
        <is>
          <t>TEMS Suite</t>
        </is>
      </c>
      <c r="E9014" t="inlineStr">
        <is>
          <t>https://www.getapp.com/security-software/a/tems-suite/</t>
        </is>
      </c>
      <c r="F9014" t="inlineStr">
        <is>
          <t>Optimize CX with a suite of reliable, in-depth network testing solutions. With Infovista TEMS Suite, address every aspect of testing and troubleshooting network from a subscriber’s perspective.Read more about TEMS Suite</t>
        </is>
      </c>
    </row>
    <row r="9015">
      <c r="A9015" t="inlineStr">
        <is>
          <t>IT Management</t>
        </is>
      </c>
      <c r="B9015" t="inlineStr">
        <is>
          <t>Automated Testing</t>
        </is>
      </c>
      <c r="C9015" t="inlineStr">
        <is>
          <t>https://www.getapp.com/it-management-software/testing/os/web-based</t>
        </is>
      </c>
      <c r="D9015" t="inlineStr">
        <is>
          <t>ATgo</t>
        </is>
      </c>
      <c r="E9015" t="inlineStr">
        <is>
          <t>https://www.getapp.com/it-management-software/a/atgo/</t>
        </is>
      </c>
      <c r="F9015" t="inlineStr">
        <is>
          <t>ATgo is an automated testing software that helps businesses automatically perform tests to assess comparative verification of application programming interfaces (APIs). The platform allows administrators to connect with multiple data sources to retrieve and consolidate data.Read more about ATgo</t>
        </is>
      </c>
    </row>
    <row r="9016">
      <c r="A9016" t="inlineStr">
        <is>
          <t>IT Management</t>
        </is>
      </c>
      <c r="B9016" t="inlineStr">
        <is>
          <t>Automated Testing</t>
        </is>
      </c>
      <c r="C9016" t="inlineStr">
        <is>
          <t>https://www.getapp.com/it-management-software/testing/os/web-based</t>
        </is>
      </c>
      <c r="D9016" t="inlineStr">
        <is>
          <t>ETL Validator</t>
        </is>
      </c>
      <c r="E9016" t="inlineStr">
        <is>
          <t>https://www.getapp.com/it-management-software/a/etl-validator/</t>
        </is>
      </c>
      <c r="F9016" t="inlineStr">
        <is>
          <t>The most comprehensive Data &amp; ETL Testing ToolsRead more about ETL Validator</t>
        </is>
      </c>
    </row>
    <row r="9017">
      <c r="A9017" t="inlineStr">
        <is>
          <t>IT Management</t>
        </is>
      </c>
      <c r="B9017" t="inlineStr">
        <is>
          <t>Automated Testing</t>
        </is>
      </c>
      <c r="C9017" t="inlineStr">
        <is>
          <t>https://www.getapp.com/it-management-software/testing/os/web-based</t>
        </is>
      </c>
      <c r="D9017" t="inlineStr">
        <is>
          <t>Cloudtestr</t>
        </is>
      </c>
      <c r="E9017" t="inlineStr">
        <is>
          <t>https://www.getapp.com/it-management-software/a/cloudtestr/</t>
        </is>
      </c>
      <c r="F9017" t="inlineStr">
        <is>
          <t>CloudTestr is an artificial intelligence (AI)-enabled platform that helps streamline automated testing processes for businesses. It caters to the organization's functional, integration, security, and performance testing requirements.Read more about Cloudtestr</t>
        </is>
      </c>
    </row>
    <row r="9018">
      <c r="A9018" t="inlineStr">
        <is>
          <t>IT Management</t>
        </is>
      </c>
      <c r="B9018" t="inlineStr">
        <is>
          <t>Automated Testing</t>
        </is>
      </c>
      <c r="C9018" t="inlineStr">
        <is>
          <t>https://www.getapp.com/it-management-software/testing/os/web-based</t>
        </is>
      </c>
      <c r="D9018" t="inlineStr">
        <is>
          <t>Appsurify</t>
        </is>
      </c>
      <c r="E9018" t="inlineStr">
        <is>
          <t>https://www.getapp.com/it-management-software/a/appsurify/</t>
        </is>
      </c>
      <c r="F9018" t="inlineStr">
        <is>
          <t>Once plugged into your CI pipeline, Appsurify's risk-based testing automatically selects and executes just the tests impacted by recent developer changes.Appsurify TestBrain's risk-based technology allows teams to execute automatically in the CI just the automated tests that are relevant to recent code changes. Rather than run 100% of your Integration or UI tests, which takes considerable time, just run the small subset of tests actually impacted by recent developer changes.Read more about Appsurify</t>
        </is>
      </c>
    </row>
    <row r="9019">
      <c r="A9019" t="inlineStr">
        <is>
          <t>IT Management</t>
        </is>
      </c>
      <c r="B9019" t="inlineStr">
        <is>
          <t>Automated Testing</t>
        </is>
      </c>
      <c r="C9019" t="inlineStr">
        <is>
          <t>https://www.getapp.com/it-management-software/testing/os/web-based</t>
        </is>
      </c>
      <c r="D9019" t="inlineStr">
        <is>
          <t>Test Center</t>
        </is>
      </c>
      <c r="E9019" t="inlineStr">
        <is>
          <t>https://www.getapp.com/all-software/a/test-center/</t>
        </is>
      </c>
      <c r="F9019" t="inlineStr">
        <is>
          <t>Test Center is a test management platform that connects test automation to the software development lifecycle for quality assurance.Read more about Test Center</t>
        </is>
      </c>
    </row>
    <row r="9020">
      <c r="A9020" t="inlineStr">
        <is>
          <t>IT Management</t>
        </is>
      </c>
      <c r="B9020" t="inlineStr">
        <is>
          <t>Automated Testing</t>
        </is>
      </c>
      <c r="C9020" t="inlineStr">
        <is>
          <t>https://www.getapp.com/it-management-software/testing/os/web-based</t>
        </is>
      </c>
      <c r="D9020" t="inlineStr">
        <is>
          <t>Robonito</t>
        </is>
      </c>
      <c r="E9020" t="inlineStr">
        <is>
          <t>https://www.getapp.com/it-management-software/a/robonito/</t>
        </is>
      </c>
      <c r="F9020" t="inlineStr">
        <is>
          <t>Robonito is an AI-powered, no-code QA automation platform that lets anyone create, run, and maintain tests across web, mobile, and APIs. With self-healing agents, smart reporting, and CI/CD integration, it helps teams reduce QA effort by up to 70% and ship faster with confidenceRead more about Robonito</t>
        </is>
      </c>
    </row>
    <row r="9021">
      <c r="A9021" t="inlineStr">
        <is>
          <t>IT Management</t>
        </is>
      </c>
      <c r="B9021" t="inlineStr">
        <is>
          <t>Automated Testing</t>
        </is>
      </c>
      <c r="C9021" t="inlineStr">
        <is>
          <t>https://www.getapp.com/it-management-software/testing/os/web-based</t>
        </is>
      </c>
      <c r="D9021" t="inlineStr">
        <is>
          <t>Testnut</t>
        </is>
      </c>
      <c r="E9021" t="inlineStr">
        <is>
          <t>https://www.getapp.com/all-software/a/testnut/</t>
        </is>
      </c>
      <c r="F9021" t="inlineStr">
        <is>
          <t>Testnut is a powerful and user-friendly software testing platform designed to streamline QA processes. With comprehensive testing tools, real-time analytics, and seamless integrations, it enables faster, smarter, and more efficient test management.Read more about Testnut</t>
        </is>
      </c>
    </row>
    <row r="9022">
      <c r="A9022" t="inlineStr">
        <is>
          <t>IT Management</t>
        </is>
      </c>
      <c r="B9022" t="inlineStr">
        <is>
          <t>Automated Testing</t>
        </is>
      </c>
      <c r="C9022" t="inlineStr">
        <is>
          <t>https://www.getapp.com/it-management-software/testing/os/web-based</t>
        </is>
      </c>
      <c r="D9022" t="inlineStr">
        <is>
          <t>Moon</t>
        </is>
      </c>
      <c r="E9022" t="inlineStr">
        <is>
          <t>https://www.getapp.com/it-management-software/a/moon-1/</t>
        </is>
      </c>
      <c r="F9022" t="inlineStr">
        <is>
          <t>On-premise browser automation solution for Kubernetes and Openshift supporting Selenium, Playwright, and Cypress with built-in auto-scaling and all popular browser versions working out of the box.Read more about Moon</t>
        </is>
      </c>
    </row>
    <row r="9023">
      <c r="A9023" t="inlineStr">
        <is>
          <t>IT Management</t>
        </is>
      </c>
      <c r="B9023" t="inlineStr">
        <is>
          <t>Automated Testing</t>
        </is>
      </c>
      <c r="C9023" t="inlineStr">
        <is>
          <t>https://www.getapp.com/it-management-software/testing/os/web-based</t>
        </is>
      </c>
      <c r="D9023" t="inlineStr">
        <is>
          <t>Nimbal Tree</t>
        </is>
      </c>
      <c r="E9023" t="inlineStr">
        <is>
          <t>https://www.getapp.com/development-tools-software/a/nimbal-tree/</t>
        </is>
      </c>
      <c r="F9023" t="inlineStr">
        <is>
          <t>Generative AI powered Nimbal Tree offers visibility over test coverage and results, including video play back and live views. This tool allows you to schedule and trigger Automated and manual test cycles, and collaboratively write test automation on an Integrated Development Environment (IDE)Read more about Nimbal Tree</t>
        </is>
      </c>
    </row>
    <row r="9024">
      <c r="A9024" t="inlineStr">
        <is>
          <t>IT Management</t>
        </is>
      </c>
      <c r="B9024" t="inlineStr">
        <is>
          <t>Automated Testing</t>
        </is>
      </c>
      <c r="C9024" t="inlineStr">
        <is>
          <t>https://www.getapp.com/it-management-software/testing/os/web-based</t>
        </is>
      </c>
      <c r="D9024" t="inlineStr">
        <is>
          <t>SmartMeter.io</t>
        </is>
      </c>
      <c r="E9024" t="inlineStr">
        <is>
          <t>https://www.getapp.com/it-management-software/a/smartmeter-io/</t>
        </is>
      </c>
      <c r="F9024" t="inlineStr">
        <is>
          <t>SmartMeter.io is a load and performance testing software designed to help businesses create custom test scenarios using the JMeter interface. It offers an electron script recorder, which enables IT professionals to automatically design test scripts for web applications by capturing HTTP traffic.Read more about SmartMeter.io</t>
        </is>
      </c>
    </row>
    <row r="9025">
      <c r="A9025" t="inlineStr">
        <is>
          <t>IT Management</t>
        </is>
      </c>
      <c r="B9025" t="inlineStr">
        <is>
          <t>Automated Testing</t>
        </is>
      </c>
      <c r="C9025" t="inlineStr">
        <is>
          <t>https://www.getapp.com/it-management-software/testing/os/web-based</t>
        </is>
      </c>
      <c r="D9025" t="inlineStr">
        <is>
          <t>Omnium Lite</t>
        </is>
      </c>
      <c r="E9025" t="inlineStr">
        <is>
          <t>https://www.getapp.com/it-management-software/a/omnium-lite/</t>
        </is>
      </c>
      <c r="F9025" t="inlineStr">
        <is>
          <t>Omnium Lite is a cloud-based test environment management and DevOps tool designed to help small to large businesses schedule and manage multiple IT and non-production environments. Key features include data export, log management, audit reporting, and workflow management.Read more about Omnium Lite</t>
        </is>
      </c>
    </row>
    <row r="9026">
      <c r="A9026" t="inlineStr">
        <is>
          <t>IT Management</t>
        </is>
      </c>
      <c r="B9026" t="inlineStr">
        <is>
          <t>Automated Testing</t>
        </is>
      </c>
      <c r="C9026" t="inlineStr">
        <is>
          <t>https://www.getapp.com/it-management-software/testing/os/web-based</t>
        </is>
      </c>
      <c r="D9026" t="inlineStr">
        <is>
          <t>SmartMeter.io</t>
        </is>
      </c>
      <c r="E9026" t="inlineStr">
        <is>
          <t>https://www.getapp.com/it-management-software/a/smartmeter-io/</t>
        </is>
      </c>
      <c r="F9026" t="inlineStr">
        <is>
          <t>SmartMeter.io is a load and performance testing software designed to help businesses create custom test scenarios using the JMeter interface. It offers an electron script recorder, which enables IT professionals to automatically design test scripts for web applications by capturing HTTP traffic.Read more about SmartMeter.io</t>
        </is>
      </c>
    </row>
    <row r="9027">
      <c r="A9027" t="inlineStr">
        <is>
          <t>IT Management</t>
        </is>
      </c>
      <c r="B9027" t="inlineStr">
        <is>
          <t>Automated Testing</t>
        </is>
      </c>
      <c r="C9027" t="inlineStr">
        <is>
          <t>https://www.getapp.com/it-management-software/testing/os/web-based</t>
        </is>
      </c>
      <c r="D9027" t="inlineStr">
        <is>
          <t>Omnium Lite</t>
        </is>
      </c>
      <c r="E9027" t="inlineStr">
        <is>
          <t>https://www.getapp.com/it-management-software/a/omnium-lite/</t>
        </is>
      </c>
      <c r="F9027" t="inlineStr">
        <is>
          <t>Omnium Lite is a cloud-based test environment management and DevOps tool designed to help small to large businesses schedule and manage multiple IT and non-production environments. Key features include data export, log management, audit reporting, and workflow management.Read more about Omnium Lite</t>
        </is>
      </c>
    </row>
    <row r="9028">
      <c r="A9028" t="inlineStr">
        <is>
          <t>IT Management</t>
        </is>
      </c>
      <c r="B9028" t="inlineStr">
        <is>
          <t>Automated Testing</t>
        </is>
      </c>
      <c r="C9028" t="inlineStr">
        <is>
          <t>https://www.getapp.com/it-management-software/testing/os/web-based</t>
        </is>
      </c>
      <c r="D9028" t="inlineStr">
        <is>
          <t>Mayhem</t>
        </is>
      </c>
      <c r="E9028" t="inlineStr">
        <is>
          <t>https://www.getapp.com/development-tools-software/a/mayhem/</t>
        </is>
      </c>
      <c r="F9028" t="inlineStr">
        <is>
          <t>Mayhem is an on-premise and cloud-based automated testing software designed to help government organizations and businesses in the aerospace and automotive industries generate custom test cases to secure applications, detect defects, mitigate risks, and more.Read more about Mayhem</t>
        </is>
      </c>
    </row>
    <row r="9029">
      <c r="A9029" t="inlineStr">
        <is>
          <t>IT Management</t>
        </is>
      </c>
      <c r="B9029" t="inlineStr">
        <is>
          <t>Automated Testing</t>
        </is>
      </c>
      <c r="C9029" t="inlineStr">
        <is>
          <t>https://www.getapp.com/it-management-software/testing/os/web-based</t>
        </is>
      </c>
      <c r="D9029" t="inlineStr">
        <is>
          <t>Avo Assure</t>
        </is>
      </c>
      <c r="E9029" t="inlineStr">
        <is>
          <t>https://www.getapp.com/it-management-software/a/avo-assure/</t>
        </is>
      </c>
      <c r="F9029" t="inlineStr">
        <is>
          <t>Avo Assure is an intelligent and heterogeneous test automation platform that helps you test applications without writing a single line of code. The no-code and easy-to-use intuitive UI enables you to deliver high-quality applications and achieve continuous testing with a few button clicks.Read more about Avo Assure</t>
        </is>
      </c>
    </row>
    <row r="9030">
      <c r="A9030" t="inlineStr">
        <is>
          <t>IT Management</t>
        </is>
      </c>
      <c r="B9030" t="inlineStr">
        <is>
          <t>Automated Testing</t>
        </is>
      </c>
      <c r="C9030" t="inlineStr">
        <is>
          <t>https://www.getapp.com/it-management-software/testing/os/web-based</t>
        </is>
      </c>
      <c r="D9030" t="inlineStr">
        <is>
          <t>Test Center</t>
        </is>
      </c>
      <c r="E9030" t="inlineStr">
        <is>
          <t>https://www.getapp.com/all-software/a/test-center/</t>
        </is>
      </c>
      <c r="F9030" t="inlineStr">
        <is>
          <t>Test Center is a test management platform that connects test automation to the software development lifecycle for quality assurance.Read more about Test Center</t>
        </is>
      </c>
    </row>
    <row r="9031">
      <c r="A9031" t="inlineStr">
        <is>
          <t>IT Management</t>
        </is>
      </c>
      <c r="B9031" t="inlineStr">
        <is>
          <t>Automated Testing</t>
        </is>
      </c>
      <c r="C9031" t="inlineStr">
        <is>
          <t>https://www.getapp.com/it-management-software/testing/os/web-based</t>
        </is>
      </c>
      <c r="D9031" t="inlineStr">
        <is>
          <t>KushoAI</t>
        </is>
      </c>
      <c r="E9031" t="inlineStr">
        <is>
          <t>https://www.getapp.com/all-software/a/kushoai/</t>
        </is>
      </c>
      <c r="F9031" t="inlineStr">
        <is>
          <t>KushoAI is an AI agent for API testing, transforming API specs into comprehensive test suites that integrate with the CICD pipeline, eliminating manual testing. It supports input formats like Postman collections, OpenAPI specs, and cURL commands, and can be prompted with basic API details. KushoAI syncs with the development process, auto-updates, and generates AI-generated test suites for maximum coverage.Read more about KushoAI</t>
        </is>
      </c>
    </row>
    <row r="9032">
      <c r="A9032" t="inlineStr">
        <is>
          <t>IT Management</t>
        </is>
      </c>
      <c r="B9032" t="inlineStr">
        <is>
          <t>Automated Testing</t>
        </is>
      </c>
      <c r="C9032" t="inlineStr">
        <is>
          <t>https://www.getapp.com/it-management-software/testing/os/web-based</t>
        </is>
      </c>
      <c r="D9032" t="inlineStr">
        <is>
          <t>Display</t>
        </is>
      </c>
      <c r="E9032" t="inlineStr">
        <is>
          <t>https://www.getapp.com/it-management-software/a/display/</t>
        </is>
      </c>
      <c r="F9032" t="inlineStr">
        <is>
          <t>Display is user testing software that enables teams to validate prototypes, gather user feedback, and test ideas prior to development.Read more about Display</t>
        </is>
      </c>
    </row>
    <row r="9033">
      <c r="A9033" t="inlineStr">
        <is>
          <t>IT Management</t>
        </is>
      </c>
      <c r="B9033" t="inlineStr">
        <is>
          <t>Automated Testing</t>
        </is>
      </c>
      <c r="C9033" t="inlineStr">
        <is>
          <t>https://www.getapp.com/it-management-software/testing/os/web-based</t>
        </is>
      </c>
      <c r="D9033" t="inlineStr">
        <is>
          <t>Tricentis Testim Salesforce</t>
        </is>
      </c>
      <c r="E9033" t="inlineStr">
        <is>
          <t>https://www.getapp.com/all-software/a/tricentis-testim-salesforce/</t>
        </is>
      </c>
      <c r="F9033" t="inlineStr">
        <is>
          <t>Tricentis Testim Salesforce is a Salesforce testing software that offers AI-enabled locators which use metadata to identify dynamic elements, providing stable tests as functionality changes. The pre-built reusable test steps accelerate testing for common Salesforce operations and the no-code authoring allows users to create tests quickly without scripting.Read more about Tricentis Testim Salesforce</t>
        </is>
      </c>
    </row>
    <row r="9034">
      <c r="A9034" t="inlineStr">
        <is>
          <t>IT Management</t>
        </is>
      </c>
      <c r="B9034" t="inlineStr">
        <is>
          <t>Automated Testing</t>
        </is>
      </c>
      <c r="C9034" t="inlineStr">
        <is>
          <t>https://www.getapp.com/it-management-software/testing/os/web-based</t>
        </is>
      </c>
      <c r="D9034" t="inlineStr">
        <is>
          <t>Robonito</t>
        </is>
      </c>
      <c r="E9034" t="inlineStr">
        <is>
          <t>https://www.getapp.com/it-management-software/a/robonito/</t>
        </is>
      </c>
      <c r="F9034" t="inlineStr">
        <is>
          <t>Robonito is an AI-powered, no-code QA automation platform that lets anyone create, run, and maintain tests across web, mobile, and APIs. With self-healing agents, smart reporting, and CI/CD integration, it helps teams reduce QA effort by up to 70% and ship faster with confidenceRead more about Robonito</t>
        </is>
      </c>
    </row>
    <row r="9035">
      <c r="A9035" t="inlineStr">
        <is>
          <t>IT Management</t>
        </is>
      </c>
      <c r="B9035" t="inlineStr">
        <is>
          <t>Automated Testing</t>
        </is>
      </c>
      <c r="C9035" t="inlineStr">
        <is>
          <t>https://www.getapp.com/it-management-software/testing/os/web-based</t>
        </is>
      </c>
      <c r="D9035" t="inlineStr">
        <is>
          <t>Testnut</t>
        </is>
      </c>
      <c r="E9035" t="inlineStr">
        <is>
          <t>https://www.getapp.com/all-software/a/testnut/</t>
        </is>
      </c>
      <c r="F9035" t="inlineStr">
        <is>
          <t>Testnut is a powerful and user-friendly software testing platform designed to streamline QA processes. With comprehensive testing tools, real-time analytics, and seamless integrations, it enables faster, smarter, and more efficient test management.Read more about Testnut</t>
        </is>
      </c>
    </row>
    <row r="9036">
      <c r="A9036" t="inlineStr">
        <is>
          <t>IT Management</t>
        </is>
      </c>
      <c r="B9036" t="inlineStr">
        <is>
          <t>Automated Testing</t>
        </is>
      </c>
      <c r="C9036" t="inlineStr">
        <is>
          <t>https://www.getapp.com/it-management-software/testing/os/web-based</t>
        </is>
      </c>
      <c r="D9036" t="inlineStr">
        <is>
          <t>TestResults.io</t>
        </is>
      </c>
      <c r="E9036" t="inlineStr">
        <is>
          <t>https://www.getapp.com/it-management-software/a/testresults-io/</t>
        </is>
      </c>
      <c r="F9036" t="inlineStr">
        <is>
          <t>Fun end-to-end testing across all browsers, operating systems, and devices. Super-stable, low-maintenance, and intelligent front-end testing tool that leverages your software quality, test automation efficiency and reduces costs. Over 3000 Integrations. CI/CD. Codified Expertise.Read more about TestResults.io</t>
        </is>
      </c>
    </row>
    <row r="9037">
      <c r="A9037" t="inlineStr">
        <is>
          <t>IT Management</t>
        </is>
      </c>
      <c r="B9037" t="inlineStr">
        <is>
          <t>Automated Testing</t>
        </is>
      </c>
      <c r="C9037" t="inlineStr">
        <is>
          <t>https://www.getapp.com/it-management-software/testing/os/web-based</t>
        </is>
      </c>
      <c r="D9037" t="inlineStr">
        <is>
          <t>Genezio</t>
        </is>
      </c>
      <c r="E9037" t="inlineStr">
        <is>
          <t>https://www.getapp.com/development-tools-software/a/genezio/</t>
        </is>
      </c>
      <c r="F9037" t="inlineStr">
        <is>
          <t>Genezio is designed for enterprise-level organizations that view customer interaction as a critical business function and are committed to maximizing the ROI of their AI and chatbot investments.Read more about Genezio</t>
        </is>
      </c>
    </row>
    <row r="9038">
      <c r="A9038" t="inlineStr">
        <is>
          <t>IT Management</t>
        </is>
      </c>
      <c r="B9038" t="inlineStr">
        <is>
          <t>Automated Testing</t>
        </is>
      </c>
      <c r="C9038" t="inlineStr">
        <is>
          <t>https://www.getapp.com/it-management-software/testing/os/web-based</t>
        </is>
      </c>
      <c r="D9038" t="inlineStr">
        <is>
          <t>TestCollab</t>
        </is>
      </c>
      <c r="E9038" t="inlineStr">
        <is>
          <t>https://www.getapp.com/all-software/a/testcollab/</t>
        </is>
      </c>
      <c r="F9038" t="inlineStr">
        <is>
          <t>A tool designed to facilitate efficient testing for development teams, ensuring the prevention of functional and compliance issues.Read more about TestCollab</t>
        </is>
      </c>
    </row>
    <row r="9039">
      <c r="A9039" t="inlineStr">
        <is>
          <t>IT Management</t>
        </is>
      </c>
      <c r="B9039" t="inlineStr">
        <is>
          <t>Automated Testing</t>
        </is>
      </c>
      <c r="C9039" t="inlineStr">
        <is>
          <t>https://www.getapp.com/it-management-software/testing/os/web-based</t>
        </is>
      </c>
      <c r="D9039" t="inlineStr">
        <is>
          <t>DevAssure</t>
        </is>
      </c>
      <c r="E9039" t="inlineStr">
        <is>
          <t>https://www.getapp.com/all-software/a/devassure/</t>
        </is>
      </c>
      <c r="F9039" t="inlineStr">
        <is>
          <t>DevAssure is an end-to-end test automation platform that assists with web and API test automation, advanced accessibility, and visual testing. DevAssure enables quality assurance (QA) professionals to streamline their testing processes.Read more about DevAssure</t>
        </is>
      </c>
    </row>
    <row r="9040">
      <c r="A9040" t="inlineStr">
        <is>
          <t>IT Management</t>
        </is>
      </c>
      <c r="B9040" t="inlineStr">
        <is>
          <t>Automated Testing</t>
        </is>
      </c>
      <c r="C9040" t="inlineStr">
        <is>
          <t>https://www.getapp.com/it-management-software/testing/os/web-based</t>
        </is>
      </c>
      <c r="D9040" t="inlineStr">
        <is>
          <t>Squash</t>
        </is>
      </c>
      <c r="E9040" t="inlineStr">
        <is>
          <t>https://www.getapp.com/all-software/a/squash/</t>
        </is>
      </c>
      <c r="F9040" t="inlineStr">
        <is>
          <t>SQUASH is a French software testing tool dedicated to software quality and test management, both manual software testing and automated test running. The tool adapts to different methodological, organizational, or technical choices, enabling users to validate software incrementally while capitalizing on the development of validation assets.Read more about Squash</t>
        </is>
      </c>
    </row>
    <row r="9041">
      <c r="A9041" t="inlineStr">
        <is>
          <t>IT Management</t>
        </is>
      </c>
      <c r="B9041" t="inlineStr">
        <is>
          <t>Automated Testing</t>
        </is>
      </c>
      <c r="C9041" t="inlineStr">
        <is>
          <t>https://www.getapp.com/it-management-software/testing/os/web-based</t>
        </is>
      </c>
      <c r="D9041" t="inlineStr">
        <is>
          <t>Nimbal Tree</t>
        </is>
      </c>
      <c r="E9041" t="inlineStr">
        <is>
          <t>https://www.getapp.com/development-tools-software/a/nimbal-tree/</t>
        </is>
      </c>
      <c r="F9041" t="inlineStr">
        <is>
          <t>Generative AI powered Nimbal Tree offers visibility over test coverage and results, including video play back and live views. This tool allows you to schedule and trigger Automated and manual test cycles, and collaboratively write test automation on an Integrated Development Environment (IDE)Read more about Nimbal Tree</t>
        </is>
      </c>
    </row>
    <row r="9042">
      <c r="A9042" t="inlineStr">
        <is>
          <t>IT Management</t>
        </is>
      </c>
      <c r="B9042" t="inlineStr">
        <is>
          <t>Automated Testing</t>
        </is>
      </c>
      <c r="C9042" t="inlineStr">
        <is>
          <t>https://www.getapp.com/it-management-software/testing/os/web-based</t>
        </is>
      </c>
      <c r="D9042" t="inlineStr">
        <is>
          <t>Automatur</t>
        </is>
      </c>
      <c r="E9042" t="inlineStr">
        <is>
          <t>https://www.getapp.com/marketing-software/a/automatur-marketing-automation-and-optimization/</t>
        </is>
      </c>
      <c r="F9042" t="inlineStr">
        <is>
          <t>Internet marketing optimization software that tracks all your digital marketing and provides you with data that you can use to immediately make business decisions. Automatur also includes a powerful marketing automation system to nurture leads and increase your lead-to-close ratio.Read more about Automatur</t>
        </is>
      </c>
    </row>
    <row r="9043">
      <c r="A9043" t="inlineStr">
        <is>
          <t>IT Management</t>
        </is>
      </c>
      <c r="B9043" t="inlineStr">
        <is>
          <t>Bug Tracking</t>
        </is>
      </c>
      <c r="C9043" t="inlineStr">
        <is>
          <t>https://www.getapp.com/it-management-software/bug-tracking/os/web-based</t>
        </is>
      </c>
      <c r="D9043" t="inlineStr">
        <is>
          <t>Zoho Sprints</t>
        </is>
      </c>
      <c r="E9043" t="inlineStr">
        <is>
          <t>https://www.capterra.com/ppc/clicks/collect/GA/directory/7a379590-0547-4c95-9337-a82d00754e08/destination?country=ID&amp;language=en&amp;specificLocation=serp_oses&amp;sessionStartPage=&amp;categoryId=c751d221-29f7-4ba7-9587-0e3b8cee2609&amp;listingPosition=1&amp;gaClientId=R0ExLjEuOTUzMDg5OTc3LjE3NTY2MTQzMD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6f31dc4-e990-4c66-813a-eafa10878c92</t>
        </is>
      </c>
      <c r="F9043" t="inlineStr">
        <is>
          <t>Zoho Sprints is a collaborative, agile project planning &amp; tracking solution for agile teams, with scrum, agile reports, &amp; native mobile apps for iOS and AndroidRead more about Zoho Sprints</t>
        </is>
      </c>
    </row>
    <row r="9044">
      <c r="A9044" t="inlineStr">
        <is>
          <t>IT Management</t>
        </is>
      </c>
      <c r="B9044" t="inlineStr">
        <is>
          <t>Bug Tracking</t>
        </is>
      </c>
      <c r="C9044" t="inlineStr">
        <is>
          <t>https://www.getapp.com/it-management-software/bug-tracking/os/web-based</t>
        </is>
      </c>
      <c r="D9044" t="inlineStr">
        <is>
          <t>Jira</t>
        </is>
      </c>
      <c r="E9044" t="inlineStr">
        <is>
          <t>https://www.getapp.com/project-management-planning-software/a/jira/</t>
        </is>
      </c>
      <c r="F9044"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9045">
      <c r="A9045" t="inlineStr">
        <is>
          <t>IT Management</t>
        </is>
      </c>
      <c r="B9045" t="inlineStr">
        <is>
          <t>Bug Tracking</t>
        </is>
      </c>
      <c r="C9045" t="inlineStr">
        <is>
          <t>https://www.getapp.com/it-management-software/bug-tracking/os/web-based</t>
        </is>
      </c>
      <c r="D9045" t="inlineStr">
        <is>
          <t>Asana</t>
        </is>
      </c>
      <c r="E9045" t="inlineStr">
        <is>
          <t>https://www.getapp.com/collaboration-software/a/asana/</t>
        </is>
      </c>
      <c r="F9045" t="inlineStr">
        <is>
          <t>Asana is a bug tracking tool where you can connect all your work in one place and bring teams together, anywhere. From lists to boards, to calendars and gantt charts, organize work your way. Join millions of teams across 190 countries who use Asana to get more done.Read more about Asana</t>
        </is>
      </c>
    </row>
    <row r="9046">
      <c r="A9046" t="inlineStr">
        <is>
          <t>IT Management</t>
        </is>
      </c>
      <c r="B9046" t="inlineStr">
        <is>
          <t>Bug Tracking</t>
        </is>
      </c>
      <c r="C9046" t="inlineStr">
        <is>
          <t>https://www.getapp.com/it-management-software/bug-tracking/os/web-based</t>
        </is>
      </c>
      <c r="D9046" t="inlineStr">
        <is>
          <t>GitHub</t>
        </is>
      </c>
      <c r="E9046" t="inlineStr">
        <is>
          <t>https://www.getapp.com/it-management-software/a/github/</t>
        </is>
      </c>
      <c r="F9046" t="inlineStr">
        <is>
          <t>GitHub is a place to share code with friends, co-workers, classmates, and complete strangers, helping individuals and teams to write faster, better codeRead more about GitHub</t>
        </is>
      </c>
    </row>
    <row r="9047">
      <c r="A9047" t="inlineStr">
        <is>
          <t>IT Management</t>
        </is>
      </c>
      <c r="B9047" t="inlineStr">
        <is>
          <t>Bug Tracking</t>
        </is>
      </c>
      <c r="C9047" t="inlineStr">
        <is>
          <t>https://www.getapp.com/it-management-software/bug-tracking/os/web-based</t>
        </is>
      </c>
      <c r="D9047" t="inlineStr">
        <is>
          <t>ClickUp</t>
        </is>
      </c>
      <c r="E9047" t="inlineStr">
        <is>
          <t>https://www.getapp.com/project-management-planning-software/a/clickup/</t>
        </is>
      </c>
      <c r="F9047"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9048">
      <c r="A9048" t="inlineStr">
        <is>
          <t>IT Management</t>
        </is>
      </c>
      <c r="B9048" t="inlineStr">
        <is>
          <t>Bug Tracking</t>
        </is>
      </c>
      <c r="C9048" t="inlineStr">
        <is>
          <t>https://www.getapp.com/it-management-software/bug-tracking/os/web-based</t>
        </is>
      </c>
      <c r="D9048" t="inlineStr">
        <is>
          <t>Wrike</t>
        </is>
      </c>
      <c r="E9048" t="inlineStr">
        <is>
          <t>https://www.getapp.com/project-management-planning-software/a/wrike/</t>
        </is>
      </c>
      <c r="F9048" t="inlineStr">
        <is>
          <t>Track and resolve bugs quickly with Wrike's work management software. Use detailed custom request forms to auto-assign bugs to relevant teams. Track progress with personalized workflows and use powerful reporting tools to showcase resolved cases.Read more about Wrike</t>
        </is>
      </c>
    </row>
    <row r="9049">
      <c r="A9049" t="inlineStr">
        <is>
          <t>IT Management</t>
        </is>
      </c>
      <c r="B9049" t="inlineStr">
        <is>
          <t>Bug Tracking</t>
        </is>
      </c>
      <c r="C9049" t="inlineStr">
        <is>
          <t>https://www.getapp.com/it-management-software/bug-tracking/os/web-based</t>
        </is>
      </c>
      <c r="D9049" t="inlineStr">
        <is>
          <t>Zoho Projects</t>
        </is>
      </c>
      <c r="E9049" t="inlineStr">
        <is>
          <t>https://www.getapp.com/project-management-planning-software/a/zoho-projects/</t>
        </is>
      </c>
      <c r="F9049" t="inlineStr">
        <is>
          <t>Record and track product bugs until they are fixed with Zoho Projects. Set up proper escalations and ship great products, every time.Read more about Zoho Projects</t>
        </is>
      </c>
    </row>
    <row r="9050">
      <c r="A9050" t="inlineStr">
        <is>
          <t>IT Management</t>
        </is>
      </c>
      <c r="B9050" t="inlineStr">
        <is>
          <t>Bug Tracking</t>
        </is>
      </c>
      <c r="C9050" t="inlineStr">
        <is>
          <t>https://www.getapp.com/it-management-software/bug-tracking/os/web-based</t>
        </is>
      </c>
      <c r="D9050" t="inlineStr">
        <is>
          <t>JIRA Service Management</t>
        </is>
      </c>
      <c r="E9050" t="inlineStr">
        <is>
          <t>https://www.getapp.com/customer-service-support-software/a/jira-service-management/</t>
        </is>
      </c>
      <c r="F9050"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9051">
      <c r="A9051" t="inlineStr">
        <is>
          <t>IT Management</t>
        </is>
      </c>
      <c r="B9051" t="inlineStr">
        <is>
          <t>Bug Tracking</t>
        </is>
      </c>
      <c r="C9051" t="inlineStr">
        <is>
          <t>https://www.getapp.com/it-management-software/bug-tracking/os/web-based</t>
        </is>
      </c>
      <c r="D9051" t="inlineStr">
        <is>
          <t>LambdaTest</t>
        </is>
      </c>
      <c r="E9051" t="inlineStr">
        <is>
          <t>https://www.getapp.com/it-management-software/a/lambdatest/</t>
        </is>
      </c>
      <c r="F9051" t="inlineStr">
        <is>
          <t>The Native AI-Agentic Cloud Platform to Supercharge Quality Engineering. Test intelligently and ship faster.Read more about LambdaTest</t>
        </is>
      </c>
    </row>
    <row r="9052">
      <c r="A9052" t="inlineStr">
        <is>
          <t>IT Management</t>
        </is>
      </c>
      <c r="B9052" t="inlineStr">
        <is>
          <t>Bug Tracking</t>
        </is>
      </c>
      <c r="C9052" t="inlineStr">
        <is>
          <t>https://www.getapp.com/it-management-software/bug-tracking/os/web-based</t>
        </is>
      </c>
      <c r="D9052" t="inlineStr">
        <is>
          <t>BrowserStack</t>
        </is>
      </c>
      <c r="E9052" t="inlineStr">
        <is>
          <t>https://www.getapp.com/it-management-software/a/browserstack/</t>
        </is>
      </c>
      <c r="F9052" t="inlineStr">
        <is>
          <t>BrowserStack is the leading test platform built for developers &amp; QAs to expand test coverage, scale &amp; optimize testing with cross-browser, real device cloud, accessibility, visual testing, test management, and test observability.Read more about BrowserStack</t>
        </is>
      </c>
    </row>
    <row r="9053">
      <c r="A9053" t="inlineStr">
        <is>
          <t>IT Management</t>
        </is>
      </c>
      <c r="B9053" t="inlineStr">
        <is>
          <t>Bug Tracking</t>
        </is>
      </c>
      <c r="C9053" t="inlineStr">
        <is>
          <t>https://www.getapp.com/it-management-software/bug-tracking/os/web-based</t>
        </is>
      </c>
      <c r="D9053" t="inlineStr">
        <is>
          <t>Shortcut</t>
        </is>
      </c>
      <c r="E9053" t="inlineStr">
        <is>
          <t>https://www.getapp.com/project-management-planning-software/a/clubhouse/</t>
        </is>
      </c>
      <c r="F9053" t="inlineStr">
        <is>
          <t>Shortcut is a web-based project management platform built to meet the workflow needs of software development teams, allowing users to create stories to define project tasks, objectives and epics, while visualizing work with drag and drop Kanban boards, charting reports and automating via API accessRead more about Shortcut</t>
        </is>
      </c>
    </row>
    <row r="9054">
      <c r="A9054" t="inlineStr">
        <is>
          <t>IT Management</t>
        </is>
      </c>
      <c r="B9054" t="inlineStr">
        <is>
          <t>Bug Tracking</t>
        </is>
      </c>
      <c r="C9054" t="inlineStr">
        <is>
          <t>https://www.getapp.com/it-management-software/bug-tracking/os/web-based</t>
        </is>
      </c>
      <c r="D9054" t="inlineStr">
        <is>
          <t>Caspio</t>
        </is>
      </c>
      <c r="E9054" t="inlineStr">
        <is>
          <t>https://www.getapp.com/it-management-software/a/caspio/</t>
        </is>
      </c>
      <c r="F9054" t="inlineStr">
        <is>
          <t>Caspio is the world’s leading LOW-CODE platform for building online database applications without having to write code.Read more about Caspio</t>
        </is>
      </c>
    </row>
    <row r="9055">
      <c r="A9055" t="inlineStr">
        <is>
          <t>IT Management</t>
        </is>
      </c>
      <c r="B9055" t="inlineStr">
        <is>
          <t>Bug Tracking</t>
        </is>
      </c>
      <c r="C9055" t="inlineStr">
        <is>
          <t>https://www.getapp.com/it-management-software/bug-tracking/os/web-based</t>
        </is>
      </c>
      <c r="D9055" t="inlineStr">
        <is>
          <t>Open DevOps</t>
        </is>
      </c>
      <c r="E9055" t="inlineStr">
        <is>
          <t>https://www.getapp.com/it-management-software/a/open-devops/</t>
        </is>
      </c>
      <c r="F9055" t="inlineStr">
        <is>
          <t>Atlassian Open DevOps is mission control for your DevOps toolchain, providing flexibility of a custom toolchain with the coordination of an all-in-one.Read more about Open DevOps</t>
        </is>
      </c>
    </row>
    <row r="9056">
      <c r="A9056" t="inlineStr">
        <is>
          <t>IT Management</t>
        </is>
      </c>
      <c r="B9056" t="inlineStr">
        <is>
          <t>Bug Tracking</t>
        </is>
      </c>
      <c r="C9056" t="inlineStr">
        <is>
          <t>https://www.getapp.com/it-management-software/bug-tracking/os/web-based</t>
        </is>
      </c>
      <c r="D9056" t="inlineStr">
        <is>
          <t>Rollbar</t>
        </is>
      </c>
      <c r="E9056" t="inlineStr">
        <is>
          <t>https://www.getapp.com/it-management-software/a/rollbar/</t>
        </is>
      </c>
      <c r="F9056" t="inlineStr">
        <is>
          <t>Error monitoring &amp; tracking tool that helps software developers, DevOps, QA, and Support engineers release better quality code faster. Instrument Rollbar SDK with your code to handle exceptions and collect data for debugging. Supports JavaScript, Ruby, Python, Java, .NET, iOS, Android, Go, and more.Read more about Rollbar</t>
        </is>
      </c>
    </row>
    <row r="9057">
      <c r="A9057" t="inlineStr">
        <is>
          <t>IT Management</t>
        </is>
      </c>
      <c r="B9057" t="inlineStr">
        <is>
          <t>Bug Tracking</t>
        </is>
      </c>
      <c r="C9057" t="inlineStr">
        <is>
          <t>https://www.getapp.com/it-management-software/bug-tracking/os/web-based</t>
        </is>
      </c>
      <c r="D9057" t="inlineStr">
        <is>
          <t>ProWorkflow</t>
        </is>
      </c>
      <c r="E9057" t="inlineStr">
        <is>
          <t>https://www.getapp.com/project-management-planning-software/a/proworkflow-project-management-software/</t>
        </is>
      </c>
      <c r="F9057" t="inlineStr">
        <is>
          <t>Use ProWorkflow to track your tasks, billable hours and client communications, to create quotes and invoices, share files, manage client projects and more. Signup for a free trial today!Read more about ProWorkflow</t>
        </is>
      </c>
    </row>
    <row r="9058">
      <c r="A9058" t="inlineStr">
        <is>
          <t>IT Management</t>
        </is>
      </c>
      <c r="B9058" t="inlineStr">
        <is>
          <t>Bug Tracking</t>
        </is>
      </c>
      <c r="C9058" t="inlineStr">
        <is>
          <t>https://www.getapp.com/it-management-software/bug-tracking/os/web-based</t>
        </is>
      </c>
      <c r="D9058" t="inlineStr">
        <is>
          <t>Issuetrak</t>
        </is>
      </c>
      <c r="E9058" t="inlineStr">
        <is>
          <t>https://www.getapp.com/customer-service-support-software/a/issuetrak/</t>
        </is>
      </c>
      <c r="F9058" t="inlineStr">
        <is>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is>
      </c>
    </row>
    <row r="9059">
      <c r="A9059" t="inlineStr">
        <is>
          <t>IT Management</t>
        </is>
      </c>
      <c r="B9059" t="inlineStr">
        <is>
          <t>Bug Tracking</t>
        </is>
      </c>
      <c r="C9059" t="inlineStr">
        <is>
          <t>https://www.getapp.com/it-management-software/bug-tracking/os/web-based</t>
        </is>
      </c>
      <c r="D9059" t="inlineStr">
        <is>
          <t>CaseCamp</t>
        </is>
      </c>
      <c r="E9059" t="inlineStr">
        <is>
          <t>https://www.getapp.com/all-software/a/casecamp/</t>
        </is>
      </c>
      <c r="F9059" t="inlineStr">
        <is>
          <t>CaseCamp is a cloud-based project management solution that allows users to create unlimited projects, assign them to people and track the money spent on particular tasks.Read more about CaseCamp</t>
        </is>
      </c>
    </row>
    <row r="9060">
      <c r="A9060" t="inlineStr">
        <is>
          <t>IT Management</t>
        </is>
      </c>
      <c r="B9060" t="inlineStr">
        <is>
          <t>Bug Tracking</t>
        </is>
      </c>
      <c r="C9060" t="inlineStr">
        <is>
          <t>https://www.getapp.com/it-management-software/bug-tracking/os/web-based</t>
        </is>
      </c>
      <c r="D9060" t="inlineStr">
        <is>
          <t>Zoho BugTracker</t>
        </is>
      </c>
      <c r="E9060" t="inlineStr">
        <is>
          <t>https://www.getapp.com/it-management-software/a/zoho-bug-tracker/</t>
        </is>
      </c>
      <c r="F9060" t="inlineStr">
        <is>
          <t>With Zoho BugTracker identify, log &amp; manage bugs in your software. Track activity, such as recent topics, upcoming milestones &amp; bug status, with one dashboard.Read more about Zoho BugTracker</t>
        </is>
      </c>
    </row>
    <row r="9061">
      <c r="A9061" t="inlineStr">
        <is>
          <t>IT Management</t>
        </is>
      </c>
      <c r="B9061" t="inlineStr">
        <is>
          <t>Bug Tracking</t>
        </is>
      </c>
      <c r="C9061" t="inlineStr">
        <is>
          <t>https://www.getapp.com/it-management-software/bug-tracking/os/web-based</t>
        </is>
      </c>
      <c r="D9061" t="inlineStr">
        <is>
          <t>GoodDay</t>
        </is>
      </c>
      <c r="E9061" t="inlineStr">
        <is>
          <t>https://www.getapp.com/project-management-planning-software/a/goodday/</t>
        </is>
      </c>
      <c r="F9061"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9062">
      <c r="A9062" t="inlineStr">
        <is>
          <t>IT Management</t>
        </is>
      </c>
      <c r="B9062" t="inlineStr">
        <is>
          <t>Bug Tracking</t>
        </is>
      </c>
      <c r="C9062" t="inlineStr">
        <is>
          <t>https://www.getapp.com/it-management-software/bug-tracking/os/web-based</t>
        </is>
      </c>
      <c r="D9062" t="inlineStr">
        <is>
          <t>New Relic</t>
        </is>
      </c>
      <c r="E9062" t="inlineStr">
        <is>
          <t>https://www.getapp.com/it-management-software/a/new-relic/</t>
        </is>
      </c>
      <c r="F9062" t="inlineStr">
        <is>
          <t>Efficient bug tracking with real-time monitoring and full-stack insights, crafted for software engineer practitioners.Read more about New Relic</t>
        </is>
      </c>
    </row>
    <row r="9063">
      <c r="A9063" t="inlineStr">
        <is>
          <t>IT Management</t>
        </is>
      </c>
      <c r="B9063" t="inlineStr">
        <is>
          <t>Bug Tracking</t>
        </is>
      </c>
      <c r="C9063" t="inlineStr">
        <is>
          <t>https://www.getapp.com/it-management-software/bug-tracking/os/web-based</t>
        </is>
      </c>
      <c r="D9063" t="inlineStr">
        <is>
          <t>Smartlook</t>
        </is>
      </c>
      <c r="E9063" t="inlineStr">
        <is>
          <t>https://www.getapp.com/customer-management-software/a/smartlook/</t>
        </is>
      </c>
      <c r="F9063" t="inlineStr">
        <is>
          <t>Smarlook is a qualitative analytics solution for websites &amp; mobile apps with always-on recordings, heatmaps, automatic event, &amp; funnelsRead more about Smartlook</t>
        </is>
      </c>
    </row>
    <row r="9064">
      <c r="A9064" t="inlineStr">
        <is>
          <t>IT Management</t>
        </is>
      </c>
      <c r="B9064" t="inlineStr">
        <is>
          <t>Bug Tracking</t>
        </is>
      </c>
      <c r="C9064" t="inlineStr">
        <is>
          <t>https://www.getapp.com/it-management-software/bug-tracking/os/web-based</t>
        </is>
      </c>
      <c r="D9064" t="inlineStr">
        <is>
          <t>Backlog</t>
        </is>
      </c>
      <c r="E9064" t="inlineStr">
        <is>
          <t>https://www.getapp.com/project-management-planning-software/a/backlog/</t>
        </is>
      </c>
      <c r="F9064" t="inlineStr">
        <is>
          <t>Backlog is an all-in-one online project management tool for developers, with bug tracking, issue tracking, wiki, version control, gantt charts &amp; burndown chartsRead more about Backlog</t>
        </is>
      </c>
    </row>
    <row r="9065">
      <c r="A9065" t="inlineStr">
        <is>
          <t>IT Management</t>
        </is>
      </c>
      <c r="B9065" t="inlineStr">
        <is>
          <t>Bug Tracking</t>
        </is>
      </c>
      <c r="C9065" t="inlineStr">
        <is>
          <t>https://www.getapp.com/it-management-software/bug-tracking/os/web-based</t>
        </is>
      </c>
      <c r="D9065" t="inlineStr">
        <is>
          <t>Mattermost</t>
        </is>
      </c>
      <c r="E9065" t="inlineStr">
        <is>
          <t>https://www.getapp.com/collaboration-software/a/mattermost/</t>
        </is>
      </c>
      <c r="F9065" t="inlineStr">
        <is>
          <t>Mattermost is an open source workplace messaging system for web, PCs &amp; phones, that supports 1-1 &amp; group messaging, file sharing, multiple languages, &amp; moreRead more about Mattermost</t>
        </is>
      </c>
    </row>
    <row r="9066">
      <c r="A9066" t="inlineStr">
        <is>
          <t>IT Management</t>
        </is>
      </c>
      <c r="B9066" t="inlineStr">
        <is>
          <t>Bug Tracking</t>
        </is>
      </c>
      <c r="C9066" t="inlineStr">
        <is>
          <t>https://www.getapp.com/it-management-software/bug-tracking/os/web-based</t>
        </is>
      </c>
      <c r="D9066" t="inlineStr">
        <is>
          <t>ContentKing</t>
        </is>
      </c>
      <c r="E9066" t="inlineStr">
        <is>
          <t>https://www.getapp.com/marketing-software/a/contentking/</t>
        </is>
      </c>
      <c r="F9066"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9067">
      <c r="A9067" t="inlineStr">
        <is>
          <t>IT Management</t>
        </is>
      </c>
      <c r="B9067" t="inlineStr">
        <is>
          <t>Bug Tracking</t>
        </is>
      </c>
      <c r="C9067" t="inlineStr">
        <is>
          <t>https://www.getapp.com/it-management-software/bug-tracking/os/web-based</t>
        </is>
      </c>
      <c r="D9067" t="inlineStr">
        <is>
          <t>Instabug</t>
        </is>
      </c>
      <c r="E9067" t="inlineStr">
        <is>
          <t>https://www.getapp.com/it-management-software/a/instabug/</t>
        </is>
      </c>
      <c r="F9067" t="inlineStr">
        <is>
          <t>AI-powered insights built for mobile teams, enabling faster debugging, proactive issue detection, and seamless releases that meet rising user expectations at scale.Read more about Instabug</t>
        </is>
      </c>
    </row>
    <row r="9068">
      <c r="A9068" t="inlineStr">
        <is>
          <t>IT Management</t>
        </is>
      </c>
      <c r="B9068" t="inlineStr">
        <is>
          <t>Bug Tracking</t>
        </is>
      </c>
      <c r="C9068" t="inlineStr">
        <is>
          <t>https://www.getapp.com/it-management-software/bug-tracking/os/web-based</t>
        </is>
      </c>
      <c r="D9068" t="inlineStr">
        <is>
          <t>Userback</t>
        </is>
      </c>
      <c r="E9068" t="inlineStr">
        <is>
          <t>https://www.getapp.com/development-tools-software/a/userback/</t>
        </is>
      </c>
      <c r="F9068" t="inlineStr">
        <is>
          <t>Userback is a visual bug tracking tool that helps you collect user feedback with video and annotated screenshots. Stop wasting time with emails and 3rd party tools and manage feedback for all your websites and applications in one place.Read more about Userback</t>
        </is>
      </c>
    </row>
    <row r="9069">
      <c r="A9069" t="inlineStr">
        <is>
          <t>IT Management</t>
        </is>
      </c>
      <c r="B9069" t="inlineStr">
        <is>
          <t>Bug Tracking</t>
        </is>
      </c>
      <c r="C9069" t="inlineStr">
        <is>
          <t>https://www.getapp.com/it-management-software/bug-tracking/os/web-based</t>
        </is>
      </c>
      <c r="D9069" t="inlineStr">
        <is>
          <t>Sentry</t>
        </is>
      </c>
      <c r="E9069" t="inlineStr">
        <is>
          <t>https://www.getapp.com/it-management-software/a/sentry/</t>
        </is>
      </c>
      <c r="F9069" t="inlineStr">
        <is>
          <t>Sentry provides error tracking and crash reporting so every developer can instantly see how their production code affects real users and automatically triage and resolve issues as part of their existing workflow. Sentry aggregates and adds important context to stack traces and tells you the users, services, and servers that were affected.Read more about Sentry</t>
        </is>
      </c>
    </row>
    <row r="9070">
      <c r="A9070" t="inlineStr">
        <is>
          <t>IT Management</t>
        </is>
      </c>
      <c r="B9070" t="inlineStr">
        <is>
          <t>Bug Tracking</t>
        </is>
      </c>
      <c r="C9070" t="inlineStr">
        <is>
          <t>https://www.getapp.com/it-management-software/bug-tracking/os/web-based</t>
        </is>
      </c>
      <c r="D9070" t="inlineStr">
        <is>
          <t>QA Wolf</t>
        </is>
      </c>
      <c r="E9070" t="inlineStr">
        <is>
          <t>https://www.getapp.com/it-management-software/a/qa-wolf/</t>
        </is>
      </c>
      <c r="F9070" t="inlineStr">
        <is>
          <t>QA Wolf is a modern end-to-end testing solution optimized for teams of all skill levels. The platform allows users to quickly and easily create tests online and increase their UI test coverage.Read more about QA Wolf</t>
        </is>
      </c>
    </row>
    <row r="9071">
      <c r="A9071" t="inlineStr">
        <is>
          <t>IT Management</t>
        </is>
      </c>
      <c r="B9071" t="inlineStr">
        <is>
          <t>Bug Tracking</t>
        </is>
      </c>
      <c r="C9071" t="inlineStr">
        <is>
          <t>https://www.getapp.com/it-management-software/bug-tracking/os/web-based</t>
        </is>
      </c>
      <c r="D9071" t="inlineStr">
        <is>
          <t>YouTrack</t>
        </is>
      </c>
      <c r="E9071" t="inlineStr">
        <is>
          <t>https://www.getapp.com/project-management-planning-software/a/youtrack/</t>
        </is>
      </c>
      <c r="F9071" t="inlineStr">
        <is>
          <t>YouTrack is a powerful project management tool that streamlines work and boosts productivity for teams of any size. It offers features like task management, collaboration tools, AI-powered assistance, knowledge base management, customizable Agile boards, time tracking, Gantt charts, detailed reporting, and a helpdesk solution. YouTrack adapts to the needs of various teams, from software development and DevOps to HR and marketing, helping them complete tasks and deliver great products.Read more about YouTrack</t>
        </is>
      </c>
    </row>
    <row r="9072">
      <c r="A9072" t="inlineStr">
        <is>
          <t>IT Management</t>
        </is>
      </c>
      <c r="B9072" t="inlineStr">
        <is>
          <t>Bug Tracking</t>
        </is>
      </c>
      <c r="C9072" t="inlineStr">
        <is>
          <t>https://www.getapp.com/it-management-software/bug-tracking/os/web-based</t>
        </is>
      </c>
      <c r="D9072" t="inlineStr">
        <is>
          <t>Bordio</t>
        </is>
      </c>
      <c r="E9072" t="inlineStr">
        <is>
          <t>https://www.getapp.com/collaboration-software/a/bordio/</t>
        </is>
      </c>
      <c r="F9072"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9073">
      <c r="A9073" t="inlineStr">
        <is>
          <t>IT Management</t>
        </is>
      </c>
      <c r="B9073" t="inlineStr">
        <is>
          <t>Bug Tracking</t>
        </is>
      </c>
      <c r="C9073" t="inlineStr">
        <is>
          <t>https://www.getapp.com/it-management-software/bug-tracking/os/web-based</t>
        </is>
      </c>
      <c r="D9073" t="inlineStr">
        <is>
          <t>Volley</t>
        </is>
      </c>
      <c r="E9073" t="inlineStr">
        <is>
          <t>https://www.getapp.com/it-management-software/a/volley/</t>
        </is>
      </c>
      <c r="F9073" t="inlineStr">
        <is>
          <t>Volley is a cloud-based issue tracking software that provides businesses with tools to collaboratively identify, improve, and streamline design QA processes for websites. Supervisors can add comments on sites and request team members to provide additional feedback, improving collaboration across the organization.Read more about Volley</t>
        </is>
      </c>
    </row>
    <row r="9074">
      <c r="A9074" t="inlineStr">
        <is>
          <t>IT Management</t>
        </is>
      </c>
      <c r="B9074" t="inlineStr">
        <is>
          <t>Bug Tracking</t>
        </is>
      </c>
      <c r="C9074" t="inlineStr">
        <is>
          <t>https://www.getapp.com/it-management-software/bug-tracking/os/web-based</t>
        </is>
      </c>
      <c r="D9074" t="inlineStr">
        <is>
          <t>BugHerd</t>
        </is>
      </c>
      <c r="E9074" t="inlineStr">
        <is>
          <t>https://www.getapp.com/it-management-software/a/bugherd/</t>
        </is>
      </c>
      <c r="F9074" t="inlineStr">
        <is>
          <t>BugHerd is the world's leading website feedback and bug tracking tool.It's the go-to tool for web developers, project managers, designers &amp; QA teams who need a simple way to collect and manage feedback on websites and digital projects.Read more about BugHerd</t>
        </is>
      </c>
    </row>
    <row r="9075">
      <c r="A9075" t="inlineStr">
        <is>
          <t>IT Management</t>
        </is>
      </c>
      <c r="B9075" t="inlineStr">
        <is>
          <t>Bug Tracking</t>
        </is>
      </c>
      <c r="C9075" t="inlineStr">
        <is>
          <t>https://www.getapp.com/it-management-software/bug-tracking/os/web-based</t>
        </is>
      </c>
      <c r="D9075" t="inlineStr">
        <is>
          <t>Marker</t>
        </is>
      </c>
      <c r="E9075" t="inlineStr">
        <is>
          <t>https://www.getapp.com/it-management-software/a/marker/</t>
        </is>
      </c>
      <c r="F9075" t="inlineStr">
        <is>
          <t>Marker.io is a visual bug tracking tool which enables users to capture &amp; report visual bugs, ideas &amp; tasks in Jira, Trello, GitHub, Gitlab, Asana, &amp; moreRead more about Marker</t>
        </is>
      </c>
    </row>
    <row r="9076">
      <c r="A9076" t="inlineStr">
        <is>
          <t>IT Management</t>
        </is>
      </c>
      <c r="B9076" t="inlineStr">
        <is>
          <t>Bug Tracking</t>
        </is>
      </c>
      <c r="C9076" t="inlineStr">
        <is>
          <t>https://www.getapp.com/it-management-software/bug-tracking/os/web-based</t>
        </is>
      </c>
      <c r="D9076" t="inlineStr">
        <is>
          <t>Bugzilla</t>
        </is>
      </c>
      <c r="E9076" t="inlineStr">
        <is>
          <t>https://www.getapp.com/all-software/a/bugzilla/</t>
        </is>
      </c>
      <c r="F9076" t="inlineStr">
        <is>
          <t>Bugzilla is a cloud-based software designed to streamline the software development process. It allows teams to plan, organize, and release software on their own schedule. Bugzilla is used to improve product quality, enhance communication, and increase productivity.Read more about Bugzilla</t>
        </is>
      </c>
    </row>
    <row r="9077">
      <c r="A9077" t="inlineStr">
        <is>
          <t>IT Management</t>
        </is>
      </c>
      <c r="B9077" t="inlineStr">
        <is>
          <t>Bug Tracking</t>
        </is>
      </c>
      <c r="C9077" t="inlineStr">
        <is>
          <t>https://www.getapp.com/it-management-software/bug-tracking/os/web-based</t>
        </is>
      </c>
      <c r="D9077" t="inlineStr">
        <is>
          <t>Bugasura</t>
        </is>
      </c>
      <c r="E9077" t="inlineStr">
        <is>
          <t>https://www.getapp.com/it-management-software/a/bugasura/</t>
        </is>
      </c>
      <c r="F9077" t="inlineStr">
        <is>
          <t>A Simple, fast, and collaborative bug-tracking platform.Read more about Bugasura</t>
        </is>
      </c>
    </row>
    <row r="9078">
      <c r="A9078" t="inlineStr">
        <is>
          <t>IT Management</t>
        </is>
      </c>
      <c r="B9078" t="inlineStr">
        <is>
          <t>Bug Tracking</t>
        </is>
      </c>
      <c r="C9078" t="inlineStr">
        <is>
          <t>https://www.getapp.com/it-management-software/bug-tracking/os/web-based</t>
        </is>
      </c>
      <c r="D9078" t="inlineStr">
        <is>
          <t>zipBoard</t>
        </is>
      </c>
      <c r="E9078" t="inlineStr">
        <is>
          <t>https://www.getapp.com/it-management-software/a/zipboard/</t>
        </is>
      </c>
      <c r="F9078" t="inlineStr">
        <is>
          <t>An easy to use bug tracker with the ability for tech and non-tech people to report bugs easily while viewing their content.Read more about zipBoard</t>
        </is>
      </c>
    </row>
    <row r="9079">
      <c r="A9079" t="inlineStr">
        <is>
          <t>IT Management</t>
        </is>
      </c>
      <c r="B9079" t="inlineStr">
        <is>
          <t>Bug Tracking</t>
        </is>
      </c>
      <c r="C9079" t="inlineStr">
        <is>
          <t>https://www.getapp.com/it-management-software/bug-tracking/os/web-based</t>
        </is>
      </c>
      <c r="D9079" t="inlineStr">
        <is>
          <t>monday dev</t>
        </is>
      </c>
      <c r="E9079" t="inlineStr">
        <is>
          <t>https://www.getapp.com/project-management-planning-software/a/monday-dev/</t>
        </is>
      </c>
      <c r="F9079" t="inlineStr">
        <is>
          <t>Using monday dev, instantly get notified as bugs occur. Receive bug reports via custom form submissions, assigning owners and identifying problematic areas. With custom filters and tags, categorize and visualize your bugs.Read more about monday dev</t>
        </is>
      </c>
    </row>
    <row r="9080">
      <c r="A9080" t="inlineStr">
        <is>
          <t>IT Management</t>
        </is>
      </c>
      <c r="B9080" t="inlineStr">
        <is>
          <t>Bug Tracking</t>
        </is>
      </c>
      <c r="C9080" t="inlineStr">
        <is>
          <t>https://www.getapp.com/it-management-software/bug-tracking/os/web-based</t>
        </is>
      </c>
      <c r="D9080" t="inlineStr">
        <is>
          <t>Taiga</t>
        </is>
      </c>
      <c r="E9080" t="inlineStr">
        <is>
          <t>https://www.getapp.com/project-management-planning-software/a/taiga/</t>
        </is>
      </c>
      <c r="F9080" t="inlineStr">
        <is>
          <t>Taiga is an easy and intuitive yet powerful project management tool for multi-functional agile teams. It has a rich feature set to support Scrum, Kanban, Scrumban or just to track issues. At the same time it is very simple to start with.Read more about Taiga</t>
        </is>
      </c>
    </row>
    <row r="9081">
      <c r="A9081" t="inlineStr">
        <is>
          <t>IT Management</t>
        </is>
      </c>
      <c r="B9081" t="inlineStr">
        <is>
          <t>Bug Tracking</t>
        </is>
      </c>
      <c r="C9081" t="inlineStr">
        <is>
          <t>https://www.getapp.com/it-management-software/bug-tracking/os/web-based</t>
        </is>
      </c>
      <c r="D9081" t="inlineStr">
        <is>
          <t>Usersnap</t>
        </is>
      </c>
      <c r="E9081" t="inlineStr">
        <is>
          <t>https://www.getapp.com/it-management-software/a/usersnap/</t>
        </is>
      </c>
      <c r="F9081" t="inlineStr">
        <is>
          <t>Usersnap is a user feedback platform designed for product teams to gather product-specific insights, accelerate user testing, and improve stakeholder feedback loops.Read more about Usersnap</t>
        </is>
      </c>
    </row>
    <row r="9082">
      <c r="A9082" t="inlineStr">
        <is>
          <t>IT Management</t>
        </is>
      </c>
      <c r="B9082" t="inlineStr">
        <is>
          <t>Bug Tracking</t>
        </is>
      </c>
      <c r="C9082" t="inlineStr">
        <is>
          <t>https://www.getapp.com/it-management-software/bug-tracking/os/web-based</t>
        </is>
      </c>
      <c r="D9082" t="inlineStr">
        <is>
          <t>Bird Eats Bug</t>
        </is>
      </c>
      <c r="E9082" t="inlineStr">
        <is>
          <t>https://www.getapp.com/it-management-software/a/bird-eats-bug/</t>
        </is>
      </c>
      <c r="F9082" t="inlineStr">
        <is>
          <t>By combining screen recording with technical logs, Bird Eats Bug saves on average 2-4 hours/user/day on dealing with technical issues. The tool requires no technical setup so any company can start using it within a few minutes to achieve efficiency gains from Day 1.Read more about Bird Eats Bug</t>
        </is>
      </c>
    </row>
    <row r="9083">
      <c r="A9083" t="inlineStr">
        <is>
          <t>IT Management</t>
        </is>
      </c>
      <c r="B9083" t="inlineStr">
        <is>
          <t>Bug Tracking</t>
        </is>
      </c>
      <c r="C9083" t="inlineStr">
        <is>
          <t>https://www.getapp.com/it-management-software/bug-tracking/os/web-based</t>
        </is>
      </c>
      <c r="D9083" t="inlineStr">
        <is>
          <t>SpiraTeam</t>
        </is>
      </c>
      <c r="E9083" t="inlineStr">
        <is>
          <t>https://www.getapp.com/collaboration-software/a/spirateam/</t>
        </is>
      </c>
      <c r="F9083" t="inlineStr">
        <is>
          <t>SpiraTeam offers a complete bug tracking solution that manages your entire testing process.Bug tracking features include support for customizable workflows and fields, flexible reporting, configurable email notifications, and fully editable statuses, priorities, severities and bug types.Read more about SpiraTeam</t>
        </is>
      </c>
    </row>
    <row r="9084">
      <c r="A9084" t="inlineStr">
        <is>
          <t>IT Management</t>
        </is>
      </c>
      <c r="B9084" t="inlineStr">
        <is>
          <t>Bug Tracking</t>
        </is>
      </c>
      <c r="C9084" t="inlineStr">
        <is>
          <t>https://www.getapp.com/it-management-software/bug-tracking/os/web-based</t>
        </is>
      </c>
      <c r="D9084" t="inlineStr">
        <is>
          <t>Kissflow</t>
        </is>
      </c>
      <c r="E9084" t="inlineStr">
        <is>
          <t>https://www.getapp.com/operations-management-software/a/kissflow-workflow/</t>
        </is>
      </c>
      <c r="F9084" t="inlineStr">
        <is>
          <t>Kissflow enables process owners and IT developers to automate and build middle-office processes and applications.Read more about Kissflow</t>
        </is>
      </c>
    </row>
    <row r="9085">
      <c r="A9085" t="inlineStr">
        <is>
          <t>IT Management</t>
        </is>
      </c>
      <c r="B9085" t="inlineStr">
        <is>
          <t>Bug Tracking</t>
        </is>
      </c>
      <c r="C9085" t="inlineStr">
        <is>
          <t>https://www.getapp.com/it-management-software/bug-tracking/os/web-based</t>
        </is>
      </c>
      <c r="D9085" t="inlineStr">
        <is>
          <t>devZing</t>
        </is>
      </c>
      <c r="E9085" t="inlineStr">
        <is>
          <t>https://www.getapp.com/it-management-software/a/devzing/</t>
        </is>
      </c>
      <c r="F9085" t="inlineStr">
        <is>
          <t>devZing is designed for software developers who want to work on projects in a hosted, managed environment with the tools they need to get things done. It helps members ensure their servers are running fast, backed up, and updated with the most current versions of software they need. The platform also helps manage bug tracking, test case management, and version control.Read more about devZing</t>
        </is>
      </c>
    </row>
    <row r="9086">
      <c r="A9086" t="inlineStr">
        <is>
          <t>IT Management</t>
        </is>
      </c>
      <c r="B9086" t="inlineStr">
        <is>
          <t>Bug Tracking</t>
        </is>
      </c>
      <c r="C9086" t="inlineStr">
        <is>
          <t>https://www.getapp.com/it-management-software/bug-tracking/os/web-based</t>
        </is>
      </c>
      <c r="D9086" t="inlineStr">
        <is>
          <t>DoneDone</t>
        </is>
      </c>
      <c r="E9086" t="inlineStr">
        <is>
          <t>https://www.getapp.com/project-management-planning-software/a/donedone/</t>
        </is>
      </c>
      <c r="F9086" t="inlineStr">
        <is>
          <t>DoneDone is a cloud-based help desk solution that lets users manage your projects, customer support, and other tasks all in one place. Its built-in project management features give everyone on your team a bird’s eye view of what’s getting done, who’s working on what, and where things stand at any given time.Read more about DoneDone</t>
        </is>
      </c>
    </row>
    <row r="9087">
      <c r="A9087" t="inlineStr">
        <is>
          <t>IT Management</t>
        </is>
      </c>
      <c r="B9087" t="inlineStr">
        <is>
          <t>Bug Tracking</t>
        </is>
      </c>
      <c r="C9087" t="inlineStr">
        <is>
          <t>https://www.getapp.com/it-management-software/bug-tracking/os/web-based</t>
        </is>
      </c>
      <c r="D9087" t="inlineStr">
        <is>
          <t>Retrace by Netreo</t>
        </is>
      </c>
      <c r="E9087" t="inlineStr">
        <is>
          <t>https://www.getapp.com/it-management-software/a/stackify/</t>
        </is>
      </c>
      <c r="F9087" t="inlineStr">
        <is>
          <t>We built a set of APM tools to tell us how, and why, applications fail. From pre-production to deployment, when our 1300+ customers spend less time reacting to fires and they spend more time being proactive, and those new applications make the world a better place for all of us.Read more about Retrace by Netreo</t>
        </is>
      </c>
    </row>
    <row r="9088">
      <c r="A9088" t="inlineStr">
        <is>
          <t>IT Management</t>
        </is>
      </c>
      <c r="B9088" t="inlineStr">
        <is>
          <t>Bug Tracking</t>
        </is>
      </c>
      <c r="C9088" t="inlineStr">
        <is>
          <t>https://www.getapp.com/it-management-software/bug-tracking/os/web-based</t>
        </is>
      </c>
      <c r="D9088" t="inlineStr">
        <is>
          <t>MantisBT</t>
        </is>
      </c>
      <c r="E9088" t="inlineStr">
        <is>
          <t>https://www.getapp.com/it-management-software/a/mantisbt/</t>
        </is>
      </c>
      <c r="F9088" t="inlineStr">
        <is>
          <t>MantisBT is an open source, bug and issue tracking software written in PHP, and under GNU protocol, facilitating the collaboration of team members and clientsRead more about MantisBT</t>
        </is>
      </c>
    </row>
    <row r="9089">
      <c r="A9089" t="inlineStr">
        <is>
          <t>IT Management</t>
        </is>
      </c>
      <c r="B9089" t="inlineStr">
        <is>
          <t>Bug Tracking</t>
        </is>
      </c>
      <c r="C9089" t="inlineStr">
        <is>
          <t>https://www.getapp.com/it-management-software/bug-tracking/os/web-based</t>
        </is>
      </c>
      <c r="D9089" t="inlineStr">
        <is>
          <t>Shake</t>
        </is>
      </c>
      <c r="E9089" t="inlineStr">
        <is>
          <t>https://www.getapp.com/it-management-software/a/shake/</t>
        </is>
      </c>
      <c r="F9089" t="inlineStr">
        <is>
          <t>Shake is a bug and crash reporting tool for mobile applications that helps testers report issues. It enables developers to manage and resolve raised issues faster.Read more about Shake</t>
        </is>
      </c>
    </row>
    <row r="9090">
      <c r="A9090" t="inlineStr">
        <is>
          <t>IT Management</t>
        </is>
      </c>
      <c r="B9090" t="inlineStr">
        <is>
          <t>Bug Tracking</t>
        </is>
      </c>
      <c r="C9090" t="inlineStr">
        <is>
          <t>https://www.getapp.com/it-management-software/bug-tracking/os/web-based</t>
        </is>
      </c>
      <c r="D9090" t="inlineStr">
        <is>
          <t>Feedbucket</t>
        </is>
      </c>
      <c r="E9090" t="inlineStr">
        <is>
          <t>https://www.getapp.com/collaboration-software/a/feedbucket/</t>
        </is>
      </c>
      <c r="F9090" t="inlineStr">
        <is>
          <t>Simplifying your design and development feedback process; with the Feedbucket tool a user can send annotated screenshots and screens recordings directly from the website. No installation needed, feedback collected and sent directly to the integrated project management tool.Read more about Feedbucket</t>
        </is>
      </c>
    </row>
    <row r="9091">
      <c r="A9091" t="inlineStr">
        <is>
          <t>IT Management</t>
        </is>
      </c>
      <c r="B9091" t="inlineStr">
        <is>
          <t>Bug Tracking</t>
        </is>
      </c>
      <c r="C9091" t="inlineStr">
        <is>
          <t>https://www.getapp.com/it-management-software/bug-tracking/os/web-based</t>
        </is>
      </c>
      <c r="D9091" t="inlineStr">
        <is>
          <t>Centercode</t>
        </is>
      </c>
      <c r="E9091" t="inlineStr">
        <is>
          <t>https://www.getapp.com/customer-management-software/a/centercode/</t>
        </is>
      </c>
      <c r="F9091" t="inlineStr">
        <is>
          <t>Centercode is a client satisfaction solution which helps businesses manage the entire product lifecycle by capturing feedback from prospects, customers &amp; employees. The platform lets users measure product success through net promoter scores, KPI metrics, &amp; more.Read more about Centercode</t>
        </is>
      </c>
    </row>
    <row r="9092">
      <c r="A9092" t="inlineStr">
        <is>
          <t>IT Management</t>
        </is>
      </c>
      <c r="B9092" t="inlineStr">
        <is>
          <t>Bug Tracking</t>
        </is>
      </c>
      <c r="C9092" t="inlineStr">
        <is>
          <t>https://www.getapp.com/it-management-software/bug-tracking/os/web-based</t>
        </is>
      </c>
      <c r="D9092" t="inlineStr">
        <is>
          <t>LogRocket</t>
        </is>
      </c>
      <c r="E9092" t="inlineStr">
        <is>
          <t>https://www.getapp.com/business-intelligence-analytics-software/a/logrocket/</t>
        </is>
      </c>
      <c r="F9092" t="inlineStr">
        <is>
          <t>LogRocket combines session replay, error tracking, and product analytics – empowering software teams to create the ideal web and mobile product experience.Read more about LogRocket</t>
        </is>
      </c>
    </row>
    <row r="9093">
      <c r="A9093" t="inlineStr">
        <is>
          <t>IT Management</t>
        </is>
      </c>
      <c r="B9093" t="inlineStr">
        <is>
          <t>Bug Tracking</t>
        </is>
      </c>
      <c r="C9093" t="inlineStr">
        <is>
          <t>https://www.getapp.com/it-management-software/bug-tracking/os/web-based</t>
        </is>
      </c>
      <c r="D9093" t="inlineStr">
        <is>
          <t>HelpSpace</t>
        </is>
      </c>
      <c r="E9093" t="inlineStr">
        <is>
          <t>https://www.getapp.com/customer-service-support-software/a/helpspace/</t>
        </is>
      </c>
      <c r="F9093"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9094">
      <c r="A9094" t="inlineStr">
        <is>
          <t>IT Management</t>
        </is>
      </c>
      <c r="B9094" t="inlineStr">
        <is>
          <t>Bug Tracking</t>
        </is>
      </c>
      <c r="C9094" t="inlineStr">
        <is>
          <t>https://www.getapp.com/it-management-software/bug-tracking/os/web-based</t>
        </is>
      </c>
      <c r="D9094" t="inlineStr">
        <is>
          <t>Airbrake</t>
        </is>
      </c>
      <c r="E9094" t="inlineStr">
        <is>
          <t>https://www.getapp.com/it-management-software/a/airbrake/</t>
        </is>
      </c>
      <c r="F9094" t="inlineStr">
        <is>
          <t>Airbrake's real-time error alerts, rich contextual data about why bugs are occurring, seamless integrations with your workflow, and application performance insights enable you to quickly identify, diagnose, and fix problems - before your users get annoyed.Read more about Airbrake</t>
        </is>
      </c>
    </row>
    <row r="9095">
      <c r="A9095" t="inlineStr">
        <is>
          <t>IT Management</t>
        </is>
      </c>
      <c r="B9095" t="inlineStr">
        <is>
          <t>Bug Tracking</t>
        </is>
      </c>
      <c r="C9095" t="inlineStr">
        <is>
          <t>https://www.getapp.com/it-management-software/bug-tracking/os/web-based</t>
        </is>
      </c>
      <c r="D9095" t="inlineStr">
        <is>
          <t>aqua</t>
        </is>
      </c>
      <c r="E9095" t="inlineStr">
        <is>
          <t>https://www.getapp.com/it-management-software/a/aqua-alm/</t>
        </is>
      </c>
      <c r="F9095" t="inlineStr">
        <is>
          <t>aqua is an AI-powered application lifecycle management tool for software QA and IT project management. aqua will organise your tests and communication while saving the time of your testers through AI assistanceRead more about aqua</t>
        </is>
      </c>
    </row>
    <row r="9096">
      <c r="A9096" t="inlineStr">
        <is>
          <t>IT Management</t>
        </is>
      </c>
      <c r="B9096" t="inlineStr">
        <is>
          <t>Bug Tracking</t>
        </is>
      </c>
      <c r="C9096" t="inlineStr">
        <is>
          <t>https://www.getapp.com/it-management-software/bug-tracking/os/web-based</t>
        </is>
      </c>
      <c r="D9096" t="inlineStr">
        <is>
          <t>Ybug</t>
        </is>
      </c>
      <c r="E9096" t="inlineStr">
        <is>
          <t>https://www.getapp.com/it-management-software/a/ybug/</t>
        </is>
      </c>
      <c r="F9096" t="inlineStr">
        <is>
          <t>User-friendly visual feedback widget and bug reporting tool for websites. Get bug reports directly into Asana, Slack and Trello, GitHub and many moreRead more about Ybug</t>
        </is>
      </c>
    </row>
    <row r="9097">
      <c r="A9097" t="inlineStr">
        <is>
          <t>IT Management</t>
        </is>
      </c>
      <c r="B9097" t="inlineStr">
        <is>
          <t>Bug Tracking</t>
        </is>
      </c>
      <c r="C9097" t="inlineStr">
        <is>
          <t>https://www.getapp.com/it-management-software/bug-tracking/os/web-based</t>
        </is>
      </c>
      <c r="D9097" t="inlineStr">
        <is>
          <t>Webvizio</t>
        </is>
      </c>
      <c r="E9097" t="inlineStr">
        <is>
          <t>https://www.getapp.com/project-management-planning-software/a/webvizio/</t>
        </is>
      </c>
      <c r="F9097" t="inlineStr">
        <is>
          <t>Webvizio is a single platform for clients, managers, and dev teams to leave visual feedback &amp; effectively collaborate on web development projects.Read more about Webvizio</t>
        </is>
      </c>
    </row>
    <row r="9098">
      <c r="A9098" t="inlineStr">
        <is>
          <t>IT Management</t>
        </is>
      </c>
      <c r="B9098" t="inlineStr">
        <is>
          <t>Bug Tracking</t>
        </is>
      </c>
      <c r="C9098" t="inlineStr">
        <is>
          <t>https://www.getapp.com/it-management-software/bug-tracking/os/web-based</t>
        </is>
      </c>
      <c r="D9098" t="inlineStr">
        <is>
          <t>Ruttl</t>
        </is>
      </c>
      <c r="E9098" t="inlineStr">
        <is>
          <t>https://www.getapp.com/collaboration-software/a/ruttl/</t>
        </is>
      </c>
      <c r="F9098" t="inlineStr">
        <is>
          <t>Ruttl is the simplest and fastest website feedback tool that helps designers and developers to leave comments on a live website and make real-time edits so that they can give precise change values to the developers.Read more about Ruttl</t>
        </is>
      </c>
    </row>
    <row r="9099">
      <c r="A9099" t="inlineStr">
        <is>
          <t>IT Management</t>
        </is>
      </c>
      <c r="B9099" t="inlineStr">
        <is>
          <t>Bug Tracking</t>
        </is>
      </c>
      <c r="C9099" t="inlineStr">
        <is>
          <t>https://www.getapp.com/it-management-software/bug-tracking/os/web-based</t>
        </is>
      </c>
      <c r="D9099" t="inlineStr">
        <is>
          <t>Rindle</t>
        </is>
      </c>
      <c r="E9099" t="inlineStr">
        <is>
          <t>https://www.getapp.com/project-management-planning-software/a/rindle/</t>
        </is>
      </c>
      <c r="F9099" t="inlineStr">
        <is>
          <t>Rindle is a workflow and process automation platform that helps businesses increase efficiency, drive team adoption, and scale their team on a no-code BPM platform.Read more about Rindle</t>
        </is>
      </c>
    </row>
    <row r="9100">
      <c r="A9100" t="inlineStr">
        <is>
          <t>IT Management</t>
        </is>
      </c>
      <c r="B9100" t="inlineStr">
        <is>
          <t>Bug Tracking</t>
        </is>
      </c>
      <c r="C9100" t="inlineStr">
        <is>
          <t>https://www.getapp.com/it-management-software/bug-tracking/os/web-based</t>
        </is>
      </c>
      <c r="D9100" t="inlineStr">
        <is>
          <t>Anywhere</t>
        </is>
      </c>
      <c r="E9100" t="inlineStr">
        <is>
          <t>https://www.getapp.com/it-management-software/a/anywhere/</t>
        </is>
      </c>
      <c r="F9100" t="inlineStr">
        <is>
          <t>The only Project Management software for client-facing teams &amp; agencies.Read more about Anywhere</t>
        </is>
      </c>
    </row>
    <row r="9101">
      <c r="A9101" t="inlineStr">
        <is>
          <t>IT Management</t>
        </is>
      </c>
      <c r="B9101" t="inlineStr">
        <is>
          <t>Bug Tracking</t>
        </is>
      </c>
      <c r="C9101" t="inlineStr">
        <is>
          <t>https://www.getapp.com/it-management-software/bug-tracking/os/web-based</t>
        </is>
      </c>
      <c r="D9101" t="inlineStr">
        <is>
          <t>Planio</t>
        </is>
      </c>
      <c r="E9101" t="inlineStr">
        <is>
          <t>https://www.getapp.com/project-management-planning-software/a/planio/</t>
        </is>
      </c>
      <c r="F9101" t="inlineStr">
        <is>
          <t>Planio is an issue tracker and agile project management tool based on open-source Redmine. You'll be able to manage projects using agile methodologies such as scrum, host git/svn repos and manage documentation all in one place.Read more about Planio</t>
        </is>
      </c>
    </row>
    <row r="9102">
      <c r="A9102" t="inlineStr">
        <is>
          <t>IT Management</t>
        </is>
      </c>
      <c r="B9102" t="inlineStr">
        <is>
          <t>Bug Tracking</t>
        </is>
      </c>
      <c r="C9102" t="inlineStr">
        <is>
          <t>https://www.getapp.com/it-management-software/bug-tracking/os/web-based</t>
        </is>
      </c>
      <c r="D9102" t="inlineStr">
        <is>
          <t>testomat.io</t>
        </is>
      </c>
      <c r="E9102" t="inlineStr">
        <is>
          <t>https://www.getapp.com/operations-management-software/a/testomatio/</t>
        </is>
      </c>
      <c r="F9102" t="inlineStr">
        <is>
          <t>Testomat.io is a new-gen Test Management System solution with AI functionality inside. It syncs your automated and manual tests in one place, effectively facilitating collaboration among stakeholders. The intuitive user interface makes it easy to proceed Agile with complicated customized workflow.Read more about testomat.io</t>
        </is>
      </c>
    </row>
    <row r="9103">
      <c r="A9103" t="inlineStr">
        <is>
          <t>IT Management</t>
        </is>
      </c>
      <c r="B9103" t="inlineStr">
        <is>
          <t>Bug Tracking</t>
        </is>
      </c>
      <c r="C9103" t="inlineStr">
        <is>
          <t>https://www.getapp.com/it-management-software/bug-tracking/os/web-based</t>
        </is>
      </c>
      <c r="D9103" t="inlineStr">
        <is>
          <t>Axosoft</t>
        </is>
      </c>
      <c r="E9103" t="inlineStr">
        <is>
          <t>https://www.getapp.com/project-management-planning-software/a/ontime-project-management-software/</t>
        </is>
      </c>
      <c r="F9103" t="inlineStr">
        <is>
          <t>Axosoft - formerly OnTime - is a feature-rich Scrum software, developed particularly for agile software projects and teams. The product understands a world where venture stakeholders are connected by the Internet rather than by location.Read more about Axosoft</t>
        </is>
      </c>
    </row>
    <row r="9104">
      <c r="A9104" t="inlineStr">
        <is>
          <t>IT Management</t>
        </is>
      </c>
      <c r="B9104" t="inlineStr">
        <is>
          <t>Bug Tracking</t>
        </is>
      </c>
      <c r="C9104" t="inlineStr">
        <is>
          <t>https://www.getapp.com/it-management-software/bug-tracking/os/web-based</t>
        </is>
      </c>
      <c r="D9104" t="inlineStr">
        <is>
          <t>ReQtest</t>
        </is>
      </c>
      <c r="E9104" t="inlineStr">
        <is>
          <t>https://www.getapp.com/it-management-software/a/reqtest/</t>
        </is>
      </c>
      <c r="F9104" t="inlineStr">
        <is>
          <t>Cloud-based bug tracking tool to capture and track bugs. Work with bugs in JIRA or ReQtest, or both through JIRA integration.Read more about ReQtest</t>
        </is>
      </c>
    </row>
    <row r="9105">
      <c r="A9105" t="inlineStr">
        <is>
          <t>IT Management</t>
        </is>
      </c>
      <c r="B9105" t="inlineStr">
        <is>
          <t>Bug Tracking</t>
        </is>
      </c>
      <c r="C9105" t="inlineStr">
        <is>
          <t>https://www.getapp.com/it-management-software/bug-tracking/os/web-based</t>
        </is>
      </c>
      <c r="D9105" t="inlineStr">
        <is>
          <t>Juno.one</t>
        </is>
      </c>
      <c r="E9105" t="inlineStr">
        <is>
          <t>https://www.getapp.com/project-management-planning-software/a/junoone/</t>
        </is>
      </c>
      <c r="F9105"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9106">
      <c r="A9106" t="inlineStr">
        <is>
          <t>IT Management</t>
        </is>
      </c>
      <c r="B9106" t="inlineStr">
        <is>
          <t>Bug Tracking</t>
        </is>
      </c>
      <c r="C9106" t="inlineStr">
        <is>
          <t>https://www.getapp.com/it-management-software/bug-tracking/os/web-based</t>
        </is>
      </c>
      <c r="D9106" t="inlineStr">
        <is>
          <t>Raygun</t>
        </is>
      </c>
      <c r="E9106" t="inlineStr">
        <is>
          <t>https://www.getapp.com/it-management-software/a/raygun/</t>
        </is>
      </c>
      <c r="F9106" t="inlineStr">
        <is>
          <t>Control the chaos around solving software bugs. Quickly diagnose problems in your codebase, enjoy faster development cycles and make sure users are having error free experiences.Read more about Raygun</t>
        </is>
      </c>
    </row>
    <row r="9107">
      <c r="A9107" t="inlineStr">
        <is>
          <t>IT Management</t>
        </is>
      </c>
      <c r="B9107" t="inlineStr">
        <is>
          <t>Bug Tracking</t>
        </is>
      </c>
      <c r="C9107" t="inlineStr">
        <is>
          <t>https://www.getapp.com/it-management-software/bug-tracking/os/web-based</t>
        </is>
      </c>
      <c r="D9107" t="inlineStr">
        <is>
          <t>Iteration X</t>
        </is>
      </c>
      <c r="E9107" t="inlineStr">
        <is>
          <t>https://www.getapp.com/collaboration-software/a/iteration-x/</t>
        </is>
      </c>
      <c r="F9107" t="inlineStr">
        <is>
          <t>Iteration X is an AI-native, context-aware project management app that helps your team ship products faster.The ITX Copilot uses your team’s knowledge base, documents, URLs and project history to help create and resolve all types of tasks, from design to development to product management.Read more about Iteration X</t>
        </is>
      </c>
    </row>
    <row r="9108">
      <c r="A9108" t="inlineStr">
        <is>
          <t>IT Management</t>
        </is>
      </c>
      <c r="B9108" t="inlineStr">
        <is>
          <t>Bug Tracking</t>
        </is>
      </c>
      <c r="C9108" t="inlineStr">
        <is>
          <t>https://www.getapp.com/it-management-software/bug-tracking/os/web-based</t>
        </is>
      </c>
      <c r="D9108" t="inlineStr">
        <is>
          <t>SAS Studio</t>
        </is>
      </c>
      <c r="E9108" t="inlineStr">
        <is>
          <t>https://www.getapp.com/it-management-software/a/sas-studio/</t>
        </is>
      </c>
      <c r="F9108" t="inlineStr">
        <is>
          <t>SAS Studio is a rapid-application development platform that integrates data analysis, modeling, and visualization platforms. It offers powerful features to efficiently prepare and orchestrate your SAS code for better decisions across the business. SAS Studio gives users a rich library of prebuilt snippets and tasks to speed up analytical process. With these advanced tools, the effort of preprocessing, cleaning, and transforming data is reduced significantly, while promoting data consistency.Read more about SAS Studio</t>
        </is>
      </c>
    </row>
    <row r="9109">
      <c r="A9109" t="inlineStr">
        <is>
          <t>IT Management</t>
        </is>
      </c>
      <c r="B9109" t="inlineStr">
        <is>
          <t>Bug Tracking</t>
        </is>
      </c>
      <c r="C9109" t="inlineStr">
        <is>
          <t>https://www.getapp.com/it-management-software/bug-tracking/os/web-based</t>
        </is>
      </c>
      <c r="D9109" t="inlineStr">
        <is>
          <t>Djaty</t>
        </is>
      </c>
      <c r="E9109" t="inlineStr">
        <is>
          <t>https://www.getapp.com/it-management-software/a/djaty/</t>
        </is>
      </c>
      <c r="F9109" t="inlineStr">
        <is>
          <t>Djaty is an automated tool for bug reporting.Djaty prevents developers from reproducing or asking for extra context about the bug.Read more about Djaty</t>
        </is>
      </c>
    </row>
    <row r="9110">
      <c r="A9110" t="inlineStr">
        <is>
          <t>IT Management</t>
        </is>
      </c>
      <c r="B9110" t="inlineStr">
        <is>
          <t>Bug Tracking</t>
        </is>
      </c>
      <c r="C9110" t="inlineStr">
        <is>
          <t>https://www.getapp.com/it-management-software/bug-tracking/os/web-based</t>
        </is>
      </c>
      <c r="D9110" t="inlineStr">
        <is>
          <t>Bugfender</t>
        </is>
      </c>
      <c r="E9110" t="inlineStr">
        <is>
          <t>https://www.getapp.com/it-management-software/a/bugfender/</t>
        </is>
      </c>
      <c r="F9110" t="inlineStr">
        <is>
          <t>Bugfender is a bug tracking software designed to help developers view mobile or web application logs and track and resolve bugs or issues on a unified platform. It enables IT teams to automatically send device logs to the server and organize them by sessions, devices, and application versions.Read more about Bugfender</t>
        </is>
      </c>
    </row>
    <row r="9111">
      <c r="A9111" t="inlineStr">
        <is>
          <t>IT Management</t>
        </is>
      </c>
      <c r="B9111" t="inlineStr">
        <is>
          <t>Bug Tracking</t>
        </is>
      </c>
      <c r="C9111" t="inlineStr">
        <is>
          <t>https://www.getapp.com/it-management-software/bug-tracking/os/web-based</t>
        </is>
      </c>
      <c r="D9111" t="inlineStr">
        <is>
          <t>TARA</t>
        </is>
      </c>
      <c r="E9111" t="inlineStr">
        <is>
          <t>https://www.getapp.com/it-management-software/a/tara-ai/</t>
        </is>
      </c>
      <c r="F9111"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9112">
      <c r="A9112" t="inlineStr">
        <is>
          <t>IT Management</t>
        </is>
      </c>
      <c r="B9112" t="inlineStr">
        <is>
          <t>Bug Tracking</t>
        </is>
      </c>
      <c r="C9112" t="inlineStr">
        <is>
          <t>https://www.getapp.com/it-management-software/bug-tracking/os/web-based</t>
        </is>
      </c>
      <c r="D9112" t="inlineStr">
        <is>
          <t>Plumbr</t>
        </is>
      </c>
      <c r="E9112" t="inlineStr">
        <is>
          <t>https://www.getapp.com/it-management-software/a/plumbr/</t>
        </is>
      </c>
      <c r="F9112" t="inlineStr">
        <is>
          <t>Plumbr is a cloud-based user experience and application performance monitoring solution which helps small to large businesses capture UI interactions and detect errors. Key features include data retention, session performance tracking, root cause analysis, and API call tracing.Read more about Plumbr</t>
        </is>
      </c>
    </row>
    <row r="9113">
      <c r="A9113" t="inlineStr">
        <is>
          <t>IT Management</t>
        </is>
      </c>
      <c r="B9113" t="inlineStr">
        <is>
          <t>Bug Tracking</t>
        </is>
      </c>
      <c r="C9113" t="inlineStr">
        <is>
          <t>https://www.getapp.com/it-management-software/bug-tracking/os/web-based</t>
        </is>
      </c>
      <c r="D9113" t="inlineStr">
        <is>
          <t>IBM Rational Application Developer for WebSphere</t>
        </is>
      </c>
      <c r="E9113" t="inlineStr">
        <is>
          <t>https://www.getapp.com/all-software/a/ibm-rational-application-developer-for-websphere/</t>
        </is>
      </c>
      <c r="F9113" t="inlineStr">
        <is>
          <t>IBM Rational Application Development for Websphere is an Eclipse-based integrated development environment solution. IBM Rational Application Development helps DevOps and Software Development teams streamline the development and deployment of Java-based applications and web services with support for Java EE, JPA, JMS JAX WS, JAX RS, and more.Read more about IBM Rational Application Developer for WebSphere</t>
        </is>
      </c>
    </row>
    <row r="9114">
      <c r="A9114" t="inlineStr">
        <is>
          <t>IT Management</t>
        </is>
      </c>
      <c r="B9114" t="inlineStr">
        <is>
          <t>Bug Tracking</t>
        </is>
      </c>
      <c r="C9114" t="inlineStr">
        <is>
          <t>https://www.getapp.com/it-management-software/bug-tracking/os/web-based</t>
        </is>
      </c>
      <c r="D9114" t="inlineStr">
        <is>
          <t>Mission Control</t>
        </is>
      </c>
      <c r="E9114" t="inlineStr">
        <is>
          <t>https://www.getapp.com/project-management-planning-software/a/mission-control/</t>
        </is>
      </c>
      <c r="F9114" t="inlineStr">
        <is>
          <t>Mission Control is a project management tool that helps teams orchestrate their work, from daily tasks to strategic initiatives.Read more about Mission Control</t>
        </is>
      </c>
    </row>
    <row r="9115">
      <c r="A9115" t="inlineStr">
        <is>
          <t>IT Management</t>
        </is>
      </c>
      <c r="B9115" t="inlineStr">
        <is>
          <t>Bug Tracking</t>
        </is>
      </c>
      <c r="C9115" t="inlineStr">
        <is>
          <t>https://www.getapp.com/it-management-software/bug-tracking/os/web-based</t>
        </is>
      </c>
      <c r="D9115" t="inlineStr">
        <is>
          <t>DevTrack</t>
        </is>
      </c>
      <c r="E9115" t="inlineStr">
        <is>
          <t>https://www.getapp.com/it-management-software/a/devtrack/</t>
        </is>
      </c>
      <c r="F9115" t="inlineStr">
        <is>
          <t>Devtrack is a bug tracking and app/web development software designed to help businesses manage projects and facilitate communication between coding and testing teams. The application can be accessed via the cloud or deployed on-premise to streamline the development process via a unified portal.Read more about DevTrack</t>
        </is>
      </c>
    </row>
    <row r="9116">
      <c r="A9116" t="inlineStr">
        <is>
          <t>IT Management</t>
        </is>
      </c>
      <c r="B9116" t="inlineStr">
        <is>
          <t>Bug Tracking</t>
        </is>
      </c>
      <c r="C9116" t="inlineStr">
        <is>
          <t>https://www.getapp.com/it-management-software/bug-tracking/os/web-based</t>
        </is>
      </c>
      <c r="D9116" t="inlineStr">
        <is>
          <t>Miruni</t>
        </is>
      </c>
      <c r="E9116" t="inlineStr">
        <is>
          <t>https://www.getapp.com/it-management-software/a/bugreplay/</t>
        </is>
      </c>
      <c r="F9116" t="inlineStr">
        <is>
          <t>BugReplay saves you time with exceptional bug reporting technology. With BugReplay, you can synchronize your screen recording with Javascript logs, network traffic, server-side exceptions &amp; all the information you need to optimize your workflow and diagnose and fix issues faster than ever before.Read more about Miruni</t>
        </is>
      </c>
    </row>
    <row r="9117">
      <c r="A9117" t="inlineStr">
        <is>
          <t>IT Management</t>
        </is>
      </c>
      <c r="B9117" t="inlineStr">
        <is>
          <t>Bug Tracking</t>
        </is>
      </c>
      <c r="C9117" t="inlineStr">
        <is>
          <t>https://www.getapp.com/it-management-software/bug-tracking/os/web-based</t>
        </is>
      </c>
      <c r="D9117" t="inlineStr">
        <is>
          <t>Essembi</t>
        </is>
      </c>
      <c r="E9117" t="inlineStr">
        <is>
          <t>https://www.getapp.com/project-management-planning-software/a/essembi/</t>
        </is>
      </c>
      <c r="F9117" t="inlineStr">
        <is>
          <t>Essembi is purpose-built to help software teams with bug tracking. Centralize bug reports, prioritize fixes, and monitor resolution progress. From bug creation to completion, customize Essembi for your bug workflow, enhancing team coordination and accelerating problem-solving.Read more about Essembi</t>
        </is>
      </c>
    </row>
    <row r="9118">
      <c r="A9118" t="inlineStr">
        <is>
          <t>IT Management</t>
        </is>
      </c>
      <c r="B9118" t="inlineStr">
        <is>
          <t>Bug Tracking</t>
        </is>
      </c>
      <c r="C9118" t="inlineStr">
        <is>
          <t>https://www.getapp.com/it-management-software/bug-tracking/os/web-based</t>
        </is>
      </c>
      <c r="D9118" t="inlineStr">
        <is>
          <t>Klocwork</t>
        </is>
      </c>
      <c r="E9118" t="inlineStr">
        <is>
          <t>https://www.getapp.com/development-tools-software/a/klocwork/</t>
        </is>
      </c>
      <c r="F9118" t="inlineStr">
        <is>
          <t>Klocwork is a web-based static code analysis software designed to help businesses identify and manage software security and quality in compliance with regulatory guidelines. It lets DevOps teams detect various security vulnerabilities including tainted data, SQL injection, vulnerable coding practices, buffer overflow, and more.Read more about Klocwork</t>
        </is>
      </c>
    </row>
    <row r="9119">
      <c r="A9119" t="inlineStr">
        <is>
          <t>IT Management</t>
        </is>
      </c>
      <c r="B9119" t="inlineStr">
        <is>
          <t>Bug Tracking</t>
        </is>
      </c>
      <c r="C9119" t="inlineStr">
        <is>
          <t>https://www.getapp.com/it-management-software/bug-tracking/os/web-based</t>
        </is>
      </c>
      <c r="D9119" t="inlineStr">
        <is>
          <t>Ubertesters</t>
        </is>
      </c>
      <c r="E9119" t="inlineStr">
        <is>
          <t>https://www.getapp.com/it-management-software/a/ubertesters/</t>
        </is>
      </c>
      <c r="F9119" t="inlineStr">
        <is>
          <t>Ubertesters provides cutting-edge comprehensive crowdsourced software testing services, leveraging a global community of 100K+ skilled testers across 130+ countries to ensure the flawless functionality of your mobile and web applications.Read more about Ubertesters</t>
        </is>
      </c>
    </row>
    <row r="9120">
      <c r="A9120" t="inlineStr">
        <is>
          <t>IT Management</t>
        </is>
      </c>
      <c r="B9120" t="inlineStr">
        <is>
          <t>Bug Tracking</t>
        </is>
      </c>
      <c r="C9120" t="inlineStr">
        <is>
          <t>https://www.getapp.com/it-management-software/bug-tracking/os/web-based</t>
        </is>
      </c>
      <c r="D9120" t="inlineStr">
        <is>
          <t>test IO</t>
        </is>
      </c>
      <c r="E9120" t="inlineStr">
        <is>
          <t>https://www.getapp.com/it-management-software/a/test-io/</t>
        </is>
      </c>
      <c r="F9120" t="inlineStr">
        <is>
          <t>test IO’s on-demand crowd of professional testers unblocks your QA bottleneck so you can test continuously and ship better software.Read more about test IO</t>
        </is>
      </c>
    </row>
    <row r="9121">
      <c r="A9121" t="inlineStr">
        <is>
          <t>IT Management</t>
        </is>
      </c>
      <c r="B9121" t="inlineStr">
        <is>
          <t>Bug Tracking</t>
        </is>
      </c>
      <c r="C9121" t="inlineStr">
        <is>
          <t>https://www.getapp.com/it-management-software/bug-tracking/os/web-based</t>
        </is>
      </c>
      <c r="D9121" t="inlineStr">
        <is>
          <t>Yodiz</t>
        </is>
      </c>
      <c r="E9121" t="inlineStr">
        <is>
          <t>https://www.getapp.com/project-management-planning-software/a/yodiz/</t>
        </is>
      </c>
      <c r="F9121" t="inlineStr">
        <is>
          <t>Yodiz is a simple but comprehensive agile tool with visual boards for Sprints, Releases, Backlog, Epics and Issue management. It has powerful reporting dashboards.Read more about Yodiz</t>
        </is>
      </c>
    </row>
    <row r="9122">
      <c r="A9122" t="inlineStr">
        <is>
          <t>IT Management</t>
        </is>
      </c>
      <c r="B9122" t="inlineStr">
        <is>
          <t>Bug Tracking</t>
        </is>
      </c>
      <c r="C9122" t="inlineStr">
        <is>
          <t>https://www.getapp.com/it-management-software/bug-tracking/os/web-based</t>
        </is>
      </c>
      <c r="D9122" t="inlineStr">
        <is>
          <t>TestingBot</t>
        </is>
      </c>
      <c r="E9122" t="inlineStr">
        <is>
          <t>https://www.getapp.com/it-management-software/a/testingbot/</t>
        </is>
      </c>
      <c r="F9122" t="inlineStr">
        <is>
          <t>Online cloud of +5000 browsers and real mobile devices. Test your website and mobile app both manually and automatically.Read more about TestingBot</t>
        </is>
      </c>
    </row>
    <row r="9123">
      <c r="A9123" t="inlineStr">
        <is>
          <t>IT Management</t>
        </is>
      </c>
      <c r="B9123" t="inlineStr">
        <is>
          <t>Bug Tracking</t>
        </is>
      </c>
      <c r="C9123" t="inlineStr">
        <is>
          <t>https://www.getapp.com/it-management-software/bug-tracking/os/web-based</t>
        </is>
      </c>
      <c r="D9123" t="inlineStr">
        <is>
          <t>IBM Instana</t>
        </is>
      </c>
      <c r="E9123" t="inlineStr">
        <is>
          <t>https://www.getapp.com/it-management-software/a/ibm-instana/</t>
        </is>
      </c>
      <c r="F9123" t="inlineStr">
        <is>
          <t>IBM Instana provides automated, real-time observability with the context needed to find and fix problems fast. Instana offers seamless installation, high-fidelity data, and cross teamaccessibility.Read more about IBM Instana</t>
        </is>
      </c>
    </row>
    <row r="9124">
      <c r="A9124" t="inlineStr">
        <is>
          <t>IT Management</t>
        </is>
      </c>
      <c r="B9124" t="inlineStr">
        <is>
          <t>Bug Tracking</t>
        </is>
      </c>
      <c r="C9124" t="inlineStr">
        <is>
          <t>https://www.getapp.com/it-management-software/bug-tracking/os/web-based</t>
        </is>
      </c>
      <c r="D9124" t="inlineStr">
        <is>
          <t>ErrLytics</t>
        </is>
      </c>
      <c r="E9124" t="inlineStr">
        <is>
          <t>https://www.getapp.com/it-management-software/a/errlytics/</t>
        </is>
      </c>
      <c r="F9124" t="inlineStr">
        <is>
          <t>ErrLytics is a Javascript error tracking and performance monitoring tool for web applications in order to identify and solve bugs as soon as they occurRead more about ErrLytics</t>
        </is>
      </c>
    </row>
    <row r="9125">
      <c r="A9125" t="inlineStr">
        <is>
          <t>IT Management</t>
        </is>
      </c>
      <c r="B9125" t="inlineStr">
        <is>
          <t>Bug Tracking</t>
        </is>
      </c>
      <c r="C9125" t="inlineStr">
        <is>
          <t>https://www.getapp.com/it-management-software/bug-tracking/os/web-based</t>
        </is>
      </c>
      <c r="D9125" t="inlineStr">
        <is>
          <t>Seagence</t>
        </is>
      </c>
      <c r="E9125" t="inlineStr">
        <is>
          <t>https://www.getapp.com/security-software/a/seagence/</t>
        </is>
      </c>
      <c r="F9125" t="inlineStr">
        <is>
          <t>Seagence is a monitoring tool for software engineers. It checks for production defects, flags issues in real-time, and reveals their root causes. The app enables users to fix broken code without debugging or troubleshooting. It also provides extensive debugging information to users when necessary.Read more about Seagence</t>
        </is>
      </c>
    </row>
    <row r="9126">
      <c r="A9126" t="inlineStr">
        <is>
          <t>IT Management</t>
        </is>
      </c>
      <c r="B9126" t="inlineStr">
        <is>
          <t>Bug Tracking</t>
        </is>
      </c>
      <c r="C9126" t="inlineStr">
        <is>
          <t>https://www.getapp.com/it-management-software/bug-tracking/os/web-based</t>
        </is>
      </c>
      <c r="D9126" t="inlineStr">
        <is>
          <t>QualityHive</t>
        </is>
      </c>
      <c r="E9126" t="inlineStr">
        <is>
          <t>https://www.getapp.com/project-management-planning-software/a/quality-hive/</t>
        </is>
      </c>
      <c r="F9126" t="inlineStr">
        <is>
          <t>QualityHive is a cloud-based bug tracking and feedback tool that helps development agencies collect website feedback, perform QA testing, and track issues.Read more about QualityHive</t>
        </is>
      </c>
    </row>
    <row r="9127">
      <c r="A9127" t="inlineStr">
        <is>
          <t>IT Management</t>
        </is>
      </c>
      <c r="B9127" t="inlineStr">
        <is>
          <t>Bug Tracking</t>
        </is>
      </c>
      <c r="C9127" t="inlineStr">
        <is>
          <t>https://www.getapp.com/it-management-software/bug-tracking/os/web-based</t>
        </is>
      </c>
      <c r="D9127" t="inlineStr">
        <is>
          <t>Xebrio</t>
        </is>
      </c>
      <c r="E9127" t="inlineStr">
        <is>
          <t>https://www.getapp.com/all-software/a/xebrio/</t>
        </is>
      </c>
      <c r="F9127" t="inlineStr">
        <is>
          <t>Xebrio is a cloud-based project management software designed to help businesses manage the entire project development process from initial requirement analysis to final release via a unified portal. The platform enables organizations to establish custom workflows to view, track, and handle approvals with internal and external stakeholders.Read more about Xebrio</t>
        </is>
      </c>
    </row>
    <row r="9128">
      <c r="A9128" t="inlineStr">
        <is>
          <t>IT Management</t>
        </is>
      </c>
      <c r="B9128" t="inlineStr">
        <is>
          <t>Bug Tracking</t>
        </is>
      </c>
      <c r="C9128" t="inlineStr">
        <is>
          <t>https://www.getapp.com/it-management-software/bug-tracking/os/web-based</t>
        </is>
      </c>
      <c r="D9128" t="inlineStr">
        <is>
          <t>Comindwork</t>
        </is>
      </c>
      <c r="E9128" t="inlineStr">
        <is>
          <t>https://www.getapp.com/project-management-planning-software/a/comindwork/</t>
        </is>
      </c>
      <c r="F9128" t="inlineStr">
        <is>
          <t>Comindwork SaaS helps manage projects and teams online. It improves the knowledge work productivity in projects performed by workgroups in professional service firms (software, advertising &amp; marketing, consulting, NGO) and by divisions within enterprises (support, marketing, R&amp;D, management).Read more about Comindwork</t>
        </is>
      </c>
    </row>
    <row r="9129">
      <c r="A9129" t="inlineStr">
        <is>
          <t>IT Management</t>
        </is>
      </c>
      <c r="B9129" t="inlineStr">
        <is>
          <t>Bug Tracking</t>
        </is>
      </c>
      <c r="C9129" t="inlineStr">
        <is>
          <t>https://www.getapp.com/it-management-software/bug-tracking/os/web-based</t>
        </is>
      </c>
      <c r="D9129" t="inlineStr">
        <is>
          <t>PageProofer</t>
        </is>
      </c>
      <c r="E9129" t="inlineStr">
        <is>
          <t>https://www.getapp.com/it-management-software/a/pageproofer/</t>
        </is>
      </c>
      <c r="F9129" t="inlineStr">
        <is>
          <t>Stop flipping between browsers, spreadsheets and emails trying to keep track of feedback during website development. Leave feedback, alert people when something needs to get fixed and do it all in one place, on your website.Read more about PageProofer</t>
        </is>
      </c>
    </row>
    <row r="9130">
      <c r="A9130" t="inlineStr">
        <is>
          <t>IT Management</t>
        </is>
      </c>
      <c r="B9130" t="inlineStr">
        <is>
          <t>Bug Tracking</t>
        </is>
      </c>
      <c r="C9130" t="inlineStr">
        <is>
          <t>https://www.getapp.com/it-management-software/bug-tracking/os/web-based</t>
        </is>
      </c>
      <c r="D9130" t="inlineStr">
        <is>
          <t>Shakebug</t>
        </is>
      </c>
      <c r="E9130" t="inlineStr">
        <is>
          <t>https://www.getapp.com/it-management-software/a/shakebug/</t>
        </is>
      </c>
      <c r="F9130" t="inlineStr">
        <is>
          <t>Shakebug is an online bug and crash tracker reporting tool that mobile developers use to identify and fix issues by allowing clients and testers of applications to send and report issue tracking within the tool.Read more about Shakebug</t>
        </is>
      </c>
    </row>
    <row r="9131">
      <c r="A9131" t="inlineStr">
        <is>
          <t>IT Management</t>
        </is>
      </c>
      <c r="B9131" t="inlineStr">
        <is>
          <t>Bug Tracking</t>
        </is>
      </c>
      <c r="C9131" t="inlineStr">
        <is>
          <t>https://www.getapp.com/it-management-software/bug-tracking/os/web-based</t>
        </is>
      </c>
      <c r="D9131" t="inlineStr">
        <is>
          <t>RevDeBug</t>
        </is>
      </c>
      <c r="E9131" t="inlineStr">
        <is>
          <t>https://www.getapp.com/operations-management-software/a/revdebug/</t>
        </is>
      </c>
      <c r="F9131" t="inlineStr">
        <is>
          <t>RevDeBug cuts down on the error finding process and eliminates the need for a lengthy root cause finding process.Read more about RevDeBug</t>
        </is>
      </c>
    </row>
    <row r="9132">
      <c r="A9132" t="inlineStr">
        <is>
          <t>IT Management</t>
        </is>
      </c>
      <c r="B9132" t="inlineStr">
        <is>
          <t>Bug Tracking</t>
        </is>
      </c>
      <c r="C9132" t="inlineStr">
        <is>
          <t>https://www.getapp.com/it-management-software/bug-tracking/os/web-based</t>
        </is>
      </c>
      <c r="D9132" t="inlineStr">
        <is>
          <t>Shakebug</t>
        </is>
      </c>
      <c r="E9132" t="inlineStr">
        <is>
          <t>https://www.getapp.com/it-management-software/a/shakebug/</t>
        </is>
      </c>
      <c r="F9132" t="inlineStr">
        <is>
          <t>Shakebug is an online bug and crash tracker reporting tool that mobile developers use to identify and fix issues by allowing clients and testers of applications to send and report issue tracking within the tool.Read more about Shakebug</t>
        </is>
      </c>
    </row>
    <row r="9133">
      <c r="A9133" t="inlineStr">
        <is>
          <t>IT Management</t>
        </is>
      </c>
      <c r="B9133" t="inlineStr">
        <is>
          <t>Bug Tracking</t>
        </is>
      </c>
      <c r="C9133" t="inlineStr">
        <is>
          <t>https://www.getapp.com/it-management-software/bug-tracking/os/web-based</t>
        </is>
      </c>
      <c r="D9133" t="inlineStr">
        <is>
          <t>TimO</t>
        </is>
      </c>
      <c r="E9133" t="inlineStr">
        <is>
          <t>https://www.getapp.com/customer-management-software/a/timo/</t>
        </is>
      </c>
      <c r="F9133" t="inlineStr">
        <is>
          <t>TimO® helps teams get work done more efficiently. Manage projects, organize tasks, appointments, resources, invoices and record working times - all in one place.Read more about TimO</t>
        </is>
      </c>
    </row>
    <row r="9134">
      <c r="A9134" t="inlineStr">
        <is>
          <t>IT Management</t>
        </is>
      </c>
      <c r="B9134" t="inlineStr">
        <is>
          <t>Bug Tracking</t>
        </is>
      </c>
      <c r="C9134" t="inlineStr">
        <is>
          <t>https://www.getapp.com/it-management-software/bug-tracking/os/web-based</t>
        </is>
      </c>
      <c r="D9134" t="inlineStr">
        <is>
          <t>BUGtrack</t>
        </is>
      </c>
      <c r="E9134" t="inlineStr">
        <is>
          <t>https://www.getapp.com/it-management-software/a/bugtrack/</t>
        </is>
      </c>
      <c r="F9134" t="inlineStr">
        <is>
          <t>BUGtrack is a web-based bug tracking tool that maintains and keeps track of software bugs or business issues and automatically manages them through to resolution. As a project management system, BUGtrack ensures that all the reported bugs are categorized and assigned.BUGtrack handles unlimited customers and multiple email interfaces for a flat rate.Read more about BUGtrack</t>
        </is>
      </c>
    </row>
    <row r="9135">
      <c r="A9135" t="inlineStr">
        <is>
          <t>IT Management</t>
        </is>
      </c>
      <c r="B9135" t="inlineStr">
        <is>
          <t>Bug Tracking</t>
        </is>
      </c>
      <c r="C9135" t="inlineStr">
        <is>
          <t>https://www.getapp.com/it-management-software/bug-tracking/os/web-based</t>
        </is>
      </c>
      <c r="D9135" t="inlineStr">
        <is>
          <t>Bugwolf</t>
        </is>
      </c>
      <c r="E9135" t="inlineStr">
        <is>
          <t>https://www.getapp.com/it-management-software/a/bugwolf/</t>
        </is>
      </c>
      <c r="F9135" t="inlineStr">
        <is>
          <t>Bugwolf is a user testing solution providing tools and teams of testers to audit quality for software, websites and mobile appsRead more about Bugwolf</t>
        </is>
      </c>
    </row>
    <row r="9136">
      <c r="A9136" t="inlineStr">
        <is>
          <t>IT Management</t>
        </is>
      </c>
      <c r="B9136" t="inlineStr">
        <is>
          <t>Bug Tracking</t>
        </is>
      </c>
      <c r="C9136" t="inlineStr">
        <is>
          <t>https://www.getapp.com/it-management-software/bug-tracking/os/web-based</t>
        </is>
      </c>
      <c r="D9136" t="inlineStr">
        <is>
          <t>Helix IM</t>
        </is>
      </c>
      <c r="E9136" t="inlineStr">
        <is>
          <t>https://www.getapp.com/it-management-software/a/helix-im/</t>
        </is>
      </c>
      <c r="F9136" t="inlineStr">
        <is>
          <t>Helix IM, a module within Perforce's Helix ALM suite, supports the issue management and reporting of development defects, tasks and change / feature requestsRead more about Helix IM</t>
        </is>
      </c>
    </row>
    <row r="9137">
      <c r="A9137" t="inlineStr">
        <is>
          <t>IT Management</t>
        </is>
      </c>
      <c r="B9137" t="inlineStr">
        <is>
          <t>Bug Tracking</t>
        </is>
      </c>
      <c r="C9137" t="inlineStr">
        <is>
          <t>https://www.getapp.com/it-management-software/bug-tracking/os/web-based</t>
        </is>
      </c>
      <c r="D9137" t="inlineStr">
        <is>
          <t>SankeyJourney</t>
        </is>
      </c>
      <c r="E9137" t="inlineStr">
        <is>
          <t>https://www.getapp.com/development-tools-software/a/sankeyjourney/</t>
        </is>
      </c>
      <c r="F9137"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9138">
      <c r="A9138" t="inlineStr">
        <is>
          <t>IT Management</t>
        </is>
      </c>
      <c r="B9138" t="inlineStr">
        <is>
          <t>Bug Tracking</t>
        </is>
      </c>
      <c r="C9138" t="inlineStr">
        <is>
          <t>https://www.getapp.com/it-management-software/bug-tracking/os/web-based</t>
        </is>
      </c>
      <c r="D9138" t="inlineStr">
        <is>
          <t>errsole</t>
        </is>
      </c>
      <c r="E9138" t="inlineStr">
        <is>
          <t>https://www.getapp.com/it-management-software/a/errsole/</t>
        </is>
      </c>
      <c r="F9138" t="inlineStr">
        <is>
          <t>Errsole is a free open-source logger for Node.js applications. It comes with a built-in log viewer to view, filter, and search your application logs.Read more about errsole</t>
        </is>
      </c>
    </row>
    <row r="9139">
      <c r="A9139" t="inlineStr">
        <is>
          <t>IT Management</t>
        </is>
      </c>
      <c r="B9139" t="inlineStr">
        <is>
          <t>Bug Tracking</t>
        </is>
      </c>
      <c r="C9139" t="inlineStr">
        <is>
          <t>https://www.getapp.com/it-management-software/bug-tracking/os/web-based</t>
        </is>
      </c>
      <c r="D9139" t="inlineStr">
        <is>
          <t>Betterbugs</t>
        </is>
      </c>
      <c r="E9139" t="inlineStr">
        <is>
          <t>https://www.getapp.com/it-management-software/a/betterbugs/</t>
        </is>
      </c>
      <c r="F9139" t="inlineStr">
        <is>
          <t>BetterBugs is a bug tracking software that is designed to make bug reporting and issue-solving simple and efficient. It captures detailed information, such as console logs, network logs, and system details, to help streamline the issue-solving process. It also offers real-time commenting to facilitaRead more about Betterbugs</t>
        </is>
      </c>
    </row>
    <row r="9140">
      <c r="A9140" t="inlineStr">
        <is>
          <t>IT Management</t>
        </is>
      </c>
      <c r="B9140" t="inlineStr">
        <is>
          <t>Bug Tracking</t>
        </is>
      </c>
      <c r="C9140" t="inlineStr">
        <is>
          <t>https://www.getapp.com/it-management-software/bug-tracking/os/web-based</t>
        </is>
      </c>
      <c r="D9140" t="inlineStr">
        <is>
          <t>unitQ</t>
        </is>
      </c>
      <c r="E9140" t="inlineStr">
        <is>
          <t>https://www.getapp.com/customer-management-software/a/unitq-monitor/</t>
        </is>
      </c>
      <c r="F9140"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9141">
      <c r="A9141" t="inlineStr">
        <is>
          <t>IT Management</t>
        </is>
      </c>
      <c r="B9141" t="inlineStr">
        <is>
          <t>Bug Tracking</t>
        </is>
      </c>
      <c r="C9141" t="inlineStr">
        <is>
          <t>https://www.getapp.com/it-management-software/bug-tracking/os/web-based</t>
        </is>
      </c>
      <c r="D9141" t="inlineStr">
        <is>
          <t>Rookout</t>
        </is>
      </c>
      <c r="E9141" t="inlineStr">
        <is>
          <t>https://www.getapp.com/it-management-software/a/rookout/</t>
        </is>
      </c>
      <c r="F9141" t="inlineStr">
        <is>
          <t>Rookout is a live data collection and debugging platform that allows software engineers to get the data they need instantly.Read more about Rookout</t>
        </is>
      </c>
    </row>
    <row r="9142">
      <c r="A9142" t="inlineStr">
        <is>
          <t>IT Management</t>
        </is>
      </c>
      <c r="B9142" t="inlineStr">
        <is>
          <t>Bug Tracking</t>
        </is>
      </c>
      <c r="C9142" t="inlineStr">
        <is>
          <t>https://www.getapp.com/it-management-software/bug-tracking/os/web-based</t>
        </is>
      </c>
      <c r="D9142" t="inlineStr">
        <is>
          <t>Client Buddy</t>
        </is>
      </c>
      <c r="E9142" t="inlineStr">
        <is>
          <t>https://www.getapp.com/it-management-software/a/client-buddy/</t>
        </is>
      </c>
      <c r="F9142" t="inlineStr">
        <is>
          <t>Spend less time on email threads. Use Client Buddy to speed up design feedback and get bug reports directly from your website.Read more about Client Buddy</t>
        </is>
      </c>
    </row>
    <row r="9143">
      <c r="A9143" t="inlineStr">
        <is>
          <t>IT Management</t>
        </is>
      </c>
      <c r="B9143" t="inlineStr">
        <is>
          <t>Bug Tracking</t>
        </is>
      </c>
      <c r="C9143" t="inlineStr">
        <is>
          <t>https://www.getapp.com/it-management-software/bug-tracking/os/web-based</t>
        </is>
      </c>
      <c r="D9143" t="inlineStr">
        <is>
          <t>Helix IM</t>
        </is>
      </c>
      <c r="E9143" t="inlineStr">
        <is>
          <t>https://www.getapp.com/it-management-software/a/helix-im/</t>
        </is>
      </c>
      <c r="F9143" t="inlineStr">
        <is>
          <t>Helix IM, a module within Perforce's Helix ALM suite, supports the issue management and reporting of development defects, tasks and change / feature requestsRead more about Helix IM</t>
        </is>
      </c>
    </row>
    <row r="9144">
      <c r="A9144" t="inlineStr">
        <is>
          <t>IT Management</t>
        </is>
      </c>
      <c r="B9144" t="inlineStr">
        <is>
          <t>Bug Tracking</t>
        </is>
      </c>
      <c r="C9144" t="inlineStr">
        <is>
          <t>https://www.getapp.com/it-management-software/bug-tracking/os/web-based</t>
        </is>
      </c>
      <c r="D9144" t="inlineStr">
        <is>
          <t>unitQ</t>
        </is>
      </c>
      <c r="E9144" t="inlineStr">
        <is>
          <t>https://www.getapp.com/customer-management-software/a/unitq-monitor/</t>
        </is>
      </c>
      <c r="F9144"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9145">
      <c r="A9145" t="inlineStr">
        <is>
          <t>IT Management</t>
        </is>
      </c>
      <c r="B9145" t="inlineStr">
        <is>
          <t>Business Continuity</t>
        </is>
      </c>
      <c r="C9145" t="inlineStr">
        <is>
          <t>https://www.getapp.com/it-management-software/business-continuity/os/web-based</t>
        </is>
      </c>
      <c r="D9145" t="inlineStr">
        <is>
          <t>NinjaOne</t>
        </is>
      </c>
      <c r="E9145" t="inlineStr">
        <is>
          <t>https://www.capterra.com/ppc/clicks/collect/GA/directory/a9c83307-dacf-4f3d-85db-a7c4005a0803/destination?country=ID&amp;language=en&amp;specificLocation=serp_oses&amp;sessionStartPage=&amp;categoryId=96a8e7e3-3738-4f3d-8426-d23e9658791f&amp;listingPosition=1&amp;gaClientId=R0ExLjEuMTY1NDU5MDEwMy4xNzU2NjEzODE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fd121f3-3931-45da-aab3-3688c7067161</t>
        </is>
      </c>
      <c r="F9145" t="inlineStr">
        <is>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is>
      </c>
    </row>
    <row r="9146">
      <c r="A9146" t="inlineStr">
        <is>
          <t>IT Management</t>
        </is>
      </c>
      <c r="B9146" t="inlineStr">
        <is>
          <t>Business Continuity</t>
        </is>
      </c>
      <c r="C9146" t="inlineStr">
        <is>
          <t>https://www.getapp.com/it-management-software/business-continuity/os/web-based</t>
        </is>
      </c>
      <c r="D9146" t="inlineStr">
        <is>
          <t>TeamViewer</t>
        </is>
      </c>
      <c r="E9146" t="inlineStr">
        <is>
          <t>https://www.capterra.com/ppc/clicks/collect/GA/directory/307e4894-d6cb-4fe0-b62f-a6d200b6e7b3/destination?country=ID&amp;language=en&amp;specificLocation=serp_oses&amp;sessionStartPage=&amp;categoryId=96a8e7e3-3738-4f3d-8426-d23e9658791f&amp;listingPosition=2&amp;gaClientId=R0ExLjEuMTY1NDU5MDEwMy4xNzU2NjEzODE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f5c6bc4-325c-4d96-b3d6-be9fec4e8db8</t>
        </is>
      </c>
      <c r="F9146" t="inlineStr">
        <is>
          <t>Stay connected and in control—TeamViewer keeps your business running securely, even during unexpected disruptions.Read more about TeamViewer</t>
        </is>
      </c>
    </row>
    <row r="9147">
      <c r="A9147" t="inlineStr">
        <is>
          <t>IT Management</t>
        </is>
      </c>
      <c r="B9147" t="inlineStr">
        <is>
          <t>Business Continuity</t>
        </is>
      </c>
      <c r="C9147" t="inlineStr">
        <is>
          <t>https://www.getapp.com/it-management-software/business-continuity/os/web-based</t>
        </is>
      </c>
      <c r="D9147" t="inlineStr">
        <is>
          <t>Malwarebytes for Business</t>
        </is>
      </c>
      <c r="E9147" t="inlineStr">
        <is>
          <t>https://www.getapp.com/all-software/a/malwarebytes-for-business/</t>
        </is>
      </c>
      <c r="F9147"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9148">
      <c r="A9148" t="inlineStr">
        <is>
          <t>IT Management</t>
        </is>
      </c>
      <c r="B9148" t="inlineStr">
        <is>
          <t>Business Continuity</t>
        </is>
      </c>
      <c r="C9148" t="inlineStr">
        <is>
          <t>https://www.getapp.com/it-management-software/business-continuity/os/web-based</t>
        </is>
      </c>
      <c r="D9148" t="inlineStr">
        <is>
          <t>IDrive</t>
        </is>
      </c>
      <c r="E9148" t="inlineStr">
        <is>
          <t>https://www.getapp.com/security-software/a/idrive/</t>
        </is>
      </c>
      <c r="F9148" t="inlineStr">
        <is>
          <t>IDrive is a cloud backup and storage service with folder sync, bandwidth controls, and file-sharing capability for the corporate sector. Available for Windows, Mac, iOS, and Android, it keeps folder &amp; file versions for 30 days and backs up data from PCs, devices, and network drives.Read more about IDrive</t>
        </is>
      </c>
    </row>
    <row r="9149">
      <c r="A9149" t="inlineStr">
        <is>
          <t>IT Management</t>
        </is>
      </c>
      <c r="B9149" t="inlineStr">
        <is>
          <t>Business Continuity</t>
        </is>
      </c>
      <c r="C9149" t="inlineStr">
        <is>
          <t>https://www.getapp.com/it-management-software/business-continuity/os/web-based</t>
        </is>
      </c>
      <c r="D9149" t="inlineStr">
        <is>
          <t>NAKIVO Backup &amp; Replication</t>
        </is>
      </c>
      <c r="E9149" t="inlineStr">
        <is>
          <t>https://www.getapp.com/security-software/a/nakivo/</t>
        </is>
      </c>
      <c r="F9149" t="inlineStr">
        <is>
          <t>The NAKIVO backup and disaster recovery solution is designed to ensure data protection, availability and integrity in different scenarios. Organizations can use the solution to implement their business continuity places and maintain continuous business operations with minimal dowtime.Read more about NAKIVO Backup &amp; Replication</t>
        </is>
      </c>
    </row>
    <row r="9150">
      <c r="A9150" t="inlineStr">
        <is>
          <t>IT Management</t>
        </is>
      </c>
      <c r="B9150" t="inlineStr">
        <is>
          <t>Business Continuity</t>
        </is>
      </c>
      <c r="C9150" t="inlineStr">
        <is>
          <t>https://www.getapp.com/it-management-software/business-continuity/os/web-based</t>
        </is>
      </c>
      <c r="D9150" t="inlineStr">
        <is>
          <t>JIRA Service Management</t>
        </is>
      </c>
      <c r="E9150" t="inlineStr">
        <is>
          <t>https://www.getapp.com/customer-service-support-software/a/jira-service-management/</t>
        </is>
      </c>
      <c r="F9150"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9151">
      <c r="A9151" t="inlineStr">
        <is>
          <t>IT Management</t>
        </is>
      </c>
      <c r="B9151" t="inlineStr">
        <is>
          <t>Business Continuity</t>
        </is>
      </c>
      <c r="C9151" t="inlineStr">
        <is>
          <t>https://www.getapp.com/it-management-software/business-continuity/os/web-based</t>
        </is>
      </c>
      <c r="D9151" t="inlineStr">
        <is>
          <t>MongoDB</t>
        </is>
      </c>
      <c r="E9151" t="inlineStr">
        <is>
          <t>https://www.getapp.com/business-intelligence-analytics-software/a/mongodb/</t>
        </is>
      </c>
      <c r="F9151"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9152">
      <c r="A9152" t="inlineStr">
        <is>
          <t>IT Management</t>
        </is>
      </c>
      <c r="B9152" t="inlineStr">
        <is>
          <t>Business Continuity</t>
        </is>
      </c>
      <c r="C9152" t="inlineStr">
        <is>
          <t>https://www.getapp.com/it-management-software/business-continuity/os/web-based</t>
        </is>
      </c>
      <c r="D9152" t="inlineStr">
        <is>
          <t>Freshservice</t>
        </is>
      </c>
      <c r="E9152" t="inlineStr">
        <is>
          <t>https://www.getapp.com/it-management-software/a/freshservice/</t>
        </is>
      </c>
      <c r="F9152" t="inlineStr">
        <is>
          <t>Freshservice is an online ITIL service desk with ticketing &amp; asset management capabilities, and incident, problem, change, release, and knowledge management tools.Read more about Freshservice</t>
        </is>
      </c>
    </row>
    <row r="9153">
      <c r="A9153" t="inlineStr">
        <is>
          <t>IT Management</t>
        </is>
      </c>
      <c r="B9153" t="inlineStr">
        <is>
          <t>Business Continuity</t>
        </is>
      </c>
      <c r="C9153" t="inlineStr">
        <is>
          <t>https://www.getapp.com/it-management-software/business-continuity/os/web-based</t>
        </is>
      </c>
      <c r="D9153" t="inlineStr">
        <is>
          <t>VM Backup</t>
        </is>
      </c>
      <c r="E9153" t="inlineStr">
        <is>
          <t>https://www.getapp.com/it-management-software/a/hyper-v-backup/</t>
        </is>
      </c>
      <c r="F9153" t="inlineStr">
        <is>
          <t>Altaro VM Backup is a virtual machine backup &amp; replication solution for Microsoft Hyper-V &amp; VMware environments. The cloud-based platform ensures business data is always secure with automatic backup, WAN-optimized replication, cloud storage management, continuous data protection (CPD), and more.Read more about VM Backup</t>
        </is>
      </c>
    </row>
    <row r="9154">
      <c r="A9154" t="inlineStr">
        <is>
          <t>IT Management</t>
        </is>
      </c>
      <c r="B9154" t="inlineStr">
        <is>
          <t>Business Continuity</t>
        </is>
      </c>
      <c r="C9154" t="inlineStr">
        <is>
          <t>https://www.getapp.com/it-management-software/business-continuity/os/web-based</t>
        </is>
      </c>
      <c r="D9154" t="inlineStr">
        <is>
          <t>Cove Data Protection</t>
        </is>
      </c>
      <c r="E9154" t="inlineStr">
        <is>
          <t>https://www.getapp.com/it-management-software/a/solarwinds-msp-backup-recovery/</t>
        </is>
      </c>
      <c r="F9154" t="inlineStr">
        <is>
          <t>Cove Data Protection's lightning-fast recovery restores your clients' business continuity after almost any disaster. Now that's peace of mind.Read more about Cove Data Protection</t>
        </is>
      </c>
    </row>
    <row r="9155">
      <c r="A9155" t="inlineStr">
        <is>
          <t>IT Management</t>
        </is>
      </c>
      <c r="B9155" t="inlineStr">
        <is>
          <t>Business Continuity</t>
        </is>
      </c>
      <c r="C9155" t="inlineStr">
        <is>
          <t>https://www.getapp.com/it-management-software/business-continuity/os/web-based</t>
        </is>
      </c>
      <c r="D9155" t="inlineStr">
        <is>
          <t>SafetyCulture</t>
        </is>
      </c>
      <c r="E9155" t="inlineStr">
        <is>
          <t>https://www.getapp.com/operations-management-software/a/iauditor/</t>
        </is>
      </c>
      <c r="F9155"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9156">
      <c r="A9156" t="inlineStr">
        <is>
          <t>IT Management</t>
        </is>
      </c>
      <c r="B9156" t="inlineStr">
        <is>
          <t>Business Continuity</t>
        </is>
      </c>
      <c r="C9156" t="inlineStr">
        <is>
          <t>https://www.getapp.com/it-management-software/business-continuity/os/web-based</t>
        </is>
      </c>
      <c r="D9156" t="inlineStr">
        <is>
          <t>AlertMedia</t>
        </is>
      </c>
      <c r="E9156" t="inlineStr">
        <is>
          <t>https://www.getapp.com/it-communications-software/a/alertmedia-mass-notification/</t>
        </is>
      </c>
      <c r="F9156" t="inlineStr">
        <is>
          <t>Maintain business continuity with AlertMedia’s robust communication platform. Respond to disruptions faster with real-time alerts, multichannel messaging, and actionable threat intelligence. Onboard quickly with personalized support—trusted by thousands to ensure seamless operations.Read more about AlertMedia</t>
        </is>
      </c>
    </row>
    <row r="9157">
      <c r="A9157" t="inlineStr">
        <is>
          <t>IT Management</t>
        </is>
      </c>
      <c r="B9157" t="inlineStr">
        <is>
          <t>Business Continuity</t>
        </is>
      </c>
      <c r="C9157" t="inlineStr">
        <is>
          <t>https://www.getapp.com/it-management-software/business-continuity/os/web-based</t>
        </is>
      </c>
      <c r="D9157" t="inlineStr">
        <is>
          <t>CrashPlan</t>
        </is>
      </c>
      <c r="E9157" t="inlineStr">
        <is>
          <t>https://www.getapp.com/it-management-software/a/code42-com/</t>
        </is>
      </c>
      <c r="F9157" t="inlineStr">
        <is>
          <t>Code42's CrashPlan for Small Business is a global enterprise SaaS provider of endpoint data protection and security. Backup, restore and protect your data from anywhere with CrashPlan for Small Business.Read more about CrashPlan</t>
        </is>
      </c>
    </row>
    <row r="9158">
      <c r="A9158" t="inlineStr">
        <is>
          <t>IT Management</t>
        </is>
      </c>
      <c r="B9158" t="inlineStr">
        <is>
          <t>Business Continuity</t>
        </is>
      </c>
      <c r="C9158" t="inlineStr">
        <is>
          <t>https://www.getapp.com/it-management-software/business-continuity/os/web-based</t>
        </is>
      </c>
      <c r="D9158" t="inlineStr">
        <is>
          <t>Macrium Reflect Workstation</t>
        </is>
      </c>
      <c r="E9158" t="inlineStr">
        <is>
          <t>https://www.getapp.com/security-software/a/macrium-reflect/</t>
        </is>
      </c>
      <c r="F9158" t="inlineStr">
        <is>
          <t>Macrium Reflect is a standalone backup and recovery solution ensuring business continuity with fast, image-based backups for quick recovery. For centralized management, Macrium SiteBackup offers a scalable solution built on the same reliable technology, protecting multiple systems.Read more about Macrium Reflect Workstation</t>
        </is>
      </c>
    </row>
    <row r="9159">
      <c r="A9159" t="inlineStr">
        <is>
          <t>IT Management</t>
        </is>
      </c>
      <c r="B9159" t="inlineStr">
        <is>
          <t>Business Continuity</t>
        </is>
      </c>
      <c r="C9159" t="inlineStr">
        <is>
          <t>https://www.getapp.com/it-management-software/business-continuity/os/web-based</t>
        </is>
      </c>
      <c r="D9159" t="inlineStr">
        <is>
          <t>Backblaze B2 Cloud Storage</t>
        </is>
      </c>
      <c r="E9159" t="inlineStr">
        <is>
          <t>https://www.getapp.com/security-software/a/backblaze-business-backup/</t>
        </is>
      </c>
      <c r="F9159"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9160">
      <c r="A9160" t="inlineStr">
        <is>
          <t>IT Management</t>
        </is>
      </c>
      <c r="B9160" t="inlineStr">
        <is>
          <t>Business Continuity</t>
        </is>
      </c>
      <c r="C9160" t="inlineStr">
        <is>
          <t>https://www.getapp.com/it-management-software/business-continuity/os/web-based</t>
        </is>
      </c>
      <c r="D9160" t="inlineStr">
        <is>
          <t>Ncontracts</t>
        </is>
      </c>
      <c r="E9160" t="inlineStr">
        <is>
          <t>https://www.getapp.com/security-software/a/ncontracts/</t>
        </is>
      </c>
      <c r="F9160" t="inlineStr">
        <is>
          <t>Ncontinuity puts your BCP into action so you can create, exercise, and maintain your business continuity program when disaster strikes.Read more about Ncontracts</t>
        </is>
      </c>
    </row>
    <row r="9161">
      <c r="A9161" t="inlineStr">
        <is>
          <t>IT Management</t>
        </is>
      </c>
      <c r="B9161" t="inlineStr">
        <is>
          <t>Business Continuity</t>
        </is>
      </c>
      <c r="C9161" t="inlineStr">
        <is>
          <t>https://www.getapp.com/it-management-software/business-continuity/os/web-based</t>
        </is>
      </c>
      <c r="D9161" t="inlineStr">
        <is>
          <t>Iperius Backup</t>
        </is>
      </c>
      <c r="E9161" t="inlineStr">
        <is>
          <t>https://www.getapp.com/security-software/a/iperius-backup/</t>
        </is>
      </c>
      <c r="F9161" t="inlineStr">
        <is>
          <t>Iperius Backup is a data backup and recovery suite which helps small to large businesses with backups for image files and data restoration. Key features include hard drive cloning, data synchronization, scheduling, user authentication, backup verification, and file transfer.Read more about Iperius Backup</t>
        </is>
      </c>
    </row>
    <row r="9162">
      <c r="A9162" t="inlineStr">
        <is>
          <t>IT Management</t>
        </is>
      </c>
      <c r="B9162" t="inlineStr">
        <is>
          <t>Business Continuity</t>
        </is>
      </c>
      <c r="C9162" t="inlineStr">
        <is>
          <t>https://www.getapp.com/it-management-software/business-continuity/os/web-based</t>
        </is>
      </c>
      <c r="D9162" t="inlineStr">
        <is>
          <t>baramundi Management Suite</t>
        </is>
      </c>
      <c r="E9162" t="inlineStr">
        <is>
          <t>https://www.getapp.com/security-software/a/baramundi-management-suite/</t>
        </is>
      </c>
      <c r="F9162"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9163">
      <c r="A9163" t="inlineStr">
        <is>
          <t>IT Management</t>
        </is>
      </c>
      <c r="B9163" t="inlineStr">
        <is>
          <t>Business Continuity</t>
        </is>
      </c>
      <c r="C9163" t="inlineStr">
        <is>
          <t>https://www.getapp.com/it-management-software/business-continuity/os/web-based</t>
        </is>
      </c>
      <c r="D9163" t="inlineStr">
        <is>
          <t>Vinchin Backup &amp; Recovery</t>
        </is>
      </c>
      <c r="E9163" t="inlineStr">
        <is>
          <t>https://www.getapp.com/security-software/a/vinchin-backup-recovery/</t>
        </is>
      </c>
      <c r="F9163" t="inlineStr">
        <is>
          <t>Vinchin Backup &amp; Recovery is an enterprise-level data protection solution delivering comprehensive backup and disaster recovery strategies for your entire workloads including most mainstream virtualizations, databases, massive files, physical servers, and NAS devices in multiple environments.Read more about Vinchin Backup &amp; Recovery</t>
        </is>
      </c>
    </row>
    <row r="9164">
      <c r="A9164" t="inlineStr">
        <is>
          <t>IT Management</t>
        </is>
      </c>
      <c r="B9164" t="inlineStr">
        <is>
          <t>Business Continuity</t>
        </is>
      </c>
      <c r="C9164" t="inlineStr">
        <is>
          <t>https://www.getapp.com/it-management-software/business-continuity/os/web-based</t>
        </is>
      </c>
      <c r="D9164" t="inlineStr">
        <is>
          <t>Onspring</t>
        </is>
      </c>
      <c r="E9164" t="inlineStr">
        <is>
          <t>https://www.getapp.com/operations-management-software/a/onspring/</t>
        </is>
      </c>
      <c r="F9164" t="inlineStr">
        <is>
          <t>Designed to protect business operations with actionable recovery strategies, our consolidated process automation and real-time analytics capture, test and monitor BC/DR plans across your organization. No more best-guessing in-the-moment without real data to drive decisions.Read more about Onspring</t>
        </is>
      </c>
    </row>
    <row r="9165">
      <c r="A9165" t="inlineStr">
        <is>
          <t>IT Management</t>
        </is>
      </c>
      <c r="B9165" t="inlineStr">
        <is>
          <t>Business Continuity</t>
        </is>
      </c>
      <c r="C9165" t="inlineStr">
        <is>
          <t>https://www.getapp.com/it-management-software/business-continuity/os/web-based</t>
        </is>
      </c>
      <c r="D9165" t="inlineStr">
        <is>
          <t>Square 9</t>
        </is>
      </c>
      <c r="E9165" t="inlineStr">
        <is>
          <t>https://www.getapp.com/operations-management-software/a/square-9/</t>
        </is>
      </c>
      <c r="F9165" t="inlineStr">
        <is>
          <t>Square 9 is an enterprise content and document management platform that helps businesses streamline document capture, web forms, and other business process automation tools to automate processes.Read more about Square 9</t>
        </is>
      </c>
    </row>
    <row r="9166">
      <c r="A9166" t="inlineStr">
        <is>
          <t>IT Management</t>
        </is>
      </c>
      <c r="B9166" t="inlineStr">
        <is>
          <t>Business Continuity</t>
        </is>
      </c>
      <c r="C9166" t="inlineStr">
        <is>
          <t>https://www.getapp.com/it-management-software/business-continuity/os/web-based</t>
        </is>
      </c>
      <c r="D9166" t="inlineStr">
        <is>
          <t>Veeam Data Platform</t>
        </is>
      </c>
      <c r="E9166" t="inlineStr">
        <is>
          <t>https://www.getapp.com/security-software/a/veeam-availability-suite/</t>
        </is>
      </c>
      <c r="F9166" t="inlineStr">
        <is>
          <t>How we keep businesses worldwide up and running:From secure backups to intelligent data insights, Veeam Data Platform is built to handle the complexities of modern data management. Your data, protected, recoverable, free, and smart — just the way it should be.Read more about Veeam Data Platform</t>
        </is>
      </c>
    </row>
    <row r="9167">
      <c r="A9167" t="inlineStr">
        <is>
          <t>IT Management</t>
        </is>
      </c>
      <c r="B9167" t="inlineStr">
        <is>
          <t>Business Continuity</t>
        </is>
      </c>
      <c r="C9167" t="inlineStr">
        <is>
          <t>https://www.getapp.com/it-management-software/business-continuity/os/web-based</t>
        </is>
      </c>
      <c r="D9167" t="inlineStr">
        <is>
          <t>VMware Cloud Director Availability</t>
        </is>
      </c>
      <c r="E9167" t="inlineStr">
        <is>
          <t>https://www.getapp.com/security-software/a/vmware-cloud-director-availability/</t>
        </is>
      </c>
      <c r="F9167" t="inlineStr">
        <is>
          <t>VMware Cloud Director Availability provides replications and failover at a vApp or virtual machine level. VMware Cloud Director Availability is a unified solution, that provides on-premises to cloud and cloud to cloud onboarding, migration, and disaster recovery for multi-tenant cloud sites.Read more about VMware Cloud Director Availability</t>
        </is>
      </c>
    </row>
    <row r="9168">
      <c r="A9168" t="inlineStr">
        <is>
          <t>IT Management</t>
        </is>
      </c>
      <c r="B9168" t="inlineStr">
        <is>
          <t>Business Continuity</t>
        </is>
      </c>
      <c r="C9168" t="inlineStr">
        <is>
          <t>https://www.getapp.com/it-management-software/business-continuity/os/web-based</t>
        </is>
      </c>
      <c r="D9168" t="inlineStr">
        <is>
          <t>Rave Alert</t>
        </is>
      </c>
      <c r="E9168" t="inlineStr">
        <is>
          <t>https://www.getapp.com/marketing-software/a/rave-alert/</t>
        </is>
      </c>
      <c r="F9168" t="inlineStr">
        <is>
          <t>Rave Alert is the leading FedRAMP-authorized mass notification system to inform and notify the people you protect and/or care about.Read more about Rave Alert</t>
        </is>
      </c>
    </row>
    <row r="9169">
      <c r="A9169" t="inlineStr">
        <is>
          <t>IT Management</t>
        </is>
      </c>
      <c r="B9169" t="inlineStr">
        <is>
          <t>Business Continuity</t>
        </is>
      </c>
      <c r="C9169" t="inlineStr">
        <is>
          <t>https://www.getapp.com/it-management-software/business-continuity/os/web-based</t>
        </is>
      </c>
      <c r="D9169" t="inlineStr">
        <is>
          <t>Perimeter 81</t>
        </is>
      </c>
      <c r="E9169" t="inlineStr">
        <is>
          <t>https://www.getapp.com/security-software/a/perimeter-81/</t>
        </is>
      </c>
      <c r="F9169" t="inlineStr">
        <is>
          <t>Perimeter 81 is a leading Zero Trust Network Access platform, ensuring secure remote access from anywhere. Secure your organization with both agent and agentless access as well as advanced security features such as Firewall as a Service, device posture security, and SWG.Read more about Perimeter 81</t>
        </is>
      </c>
    </row>
    <row r="9170">
      <c r="A9170" t="inlineStr">
        <is>
          <t>IT Management</t>
        </is>
      </c>
      <c r="B9170" t="inlineStr">
        <is>
          <t>Business Continuity</t>
        </is>
      </c>
      <c r="C9170" t="inlineStr">
        <is>
          <t>https://www.getapp.com/it-management-software/business-continuity/os/web-based</t>
        </is>
      </c>
      <c r="D9170" t="inlineStr">
        <is>
          <t>Zerto Virtual Replication</t>
        </is>
      </c>
      <c r="E9170" t="inlineStr">
        <is>
          <t>https://www.getapp.com/it-management-software/a/zerto/</t>
        </is>
      </c>
      <c r="F9170" t="inlineStr">
        <is>
          <t>Zerto is a business continuity, virtual replication &amp; disaster recovery solution designed to protect, recover &amp; mobilize apps on virtualized IT environmentsRead more about Zerto Virtual Replication</t>
        </is>
      </c>
    </row>
    <row r="9171">
      <c r="A9171" t="inlineStr">
        <is>
          <t>IT Management</t>
        </is>
      </c>
      <c r="B9171" t="inlineStr">
        <is>
          <t>Business Continuity</t>
        </is>
      </c>
      <c r="C9171" t="inlineStr">
        <is>
          <t>https://www.getapp.com/it-management-software/business-continuity/os/web-based</t>
        </is>
      </c>
      <c r="D9171" t="inlineStr">
        <is>
          <t>Dropsuite Email Backup</t>
        </is>
      </c>
      <c r="E9171" t="inlineStr">
        <is>
          <t>https://www.getapp.com/security-software/a/dropsuite-email-backup/</t>
        </is>
      </c>
      <c r="F9171" t="inlineStr">
        <is>
          <t>Dropsuite Email Backup is a cloud-based email backup solution that helps users to manage, store, secure and discover data from email systems.Read more about Dropsuite Email Backup</t>
        </is>
      </c>
    </row>
    <row r="9172">
      <c r="A9172" t="inlineStr">
        <is>
          <t>IT Management</t>
        </is>
      </c>
      <c r="B9172" t="inlineStr">
        <is>
          <t>Business Continuity</t>
        </is>
      </c>
      <c r="C9172" t="inlineStr">
        <is>
          <t>https://www.getapp.com/it-management-software/business-continuity/os/web-based</t>
        </is>
      </c>
      <c r="D9172" t="inlineStr">
        <is>
          <t>Clumio</t>
        </is>
      </c>
      <c r="E9172" t="inlineStr">
        <is>
          <t>https://www.getapp.com/security-software/a/clumio/</t>
        </is>
      </c>
      <c r="F9172" t="inlineStr">
        <is>
          <t>Built to help simplify data protection on AWS, Clumio's secure isolated backup service enables organizations to meet strict compliance requirements, put a gap between data and bad actors, backup and restore data in minutes, and optimize cloud storage.Read more about Clumio</t>
        </is>
      </c>
    </row>
    <row r="9173">
      <c r="A9173" t="inlineStr">
        <is>
          <t>IT Management</t>
        </is>
      </c>
      <c r="B9173" t="inlineStr">
        <is>
          <t>Business Continuity</t>
        </is>
      </c>
      <c r="C9173" t="inlineStr">
        <is>
          <t>https://www.getapp.com/it-management-software/business-continuity/os/web-based</t>
        </is>
      </c>
      <c r="D9173" t="inlineStr">
        <is>
          <t>ShadowProtect</t>
        </is>
      </c>
      <c r="E9173" t="inlineStr">
        <is>
          <t>https://www.getapp.com/it-management-software/a/shadowprotect/</t>
        </is>
      </c>
      <c r="F9173" t="inlineStr">
        <is>
          <t>Server management tool for small to medium-sized companies that provides users backup and disaster recovery tools for servers.  scheduling, data replication, backup storage, virtualization, automation and more.Read more about ShadowProtect</t>
        </is>
      </c>
    </row>
    <row r="9174">
      <c r="A9174" t="inlineStr">
        <is>
          <t>IT Management</t>
        </is>
      </c>
      <c r="B9174" t="inlineStr">
        <is>
          <t>Business Continuity</t>
        </is>
      </c>
      <c r="C9174" t="inlineStr">
        <is>
          <t>https://www.getapp.com/it-management-software/business-continuity/os/web-based</t>
        </is>
      </c>
      <c r="D9174" t="inlineStr">
        <is>
          <t>Barracuda Backup</t>
        </is>
      </c>
      <c r="E9174" t="inlineStr">
        <is>
          <t>https://www.getapp.com/security-software/a/barracuda-backup-service/</t>
        </is>
      </c>
      <c r="F9174" t="inlineStr">
        <is>
          <t>Barracuda Backup Service is a data protection software that allows users to recover and protect data.Read more about Barracuda Backup</t>
        </is>
      </c>
    </row>
    <row r="9175">
      <c r="A9175" t="inlineStr">
        <is>
          <t>IT Management</t>
        </is>
      </c>
      <c r="B9175" t="inlineStr">
        <is>
          <t>Business Continuity</t>
        </is>
      </c>
      <c r="C9175" t="inlineStr">
        <is>
          <t>https://www.getapp.com/it-management-software/business-continuity/os/web-based</t>
        </is>
      </c>
      <c r="D9175" t="inlineStr">
        <is>
          <t>Secomea</t>
        </is>
      </c>
      <c r="E9175" t="inlineStr">
        <is>
          <t>https://www.getapp.com/emerging-technology-software/a/secomea/</t>
        </is>
      </c>
      <c r="F9175"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9176">
      <c r="A9176" t="inlineStr">
        <is>
          <t>IT Management</t>
        </is>
      </c>
      <c r="B9176" t="inlineStr">
        <is>
          <t>Business Continuity</t>
        </is>
      </c>
      <c r="C9176" t="inlineStr">
        <is>
          <t>https://www.getapp.com/it-management-software/business-continuity/os/web-based</t>
        </is>
      </c>
      <c r="D9176" t="inlineStr">
        <is>
          <t>ArcTitan Email Archiving</t>
        </is>
      </c>
      <c r="E9176" t="inlineStr">
        <is>
          <t>https://www.getapp.com/security-software/a/arctitan/</t>
        </is>
      </c>
      <c r="F9176" t="inlineStr">
        <is>
          <t>An email archiving product allowing users to securely archive your business emails and simply retrieve these emails. ArcTitan is compliant, very fast, secure and office365 friendly.Read more about ArcTitan Email Archiving</t>
        </is>
      </c>
    </row>
    <row r="9177">
      <c r="A9177" t="inlineStr">
        <is>
          <t>IT Management</t>
        </is>
      </c>
      <c r="B9177" t="inlineStr">
        <is>
          <t>Business Continuity</t>
        </is>
      </c>
      <c r="C9177" t="inlineStr">
        <is>
          <t>https://www.getapp.com/it-management-software/business-continuity/os/web-based</t>
        </is>
      </c>
      <c r="D9177" t="inlineStr">
        <is>
          <t>NAVEX IRM</t>
        </is>
      </c>
      <c r="E9177" t="inlineStr">
        <is>
          <t>https://www.getapp.com/operations-management-software/a/keylight-platform/</t>
        </is>
      </c>
      <c r="F9177" t="inlineStr">
        <is>
          <t>NAVEX IRM (formerly Lockpath) is an integrated risk management platform designed to help businesses manage audit preparation &amp; execution, compliance, business continuity, health &amp; safety, IT, operational, third-party risk, issues &amp; incidents, IT threats &amp; vulnerabilities, and more.Read more about NAVEX IRM</t>
        </is>
      </c>
    </row>
    <row r="9178">
      <c r="A9178" t="inlineStr">
        <is>
          <t>IT Management</t>
        </is>
      </c>
      <c r="B9178" t="inlineStr">
        <is>
          <t>Business Continuity</t>
        </is>
      </c>
      <c r="C9178" t="inlineStr">
        <is>
          <t>https://www.getapp.com/it-management-software/business-continuity/os/web-based</t>
        </is>
      </c>
      <c r="D9178" t="inlineStr">
        <is>
          <t>LogicManager</t>
        </is>
      </c>
      <c r="E9178" t="inlineStr">
        <is>
          <t>https://www.getapp.com/operations-management-software/a/logicmanager/</t>
        </is>
      </c>
      <c r="F9178" t="inlineStr">
        <is>
          <t>LogicManager's enterprise risk management software centralizes risk management, governance, and compliance. Its AI-powered risk ripple analytics uncovers hidden risk connections, while tools like completeness checker ensure audit-ready assurance. Organizations can systematically identify, assess, mitigate, monitor, and report risks via an intuitive interface with interactive dashboards.Read more about LogicManager</t>
        </is>
      </c>
    </row>
    <row r="9179">
      <c r="A9179" t="inlineStr">
        <is>
          <t>IT Management</t>
        </is>
      </c>
      <c r="B9179" t="inlineStr">
        <is>
          <t>Business Continuity</t>
        </is>
      </c>
      <c r="C9179" t="inlineStr">
        <is>
          <t>https://www.getapp.com/it-management-software/business-continuity/os/web-based</t>
        </is>
      </c>
      <c r="D9179" t="inlineStr">
        <is>
          <t>Ahsay Offsite Backup Server</t>
        </is>
      </c>
      <c r="E9179" t="inlineStr">
        <is>
          <t>https://www.getapp.com/security-software/a/ahsay-offsite-backup-server/</t>
        </is>
      </c>
      <c r="F9179" t="inlineStr">
        <is>
          <t>Ahsay Offsite Backup Server is a cloud-based backup platform designed to connect to user devices. It links to cloud providers for storing backups. Servers, computers, mobile devices, and virtual machines can be backed up or restored with little effort. For security, 2-factor authentication is used.Read more about Ahsay Offsite Backup Server</t>
        </is>
      </c>
    </row>
    <row r="9180">
      <c r="A9180" t="inlineStr">
        <is>
          <t>IT Management</t>
        </is>
      </c>
      <c r="B9180" t="inlineStr">
        <is>
          <t>Business Continuity</t>
        </is>
      </c>
      <c r="C9180" t="inlineStr">
        <is>
          <t>https://www.getapp.com/it-management-software/business-continuity/os/web-based</t>
        </is>
      </c>
      <c r="D9180" t="inlineStr">
        <is>
          <t>Qumulo File Data Platform</t>
        </is>
      </c>
      <c r="E9180" t="inlineStr">
        <is>
          <t>https://www.getapp.com/it-management-software/a/qumulo-file-data-platform/</t>
        </is>
      </c>
      <c r="F9180" t="inlineStr">
        <is>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is>
      </c>
    </row>
    <row r="9181">
      <c r="A9181" t="inlineStr">
        <is>
          <t>IT Management</t>
        </is>
      </c>
      <c r="B9181" t="inlineStr">
        <is>
          <t>Business Continuity</t>
        </is>
      </c>
      <c r="C9181" t="inlineStr">
        <is>
          <t>https://www.getapp.com/it-management-software/business-continuity/os/web-based</t>
        </is>
      </c>
      <c r="D9181" t="inlineStr">
        <is>
          <t>Quorum onQ</t>
        </is>
      </c>
      <c r="E9181" t="inlineStr">
        <is>
          <t>https://www.getapp.com/security-software/a/quorum-onq/</t>
        </is>
      </c>
      <c r="F9181" t="inlineStr">
        <is>
          <t>Quorum onQ is a backup and data recovery solution designed to help enterprises recover critical business data after storage, system, or site failure. The application enables IT professionals to schedule backups, configure workflows, maintain backup logs, and streamline data encryption operations via a unified platform.Read more about Quorum onQ</t>
        </is>
      </c>
    </row>
    <row r="9182">
      <c r="A9182" t="inlineStr">
        <is>
          <t>IT Management</t>
        </is>
      </c>
      <c r="B9182" t="inlineStr">
        <is>
          <t>Business Continuity</t>
        </is>
      </c>
      <c r="C9182" t="inlineStr">
        <is>
          <t>https://www.getapp.com/it-management-software/business-continuity/os/web-based</t>
        </is>
      </c>
      <c r="D9182" t="inlineStr">
        <is>
          <t>Druva</t>
        </is>
      </c>
      <c r="E9182" t="inlineStr">
        <is>
          <t>https://www.getapp.com/it-management-software/a/druva/</t>
        </is>
      </c>
      <c r="F9182" t="inlineStr">
        <is>
          <t>Druva enables organizations to optimize their networks, data, and operational process flows using automated SaaS technology, improving workflow systems and resource management. Key features include data recovery, VM backups, encryption tools, backup scheduling, and risk management.Read more about Druva</t>
        </is>
      </c>
    </row>
    <row r="9183">
      <c r="A9183" t="inlineStr">
        <is>
          <t>IT Management</t>
        </is>
      </c>
      <c r="B9183" t="inlineStr">
        <is>
          <t>Business Continuity</t>
        </is>
      </c>
      <c r="C9183" t="inlineStr">
        <is>
          <t>https://www.getapp.com/it-management-software/business-continuity/os/web-based</t>
        </is>
      </c>
      <c r="D9183" t="inlineStr">
        <is>
          <t>TheBrain</t>
        </is>
      </c>
      <c r="E9183" t="inlineStr">
        <is>
          <t>https://www.getapp.com/collaboration-software/a/thebrain/</t>
        </is>
      </c>
      <c r="F9183"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9184">
      <c r="A9184" t="inlineStr">
        <is>
          <t>IT Management</t>
        </is>
      </c>
      <c r="B9184" t="inlineStr">
        <is>
          <t>Business Continuity</t>
        </is>
      </c>
      <c r="C9184" t="inlineStr">
        <is>
          <t>https://www.getapp.com/it-management-software/business-continuity/os/web-based</t>
        </is>
      </c>
      <c r="D9184" t="inlineStr">
        <is>
          <t>Undelete</t>
        </is>
      </c>
      <c r="E9184" t="inlineStr">
        <is>
          <t>https://www.getapp.com/security-software/a/undelete/</t>
        </is>
      </c>
      <c r="F9184" t="inlineStr">
        <is>
          <t>Undelete is a file recovery software designed to help businesses protect and retrieve missing files from desktops, Windows servers, and application servers including Microsoft Exchange and SharePoint. It captures previous versions of deleted and overwritten Word and Excel files in real-time.Read more about Undelete</t>
        </is>
      </c>
    </row>
    <row r="9185">
      <c r="A9185" t="inlineStr">
        <is>
          <t>IT Management</t>
        </is>
      </c>
      <c r="B9185" t="inlineStr">
        <is>
          <t>Business Continuity</t>
        </is>
      </c>
      <c r="C9185" t="inlineStr">
        <is>
          <t>https://www.getapp.com/it-management-software/business-continuity/os/web-based</t>
        </is>
      </c>
      <c r="D9185" t="inlineStr">
        <is>
          <t>Tekmon</t>
        </is>
      </c>
      <c r="E9185" t="inlineStr">
        <is>
          <t>https://www.getapp.com/it-communications-software/a/tekmon/</t>
        </is>
      </c>
      <c r="F9185" t="inlineStr">
        <is>
          <t>Tekmon is a SaaS communications and emergency mass notifications solution that helps businesses communicate across channels such as voice, SMS, email, WhatsApp, and fax. The platform can be used by frontline teams in commercial and industrial environments to aid communications and operations.Read more about Tekmon</t>
        </is>
      </c>
    </row>
    <row r="9186">
      <c r="A9186" t="inlineStr">
        <is>
          <t>IT Management</t>
        </is>
      </c>
      <c r="B9186" t="inlineStr">
        <is>
          <t>Business Continuity</t>
        </is>
      </c>
      <c r="C9186" t="inlineStr">
        <is>
          <t>https://www.getapp.com/it-management-software/business-continuity/os/web-based</t>
        </is>
      </c>
      <c r="D9186" t="inlineStr">
        <is>
          <t>Handy Backup</t>
        </is>
      </c>
      <c r="E9186" t="inlineStr">
        <is>
          <t>https://www.getapp.com/security-software/a/handy-backup/</t>
        </is>
      </c>
      <c r="F9186" t="inlineStr">
        <is>
          <t>Handy Backup is an automatic backup and recovery solution designed to help individuals and businesses automate the processes for server backup, restoration, activity logging, data encryption, and more. It lets users control backup operations by specifying them into various differential backup types.Read more about Handy Backup</t>
        </is>
      </c>
    </row>
    <row r="9187">
      <c r="A9187" t="inlineStr">
        <is>
          <t>IT Management</t>
        </is>
      </c>
      <c r="B9187" t="inlineStr">
        <is>
          <t>Business Continuity</t>
        </is>
      </c>
      <c r="C9187" t="inlineStr">
        <is>
          <t>https://www.getapp.com/it-management-software/business-continuity/os/web-based</t>
        </is>
      </c>
      <c r="D9187" t="inlineStr">
        <is>
          <t>ElephantDrive</t>
        </is>
      </c>
      <c r="E9187" t="inlineStr">
        <is>
          <t>https://www.getapp.com/it-management-software/a/elephantdrive/</t>
        </is>
      </c>
      <c r="F9187" t="inlineStr">
        <is>
          <t>ElephantDrive is a cloud data storage solution with SSL encryption, data synchronization, sharing and automatic backup to protect files against technical issuesRead more about ElephantDrive</t>
        </is>
      </c>
    </row>
    <row r="9188">
      <c r="A9188" t="inlineStr">
        <is>
          <t>IT Management</t>
        </is>
      </c>
      <c r="B9188" t="inlineStr">
        <is>
          <t>Business Continuity</t>
        </is>
      </c>
      <c r="C9188" t="inlineStr">
        <is>
          <t>https://www.getapp.com/it-management-software/business-continuity/os/web-based</t>
        </is>
      </c>
      <c r="D9188" t="inlineStr">
        <is>
          <t>x360Recover</t>
        </is>
      </c>
      <c r="E9188" t="inlineStr">
        <is>
          <t>https://www.getapp.com/security-software/a/x360recover/</t>
        </is>
      </c>
      <c r="F9188" t="inlineStr">
        <is>
          <t>x360Recover is a business continuity and disaster recovery solution for MSPs. It provides support for VMware vSphere, Hyper-V, and Nutanix technologies, as well as virtual machine replication between servers in a data center.Read more about x360Recover</t>
        </is>
      </c>
    </row>
    <row r="9189">
      <c r="A9189" t="inlineStr">
        <is>
          <t>IT Management</t>
        </is>
      </c>
      <c r="B9189" t="inlineStr">
        <is>
          <t>Business Continuity</t>
        </is>
      </c>
      <c r="C9189" t="inlineStr">
        <is>
          <t>https://www.getapp.com/it-management-software/business-continuity/os/web-based</t>
        </is>
      </c>
      <c r="D9189" t="inlineStr">
        <is>
          <t>NetExplorer Workspace</t>
        </is>
      </c>
      <c r="E9189" t="inlineStr">
        <is>
          <t>https://www.getapp.com/collaboration-software/a/netexplorer-1/</t>
        </is>
      </c>
      <c r="F9189"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9190">
      <c r="A9190" t="inlineStr">
        <is>
          <t>IT Management</t>
        </is>
      </c>
      <c r="B9190" t="inlineStr">
        <is>
          <t>Business Continuity</t>
        </is>
      </c>
      <c r="C9190" t="inlineStr">
        <is>
          <t>https://www.getapp.com/it-management-software/business-continuity/os/web-based</t>
        </is>
      </c>
      <c r="D9190" t="inlineStr">
        <is>
          <t>BDRSuite</t>
        </is>
      </c>
      <c r="E9190" t="inlineStr">
        <is>
          <t>https://www.getapp.com/security-software/a/vembu-bdr/</t>
        </is>
      </c>
      <c r="F9190" t="inlineStr">
        <is>
          <t>BDRSuite is a cost-effective, comprehensive Backup and Disaster Recovery solutions for businesses and service providers. It is designed to protect various IT workloads, including VMs, servers, endpoints, SaaS apps, cloud VMs, and databases.Read more about BDRSuite</t>
        </is>
      </c>
    </row>
    <row r="9191">
      <c r="A9191" t="inlineStr">
        <is>
          <t>IT Management</t>
        </is>
      </c>
      <c r="B9191" t="inlineStr">
        <is>
          <t>Business Continuity</t>
        </is>
      </c>
      <c r="C9191" t="inlineStr">
        <is>
          <t>https://www.getapp.com/it-management-software/business-continuity/os/web-based</t>
        </is>
      </c>
      <c r="D9191" t="inlineStr">
        <is>
          <t>SpinOne</t>
        </is>
      </c>
      <c r="E9191" t="inlineStr">
        <is>
          <t>https://www.getapp.com/security-software/a/spinbackup/</t>
        </is>
      </c>
      <c r="F9191" t="inlineStr">
        <is>
          <t>Spinbackup provides comprehensive Cloud-to-Cloud Backup and Cybersecurity protection from data loss and leaks for Google Workspace (formerly G Suite) or Office 365.Read more about SpinOne</t>
        </is>
      </c>
    </row>
    <row r="9192">
      <c r="A9192" t="inlineStr">
        <is>
          <t>IT Management</t>
        </is>
      </c>
      <c r="B9192" t="inlineStr">
        <is>
          <t>Business Continuity</t>
        </is>
      </c>
      <c r="C9192" t="inlineStr">
        <is>
          <t>https://www.getapp.com/it-management-software/business-continuity/os/web-based</t>
        </is>
      </c>
      <c r="D9192" t="inlineStr">
        <is>
          <t>BC in the Cloud</t>
        </is>
      </c>
      <c r="E9192" t="inlineStr">
        <is>
          <t>https://www.getapp.com/development-tools-software/a/bc-in-the-cloud/</t>
        </is>
      </c>
      <c r="F9192" t="inlineStr">
        <is>
          <t>BC in the Cloud is a business continuity and disaster recovery platform that helps businesses standardize and automate business priority, planning, exercising, risk management, incident management, and vendor tracking processes.Read more about BC in the Cloud</t>
        </is>
      </c>
    </row>
    <row r="9193">
      <c r="A9193" t="inlineStr">
        <is>
          <t>IT Management</t>
        </is>
      </c>
      <c r="B9193" t="inlineStr">
        <is>
          <t>Business Continuity</t>
        </is>
      </c>
      <c r="C9193" t="inlineStr">
        <is>
          <t>https://www.getapp.com/it-management-software/business-continuity/os/web-based</t>
        </is>
      </c>
      <c r="D9193" t="inlineStr">
        <is>
          <t>RG System</t>
        </is>
      </c>
      <c r="E9193" t="inlineStr">
        <is>
          <t>https://www.getapp.com/it-management-software/a/rg-system/</t>
        </is>
      </c>
      <c r="F9193" t="inlineStr">
        <is>
          <t>RG System's SaaS IT management portal offers MSPs, IT professionals and Office automation company complementary RMM,  Microsoft 365 Data backup and recovery, cybersecurity and remote control functions in a single portal.Read more about RG System</t>
        </is>
      </c>
    </row>
    <row r="9194">
      <c r="A9194" t="inlineStr">
        <is>
          <t>IT Management</t>
        </is>
      </c>
      <c r="B9194" t="inlineStr">
        <is>
          <t>Business Continuity</t>
        </is>
      </c>
      <c r="C9194" t="inlineStr">
        <is>
          <t>https://www.getapp.com/it-management-software/business-continuity/os/web-based</t>
        </is>
      </c>
      <c r="D9194" t="inlineStr">
        <is>
          <t>BackupAssist</t>
        </is>
      </c>
      <c r="E9194" t="inlineStr">
        <is>
          <t>https://www.getapp.com/security-software/a/backupassist/</t>
        </is>
      </c>
      <c r="F9194" t="inlineStr">
        <is>
          <t>Protect Windows systems and Office 365 Data from cyberthreats, natural disaster, human error and sabotage. On-premise and cloud backup solutions that perform automatic, scheduled backups to a variety of backup devices.Read more about BackupAssist</t>
        </is>
      </c>
    </row>
    <row r="9195">
      <c r="A9195" t="inlineStr">
        <is>
          <t>IT Management</t>
        </is>
      </c>
      <c r="B9195" t="inlineStr">
        <is>
          <t>Business Continuity</t>
        </is>
      </c>
      <c r="C9195" t="inlineStr">
        <is>
          <t>https://www.getapp.com/it-management-software/business-continuity/os/web-based</t>
        </is>
      </c>
      <c r="D9195" t="inlineStr">
        <is>
          <t>Way We Do</t>
        </is>
      </c>
      <c r="E9195" t="inlineStr">
        <is>
          <t>https://www.getapp.com/operations-management-software/a/way-we-do/</t>
        </is>
      </c>
      <c r="F9195" t="inlineStr">
        <is>
          <t>Way We Do is cloud-based SOP software that seamlessly integrates policies, procedures and checklists into the team's daily workflow via online manualsRead more about Way We Do</t>
        </is>
      </c>
    </row>
    <row r="9196">
      <c r="A9196" t="inlineStr">
        <is>
          <t>IT Management</t>
        </is>
      </c>
      <c r="B9196" t="inlineStr">
        <is>
          <t>Business Continuity</t>
        </is>
      </c>
      <c r="C9196" t="inlineStr">
        <is>
          <t>https://www.getapp.com/it-management-software/business-continuity/os/web-based</t>
        </is>
      </c>
      <c r="D9196" t="inlineStr">
        <is>
          <t>Continuity2</t>
        </is>
      </c>
      <c r="E9196" t="inlineStr">
        <is>
          <t>https://www.getapp.com/it-management-software/a/bcms/</t>
        </is>
      </c>
      <c r="F9196" t="inlineStr">
        <is>
          <t>Continuity2 is a cloud-based business continuity management solution to aid with the day-to-day management of business continuity requirements. The system offers tools for management information, reporting, plan management, incident management, auditing, learning management, and more.Read more about Continuity2</t>
        </is>
      </c>
    </row>
    <row r="9197">
      <c r="A9197" t="inlineStr">
        <is>
          <t>IT Management</t>
        </is>
      </c>
      <c r="B9197" t="inlineStr">
        <is>
          <t>Business Continuity</t>
        </is>
      </c>
      <c r="C9197" t="inlineStr">
        <is>
          <t>https://www.getapp.com/it-management-software/business-continuity/os/web-based</t>
        </is>
      </c>
      <c r="D9197" t="inlineStr">
        <is>
          <t>ProBackup</t>
        </is>
      </c>
      <c r="E9197" t="inlineStr">
        <is>
          <t>https://www.getapp.com/it-management-software/a/pro-backup/</t>
        </is>
      </c>
      <c r="F9197" t="inlineStr">
        <is>
          <t>Thousands of businesses from all sizes use ProBackup to backup &amp; secure their SaaS apps. Join them and insure your business for worst case scenarios.ProBackup integrates with popular project management &amp; CRM apps such as Airtable, HubSpot, Jira, monday.com &amp; Slack.Read more about ProBackup</t>
        </is>
      </c>
    </row>
    <row r="9198">
      <c r="A9198" t="inlineStr">
        <is>
          <t>IT Management</t>
        </is>
      </c>
      <c r="B9198" t="inlineStr">
        <is>
          <t>Business Continuity</t>
        </is>
      </c>
      <c r="C9198" t="inlineStr">
        <is>
          <t>https://www.getapp.com/it-management-software/business-continuity/os/web-based</t>
        </is>
      </c>
      <c r="D9198" t="inlineStr">
        <is>
          <t>ConnectWise Cybersecurity Management</t>
        </is>
      </c>
      <c r="E9198" t="inlineStr">
        <is>
          <t>https://www.getapp.com/it-management-software/a/connectwise-fortify/</t>
        </is>
      </c>
      <c r="F9198" t="inlineStr">
        <is>
          <t>Avoid downtime &amp; disruption with a unified Backup &amp; Disaster Recovery (BDR) solution. With ConnectWise Recover, you can automate key tasks &amp; get expert support for diverse environments &amp; workloads. Get a reliable BDR that helps you build trust with customers &amp; expand your business relationships.Read more about ConnectWise Cybersecurity Management</t>
        </is>
      </c>
    </row>
    <row r="9199">
      <c r="A9199" t="inlineStr">
        <is>
          <t>IT Management</t>
        </is>
      </c>
      <c r="B9199" t="inlineStr">
        <is>
          <t>Business Continuity</t>
        </is>
      </c>
      <c r="C9199" t="inlineStr">
        <is>
          <t>https://www.getapp.com/it-management-software/business-continuity/os/web-based</t>
        </is>
      </c>
      <c r="D9199" t="inlineStr">
        <is>
          <t>x360Sync</t>
        </is>
      </c>
      <c r="E9199" t="inlineStr">
        <is>
          <t>https://www.getapp.com/collaboration-software/a/anchor/</t>
        </is>
      </c>
      <c r="F9199" t="inlineStr">
        <is>
          <t>x360Sync, by Axcient, is a cloud collaboration solution which enables MSPs to offer their clients secure file access anywhere, anytime, via any internet-enabled device, including desktops, laptops, tablets, &amp; mobiles. Anchor keeps data secure in compliant data centers using encryption technology.Read more about x360Sync</t>
        </is>
      </c>
    </row>
    <row r="9200">
      <c r="A9200" t="inlineStr">
        <is>
          <t>IT Management</t>
        </is>
      </c>
      <c r="B9200" t="inlineStr">
        <is>
          <t>Business Continuity</t>
        </is>
      </c>
      <c r="C9200" t="inlineStr">
        <is>
          <t>https://www.getapp.com/it-management-software/business-continuity/os/web-based</t>
        </is>
      </c>
      <c r="D9200" t="inlineStr">
        <is>
          <t>Spanning</t>
        </is>
      </c>
      <c r="E9200" t="inlineStr">
        <is>
          <t>https://www.getapp.com/security-software/a/spanning-backup/</t>
        </is>
      </c>
      <c r="F9200" t="inlineStr">
        <is>
          <t>Spanning is a cloud-to-cloud backup &amp; recovery solution for G Suite, Office 365, &amp; Salesforce. The platform aims to help businesses protect their data within the cloud in the event of user errors, malicious activity, security breaches or other disasters, &amp; provides automatic &amp; manual backup options.Read more about Spanning</t>
        </is>
      </c>
    </row>
    <row r="9201">
      <c r="A9201" t="inlineStr">
        <is>
          <t>IT Management</t>
        </is>
      </c>
      <c r="B9201" t="inlineStr">
        <is>
          <t>Business Continuity</t>
        </is>
      </c>
      <c r="C9201" t="inlineStr">
        <is>
          <t>https://www.getapp.com/it-management-software/business-continuity/os/web-based</t>
        </is>
      </c>
      <c r="D9201" t="inlineStr">
        <is>
          <t>Zazoon</t>
        </is>
      </c>
      <c r="E9201" t="inlineStr">
        <is>
          <t>https://www.getapp.com/operations-management-software/a/zazoon/</t>
        </is>
      </c>
      <c r="F9201" t="inlineStr">
        <is>
          <t>We aim to serve anyone with the highest quality advisory and ISO 27001-certified technical cloud solution who faces pain in fulfilling legal and regulatory obligations and is in touch with compliance, legal or auditing responsibilities. We support SMEs through MNEs and are based in the DACH region.Read more about Zazoon</t>
        </is>
      </c>
    </row>
    <row r="9202">
      <c r="A9202" t="inlineStr">
        <is>
          <t>IT Management</t>
        </is>
      </c>
      <c r="B9202" t="inlineStr">
        <is>
          <t>Business Continuity</t>
        </is>
      </c>
      <c r="C9202" t="inlineStr">
        <is>
          <t>https://www.getapp.com/it-management-software/business-continuity/os/web-based</t>
        </is>
      </c>
      <c r="D9202" t="inlineStr">
        <is>
          <t>Zmanda</t>
        </is>
      </c>
      <c r="E9202" t="inlineStr">
        <is>
          <t>https://www.getapp.com/security-software/a/zmanda-enterprise/</t>
        </is>
      </c>
      <c r="F9202" t="inlineStr">
        <is>
          <t>Zmanda Pro is an enterprise-class backup, recovery, and data resiliency solution designed for businesses seeking robust protection without complexity.Read more about Zmanda</t>
        </is>
      </c>
    </row>
    <row r="9203">
      <c r="A9203" t="inlineStr">
        <is>
          <t>IT Management</t>
        </is>
      </c>
      <c r="B9203" t="inlineStr">
        <is>
          <t>Business Continuity</t>
        </is>
      </c>
      <c r="C9203" t="inlineStr">
        <is>
          <t>https://www.getapp.com/it-management-software/business-continuity/os/web-based</t>
        </is>
      </c>
      <c r="D9203" t="inlineStr">
        <is>
          <t>Shield</t>
        </is>
      </c>
      <c r="E9203" t="inlineStr">
        <is>
          <t>https://www.getapp.com/it-management-software/a/shield/</t>
        </is>
      </c>
      <c r="F9203" t="inlineStr">
        <is>
          <t>When today isn't a normal day, you will be glad to have your critical information available in SHIELD. The only 5-star Business Continuity Planning solution!Read more about Shield</t>
        </is>
      </c>
    </row>
    <row r="9204">
      <c r="A9204" t="inlineStr">
        <is>
          <t>IT Management</t>
        </is>
      </c>
      <c r="B9204" t="inlineStr">
        <is>
          <t>Business Continuity</t>
        </is>
      </c>
      <c r="C9204" t="inlineStr">
        <is>
          <t>https://www.getapp.com/it-management-software/business-continuity/os/web-based</t>
        </is>
      </c>
      <c r="D9204" t="inlineStr">
        <is>
          <t>resilienceOS</t>
        </is>
      </c>
      <c r="E9204" t="inlineStr">
        <is>
          <t>https://www.getapp.com/operations-management-software/a/restrata-platform/</t>
        </is>
      </c>
      <c r="F9204" t="inlineStr">
        <is>
          <t>Built from the ground up, resilienceOS is an integrated operational resilience platform with a growing ecosystem that adapts to the way you want to operate, providing a better way to protect your people, assets and organization.Read more about resilienceOS</t>
        </is>
      </c>
    </row>
    <row r="9205">
      <c r="A9205" t="inlineStr">
        <is>
          <t>IT Management</t>
        </is>
      </c>
      <c r="B9205" t="inlineStr">
        <is>
          <t>Business Continuity</t>
        </is>
      </c>
      <c r="C9205" t="inlineStr">
        <is>
          <t>https://www.getapp.com/it-management-software/business-continuity/os/web-based</t>
        </is>
      </c>
      <c r="D9205" t="inlineStr">
        <is>
          <t>Azure VMware Solution</t>
        </is>
      </c>
      <c r="E9205" t="inlineStr">
        <is>
          <t>https://www.getapp.com/it-management-software/a/azure-vmware-solution/</t>
        </is>
      </c>
      <c r="F9205" t="inlineStr">
        <is>
          <t>Azure VMware Solution is a migration tool that helps users extend or migrate their existing VMware environments to the Azure solution.Read more about Azure VMware Solution</t>
        </is>
      </c>
    </row>
    <row r="9206">
      <c r="A9206" t="inlineStr">
        <is>
          <t>IT Management</t>
        </is>
      </c>
      <c r="B9206" t="inlineStr">
        <is>
          <t>Business Continuity</t>
        </is>
      </c>
      <c r="C9206" t="inlineStr">
        <is>
          <t>https://www.getapp.com/it-management-software/business-continuity/os/web-based</t>
        </is>
      </c>
      <c r="D9206" t="inlineStr">
        <is>
          <t>BIC GRC</t>
        </is>
      </c>
      <c r="E9206" t="inlineStr">
        <is>
          <t>https://www.getapp.com/operations-management-software/a/bic-cloud-grc/</t>
        </is>
      </c>
      <c r="F9206" t="inlineStr">
        <is>
          <t>BIC Business Continuity ensures that your critical business processes are reliably identified and monitored. At the same time, the software helps to prevent emergencies from occurring in the first place. If, however, a crisis does occur, BIC Business Continuity assists in overcoming the incident.Read more about BIC GRC</t>
        </is>
      </c>
    </row>
    <row r="9207">
      <c r="A9207" t="inlineStr">
        <is>
          <t>IT Management</t>
        </is>
      </c>
      <c r="B9207" t="inlineStr">
        <is>
          <t>Business Continuity</t>
        </is>
      </c>
      <c r="C9207" t="inlineStr">
        <is>
          <t>https://www.getapp.com/it-management-software/business-continuity/os/web-based</t>
        </is>
      </c>
      <c r="D9207" t="inlineStr">
        <is>
          <t>ITarian</t>
        </is>
      </c>
      <c r="E9207" t="inlineStr">
        <is>
          <t>https://www.getapp.com/customer-service-support-software/a/itarain/</t>
        </is>
      </c>
      <c r="F9207"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9208">
      <c r="A9208" t="inlineStr">
        <is>
          <t>IT Management</t>
        </is>
      </c>
      <c r="B9208" t="inlineStr">
        <is>
          <t>Business Continuity</t>
        </is>
      </c>
      <c r="C9208" t="inlineStr">
        <is>
          <t>https://www.getapp.com/it-management-software/business-continuity/os/web-based</t>
        </is>
      </c>
      <c r="D9208" t="inlineStr">
        <is>
          <t>Rewind</t>
        </is>
      </c>
      <c r="E9208" t="inlineStr">
        <is>
          <t>https://www.getapp.com/security-software/a/rewind/</t>
        </is>
      </c>
      <c r="F9208" t="inlineStr">
        <is>
          <t>How long would it take for your team to recover from downtime? Rewind automatically backs up your business-critical software like Shopify, GitHub, Mailchimp, Klaviyo, BigCommerce, Jira, and QuickBooks Online, so when small mistakes or big disasters happen, you can quickly get back to work.Read more about Rewind</t>
        </is>
      </c>
    </row>
    <row r="9209">
      <c r="A9209" t="inlineStr">
        <is>
          <t>IT Management</t>
        </is>
      </c>
      <c r="B9209" t="inlineStr">
        <is>
          <t>Business Continuity</t>
        </is>
      </c>
      <c r="C9209" t="inlineStr">
        <is>
          <t>https://www.getapp.com/it-management-software/business-continuity/os/web-based</t>
        </is>
      </c>
      <c r="D9209" t="inlineStr">
        <is>
          <t>Resilio Active Everywhere</t>
        </is>
      </c>
      <c r="E9209" t="inlineStr">
        <is>
          <t>https://www.getapp.com/it-management-software/a/resilio-connect/</t>
        </is>
      </c>
      <c r="F9209" t="inlineStr">
        <is>
          <t>Resilio Connect is a scalable solution for business continuity, backup and syncing files. Securely and automatically backup critical data -- from millions of small files to terabyte server files. Resilio is trusted by many companies, including Microsoft, Caterpillar, Cisco and Mercedes.Read more about Resilio Active Everywhere</t>
        </is>
      </c>
    </row>
    <row r="9210">
      <c r="A9210" t="inlineStr">
        <is>
          <t>IT Management</t>
        </is>
      </c>
      <c r="B9210" t="inlineStr">
        <is>
          <t>Business Continuity</t>
        </is>
      </c>
      <c r="C9210" t="inlineStr">
        <is>
          <t>https://www.getapp.com/it-management-software/business-continuity/os/web-based</t>
        </is>
      </c>
      <c r="D9210" t="inlineStr">
        <is>
          <t>EDpCloud</t>
        </is>
      </c>
      <c r="E9210" t="inlineStr">
        <is>
          <t>https://www.getapp.com/security-software/a/edpcloud/</t>
        </is>
      </c>
      <c r="F9210" t="inlineStr">
        <is>
          <t>Real-time cross-platform file replication, data distribution, and file synchronization between different operating systems, different cloud providers, and different geographic sites.Read more about EDpCloud</t>
        </is>
      </c>
    </row>
    <row r="9211">
      <c r="A9211" t="inlineStr">
        <is>
          <t>IT Management</t>
        </is>
      </c>
      <c r="B9211" t="inlineStr">
        <is>
          <t>Business Continuity</t>
        </is>
      </c>
      <c r="C9211" t="inlineStr">
        <is>
          <t>https://www.getapp.com/it-management-software/business-continuity/os/web-based</t>
        </is>
      </c>
      <c r="D9211" t="inlineStr">
        <is>
          <t>Battleground</t>
        </is>
      </c>
      <c r="E9211" t="inlineStr">
        <is>
          <t>https://www.getapp.com/it-communications-software/a/battleground/</t>
        </is>
      </c>
      <c r="F9211" t="inlineStr">
        <is>
          <t>Battleground is an online and mobile based resilience solution focussed on BCM, crisis, emergency and incident management.Read more about Battleground</t>
        </is>
      </c>
    </row>
    <row r="9212">
      <c r="A9212" t="inlineStr">
        <is>
          <t>IT Management</t>
        </is>
      </c>
      <c r="B9212" t="inlineStr">
        <is>
          <t>Business Continuity</t>
        </is>
      </c>
      <c r="C9212" t="inlineStr">
        <is>
          <t>https://www.getapp.com/it-management-software/business-continuity/os/web-based</t>
        </is>
      </c>
      <c r="D9212" t="inlineStr">
        <is>
          <t>RSA Archer Suite</t>
        </is>
      </c>
      <c r="E9212" t="inlineStr">
        <is>
          <t>https://www.getapp.com/finance-accounting-software/a/rsa-archer/</t>
        </is>
      </c>
      <c r="F9212" t="inlineStr">
        <is>
          <t>Archer IT &amp; Security Risk Management is a cloud-based platform that helps businesses maintain compliance and manage, investigate, and resolve technological risks. It enables users to record and report on security vulnerabilities, audit findings, regulatory obligations and more.Read more about RSA Archer Suite</t>
        </is>
      </c>
    </row>
    <row r="9213">
      <c r="A9213" t="inlineStr">
        <is>
          <t>IT Management</t>
        </is>
      </c>
      <c r="B9213" t="inlineStr">
        <is>
          <t>Business Continuity</t>
        </is>
      </c>
      <c r="C9213" t="inlineStr">
        <is>
          <t>https://www.getapp.com/it-management-software/business-continuity/os/web-based</t>
        </is>
      </c>
      <c r="D9213" t="inlineStr">
        <is>
          <t>x360Cloud</t>
        </is>
      </c>
      <c r="E9213" t="inlineStr">
        <is>
          <t>https://www.getapp.com/it-management-software/a/cloudfinder-for-google-apps/</t>
        </is>
      </c>
      <c r="F9213" t="inlineStr">
        <is>
          <t>Designed for business use, Axcient x360Cloud - formerly CloudFinder - provides automatic, reliable and secure backup of Microsoft 365.Read more about x360Cloud</t>
        </is>
      </c>
    </row>
    <row r="9214">
      <c r="A9214" t="inlineStr">
        <is>
          <t>IT Management</t>
        </is>
      </c>
      <c r="B9214" t="inlineStr">
        <is>
          <t>Business Continuity</t>
        </is>
      </c>
      <c r="C9214" t="inlineStr">
        <is>
          <t>https://www.getapp.com/it-management-software/business-continuity/os/web-based</t>
        </is>
      </c>
      <c r="D9214" t="inlineStr">
        <is>
          <t>Rapid Recovery</t>
        </is>
      </c>
      <c r="E9214" t="inlineStr">
        <is>
          <t>https://www.getapp.com/it-management-software/a/appasure/</t>
        </is>
      </c>
      <c r="F9214" t="inlineStr">
        <is>
          <t>Rapid Recovery facilitates the backup, protection and recovery of files, apps, systems and data whether they're physical, virtual or cloud basedRead more about Rapid Recovery</t>
        </is>
      </c>
    </row>
    <row r="9215">
      <c r="A9215" t="inlineStr">
        <is>
          <t>IT Management</t>
        </is>
      </c>
      <c r="B9215" t="inlineStr">
        <is>
          <t>Business Continuity</t>
        </is>
      </c>
      <c r="C9215" t="inlineStr">
        <is>
          <t>https://www.getapp.com/it-management-software/business-continuity/os/web-based</t>
        </is>
      </c>
      <c r="D9215" t="inlineStr">
        <is>
          <t>OnSolve Platform</t>
        </is>
      </c>
      <c r="E9215" t="inlineStr">
        <is>
          <t>https://www.getapp.com/it-communications-software/a/onsolve-critical-communications/</t>
        </is>
      </c>
      <c r="F9215" t="inlineStr">
        <is>
          <t>The OnSolve Platform is trusted by business continuity leaders for risk intelligence, mass alerting, travel risk and incident management. Our easy-to-use platform makes detecting, notifying, and responding to threats that impact your organization's operations simple through one view.Read more about OnSolve Platform</t>
        </is>
      </c>
    </row>
    <row r="9216">
      <c r="A9216" t="inlineStr">
        <is>
          <t>IT Management</t>
        </is>
      </c>
      <c r="B9216" t="inlineStr">
        <is>
          <t>Business Continuity</t>
        </is>
      </c>
      <c r="C9216" t="inlineStr">
        <is>
          <t>https://www.getapp.com/it-management-software/business-continuity/os/web-based</t>
        </is>
      </c>
      <c r="D9216" t="inlineStr">
        <is>
          <t>SpiderOak</t>
        </is>
      </c>
      <c r="E9216" t="inlineStr">
        <is>
          <t>https://www.getapp.com/it-management-software/a/spideroak/</t>
        </is>
      </c>
      <c r="F9216" t="inlineStr">
        <is>
          <t>SpiderOak provides free online backup, sync, sharing, access &amp; storage solution for Windows, Mac OS X, and Linux (Ubuntu, Debian &amp; Fedora). It offers innovative cloud-based personal data management services to simplify process of backing up, accessing, organizing, sharing and synchronizing data.Read more about SpiderOak</t>
        </is>
      </c>
    </row>
    <row r="9217">
      <c r="A9217" t="inlineStr">
        <is>
          <t>IT Management</t>
        </is>
      </c>
      <c r="B9217" t="inlineStr">
        <is>
          <t>Business Continuity</t>
        </is>
      </c>
      <c r="C9217" t="inlineStr">
        <is>
          <t>https://www.getapp.com/it-management-software/business-continuity/os/web-based</t>
        </is>
      </c>
      <c r="D9217" t="inlineStr">
        <is>
          <t>Zinc Synapse</t>
        </is>
      </c>
      <c r="E9217" t="inlineStr">
        <is>
          <t>https://www.getapp.com/operations-management-software/a/synapse/</t>
        </is>
      </c>
      <c r="F9217" t="inlineStr">
        <is>
          <t>Zinc Synapse is an incident management software that helps businesses optimize the management of critical events, communication, and compliance activities. Synapse is hosted on Amazon Web Services for critical event management. It supports teams through the entire lifecycle of preparation, response, and recovery, as well as business-as-usual operations for crisis and emergency preparedness.Read more about Zinc Synapse</t>
        </is>
      </c>
    </row>
    <row r="9218">
      <c r="A9218" t="inlineStr">
        <is>
          <t>IT Management</t>
        </is>
      </c>
      <c r="B9218" t="inlineStr">
        <is>
          <t>Business Continuity</t>
        </is>
      </c>
      <c r="C9218" t="inlineStr">
        <is>
          <t>https://www.getapp.com/it-management-software/business-continuity/os/web-based</t>
        </is>
      </c>
      <c r="D9218" t="inlineStr">
        <is>
          <t>RemoteComply</t>
        </is>
      </c>
      <c r="E9218" t="inlineStr">
        <is>
          <t>https://www.getapp.com/it-communications-software/a/remotecomply/</t>
        </is>
      </c>
      <c r="F9218" t="inlineStr">
        <is>
          <t>RemoteComply is a cloud-based incident management software that helps businesses assess, report, and resolve incidents. The RemoteNotify module allows users to send and receive emergency notifications via email, SMS, and pre-recorded audio messages.Read more about RemoteComply</t>
        </is>
      </c>
    </row>
    <row r="9219">
      <c r="A9219" t="inlineStr">
        <is>
          <t>IT Management</t>
        </is>
      </c>
      <c r="B9219" t="inlineStr">
        <is>
          <t>Business Continuity</t>
        </is>
      </c>
      <c r="C9219" t="inlineStr">
        <is>
          <t>https://www.getapp.com/it-management-software/business-continuity/os/web-based</t>
        </is>
      </c>
      <c r="D9219" t="inlineStr">
        <is>
          <t>Torsion</t>
        </is>
      </c>
      <c r="E9219" t="inlineStr">
        <is>
          <t>https://www.getapp.com/security-software/a/torsion/</t>
        </is>
      </c>
      <c r="F9219" t="inlineStr">
        <is>
          <t>Torsion is a document management solution for Microsoft 365 that provides automated visibility and control over data accessed by various users.Read more about Torsion</t>
        </is>
      </c>
    </row>
    <row r="9220">
      <c r="A9220" t="inlineStr">
        <is>
          <t>IT Management</t>
        </is>
      </c>
      <c r="B9220" t="inlineStr">
        <is>
          <t>Business Continuity</t>
        </is>
      </c>
      <c r="C9220" t="inlineStr">
        <is>
          <t>https://www.getapp.com/it-management-software/business-continuity/os/web-based</t>
        </is>
      </c>
      <c r="D9220" t="inlineStr">
        <is>
          <t>Nuabee Disaster Recovery as a Service</t>
        </is>
      </c>
      <c r="E9220" t="inlineStr">
        <is>
          <t>https://www.getapp.com/it-management-software/a/nuabee-draas/</t>
        </is>
      </c>
      <c r="F9220" t="inlineStr">
        <is>
          <t>UCover by Nuabee is a Flexible, Innovative and efficient Business Recovery Plan, in the Cloud and 100% managed by our team.  Disaster Recovery as a Service is an innovative solution in the world of Disaster Recovery and Business continuity, faster and more affordable than classic DR plan.Read more about Nuabee Disaster Recovery as a Service</t>
        </is>
      </c>
    </row>
    <row r="9221">
      <c r="A9221" t="inlineStr">
        <is>
          <t>IT Management</t>
        </is>
      </c>
      <c r="B9221" t="inlineStr">
        <is>
          <t>Business Continuity</t>
        </is>
      </c>
      <c r="C9221" t="inlineStr">
        <is>
          <t>https://www.getapp.com/it-management-software/business-continuity/os/web-based</t>
        </is>
      </c>
      <c r="D9221" t="inlineStr">
        <is>
          <t>Dell EMC NetWorker</t>
        </is>
      </c>
      <c r="E9221" t="inlineStr">
        <is>
          <t>https://www.getapp.com/it-management-software/a/dell-emc-networker/</t>
        </is>
      </c>
      <c r="F9221" t="inlineStr">
        <is>
          <t>Dell EMC NetWorker is a cloud-based and on-premise backup and recovery software designed to help businesses across a variety of industries ensure long-term retention of critical information. It lets teams ensure data protection through snapshots, backup to disk and tape, deduplication, NAS, and replication.Read more about Dell EMC NetWorker</t>
        </is>
      </c>
    </row>
    <row r="9222">
      <c r="A9222" t="inlineStr">
        <is>
          <t>IT Management</t>
        </is>
      </c>
      <c r="B9222" t="inlineStr">
        <is>
          <t>Business Continuity</t>
        </is>
      </c>
      <c r="C9222" t="inlineStr">
        <is>
          <t>https://www.getapp.com/it-management-software/business-continuity/os/web-based</t>
        </is>
      </c>
      <c r="D9222" t="inlineStr">
        <is>
          <t>Business Continuity Maturity Model</t>
        </is>
      </c>
      <c r="E9222" t="inlineStr">
        <is>
          <t>https://www.getapp.com/it-management-software/a/business-continuity-maturity-model/</t>
        </is>
      </c>
      <c r="F9222" t="inlineStr">
        <is>
          <t>The BCMM® is a tool created to assist businesses of all sizes in measuring the quality and maturity of its' BCM Program.Read more about Business Continuity Maturity Model</t>
        </is>
      </c>
    </row>
    <row r="9223">
      <c r="A9223" t="inlineStr">
        <is>
          <t>IT Management</t>
        </is>
      </c>
      <c r="B9223" t="inlineStr">
        <is>
          <t>Business Continuity</t>
        </is>
      </c>
      <c r="C9223" t="inlineStr">
        <is>
          <t>https://www.getapp.com/it-management-software/business-continuity/os/web-based</t>
        </is>
      </c>
      <c r="D9223" t="inlineStr">
        <is>
          <t>Noggin</t>
        </is>
      </c>
      <c r="E9223" t="inlineStr">
        <is>
          <t>https://www.getapp.com/operations-management-software/a/noggin/</t>
        </is>
      </c>
      <c r="F9223" t="inlineStr">
        <is>
          <t>Noggin offers an integrated resilience software platform that combines ten core solutions for managing business disruptions. The system features no-code customization capabilities, pre-configured workflows, and mobile-friendly design that works across devices. Noggin's platform helps organizations comply with international standards while providing tools for business continuity, crisis management, emergency response, and security operations.Read more about Noggin</t>
        </is>
      </c>
    </row>
    <row r="9224">
      <c r="A9224" t="inlineStr">
        <is>
          <t>IT Management</t>
        </is>
      </c>
      <c r="B9224" t="inlineStr">
        <is>
          <t>Business Continuity</t>
        </is>
      </c>
      <c r="C9224" t="inlineStr">
        <is>
          <t>https://www.getapp.com/it-management-software/business-continuity/os/web-based</t>
        </is>
      </c>
      <c r="D9224" t="inlineStr">
        <is>
          <t>RePicvid Photo Recovery</t>
        </is>
      </c>
      <c r="E9224" t="inlineStr">
        <is>
          <t>https://www.getapp.com/it-management-software/a/repicvid-photo-recovery/</t>
        </is>
      </c>
      <c r="F9224" t="inlineStr">
        <is>
          <t>RePicvid Photo Recovery is a business continuity software that helps organizations recover deleted photos, audios, and videos from various storage devices. The platform enables managers to retrieve files in PDF, ZIP, .DOC, HTML, and other formats.Read more about RePicvid Photo Recovery</t>
        </is>
      </c>
    </row>
    <row r="9225">
      <c r="A9225" t="inlineStr">
        <is>
          <t>IT Management</t>
        </is>
      </c>
      <c r="B9225" t="inlineStr">
        <is>
          <t>Business Continuity</t>
        </is>
      </c>
      <c r="C9225" t="inlineStr">
        <is>
          <t>https://www.getapp.com/it-management-software/business-continuity/os/web-based</t>
        </is>
      </c>
      <c r="D9225" t="inlineStr">
        <is>
          <t>AKARION Compliance Cloud</t>
        </is>
      </c>
      <c r="E9225" t="inlineStr">
        <is>
          <t>https://www.getapp.com/operations-management-software/a/akarion-compliance-cloud/</t>
        </is>
      </c>
      <c r="F9225" t="inlineStr">
        <is>
          <t>The AKARION Compliance Cloud is a cloud-based compliance solution that offers users features such as dashboard overview, data protection, information security, audit, whistleblowing and more.Read more about AKARION Compliance Cloud</t>
        </is>
      </c>
    </row>
    <row r="9226">
      <c r="A9226" t="inlineStr">
        <is>
          <t>IT Management</t>
        </is>
      </c>
      <c r="B9226" t="inlineStr">
        <is>
          <t>Business Continuity</t>
        </is>
      </c>
      <c r="C9226" t="inlineStr">
        <is>
          <t>https://www.getapp.com/it-management-software/business-continuity/os/web-based</t>
        </is>
      </c>
      <c r="D9226" t="inlineStr">
        <is>
          <t>AutoResilience</t>
        </is>
      </c>
      <c r="E9226" t="inlineStr">
        <is>
          <t>https://www.getapp.com/it-management-software/a/ascent-autobcm/</t>
        </is>
      </c>
      <c r="F9226" t="inlineStr">
        <is>
          <t>AutoResilience An automated, SaaS, and highly intuitive operational resilience platform that helps organizations build readiness and response capabilities to keep them running, no matter what. It helps your team anticipate, prepare, and respond to business risks and threats while building confident.Read more about AutoResilience</t>
        </is>
      </c>
    </row>
    <row r="9227">
      <c r="A9227" t="inlineStr">
        <is>
          <t>IT Management</t>
        </is>
      </c>
      <c r="B9227" t="inlineStr">
        <is>
          <t>Business Continuity</t>
        </is>
      </c>
      <c r="C9227" t="inlineStr">
        <is>
          <t>https://www.getapp.com/it-management-software/business-continuity/os/web-based</t>
        </is>
      </c>
      <c r="D9227" t="inlineStr">
        <is>
          <t>CloudEndure</t>
        </is>
      </c>
      <c r="E9227" t="inlineStr">
        <is>
          <t>https://www.getapp.com/it-management-software/a/cloudendure/</t>
        </is>
      </c>
      <c r="F9227" t="inlineStr">
        <is>
          <t>CloudEndure provides cloud migration and disaster recovery from any source to any target, with continuous replication and automated machine conversionRead more about CloudEndure</t>
        </is>
      </c>
    </row>
    <row r="9228">
      <c r="A9228" t="inlineStr">
        <is>
          <t>IT Management</t>
        </is>
      </c>
      <c r="B9228" t="inlineStr">
        <is>
          <t>Business Continuity</t>
        </is>
      </c>
      <c r="C9228" t="inlineStr">
        <is>
          <t>https://www.getapp.com/it-management-software/business-continuity/os/web-based</t>
        </is>
      </c>
      <c r="D9228" t="inlineStr">
        <is>
          <t>QSEC</t>
        </is>
      </c>
      <c r="E9228" t="inlineStr">
        <is>
          <t>https://www.getapp.com/security-software/a/qsec/</t>
        </is>
      </c>
      <c r="F9228" t="inlineStr">
        <is>
          <t>QSEC® - the comprehensive solution for the sustainable and efficient establishment and operation of compliance, GRC, ISMS and data protection based on national and international standards such as ISO 27001, ISO 27005, BSI IT-Grundschutz and EU-DSGVO.Read more about QSEC</t>
        </is>
      </c>
    </row>
    <row r="9229">
      <c r="A9229" t="inlineStr">
        <is>
          <t>IT Management</t>
        </is>
      </c>
      <c r="B9229" t="inlineStr">
        <is>
          <t>Business Continuity</t>
        </is>
      </c>
      <c r="C9229" t="inlineStr">
        <is>
          <t>https://www.getapp.com/it-management-software/business-continuity/os/web-based</t>
        </is>
      </c>
      <c r="D9229" t="inlineStr">
        <is>
          <t>Preparis</t>
        </is>
      </c>
      <c r="E9229" t="inlineStr">
        <is>
          <t>https://www.getapp.com/operations-management-software/a/preparis/</t>
        </is>
      </c>
      <c r="F9229" t="inlineStr">
        <is>
          <t>Preparis by Agility Recovery is an all-in-one platform for incident management &amp; mass emergency notifications. The cloud-based portal allows businesses to plan for, respond to, &amp; manage any business disruption or threat including natural disasters, terrorism, cyber attacks, or workplace violence.Read more about Preparis</t>
        </is>
      </c>
    </row>
    <row r="9230">
      <c r="A9230" t="inlineStr">
        <is>
          <t>IT Management</t>
        </is>
      </c>
      <c r="B9230" t="inlineStr">
        <is>
          <t>Business Continuity</t>
        </is>
      </c>
      <c r="C9230" t="inlineStr">
        <is>
          <t>https://www.getapp.com/it-management-software/business-continuity/os/web-based</t>
        </is>
      </c>
      <c r="D9230" t="inlineStr">
        <is>
          <t>Backblaze Computer Backup</t>
        </is>
      </c>
      <c r="E9230" t="inlineStr">
        <is>
          <t>https://www.getapp.com/collaboration-software/a/backblaze-computer-backup/</t>
        </is>
      </c>
      <c r="F9230" t="inlineStr">
        <is>
          <t>Backblaze Computer Backup is a backup solution for personal and business use. It lets users safeguard data from hardware failures, accidents, or ransomware attacks. It assists a single personal computer or a network of business workstations and ensures that data is protected and accessible.Read more about Backblaze Computer Backup</t>
        </is>
      </c>
    </row>
    <row r="9231">
      <c r="A9231" t="inlineStr">
        <is>
          <t>IT Management</t>
        </is>
      </c>
      <c r="B9231" t="inlineStr">
        <is>
          <t>Business Continuity</t>
        </is>
      </c>
      <c r="C9231" t="inlineStr">
        <is>
          <t>https://www.getapp.com/it-management-software/business-continuity/os/web-based</t>
        </is>
      </c>
      <c r="D9231" t="inlineStr">
        <is>
          <t>Cloud Volumes ONTAP</t>
        </is>
      </c>
      <c r="E9231" t="inlineStr">
        <is>
          <t>https://www.getapp.com/it-management-software/a/cloud-volumes-ontap/</t>
        </is>
      </c>
      <c r="F9231" t="inlineStr">
        <is>
          <t>Cloud Volumes ONTAP is a cloud-based enterprise data management solution which assists medium to large sized businesses with data storage and encryption. Its key features include data synchronization, file sharing, information governance, disaster recovery, thin provisioning and compression.Read more about Cloud Volumes ONTAP</t>
        </is>
      </c>
    </row>
    <row r="9232">
      <c r="A9232" t="inlineStr">
        <is>
          <t>IT Management</t>
        </is>
      </c>
      <c r="B9232" t="inlineStr">
        <is>
          <t>Business Continuity</t>
        </is>
      </c>
      <c r="C9232" t="inlineStr">
        <is>
          <t>https://www.getapp.com/it-management-software/business-continuity/os/web-based</t>
        </is>
      </c>
      <c r="D9232" t="inlineStr">
        <is>
          <t>Athereon GRC</t>
        </is>
      </c>
      <c r="E9232" t="inlineStr">
        <is>
          <t>https://www.getapp.com/finance-accounting-software/a/athereon-grc/</t>
        </is>
      </c>
      <c r="F9232" t="inlineStr">
        <is>
          <t>Athereon GRC is a modular platform for managing your digital governance, risk, and compliance landscape. It offers features for information security, data protection, business continuity, and risk management, allowing you to efficiently fulfill various compliance requirements from a single platform. Athereon GRC is designed to be user-friendly and adaptable to your organization's specific needs.Read more about Athereon GRC</t>
        </is>
      </c>
    </row>
    <row r="9233">
      <c r="A9233" t="inlineStr">
        <is>
          <t>IT Management</t>
        </is>
      </c>
      <c r="B9233" t="inlineStr">
        <is>
          <t>Business Continuity</t>
        </is>
      </c>
      <c r="C9233" t="inlineStr">
        <is>
          <t>https://www.getapp.com/it-management-software/business-continuity/os/web-based</t>
        </is>
      </c>
      <c r="D9233" t="inlineStr">
        <is>
          <t>iluminr</t>
        </is>
      </c>
      <c r="E9233" t="inlineStr">
        <is>
          <t>https://www.getapp.com/operations-management-software/a/iluminr/</t>
        </is>
      </c>
      <c r="F9233" t="inlineStr">
        <is>
          <t>Connecting all areas of business resilience, iluminr reignites engagement, streamlines preparedness and empowers response to any threat.Read more about iluminr</t>
        </is>
      </c>
    </row>
    <row r="9234">
      <c r="A9234" t="inlineStr">
        <is>
          <t>IT Management</t>
        </is>
      </c>
      <c r="B9234" t="inlineStr">
        <is>
          <t>Business Continuity</t>
        </is>
      </c>
      <c r="C9234" t="inlineStr">
        <is>
          <t>https://www.getapp.com/it-management-software/business-continuity/os/web-based</t>
        </is>
      </c>
      <c r="D9234" t="inlineStr">
        <is>
          <t>SaaSAssure</t>
        </is>
      </c>
      <c r="E9234" t="inlineStr">
        <is>
          <t>https://www.getapp.com/security-software/a/asigra/</t>
        </is>
      </c>
      <c r="F9234" t="inlineStr">
        <is>
          <t>Asigra is a cloud backup solution designed to help enterprises protect and restore data across public, private, and hybrid cloud environments. It provides various security features including data compression, agentless architecture, and deduplication among other functionalities.Read more about SaaSAssure</t>
        </is>
      </c>
    </row>
    <row r="9235">
      <c r="A9235" t="inlineStr">
        <is>
          <t>IT Management</t>
        </is>
      </c>
      <c r="B9235" t="inlineStr">
        <is>
          <t>Business Continuity</t>
        </is>
      </c>
      <c r="C9235" t="inlineStr">
        <is>
          <t>https://www.getapp.com/it-management-software/business-continuity/os/web-based</t>
        </is>
      </c>
      <c r="D9235" t="inlineStr">
        <is>
          <t>Cloudback</t>
        </is>
      </c>
      <c r="E9235" t="inlineStr">
        <is>
          <t>https://www.getapp.com/it-management-software/a/cloudback/</t>
        </is>
      </c>
      <c r="F9235" t="inlineStr">
        <is>
          <t>Cloudback is a service for automated GitHub repository backups.Read more about Cloudback</t>
        </is>
      </c>
    </row>
    <row r="9236">
      <c r="A9236" t="inlineStr">
        <is>
          <t>IT Management</t>
        </is>
      </c>
      <c r="B9236" t="inlineStr">
        <is>
          <t>Business Continuity</t>
        </is>
      </c>
      <c r="C9236" t="inlineStr">
        <is>
          <t>https://www.getapp.com/it-management-software/business-continuity/os/web-based</t>
        </is>
      </c>
      <c r="D9236" t="inlineStr">
        <is>
          <t>Secure Remote Worker</t>
        </is>
      </c>
      <c r="E9236" t="inlineStr">
        <is>
          <t>https://www.getapp.com/it-management-software/a/secure-remote-worker/</t>
        </is>
      </c>
      <c r="F9236" t="inlineStr">
        <is>
          <t>Secure Remote Worker allows organizations to maintain resilience at all times by enabling secure BYOD. Providing a secured, unified workspace, identical to what can be provided on premises.Read more about Secure Remote Worker</t>
        </is>
      </c>
    </row>
    <row r="9237">
      <c r="A9237" t="inlineStr">
        <is>
          <t>IT Management</t>
        </is>
      </c>
      <c r="B9237" t="inlineStr">
        <is>
          <t>Business Continuity</t>
        </is>
      </c>
      <c r="C9237" t="inlineStr">
        <is>
          <t>https://www.getapp.com/it-management-software/business-continuity/os/web-based</t>
        </is>
      </c>
      <c r="D9237" t="inlineStr">
        <is>
          <t>CyberFortress</t>
        </is>
      </c>
      <c r="E9237" t="inlineStr">
        <is>
          <t>https://www.getapp.com/it-management-software/a/keepitsafe-1/</t>
        </is>
      </c>
      <c r="F9237" t="inlineStr">
        <is>
          <t>KeepItSafe provides corporate business and Enterprise users with a holistic approach to data protection and security with a suite of services across hybrid online backups, disaster recovery as-a-Service, endpoint protection, mobile device backup, plus Cloud2Cloud backup of SaaS applicationsRead more about CyberFortress</t>
        </is>
      </c>
    </row>
    <row r="9238">
      <c r="A9238" t="inlineStr">
        <is>
          <t>IT Management</t>
        </is>
      </c>
      <c r="B9238" t="inlineStr">
        <is>
          <t>Business Continuity</t>
        </is>
      </c>
      <c r="C9238" t="inlineStr">
        <is>
          <t>https://www.getapp.com/it-management-software/business-continuity/os/web-based</t>
        </is>
      </c>
      <c r="D9238" t="inlineStr">
        <is>
          <t>Elastio Cyber Recovery</t>
        </is>
      </c>
      <c r="E9238" t="inlineStr">
        <is>
          <t>https://www.getapp.com/security-software/a/elastio-cyber-recovery/</t>
        </is>
      </c>
      <c r="F9238" t="inlineStr">
        <is>
          <t>Elastio Cyber Recovery is agentless, leverages AWS snapshots, and can ingest and secure existing snapshots. It provides real-time visibility into the recovery health of applications and enables teams to manage service-level objectives confidently. Teams are notified instantly of risks to application recovery health. It deeply inspects each backup for ransomware and malware in addition to air-gapped and immutable backups.Read more about Elastio Cyber Recovery</t>
        </is>
      </c>
    </row>
    <row r="9239">
      <c r="A9239" t="inlineStr">
        <is>
          <t>IT Management</t>
        </is>
      </c>
      <c r="B9239" t="inlineStr">
        <is>
          <t>Business Continuity</t>
        </is>
      </c>
      <c r="C9239" t="inlineStr">
        <is>
          <t>https://www.getapp.com/it-management-software/business-continuity/os/web-based</t>
        </is>
      </c>
      <c r="D9239" t="inlineStr">
        <is>
          <t>Zignal Enterprise</t>
        </is>
      </c>
      <c r="E9239" t="inlineStr">
        <is>
          <t>https://www.getapp.com/marketing-software/a/zignal-enterprise/</t>
        </is>
      </c>
      <c r="F9239" t="inlineStr">
        <is>
          <t>Zignal Enterprise software analyzes digital stories in real-time. It helps users assess narratives that can help or harm them. Organizations can use the software to identify opportunities and capitalize on topics or networks to drive narratives. The system also detects and mitigates threats.Read more about Zignal Enterprise</t>
        </is>
      </c>
    </row>
    <row r="9240">
      <c r="A9240" t="inlineStr">
        <is>
          <t>IT Management</t>
        </is>
      </c>
      <c r="B9240" t="inlineStr">
        <is>
          <t>Business Continuity</t>
        </is>
      </c>
      <c r="C9240" t="inlineStr">
        <is>
          <t>https://www.getapp.com/it-management-software/business-continuity/os/web-based</t>
        </is>
      </c>
      <c r="D9240" t="inlineStr">
        <is>
          <t>VIPER MASS</t>
        </is>
      </c>
      <c r="E9240" t="inlineStr">
        <is>
          <t>https://www.getapp.com/it-communications-software/a/viper-mass/</t>
        </is>
      </c>
      <c r="F9240" t="inlineStr">
        <is>
          <t>VIPER MASS is an emergency alert platform for swift staff communication during crises, supporting notifications via SMS, calls, email, app, and WhatsApp. Its intuitive design ensures targeted messaging and facilitates emergency planning.Read more about VIPER MASS</t>
        </is>
      </c>
    </row>
    <row r="9241">
      <c r="A9241" t="inlineStr">
        <is>
          <t>IT Management</t>
        </is>
      </c>
      <c r="B9241" t="inlineStr">
        <is>
          <t>Business Continuity</t>
        </is>
      </c>
      <c r="C9241" t="inlineStr">
        <is>
          <t>https://www.getapp.com/it-management-software/business-continuity/os/web-based</t>
        </is>
      </c>
      <c r="D9241" t="inlineStr">
        <is>
          <t>DeskConnect</t>
        </is>
      </c>
      <c r="E9241" t="inlineStr">
        <is>
          <t>https://www.getapp.com/business-intelligence-analytics-software/a/deskconnect/</t>
        </is>
      </c>
      <c r="F9241" t="inlineStr">
        <is>
          <t>DeskConnect's cloud-based AI and ML streamline document workflows, automating tasks and cutting errors for businesses. Boost efficiency with seamless processing and integrations. Try free for 30 days, then $29/month/user.Read more about DeskConnect</t>
        </is>
      </c>
    </row>
    <row r="9242">
      <c r="A9242" t="inlineStr">
        <is>
          <t>IT Management</t>
        </is>
      </c>
      <c r="B9242" t="inlineStr">
        <is>
          <t>Business Continuity</t>
        </is>
      </c>
      <c r="C9242" t="inlineStr">
        <is>
          <t>https://www.getapp.com/it-management-software/business-continuity/os/web-based</t>
        </is>
      </c>
      <c r="D9242" t="inlineStr">
        <is>
          <t>SureSync</t>
        </is>
      </c>
      <c r="E9242" t="inlineStr">
        <is>
          <t>https://www.getapp.com/it-management-software/a/suresync/</t>
        </is>
      </c>
      <c r="F9242" t="inlineStr">
        <is>
          <t>Our comprehensive file synchronization, replication, and archiving functions help businesses improve data availability. One-way and multi-way processing is available with real-time or scheduled automation. Teams can enable multi-way real-time file replicas with file locking using SureSync MFT.Read more about SureSync</t>
        </is>
      </c>
    </row>
    <row r="9243">
      <c r="A9243" t="inlineStr">
        <is>
          <t>IT Management</t>
        </is>
      </c>
      <c r="B9243" t="inlineStr">
        <is>
          <t>Business Continuity</t>
        </is>
      </c>
      <c r="C9243" t="inlineStr">
        <is>
          <t>https://www.getapp.com/it-management-software/business-continuity/os/web-based</t>
        </is>
      </c>
      <c r="D9243" t="inlineStr">
        <is>
          <t>VComply</t>
        </is>
      </c>
      <c r="E9243" t="inlineStr">
        <is>
          <t>https://www.getapp.com/operations-management-software/a/vcomply/</t>
        </is>
      </c>
      <c r="F9243" t="inlineStr">
        <is>
          <t>VComply is a cloud-based governance, risk &amp; compliance (GRC) management software which uses an Entrust, Verify, Analyze &amp; Sustain (EVAS) framework to simplify compliance. The platform offers compliance dashboards, a compliance library and workroom, real-time alerts, risk management tools, and more.Read more about VComply</t>
        </is>
      </c>
    </row>
    <row r="9244">
      <c r="A9244" t="inlineStr">
        <is>
          <t>IT Management</t>
        </is>
      </c>
      <c r="B9244" t="inlineStr">
        <is>
          <t>Business Continuity</t>
        </is>
      </c>
      <c r="C9244" t="inlineStr">
        <is>
          <t>https://www.getapp.com/it-management-software/business-continuity/os/web-based</t>
        </is>
      </c>
      <c r="D9244" t="inlineStr">
        <is>
          <t>Quantivate</t>
        </is>
      </c>
      <c r="E9244" t="inlineStr">
        <is>
          <t>https://www.getapp.com/operations-management-software/a/quantivate/</t>
        </is>
      </c>
      <c r="F9244" t="inlineStr">
        <is>
          <t>Quantivate offers a comprehensive governance, risk, and compliance (GRC) software platform designed specifically for financial institutions. The SaaS solution integrates enterprise risk management, compliance, operational resilience, and audit capabilities in a single system that scales with organizational growth. Quantivate's platform is SOC 2 Type 2 compliant and features flexible implementation options for banks, credit unions, and other financial service providers.Read more about Quantivate</t>
        </is>
      </c>
    </row>
    <row r="9245">
      <c r="A9245" t="inlineStr">
        <is>
          <t>IT Management</t>
        </is>
      </c>
      <c r="B9245" t="inlineStr">
        <is>
          <t>Business Continuity</t>
        </is>
      </c>
      <c r="C9245" t="inlineStr">
        <is>
          <t>https://www.getapp.com/it-management-software/business-continuity/os/web-based</t>
        </is>
      </c>
      <c r="D9245" t="inlineStr">
        <is>
          <t>CyberFortress</t>
        </is>
      </c>
      <c r="E9245" t="inlineStr">
        <is>
          <t>https://www.getapp.com/it-management-software/a/keepitsafe-1/</t>
        </is>
      </c>
      <c r="F9245" t="inlineStr">
        <is>
          <t>KeepItSafe provides corporate business and Enterprise users with a holistic approach to data protection and security with a suite of services across hybrid online backups, disaster recovery as-a-Service, endpoint protection, mobile device backup, plus Cloud2Cloud backup of SaaS applicationsRead more about CyberFortress</t>
        </is>
      </c>
    </row>
    <row r="9246">
      <c r="A9246" t="inlineStr">
        <is>
          <t>IT Management</t>
        </is>
      </c>
      <c r="B9246" t="inlineStr">
        <is>
          <t>Business Continuity</t>
        </is>
      </c>
      <c r="C9246" t="inlineStr">
        <is>
          <t>https://www.getapp.com/it-management-software/business-continuity/os/web-based</t>
        </is>
      </c>
      <c r="D9246" t="inlineStr">
        <is>
          <t>Double-Take</t>
        </is>
      </c>
      <c r="E9246" t="inlineStr">
        <is>
          <t>https://www.getapp.com/it-management-software/a/double-take-cloud/</t>
        </is>
      </c>
      <c r="F9246" t="inlineStr">
        <is>
          <t>Double-Take Cloud provides real-time server replication that captures all changes to your data and applications and securely stores them in the Amazon EC2 infrastructure. Real-time replication protects all of the data, and full-server protection includes the data, programs, and system configuration.Read more about Double-Take</t>
        </is>
      </c>
    </row>
    <row r="9247">
      <c r="A9247" t="inlineStr">
        <is>
          <t>IT Management</t>
        </is>
      </c>
      <c r="B9247" t="inlineStr">
        <is>
          <t>Business Continuity</t>
        </is>
      </c>
      <c r="C9247" t="inlineStr">
        <is>
          <t>https://www.getapp.com/it-management-software/business-continuity/os/web-based</t>
        </is>
      </c>
      <c r="D9247" t="inlineStr">
        <is>
          <t>WebEOC</t>
        </is>
      </c>
      <c r="E9247" t="inlineStr">
        <is>
          <t>https://www.getapp.com/operations-management-software/a/webeoc/</t>
        </is>
      </c>
      <c r="F9247" t="inlineStr">
        <is>
          <t>WebEOC is an emergency management software that helps local, state, and federal agencies prepare action plans in order to handle infrastructure or natural disasters and workplace violence.Read more about WebEOC</t>
        </is>
      </c>
    </row>
    <row r="9248">
      <c r="A9248" t="inlineStr">
        <is>
          <t>IT Management</t>
        </is>
      </c>
      <c r="B9248" t="inlineStr">
        <is>
          <t>Business Continuity</t>
        </is>
      </c>
      <c r="C9248" t="inlineStr">
        <is>
          <t>https://www.getapp.com/it-management-software/business-continuity/os/web-based</t>
        </is>
      </c>
      <c r="D9248" t="inlineStr">
        <is>
          <t>Genie9</t>
        </is>
      </c>
      <c r="E9248" t="inlineStr">
        <is>
          <t>https://www.getapp.com/security-software/a/genie9/</t>
        </is>
      </c>
      <c r="F9248" t="inlineStr">
        <is>
          <t>Genie9 is a backup management solution that enables users to back up everything including emails, images, videos, contacts, plugins, system preferences, and moreRead more about Genie9</t>
        </is>
      </c>
    </row>
    <row r="9249">
      <c r="A9249" t="inlineStr">
        <is>
          <t>IT Management</t>
        </is>
      </c>
      <c r="B9249" t="inlineStr">
        <is>
          <t>Business Continuity</t>
        </is>
      </c>
      <c r="C9249" t="inlineStr">
        <is>
          <t>https://www.getapp.com/it-management-software/business-continuity/os/web-based</t>
        </is>
      </c>
      <c r="D9249" t="inlineStr">
        <is>
          <t>ParaSolution</t>
        </is>
      </c>
      <c r="E9249" t="inlineStr">
        <is>
          <t>https://www.getapp.com/operations-management-software/a/parasolution/</t>
        </is>
      </c>
      <c r="F9249" t="inlineStr">
        <is>
          <t>Developed by Premier Continuum, ParaSolution is an award-winning software that addresses the entire BCM lifecycle, integrating BIA and risk assessment, plan development and activation, exercising, and crisis and incident management. Its web-version and mobile app allow you to easily manage your BCMPRead more about ParaSolution</t>
        </is>
      </c>
    </row>
    <row r="9250">
      <c r="A9250" t="inlineStr">
        <is>
          <t>IT Management</t>
        </is>
      </c>
      <c r="B9250" t="inlineStr">
        <is>
          <t>Business Continuity</t>
        </is>
      </c>
      <c r="C9250" t="inlineStr">
        <is>
          <t>https://www.getapp.com/it-management-software/business-continuity/os/web-based</t>
        </is>
      </c>
      <c r="D9250" t="inlineStr">
        <is>
          <t>Dropsuite Email Archiving</t>
        </is>
      </c>
      <c r="E9250" t="inlineStr">
        <is>
          <t>https://www.getapp.com/it-management-software/a/dropsuite-email-archiving/</t>
        </is>
      </c>
      <c r="F9250" t="inlineStr">
        <is>
          <t>Dropsuite Email Archiving is a cloud-based email archiving tool that helps users to store, manage, secure and discover data from email systems.Read more about Dropsuite Email Archiving</t>
        </is>
      </c>
    </row>
    <row r="9251">
      <c r="A9251" t="inlineStr">
        <is>
          <t>IT Management</t>
        </is>
      </c>
      <c r="B9251" t="inlineStr">
        <is>
          <t>Business Continuity</t>
        </is>
      </c>
      <c r="C9251" t="inlineStr">
        <is>
          <t>https://www.getapp.com/it-management-software/business-continuity/os/web-based</t>
        </is>
      </c>
      <c r="D9251" t="inlineStr">
        <is>
          <t>SAI360</t>
        </is>
      </c>
      <c r="E9251" t="inlineStr">
        <is>
          <t>https://www.getapp.com/it-management-software/a/sai360/</t>
        </is>
      </c>
      <c r="F9251" t="inlineStr">
        <is>
          <t>SAI360 is a cloud-based Governance, Risk &amp; Compliance (GRC) solution that helps businesses in finance, healthcare, manufacturing, IT, pharmaceutical, and other industries manage risks, monitor cybersecurity, and access reports from a unified platform. It is a compliance training platform that helps enterprises manage ethical and compliance risks across their entire supply chain.Read more about SAI360</t>
        </is>
      </c>
    </row>
    <row r="9252">
      <c r="A9252" t="inlineStr">
        <is>
          <t>IT Management</t>
        </is>
      </c>
      <c r="B9252" t="inlineStr">
        <is>
          <t>Business Continuity</t>
        </is>
      </c>
      <c r="C9252" t="inlineStr">
        <is>
          <t>https://www.getapp.com/it-management-software/business-continuity/os/web-based</t>
        </is>
      </c>
      <c r="D9252" t="inlineStr">
        <is>
          <t>Funding Roadmap</t>
        </is>
      </c>
      <c r="E9252" t="inlineStr">
        <is>
          <t>https://www.getapp.com/operations-management-software/a/fundingroadmap/</t>
        </is>
      </c>
      <c r="F9252" t="inlineStr">
        <is>
          <t>The Funding Roadmap is a cloud based mutilple choice business plan and due diligence reporting system. It is designed  to bring transparency and speed to the planning and funding of small businesses, lenders and investors who fund them.It can accommodate intake,evaluation and review in less time.Read more about Funding Roadmap</t>
        </is>
      </c>
    </row>
    <row r="9253">
      <c r="A9253" t="inlineStr">
        <is>
          <t>IT Management</t>
        </is>
      </c>
      <c r="B9253" t="inlineStr">
        <is>
          <t>Business Continuity</t>
        </is>
      </c>
      <c r="C9253" t="inlineStr">
        <is>
          <t>https://www.getapp.com/it-management-software/business-continuity/os/web-based</t>
        </is>
      </c>
      <c r="D9253" t="inlineStr">
        <is>
          <t>Neustar UltraDNS</t>
        </is>
      </c>
      <c r="E9253" t="inlineStr">
        <is>
          <t>https://www.getapp.com/marketing-software/a/neustar/</t>
        </is>
      </c>
      <c r="F9253" t="inlineStr">
        <is>
          <t>Neustar UltraDNS is a DNS management solution designed to help businesses increase reliability, security and performance. It ensures network uptime, improves web traffic, and provides protection from growing online threats.Read more about Neustar UltraDNS</t>
        </is>
      </c>
    </row>
    <row r="9254">
      <c r="A9254" t="inlineStr">
        <is>
          <t>IT Management</t>
        </is>
      </c>
      <c r="B9254" t="inlineStr">
        <is>
          <t>Business Continuity</t>
        </is>
      </c>
      <c r="C9254" t="inlineStr">
        <is>
          <t>https://www.getapp.com/it-management-software/business-continuity/os/web-based</t>
        </is>
      </c>
      <c r="D9254" t="inlineStr">
        <is>
          <t>Riskonnect Business Continuity and Resilience</t>
        </is>
      </c>
      <c r="E9254" t="inlineStr">
        <is>
          <t>https://www.getapp.com/it-management-software/a/riskonnect-business-continuity-and-resilience/</t>
        </is>
      </c>
      <c r="F9254" t="inlineStr">
        <is>
          <t>Riskonnect Business Continuity &amp; Resilience is a comprehensive business continuity and operational resilience solution. Riskonnect helps you build a response capability, meet compliance requirements, and decrease the frequency of disruption – all in one platform.Read more about Riskonnect Business Continuity and Resilience</t>
        </is>
      </c>
    </row>
    <row r="9255">
      <c r="A9255" t="inlineStr">
        <is>
          <t>IT Management</t>
        </is>
      </c>
      <c r="B9255" t="inlineStr">
        <is>
          <t>Business Continuity</t>
        </is>
      </c>
      <c r="C9255" t="inlineStr">
        <is>
          <t>https://www.getapp.com/it-management-software/business-continuity/os/web-based</t>
        </is>
      </c>
      <c r="D9255" t="inlineStr">
        <is>
          <t>CommandLink SD-WAN</t>
        </is>
      </c>
      <c r="E9255" t="inlineStr">
        <is>
          <t>https://www.getapp.com/all-software/a/commandlink-sd-wan/</t>
        </is>
      </c>
      <c r="F9255" t="inlineStr">
        <is>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is>
      </c>
    </row>
    <row r="9256">
      <c r="A9256" t="inlineStr">
        <is>
          <t>IT Management</t>
        </is>
      </c>
      <c r="B9256" t="inlineStr">
        <is>
          <t>Business Continuity</t>
        </is>
      </c>
      <c r="C9256" t="inlineStr">
        <is>
          <t>https://www.getapp.com/it-management-software/business-continuity/os/web-based</t>
        </is>
      </c>
      <c r="D9256" t="inlineStr">
        <is>
          <t>GRASP</t>
        </is>
      </c>
      <c r="E9256" t="inlineStr">
        <is>
          <t>https://www.getapp.com/security-software/a/grasp-1/</t>
        </is>
      </c>
      <c r="F9256" t="inlineStr">
        <is>
          <t>GRASP digitizes and automates information security, data protection &amp; business continuity processes.Read more about GRASP</t>
        </is>
      </c>
    </row>
    <row r="9257">
      <c r="A9257" t="inlineStr">
        <is>
          <t>IT Management</t>
        </is>
      </c>
      <c r="B9257" t="inlineStr">
        <is>
          <t>Business Continuity</t>
        </is>
      </c>
      <c r="C9257" t="inlineStr">
        <is>
          <t>https://www.getapp.com/it-management-software/business-continuity/os/web-based</t>
        </is>
      </c>
      <c r="D9257" t="inlineStr">
        <is>
          <t>Datamotive</t>
        </is>
      </c>
      <c r="E9257" t="inlineStr">
        <is>
          <t>https://www.getapp.com/security-software/a/datamotive/</t>
        </is>
      </c>
      <c r="F9257" t="inlineStr">
        <is>
          <t>Datamotive is a hybrid, multi-cloud workload portability solution enabling organizations to migrate and recover workloads from any cloud to any other cloud environment.Read more about Datamotive</t>
        </is>
      </c>
    </row>
    <row r="9258">
      <c r="A9258" t="inlineStr">
        <is>
          <t>IT Management</t>
        </is>
      </c>
      <c r="B9258" t="inlineStr">
        <is>
          <t>Business Continuity</t>
        </is>
      </c>
      <c r="C9258" t="inlineStr">
        <is>
          <t>https://www.getapp.com/it-management-software/business-continuity/os/web-based</t>
        </is>
      </c>
      <c r="D9258" t="inlineStr">
        <is>
          <t>Asset Management Platform</t>
        </is>
      </c>
      <c r="E9258" t="inlineStr">
        <is>
          <t>https://www.getapp.com/marketing-software/a/asset-management-platform/</t>
        </is>
      </c>
      <c r="F9258" t="inlineStr">
        <is>
          <t>Quantum delivers end-to-end software solutions to store, manage, enrich, and archive unstructured data across the entire lifecycle. From hyperscale archives to video surveillance to content enrichment to data protection, organizations around the world rely on Quantum.Read more about Asset Management Platform</t>
        </is>
      </c>
    </row>
    <row r="9259">
      <c r="A9259" t="inlineStr">
        <is>
          <t>IT Management</t>
        </is>
      </c>
      <c r="B9259" t="inlineStr">
        <is>
          <t>Business Continuity</t>
        </is>
      </c>
      <c r="C9259" t="inlineStr">
        <is>
          <t>https://www.getapp.com/it-management-software/business-continuity/os/web-based</t>
        </is>
      </c>
      <c r="D9259" t="inlineStr">
        <is>
          <t>Disaster Recovery as a Service</t>
        </is>
      </c>
      <c r="E9259" t="inlineStr">
        <is>
          <t>https://www.getapp.com/security-software/a/disaster-recovery-as-a-service/</t>
        </is>
      </c>
      <c r="F9259" t="inlineStr">
        <is>
          <t>Disaster Recovery as a Service (DRaaS) is a data loss prevention software that helps organizations automatically trigger data replication operations. Administrators can create failover plans to identify virtual machines (VM) that require a failover during disaster recovery scenarios.Read more about Disaster Recovery as a Service</t>
        </is>
      </c>
    </row>
    <row r="9260">
      <c r="A9260" t="inlineStr">
        <is>
          <t>IT Management</t>
        </is>
      </c>
      <c r="B9260" t="inlineStr">
        <is>
          <t>Business Continuity</t>
        </is>
      </c>
      <c r="C9260" t="inlineStr">
        <is>
          <t>https://www.getapp.com/it-management-software/business-continuity/os/web-based</t>
        </is>
      </c>
      <c r="D9260" t="inlineStr">
        <is>
          <t>GRAX</t>
        </is>
      </c>
      <c r="E9260" t="inlineStr">
        <is>
          <t>https://www.getapp.com/it-management-software/a/grax/</t>
        </is>
      </c>
      <c r="F9260" t="inlineStr">
        <is>
          <t>GRAX is a SaaS cloud management and data governance platform designed to help businesses in travel, hospitality, retail, manufacturing, legal services, and other sectors backup, access, recover, archive, and reuse cloud application data.Read more about GRAX</t>
        </is>
      </c>
    </row>
    <row r="9261">
      <c r="A9261" t="inlineStr">
        <is>
          <t>IT Management</t>
        </is>
      </c>
      <c r="B9261" t="inlineStr">
        <is>
          <t>Business Continuity</t>
        </is>
      </c>
      <c r="C9261" t="inlineStr">
        <is>
          <t>https://www.getapp.com/it-management-software/business-continuity/os/web-based</t>
        </is>
      </c>
      <c r="D9261" t="inlineStr">
        <is>
          <t>ShadowHQ</t>
        </is>
      </c>
      <c r="E9261" t="inlineStr">
        <is>
          <t>https://www.getapp.com/collaboration-software/a/shadowhq/</t>
        </is>
      </c>
      <c r="F9261" t="inlineStr">
        <is>
          <t>ShadowHQ is a communications and document storage platform that is deployed the moment a cyber attack is initiated.It provides:- secure communications [instant text, mass text, recorded video],- war rooms [IT, PR, Shareholders, Sales], and- secure document storage [playbooks, press releases].Read more about ShadowHQ</t>
        </is>
      </c>
    </row>
    <row r="9262">
      <c r="A9262" t="inlineStr">
        <is>
          <t>IT Management</t>
        </is>
      </c>
      <c r="B9262" t="inlineStr">
        <is>
          <t>Business Continuity</t>
        </is>
      </c>
      <c r="C9262" t="inlineStr">
        <is>
          <t>https://www.getapp.com/it-management-software/business-continuity/os/web-based</t>
        </is>
      </c>
      <c r="D9262" t="inlineStr">
        <is>
          <t>SALVAGEDATA</t>
        </is>
      </c>
      <c r="E9262" t="inlineStr">
        <is>
          <t>https://www.getapp.com/it-management-software/a/salvagedata/</t>
        </is>
      </c>
      <c r="F9262" t="inlineStr">
        <is>
          <t>SalvageData provides high-quality data recovery with the certifications needed to work with any storage media manufacturer. The mission is to offer recovery no matter the type of damage and to operate with HIPAA-level privacy and government-level security.Read more about SALVAGEDATA</t>
        </is>
      </c>
    </row>
    <row r="9263">
      <c r="A9263" t="inlineStr">
        <is>
          <t>IT Management</t>
        </is>
      </c>
      <c r="B9263" t="inlineStr">
        <is>
          <t>Business Continuity</t>
        </is>
      </c>
      <c r="C9263" t="inlineStr">
        <is>
          <t>https://www.getapp.com/it-management-software/business-continuity/os/web-based</t>
        </is>
      </c>
      <c r="D9263" t="inlineStr">
        <is>
          <t>Pexip Business continuity</t>
        </is>
      </c>
      <c r="E9263" t="inlineStr">
        <is>
          <t>https://www.getapp.com/all-software/a/pexip-for-business-continuity/</t>
        </is>
      </c>
      <c r="F9263" t="inlineStr">
        <is>
          <t>Pexip for Business Continuity delivers a communication platform that can be deployed and managed with full data control. A fully on-premise deployment puts teams in control while enabling administrators to scale global capacity in minutes.Read more about Pexip Business continuity</t>
        </is>
      </c>
    </row>
    <row r="9264">
      <c r="A9264" t="inlineStr">
        <is>
          <t>IT Management</t>
        </is>
      </c>
      <c r="B9264" t="inlineStr">
        <is>
          <t>Business Continuity</t>
        </is>
      </c>
      <c r="C9264" t="inlineStr">
        <is>
          <t>https://www.getapp.com/it-management-software/business-continuity/os/web-based</t>
        </is>
      </c>
      <c r="D9264" t="inlineStr">
        <is>
          <t>Dbvisit Standby</t>
        </is>
      </c>
      <c r="E9264" t="inlineStr">
        <is>
          <t>https://www.getapp.com/it-management-software/a/dbvisit-standby/</t>
        </is>
      </c>
      <c r="F9264" t="inlineStr">
        <is>
          <t>Dbvisit StandbyMP is a business continuity software designed to help organizations of all sizes create, update, and verify replicas of primary databases.Read more about Dbvisit Standby</t>
        </is>
      </c>
    </row>
    <row r="9265">
      <c r="A9265" t="inlineStr">
        <is>
          <t>IT Management</t>
        </is>
      </c>
      <c r="B9265" t="inlineStr">
        <is>
          <t>Business Continuity</t>
        </is>
      </c>
      <c r="C9265" t="inlineStr">
        <is>
          <t>https://www.getapp.com/it-management-software/business-continuity/os/web-based</t>
        </is>
      </c>
      <c r="D9265" t="inlineStr">
        <is>
          <t>Rave Collaborate</t>
        </is>
      </c>
      <c r="E9265" t="inlineStr">
        <is>
          <t>https://www.getapp.com/operations-management-software/a/rave-collaborate/</t>
        </is>
      </c>
      <c r="F9265" t="inlineStr">
        <is>
          <t>Rave Collaborate provides tactical incident collaboration for planned and unplanned events.Read more about Rave Collaborate</t>
        </is>
      </c>
    </row>
    <row r="9266">
      <c r="A9266" t="inlineStr">
        <is>
          <t>IT Management</t>
        </is>
      </c>
      <c r="B9266" t="inlineStr">
        <is>
          <t>Business Continuity</t>
        </is>
      </c>
      <c r="C9266" t="inlineStr">
        <is>
          <t>https://www.getapp.com/it-management-software/business-continuity/os/web-based</t>
        </is>
      </c>
      <c r="D9266" t="inlineStr">
        <is>
          <t>VMware Cloud Disaster Recovery</t>
        </is>
      </c>
      <c r="E9266" t="inlineStr">
        <is>
          <t>https://www.getapp.com/security-software/a/vmware-cloud-disaster-recovery/</t>
        </is>
      </c>
      <c r="F9266" t="inlineStr">
        <is>
          <t>VMware Cloud Disaster Recovery is a data backup and disaster recovery software that helps businesses run health checks, capture immutable snapshots, generate reports, and more from within a unified platform. It allows staff members to set up delta-based failbacks to optimize disaster recovery operational costs.Read more about VMware Cloud Disaster Recovery</t>
        </is>
      </c>
    </row>
    <row r="9267">
      <c r="A9267" t="inlineStr">
        <is>
          <t>IT Management</t>
        </is>
      </c>
      <c r="B9267" t="inlineStr">
        <is>
          <t>Business Continuity</t>
        </is>
      </c>
      <c r="C9267" t="inlineStr">
        <is>
          <t>https://www.getapp.com/it-management-software/business-continuity/os/web-based</t>
        </is>
      </c>
      <c r="D9267" t="inlineStr">
        <is>
          <t>FACT24</t>
        </is>
      </c>
      <c r="E9267" t="inlineStr">
        <is>
          <t>https://www.getapp.com/it-communications-software/a/fact24/</t>
        </is>
      </c>
      <c r="F9267" t="inlineStr">
        <is>
          <t>Emergency notification and crisis management tool. It facilitates swift communication with employees, stakeholders, and customers during emergencies. The platform unites incident response teams, enabling collaboration across locations and offering a centralized hub for managing critical incidents.Read more about FACT24</t>
        </is>
      </c>
    </row>
    <row r="9268">
      <c r="A9268" t="inlineStr">
        <is>
          <t>IT Management</t>
        </is>
      </c>
      <c r="B9268" t="inlineStr">
        <is>
          <t>Business Continuity</t>
        </is>
      </c>
      <c r="C9268" t="inlineStr">
        <is>
          <t>https://www.getapp.com/it-management-software/business-continuity/os/web-based</t>
        </is>
      </c>
      <c r="D9268" t="inlineStr">
        <is>
          <t>Pexip Secure meetings</t>
        </is>
      </c>
      <c r="E9268" t="inlineStr">
        <is>
          <t>https://www.getapp.com/collaboration-software/a/pexip-secure-meetings/</t>
        </is>
      </c>
      <c r="F9268" t="inlineStr">
        <is>
          <t>Pexip Secure Meeting provides a collaboration solution with complete control and data ownership.Read more about Pexip Secure meetings</t>
        </is>
      </c>
    </row>
    <row r="9269">
      <c r="A9269" t="inlineStr">
        <is>
          <t>IT Management</t>
        </is>
      </c>
      <c r="B9269" t="inlineStr">
        <is>
          <t>Business Continuity</t>
        </is>
      </c>
      <c r="C9269" t="inlineStr">
        <is>
          <t>https://www.getapp.com/it-management-software/business-continuity/os/web-based</t>
        </is>
      </c>
      <c r="D9269" t="inlineStr">
        <is>
          <t>euBackups</t>
        </is>
      </c>
      <c r="E9269" t="inlineStr">
        <is>
          <t>https://www.getapp.com/security-software/a/eubackups/</t>
        </is>
      </c>
      <c r="F9269" t="inlineStr">
        <is>
          <t>euBackups is a cloud-based software designed to help organizations backup data stored across laptops, virtual machines and datacenters to recover lost data. It enables IT professionals to monitor backup processes for multiple devices from a unified control panel and restore corrupted data.Read more about euBackups</t>
        </is>
      </c>
    </row>
    <row r="9270">
      <c r="A9270" t="inlineStr">
        <is>
          <t>IT Management</t>
        </is>
      </c>
      <c r="B9270" t="inlineStr">
        <is>
          <t>CMDB</t>
        </is>
      </c>
      <c r="C9270" t="inlineStr">
        <is>
          <t>https://www.getapp.com/it-management-software/cmdb/os/web-based</t>
        </is>
      </c>
      <c r="D9270" t="inlineStr">
        <is>
          <t>JIRA Service Management</t>
        </is>
      </c>
      <c r="E9270" t="inlineStr">
        <is>
          <t>https://www.getapp.com/customer-service-support-software/a/jira-service-management/</t>
        </is>
      </c>
      <c r="F9270"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9271">
      <c r="A9271" t="inlineStr">
        <is>
          <t>IT Management</t>
        </is>
      </c>
      <c r="B9271" t="inlineStr">
        <is>
          <t>CMDB</t>
        </is>
      </c>
      <c r="C9271" t="inlineStr">
        <is>
          <t>https://www.getapp.com/it-management-software/cmdb/os/web-based</t>
        </is>
      </c>
      <c r="D9271" t="inlineStr">
        <is>
          <t>SolarWinds Service Desk</t>
        </is>
      </c>
      <c r="E9271" t="inlineStr">
        <is>
          <t>https://www.getapp.com/it-management-software/a/solarwinds-service-desk/</t>
        </is>
      </c>
      <c r="F9271" t="inlineStr">
        <is>
          <t>SolarWinds Service Desk is a fully integrated service desk and asset management solution that allows IT and other service providers to effectively manage and connect service requests to IT assets. Code-free customization allows customers to fully deploy a robust ITSM solution within days.Read more about SolarWinds Service Desk</t>
        </is>
      </c>
    </row>
    <row r="9272">
      <c r="A9272" t="inlineStr">
        <is>
          <t>IT Management</t>
        </is>
      </c>
      <c r="B9272" t="inlineStr">
        <is>
          <t>CMDB</t>
        </is>
      </c>
      <c r="C9272" t="inlineStr">
        <is>
          <t>https://www.getapp.com/it-management-software/cmdb/os/web-based</t>
        </is>
      </c>
      <c r="D9272" t="inlineStr">
        <is>
          <t>Freshservice</t>
        </is>
      </c>
      <c r="E9272" t="inlineStr">
        <is>
          <t>https://www.getapp.com/it-management-software/a/freshservice/</t>
        </is>
      </c>
      <c r="F9272" t="inlineStr">
        <is>
          <t>Freshservice is an online ITIL service desk with ticketing &amp; asset management capabilities, and incident, problem, change, release, and knowledge management tools.Read more about Freshservice</t>
        </is>
      </c>
    </row>
    <row r="9273">
      <c r="A9273" t="inlineStr">
        <is>
          <t>IT Management</t>
        </is>
      </c>
      <c r="B9273" t="inlineStr">
        <is>
          <t>CMDB</t>
        </is>
      </c>
      <c r="C9273" t="inlineStr">
        <is>
          <t>https://www.getapp.com/it-management-software/cmdb/os/web-based</t>
        </is>
      </c>
      <c r="D9273" t="inlineStr">
        <is>
          <t>ServiceNow</t>
        </is>
      </c>
      <c r="E9273" t="inlineStr">
        <is>
          <t>https://www.getapp.com/it-management-software/a/servicenow/</t>
        </is>
      </c>
      <c r="F9273"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9274">
      <c r="A9274" t="inlineStr">
        <is>
          <t>IT Management</t>
        </is>
      </c>
      <c r="B9274" t="inlineStr">
        <is>
          <t>CMDB</t>
        </is>
      </c>
      <c r="C9274" t="inlineStr">
        <is>
          <t>https://www.getapp.com/it-management-software/cmdb/os/web-based</t>
        </is>
      </c>
      <c r="D9274" t="inlineStr">
        <is>
          <t>BOSSDesk</t>
        </is>
      </c>
      <c r="E9274" t="inlineStr">
        <is>
          <t>https://www.getapp.com/customer-service-support-software/a/boss-solutions-suite/</t>
        </is>
      </c>
      <c r="F9274" t="inlineStr">
        <is>
          <t>BOSSDesk provides a fully integrated Service Desk/Help Desk solution with a CMDB for both Cloud and On-premise. It has been highly ranked by customers for providing an affordable ITSM solution with great user experience, wide range of features, and excellent customer support.Read more about BOSSDesk</t>
        </is>
      </c>
    </row>
    <row r="9275">
      <c r="A9275" t="inlineStr">
        <is>
          <t>IT Management</t>
        </is>
      </c>
      <c r="B9275" t="inlineStr">
        <is>
          <t>CMDB</t>
        </is>
      </c>
      <c r="C9275" t="inlineStr">
        <is>
          <t>https://www.getapp.com/it-management-software/cmdb/os/web-based</t>
        </is>
      </c>
      <c r="D9275" t="inlineStr">
        <is>
          <t>Vivantio</t>
        </is>
      </c>
      <c r="E9275" t="inlineStr">
        <is>
          <t>https://www.getapp.com/it-management-software/a/vivantio/</t>
        </is>
      </c>
      <c r="F9275" t="inlineStr">
        <is>
          <t>Vivantio is a leading provider of service management software for both internal- and external-facing teams. Centralize your service operations across IT, HR, GRC, Facilities, Finance, Legal and B2B Customer Support.Read more about Vivantio</t>
        </is>
      </c>
    </row>
    <row r="9276">
      <c r="A9276" t="inlineStr">
        <is>
          <t>IT Management</t>
        </is>
      </c>
      <c r="B9276" t="inlineStr">
        <is>
          <t>CMDB</t>
        </is>
      </c>
      <c r="C9276" t="inlineStr">
        <is>
          <t>https://www.getapp.com/it-management-software/cmdb/os/web-based</t>
        </is>
      </c>
      <c r="D9276" t="inlineStr">
        <is>
          <t>Device42</t>
        </is>
      </c>
      <c r="E9276" t="inlineStr">
        <is>
          <t>https://www.getapp.com/it-management-software/a/device42/</t>
        </is>
      </c>
      <c r="F9276" t="inlineStr">
        <is>
          <t>Device42 is an IT infrastructure solution for the management of assets, devices, IP addresses, cabling, inter-dependencies, role-based access, auditing and moreRead more about Device42</t>
        </is>
      </c>
    </row>
    <row r="9277">
      <c r="A9277" t="inlineStr">
        <is>
          <t>IT Management</t>
        </is>
      </c>
      <c r="B9277" t="inlineStr">
        <is>
          <t>CMDB</t>
        </is>
      </c>
      <c r="C9277" t="inlineStr">
        <is>
          <t>https://www.getapp.com/it-management-software/cmdb/os/web-based</t>
        </is>
      </c>
      <c r="D9277" t="inlineStr">
        <is>
          <t>TOPdesk</t>
        </is>
      </c>
      <c r="E9277" t="inlineStr">
        <is>
          <t>https://www.getapp.com/customer-service-support-software/a/topdesk/</t>
        </is>
      </c>
      <c r="F9277" t="inlineStr">
        <is>
          <t>TOPdesk is a service management platform for busy IT service teams that want to get things done. Packed with features and templates for processes like Incident Management, Asset Management and Change Management, TOPdesk is ready to use and quick to personalize. Our in-house experts are here to help.Read more about TOPdesk</t>
        </is>
      </c>
    </row>
    <row r="9278">
      <c r="A9278" t="inlineStr">
        <is>
          <t>IT Management</t>
        </is>
      </c>
      <c r="B9278" t="inlineStr">
        <is>
          <t>CMDB</t>
        </is>
      </c>
      <c r="C9278" t="inlineStr">
        <is>
          <t>https://www.getapp.com/it-management-software/cmdb/os/web-based</t>
        </is>
      </c>
      <c r="D9278" t="inlineStr">
        <is>
          <t>Alloy Navigator</t>
        </is>
      </c>
      <c r="E9278" t="inlineStr">
        <is>
          <t>https://www.getapp.com/it-management-software/a/alloy-navigator/</t>
        </is>
      </c>
      <c r="F9278" t="inlineStr">
        <is>
          <t>Alloy Navigator is an all-inclusive IT Service and Asset Management solution that provides thoughtful answers to your toughest IT challenges.Read more about Alloy Navigator</t>
        </is>
      </c>
    </row>
    <row r="9279">
      <c r="A9279" t="inlineStr">
        <is>
          <t>IT Management</t>
        </is>
      </c>
      <c r="B9279" t="inlineStr">
        <is>
          <t>CMDB</t>
        </is>
      </c>
      <c r="C9279" t="inlineStr">
        <is>
          <t>https://www.getapp.com/it-management-software/cmdb/os/web-based</t>
        </is>
      </c>
      <c r="D9279" t="inlineStr">
        <is>
          <t>Deepser</t>
        </is>
      </c>
      <c r="E9279" t="inlineStr">
        <is>
          <t>https://www.getapp.com/it-management-software/a/deepser/</t>
        </is>
      </c>
      <c r="F9279" t="inlineStr">
        <is>
          <t>Manage the inventory of company resources and obtain complete visibility of the infrastructure: devices, machinery, contracts, licenses etc. Link tickets to the associated resource and monitor failure times. Track relationships between resources and optimize purchases. Modular and scalable.Read more about Deepser</t>
        </is>
      </c>
    </row>
    <row r="9280">
      <c r="A9280" t="inlineStr">
        <is>
          <t>IT Management</t>
        </is>
      </c>
      <c r="B9280" t="inlineStr">
        <is>
          <t>CMDB</t>
        </is>
      </c>
      <c r="C9280" t="inlineStr">
        <is>
          <t>https://www.getapp.com/it-management-software/cmdb/os/web-based</t>
        </is>
      </c>
      <c r="D9280" t="inlineStr">
        <is>
          <t>Motadata ServiceOps</t>
        </is>
      </c>
      <c r="E9280" t="inlineStr">
        <is>
          <t>https://www.getapp.com/customer-service-support-software/a/motadata-serviceops/</t>
        </is>
      </c>
      <c r="F9280" t="inlineStr">
        <is>
          <t>Motadata ServiceOps is an ITSM platform that can streamline business processes and provide complete enterprise service management.Read more about Motadata ServiceOps</t>
        </is>
      </c>
    </row>
    <row r="9281">
      <c r="A9281" t="inlineStr">
        <is>
          <t>IT Management</t>
        </is>
      </c>
      <c r="B9281" t="inlineStr">
        <is>
          <t>CMDB</t>
        </is>
      </c>
      <c r="C9281" t="inlineStr">
        <is>
          <t>https://www.getapp.com/it-management-software/cmdb/os/web-based</t>
        </is>
      </c>
      <c r="D9281" t="inlineStr">
        <is>
          <t>HaloITSM</t>
        </is>
      </c>
      <c r="E9281" t="inlineStr">
        <is>
          <t>https://www.getapp.com/it-management-software/a/haloitsm/</t>
        </is>
      </c>
      <c r="F9281" t="inlineStr">
        <is>
          <t>HaloITSM is an IT service management solution that helps businesses streamline the entire incident lifecycle, from ticket creation to issue resolution. It enables professionals to update the status of incidents and view details including ticket ID, priority level, issue summary, and date created.Read more about HaloITSM</t>
        </is>
      </c>
    </row>
    <row r="9282">
      <c r="A9282" t="inlineStr">
        <is>
          <t>IT Management</t>
        </is>
      </c>
      <c r="B9282" t="inlineStr">
        <is>
          <t>CMDB</t>
        </is>
      </c>
      <c r="C9282" t="inlineStr">
        <is>
          <t>https://www.getapp.com/it-management-software/cmdb/os/web-based</t>
        </is>
      </c>
      <c r="D9282" t="inlineStr">
        <is>
          <t>AWS Config</t>
        </is>
      </c>
      <c r="E9282" t="inlineStr">
        <is>
          <t>https://www.getapp.com/it-management-software/a/aws-config/</t>
        </is>
      </c>
      <c r="F9282" t="inlineStr">
        <is>
          <t>AWS Config is a configuration and vulnerability management software that helps businesses manage continuous audits, operational troubleshooting, compliance monitoring, and more from within a unified platform. It allows staff members to automatically send updates of all configuration changes including resource updating, creation, and deletion.Read more about AWS Config</t>
        </is>
      </c>
    </row>
    <row r="9283">
      <c r="A9283" t="inlineStr">
        <is>
          <t>IT Management</t>
        </is>
      </c>
      <c r="B9283" t="inlineStr">
        <is>
          <t>CMDB</t>
        </is>
      </c>
      <c r="C9283" t="inlineStr">
        <is>
          <t>https://www.getapp.com/it-management-software/cmdb/os/web-based</t>
        </is>
      </c>
      <c r="D9283" t="inlineStr">
        <is>
          <t>Aptien</t>
        </is>
      </c>
      <c r="E9283" t="inlineStr">
        <is>
          <t>https://www.getapp.com/operations-management-software/a/aptien/</t>
        </is>
      </c>
      <c r="F9283" t="inlineStr">
        <is>
          <t>Simple to use CMDB solution ideal for SMBs. It keeps an eye on all hardware, software and its documentation. It allows you to manage the entire lifecycle of IT, contracts, SLAs, or responsibilities of IT staff. Know when what was purchased, when the warranty expires, or when an update took place.Read more about Aptien</t>
        </is>
      </c>
    </row>
    <row r="9284">
      <c r="A9284" t="inlineStr">
        <is>
          <t>IT Management</t>
        </is>
      </c>
      <c r="B9284" t="inlineStr">
        <is>
          <t>CMDB</t>
        </is>
      </c>
      <c r="C9284" t="inlineStr">
        <is>
          <t>https://www.getapp.com/it-management-software/cmdb/os/web-based</t>
        </is>
      </c>
      <c r="D9284" t="inlineStr">
        <is>
          <t>GLPI</t>
        </is>
      </c>
      <c r="E9284" t="inlineStr">
        <is>
          <t>https://www.getapp.com/it-management-software/a/glpi/</t>
        </is>
      </c>
      <c r="F9284" t="inlineStr">
        <is>
          <t>GLPI is an IT Service Management software based on open source technologies. It is a suite for IT, project, financial and user management. GLPI can support companies of any size, and offers both on-premises and cloud (SaaS) solutions.Read more about GLPI</t>
        </is>
      </c>
    </row>
    <row r="9285">
      <c r="A9285" t="inlineStr">
        <is>
          <t>IT Management</t>
        </is>
      </c>
      <c r="B9285" t="inlineStr">
        <is>
          <t>CMDB</t>
        </is>
      </c>
      <c r="C9285" t="inlineStr">
        <is>
          <t>https://www.getapp.com/it-management-software/cmdb/os/web-based</t>
        </is>
      </c>
      <c r="D9285" t="inlineStr">
        <is>
          <t>AssetSonar</t>
        </is>
      </c>
      <c r="E9285" t="inlineStr">
        <is>
          <t>https://www.getapp.com/it-management-software/a/asset-sonar/</t>
        </is>
      </c>
      <c r="F9285" t="inlineStr">
        <is>
          <t>EZO AssetSonar is a powerful next gen, IT asset management platform that provides full visibility into hardware, software, and licenses. By consolidating asset data and automating processes, IT teams can reduce risk, cut costs, and enhance compliance across their entire digital ecosystem.Read more about AssetSonar</t>
        </is>
      </c>
    </row>
    <row r="9286">
      <c r="A9286" t="inlineStr">
        <is>
          <t>IT Management</t>
        </is>
      </c>
      <c r="B9286" t="inlineStr">
        <is>
          <t>CMDB</t>
        </is>
      </c>
      <c r="C9286" t="inlineStr">
        <is>
          <t>https://www.getapp.com/it-management-software/cmdb/os/web-based</t>
        </is>
      </c>
      <c r="D9286" t="inlineStr">
        <is>
          <t>Faddom</t>
        </is>
      </c>
      <c r="E9286" t="inlineStr">
        <is>
          <t>https://www.getapp.com/it-management-software/a/faddom/</t>
        </is>
      </c>
      <c r="F9286" t="inlineStr">
        <is>
          <t>Faddom ensures CMDB accuracy with live, agentless mapping of apps and infrastructure. Automatically update CIs without scans or credentials.Read more about Faddom</t>
        </is>
      </c>
    </row>
    <row r="9287">
      <c r="A9287" t="inlineStr">
        <is>
          <t>IT Management</t>
        </is>
      </c>
      <c r="B9287" t="inlineStr">
        <is>
          <t>CMDB</t>
        </is>
      </c>
      <c r="C9287" t="inlineStr">
        <is>
          <t>https://www.getapp.com/it-management-software/cmdb/os/web-based</t>
        </is>
      </c>
      <c r="D9287" t="inlineStr">
        <is>
          <t>ServoDesk</t>
        </is>
      </c>
      <c r="E9287" t="inlineStr">
        <is>
          <t>https://www.getapp.com/customer-service-support-software/a/simplisys-service-desk/</t>
        </is>
      </c>
      <c r="F9287" t="inlineStr">
        <is>
          <t>Simplisys ServoDesk is an IT service and support management platform for SMB's. Features include facilities management, an agile service desk, IT service management, employee relations, and an enterprise service desk for managing inter-departmental relationships and service requests.Read more about ServoDesk</t>
        </is>
      </c>
    </row>
    <row r="9288">
      <c r="A9288" t="inlineStr">
        <is>
          <t>IT Management</t>
        </is>
      </c>
      <c r="B9288" t="inlineStr">
        <is>
          <t>CMDB</t>
        </is>
      </c>
      <c r="C9288" t="inlineStr">
        <is>
          <t>https://www.getapp.com/it-management-software/cmdb/os/web-based</t>
        </is>
      </c>
      <c r="D9288" t="inlineStr">
        <is>
          <t>Canfigure</t>
        </is>
      </c>
      <c r="E9288" t="inlineStr">
        <is>
          <t>https://www.getapp.com/it-management-software/a/canfigure/</t>
        </is>
      </c>
      <c r="F9288" t="inlineStr">
        <is>
          <t>Incredibly flexible CMDB that is fully integrated with all other modules. Ability to customize and configure every aspect of CMDB from within application without specialist knowledge.Read more about Canfigure</t>
        </is>
      </c>
    </row>
    <row r="9289">
      <c r="A9289" t="inlineStr">
        <is>
          <t>IT Management</t>
        </is>
      </c>
      <c r="B9289" t="inlineStr">
        <is>
          <t>CMDB</t>
        </is>
      </c>
      <c r="C9289" t="inlineStr">
        <is>
          <t>https://www.getapp.com/it-management-software/cmdb/os/web-based</t>
        </is>
      </c>
      <c r="D9289" t="inlineStr">
        <is>
          <t>vScope</t>
        </is>
      </c>
      <c r="E9289" t="inlineStr">
        <is>
          <t>https://www.getapp.com/security-software/a/vscope/</t>
        </is>
      </c>
      <c r="F9289" t="inlineStr">
        <is>
          <t>vScope is an IT asset management tool that automatically inventories and creates an overview of an organization’s IT information. With vScope IT departments can create powerful reports and analyzes which will ensure a stable and cost efficient delivery of IT.Read more about vScope</t>
        </is>
      </c>
    </row>
    <row r="9290">
      <c r="A9290" t="inlineStr">
        <is>
          <t>IT Management</t>
        </is>
      </c>
      <c r="B9290" t="inlineStr">
        <is>
          <t>CMDB</t>
        </is>
      </c>
      <c r="C9290" t="inlineStr">
        <is>
          <t>https://www.getapp.com/it-management-software/cmdb/os/web-based</t>
        </is>
      </c>
      <c r="D9290" t="inlineStr">
        <is>
          <t>ChangeGear</t>
        </is>
      </c>
      <c r="E9290" t="inlineStr">
        <is>
          <t>https://www.getapp.com/customer-service-support-software/a/changegear-itsm/</t>
        </is>
      </c>
      <c r="F9290" t="inlineStr">
        <is>
          <t>ChangeGear Service Desk is a cloud-based ITSM platform that helps organizations to manage IT services, resolve requests, and facilitate ticket routingRead more about ChangeGear</t>
        </is>
      </c>
    </row>
    <row r="9291">
      <c r="A9291" t="inlineStr">
        <is>
          <t>IT Management</t>
        </is>
      </c>
      <c r="B9291" t="inlineStr">
        <is>
          <t>CMDB</t>
        </is>
      </c>
      <c r="C9291" t="inlineStr">
        <is>
          <t>https://www.getapp.com/it-management-software/cmdb/os/web-based</t>
        </is>
      </c>
      <c r="D9291" t="inlineStr">
        <is>
          <t>Summit</t>
        </is>
      </c>
      <c r="E9291" t="inlineStr">
        <is>
          <t>https://www.getapp.com/it-management-software/a/summit/</t>
        </is>
      </c>
      <c r="F9291" t="inlineStr">
        <is>
          <t>SymphonyAI Summit transforms the way enterprises work by offering consumer-grade, responsive digital workflows empowering employees with an anytime, anywhere service experience.Read more about Summit</t>
        </is>
      </c>
    </row>
    <row r="9292">
      <c r="A9292" t="inlineStr">
        <is>
          <t>IT Management</t>
        </is>
      </c>
      <c r="B9292" t="inlineStr">
        <is>
          <t>CMDB</t>
        </is>
      </c>
      <c r="C9292" t="inlineStr">
        <is>
          <t>https://www.getapp.com/it-management-software/cmdb/os/web-based</t>
        </is>
      </c>
      <c r="D9292" t="inlineStr">
        <is>
          <t>Inserve</t>
        </is>
      </c>
      <c r="E9292" t="inlineStr">
        <is>
          <t>https://www.getapp.com/customer-service-support-software/a/inserve/</t>
        </is>
      </c>
      <c r="F9292" t="inlineStr">
        <is>
          <t>Inserve is online helpdesk software for managing the support department of MSP's and Agencies.Read more about Inserve</t>
        </is>
      </c>
    </row>
    <row r="9293">
      <c r="A9293" t="inlineStr">
        <is>
          <t>IT Management</t>
        </is>
      </c>
      <c r="B9293" t="inlineStr">
        <is>
          <t>CMDB</t>
        </is>
      </c>
      <c r="C9293" t="inlineStr">
        <is>
          <t>https://www.getapp.com/it-management-software/cmdb/os/web-based</t>
        </is>
      </c>
      <c r="D9293" t="inlineStr">
        <is>
          <t>Virima</t>
        </is>
      </c>
      <c r="E9293" t="inlineStr">
        <is>
          <t>https://www.getapp.com/it-management-software/a/virima/</t>
        </is>
      </c>
      <c r="F9293"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9294">
      <c r="A9294" t="inlineStr">
        <is>
          <t>IT Management</t>
        </is>
      </c>
      <c r="B9294" t="inlineStr">
        <is>
          <t>CMDB</t>
        </is>
      </c>
      <c r="C9294" t="inlineStr">
        <is>
          <t>https://www.getapp.com/it-management-software/cmdb/os/web-based</t>
        </is>
      </c>
      <c r="D9294" t="inlineStr">
        <is>
          <t>Qualys Cloud Platform</t>
        </is>
      </c>
      <c r="E9294" t="inlineStr">
        <is>
          <t>https://www.getapp.com/it-management-software/a/qualys-cloud-platform/</t>
        </is>
      </c>
      <c r="F9294"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9295">
      <c r="A9295" t="inlineStr">
        <is>
          <t>IT Management</t>
        </is>
      </c>
      <c r="B9295" t="inlineStr">
        <is>
          <t>CMDB</t>
        </is>
      </c>
      <c r="C9295" t="inlineStr">
        <is>
          <t>https://www.getapp.com/it-management-software/cmdb/os/web-based</t>
        </is>
      </c>
      <c r="D9295" t="inlineStr">
        <is>
          <t>ky2help</t>
        </is>
      </c>
      <c r="E9295" t="inlineStr">
        <is>
          <t>https://www.getapp.com/customer-service-support-software/a/ky2help/</t>
        </is>
      </c>
      <c r="F9295" t="inlineStr">
        <is>
          <t>ky2help® Service Management is the all-in-one solution for company-wide service processes. Both as an IT ticketing solution and for the digitalization of non-IT processes, it improves quality across service processes. The standard software is Serview certified and offers ITIL processes out-of-the-box.Read more about ky2help</t>
        </is>
      </c>
    </row>
    <row r="9296">
      <c r="A9296" t="inlineStr">
        <is>
          <t>IT Management</t>
        </is>
      </c>
      <c r="B9296" t="inlineStr">
        <is>
          <t>CMDB</t>
        </is>
      </c>
      <c r="C9296" t="inlineStr">
        <is>
          <t>https://www.getapp.com/it-management-software/cmdb/os/web-based</t>
        </is>
      </c>
      <c r="D9296" t="inlineStr">
        <is>
          <t>Invgate Asset Management</t>
        </is>
      </c>
      <c r="E9296" t="inlineStr">
        <is>
          <t>https://www.getapp.com/it-management-software/a/invgate-insight/</t>
        </is>
      </c>
      <c r="F9296" t="inlineStr">
        <is>
          <t>Discover and centralize everything you need to know about physical, virtual, and cloud assets in a single platform, laying the groundwork for building a CMDB and a normalized catalog.Read more about Invgate Asset Management</t>
        </is>
      </c>
    </row>
    <row r="9297">
      <c r="A9297" t="inlineStr">
        <is>
          <t>IT Management</t>
        </is>
      </c>
      <c r="B9297" t="inlineStr">
        <is>
          <t>CMDB</t>
        </is>
      </c>
      <c r="C9297" t="inlineStr">
        <is>
          <t>https://www.getapp.com/it-management-software/cmdb/os/web-based</t>
        </is>
      </c>
      <c r="D9297" t="inlineStr">
        <is>
          <t>RayVentory</t>
        </is>
      </c>
      <c r="E9297" t="inlineStr">
        <is>
          <t>https://www.getapp.com/business-intelligence-analytics-software/a/rayventory/</t>
        </is>
      </c>
      <c r="F9297" t="inlineStr">
        <is>
          <t>Complete data is the basis for managing IT assets, optimizing costs and minimizing risks.TThe integration of different data sources and the preparation of concise dashboards and reports serve as a decision-making base and enable you to effectively manage data with the highest data quality.Read more about RayVentory</t>
        </is>
      </c>
    </row>
    <row r="9298">
      <c r="A9298" t="inlineStr">
        <is>
          <t>IT Management</t>
        </is>
      </c>
      <c r="B9298" t="inlineStr">
        <is>
          <t>CMDB</t>
        </is>
      </c>
      <c r="C9298" t="inlineStr">
        <is>
          <t>https://www.getapp.com/it-management-software/cmdb/os/web-based</t>
        </is>
      </c>
      <c r="D9298" t="inlineStr">
        <is>
          <t>iTOP</t>
        </is>
      </c>
      <c r="E9298" t="inlineStr">
        <is>
          <t>https://www.getapp.com/customer-service-support-software/a/itop/</t>
        </is>
      </c>
      <c r="F9298" t="inlineStr">
        <is>
          <t>iTOP is a cloud-based configuration management database (CMDB) platform that helps manage IT assets and incidents, handle downtime, and optimize  the efficiency of the support team. It also helps manage multi-client environments and streamline collaboration across departments.Read more about iTOP</t>
        </is>
      </c>
    </row>
    <row r="9299">
      <c r="A9299" t="inlineStr">
        <is>
          <t>IT Management</t>
        </is>
      </c>
      <c r="B9299" t="inlineStr">
        <is>
          <t>CMDB</t>
        </is>
      </c>
      <c r="C9299" t="inlineStr">
        <is>
          <t>https://www.getapp.com/it-management-software/cmdb/os/web-based</t>
        </is>
      </c>
      <c r="D9299" t="inlineStr">
        <is>
          <t>SmartITSM</t>
        </is>
      </c>
      <c r="E9299" t="inlineStr">
        <is>
          <t>https://www.getapp.com/customer-service-support-software/a/smartitsm/</t>
        </is>
      </c>
      <c r="F9299" t="inlineStr">
        <is>
          <t>SmartITSM is a cloud-based help desk software that helps businesses handle ticketing processes, update calendar overviews, and create service catalogs on a unified platform.Read more about SmartITSM</t>
        </is>
      </c>
    </row>
    <row r="9300">
      <c r="A9300" t="inlineStr">
        <is>
          <t>IT Management</t>
        </is>
      </c>
      <c r="B9300" t="inlineStr">
        <is>
          <t>CMDB</t>
        </is>
      </c>
      <c r="C9300" t="inlineStr">
        <is>
          <t>https://www.getapp.com/it-management-software/cmdb/os/web-based</t>
        </is>
      </c>
      <c r="D9300" t="inlineStr">
        <is>
          <t>IT Asset Management</t>
        </is>
      </c>
      <c r="E9300" t="inlineStr">
        <is>
          <t>https://www.getapp.com/it-management-software/a/xassets-it-asset-management/</t>
        </is>
      </c>
      <c r="F9300" t="inlineStr">
        <is>
          <t>xAssets IT Asset Management Software offers powerful, full lifecycle IT asset management with a powerful integration toolset enabling integration to all IT systems providing a complete CMDB. Functional requirements are met quickly through configuration leading to excellent time to valueRead more about IT Asset Management</t>
        </is>
      </c>
    </row>
    <row r="9301">
      <c r="A9301" t="inlineStr">
        <is>
          <t>IT Management</t>
        </is>
      </c>
      <c r="B9301" t="inlineStr">
        <is>
          <t>CMDB</t>
        </is>
      </c>
      <c r="C9301" t="inlineStr">
        <is>
          <t>https://www.getapp.com/it-management-software/cmdb/os/web-based</t>
        </is>
      </c>
      <c r="D9301" t="inlineStr">
        <is>
          <t>Pointel Configuration Management Solution</t>
        </is>
      </c>
      <c r="E9301" t="inlineStr">
        <is>
          <t>https://www.getapp.com/it-management-software/a/pointel-configuration-management-solution/</t>
        </is>
      </c>
      <c r="F9301" t="inlineStr">
        <is>
          <t>CMS is an online configuration management tool that lets your operators audit, monitor and configure the Genesys infrastructure. It gives a clear picture of the entire change management process lifecycle. CMS helps track and manage an object change throughout its whole life cycle.Read more about Pointel Configuration Management Solution</t>
        </is>
      </c>
    </row>
    <row r="9302">
      <c r="A9302" t="inlineStr">
        <is>
          <t>IT Management</t>
        </is>
      </c>
      <c r="B9302" t="inlineStr">
        <is>
          <t>CMDB</t>
        </is>
      </c>
      <c r="C9302" t="inlineStr">
        <is>
          <t>https://www.getapp.com/it-management-software/cmdb/os/web-based</t>
        </is>
      </c>
      <c r="D9302" t="inlineStr">
        <is>
          <t>Axonius</t>
        </is>
      </c>
      <c r="E9302" t="inlineStr">
        <is>
          <t>https://www.getapp.com/security-software/a/axonius/</t>
        </is>
      </c>
      <c r="F9302" t="inlineStr">
        <is>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is>
      </c>
    </row>
    <row r="9303">
      <c r="A9303" t="inlineStr">
        <is>
          <t>IT Management</t>
        </is>
      </c>
      <c r="B9303" t="inlineStr">
        <is>
          <t>CMDB</t>
        </is>
      </c>
      <c r="C9303" t="inlineStr">
        <is>
          <t>https://www.getapp.com/it-management-software/cmdb/os/web-based</t>
        </is>
      </c>
      <c r="D9303" t="inlineStr">
        <is>
          <t>Neoforce</t>
        </is>
      </c>
      <c r="E9303" t="inlineStr">
        <is>
          <t>https://www.getapp.com/it-management-software/a/neoforce/</t>
        </is>
      </c>
      <c r="F9303" t="inlineStr">
        <is>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is>
      </c>
    </row>
    <row r="9304">
      <c r="A9304" t="inlineStr">
        <is>
          <t>IT Management</t>
        </is>
      </c>
      <c r="B9304" t="inlineStr">
        <is>
          <t>CMDB</t>
        </is>
      </c>
      <c r="C9304" t="inlineStr">
        <is>
          <t>https://www.getapp.com/it-management-software/cmdb/os/web-based</t>
        </is>
      </c>
      <c r="D9304" t="inlineStr">
        <is>
          <t>Tesseron</t>
        </is>
      </c>
      <c r="E9304" t="inlineStr">
        <is>
          <t>https://www.getapp.com/customer-service-support-software/a/tesseron-asm/</t>
        </is>
      </c>
      <c r="F9304" t="inlineStr">
        <is>
          <t>Tesseron ist die Service-Management-Plattform für den Mittelstand – transparent. automatisiert. integriert und made in GermanyRead more about Tesseron</t>
        </is>
      </c>
    </row>
    <row r="9305">
      <c r="A9305" t="inlineStr">
        <is>
          <t>IT Management</t>
        </is>
      </c>
      <c r="B9305" t="inlineStr">
        <is>
          <t>CMDB</t>
        </is>
      </c>
      <c r="C9305" t="inlineStr">
        <is>
          <t>https://www.getapp.com/it-management-software/cmdb/os/web-based</t>
        </is>
      </c>
      <c r="D9305" t="inlineStr">
        <is>
          <t>FNT Command Platform</t>
        </is>
      </c>
      <c r="E9305" t="inlineStr">
        <is>
          <t>https://www.getapp.com/it-management-software/a/fnt-command-platform/</t>
        </is>
      </c>
      <c r="F9305" t="inlineStr">
        <is>
          <t>The FNT Command Platform enables efficient management of IT, telecommunication and data center infrastructures as a digital twin – from the physical level through virtual components and applications to services – independent of the manufacturer and in a uniform data model.Read more about FNT Command Platform</t>
        </is>
      </c>
    </row>
    <row r="9306">
      <c r="A9306" t="inlineStr">
        <is>
          <t>IT Management</t>
        </is>
      </c>
      <c r="B9306" t="inlineStr">
        <is>
          <t>CMDB</t>
        </is>
      </c>
      <c r="C9306" t="inlineStr">
        <is>
          <t>https://www.getapp.com/it-management-software/cmdb/os/web-based</t>
        </is>
      </c>
      <c r="D9306" t="inlineStr">
        <is>
          <t>EV Service Manager</t>
        </is>
      </c>
      <c r="E9306" t="inlineStr">
        <is>
          <t>https://www.getapp.com/customer-service-support-software/a/ev-service-manager/</t>
        </is>
      </c>
      <c r="F9306" t="inlineStr">
        <is>
          <t>EV Service Manager, by EasyVista, is a cloud-based IT service management (ITSM) solution, which assists organizations of all sizes with incident tracking and task management. Key features include trend analysis, request fulfillment, financial management, and reporting.Read more about EV Service Manager</t>
        </is>
      </c>
    </row>
    <row r="9307">
      <c r="A9307" t="inlineStr">
        <is>
          <t>IT Management</t>
        </is>
      </c>
      <c r="B9307" t="inlineStr">
        <is>
          <t>CMDB</t>
        </is>
      </c>
      <c r="C9307" t="inlineStr">
        <is>
          <t>https://www.getapp.com/it-management-software/cmdb/os/web-based</t>
        </is>
      </c>
      <c r="D9307" t="inlineStr">
        <is>
          <t>SAFIRANXT</t>
        </is>
      </c>
      <c r="E9307" t="inlineStr">
        <is>
          <t>https://www.getapp.com/it-communications-software/a/safiranxt/</t>
        </is>
      </c>
      <c r="F9307" t="inlineStr">
        <is>
          <t>SAFIRANXT is a telecom management platform that integrates with different MDM/EMM providers and ERP systems. The platform can perform audits, contest accounts, follow up on contracts, manage inventory, and automate centralized cost assessments.Read more about SAFIRANXT</t>
        </is>
      </c>
    </row>
    <row r="9308">
      <c r="A9308" t="inlineStr">
        <is>
          <t>IT Management</t>
        </is>
      </c>
      <c r="B9308" t="inlineStr">
        <is>
          <t>CMDB</t>
        </is>
      </c>
      <c r="C9308" t="inlineStr">
        <is>
          <t>https://www.getapp.com/it-management-software/cmdb/os/web-based</t>
        </is>
      </c>
      <c r="D9308" t="inlineStr">
        <is>
          <t>Alemba Service Manager</t>
        </is>
      </c>
      <c r="E9308" t="inlineStr">
        <is>
          <t>https://www.getapp.com/it-management-software/a/alemba-service-manager/</t>
        </is>
      </c>
      <c r="F9308" t="inlineStr">
        <is>
          <t>The Alemba Service Manager CMDB (Configuration Management Database) centralizes information on IT infrastructure components and their relationships, supporting efficient ITSM processes, risk management, and decision-making by providing a comprehensive view of the IT environment.Read more about Alemba Service Manager</t>
        </is>
      </c>
    </row>
    <row r="9309">
      <c r="A9309" t="inlineStr">
        <is>
          <t>IT Management</t>
        </is>
      </c>
      <c r="B9309" t="inlineStr">
        <is>
          <t>CMDB</t>
        </is>
      </c>
      <c r="C9309" t="inlineStr">
        <is>
          <t>https://www.getapp.com/it-management-software/cmdb/os/web-based</t>
        </is>
      </c>
      <c r="D9309" t="inlineStr">
        <is>
          <t>Firefly</t>
        </is>
      </c>
      <c r="E9309" t="inlineStr">
        <is>
          <t>https://www.getapp.com/it-management-software/a/firefly-2/</t>
        </is>
      </c>
      <c r="F9309" t="inlineStr">
        <is>
          <t>Firefly's Cloud Asset Management enables real-time visibility and control over your entire cloud footprint including multi-cloud, multi-accounts, K8s, and SaaS applications.Read more about Firefly</t>
        </is>
      </c>
    </row>
    <row r="9310">
      <c r="A9310" t="inlineStr">
        <is>
          <t>IT Management</t>
        </is>
      </c>
      <c r="B9310" t="inlineStr">
        <is>
          <t>CMDB</t>
        </is>
      </c>
      <c r="C9310" t="inlineStr">
        <is>
          <t>https://www.getapp.com/it-management-software/cmdb/os/web-based</t>
        </is>
      </c>
      <c r="D9310" t="inlineStr">
        <is>
          <t>ServiceTonic</t>
        </is>
      </c>
      <c r="E9310" t="inlineStr">
        <is>
          <t>https://www.getapp.com/customer-service-support-software/a/servicetonic/</t>
        </is>
      </c>
      <c r="F9310"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9311">
      <c r="A9311" t="inlineStr">
        <is>
          <t>IT Management</t>
        </is>
      </c>
      <c r="B9311" t="inlineStr">
        <is>
          <t>CMDB</t>
        </is>
      </c>
      <c r="C9311" t="inlineStr">
        <is>
          <t>https://www.getapp.com/it-management-software/cmdb/os/web-based</t>
        </is>
      </c>
      <c r="D9311" t="inlineStr">
        <is>
          <t>Cloudaware</t>
        </is>
      </c>
      <c r="E9311" t="inlineStr">
        <is>
          <t>https://www.getapp.com/security-software/a/cloudaware/</t>
        </is>
      </c>
      <c r="F9311" t="inlineStr">
        <is>
          <t>Cloudaware is a CMDB software for multi-cloud management.It offers real-time asset discovery, full visibility, and change control to block non-compliant configs. IT teams gain insights, reduce risk, and resolve issues faster—without manual input or blind spots.Read more about Cloudaware</t>
        </is>
      </c>
    </row>
    <row r="9312">
      <c r="A9312" t="inlineStr">
        <is>
          <t>IT Management</t>
        </is>
      </c>
      <c r="B9312" t="inlineStr">
        <is>
          <t>CMDB</t>
        </is>
      </c>
      <c r="C9312" t="inlineStr">
        <is>
          <t>https://www.getapp.com/it-management-software/cmdb/os/web-based</t>
        </is>
      </c>
      <c r="D9312" t="inlineStr">
        <is>
          <t>Versio.io</t>
        </is>
      </c>
      <c r="E9312" t="inlineStr">
        <is>
          <t>https://www.getapp.com/it-management-software/a/versio-io/</t>
        </is>
      </c>
      <c r="F9312"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9313">
      <c r="A9313" t="inlineStr">
        <is>
          <t>IT Management</t>
        </is>
      </c>
      <c r="B9313" t="inlineStr">
        <is>
          <t>CMDB</t>
        </is>
      </c>
      <c r="C9313" t="inlineStr">
        <is>
          <t>https://www.getapp.com/it-management-software/cmdb/os/web-based</t>
        </is>
      </c>
      <c r="D9313" t="inlineStr">
        <is>
          <t>OpenText Universal Discovery and CMDB</t>
        </is>
      </c>
      <c r="E9313" t="inlineStr">
        <is>
          <t>https://www.getapp.com/it-management-software/a/ucmdb-cm/</t>
        </is>
      </c>
      <c r="F9313" t="inlineStr">
        <is>
          <t>Universal Discovery and Universal CMDB is a configuration management platform, which helps organizations manage, monitor, and map hybrid IT assets across containers, multi-cloud, or on-premise environments using agent-based, agentless, or passive discovery modes.Read more about OpenText Universal Discovery and CMDB</t>
        </is>
      </c>
    </row>
    <row r="9314">
      <c r="A9314" t="inlineStr">
        <is>
          <t>IT Management</t>
        </is>
      </c>
      <c r="B9314" t="inlineStr">
        <is>
          <t>CMDB</t>
        </is>
      </c>
      <c r="C9314" t="inlineStr">
        <is>
          <t>https://www.getapp.com/it-management-software/cmdb/os/web-based</t>
        </is>
      </c>
      <c r="D9314" t="inlineStr">
        <is>
          <t>ECALDIMA</t>
        </is>
      </c>
      <c r="E9314" t="inlineStr">
        <is>
          <t>https://www.getapp.com/operations-management-software/a/ecaldima/</t>
        </is>
      </c>
      <c r="F9314" t="inlineStr">
        <is>
          <t>ECALDIMA is an IT service management (ITSM) and business process management (BPM) platform that offers automation, custom workflows, APIs, and secure deployment for IT and business operations.Read more about ECALDIMA</t>
        </is>
      </c>
    </row>
    <row r="9315">
      <c r="A9315" t="inlineStr">
        <is>
          <t>IT Management</t>
        </is>
      </c>
      <c r="B9315" t="inlineStr">
        <is>
          <t>Cloud Management</t>
        </is>
      </c>
      <c r="C9315" t="inlineStr">
        <is>
          <t>https://www.getapp.com/it-management-software/cloud-integration/os/web-based</t>
        </is>
      </c>
      <c r="D9315" t="inlineStr">
        <is>
          <t>Skeddly</t>
        </is>
      </c>
      <c r="E9315" t="inlineStr">
        <is>
          <t>https://www.capterra.com/ppc/clicks/collect/GA/directory/c087e792-ff3c-44fd-a99e-a77b00692c10/destination?country=ID&amp;language=en&amp;specificLocation=serp_oses&amp;sessionStartPage=&amp;categoryId=79bb116b-8441-4448-a7bb-63a264450f58&amp;listingPosition=1&amp;gaClientId=R0ExLjEuODU0MjAxMzE1LjE3NTY2MTM5ND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d37934c-0b54-427b-8de7-52312b9bf5a2</t>
        </is>
      </c>
      <c r="F9315" t="inlineStr">
        <is>
          <t>Skeddly is a cloud automation software to execute scheduled actions, such as backups and snapshots, for Amazon Web Services (AWS) accountsRead more about Skeddly</t>
        </is>
      </c>
    </row>
    <row r="9316">
      <c r="A9316" t="inlineStr">
        <is>
          <t>IT Management</t>
        </is>
      </c>
      <c r="B9316" t="inlineStr">
        <is>
          <t>Cloud Management</t>
        </is>
      </c>
      <c r="C9316" t="inlineStr">
        <is>
          <t>https://www.getapp.com/it-management-software/cloud-integration/os/web-based</t>
        </is>
      </c>
      <c r="D9316" t="inlineStr">
        <is>
          <t>Zapier</t>
        </is>
      </c>
      <c r="E9316" t="inlineStr">
        <is>
          <t>https://www.getapp.com/it-management-software/a/zapier/</t>
        </is>
      </c>
      <c r="F9316" t="inlineStr">
        <is>
          <t>Zapier connects the web apps SMBs use every day so you can save time, automate tedious tasks, and focus on what matters most. In just a few minutes, you can set up automated workflows using 6,000+ of the most popular web apps—no code required.Read more about Zapier</t>
        </is>
      </c>
    </row>
    <row r="9317">
      <c r="A9317" t="inlineStr">
        <is>
          <t>IT Management</t>
        </is>
      </c>
      <c r="B9317" t="inlineStr">
        <is>
          <t>Cloud Management</t>
        </is>
      </c>
      <c r="C9317" t="inlineStr">
        <is>
          <t>https://www.getapp.com/it-management-software/cloud-integration/os/web-based</t>
        </is>
      </c>
      <c r="D9317" t="inlineStr">
        <is>
          <t>Google Cloud</t>
        </is>
      </c>
      <c r="E9317" t="inlineStr">
        <is>
          <t>https://www.getapp.com/it-management-software/a/google-cloud-platform/</t>
        </is>
      </c>
      <c r="F9317"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9318">
      <c r="A9318" t="inlineStr">
        <is>
          <t>IT Management</t>
        </is>
      </c>
      <c r="B9318" t="inlineStr">
        <is>
          <t>Cloud Management</t>
        </is>
      </c>
      <c r="C9318" t="inlineStr">
        <is>
          <t>https://www.getapp.com/it-management-software/cloud-integration/os/web-based</t>
        </is>
      </c>
      <c r="D9318" t="inlineStr">
        <is>
          <t>BigTime</t>
        </is>
      </c>
      <c r="E9318" t="inlineStr">
        <is>
          <t>https://www.getapp.com/finance-accounting-software/a/bigtime/</t>
        </is>
      </c>
      <c r="F9318" t="inlineStr">
        <is>
          <t>BigTime is a cloud-based platform for professional services firms to manage projects, time tracking, billing, and resource planning—powered by AI. With deep integrations and enterprise-grade security, BigTime helps teams move faster and scale with confidence.Read more about BigTime</t>
        </is>
      </c>
    </row>
    <row r="9319">
      <c r="A9319" t="inlineStr">
        <is>
          <t>IT Management</t>
        </is>
      </c>
      <c r="B9319" t="inlineStr">
        <is>
          <t>Cloud Management</t>
        </is>
      </c>
      <c r="C9319" t="inlineStr">
        <is>
          <t>https://www.getapp.com/it-management-software/cloud-integration/os/web-based</t>
        </is>
      </c>
      <c r="D9319" t="inlineStr">
        <is>
          <t>viaSocket</t>
        </is>
      </c>
      <c r="E9319" t="inlineStr">
        <is>
          <t>https://www.getapp.com/it-management-software/a/viasocket/</t>
        </is>
      </c>
      <c r="F9319" t="inlineStr">
        <is>
          <t>viaSocket is a cloud-based and AI-enabled workflow automation tool that enables users to create workflows with prompts. Key features include conditional logic, webhooks, custom APIs, and security.Read more about viaSocket</t>
        </is>
      </c>
    </row>
    <row r="9320">
      <c r="A9320" t="inlineStr">
        <is>
          <t>IT Management</t>
        </is>
      </c>
      <c r="B9320" t="inlineStr">
        <is>
          <t>Cloud Management</t>
        </is>
      </c>
      <c r="C9320" t="inlineStr">
        <is>
          <t>https://www.getapp.com/it-management-software/cloud-integration/os/web-based</t>
        </is>
      </c>
      <c r="D9320" t="inlineStr">
        <is>
          <t>Site24x7</t>
        </is>
      </c>
      <c r="E9320" t="inlineStr">
        <is>
          <t>https://www.getapp.com/it-management-software/a/site24x7/</t>
        </is>
      </c>
      <c r="F9320" t="inlineStr">
        <is>
          <t>Site24x7 provides a comprehensive view on the performance of cloud services in AWS, Azure, and GCP environments. We support monitoring of 30+ AWS integrations, 100+ Azure resources, and more than ten GCP services.Read more about Site24x7</t>
        </is>
      </c>
    </row>
    <row r="9321">
      <c r="A9321" t="inlineStr">
        <is>
          <t>IT Management</t>
        </is>
      </c>
      <c r="B9321" t="inlineStr">
        <is>
          <t>Cloud Management</t>
        </is>
      </c>
      <c r="C9321" t="inlineStr">
        <is>
          <t>https://www.getapp.com/it-management-software/cloud-integration/os/web-based</t>
        </is>
      </c>
      <c r="D9321" t="inlineStr">
        <is>
          <t>Operations Hub</t>
        </is>
      </c>
      <c r="E9321" t="inlineStr">
        <is>
          <t>https://www.getapp.com/it-management-software/a/piesync/</t>
        </is>
      </c>
      <c r="F9321" t="inlineStr">
        <is>
          <t>PieSync integrates your contacts across your cloud applications, which means consistency in all your apps. No more manual data entry and import/export.Read more about Operations Hub</t>
        </is>
      </c>
    </row>
    <row r="9322">
      <c r="A9322" t="inlineStr">
        <is>
          <t>IT Management</t>
        </is>
      </c>
      <c r="B9322" t="inlineStr">
        <is>
          <t>Cloud Management</t>
        </is>
      </c>
      <c r="C9322" t="inlineStr">
        <is>
          <t>https://www.getapp.com/it-management-software/cloud-integration/os/web-based</t>
        </is>
      </c>
      <c r="D9322" t="inlineStr">
        <is>
          <t>Datadog</t>
        </is>
      </c>
      <c r="E9322" t="inlineStr">
        <is>
          <t>https://www.getapp.com/it-management-software/a/datadog-cloud-monitoring/</t>
        </is>
      </c>
      <c r="F9322" t="inlineStr">
        <is>
          <t>Monitor your cloud applications’ performance and usage with Datadog’s real-time dashboards, searchable structured event data, and metric alerts.Read more about Datadog</t>
        </is>
      </c>
    </row>
    <row r="9323">
      <c r="A9323" t="inlineStr">
        <is>
          <t>IT Management</t>
        </is>
      </c>
      <c r="B9323" t="inlineStr">
        <is>
          <t>Cloud Management</t>
        </is>
      </c>
      <c r="C9323" t="inlineStr">
        <is>
          <t>https://www.getapp.com/it-management-software/cloud-integration/os/web-based</t>
        </is>
      </c>
      <c r="D9323" t="inlineStr">
        <is>
          <t>ServiceNow</t>
        </is>
      </c>
      <c r="E9323" t="inlineStr">
        <is>
          <t>https://www.getapp.com/it-management-software/a/servicenow/</t>
        </is>
      </c>
      <c r="F9323"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9324">
      <c r="A9324" t="inlineStr">
        <is>
          <t>IT Management</t>
        </is>
      </c>
      <c r="B9324" t="inlineStr">
        <is>
          <t>Cloud Management</t>
        </is>
      </c>
      <c r="C9324" t="inlineStr">
        <is>
          <t>https://www.getapp.com/it-management-software/cloud-integration/os/web-based</t>
        </is>
      </c>
      <c r="D9324" t="inlineStr">
        <is>
          <t>ManageEngine Applications Manager</t>
        </is>
      </c>
      <c r="E9324" t="inlineStr">
        <is>
          <t>https://www.getapp.com/it-management-software/a/manageengine-applications-manager/</t>
        </is>
      </c>
      <c r="F9324" t="inlineStr">
        <is>
          <t>Applications Manager is an application performance monitoring and observability solution that is designed to empower businesses with deep insights into the performance, health, and availability of their critical applications and infrastructure components.Read more about ManageEngine Applications Manager</t>
        </is>
      </c>
    </row>
    <row r="9325">
      <c r="A9325" t="inlineStr">
        <is>
          <t>IT Management</t>
        </is>
      </c>
      <c r="B9325" t="inlineStr">
        <is>
          <t>Cloud Management</t>
        </is>
      </c>
      <c r="C9325" t="inlineStr">
        <is>
          <t>https://www.getapp.com/it-management-software/cloud-integration/os/web-based</t>
        </is>
      </c>
      <c r="D9325" t="inlineStr">
        <is>
          <t>Splunk Enterprise</t>
        </is>
      </c>
      <c r="E9325" t="inlineStr">
        <is>
          <t>https://www.getapp.com/it-management-software/a/splunk/</t>
        </is>
      </c>
      <c r="F9325"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9326">
      <c r="A9326" t="inlineStr">
        <is>
          <t>IT Management</t>
        </is>
      </c>
      <c r="B9326" t="inlineStr">
        <is>
          <t>Cloud Management</t>
        </is>
      </c>
      <c r="C9326" t="inlineStr">
        <is>
          <t>https://www.getapp.com/it-management-software/cloud-integration/os/web-based</t>
        </is>
      </c>
      <c r="D9326" t="inlineStr">
        <is>
          <t>JumpCloud Directory Platform</t>
        </is>
      </c>
      <c r="E9326" t="inlineStr">
        <is>
          <t>https://www.getapp.com/it-management-software/a/jumpcloud-daas/</t>
        </is>
      </c>
      <c r="F9326" t="inlineStr">
        <is>
          <t>Integrate with G Suite, O365, &amp; moreRead more about JumpCloud Directory Platform</t>
        </is>
      </c>
    </row>
    <row r="9327">
      <c r="A9327" t="inlineStr">
        <is>
          <t>IT Management</t>
        </is>
      </c>
      <c r="B9327" t="inlineStr">
        <is>
          <t>Cloud Management</t>
        </is>
      </c>
      <c r="C9327" t="inlineStr">
        <is>
          <t>https://www.getapp.com/it-management-software/cloud-integration/os/web-based</t>
        </is>
      </c>
      <c r="D9327" t="inlineStr">
        <is>
          <t>APPSeCONNECT</t>
        </is>
      </c>
      <c r="E9327" t="inlineStr">
        <is>
          <t>https://www.getapp.com/it-management-software/a/appseconnect/</t>
        </is>
      </c>
      <c r="F9327" t="inlineStr">
        <is>
          <t>Automate Your Business with IntegrationRead more about APPSeCONNECT</t>
        </is>
      </c>
    </row>
    <row r="9328">
      <c r="A9328" t="inlineStr">
        <is>
          <t>IT Management</t>
        </is>
      </c>
      <c r="B9328" t="inlineStr">
        <is>
          <t>Cloud Management</t>
        </is>
      </c>
      <c r="C9328" t="inlineStr">
        <is>
          <t>https://www.getapp.com/it-management-software/cloud-integration/os/web-based</t>
        </is>
      </c>
      <c r="D9328" t="inlineStr">
        <is>
          <t>Boomi</t>
        </is>
      </c>
      <c r="E9328" t="inlineStr">
        <is>
          <t>https://www.getapp.com/it-management-software/a/dell-boomi/</t>
        </is>
      </c>
      <c r="F9328" t="inlineStr">
        <is>
          <t>Easily migrate workloads to the cloud. Create a connectivity layer for all your systems wherever they are – on-premises and in the cloud. Eliminate technology fragmentation as you break down data silos and take full advantage of the cloud’s speed, flexibility, and power.Read more about Boomi</t>
        </is>
      </c>
    </row>
    <row r="9329">
      <c r="A9329" t="inlineStr">
        <is>
          <t>IT Management</t>
        </is>
      </c>
      <c r="B9329" t="inlineStr">
        <is>
          <t>Cloud Management</t>
        </is>
      </c>
      <c r="C9329" t="inlineStr">
        <is>
          <t>https://www.getapp.com/it-management-software/cloud-integration/os/web-based</t>
        </is>
      </c>
      <c r="D9329" t="inlineStr">
        <is>
          <t>Backblaze B2 Cloud Storage</t>
        </is>
      </c>
      <c r="E9329" t="inlineStr">
        <is>
          <t>https://www.getapp.com/security-software/a/backblaze-business-backup/</t>
        </is>
      </c>
      <c r="F9329"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9330">
      <c r="A9330" t="inlineStr">
        <is>
          <t>IT Management</t>
        </is>
      </c>
      <c r="B9330" t="inlineStr">
        <is>
          <t>Cloud Management</t>
        </is>
      </c>
      <c r="C9330" t="inlineStr">
        <is>
          <t>https://www.getapp.com/it-management-software/cloud-integration/os/web-based</t>
        </is>
      </c>
      <c r="D9330" t="inlineStr">
        <is>
          <t>New Relic</t>
        </is>
      </c>
      <c r="E9330" t="inlineStr">
        <is>
          <t>https://www.getapp.com/it-management-software/a/new-relic/</t>
        </is>
      </c>
      <c r="F9330" t="inlineStr">
        <is>
          <t>Manage cloud operations efficiently with full-stack insights and real-time monitoring, optimized for software engineer practitioners.Read more about New Relic</t>
        </is>
      </c>
    </row>
    <row r="9331">
      <c r="A9331" t="inlineStr">
        <is>
          <t>IT Management</t>
        </is>
      </c>
      <c r="B9331" t="inlineStr">
        <is>
          <t>Cloud Management</t>
        </is>
      </c>
      <c r="C9331" t="inlineStr">
        <is>
          <t>https://www.getapp.com/it-management-software/cloud-integration/os/web-based</t>
        </is>
      </c>
      <c r="D9331" t="inlineStr">
        <is>
          <t>DigitalOcean</t>
        </is>
      </c>
      <c r="E9331" t="inlineStr">
        <is>
          <t>https://www.getapp.com/it-management-software/a/digitalocean/</t>
        </is>
      </c>
      <c r="F9331" t="inlineStr">
        <is>
          <t>DigitalOcean is a cloud management software designed to help businesses build and launch applications in cloud environments. Administrators can use the platform to set up application development frameworks, maintain product catalogs, and capture and store business data in a centralized repository.Read more about DigitalOcean</t>
        </is>
      </c>
    </row>
    <row r="9332">
      <c r="A9332" t="inlineStr">
        <is>
          <t>IT Management</t>
        </is>
      </c>
      <c r="B9332" t="inlineStr">
        <is>
          <t>Cloud Management</t>
        </is>
      </c>
      <c r="C9332" t="inlineStr">
        <is>
          <t>https://www.getapp.com/it-management-software/cloud-integration/os/web-based</t>
        </is>
      </c>
      <c r="D9332" t="inlineStr">
        <is>
          <t>Skyvia</t>
        </is>
      </c>
      <c r="E9332" t="inlineStr">
        <is>
          <t>https://www.getapp.com/it-management-software/a/skyvia/</t>
        </is>
      </c>
      <c r="F9332" t="inlineStr">
        <is>
          <t>Integrate cloud, on premise and flat data with no coding. Load data between sources directly, sync them, replicate to DWH to start getting valuable insights.Read more about Skyvia</t>
        </is>
      </c>
    </row>
    <row r="9333">
      <c r="A9333" t="inlineStr">
        <is>
          <t>IT Management</t>
        </is>
      </c>
      <c r="B9333" t="inlineStr">
        <is>
          <t>Cloud Management</t>
        </is>
      </c>
      <c r="C9333" t="inlineStr">
        <is>
          <t>https://www.getapp.com/it-management-software/cloud-integration/os/web-based</t>
        </is>
      </c>
      <c r="D9333" t="inlineStr">
        <is>
          <t>Hevo</t>
        </is>
      </c>
      <c r="E9333" t="inlineStr">
        <is>
          <t>https://www.getapp.com/marketing-software/a/hevo/</t>
        </is>
      </c>
      <c r="F9333" t="inlineStr">
        <is>
          <t>Hevo is a no-code, bi-directional data pipeline technology designed specifically for advanced ETL, ELT, and Reverse ETL requirements.Read more about Hevo</t>
        </is>
      </c>
    </row>
    <row r="9334">
      <c r="A9334" t="inlineStr">
        <is>
          <t>IT Management</t>
        </is>
      </c>
      <c r="B9334" t="inlineStr">
        <is>
          <t>Cloud Management</t>
        </is>
      </c>
      <c r="C9334" t="inlineStr">
        <is>
          <t>https://www.getapp.com/it-management-software/cloud-integration/os/web-based</t>
        </is>
      </c>
      <c r="D9334" t="inlineStr">
        <is>
          <t>LogicMonitor</t>
        </is>
      </c>
      <c r="E9334" t="inlineStr">
        <is>
          <t>https://www.getapp.com/it-management-software/a/logicmonitor/</t>
        </is>
      </c>
      <c r="F9334" t="inlineStr">
        <is>
          <t>LogicMonitor offers a full-stack observability platform for MSPs and enterprises that’s fully-automated, cloud-first, and hybrid readyRead more about LogicMonitor</t>
        </is>
      </c>
    </row>
    <row r="9335">
      <c r="A9335" t="inlineStr">
        <is>
          <t>IT Management</t>
        </is>
      </c>
      <c r="B9335" t="inlineStr">
        <is>
          <t>Cloud Management</t>
        </is>
      </c>
      <c r="C9335" t="inlineStr">
        <is>
          <t>https://www.getapp.com/it-management-software/cloud-integration/os/web-based</t>
        </is>
      </c>
      <c r="D9335" t="inlineStr">
        <is>
          <t>Pandora FMS</t>
        </is>
      </c>
      <c r="E9335" t="inlineStr">
        <is>
          <t>https://www.getapp.com/security-software/a/pandora-fms/</t>
        </is>
      </c>
      <c r="F9335"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9336">
      <c r="A9336" t="inlineStr">
        <is>
          <t>IT Management</t>
        </is>
      </c>
      <c r="B9336" t="inlineStr">
        <is>
          <t>Cloud Management</t>
        </is>
      </c>
      <c r="C9336" t="inlineStr">
        <is>
          <t>https://www.getapp.com/it-management-software/cloud-integration/os/web-based</t>
        </is>
      </c>
      <c r="D9336" t="inlineStr">
        <is>
          <t>Cleo Integration Cloud</t>
        </is>
      </c>
      <c r="E9336" t="inlineStr">
        <is>
          <t>https://www.getapp.com/it-management-software/a/cleo-integration-suite/</t>
        </is>
      </c>
      <c r="F9336" t="inlineStr">
        <is>
          <t>Cleo Integration Cloud (CIC) is a cloud-based integration platform, purpose-built to design, build, operate and optimize critical ecosystem integration processes.Read more about Cleo Integration Cloud</t>
        </is>
      </c>
    </row>
    <row r="9337">
      <c r="A9337" t="inlineStr">
        <is>
          <t>IT Management</t>
        </is>
      </c>
      <c r="B9337" t="inlineStr">
        <is>
          <t>Cloud Management</t>
        </is>
      </c>
      <c r="C9337" t="inlineStr">
        <is>
          <t>https://www.getapp.com/it-management-software/cloud-integration/os/web-based</t>
        </is>
      </c>
      <c r="D9337" t="inlineStr">
        <is>
          <t>AppNomu</t>
        </is>
      </c>
      <c r="E9337" t="inlineStr">
        <is>
          <t>https://www.getapp.com/finance-accounting-software/a/appnomu/</t>
        </is>
      </c>
      <c r="F9337" t="inlineStr">
        <is>
          <t>Build and host with us where reliability and scalability is our major focus. We will also help you reach your clients through our Marketing toolsRead more about AppNomu</t>
        </is>
      </c>
    </row>
    <row r="9338">
      <c r="A9338" t="inlineStr">
        <is>
          <t>IT Management</t>
        </is>
      </c>
      <c r="B9338" t="inlineStr">
        <is>
          <t>Cloud Management</t>
        </is>
      </c>
      <c r="C9338" t="inlineStr">
        <is>
          <t>https://www.getapp.com/it-management-software/cloud-integration/os/web-based</t>
        </is>
      </c>
      <c r="D9338" t="inlineStr">
        <is>
          <t>Rubrik</t>
        </is>
      </c>
      <c r="E9338" t="inlineStr">
        <is>
          <t>https://www.getapp.com/security-software/a/rubrik/</t>
        </is>
      </c>
      <c r="F9338" t="inlineStr">
        <is>
          <t>Rubrik brings instant application availability to hybrid cloud enterprises for recovery, search, cloud, &amp; development. See what Rubrik can do for you!Read more about Rubrik</t>
        </is>
      </c>
    </row>
    <row r="9339">
      <c r="A9339" t="inlineStr">
        <is>
          <t>IT Management</t>
        </is>
      </c>
      <c r="B9339" t="inlineStr">
        <is>
          <t>Cloud Management</t>
        </is>
      </c>
      <c r="C9339" t="inlineStr">
        <is>
          <t>https://www.getapp.com/it-management-software/cloud-integration/os/web-based</t>
        </is>
      </c>
      <c r="D9339" t="inlineStr">
        <is>
          <t>Workato</t>
        </is>
      </c>
      <c r="E9339" t="inlineStr">
        <is>
          <t>https://www.getapp.com/it-management-software/a/workato/</t>
        </is>
      </c>
      <c r="F9339" t="inlineStr">
        <is>
          <t>Workato connects your apps and automate your business. Enable powerful business workflows and push data across apps - with conditional filters, sans duplicates.Read more about Workato</t>
        </is>
      </c>
    </row>
    <row r="9340">
      <c r="A9340" t="inlineStr">
        <is>
          <t>IT Management</t>
        </is>
      </c>
      <c r="B9340" t="inlineStr">
        <is>
          <t>Cloud Management</t>
        </is>
      </c>
      <c r="C9340" t="inlineStr">
        <is>
          <t>https://www.getapp.com/it-management-software/cloud-integration/os/web-based</t>
        </is>
      </c>
      <c r="D9340" t="inlineStr">
        <is>
          <t>Jitterbit</t>
        </is>
      </c>
      <c r="E9340" t="inlineStr">
        <is>
          <t>https://www.getapp.com/it-management-software/a/jitterbit/</t>
        </is>
      </c>
      <c r="F9340" t="inlineStr">
        <is>
          <t>Jitterbit empowers business transformation by automating critical business processes to deliver the experiences and insights needed by enterprises of all sizes to accelerate their digital journey and futureproof their business.Read more about Jitterbit</t>
        </is>
      </c>
    </row>
    <row r="9341">
      <c r="A9341" t="inlineStr">
        <is>
          <t>IT Management</t>
        </is>
      </c>
      <c r="B9341" t="inlineStr">
        <is>
          <t>Cloud Management</t>
        </is>
      </c>
      <c r="C9341" t="inlineStr">
        <is>
          <t>https://www.getapp.com/it-management-software/cloud-integration/os/web-based</t>
        </is>
      </c>
      <c r="D9341" t="inlineStr">
        <is>
          <t>AppDynamics</t>
        </is>
      </c>
      <c r="E9341" t="inlineStr">
        <is>
          <t>https://www.getapp.com/it-management-software/a/appdynamics/</t>
        </is>
      </c>
      <c r="F9341"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9342">
      <c r="A9342" t="inlineStr">
        <is>
          <t>IT Management</t>
        </is>
      </c>
      <c r="B9342" t="inlineStr">
        <is>
          <t>Cloud Management</t>
        </is>
      </c>
      <c r="C9342" t="inlineStr">
        <is>
          <t>https://www.getapp.com/it-management-software/cloud-integration/os/web-based</t>
        </is>
      </c>
      <c r="D9342" t="inlineStr">
        <is>
          <t>Sumo Logic</t>
        </is>
      </c>
      <c r="E9342" t="inlineStr">
        <is>
          <t>https://www.getapp.com/it-management-software/a/sumo-logic/</t>
        </is>
      </c>
      <c r="F9342" t="inlineStr">
        <is>
          <t>Sumo Logic is a log management and data analytics software that creates information based on data feeds. It assesses server, application and website performances by creating graphs and charts. It creates alerts when data reaches certain levels which in turn notify of potential threats/downtime.Read more about Sumo Logic</t>
        </is>
      </c>
    </row>
    <row r="9343">
      <c r="A9343" t="inlineStr">
        <is>
          <t>IT Management</t>
        </is>
      </c>
      <c r="B9343" t="inlineStr">
        <is>
          <t>Cloud Management</t>
        </is>
      </c>
      <c r="C9343" t="inlineStr">
        <is>
          <t>https://www.getapp.com/it-management-software/cloud-integration/os/web-based</t>
        </is>
      </c>
      <c r="D9343" t="inlineStr">
        <is>
          <t>Kubermatic Kubernetes Platform</t>
        </is>
      </c>
      <c r="E9343" t="inlineStr">
        <is>
          <t>https://www.getapp.com/all-software/a/kubermatic-kubernetes-platform/</t>
        </is>
      </c>
      <c r="F9343" t="inlineStr">
        <is>
          <t>Kubermatic Kubernetes Platform is a hybrid and multi-cloud IT management software that targets IT company DevOps and operations teams. Key features include API, application &amp; configuration management, real-time monitoring, user &amp; policy management, server monitoring, and role-based permissions.Read more about Kubermatic Kubernetes Platform</t>
        </is>
      </c>
    </row>
    <row r="9344">
      <c r="A9344" t="inlineStr">
        <is>
          <t>IT Management</t>
        </is>
      </c>
      <c r="B9344" t="inlineStr">
        <is>
          <t>Cloud Management</t>
        </is>
      </c>
      <c r="C9344" t="inlineStr">
        <is>
          <t>https://www.getapp.com/it-management-software/cloud-integration/os/web-based</t>
        </is>
      </c>
      <c r="D9344" t="inlineStr">
        <is>
          <t>Logz.io</t>
        </is>
      </c>
      <c r="E9344" t="inlineStr">
        <is>
          <t>https://www.getapp.com/business-intelligence-analytics-software/a/logz-io/</t>
        </is>
      </c>
      <c r="F9344" t="inlineStr">
        <is>
          <t>Unified platform for monitoring, troubleshooting and security based on ELK and Grafana.Read more about Logz.io</t>
        </is>
      </c>
    </row>
    <row r="9345">
      <c r="A9345" t="inlineStr">
        <is>
          <t>IT Management</t>
        </is>
      </c>
      <c r="B9345" t="inlineStr">
        <is>
          <t>Cloud Management</t>
        </is>
      </c>
      <c r="C9345" t="inlineStr">
        <is>
          <t>https://www.getapp.com/it-management-software/cloud-integration/os/web-based</t>
        </is>
      </c>
      <c r="D9345" t="inlineStr">
        <is>
          <t>CloudM Automate</t>
        </is>
      </c>
      <c r="E9345" t="inlineStr">
        <is>
          <t>https://www.getapp.com/it-management-software/a/cloudm-manage/</t>
        </is>
      </c>
      <c r="F9345" t="inlineStr">
        <is>
          <t>Automate your IT administration with onboarding &amp; offboarding workflows, email signature management and dynamic policy assignment.Read more about CloudM Automate</t>
        </is>
      </c>
    </row>
    <row r="9346">
      <c r="A9346" t="inlineStr">
        <is>
          <t>IT Management</t>
        </is>
      </c>
      <c r="B9346" t="inlineStr">
        <is>
          <t>Cloud Management</t>
        </is>
      </c>
      <c r="C9346" t="inlineStr">
        <is>
          <t>https://www.getapp.com/it-management-software/cloud-integration/os/web-based</t>
        </is>
      </c>
      <c r="D9346" t="inlineStr">
        <is>
          <t>Lumigo</t>
        </is>
      </c>
      <c r="E9346" t="inlineStr">
        <is>
          <t>https://www.getapp.com/it-management-software/a/lumigo/</t>
        </is>
      </c>
      <c r="F9346" t="inlineStr">
        <is>
          <t>Lumigo is a developer-centric troubleshooting and debugging platform purpose-built to tackle the most complex issues in any production environment.Read more about Lumigo</t>
        </is>
      </c>
    </row>
    <row r="9347">
      <c r="A9347" t="inlineStr">
        <is>
          <t>IT Management</t>
        </is>
      </c>
      <c r="B9347" t="inlineStr">
        <is>
          <t>Cloud Management</t>
        </is>
      </c>
      <c r="C9347" t="inlineStr">
        <is>
          <t>https://www.getapp.com/it-management-software/cloud-integration/os/web-based</t>
        </is>
      </c>
      <c r="D9347" t="inlineStr">
        <is>
          <t>Abacus Private Cloud</t>
        </is>
      </c>
      <c r="E9347" t="inlineStr">
        <is>
          <t>https://www.getapp.com/legal-law-software/a/abacus-private-cloud/</t>
        </is>
      </c>
      <c r="F9347" t="inlineStr">
        <is>
          <t>Access your business, securely with a purpose-built and compliant workspace, dramatically reducing IT management burdens and costs, while increasing your organization's teamwork and productivity.Read more about Abacus Private Cloud</t>
        </is>
      </c>
    </row>
    <row r="9348">
      <c r="A9348" t="inlineStr">
        <is>
          <t>IT Management</t>
        </is>
      </c>
      <c r="B9348" t="inlineStr">
        <is>
          <t>Cloud Management</t>
        </is>
      </c>
      <c r="C9348" t="inlineStr">
        <is>
          <t>https://www.getapp.com/it-management-software/cloud-integration/os/web-based</t>
        </is>
      </c>
      <c r="D9348" t="inlineStr">
        <is>
          <t>Harness</t>
        </is>
      </c>
      <c r="E9348" t="inlineStr">
        <is>
          <t>https://www.getapp.com/development-tools-software/a/harness-continuous-delivery/</t>
        </is>
      </c>
      <c r="F9348" t="inlineStr">
        <is>
          <t>Harness Continuous Delivery is a cloud-based and on-premise Continuous Delivery-as-a-Service (CDaaS) platform that helps DevOps engineers automate software deployment, testing, and rollback of code in production.Read more about Harness</t>
        </is>
      </c>
    </row>
    <row r="9349">
      <c r="A9349" t="inlineStr">
        <is>
          <t>IT Management</t>
        </is>
      </c>
      <c r="B9349" t="inlineStr">
        <is>
          <t>Cloud Management</t>
        </is>
      </c>
      <c r="C9349" t="inlineStr">
        <is>
          <t>https://www.getapp.com/it-management-software/cloud-integration/os/web-based</t>
        </is>
      </c>
      <c r="D9349" t="inlineStr">
        <is>
          <t>Lobster Data World</t>
        </is>
      </c>
      <c r="E9349" t="inlineStr">
        <is>
          <t>https://www.getapp.com/emerging-technology-software/a/lobster-data/</t>
        </is>
      </c>
      <c r="F9349"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9350">
      <c r="A9350" t="inlineStr">
        <is>
          <t>IT Management</t>
        </is>
      </c>
      <c r="B9350" t="inlineStr">
        <is>
          <t>Cloud Management</t>
        </is>
      </c>
      <c r="C9350" t="inlineStr">
        <is>
          <t>https://www.getapp.com/it-management-software/cloud-integration/os/web-based</t>
        </is>
      </c>
      <c r="D9350" t="inlineStr">
        <is>
          <t>V2 Cloud WorkSpaces</t>
        </is>
      </c>
      <c r="E9350" t="inlineStr">
        <is>
          <t>https://www.getapp.com/it-management-software/a/v2-cloud/</t>
        </is>
      </c>
      <c r="F9350" t="inlineStr">
        <is>
          <t>V2 Cloud is a desktop virtualization software that provides businesses with cloud desktops to facilitate remote work and manage published applications on a centralized platform. Users can minimize potential data breaches with HTTPS encryption, ransomware protection, and two-factor authentication.Read more about V2 Cloud WorkSpaces</t>
        </is>
      </c>
    </row>
    <row r="9351">
      <c r="A9351" t="inlineStr">
        <is>
          <t>IT Management</t>
        </is>
      </c>
      <c r="B9351" t="inlineStr">
        <is>
          <t>Cloud Management</t>
        </is>
      </c>
      <c r="C9351" t="inlineStr">
        <is>
          <t>https://www.getapp.com/it-management-software/cloud-integration/os/web-based</t>
        </is>
      </c>
      <c r="D9351" t="inlineStr">
        <is>
          <t>Metricly</t>
        </is>
      </c>
      <c r="E9351" t="inlineStr">
        <is>
          <t>https://www.getapp.com/it-management-software/a/metricly/</t>
        </is>
      </c>
      <c r="F9351" t="inlineStr">
        <is>
          <t>Metricly is a SaaS that helps IT professionals understand their public cloud bill and take action to save money, right size resources, and plan their infrastructure to run at or under budget.Read more about Metricly</t>
        </is>
      </c>
    </row>
    <row r="9352">
      <c r="A9352" t="inlineStr">
        <is>
          <t>IT Management</t>
        </is>
      </c>
      <c r="B9352" t="inlineStr">
        <is>
          <t>Cloud Management</t>
        </is>
      </c>
      <c r="C9352" t="inlineStr">
        <is>
          <t>https://www.getapp.com/it-management-software/cloud-integration/os/web-based</t>
        </is>
      </c>
      <c r="D9352" t="inlineStr">
        <is>
          <t>Anodot</t>
        </is>
      </c>
      <c r="E9352" t="inlineStr">
        <is>
          <t>https://www.getapp.com/business-intelligence-analytics-software/a/anodot/</t>
        </is>
      </c>
      <c r="F9352" t="inlineStr">
        <is>
          <t>The Anodot Autonomous Business Monitoring platform identifies revenue-critical issues using Artificial Intelligence (AI) / Machine Learning (ML). Anodot continuously tracks, analyzes and correlates high volume, high variety and high velocity data streams, providing real-time alerts and forecasts.Read more about Anodot</t>
        </is>
      </c>
    </row>
    <row r="9353">
      <c r="A9353" t="inlineStr">
        <is>
          <t>IT Management</t>
        </is>
      </c>
      <c r="B9353" t="inlineStr">
        <is>
          <t>Cloud Management</t>
        </is>
      </c>
      <c r="C9353" t="inlineStr">
        <is>
          <t>https://www.getapp.com/it-management-software/cloud-integration/os/web-based</t>
        </is>
      </c>
      <c r="D9353" t="inlineStr">
        <is>
          <t>VMware Aria</t>
        </is>
      </c>
      <c r="E9353" t="inlineStr">
        <is>
          <t>https://www.getapp.com/it-management-software/a/vrealize-cloud-management/</t>
        </is>
      </c>
      <c r="F9353" t="inlineStr">
        <is>
          <t>VMware Aria Hub enables true multi-cloud management based on comprehensive, near real-time visibility into your application and infrastructure environments.Read more about VMware Aria</t>
        </is>
      </c>
    </row>
    <row r="9354">
      <c r="A9354" t="inlineStr">
        <is>
          <t>IT Management</t>
        </is>
      </c>
      <c r="B9354" t="inlineStr">
        <is>
          <t>Cloud Management</t>
        </is>
      </c>
      <c r="C9354" t="inlineStr">
        <is>
          <t>https://www.getapp.com/it-management-software/cloud-integration/os/web-based</t>
        </is>
      </c>
      <c r="D9354" t="inlineStr">
        <is>
          <t>Linode</t>
        </is>
      </c>
      <c r="E9354" t="inlineStr">
        <is>
          <t>https://www.getapp.com/collaboration-software/a/linode/</t>
        </is>
      </c>
      <c r="F9354" t="inlineStr">
        <is>
          <t>Linode makes it easy to manage your applications in the cloud.Flat pricing across every global data center, an intuitive cloud manager, full-featured API, best-in-class documentation, and award-winning support.Read more about Linode</t>
        </is>
      </c>
    </row>
    <row r="9355">
      <c r="A9355" t="inlineStr">
        <is>
          <t>IT Management</t>
        </is>
      </c>
      <c r="B9355" t="inlineStr">
        <is>
          <t>Cloud Management</t>
        </is>
      </c>
      <c r="C9355" t="inlineStr">
        <is>
          <t>https://www.getapp.com/it-management-software/cloud-integration/os/web-based</t>
        </is>
      </c>
      <c r="D9355" t="inlineStr">
        <is>
          <t>Morro Data CloudNAS</t>
        </is>
      </c>
      <c r="E9355" t="inlineStr">
        <is>
          <t>https://www.getapp.com/collaboration-software/a/morro-cloudnas-cloud-manager/</t>
        </is>
      </c>
      <c r="F9355"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9356">
      <c r="A9356" t="inlineStr">
        <is>
          <t>IT Management</t>
        </is>
      </c>
      <c r="B9356" t="inlineStr">
        <is>
          <t>Cloud Management</t>
        </is>
      </c>
      <c r="C9356" t="inlineStr">
        <is>
          <t>https://www.getapp.com/it-management-software/cloud-integration/os/web-based</t>
        </is>
      </c>
      <c r="D9356" t="inlineStr">
        <is>
          <t>Epsagon</t>
        </is>
      </c>
      <c r="E9356" t="inlineStr">
        <is>
          <t>https://www.getapp.com/it-management-software/a/epsagon/</t>
        </is>
      </c>
      <c r="F9356" t="inlineStr">
        <is>
          <t>Epsagon is a cloud-based system administration platform that helps enterprises troubleshoot and monitor microservices. It enables users to trace previous operations, payload, or performance metrics with resource details including event date, duration, IP address, hostname, and error type.Read more about Epsagon</t>
        </is>
      </c>
    </row>
    <row r="9357">
      <c r="A9357" t="inlineStr">
        <is>
          <t>IT Management</t>
        </is>
      </c>
      <c r="B9357" t="inlineStr">
        <is>
          <t>Cloud Management</t>
        </is>
      </c>
      <c r="C9357" t="inlineStr">
        <is>
          <t>https://www.getapp.com/it-management-software/cloud-integration/os/web-based</t>
        </is>
      </c>
      <c r="D9357" t="inlineStr">
        <is>
          <t>Cyclr</t>
        </is>
      </c>
      <c r="E9357" t="inlineStr">
        <is>
          <t>https://www.getapp.com/it-management-software/a/cyclr/</t>
        </is>
      </c>
      <c r="F9357" t="inlineStr">
        <is>
          <t>Cyclr is an embedded integration platform (embedded IPaaS) for SaaS applications, giving developers an API connectivity solution for their application's users.Read more about Cyclr</t>
        </is>
      </c>
    </row>
    <row r="9358">
      <c r="A9358" t="inlineStr">
        <is>
          <t>IT Management</t>
        </is>
      </c>
      <c r="B9358" t="inlineStr">
        <is>
          <t>Cloud Management</t>
        </is>
      </c>
      <c r="C9358" t="inlineStr">
        <is>
          <t>https://www.getapp.com/it-management-software/cloud-integration/os/web-based</t>
        </is>
      </c>
      <c r="D9358" t="inlineStr">
        <is>
          <t>AWS Cost Explorer</t>
        </is>
      </c>
      <c r="E9358" t="inlineStr">
        <is>
          <t>https://www.getapp.com/it-management-software/a/aws-cost-explorer/</t>
        </is>
      </c>
      <c r="F9358" t="inlineStr">
        <is>
          <t>AWS Cost Explorer has an easy-to-use interface that lets users visualize, understand, and manage their AWS cloud costs and usage over time. Users can create custom reports that analyze cost and usage data, identify trends, pinpoint cost drivers, and detect anomalies.Read more about AWS Cost Explorer</t>
        </is>
      </c>
    </row>
    <row r="9359">
      <c r="A9359" t="inlineStr">
        <is>
          <t>IT Management</t>
        </is>
      </c>
      <c r="B9359" t="inlineStr">
        <is>
          <t>Cloud Management</t>
        </is>
      </c>
      <c r="C9359" t="inlineStr">
        <is>
          <t>https://www.getapp.com/it-management-software/cloud-integration/os/web-based</t>
        </is>
      </c>
      <c r="D9359" t="inlineStr">
        <is>
          <t>IBM WebSphere Application Server</t>
        </is>
      </c>
      <c r="E9359" t="inlineStr">
        <is>
          <t>https://www.getapp.com/it-management-software/a/ibm-cast-iron-cloud-integration/</t>
        </is>
      </c>
      <c r="F9359" t="inlineStr">
        <is>
          <t>IBM WebSphere Application Server is a Java-based server runtime environment with real-time visibility into all workloads.Read more about IBM WebSphere Application Server</t>
        </is>
      </c>
    </row>
    <row r="9360">
      <c r="A9360" t="inlineStr">
        <is>
          <t>IT Management</t>
        </is>
      </c>
      <c r="B9360" t="inlineStr">
        <is>
          <t>Cloud Management</t>
        </is>
      </c>
      <c r="C9360" t="inlineStr">
        <is>
          <t>https://www.getapp.com/it-management-software/cloud-integration/os/web-based</t>
        </is>
      </c>
      <c r="D9360" t="inlineStr">
        <is>
          <t>Alumio</t>
        </is>
      </c>
      <c r="E9360" t="inlineStr">
        <is>
          <t>https://www.getapp.com/it-management-software/a/alumio/</t>
        </is>
      </c>
      <c r="F9360" t="inlineStr">
        <is>
          <t>Alumio is a cloud-native, low-code integration platform. It helps connect two or more systems, cloud apps, SaaS, and data sources, to digitalize and automate businesses processes. Centralizing integrations on one platform, it helps eliminate data silos and organize future-proof commerce ecosystems.Read more about Alumio</t>
        </is>
      </c>
    </row>
    <row r="9361">
      <c r="A9361" t="inlineStr">
        <is>
          <t>IT Management</t>
        </is>
      </c>
      <c r="B9361" t="inlineStr">
        <is>
          <t>Cloud Management</t>
        </is>
      </c>
      <c r="C9361" t="inlineStr">
        <is>
          <t>https://www.getapp.com/it-management-software/cloud-integration/os/web-based</t>
        </is>
      </c>
      <c r="D9361" t="inlineStr">
        <is>
          <t>Teamogy</t>
        </is>
      </c>
      <c r="E9361" t="inlineStr">
        <is>
          <t>https://www.getapp.com/marketing-software/a/ad-in-one/</t>
        </is>
      </c>
      <c r="F9361" t="inlineStr">
        <is>
          <t>Easy to use cloud system for professional services companies from startups to large international companies. Helps to manage company finances, people and documents. Share, access and collaborate anytime and anywhere.Read more about Teamogy</t>
        </is>
      </c>
    </row>
    <row r="9362">
      <c r="A9362" t="inlineStr">
        <is>
          <t>IT Management</t>
        </is>
      </c>
      <c r="B9362" t="inlineStr">
        <is>
          <t>Cloud Management</t>
        </is>
      </c>
      <c r="C9362" t="inlineStr">
        <is>
          <t>https://www.getapp.com/it-management-software/cloud-integration/os/web-based</t>
        </is>
      </c>
      <c r="D9362" t="inlineStr">
        <is>
          <t>Qumulo File Data Platform</t>
        </is>
      </c>
      <c r="E9362" t="inlineStr">
        <is>
          <t>https://www.getapp.com/it-management-software/a/qumulo-file-data-platform/</t>
        </is>
      </c>
      <c r="F9362" t="inlineStr">
        <is>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is>
      </c>
    </row>
    <row r="9363">
      <c r="A9363" t="inlineStr">
        <is>
          <t>IT Management</t>
        </is>
      </c>
      <c r="B9363" t="inlineStr">
        <is>
          <t>Cloud Management</t>
        </is>
      </c>
      <c r="C9363" t="inlineStr">
        <is>
          <t>https://www.getapp.com/it-management-software/cloud-integration/os/web-based</t>
        </is>
      </c>
      <c r="D9363" t="inlineStr">
        <is>
          <t>Fluentis ERP</t>
        </is>
      </c>
      <c r="E9363" t="inlineStr">
        <is>
          <t>https://www.getapp.com/operations-management-software/a/fluentis-erp/</t>
        </is>
      </c>
      <c r="F9363" t="inlineStr">
        <is>
          <t>Fluentis ERP is a cloud-based and on-premise ERP software designed to help businesses across every sector manage accounting, purchasing, business intelligence, documents, product configuration, logistics, sales, and more. It lets teams automatically process accrued and prepaid accruals andRead more about Fluentis ERP</t>
        </is>
      </c>
    </row>
    <row r="9364">
      <c r="A9364" t="inlineStr">
        <is>
          <t>IT Management</t>
        </is>
      </c>
      <c r="B9364" t="inlineStr">
        <is>
          <t>Cloud Management</t>
        </is>
      </c>
      <c r="C9364" t="inlineStr">
        <is>
          <t>https://www.getapp.com/it-management-software/cloud-integration/os/web-based</t>
        </is>
      </c>
      <c r="D9364" t="inlineStr">
        <is>
          <t>Oracle Cloud Infrastructure (OCI)</t>
        </is>
      </c>
      <c r="E9364" t="inlineStr">
        <is>
          <t>https://www.getapp.com/it-management-software/a/oracle-cloud-infrastructure/</t>
        </is>
      </c>
      <c r="F9364"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9365">
      <c r="A9365" t="inlineStr">
        <is>
          <t>IT Management</t>
        </is>
      </c>
      <c r="B9365" t="inlineStr">
        <is>
          <t>Cloud Management</t>
        </is>
      </c>
      <c r="C9365" t="inlineStr">
        <is>
          <t>https://www.getapp.com/it-management-software/cloud-integration/os/web-based</t>
        </is>
      </c>
      <c r="D9365" t="inlineStr">
        <is>
          <t>Elastic Observability</t>
        </is>
      </c>
      <c r="E9365" t="inlineStr">
        <is>
          <t>https://www.getapp.com/all-software/a/elastic-observability/</t>
        </is>
      </c>
      <c r="F9365"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9366">
      <c r="A9366" t="inlineStr">
        <is>
          <t>IT Management</t>
        </is>
      </c>
      <c r="B9366" t="inlineStr">
        <is>
          <t>Cloud Management</t>
        </is>
      </c>
      <c r="C9366" t="inlineStr">
        <is>
          <t>https://www.getapp.com/it-management-software/cloud-integration/os/web-based</t>
        </is>
      </c>
      <c r="D9366" t="inlineStr">
        <is>
          <t>Integrate.io</t>
        </is>
      </c>
      <c r="E9366" t="inlineStr">
        <is>
          <t>https://www.getapp.com/it-management-software/a/xplenty/</t>
        </is>
      </c>
      <c r="F9366" t="inlineStr">
        <is>
          <t>Xplenty is a data delivery platform that allows organizations to easily integrate, transform and process data from all of their major sources.Read more about Integrate.io</t>
        </is>
      </c>
    </row>
    <row r="9367">
      <c r="A9367" t="inlineStr">
        <is>
          <t>IT Management</t>
        </is>
      </c>
      <c r="B9367" t="inlineStr">
        <is>
          <t>Cloud Management</t>
        </is>
      </c>
      <c r="C9367" t="inlineStr">
        <is>
          <t>https://www.getapp.com/it-management-software/cloud-integration/os/web-based</t>
        </is>
      </c>
      <c r="D9367" t="inlineStr">
        <is>
          <t>Nfina Technologies</t>
        </is>
      </c>
      <c r="E9367" t="inlineStr">
        <is>
          <t>https://www.getapp.com/it-management-software/a/nfina-technologies/</t>
        </is>
      </c>
      <c r="F9367" t="inlineStr">
        <is>
          <t>A platform for IT infrastructure called Nfina offers cyber resilience for business continuity. Edge, computer servers, HCI appliances, hybrid cloud, storage, IaaS, HaaS, STaaS, and DRaaS are just a few of our solutions and data security services.Read more about Nfina Technologies</t>
        </is>
      </c>
    </row>
    <row r="9368">
      <c r="A9368" t="inlineStr">
        <is>
          <t>IT Management</t>
        </is>
      </c>
      <c r="B9368" t="inlineStr">
        <is>
          <t>Cloud Management</t>
        </is>
      </c>
      <c r="C9368" t="inlineStr">
        <is>
          <t>https://www.getapp.com/it-management-software/cloud-integration/os/web-based</t>
        </is>
      </c>
      <c r="D9368" t="inlineStr">
        <is>
          <t>OVHcloud</t>
        </is>
      </c>
      <c r="E9368" t="inlineStr">
        <is>
          <t>https://www.getapp.com/security-software/a/ovhcloud/</t>
        </is>
      </c>
      <c r="F9368" t="inlineStr">
        <is>
          <t>As a sort of control panel for users, OVHcloud’s cloud management software provides the automated tools to monitor, deploy, manage, and unify an entire cloud environment. Sending alerts when applications or websites are down, it offers users a secure, real-time access across global regions.Read more about OVHcloud</t>
        </is>
      </c>
    </row>
    <row r="9369">
      <c r="A9369" t="inlineStr">
        <is>
          <t>IT Management</t>
        </is>
      </c>
      <c r="B9369" t="inlineStr">
        <is>
          <t>Cloud Management</t>
        </is>
      </c>
      <c r="C9369" t="inlineStr">
        <is>
          <t>https://www.getapp.com/it-management-software/cloud-integration/os/web-based</t>
        </is>
      </c>
      <c r="D9369" t="inlineStr">
        <is>
          <t>Sensu</t>
        </is>
      </c>
      <c r="E9369" t="inlineStr">
        <is>
          <t>https://www.getapp.com/it-management-software/a/sensu/</t>
        </is>
      </c>
      <c r="F9369" t="inlineStr">
        <is>
          <t>Automate your monitoring workflow and gain deep visibility into Kubernetes, hybrid cloud, and bare metal infrastructure.Read more about Sensu</t>
        </is>
      </c>
    </row>
    <row r="9370">
      <c r="A9370" t="inlineStr">
        <is>
          <t>IT Management</t>
        </is>
      </c>
      <c r="B9370" t="inlineStr">
        <is>
          <t>Cloud Management</t>
        </is>
      </c>
      <c r="C9370" t="inlineStr">
        <is>
          <t>https://www.getapp.com/it-management-software/cloud-integration/os/web-based</t>
        </is>
      </c>
      <c r="D9370" t="inlineStr">
        <is>
          <t>Hyperglance</t>
        </is>
      </c>
      <c r="E9370" t="inlineStr">
        <is>
          <t>https://www.getapp.com/security-software/a/hyperglance/</t>
        </is>
      </c>
      <c r="F9370" t="inlineStr">
        <is>
          <t>A powerful cloud management platform, designed for Cloud Professionals.Read more about Hyperglance</t>
        </is>
      </c>
    </row>
    <row r="9371">
      <c r="A9371" t="inlineStr">
        <is>
          <t>IT Management</t>
        </is>
      </c>
      <c r="B9371" t="inlineStr">
        <is>
          <t>Cloud Management</t>
        </is>
      </c>
      <c r="C9371" t="inlineStr">
        <is>
          <t>https://www.getapp.com/it-management-software/cloud-integration/os/web-based</t>
        </is>
      </c>
      <c r="D9371" t="inlineStr">
        <is>
          <t>BackupAssist</t>
        </is>
      </c>
      <c r="E9371" t="inlineStr">
        <is>
          <t>https://www.getapp.com/security-software/a/backupassist/</t>
        </is>
      </c>
      <c r="F9371" t="inlineStr">
        <is>
          <t>Protect Windows systems and Office 365 Data from cyberthreats, natural disaster, human error and sabotage. On-premise and cloud backup solutions that perform automatic, scheduled backups to a variety of backup devices.Read more about BackupAssist</t>
        </is>
      </c>
    </row>
    <row r="9372">
      <c r="A9372" t="inlineStr">
        <is>
          <t>IT Management</t>
        </is>
      </c>
      <c r="B9372" t="inlineStr">
        <is>
          <t>Cloud Management</t>
        </is>
      </c>
      <c r="C9372" t="inlineStr">
        <is>
          <t>https://www.getapp.com/it-management-software/cloud-integration/os/web-based</t>
        </is>
      </c>
      <c r="D9372" t="inlineStr">
        <is>
          <t>OpsCompass</t>
        </is>
      </c>
      <c r="E9372" t="inlineStr">
        <is>
          <t>https://www.getapp.com/it-management-software/a/opscompass/</t>
        </is>
      </c>
      <c r="F9372" t="inlineStr">
        <is>
          <t>OpsCompass is a cloud security and operations management platform that provides true multi-cloud operational visibility, security, and control to AWS, Microsoft Azure, and Google Cloud Platform. The solution covers compliance analysis, cost anticipation, and security posture management.Read more about OpsCompass</t>
        </is>
      </c>
    </row>
    <row r="9373">
      <c r="A9373" t="inlineStr">
        <is>
          <t>IT Management</t>
        </is>
      </c>
      <c r="B9373" t="inlineStr">
        <is>
          <t>Cloud Management</t>
        </is>
      </c>
      <c r="C9373" t="inlineStr">
        <is>
          <t>https://www.getapp.com/it-management-software/cloud-integration/os/web-based</t>
        </is>
      </c>
      <c r="D9373" t="inlineStr">
        <is>
          <t>Tray.io</t>
        </is>
      </c>
      <c r="E9373" t="inlineStr">
        <is>
          <t>https://www.getapp.com/it-management-software/a/tray-io/</t>
        </is>
      </c>
      <c r="F9373" t="inlineStr">
        <is>
          <t>Tray.io is an enterprise-scale integration platform that enables business professionals to connect their whole cloud software stack &amp; automate complex processesRead more about Tray.io</t>
        </is>
      </c>
    </row>
    <row r="9374">
      <c r="A9374" t="inlineStr">
        <is>
          <t>IT Management</t>
        </is>
      </c>
      <c r="B9374" t="inlineStr">
        <is>
          <t>Cloud Management</t>
        </is>
      </c>
      <c r="C9374" t="inlineStr">
        <is>
          <t>https://www.getapp.com/it-management-software/cloud-integration/os/web-based</t>
        </is>
      </c>
      <c r="D9374" t="inlineStr">
        <is>
          <t>Clever Cloud</t>
        </is>
      </c>
      <c r="E9374" t="inlineStr">
        <is>
          <t>https://www.getapp.com/development-tools-software/a/clever-cloud/</t>
        </is>
      </c>
      <c r="F9374" t="inlineStr">
        <is>
          <t>Clever Cloud is a Platform as a Service designed to help organizations operate, automate, and scale their businesses with various runtimes and add-ons. It lets teams get an overview of the current state of scalers, and current RAM, CPU, disk, and network activity.Read more about Clever Cloud</t>
        </is>
      </c>
    </row>
    <row r="9375">
      <c r="A9375" t="inlineStr">
        <is>
          <t>IT Management</t>
        </is>
      </c>
      <c r="B9375" t="inlineStr">
        <is>
          <t>Cloud Management</t>
        </is>
      </c>
      <c r="C9375" t="inlineStr">
        <is>
          <t>https://www.getapp.com/it-management-software/cloud-integration/os/web-based</t>
        </is>
      </c>
      <c r="D9375" t="inlineStr">
        <is>
          <t>Tiger Bridge</t>
        </is>
      </c>
      <c r="E9375" t="inlineStr">
        <is>
          <t>https://www.getapp.com/collaboration-software/a/tiger-bridge/</t>
        </is>
      </c>
      <c r="F9375" t="inlineStr">
        <is>
          <t>Tiger Bridge is a data management solution that enables organizations to optimize infrastructure through a file-to-object namespace. It enables organizations with mission-critical on-premise deployments to manage cloud storage while securely preserving existing applications and file-based workflows.Read more about Tiger Bridge</t>
        </is>
      </c>
    </row>
    <row r="9376">
      <c r="A9376" t="inlineStr">
        <is>
          <t>IT Management</t>
        </is>
      </c>
      <c r="B9376" t="inlineStr">
        <is>
          <t>Cloud Management</t>
        </is>
      </c>
      <c r="C9376" t="inlineStr">
        <is>
          <t>https://www.getapp.com/it-management-software/cloud-integration/os/web-based</t>
        </is>
      </c>
      <c r="D9376" t="inlineStr">
        <is>
          <t>Qualys Cloud Platform</t>
        </is>
      </c>
      <c r="E9376" t="inlineStr">
        <is>
          <t>https://www.getapp.com/it-management-software/a/qualys-cloud-platform/</t>
        </is>
      </c>
      <c r="F9376"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9377">
      <c r="A9377" t="inlineStr">
        <is>
          <t>IT Management</t>
        </is>
      </c>
      <c r="B9377" t="inlineStr">
        <is>
          <t>Cloud Management</t>
        </is>
      </c>
      <c r="C9377" t="inlineStr">
        <is>
          <t>https://www.getapp.com/it-management-software/cloud-integration/os/web-based</t>
        </is>
      </c>
      <c r="D9377" t="inlineStr">
        <is>
          <t>Netskope Active Platform</t>
        </is>
      </c>
      <c r="E9377" t="inlineStr">
        <is>
          <t>https://www.getapp.com/security-software/a/netskope-active-platform/</t>
        </is>
      </c>
      <c r="F9377" t="inlineStr">
        <is>
          <t>Netskope is an application designed to help companies secure their complete cloud app infrastructure.Read more about Netskope Active Platform</t>
        </is>
      </c>
    </row>
    <row r="9378">
      <c r="A9378" t="inlineStr">
        <is>
          <t>IT Management</t>
        </is>
      </c>
      <c r="B9378" t="inlineStr">
        <is>
          <t>Cloud Management</t>
        </is>
      </c>
      <c r="C9378" t="inlineStr">
        <is>
          <t>https://www.getapp.com/it-management-software/cloud-integration/os/web-based</t>
        </is>
      </c>
      <c r="D9378" t="inlineStr">
        <is>
          <t>SnapLogic</t>
        </is>
      </c>
      <c r="E9378" t="inlineStr">
        <is>
          <t>https://www.getapp.com/it-management-software/a/snaplogic/</t>
        </is>
      </c>
      <c r="F9378" t="inlineStr">
        <is>
          <t>Cloud-based enterprise application integration company, intuitively snapping together any business application or Web service. The SnapStore enables users to build and sell reusable application-specific connectors that simplify application integration, data integration, and SaaS integration.Read more about SnapLogic</t>
        </is>
      </c>
    </row>
    <row r="9379">
      <c r="A9379" t="inlineStr">
        <is>
          <t>IT Management</t>
        </is>
      </c>
      <c r="B9379" t="inlineStr">
        <is>
          <t>Cloud Management</t>
        </is>
      </c>
      <c r="C9379" t="inlineStr">
        <is>
          <t>https://www.getapp.com/it-management-software/cloud-integration/os/web-based</t>
        </is>
      </c>
      <c r="D9379" t="inlineStr">
        <is>
          <t>BetterCloud</t>
        </is>
      </c>
      <c r="E9379" t="inlineStr">
        <is>
          <t>https://www.getapp.com/it-management-software/a/bettercloud/</t>
        </is>
      </c>
      <c r="F9379" t="inlineStr">
        <is>
          <t>BetterCloud eliminates up to 78% of SaaS management work by automating onboarding, offboarding &amp; mid-lifecycle changes, SaaS application access &amp; entitlements, and security policies in a multi-SaaS environment.Read more about BetterCloud</t>
        </is>
      </c>
    </row>
    <row r="9380">
      <c r="A9380" t="inlineStr">
        <is>
          <t>IT Management</t>
        </is>
      </c>
      <c r="B9380" t="inlineStr">
        <is>
          <t>Cloud Management</t>
        </is>
      </c>
      <c r="C9380" t="inlineStr">
        <is>
          <t>https://www.getapp.com/it-management-software/cloud-integration/os/web-based</t>
        </is>
      </c>
      <c r="D9380" t="inlineStr">
        <is>
          <t>Verizon Cloud</t>
        </is>
      </c>
      <c r="E9380" t="inlineStr">
        <is>
          <t>https://www.getapp.com/collaboration-software/a/verizon-cloud/</t>
        </is>
      </c>
      <c r="F9380" t="inlineStr">
        <is>
          <t>Verizon Cloud is an integrated storage platform, which enables businesses to create backups and share files securely from different devices such as PCs or mobile phones. The multi-tenant platform allows users to encrypt files with passwords and protect them from viruses, system crash &amp; data losses.Read more about Verizon Cloud</t>
        </is>
      </c>
    </row>
    <row r="9381">
      <c r="A9381" t="inlineStr">
        <is>
          <t>IT Management</t>
        </is>
      </c>
      <c r="B9381" t="inlineStr">
        <is>
          <t>Cloud Management</t>
        </is>
      </c>
      <c r="C9381" t="inlineStr">
        <is>
          <t>https://www.getapp.com/it-management-software/cloud-integration/os/web-based</t>
        </is>
      </c>
      <c r="D9381" t="inlineStr">
        <is>
          <t>American Cloud</t>
        </is>
      </c>
      <c r="E9381" t="inlineStr">
        <is>
          <t>https://www.getapp.com/collaboration-software/a/american-cloud/</t>
        </is>
      </c>
      <c r="F9381" t="inlineStr">
        <is>
          <t>The Internet was built on American values. We'd like to keep it that way. Premium services you can rely on.Read more about American Cloud</t>
        </is>
      </c>
    </row>
    <row r="9382">
      <c r="A9382" t="inlineStr">
        <is>
          <t>IT Management</t>
        </is>
      </c>
      <c r="B9382" t="inlineStr">
        <is>
          <t>Cloud Management</t>
        </is>
      </c>
      <c r="C9382" t="inlineStr">
        <is>
          <t>https://www.getapp.com/it-management-software/cloud-integration/os/web-based</t>
        </is>
      </c>
      <c r="D9382" t="inlineStr">
        <is>
          <t>CloudSigma</t>
        </is>
      </c>
      <c r="E9382" t="inlineStr">
        <is>
          <t>https://www.getapp.com/it-management-software/a/cloudsigma-cloud/</t>
        </is>
      </c>
      <c r="F9382" t="inlineStr">
        <is>
          <t>CloudSigma is a pure-cloud infrastructure-as-a-service (IaaS) and platform-as-a-service (PaaS) provider that’s enabling the digital industrial economy through its highly-available, flexible, enterprise-class hybrid cloud servers and cloud hosting solutions in Europe, the U.S., Asia, and Australia. CRead more about CloudSigma</t>
        </is>
      </c>
    </row>
    <row r="9383">
      <c r="A9383" t="inlineStr">
        <is>
          <t>IT Management</t>
        </is>
      </c>
      <c r="B9383" t="inlineStr">
        <is>
          <t>Cloud Management</t>
        </is>
      </c>
      <c r="C9383" t="inlineStr">
        <is>
          <t>https://www.getapp.com/it-management-software/cloud-integration/os/web-based</t>
        </is>
      </c>
      <c r="D9383" t="inlineStr">
        <is>
          <t>LittleBizzy</t>
        </is>
      </c>
      <c r="E9383" t="inlineStr">
        <is>
          <t>https://www.getapp.com/it-management-software/a/littlebizzy/</t>
        </is>
      </c>
      <c r="F9383" t="inlineStr">
        <is>
          <t>LittleBizzy is a lightning-fast WordPress hosting on dedicated SlickStack KVM servers including DigitalOcean, AWS, Vultr, and Hostwinds, with market-leading custom and technical SEO features. It offers free migration, multiple data centers, DNS management, malware defense, remote backups, uptime monitoring, and more.Read more about LittleBizzy</t>
        </is>
      </c>
    </row>
    <row r="9384">
      <c r="A9384" t="inlineStr">
        <is>
          <t>IT Management</t>
        </is>
      </c>
      <c r="B9384" t="inlineStr">
        <is>
          <t>Cloud Management</t>
        </is>
      </c>
      <c r="C9384" t="inlineStr">
        <is>
          <t>https://www.getapp.com/it-management-software/cloud-integration/os/web-based</t>
        </is>
      </c>
      <c r="D9384" t="inlineStr">
        <is>
          <t>OpenStack</t>
        </is>
      </c>
      <c r="E9384" t="inlineStr">
        <is>
          <t>https://www.getapp.com/it-management-software/a/openstack/</t>
        </is>
      </c>
      <c r="F9384" t="inlineStr">
        <is>
          <t>OpenStack is a cloud operating systems specifically designed to control large amounts of storage, compute and networking resources.Read more about OpenStack</t>
        </is>
      </c>
    </row>
    <row r="9385">
      <c r="A9385" t="inlineStr">
        <is>
          <t>IT Management</t>
        </is>
      </c>
      <c r="B9385" t="inlineStr">
        <is>
          <t>Cloud Management</t>
        </is>
      </c>
      <c r="C9385" t="inlineStr">
        <is>
          <t>https://www.getapp.com/it-management-software/cloud-integration/os/web-based</t>
        </is>
      </c>
      <c r="D9385" t="inlineStr">
        <is>
          <t>Turnium SD-WAN</t>
        </is>
      </c>
      <c r="E9385" t="inlineStr">
        <is>
          <t>https://www.getapp.com/it-management-software/a/multapplied-sd-wan/</t>
        </is>
      </c>
      <c r="F9385" t="inlineStr">
        <is>
          <t>Multapplied SD-WAN is a cloud management software that helps internet and managed service providers provide access to the cloud via hybrid layer 2 or layer 3 network connections. The platform enables managers to create wide area networks (WAN) using connections from multiple service providers across geographies.Read more about Turnium SD-WAN</t>
        </is>
      </c>
    </row>
    <row r="9386">
      <c r="A9386" t="inlineStr">
        <is>
          <t>IT Management</t>
        </is>
      </c>
      <c r="B9386" t="inlineStr">
        <is>
          <t>Cloud Management</t>
        </is>
      </c>
      <c r="C9386" t="inlineStr">
        <is>
          <t>https://www.getapp.com/it-management-software/cloud-integration/os/web-based</t>
        </is>
      </c>
      <c r="D9386" t="inlineStr">
        <is>
          <t>Zoho Flow</t>
        </is>
      </c>
      <c r="E9386" t="inlineStr">
        <is>
          <t>https://www.getapp.com/it-management-software/a/zoho-flow/</t>
        </is>
      </c>
      <c r="F9386" t="inlineStr">
        <is>
          <t>Zoho Flow is an integration platform for effortlessly connecting cloud applications and automating complex business workflows.Read more about Zoho Flow</t>
        </is>
      </c>
    </row>
    <row r="9387">
      <c r="A9387" t="inlineStr">
        <is>
          <t>IT Management</t>
        </is>
      </c>
      <c r="B9387" t="inlineStr">
        <is>
          <t>Cloud Management</t>
        </is>
      </c>
      <c r="C9387" t="inlineStr">
        <is>
          <t>https://www.getapp.com/it-management-software/cloud-integration/os/web-based</t>
        </is>
      </c>
      <c r="D9387" t="inlineStr">
        <is>
          <t>STARLIMS</t>
        </is>
      </c>
      <c r="E9387" t="inlineStr">
        <is>
          <t>https://www.getapp.com/all-software/a/starlims/</t>
        </is>
      </c>
      <c r="F9387" t="inlineStr">
        <is>
          <t>STARLIMS is a laboratory information management system that helps businesses interpret and manage clinical data. The platform enables managers to handle clinical trials, research and development (R&amp;D), and manufacturing processes.Read more about STARLIMS</t>
        </is>
      </c>
    </row>
    <row r="9388">
      <c r="A9388" t="inlineStr">
        <is>
          <t>IT Management</t>
        </is>
      </c>
      <c r="B9388" t="inlineStr">
        <is>
          <t>Cloud Management</t>
        </is>
      </c>
      <c r="C9388" t="inlineStr">
        <is>
          <t>https://www.getapp.com/it-management-software/cloud-integration/os/web-based</t>
        </is>
      </c>
      <c r="D9388" t="inlineStr">
        <is>
          <t>CloudMonix</t>
        </is>
      </c>
      <c r="E9388" t="inlineStr">
        <is>
          <t>https://www.getapp.com/it-management-software/a/cloudmonix/</t>
        </is>
      </c>
      <c r="F9388" t="inlineStr">
        <is>
          <t>CloudMonix provides advanced cloud monitoring and automation for applications and services deployed on the Microsoft Azure Cloud Platform.Read more about CloudMonix</t>
        </is>
      </c>
    </row>
    <row r="9389">
      <c r="A9389" t="inlineStr">
        <is>
          <t>IT Management</t>
        </is>
      </c>
      <c r="B9389" t="inlineStr">
        <is>
          <t>Cloud Management</t>
        </is>
      </c>
      <c r="C9389" t="inlineStr">
        <is>
          <t>https://www.getapp.com/it-management-software/cloud-integration/os/web-based</t>
        </is>
      </c>
      <c r="D9389" t="inlineStr">
        <is>
          <t>IBM Turbonomic</t>
        </is>
      </c>
      <c r="E9389" t="inlineStr">
        <is>
          <t>https://www.getapp.com/it-management-software/a/turbonomic-1/</t>
        </is>
      </c>
      <c r="F9389" t="inlineStr">
        <is>
          <t>Optimize the performance &amp; cost of AWS, Azure, Google Cloud, Kubernetes, VMware &amp; more with intelligent automation from IBM Turbonomic.Available as SaaS or software, Turbonomic connects to each of the layers of your stack to drive actionable insights that assure performance and save money.Read more about IBM Turbonomic</t>
        </is>
      </c>
    </row>
    <row r="9390">
      <c r="A9390" t="inlineStr">
        <is>
          <t>IT Management</t>
        </is>
      </c>
      <c r="B9390" t="inlineStr">
        <is>
          <t>Cloud Management</t>
        </is>
      </c>
      <c r="C9390" t="inlineStr">
        <is>
          <t>https://www.getapp.com/it-management-software/cloud-integration/os/web-based</t>
        </is>
      </c>
      <c r="D9390" t="inlineStr">
        <is>
          <t>Bitnami</t>
        </is>
      </c>
      <c r="E9390" t="inlineStr">
        <is>
          <t>https://www.getapp.com/it-management-software/a/bitnami/</t>
        </is>
      </c>
      <c r="F9390" t="inlineStr">
        <is>
          <t>Bitnami is the leading provider of Software as a Service (SaaS), bringing the power of enterprise-grade software to everyone. Bitnami ensures that the applications and development stacks are always up-to-date, secure, and ready-to-use immediately on any platform.Read more about Bitnami</t>
        </is>
      </c>
    </row>
    <row r="9391">
      <c r="A9391" t="inlineStr">
        <is>
          <t>IT Management</t>
        </is>
      </c>
      <c r="B9391" t="inlineStr">
        <is>
          <t>Cloud Management</t>
        </is>
      </c>
      <c r="C9391" t="inlineStr">
        <is>
          <t>https://www.getapp.com/it-management-software/cloud-integration/os/web-based</t>
        </is>
      </c>
      <c r="D9391" t="inlineStr">
        <is>
          <t>Cloudalize</t>
        </is>
      </c>
      <c r="E9391" t="inlineStr">
        <is>
          <t>https://www.getapp.com/it-management-software/a/cloudalize/</t>
        </is>
      </c>
      <c r="F9391" t="inlineStr">
        <is>
          <t>Cloudalize is a graphical processing units (GPU)—enabled virtual desktop infrastructure (VDI) platform designed for government organizations and businesses in the construction, manufacturing, real-estate, media and entertainment, and education sectors.Read more about Cloudalize</t>
        </is>
      </c>
    </row>
    <row r="9392">
      <c r="A9392" t="inlineStr">
        <is>
          <t>IT Management</t>
        </is>
      </c>
      <c r="B9392" t="inlineStr">
        <is>
          <t>Cloud Management</t>
        </is>
      </c>
      <c r="C9392" t="inlineStr">
        <is>
          <t>https://www.getapp.com/it-management-software/cloud-integration/os/web-based</t>
        </is>
      </c>
      <c r="D9392" t="inlineStr">
        <is>
          <t>Bunnyshell</t>
        </is>
      </c>
      <c r="E9392" t="inlineStr">
        <is>
          <t>https://www.getapp.com/it-management-software/a/bunnyshell/</t>
        </is>
      </c>
      <c r="F9392" t="inlineStr">
        <is>
          <t>Bunnyshell is a cloud-agnostic DevOps automation platform designed to help businesses deploy, optimize, and scale their applications. It lets teams add, remove, and resize instances, back up and restore specific environments, and create on-demand disk images according to the needs of the infrastructure.Read more about Bunnyshell</t>
        </is>
      </c>
    </row>
    <row r="9393">
      <c r="A9393" t="inlineStr">
        <is>
          <t>IT Management</t>
        </is>
      </c>
      <c r="B9393" t="inlineStr">
        <is>
          <t>Cloud Management</t>
        </is>
      </c>
      <c r="C9393" t="inlineStr">
        <is>
          <t>https://www.getapp.com/it-management-software/cloud-integration/os/web-based</t>
        </is>
      </c>
      <c r="D9393" t="inlineStr">
        <is>
          <t>OxygenIT</t>
        </is>
      </c>
      <c r="E9393" t="inlineStr">
        <is>
          <t>https://www.getapp.com/it-management-software/a/scaledynamics/</t>
        </is>
      </c>
      <c r="F9393" t="inlineStr">
        <is>
          <t>GreenOps tool for reducing IT carbon emissions &amp; costsRead more about OxygenIT</t>
        </is>
      </c>
    </row>
    <row r="9394">
      <c r="A9394" t="inlineStr">
        <is>
          <t>IT Management</t>
        </is>
      </c>
      <c r="B9394" t="inlineStr">
        <is>
          <t>Cloud Management</t>
        </is>
      </c>
      <c r="C9394" t="inlineStr">
        <is>
          <t>https://www.getapp.com/it-management-software/cloud-integration/os/web-based</t>
        </is>
      </c>
      <c r="D9394" t="inlineStr">
        <is>
          <t>Cloud Elements</t>
        </is>
      </c>
      <c r="E9394" t="inlineStr">
        <is>
          <t>https://www.getapp.com/it-management-software/a/cloud-elements/</t>
        </is>
      </c>
      <c r="F9394" t="inlineStr">
        <is>
          <t>Cloud Elements offers the only virtualized API integration platform offering normalized methods for unique endpoints and data models. Normalized methods enable one-to-many integration and canonical data models for core functions, and reduce the pain, cost, and complexity of API integration.Read more about Cloud Elements</t>
        </is>
      </c>
    </row>
    <row r="9395">
      <c r="A9395" t="inlineStr">
        <is>
          <t>IT Management</t>
        </is>
      </c>
      <c r="B9395" t="inlineStr">
        <is>
          <t>Cloud Management</t>
        </is>
      </c>
      <c r="C9395" t="inlineStr">
        <is>
          <t>https://www.getapp.com/it-management-software/cloud-integration/os/web-based</t>
        </is>
      </c>
      <c r="D9395" t="inlineStr">
        <is>
          <t>Amnic</t>
        </is>
      </c>
      <c r="E9395" t="inlineStr">
        <is>
          <t>https://www.getapp.com/it-management-software/a/amnic/</t>
        </is>
      </c>
      <c r="F9395" t="inlineStr">
        <is>
          <t>Amnic is a cloud cost observability platform that delivers visibility and optimization for cloud spends.Visit www.amnic.com for more detailsRead more about Amnic</t>
        </is>
      </c>
    </row>
    <row r="9396">
      <c r="A9396" t="inlineStr">
        <is>
          <t>IT Management</t>
        </is>
      </c>
      <c r="B9396" t="inlineStr">
        <is>
          <t>Cloud Management</t>
        </is>
      </c>
      <c r="C9396" t="inlineStr">
        <is>
          <t>https://www.getapp.com/it-management-software/cloud-integration/os/web-based</t>
        </is>
      </c>
      <c r="D9396" t="inlineStr">
        <is>
          <t>Loggly</t>
        </is>
      </c>
      <c r="E9396" t="inlineStr">
        <is>
          <t>https://www.getapp.com/it-management-software/a/loggly/</t>
        </is>
      </c>
      <c r="F9396" t="inlineStr">
        <is>
          <t>SolarWinds Loggly, part of the SolarWinds DevOps suite is a log management solution. Charts and dashboards and alerts to email or popular endpoints like Slack, PagerDuty, Jira, or custom webhooks help monitor app performance, system behavior, key resources, and detect anomalies in your environment.Read more about Loggly</t>
        </is>
      </c>
    </row>
    <row r="9397">
      <c r="A9397" t="inlineStr">
        <is>
          <t>IT Management</t>
        </is>
      </c>
      <c r="B9397" t="inlineStr">
        <is>
          <t>Cloud Management</t>
        </is>
      </c>
      <c r="C9397" t="inlineStr">
        <is>
          <t>https://www.getapp.com/it-management-software/cloud-integration/os/web-based</t>
        </is>
      </c>
      <c r="D9397" t="inlineStr">
        <is>
          <t>Cyberday</t>
        </is>
      </c>
      <c r="E9397" t="inlineStr">
        <is>
          <t>https://www.getapp.com/finance-accounting-software/a/cyberday/</t>
        </is>
      </c>
      <c r="F9397" t="inlineStr">
        <is>
          <t>Cyberday as your modern turnkey solution: No matter if you want to improve your cyber defence, be certification ready, or comply with legal regulation, everything is managed under one roof - in a single solution. Our software works directly as app in your trusted MS Teams environment.Read more about Cyberday</t>
        </is>
      </c>
    </row>
    <row r="9398">
      <c r="A9398" t="inlineStr">
        <is>
          <t>IT Management</t>
        </is>
      </c>
      <c r="B9398" t="inlineStr">
        <is>
          <t>Cloud Management</t>
        </is>
      </c>
      <c r="C9398" t="inlineStr">
        <is>
          <t>https://www.getapp.com/it-management-software/cloud-integration/os/web-based</t>
        </is>
      </c>
      <c r="D9398" t="inlineStr">
        <is>
          <t>Economize</t>
        </is>
      </c>
      <c r="E9398" t="inlineStr">
        <is>
          <t>https://www.getapp.com/it-management-software/a/economize/</t>
        </is>
      </c>
      <c r="F9398" t="inlineStr">
        <is>
          <t>A platform that’s always on, monitoring your usage and cloud cost consumption patterns at all times. Reduce your cloud cost uncertainty and get real control. Alerts and cost summaries are sent straight to your existing favorite tools.Read more about Economize</t>
        </is>
      </c>
    </row>
    <row r="9399">
      <c r="A9399" t="inlineStr">
        <is>
          <t>IT Management</t>
        </is>
      </c>
      <c r="B9399" t="inlineStr">
        <is>
          <t>Cloud Management</t>
        </is>
      </c>
      <c r="C9399" t="inlineStr">
        <is>
          <t>https://www.getapp.com/it-management-software/cloud-integration/os/web-based</t>
        </is>
      </c>
      <c r="D9399" t="inlineStr">
        <is>
          <t>IG CloudOps</t>
        </is>
      </c>
      <c r="E9399" t="inlineStr">
        <is>
          <t>https://www.getapp.com/it-management-software/a/cams-1/</t>
        </is>
      </c>
      <c r="F9399" t="inlineStr">
        <is>
          <t>IG CloudOps helps users automate AWS and Azure cloud management with plug and play technology.Read more about IG CloudOps</t>
        </is>
      </c>
    </row>
    <row r="9400">
      <c r="A9400" t="inlineStr">
        <is>
          <t>IT Management</t>
        </is>
      </c>
      <c r="B9400" t="inlineStr">
        <is>
          <t>Cloud Management</t>
        </is>
      </c>
      <c r="C9400" t="inlineStr">
        <is>
          <t>https://www.getapp.com/it-management-software/cloud-integration/os/web-based</t>
        </is>
      </c>
      <c r="D9400" t="inlineStr">
        <is>
          <t>Nerdio</t>
        </is>
      </c>
      <c r="E9400" t="inlineStr">
        <is>
          <t>https://www.getapp.com/it-management-software/a/nerdio/</t>
        </is>
      </c>
      <c r="F9400" t="inlineStr">
        <is>
          <t>Nerdio simplifies cloud management for IT and MSPs. Easily reduce deployment time of Microsoft Azure Virtual Desktop, Intune, and Windows 365 by up to 80%, while optimizing resources and streamlining workloads.Read more about Nerdio</t>
        </is>
      </c>
    </row>
    <row r="9401">
      <c r="A9401" t="inlineStr">
        <is>
          <t>IT Management</t>
        </is>
      </c>
      <c r="B9401" t="inlineStr">
        <is>
          <t>Cloud Management</t>
        </is>
      </c>
      <c r="C9401" t="inlineStr">
        <is>
          <t>https://www.getapp.com/it-management-software/cloud-integration/os/web-based</t>
        </is>
      </c>
      <c r="D9401" t="inlineStr">
        <is>
          <t>Incredibuild</t>
        </is>
      </c>
      <c r="E9401" t="inlineStr">
        <is>
          <t>https://www.getapp.com/development-tools-software/a/incredibuild/</t>
        </is>
      </c>
      <c r="F9401"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9402">
      <c r="A9402" t="inlineStr">
        <is>
          <t>IT Management</t>
        </is>
      </c>
      <c r="B9402" t="inlineStr">
        <is>
          <t>Cloud Management</t>
        </is>
      </c>
      <c r="C9402" t="inlineStr">
        <is>
          <t>https://www.getapp.com/it-management-software/cloud-integration/os/web-based</t>
        </is>
      </c>
      <c r="D9402" t="inlineStr">
        <is>
          <t>Ansys Cloud Direct</t>
        </is>
      </c>
      <c r="E9402" t="inlineStr">
        <is>
          <t>https://www.getapp.com/construction-software/a/ansys-cloud/</t>
        </is>
      </c>
      <c r="F9402" t="inlineStr">
        <is>
          <t>Access Ansys Cloud Direct anywhere, anytime to obtain endless simulation capabilities compatible with most Ansys solvers..Read more about Ansys Cloud Direct</t>
        </is>
      </c>
    </row>
    <row r="9403">
      <c r="A9403" t="inlineStr">
        <is>
          <t>IT Management</t>
        </is>
      </c>
      <c r="B9403" t="inlineStr">
        <is>
          <t>Cloud Management</t>
        </is>
      </c>
      <c r="C9403" t="inlineStr">
        <is>
          <t>https://www.getapp.com/it-management-software/cloud-integration/os/web-based</t>
        </is>
      </c>
      <c r="D9403" t="inlineStr">
        <is>
          <t>Costimize</t>
        </is>
      </c>
      <c r="E9403" t="inlineStr">
        <is>
          <t>https://www.getapp.com/finance-accounting-software/a/costimize/</t>
        </is>
      </c>
      <c r="F9403" t="inlineStr">
        <is>
          <t>Costimize is a cloud-based financial management platform for Google Cloud, AWS, and Azure. It connects natively with these leading cloud providers via APIs and IAM permissions, enabling companies to drive intelligent decisions as they examine, design, build, manage, and optimize their cloud environments.Read more about Costimize</t>
        </is>
      </c>
    </row>
    <row r="9404">
      <c r="A9404" t="inlineStr">
        <is>
          <t>IT Management</t>
        </is>
      </c>
      <c r="B9404" t="inlineStr">
        <is>
          <t>Cloud Management</t>
        </is>
      </c>
      <c r="C9404" t="inlineStr">
        <is>
          <t>https://www.getapp.com/it-management-software/cloud-integration/os/web-based</t>
        </is>
      </c>
      <c r="D9404" t="inlineStr">
        <is>
          <t>SysCloud</t>
        </is>
      </c>
      <c r="E9404" t="inlineStr">
        <is>
          <t>https://www.getapp.com/it-management-software/a/syscloud/</t>
        </is>
      </c>
      <c r="F9404" t="inlineStr">
        <is>
          <t>SysCloud is a BaaS provider offering automated backups, restores &amp; unlimited retention for critical SaaS apps in a single pane of glass.Read more about SysCloud</t>
        </is>
      </c>
    </row>
    <row r="9405">
      <c r="A9405" t="inlineStr">
        <is>
          <t>IT Management</t>
        </is>
      </c>
      <c r="B9405" t="inlineStr">
        <is>
          <t>Cloud Management</t>
        </is>
      </c>
      <c r="C9405" t="inlineStr">
        <is>
          <t>https://www.getapp.com/it-management-software/cloud-integration/os/web-based</t>
        </is>
      </c>
      <c r="D9405" t="inlineStr">
        <is>
          <t>Google Cloud Compute Engine</t>
        </is>
      </c>
      <c r="E9405" t="inlineStr">
        <is>
          <t>https://www.getapp.com/it-management-software/a/google-cloud-compute-engine/</t>
        </is>
      </c>
      <c r="F9405" t="inlineStr">
        <is>
          <t>Google Cloud Compute Engine delivers configurable virtual machines running in Google’s data centers with access to high-performance hardware, fast networking, and simple management of resources such as persistent disks, memory, and load balancing.Read more about Google Cloud Compute Engine</t>
        </is>
      </c>
    </row>
    <row r="9406">
      <c r="A9406" t="inlineStr">
        <is>
          <t>IT Management</t>
        </is>
      </c>
      <c r="B9406" t="inlineStr">
        <is>
          <t>Cloud Management</t>
        </is>
      </c>
      <c r="C9406" t="inlineStr">
        <is>
          <t>https://www.getapp.com/it-management-software/cloud-integration/os/web-based</t>
        </is>
      </c>
      <c r="D9406" t="inlineStr">
        <is>
          <t>Tangle</t>
        </is>
      </c>
      <c r="E9406" t="inlineStr">
        <is>
          <t>https://www.getapp.com/development-tools-software/a/tangle/</t>
        </is>
      </c>
      <c r="F9406" t="inlineStr">
        <is>
          <t>Tangle offers infinitely adaptable ERP solutions for discrete manufacturing, seamlessly aligning with each client's unique business processes for enhanced efficiency and effectiveness.Read more about Tangle</t>
        </is>
      </c>
    </row>
    <row r="9407">
      <c r="A9407" t="inlineStr">
        <is>
          <t>IT Management</t>
        </is>
      </c>
      <c r="B9407" t="inlineStr">
        <is>
          <t>Cloud Management</t>
        </is>
      </c>
      <c r="C9407" t="inlineStr">
        <is>
          <t>https://www.getapp.com/it-management-software/cloud-integration/os/web-based</t>
        </is>
      </c>
      <c r="D9407" t="inlineStr">
        <is>
          <t>EMQX</t>
        </is>
      </c>
      <c r="E9407" t="inlineStr">
        <is>
          <t>https://www.getapp.com/emerging-technology-software/a/emqx/</t>
        </is>
      </c>
      <c r="F9407" t="inlineStr">
        <is>
          <t>The world’s most scalable and reliable MQTT messaging platform to connect, move and process your data in business-critical scenarios for the IoT era.Read more about EMQX</t>
        </is>
      </c>
    </row>
    <row r="9408">
      <c r="A9408" t="inlineStr">
        <is>
          <t>IT Management</t>
        </is>
      </c>
      <c r="B9408" t="inlineStr">
        <is>
          <t>Cloud Management</t>
        </is>
      </c>
      <c r="C9408" t="inlineStr">
        <is>
          <t>https://www.getapp.com/it-management-software/cloud-integration/os/web-based</t>
        </is>
      </c>
      <c r="D9408" t="inlineStr">
        <is>
          <t>JupiterOne</t>
        </is>
      </c>
      <c r="E9408" t="inlineStr">
        <is>
          <t>https://www.getapp.com/security-software/a/jupiterone/</t>
        </is>
      </c>
      <c r="F9408" t="inlineStr">
        <is>
          <t>JupiterOne directly integrates with more than a dozen AWS services, Okta, OneLogin, Carbon Black, SentinelOne, GitHub, G Suite, Bitbucket, WhiteHat, Veracode and more.Read more about JupiterOne</t>
        </is>
      </c>
    </row>
    <row r="9409">
      <c r="A9409" t="inlineStr">
        <is>
          <t>IT Management</t>
        </is>
      </c>
      <c r="B9409" t="inlineStr">
        <is>
          <t>Cloud Management</t>
        </is>
      </c>
      <c r="C9409" t="inlineStr">
        <is>
          <t>https://www.getapp.com/it-management-software/cloud-integration/os/web-based</t>
        </is>
      </c>
      <c r="D9409" t="inlineStr">
        <is>
          <t>Cycleops</t>
        </is>
      </c>
      <c r="E9409" t="inlineStr">
        <is>
          <t>https://www.getapp.com/it-management-software/a/cycleops/</t>
        </is>
      </c>
      <c r="F9409" t="inlineStr">
        <is>
          <t>Cycleops is a Cloud Management Platform with tools that enable teams to automate DevOps processes like stack definition, deployment and monitoring for software applications. Automation setup for application lifecycle management is made easy, without writing a single line of code.Read more about Cycleops</t>
        </is>
      </c>
    </row>
    <row r="9410">
      <c r="A9410" t="inlineStr">
        <is>
          <t>IT Management</t>
        </is>
      </c>
      <c r="B9410" t="inlineStr">
        <is>
          <t>Cloud Management</t>
        </is>
      </c>
      <c r="C9410" t="inlineStr">
        <is>
          <t>https://www.getapp.com/it-management-software/cloud-integration/os/web-based</t>
        </is>
      </c>
      <c r="D9410" t="inlineStr">
        <is>
          <t>FishOS</t>
        </is>
      </c>
      <c r="E9410" t="inlineStr">
        <is>
          <t>https://www.getapp.com/it-management-software/a/fishos/</t>
        </is>
      </c>
      <c r="F9410" t="inlineStr">
        <is>
          <t>Sardina Systems offers an award-winning cloud management platform FishOS® built on OpenStack, Kubernetes, and Ceph, with a suite of automation tools addressing the full lifecycle of cloud operations.Read more about FishOS</t>
        </is>
      </c>
    </row>
    <row r="9411">
      <c r="A9411" t="inlineStr">
        <is>
          <t>IT Management</t>
        </is>
      </c>
      <c r="B9411" t="inlineStr">
        <is>
          <t>Cloud Management</t>
        </is>
      </c>
      <c r="C9411" t="inlineStr">
        <is>
          <t>https://www.getapp.com/it-management-software/cloud-integration/os/web-based</t>
        </is>
      </c>
      <c r="D9411" t="inlineStr">
        <is>
          <t>ManageEngine CloudSpend</t>
        </is>
      </c>
      <c r="E9411" t="inlineStr">
        <is>
          <t>https://www.getapp.com/it-management-software/a/site24x7-cloudspend/</t>
        </is>
      </c>
      <c r="F9411" t="inlineStr">
        <is>
          <t>Site24x7 CloudSpend is an AWS cloud cost management solution that allows businesses to visualize their public cloud expenditure and optimize spend by implementing budget controls. The platform includes automated bull processing, spend analysis, custom expense tags, and more.Read more about ManageEngine CloudSpend</t>
        </is>
      </c>
    </row>
    <row r="9412">
      <c r="A9412" t="inlineStr">
        <is>
          <t>IT Management</t>
        </is>
      </c>
      <c r="B9412" t="inlineStr">
        <is>
          <t>Cloud Management</t>
        </is>
      </c>
      <c r="C9412" t="inlineStr">
        <is>
          <t>https://www.getapp.com/it-management-software/cloud-integration/os/web-based</t>
        </is>
      </c>
      <c r="D9412" t="inlineStr">
        <is>
          <t>Middleware</t>
        </is>
      </c>
      <c r="E9412" t="inlineStr">
        <is>
          <t>https://www.getapp.com/it-management-software/a/middleware/</t>
        </is>
      </c>
      <c r="F9412" t="inlineStr">
        <is>
          <t>Middleware is a real-time cloud native observability platform that helps businesses debug issues by unifying all metrics, logs, and traces in one timeline.Read more about Middleware</t>
        </is>
      </c>
    </row>
    <row r="9413">
      <c r="A9413" t="inlineStr">
        <is>
          <t>IT Management</t>
        </is>
      </c>
      <c r="B9413" t="inlineStr">
        <is>
          <t>Cloud Management</t>
        </is>
      </c>
      <c r="C9413" t="inlineStr">
        <is>
          <t>https://www.getapp.com/it-management-software/cloud-integration/os/web-based</t>
        </is>
      </c>
      <c r="D9413" t="inlineStr">
        <is>
          <t>HPE GreenLake</t>
        </is>
      </c>
      <c r="E9413" t="inlineStr">
        <is>
          <t>https://www.getapp.com/it-management-software/a/hpe-greenlake/</t>
        </is>
      </c>
      <c r="F9413" t="inlineStr">
        <is>
          <t>HPE GreenLake is an enterprise-grade, multi-cloud management software. It is a cloud-native platform that allows businesses to manage applications and data across hybrid clouds, on-premises, and edge locations.Read more about HPE GreenLake</t>
        </is>
      </c>
    </row>
    <row r="9414">
      <c r="A9414" t="inlineStr">
        <is>
          <t>IT Management</t>
        </is>
      </c>
      <c r="B9414" t="inlineStr">
        <is>
          <t>Cloud Management</t>
        </is>
      </c>
      <c r="C9414" t="inlineStr">
        <is>
          <t>https://www.getapp.com/it-management-software/cloud-integration/os/web-based</t>
        </is>
      </c>
      <c r="D9414" t="inlineStr">
        <is>
          <t>Bedrock Data</t>
        </is>
      </c>
      <c r="E9414" t="inlineStr">
        <is>
          <t>https://www.getapp.com/it-management-software/a/bedrock-data/</t>
        </is>
      </c>
      <c r="F9414" t="inlineStr">
        <is>
          <t>Bedrock Data is a cloud software integration and data management platform for customer service, sales and account management, marketing, operations, and moreRead more about Bedrock Data</t>
        </is>
      </c>
    </row>
    <row r="9415">
      <c r="A9415" t="inlineStr">
        <is>
          <t>IT Management</t>
        </is>
      </c>
      <c r="B9415" t="inlineStr">
        <is>
          <t>Cloud Management</t>
        </is>
      </c>
      <c r="C9415" t="inlineStr">
        <is>
          <t>https://www.getapp.com/it-management-software/cloud-integration/os/web-based</t>
        </is>
      </c>
      <c r="D9415" t="inlineStr">
        <is>
          <t>Cloudsfer</t>
        </is>
      </c>
      <c r="E9415" t="inlineStr">
        <is>
          <t>https://www.getapp.com/it-management-software/a/cloudsfer/</t>
        </is>
      </c>
      <c r="F9415" t="inlineStr">
        <is>
          <t>Cloudsfer is a cloud management solution for migrating, transferring, and backing up business data from cloud to cloud including Dropbox, Google Drive, and moreRead more about Cloudsfer</t>
        </is>
      </c>
    </row>
    <row r="9416">
      <c r="A9416" t="inlineStr">
        <is>
          <t>IT Management</t>
        </is>
      </c>
      <c r="B9416" t="inlineStr">
        <is>
          <t>Cloud Management</t>
        </is>
      </c>
      <c r="C9416" t="inlineStr">
        <is>
          <t>https://www.getapp.com/it-management-software/cloud-integration/os/web-based</t>
        </is>
      </c>
      <c r="D9416" t="inlineStr">
        <is>
          <t>ServicePilot</t>
        </is>
      </c>
      <c r="E9416" t="inlineStr">
        <is>
          <t>https://www.getapp.com/security-software/a/servicepilot/</t>
        </is>
      </c>
      <c r="F9416"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9417">
      <c r="A9417" t="inlineStr">
        <is>
          <t>IT Management</t>
        </is>
      </c>
      <c r="B9417" t="inlineStr">
        <is>
          <t>Cloud Management</t>
        </is>
      </c>
      <c r="C9417" t="inlineStr">
        <is>
          <t>https://www.getapp.com/it-management-software/cloud-integration/os/web-based</t>
        </is>
      </c>
      <c r="D9417" t="inlineStr">
        <is>
          <t>Sysdig</t>
        </is>
      </c>
      <c r="E9417" t="inlineStr">
        <is>
          <t>https://www.getapp.com/it-management-software/a/sysdig/</t>
        </is>
      </c>
      <c r="F9417" t="inlineStr">
        <is>
          <t>Confidently secure containers, Kubernetes and cloud with the Sysdig Secure DevOps Platform. Scan images, detect and respond to threats, validate cloud posture and compliance, monitor and troubleshoot.Read more about Sysdig</t>
        </is>
      </c>
    </row>
    <row r="9418">
      <c r="A9418" t="inlineStr">
        <is>
          <t>IT Management</t>
        </is>
      </c>
      <c r="B9418" t="inlineStr">
        <is>
          <t>Cloud Management</t>
        </is>
      </c>
      <c r="C9418" t="inlineStr">
        <is>
          <t>https://www.getapp.com/it-management-software/cloud-integration/os/web-based</t>
        </is>
      </c>
      <c r="D9418" t="inlineStr">
        <is>
          <t>Cloudcraft</t>
        </is>
      </c>
      <c r="E9418" t="inlineStr">
        <is>
          <t>https://www.getapp.com/it-management-software/a/cloudcraft/</t>
        </is>
      </c>
      <c r="F9418" t="inlineStr">
        <is>
          <t>Smart AWS architecture diagrams for cloud environment visualizationRead more about Cloudcraft</t>
        </is>
      </c>
    </row>
    <row r="9419">
      <c r="A9419" t="inlineStr">
        <is>
          <t>IT Management</t>
        </is>
      </c>
      <c r="B9419" t="inlineStr">
        <is>
          <t>Cloud Management</t>
        </is>
      </c>
      <c r="C9419" t="inlineStr">
        <is>
          <t>https://www.getapp.com/it-management-software/cloud-integration/os/web-based</t>
        </is>
      </c>
      <c r="D9419" t="inlineStr">
        <is>
          <t>CenturyLink</t>
        </is>
      </c>
      <c r="E9419" t="inlineStr">
        <is>
          <t>https://www.getapp.com/it-management-software/a/centurylink/</t>
        </is>
      </c>
      <c r="F9419" t="inlineStr">
        <is>
          <t>CenturyLink is a virtual server management solution, which helps businesses create, launch, and manage on-demand servers to support applications, assign IP addresses to systems, view activity history, and more. The task scheduling functionality lets users automate various maintenance operations.Read more about CenturyLink</t>
        </is>
      </c>
    </row>
    <row r="9420">
      <c r="A9420" t="inlineStr">
        <is>
          <t>IT Management</t>
        </is>
      </c>
      <c r="B9420" t="inlineStr">
        <is>
          <t>Cloud Management</t>
        </is>
      </c>
      <c r="C9420" t="inlineStr">
        <is>
          <t>https://www.getapp.com/it-management-software/cloud-integration/os/web-based</t>
        </is>
      </c>
      <c r="D9420" t="inlineStr">
        <is>
          <t>CloudFuze</t>
        </is>
      </c>
      <c r="E9420" t="inlineStr">
        <is>
          <t>https://www.getapp.com/it-management-software/a/cloudfuze/</t>
        </is>
      </c>
      <c r="F9420" t="inlineStr">
        <is>
          <t>CloudFuze is a file transfer tool for multi-cloud content migration between cloud or on-premise storage to Dropbox, OneDrive, Box, Google Drive, and more. The platform uses an encrypt algorithm and AI to provide a secure way to transfer, synchronize, back up, and search for content.Read more about CloudFuze</t>
        </is>
      </c>
    </row>
    <row r="9421">
      <c r="A9421" t="inlineStr">
        <is>
          <t>IT Management</t>
        </is>
      </c>
      <c r="B9421" t="inlineStr">
        <is>
          <t>Cloud Management</t>
        </is>
      </c>
      <c r="C9421" t="inlineStr">
        <is>
          <t>https://www.getapp.com/it-management-software/cloud-integration/os/web-based</t>
        </is>
      </c>
      <c r="D9421" t="inlineStr">
        <is>
          <t>Stratusphere</t>
        </is>
      </c>
      <c r="E9421" t="inlineStr">
        <is>
          <t>https://www.getapp.com/it-management-software/a/stratusphere/</t>
        </is>
      </c>
      <c r="F9421" t="inlineStr">
        <is>
          <t>Unlock your AWS cost optimization with the ultimate FinOps solution. Access a comprehensive shared view of AWS cloud cost across all environments, and get actionable optimization insights ranked by level of effort (LoE) and accurate estimates of dollars saved per optimization.Read more about Stratusphere</t>
        </is>
      </c>
    </row>
    <row r="9422">
      <c r="A9422" t="inlineStr">
        <is>
          <t>IT Management</t>
        </is>
      </c>
      <c r="B9422" t="inlineStr">
        <is>
          <t>Cloud Management</t>
        </is>
      </c>
      <c r="C9422" t="inlineStr">
        <is>
          <t>https://www.getapp.com/it-management-software/cloud-integration/os/web-based</t>
        </is>
      </c>
      <c r="D9422" t="inlineStr">
        <is>
          <t>Cloud VPS</t>
        </is>
      </c>
      <c r="E9422" t="inlineStr">
        <is>
          <t>https://www.getapp.com/it-management-software/a/cloud-vps/</t>
        </is>
      </c>
      <c r="F9422" t="inlineStr">
        <is>
          <t>Cloud VPS is a cloud-based software that provides businesses with tools to host and securely manage private virtual servers on a centralized platform. Supervisors can monitor the performance of servers, mitigate risks, and automatically protect the system against distributed denial-of-service (DDoS) attacks.Read more about Cloud VPS</t>
        </is>
      </c>
    </row>
    <row r="9423">
      <c r="A9423" t="inlineStr">
        <is>
          <t>IT Management</t>
        </is>
      </c>
      <c r="B9423" t="inlineStr">
        <is>
          <t>Cloud Management</t>
        </is>
      </c>
      <c r="C9423" t="inlineStr">
        <is>
          <t>https://www.getapp.com/it-management-software/cloud-integration/os/web-based</t>
        </is>
      </c>
      <c r="D9423" t="inlineStr">
        <is>
          <t>emma</t>
        </is>
      </c>
      <c r="E9423" t="inlineStr">
        <is>
          <t>https://www.getapp.com/it-management-software/a/emma-1/</t>
        </is>
      </c>
      <c r="F9423" t="inlineStr">
        <is>
          <t>The emma multi-cloud management platform is designed to help businesses of all sizes benefit from multi-cloud operations without the typical complexities involved.Read more about emma</t>
        </is>
      </c>
    </row>
    <row r="9424">
      <c r="A9424" t="inlineStr">
        <is>
          <t>IT Management</t>
        </is>
      </c>
      <c r="B9424" t="inlineStr">
        <is>
          <t>Cloud Management</t>
        </is>
      </c>
      <c r="C9424" t="inlineStr">
        <is>
          <t>https://www.getapp.com/it-management-software/cloud-integration/os/web-based</t>
        </is>
      </c>
      <c r="D9424" t="inlineStr">
        <is>
          <t>VMware Cloud on AWS</t>
        </is>
      </c>
      <c r="E9424" t="inlineStr">
        <is>
          <t>https://www.getapp.com/it-management-software/a/vmware-cloud-on-aws/</t>
        </is>
      </c>
      <c r="F9424" t="inlineStr">
        <is>
          <t>VMware Cloud on AWS is a cloud-based hybrid cloud solution that lets users manage their entire cloud infrastructure in one place.Read more about VMware Cloud on AWS</t>
        </is>
      </c>
    </row>
    <row r="9425">
      <c r="A9425" t="inlineStr">
        <is>
          <t>IT Management</t>
        </is>
      </c>
      <c r="B9425" t="inlineStr">
        <is>
          <t>Cloud Management</t>
        </is>
      </c>
      <c r="C9425" t="inlineStr">
        <is>
          <t>https://www.getapp.com/it-management-software/cloud-integration/os/web-based</t>
        </is>
      </c>
      <c r="D9425" t="inlineStr">
        <is>
          <t>Silk Cloud Data Platform</t>
        </is>
      </c>
      <c r="E9425" t="inlineStr">
        <is>
          <t>https://www.getapp.com/it-management-software/a/silk-cloud-data-platform/</t>
        </is>
      </c>
      <c r="F9425" t="inlineStr">
        <is>
          <t>The Silk Cloud Platform is a cloud data management solution. It helps businesses manage all cloud operations and database performance. Silk can be integrated into existing application stacks and cloud infrastructure to optimize the management of cloud environments.Read more about Silk Cloud Data Platform</t>
        </is>
      </c>
    </row>
    <row r="9426">
      <c r="A9426" t="inlineStr">
        <is>
          <t>IT Management</t>
        </is>
      </c>
      <c r="B9426" t="inlineStr">
        <is>
          <t>Cloud Management</t>
        </is>
      </c>
      <c r="C9426" t="inlineStr">
        <is>
          <t>https://www.getapp.com/it-management-software/cloud-integration/os/web-based</t>
        </is>
      </c>
      <c r="D9426" t="inlineStr">
        <is>
          <t>Datasurf</t>
        </is>
      </c>
      <c r="E9426" t="inlineStr">
        <is>
          <t>https://www.getapp.com/it-management-software/a/datasurf/</t>
        </is>
      </c>
      <c r="F9426" t="inlineStr">
        <is>
          <t>Software to manage B2B and B2C multichannel sales both offline and online (ecommerce, wholesalers, marketplace, shops and so on).Read more about Datasurf</t>
        </is>
      </c>
    </row>
    <row r="9427">
      <c r="A9427" t="inlineStr">
        <is>
          <t>IT Management</t>
        </is>
      </c>
      <c r="B9427" t="inlineStr">
        <is>
          <t>Cloud Management</t>
        </is>
      </c>
      <c r="C9427" t="inlineStr">
        <is>
          <t>https://www.getapp.com/it-management-software/cloud-integration/os/web-based</t>
        </is>
      </c>
      <c r="D9427" t="inlineStr">
        <is>
          <t>Symantec Cloud Secure Web Gateway</t>
        </is>
      </c>
      <c r="E9427" t="inlineStr">
        <is>
          <t>https://www.getapp.com/it-management-software/a/blue-coat-advanced-web-cloud-security/</t>
        </is>
      </c>
      <c r="F9427" t="inlineStr">
        <is>
          <t>Symantec Cloud Secure Web Gateway is a cloud-based secure web gateway service designed to provide advanced proxy architecture, web access control, web security analysis, threat prevention, and data loss prevention (DLP) for modern-day cyber threats.Read more about Symantec Cloud Secure Web Gateway</t>
        </is>
      </c>
    </row>
    <row r="9428">
      <c r="A9428" t="inlineStr">
        <is>
          <t>IT Management</t>
        </is>
      </c>
      <c r="B9428" t="inlineStr">
        <is>
          <t>Cloud Management</t>
        </is>
      </c>
      <c r="C9428" t="inlineStr">
        <is>
          <t>https://www.getapp.com/it-management-software/cloud-integration/os/web-based</t>
        </is>
      </c>
      <c r="D9428" t="inlineStr">
        <is>
          <t>IBM Instana</t>
        </is>
      </c>
      <c r="E9428" t="inlineStr">
        <is>
          <t>https://www.getapp.com/it-management-software/a/ibm-instana/</t>
        </is>
      </c>
      <c r="F9428" t="inlineStr">
        <is>
          <t>IBM Instana provides automated, real-time observability with the context needed to find and fix problems fast. Instana offers seamless installation, high-fidelity data, and cross teamaccessibility.Read more about IBM Instana</t>
        </is>
      </c>
    </row>
    <row r="9429">
      <c r="A9429" t="inlineStr">
        <is>
          <t>IT Management</t>
        </is>
      </c>
      <c r="B9429" t="inlineStr">
        <is>
          <t>Cloud Management</t>
        </is>
      </c>
      <c r="C9429" t="inlineStr">
        <is>
          <t>https://www.getapp.com/it-management-software/cloud-integration/os/web-based</t>
        </is>
      </c>
      <c r="D9429" t="inlineStr">
        <is>
          <t>StackZone</t>
        </is>
      </c>
      <c r="E9429" t="inlineStr">
        <is>
          <t>https://www.getapp.com/it-management-software/a/stackzone/</t>
        </is>
      </c>
      <c r="F9429" t="inlineStr">
        <is>
          <t>Stackzone is a powerful cloud management platform that maximizes security, maintains compliance, and controls cloud costs from its simple-to-use console.Read more about StackZone</t>
        </is>
      </c>
    </row>
    <row r="9430">
      <c r="A9430" t="inlineStr">
        <is>
          <t>IT Management</t>
        </is>
      </c>
      <c r="B9430" t="inlineStr">
        <is>
          <t>Cloud Management</t>
        </is>
      </c>
      <c r="C9430" t="inlineStr">
        <is>
          <t>https://www.getapp.com/it-management-software/cloud-integration/os/web-based</t>
        </is>
      </c>
      <c r="D9430" t="inlineStr">
        <is>
          <t>Stackbill</t>
        </is>
      </c>
      <c r="E9430" t="inlineStr">
        <is>
          <t>https://www.getapp.com/it-management-software/a/stackbill/</t>
        </is>
      </c>
      <c r="F9430" t="inlineStr">
        <is>
          <t>A complete platform-agnostic Cloud Management PortalRead more about Stackbill</t>
        </is>
      </c>
    </row>
    <row r="9431">
      <c r="A9431" t="inlineStr">
        <is>
          <t>IT Management</t>
        </is>
      </c>
      <c r="B9431" t="inlineStr">
        <is>
          <t>Cloud Management</t>
        </is>
      </c>
      <c r="C9431" t="inlineStr">
        <is>
          <t>https://www.getapp.com/it-management-software/cloud-integration/os/web-based</t>
        </is>
      </c>
      <c r="D9431" t="inlineStr">
        <is>
          <t>Kamatera</t>
        </is>
      </c>
      <c r="E9431" t="inlineStr">
        <is>
          <t>https://www.getapp.com/it-management-software/a/kamatera/</t>
        </is>
      </c>
      <c r="F9431" t="inlineStr">
        <is>
          <t>Kamatera provides cloud services and reliable VPS Hosting by utilizing 17 data centers and thousands of servers spread across four continents.Read more about Kamatera</t>
        </is>
      </c>
    </row>
    <row r="9432">
      <c r="A9432" t="inlineStr">
        <is>
          <t>IT Management</t>
        </is>
      </c>
      <c r="B9432" t="inlineStr">
        <is>
          <t>Cloud Management</t>
        </is>
      </c>
      <c r="C9432" t="inlineStr">
        <is>
          <t>https://www.getapp.com/it-management-software/cloud-integration/os/web-based</t>
        </is>
      </c>
      <c r="D9432" t="inlineStr">
        <is>
          <t>CleanCloud by SEK</t>
        </is>
      </c>
      <c r="E9432" t="inlineStr">
        <is>
          <t>https://www.getapp.com/it-management-software/a/cleancloud-1/</t>
        </is>
      </c>
      <c r="F9432" t="inlineStr">
        <is>
          <t>CleanCloud is a cloud computing management tool that offers integration with Azure, AWS, and Google Cloud. It provides an overview of vulnerable items, analyzes all cloud resources, monitors critical assets, and performs audits that detail each identified event. Available in Portuguese and English.Read more about CleanCloud by SEK</t>
        </is>
      </c>
    </row>
    <row r="9433">
      <c r="A9433" t="inlineStr">
        <is>
          <t>IT Management</t>
        </is>
      </c>
      <c r="B9433" t="inlineStr">
        <is>
          <t>Cloud Management</t>
        </is>
      </c>
      <c r="C9433" t="inlineStr">
        <is>
          <t>https://www.getapp.com/it-management-software/cloud-integration/os/web-based</t>
        </is>
      </c>
      <c r="D9433" t="inlineStr">
        <is>
          <t>Built.io Flow</t>
        </is>
      </c>
      <c r="E9433" t="inlineStr">
        <is>
          <t>https://www.getapp.com/it-management-software/a/built-io-flow/</t>
        </is>
      </c>
      <c r="F9433" t="inlineStr">
        <is>
          <t>Built.io Flow is a cloud integration platform which enables users to integrate systems to automate business processes, add cloud services to mobile apps, &amp; moreRead more about Built.io Flow</t>
        </is>
      </c>
    </row>
    <row r="9434">
      <c r="A9434" t="inlineStr">
        <is>
          <t>IT Management</t>
        </is>
      </c>
      <c r="B9434" t="inlineStr">
        <is>
          <t>Cloud Management</t>
        </is>
      </c>
      <c r="C9434" t="inlineStr">
        <is>
          <t>https://www.getapp.com/it-management-software/cloud-integration/os/web-based</t>
        </is>
      </c>
      <c r="D9434" t="inlineStr">
        <is>
          <t>VMware Cloud</t>
        </is>
      </c>
      <c r="E9434" t="inlineStr">
        <is>
          <t>https://www.getapp.com/it-management-software/a/vmware-cloud/</t>
        </is>
      </c>
      <c r="F9434" t="inlineStr">
        <is>
          <t>VMware Cloud is a full end-to-end cloud computing platform – private, public, and hybrid. It allows users to deliver apps an operate across the edge, the data center and any cloud.Read more about VMware Cloud</t>
        </is>
      </c>
    </row>
    <row r="9435">
      <c r="A9435" t="inlineStr">
        <is>
          <t>IT Management</t>
        </is>
      </c>
      <c r="B9435" t="inlineStr">
        <is>
          <t>Cloud Management</t>
        </is>
      </c>
      <c r="C9435" t="inlineStr">
        <is>
          <t>https://www.getapp.com/it-management-software/cloud-integration/os/web-based</t>
        </is>
      </c>
      <c r="D9435" t="inlineStr">
        <is>
          <t>CloudWize</t>
        </is>
      </c>
      <c r="E9435" t="inlineStr">
        <is>
          <t>https://www.getapp.com/security-software/a/cloudwize/</t>
        </is>
      </c>
      <c r="F9435" t="inlineStr">
        <is>
          <t>Get 360° cloud protection from architecture design to runtime. This agentless, drag-and-drop, no-code solution enables you to detect and fix cloud issues in minutes. Over 1000 rules running continuously on your cloud within minutes of onboarding.Read more about CloudWize</t>
        </is>
      </c>
    </row>
    <row r="9436">
      <c r="A9436" t="inlineStr">
        <is>
          <t>IT Management</t>
        </is>
      </c>
      <c r="B9436" t="inlineStr">
        <is>
          <t>Cloud Management</t>
        </is>
      </c>
      <c r="C9436" t="inlineStr">
        <is>
          <t>https://www.getapp.com/it-management-software/cloud-integration/os/web-based</t>
        </is>
      </c>
      <c r="D9436" t="inlineStr">
        <is>
          <t>Integration Made Easy</t>
        </is>
      </c>
      <c r="E9436" t="inlineStr">
        <is>
          <t>https://www.getapp.com/it-management-software/a/dovetail-1/</t>
        </is>
      </c>
      <c r="F9436" t="inlineStr">
        <is>
          <t>Dovetail is a no-code and low-code integration solution that helps businesses connect internal and external applications to transfer and transform data from one or more endpoints to one or more other applications' endpoints.Read more about Integration Made Easy</t>
        </is>
      </c>
    </row>
    <row r="9437">
      <c r="A9437" t="inlineStr">
        <is>
          <t>IT Management</t>
        </is>
      </c>
      <c r="B9437" t="inlineStr">
        <is>
          <t>Cloud Management</t>
        </is>
      </c>
      <c r="C9437" t="inlineStr">
        <is>
          <t>https://www.getapp.com/it-management-software/cloud-integration/os/web-based</t>
        </is>
      </c>
      <c r="D9437" t="inlineStr">
        <is>
          <t>Intelligent Data Management Cloud</t>
        </is>
      </c>
      <c r="E9437" t="inlineStr">
        <is>
          <t>https://www.getapp.com/it-management-software/a/informatica-cloud-integration/</t>
        </is>
      </c>
      <c r="F9437" t="inlineStr">
        <is>
          <t>Informatica's Cloud Integration is a cloud-to-cloud &amp; cloud-to-premise application integration platform. It offers pre-built connectors to on-premise/cloud-based apps, databases, flat files, file feeds and social networks. The templates and process automation guides help build desired connections.Read more about Intelligent Data Management Cloud</t>
        </is>
      </c>
    </row>
    <row r="9438">
      <c r="A9438" t="inlineStr">
        <is>
          <t>IT Management</t>
        </is>
      </c>
      <c r="B9438" t="inlineStr">
        <is>
          <t>Cloud Management</t>
        </is>
      </c>
      <c r="C9438" t="inlineStr">
        <is>
          <t>https://www.getapp.com/it-management-software/cloud-integration/os/web-based</t>
        </is>
      </c>
      <c r="D9438" t="inlineStr">
        <is>
          <t>Platform.sh</t>
        </is>
      </c>
      <c r="E9438" t="inlineStr">
        <is>
          <t>https://www.getapp.com/all-software/a/platform-sh/</t>
        </is>
      </c>
      <c r="F9438" t="inlineStr">
        <is>
          <t>Platform.sh is the platform to supercharge your web operations, and build, run and scale hundreds of websites and web applications, so your developer teams can focus on what really matters.Since infrastructure and workflows are handled from the start, apps just work, so teams can focus on what really matters: making faster changes, collaborating confidently, and scaling responsibly.Read more about Platform.sh</t>
        </is>
      </c>
    </row>
    <row r="9439">
      <c r="A9439" t="inlineStr">
        <is>
          <t>IT Management</t>
        </is>
      </c>
      <c r="B9439" t="inlineStr">
        <is>
          <t>Cloud Management</t>
        </is>
      </c>
      <c r="C9439" t="inlineStr">
        <is>
          <t>https://www.getapp.com/it-management-software/cloud-integration/os/web-based</t>
        </is>
      </c>
      <c r="D9439" t="inlineStr">
        <is>
          <t>CloudBolt</t>
        </is>
      </c>
      <c r="E9439" t="inlineStr">
        <is>
          <t>https://www.getapp.com/it-management-software/a/cloudbolt/</t>
        </is>
      </c>
      <c r="F9439" t="inlineStr">
        <is>
          <t>CloudBolt, The Cloud ROI Company™, addresses a core challenge in cloud computing by solving ROI across diverse cloud resources. Augmented FinOps capabilities, powered by AI/ML and enhanced by intelligent automation, empower organizations to achieve complete cloud lifecycle optimization.Read more about CloudBolt</t>
        </is>
      </c>
    </row>
    <row r="9440">
      <c r="A9440" t="inlineStr">
        <is>
          <t>IT Management</t>
        </is>
      </c>
      <c r="B9440" t="inlineStr">
        <is>
          <t>Cloud Management</t>
        </is>
      </c>
      <c r="C9440" t="inlineStr">
        <is>
          <t>https://www.getapp.com/it-management-software/cloud-integration/os/web-based</t>
        </is>
      </c>
      <c r="D9440" t="inlineStr">
        <is>
          <t>Platform.sh</t>
        </is>
      </c>
      <c r="E9440" t="inlineStr">
        <is>
          <t>https://www.getapp.com/all-software/a/platform-sh/</t>
        </is>
      </c>
      <c r="F9440" t="inlineStr">
        <is>
          <t>Platform.sh is the platform to supercharge your web operations, and build, run and scale hundreds of websites and web applications, so your developer teams can focus on what really matters.Since infrastructure and workflows are handled from the start, apps just work, so teams can focus on what really matters: making faster changes, collaborating confidently, and scaling responsibly.Read more about Platform.sh</t>
        </is>
      </c>
    </row>
    <row r="9441">
      <c r="A9441" t="inlineStr">
        <is>
          <t>IT Management</t>
        </is>
      </c>
      <c r="B9441" t="inlineStr">
        <is>
          <t>Cloud Management</t>
        </is>
      </c>
      <c r="C9441" t="inlineStr">
        <is>
          <t>https://www.getapp.com/it-management-software/cloud-integration/os/web-based</t>
        </is>
      </c>
      <c r="D9441" t="inlineStr">
        <is>
          <t>meshcloud</t>
        </is>
      </c>
      <c r="E9441" t="inlineStr">
        <is>
          <t>https://www.getapp.com/it-management-software/a/meshcloud/</t>
        </is>
      </c>
      <c r="F9441" t="inlineStr">
        <is>
          <t>meshStack enables cloud foundation teams to centrally manage security and compliance, IAM, costs and billing, tenants and services across all clouds of an organization. For DevOps teams meshStacks enables cloud-native access in self-service without the burden of governance overhead.Read more about meshcloud</t>
        </is>
      </c>
    </row>
    <row r="9442">
      <c r="A9442" t="inlineStr">
        <is>
          <t>IT Management</t>
        </is>
      </c>
      <c r="B9442" t="inlineStr">
        <is>
          <t>Cloud Management</t>
        </is>
      </c>
      <c r="C9442" t="inlineStr">
        <is>
          <t>https://www.getapp.com/it-management-software/cloud-integration/os/web-based</t>
        </is>
      </c>
      <c r="D9442" t="inlineStr">
        <is>
          <t>Ormuco Stack</t>
        </is>
      </c>
      <c r="E9442" t="inlineStr">
        <is>
          <t>https://www.getapp.com/it-management-software/a/ormuco-stack/</t>
        </is>
      </c>
      <c r="F9442" t="inlineStr">
        <is>
          <t>For small to hyperscale-style infrastructure as a service, with bare metal, virtual machines, containers and moreRead more about Ormuco Stack</t>
        </is>
      </c>
    </row>
    <row r="9443">
      <c r="A9443" t="inlineStr">
        <is>
          <t>IT Management</t>
        </is>
      </c>
      <c r="B9443" t="inlineStr">
        <is>
          <t>Cloud Management</t>
        </is>
      </c>
      <c r="C9443" t="inlineStr">
        <is>
          <t>https://www.getapp.com/it-management-software/cloud-integration/os/web-based</t>
        </is>
      </c>
      <c r="D9443" t="inlineStr">
        <is>
          <t>Traverse</t>
        </is>
      </c>
      <c r="E9443" t="inlineStr">
        <is>
          <t>https://www.getapp.com/it-management-software/a/traverse-monitoring/</t>
        </is>
      </c>
      <c r="F9443" t="inlineStr">
        <is>
          <t>Traverse Monitoring provides you the ability to easily manage your hybrid IT infrastructure. Data Flow, Topography, Root Cause Analysis and more with Traverse.Read more about Traverse</t>
        </is>
      </c>
    </row>
    <row r="9444">
      <c r="A9444" t="inlineStr">
        <is>
          <t>IT Management</t>
        </is>
      </c>
      <c r="B9444" t="inlineStr">
        <is>
          <t>Cloud Management</t>
        </is>
      </c>
      <c r="C9444" t="inlineStr">
        <is>
          <t>https://www.getapp.com/it-management-software/cloud-integration/os/web-based</t>
        </is>
      </c>
      <c r="D9444" t="inlineStr">
        <is>
          <t>Pump</t>
        </is>
      </c>
      <c r="E9444" t="inlineStr">
        <is>
          <t>https://www.getapp.com/it-management-software/a/pump/</t>
        </is>
      </c>
      <c r="F9444" t="inlineStr">
        <is>
          <t>Pump is a cloud-management solution that comes with group buying &amp; AI, Pump automates cost savings with zero engineering input and financial risk.Read more about Pump</t>
        </is>
      </c>
    </row>
    <row r="9445">
      <c r="A9445" t="inlineStr">
        <is>
          <t>IT Management</t>
        </is>
      </c>
      <c r="B9445" t="inlineStr">
        <is>
          <t>Cloud Management</t>
        </is>
      </c>
      <c r="C9445" t="inlineStr">
        <is>
          <t>https://www.getapp.com/it-management-software/cloud-integration/os/web-based</t>
        </is>
      </c>
      <c r="D9445" t="inlineStr">
        <is>
          <t>CloudPanel</t>
        </is>
      </c>
      <c r="E9445" t="inlineStr">
        <is>
          <t>https://www.getapp.com/it-management-software/a/cloudpanel/</t>
        </is>
      </c>
      <c r="F9445" t="inlineStr">
        <is>
          <t>CloudPanel is a web-based hosting control panel designed to simplify server management. Powered by well-configured technology stack, CloudPanel offers a suite of advanced features to strengthen security and improve performance. The control panel supports a range of operating systems, including Debian 12 and 11, as well as Ubuntu 24.04 and 22.04 LTS, on both x86 and ARM64 architectures.Read more about CloudPanel</t>
        </is>
      </c>
    </row>
    <row r="9446">
      <c r="A9446" t="inlineStr">
        <is>
          <t>IT Management</t>
        </is>
      </c>
      <c r="B9446" t="inlineStr">
        <is>
          <t>Cloud Management</t>
        </is>
      </c>
      <c r="C9446" t="inlineStr">
        <is>
          <t>https://www.getapp.com/it-management-software/cloud-integration/os/web-based</t>
        </is>
      </c>
      <c r="D9446" t="inlineStr">
        <is>
          <t>Firefly</t>
        </is>
      </c>
      <c r="E9446" t="inlineStr">
        <is>
          <t>https://www.getapp.com/it-management-software/a/firefly-2/</t>
        </is>
      </c>
      <c r="F9446" t="inlineStr">
        <is>
          <t>Firefly's Cloud Asset Management enables real-time visibility and control over your entire cloud footprint including multi-cloud, multi-accounts, K8s, and SaaS applications.Read more about Firefly</t>
        </is>
      </c>
    </row>
    <row r="9447">
      <c r="A9447" t="inlineStr">
        <is>
          <t>IT Management</t>
        </is>
      </c>
      <c r="B9447" t="inlineStr">
        <is>
          <t>Cloud Management</t>
        </is>
      </c>
      <c r="C9447" t="inlineStr">
        <is>
          <t>https://www.getapp.com/it-management-software/cloud-integration/os/web-based</t>
        </is>
      </c>
      <c r="D9447" t="inlineStr">
        <is>
          <t>Kalos</t>
        </is>
      </c>
      <c r="E9447" t="inlineStr">
        <is>
          <t>https://www.getapp.com/it-management-software/a/kalos/</t>
        </is>
      </c>
      <c r="F9447" t="inlineStr">
        <is>
          <t>The AWS Cloud Management platform for cost, security, and performance monitoring–powered by AI.Read more about Kalos</t>
        </is>
      </c>
    </row>
    <row r="9448">
      <c r="A9448" t="inlineStr">
        <is>
          <t>IT Management</t>
        </is>
      </c>
      <c r="B9448" t="inlineStr">
        <is>
          <t>Cloud Management</t>
        </is>
      </c>
      <c r="C9448" t="inlineStr">
        <is>
          <t>https://www.getapp.com/it-management-software/cloud-integration/os/web-based</t>
        </is>
      </c>
      <c r="D9448" t="inlineStr">
        <is>
          <t>Appvia Wayfinder</t>
        </is>
      </c>
      <c r="E9448" t="inlineStr">
        <is>
          <t>https://www.getapp.com/it-management-software/a/appvia-kore/</t>
        </is>
      </c>
      <c r="F9448" t="inlineStr">
        <is>
          <t>Appvia Wayfinder helps businesses turn cloud complexities into simple tasks and boost the team's productivity and security.  It enables developers to navigate the labyrinth of Kubernetes and cloud deployment. The software is built on principles of isolation and least privilege, ensuring a strong security posture from day one. It includes integrated programmatic isolation and boundaries.Read more about Appvia Wayfinder</t>
        </is>
      </c>
    </row>
    <row r="9449">
      <c r="A9449" t="inlineStr">
        <is>
          <t>IT Management</t>
        </is>
      </c>
      <c r="B9449" t="inlineStr">
        <is>
          <t>Cloud Management</t>
        </is>
      </c>
      <c r="C9449" t="inlineStr">
        <is>
          <t>https://www.getapp.com/it-management-software/cloud-integration/os/web-based</t>
        </is>
      </c>
      <c r="D9449" t="inlineStr">
        <is>
          <t>Qorus Integration Engine</t>
        </is>
      </c>
      <c r="E9449" t="inlineStr">
        <is>
          <t>https://www.getapp.com/operations-management-software/a/qorus-integration-engine/</t>
        </is>
      </c>
      <c r="F9449" t="inlineStr">
        <is>
          <t>Qorus Integration Engine is a digital process automation solution which helps medium to large organizations with workflow implementation and project management. Key features include process monitoring, interface error detection, metadata version loading/unloading, and alerts.Read more about Qorus Integration Engine</t>
        </is>
      </c>
    </row>
    <row r="9450">
      <c r="A9450" t="inlineStr">
        <is>
          <t>IT Management</t>
        </is>
      </c>
      <c r="B9450" t="inlineStr">
        <is>
          <t>Cloud Management</t>
        </is>
      </c>
      <c r="C9450" t="inlineStr">
        <is>
          <t>https://www.getapp.com/it-management-software/cloud-integration/os/web-based</t>
        </is>
      </c>
      <c r="D9450" t="inlineStr">
        <is>
          <t>CloudFix</t>
        </is>
      </c>
      <c r="E9450" t="inlineStr">
        <is>
          <t>https://www.getapp.com/it-management-software/a/cloudfix/</t>
        </is>
      </c>
      <c r="F9450" t="inlineStr">
        <is>
          <t>Save non-stop on AWS — easily and automatically. That’s CloudFix. Some tools just find one-off cost savings. CloudFix is the automatic, always-running way to find and fix AWS-recommended savings opportunities. It literally never stops — so neither do your savings.Read more about CloudFix</t>
        </is>
      </c>
    </row>
    <row r="9451">
      <c r="A9451" t="inlineStr">
        <is>
          <t>IT Management</t>
        </is>
      </c>
      <c r="B9451" t="inlineStr">
        <is>
          <t>Cloud Management</t>
        </is>
      </c>
      <c r="C9451" t="inlineStr">
        <is>
          <t>https://www.getapp.com/it-management-software/cloud-integration/os/web-based</t>
        </is>
      </c>
      <c r="D9451" t="inlineStr">
        <is>
          <t>BigID</t>
        </is>
      </c>
      <c r="E9451" t="inlineStr">
        <is>
          <t>https://www.getapp.com/business-intelligence-analytics-software/a/bigid/</t>
        </is>
      </c>
      <c r="F9451" t="inlineStr">
        <is>
          <t>BigID is a modern data intelligence platform built with discovery-in-depth (classification, cataloging, cluster analysis and correlation), unmatched data coverage for all types of personal and sensitive data, and an app framework to take action on privacy, protection, and perspective.Read more about BigID</t>
        </is>
      </c>
    </row>
    <row r="9452">
      <c r="A9452" t="inlineStr">
        <is>
          <t>IT Management</t>
        </is>
      </c>
      <c r="B9452" t="inlineStr">
        <is>
          <t>Cloud Management</t>
        </is>
      </c>
      <c r="C9452" t="inlineStr">
        <is>
          <t>https://www.getapp.com/it-management-software/cloud-integration/os/web-based</t>
        </is>
      </c>
      <c r="D9452" t="inlineStr">
        <is>
          <t>CAST AI</t>
        </is>
      </c>
      <c r="E9452" t="inlineStr">
        <is>
          <t>https://www.getapp.com/emerging-technology-software/a/cast-ai/</t>
        </is>
      </c>
      <c r="F9452" t="inlineStr">
        <is>
          <t>CAST AI is a fully-automated container management platform that uses machine learning and artificial intelligence to make applications run faster, better, and more efficiently.Read more about CAST AI</t>
        </is>
      </c>
    </row>
    <row r="9453">
      <c r="A9453" t="inlineStr">
        <is>
          <t>IT Management</t>
        </is>
      </c>
      <c r="B9453" t="inlineStr">
        <is>
          <t>Cloud Management</t>
        </is>
      </c>
      <c r="C9453" t="inlineStr">
        <is>
          <t>https://www.getapp.com/it-management-software/cloud-integration/os/web-based</t>
        </is>
      </c>
      <c r="D9453" t="inlineStr">
        <is>
          <t>Cloud Manage Hosting</t>
        </is>
      </c>
      <c r="E9453" t="inlineStr">
        <is>
          <t>https://www.getapp.com/all-software/a/cloud-vps-1/</t>
        </is>
      </c>
      <c r="F9453" t="inlineStr">
        <is>
          <t>Host any type of Web APP at our Cloud Managed Hosting or launch your dedicated ultra-fast virtual private server which is available in 34 infra zones that allow users to host websites and apps and backups, security, SEO, and more.Read more about Cloud Manage Hosting</t>
        </is>
      </c>
    </row>
    <row r="9454">
      <c r="A9454" t="inlineStr">
        <is>
          <t>IT Management</t>
        </is>
      </c>
      <c r="B9454" t="inlineStr">
        <is>
          <t>Cloud Management</t>
        </is>
      </c>
      <c r="C9454" t="inlineStr">
        <is>
          <t>https://www.getapp.com/it-management-software/cloud-integration/os/web-based</t>
        </is>
      </c>
      <c r="D9454" t="inlineStr">
        <is>
          <t>Cycloid</t>
        </is>
      </c>
      <c r="E9454" t="inlineStr">
        <is>
          <t>https://www.getapp.com/it-management-software/a/cycloid/</t>
        </is>
      </c>
      <c r="F9454" t="inlineStr">
        <is>
          <t>Improve Developer Experience, productivity, and efficiency while reducing IT teams cognitive load with Cycloid's unified Internal Developer Portal &amp; Platform.Read more about Cycloid</t>
        </is>
      </c>
    </row>
    <row r="9455">
      <c r="A9455" t="inlineStr">
        <is>
          <t>IT Management</t>
        </is>
      </c>
      <c r="B9455" t="inlineStr">
        <is>
          <t>Cloud Management</t>
        </is>
      </c>
      <c r="C9455" t="inlineStr">
        <is>
          <t>https://www.getapp.com/it-management-software/cloud-integration/os/web-based</t>
        </is>
      </c>
      <c r="D9455" t="inlineStr">
        <is>
          <t>Teleport</t>
        </is>
      </c>
      <c r="E9455" t="inlineStr">
        <is>
          <t>https://www.getapp.com/it-management-software/a/teleport/</t>
        </is>
      </c>
      <c r="F9455"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9456">
      <c r="A9456" t="inlineStr">
        <is>
          <t>IT Management</t>
        </is>
      </c>
      <c r="B9456" t="inlineStr">
        <is>
          <t>Cloud Management</t>
        </is>
      </c>
      <c r="C9456" t="inlineStr">
        <is>
          <t>https://www.getapp.com/it-management-software/cloud-integration/os/web-based</t>
        </is>
      </c>
      <c r="D9456" t="inlineStr">
        <is>
          <t>Azure sensor pack</t>
        </is>
      </c>
      <c r="E9456" t="inlineStr">
        <is>
          <t>https://www.getapp.com/it-management-software/a/azure-sensor-pack/</t>
        </is>
      </c>
      <c r="F9456" t="inlineStr">
        <is>
          <t>Azure sensor pack is a cloud management solution that helps businesses of all sizes to handle their Cloud IT infrastructure lifecycle through auto-discovery and monitoring automation.Read more about Azure sensor pack</t>
        </is>
      </c>
    </row>
    <row r="9457">
      <c r="A9457" t="inlineStr">
        <is>
          <t>IT Management</t>
        </is>
      </c>
      <c r="B9457" t="inlineStr">
        <is>
          <t>Cloud Management</t>
        </is>
      </c>
      <c r="C9457" t="inlineStr">
        <is>
          <t>https://www.getapp.com/it-management-software/cloud-integration/os/web-based</t>
        </is>
      </c>
      <c r="D9457" t="inlineStr">
        <is>
          <t>Aviatrix</t>
        </is>
      </c>
      <c r="E9457" t="inlineStr">
        <is>
          <t>https://www.getapp.com/it-management-software/a/aviatrix-systems/</t>
        </is>
      </c>
      <c r="F9457" t="inlineStr">
        <is>
          <t>Aviatrix secure cloud networking software is purpose-built for your business, delivering enterprise-grade networking with security, agility, and cost-optimization in mind.Read more about Aviatrix</t>
        </is>
      </c>
    </row>
    <row r="9458">
      <c r="A9458" t="inlineStr">
        <is>
          <t>IT Management</t>
        </is>
      </c>
      <c r="B9458" t="inlineStr">
        <is>
          <t>Cloud Management</t>
        </is>
      </c>
      <c r="C9458" t="inlineStr">
        <is>
          <t>https://www.getapp.com/it-management-software/cloud-integration/os/web-based</t>
        </is>
      </c>
      <c r="D9458" t="inlineStr">
        <is>
          <t>Render</t>
        </is>
      </c>
      <c r="E9458" t="inlineStr">
        <is>
          <t>https://www.getapp.com/it-management-software/a/render/</t>
        </is>
      </c>
      <c r="F9458" t="inlineStr">
        <is>
          <t>Render is a unified cloud platform that enables developers to build and run all applications and websites. It offers features like TLS certificates, a global CDN, private networks, and automatic deployments from Git, allowing developers to focus on building products.Read more about Render</t>
        </is>
      </c>
    </row>
    <row r="9459">
      <c r="A9459" t="inlineStr">
        <is>
          <t>IT Management</t>
        </is>
      </c>
      <c r="B9459" t="inlineStr">
        <is>
          <t>Cloud Management</t>
        </is>
      </c>
      <c r="C9459" t="inlineStr">
        <is>
          <t>https://www.getapp.com/it-management-software/cloud-integration/os/web-based</t>
        </is>
      </c>
      <c r="D9459" t="inlineStr">
        <is>
          <t>Ceeview</t>
        </is>
      </c>
      <c r="E9459" t="inlineStr">
        <is>
          <t>https://www.getapp.com/it-management-software/a/ceeview/</t>
        </is>
      </c>
      <c r="F9459" t="inlineStr">
        <is>
          <t>Ceeview is an all-in-one monitoring tool that gives you a complete overview of your IT Service availability, Application performance, Infrastructure dependencies, Service Level Agreements (SLAs) and cloud spending. With Ceeview, you can avoid or resolve issues before they cause major problems.Read more about Ceeview</t>
        </is>
      </c>
    </row>
    <row r="9460">
      <c r="A9460" t="inlineStr">
        <is>
          <t>IT Management</t>
        </is>
      </c>
      <c r="B9460" t="inlineStr">
        <is>
          <t>Cloud Management</t>
        </is>
      </c>
      <c r="C9460" t="inlineStr">
        <is>
          <t>https://www.getapp.com/it-management-software/cloud-integration/os/web-based</t>
        </is>
      </c>
      <c r="D9460" t="inlineStr">
        <is>
          <t>Nordcloud Klarity Core</t>
        </is>
      </c>
      <c r="E9460" t="inlineStr">
        <is>
          <t>https://www.getapp.com/collaboration-software/a/nordcloud-klarity/</t>
        </is>
      </c>
      <c r="F9460" t="inlineStr">
        <is>
          <t>Nordcloud Klarity is a game-changing suite of cloud management tools designed to automate cloud operations, optimize spend, and improve security. The tools provide full control of cloud estates, helping midsize and large companies handle forecasting, reporting, cost allocation, and more.Read more about Nordcloud Klarity Core</t>
        </is>
      </c>
    </row>
    <row r="9461">
      <c r="A9461" t="inlineStr">
        <is>
          <t>IT Management</t>
        </is>
      </c>
      <c r="B9461" t="inlineStr">
        <is>
          <t>Cloud Management</t>
        </is>
      </c>
      <c r="C9461" t="inlineStr">
        <is>
          <t>https://www.getapp.com/it-management-software/cloud-integration/os/web-based</t>
        </is>
      </c>
      <c r="D9461" t="inlineStr">
        <is>
          <t>Abiquo</t>
        </is>
      </c>
      <c r="E9461" t="inlineStr">
        <is>
          <t>https://www.getapp.com/it-management-software/a/abicloud/</t>
        </is>
      </c>
      <c r="F9461" t="inlineStr">
        <is>
          <t>Abiquo anyCloud is an online service to manage public cloud accounts, providing hybrid cloud services using Abiquo’s Cloud Orchestration productRead more about Abiquo</t>
        </is>
      </c>
    </row>
    <row r="9462">
      <c r="A9462" t="inlineStr">
        <is>
          <t>IT Management</t>
        </is>
      </c>
      <c r="B9462" t="inlineStr">
        <is>
          <t>Cloud Management</t>
        </is>
      </c>
      <c r="C9462" t="inlineStr">
        <is>
          <t>https://www.getapp.com/it-management-software/cloud-integration/os/web-based</t>
        </is>
      </c>
      <c r="D9462" t="inlineStr">
        <is>
          <t>Cloud Volumes ONTAP</t>
        </is>
      </c>
      <c r="E9462" t="inlineStr">
        <is>
          <t>https://www.getapp.com/it-management-software/a/cloud-volumes-ontap/</t>
        </is>
      </c>
      <c r="F9462" t="inlineStr">
        <is>
          <t>Cloud Volumes ONTAP is a cloud-based enterprise data management solution which assists medium to large sized businesses with data storage and encryption. Its key features include data synchronization, file sharing, information governance, disaster recovery, thin provisioning and compression.Read more about Cloud Volumes ONTAP</t>
        </is>
      </c>
    </row>
    <row r="9463">
      <c r="A9463" t="inlineStr">
        <is>
          <t>IT Management</t>
        </is>
      </c>
      <c r="B9463" t="inlineStr">
        <is>
          <t>Cloud Management</t>
        </is>
      </c>
      <c r="C9463" t="inlineStr">
        <is>
          <t>https://www.getapp.com/it-management-software/cloud-integration/os/web-based</t>
        </is>
      </c>
      <c r="D9463" t="inlineStr">
        <is>
          <t>STAX</t>
        </is>
      </c>
      <c r="E9463" t="inlineStr">
        <is>
          <t>https://www.getapp.com/it-management-software/a/stax/</t>
        </is>
      </c>
      <c r="F9463" t="inlineStr">
        <is>
          <t>STAX gives teams the ability to visualize their AWS to reduce spending, mitigate risk, and ensure security of their Amazon cloudRead more about STAX</t>
        </is>
      </c>
    </row>
    <row r="9464">
      <c r="A9464" t="inlineStr">
        <is>
          <t>IT Management</t>
        </is>
      </c>
      <c r="B9464" t="inlineStr">
        <is>
          <t>Cloud Management</t>
        </is>
      </c>
      <c r="C9464" t="inlineStr">
        <is>
          <t>https://www.getapp.com/it-management-software/cloud-integration/os/web-based</t>
        </is>
      </c>
      <c r="D9464" t="inlineStr">
        <is>
          <t>Cloudyn</t>
        </is>
      </c>
      <c r="E9464" t="inlineStr">
        <is>
          <t>https://www.getapp.com/it-management-software/a/cloudyn/</t>
        </is>
      </c>
      <c r="F9464" t="inlineStr">
        <is>
          <t>Cloudyn makes it easy to understand, control and optimize your AWS EC2, RDS and EBS consumption. Stay on top of your cloud environment with intelligent analysis, customized alerts, and expert recommendations. Uncover cloud inefficiencies, including underutilized and unused resources.Read more about Cloudyn</t>
        </is>
      </c>
    </row>
    <row r="9465">
      <c r="A9465" t="inlineStr">
        <is>
          <t>IT Management</t>
        </is>
      </c>
      <c r="B9465" t="inlineStr">
        <is>
          <t>Cloud Management</t>
        </is>
      </c>
      <c r="C9465" t="inlineStr">
        <is>
          <t>https://www.getapp.com/it-management-software/cloud-integration/os/web-based</t>
        </is>
      </c>
      <c r="D9465" t="inlineStr">
        <is>
          <t>Cloudaware</t>
        </is>
      </c>
      <c r="E9465" t="inlineStr">
        <is>
          <t>https://www.getapp.com/security-software/a/cloudaware/</t>
        </is>
      </c>
      <c r="F9465" t="inlineStr">
        <is>
          <t>Cloudaware simplifies app deployment and asset management across AWS, Azure, GCP, Alibaba, Oracle, and VMware. IT teams get real-time visibility into cost, compliance, and performance via a centralized CMDB—streamlining operations, audits, and decision-making.Read more about Cloudaware</t>
        </is>
      </c>
    </row>
    <row r="9466">
      <c r="A9466" t="inlineStr">
        <is>
          <t>IT Management</t>
        </is>
      </c>
      <c r="B9466" t="inlineStr">
        <is>
          <t>Cloud Management</t>
        </is>
      </c>
      <c r="C9466" t="inlineStr">
        <is>
          <t>https://www.getapp.com/it-management-software/cloud-integration/os/web-based</t>
        </is>
      </c>
      <c r="D9466" t="inlineStr">
        <is>
          <t>STAX</t>
        </is>
      </c>
      <c r="E9466" t="inlineStr">
        <is>
          <t>https://www.getapp.com/it-management-software/a/stax/</t>
        </is>
      </c>
      <c r="F9466" t="inlineStr">
        <is>
          <t>STAX gives teams the ability to visualize their AWS to reduce spending, mitigate risk, and ensure security of their Amazon cloudRead more about STAX</t>
        </is>
      </c>
    </row>
    <row r="9467">
      <c r="A9467" t="inlineStr">
        <is>
          <t>IT Management</t>
        </is>
      </c>
      <c r="B9467" t="inlineStr">
        <is>
          <t>Cloud Management</t>
        </is>
      </c>
      <c r="C9467" t="inlineStr">
        <is>
          <t>https://www.getapp.com/it-management-software/cloud-integration/os/web-based</t>
        </is>
      </c>
      <c r="D9467" t="inlineStr">
        <is>
          <t>Cloudyn</t>
        </is>
      </c>
      <c r="E9467" t="inlineStr">
        <is>
          <t>https://www.getapp.com/it-management-software/a/cloudyn/</t>
        </is>
      </c>
      <c r="F9467" t="inlineStr">
        <is>
          <t>Cloudyn makes it easy to understand, control and optimize your AWS EC2, RDS and EBS consumption. Stay on top of your cloud environment with intelligent analysis, customized alerts, and expert recommendations. Uncover cloud inefficiencies, including underutilized and unused resources.Read more about Cloudyn</t>
        </is>
      </c>
    </row>
    <row r="9468">
      <c r="A9468" t="inlineStr">
        <is>
          <t>IT Management</t>
        </is>
      </c>
      <c r="B9468" t="inlineStr">
        <is>
          <t>Cloud Management</t>
        </is>
      </c>
      <c r="C9468" t="inlineStr">
        <is>
          <t>https://www.getapp.com/it-management-software/cloud-integration/os/web-based</t>
        </is>
      </c>
      <c r="D9468" t="inlineStr">
        <is>
          <t>CloudZero</t>
        </is>
      </c>
      <c r="E9468" t="inlineStr">
        <is>
          <t>https://www.getapp.com/it-management-software/a/cloudzero/</t>
        </is>
      </c>
      <c r="F9468" t="inlineStr">
        <is>
          <t>CloudZero is the cloud cost intelligence platform that provides financial control and predictability in the cloud. The platform offers a comprehensive suite of features to help organizations track and optimize cloud spending.Read more about CloudZero</t>
        </is>
      </c>
    </row>
    <row r="9469">
      <c r="A9469" t="inlineStr">
        <is>
          <t>IT Management</t>
        </is>
      </c>
      <c r="B9469" t="inlineStr">
        <is>
          <t>Cloud Management</t>
        </is>
      </c>
      <c r="C9469" t="inlineStr">
        <is>
          <t>https://www.getapp.com/it-management-software/cloud-integration/os/web-based</t>
        </is>
      </c>
      <c r="D9469" t="inlineStr">
        <is>
          <t>ERP Cloud Toolbox</t>
        </is>
      </c>
      <c r="E9469" t="inlineStr">
        <is>
          <t>https://www.getapp.com/finance-accounting-software/a/erp-cloud-toolbox/</t>
        </is>
      </c>
      <c r="F9469" t="inlineStr">
        <is>
          <t>Power through your daily tasks and eliminate tools that are hard-to-use, speed through data conversions and migrations, and gain trust in your data.No knowledge or training of the data interface mechanisms is needed, as More4apps products seamlessly connect with Oracle Fusion Cloud Applications.Read more about ERP Cloud Toolbox</t>
        </is>
      </c>
    </row>
    <row r="9470">
      <c r="A9470" t="inlineStr">
        <is>
          <t>IT Management</t>
        </is>
      </c>
      <c r="B9470" t="inlineStr">
        <is>
          <t>Cloud Management</t>
        </is>
      </c>
      <c r="C9470" t="inlineStr">
        <is>
          <t>https://www.getapp.com/it-management-software/cloud-integration/os/web-based</t>
        </is>
      </c>
      <c r="D9470" t="inlineStr">
        <is>
          <t>VMware Cloud Director</t>
        </is>
      </c>
      <c r="E9470" t="inlineStr">
        <is>
          <t>https://www.getapp.com/it-management-software/a/vmware-cloud-director/</t>
        </is>
      </c>
      <c r="F9470" t="inlineStr">
        <is>
          <t>VMware vCloud Director is VMware’s flagship cloud services platform for Cloud Providers. It is a pervasive cloud infrastructure control plane for cloud providers’ service-delivery needs, and the management entity for a global VMware cloud estate.Read more about VMware Cloud Director</t>
        </is>
      </c>
    </row>
    <row r="9471">
      <c r="A9471" t="inlineStr">
        <is>
          <t>IT Management</t>
        </is>
      </c>
      <c r="B9471" t="inlineStr">
        <is>
          <t>Cloud Management</t>
        </is>
      </c>
      <c r="C9471" t="inlineStr">
        <is>
          <t>https://www.getapp.com/it-management-software/cloud-integration/os/web-based</t>
        </is>
      </c>
      <c r="D9471" t="inlineStr">
        <is>
          <t>USU Software Asset Management</t>
        </is>
      </c>
      <c r="E9471" t="inlineStr">
        <is>
          <t>https://www.getapp.com/it-management-software/a/usu-software-asset-management/</t>
        </is>
      </c>
      <c r="F9471" t="inlineStr">
        <is>
          <t>USU Software Asset Management is a cloud-based SAM platform that helps businesses manage software assets. The system assesses risks and automatically protects systems against compliance gaps in software portfolios. The platform helps companies and IT teams reduce costs and lower the risk of audits.Read more about USU Software Asset Management</t>
        </is>
      </c>
    </row>
    <row r="9472">
      <c r="A9472" t="inlineStr">
        <is>
          <t>IT Management</t>
        </is>
      </c>
      <c r="B9472" t="inlineStr">
        <is>
          <t>Cloud Management</t>
        </is>
      </c>
      <c r="C9472" t="inlineStr">
        <is>
          <t>https://www.getapp.com/it-management-software/cloud-integration/os/web-based</t>
        </is>
      </c>
      <c r="D9472" t="inlineStr">
        <is>
          <t>Infiterra</t>
        </is>
      </c>
      <c r="E9472" t="inlineStr">
        <is>
          <t>https://www.getapp.com/transportation-logistics-software/a/shipthis/</t>
        </is>
      </c>
      <c r="F9472" t="inlineStr">
        <is>
          <t>interworks.cloud is an end-to-end Cloud Service Providers (CSP) automation platform that helps cloud distributors, Independent Software Vendors (ISV), Microsoft CSPs, and xSPs, allowing them to improve organizational workflows across cloud ecosystems.Read more about Infiterra</t>
        </is>
      </c>
    </row>
    <row r="9473">
      <c r="A9473" t="inlineStr">
        <is>
          <t>IT Management</t>
        </is>
      </c>
      <c r="B9473" t="inlineStr">
        <is>
          <t>Cloud Management</t>
        </is>
      </c>
      <c r="C9473" t="inlineStr">
        <is>
          <t>https://www.getapp.com/it-management-software/cloud-integration/os/web-based</t>
        </is>
      </c>
      <c r="D9473" t="inlineStr">
        <is>
          <t>Centilytics</t>
        </is>
      </c>
      <c r="E9473" t="inlineStr">
        <is>
          <t>https://www.getapp.com/it-management-software/a/centilytics/</t>
        </is>
      </c>
      <c r="F9473" t="inlineStr">
        <is>
          <t>Centilytics is an Intelligent cloud management platform that aims to democratize the cloud and bring cloud management to every user out there. We provide governance, security, optimization solutions to bring down your cloud bills while putting you firmly in charge of your cloud infra.Read more about Centilytics</t>
        </is>
      </c>
    </row>
    <row r="9474">
      <c r="A9474" t="inlineStr">
        <is>
          <t>IT Management</t>
        </is>
      </c>
      <c r="B9474" t="inlineStr">
        <is>
          <t>Cloud Management</t>
        </is>
      </c>
      <c r="C9474" t="inlineStr">
        <is>
          <t>https://www.getapp.com/it-management-software/cloud-integration/os/web-based</t>
        </is>
      </c>
      <c r="D9474" t="inlineStr">
        <is>
          <t>BigMIND</t>
        </is>
      </c>
      <c r="E9474" t="inlineStr">
        <is>
          <t>https://www.getapp.com/it-management-software/a/bigmind/</t>
        </is>
      </c>
      <c r="F9474" t="inlineStr">
        <is>
          <t>BigMIND is a cloud management solution that helps businesses manage data and disaster recovery for desktops, laptops, and servers. The platform offers various features and functions such as artificial intelligence (AI), optical character recognition (OCR), content search, facial recognition, and more. BigMIND also offers disaster recovery backup and Microsoft 365 backup options to ensure data protection and security.Read more about BigMIND</t>
        </is>
      </c>
    </row>
    <row r="9475">
      <c r="A9475" t="inlineStr">
        <is>
          <t>IT Management</t>
        </is>
      </c>
      <c r="B9475" t="inlineStr">
        <is>
          <t>Cloud Management</t>
        </is>
      </c>
      <c r="C9475" t="inlineStr">
        <is>
          <t>https://www.getapp.com/it-management-software/cloud-integration/os/web-based</t>
        </is>
      </c>
      <c r="D9475" t="inlineStr">
        <is>
          <t>Coralogix</t>
        </is>
      </c>
      <c r="E9475" t="inlineStr">
        <is>
          <t>https://www.getapp.com/it-management-software/a/coralogix/</t>
        </is>
      </c>
      <c r="F9475" t="inlineStr">
        <is>
          <t>Coralogix is a stateful streaming data platform that provides real-time data insights and long-term trend analysis with no reliance on storage or indexing.Read more about Coralogix</t>
        </is>
      </c>
    </row>
    <row r="9476">
      <c r="A9476" t="inlineStr">
        <is>
          <t>IT Management</t>
        </is>
      </c>
      <c r="B9476" t="inlineStr">
        <is>
          <t>Cloud Management</t>
        </is>
      </c>
      <c r="C9476" t="inlineStr">
        <is>
          <t>https://www.getapp.com/it-management-software/cloud-integration/os/web-based</t>
        </is>
      </c>
      <c r="D9476" t="inlineStr">
        <is>
          <t>Cherry Servers</t>
        </is>
      </c>
      <c r="E9476" t="inlineStr">
        <is>
          <t>https://www.getapp.com/it-management-software/a/cherry-servers/</t>
        </is>
      </c>
      <c r="F9476" t="inlineStr">
        <is>
          <t>We offer cloud Infrastructure as a service that is built on an open cloud platform and gives you full control, flexible billing and increased security.Read more about Cherry Servers</t>
        </is>
      </c>
    </row>
    <row r="9477">
      <c r="A9477" t="inlineStr">
        <is>
          <t>IT Management</t>
        </is>
      </c>
      <c r="B9477" t="inlineStr">
        <is>
          <t>Cloud Management</t>
        </is>
      </c>
      <c r="C9477" t="inlineStr">
        <is>
          <t>https://www.getapp.com/it-management-software/cloud-integration/os/web-based</t>
        </is>
      </c>
      <c r="D9477" t="inlineStr">
        <is>
          <t>CloudKeeper</t>
        </is>
      </c>
      <c r="E9477" t="inlineStr">
        <is>
          <t>https://www.getapp.com/it-management-software/a/ck-lens/</t>
        </is>
      </c>
      <c r="F9477" t="inlineStr">
        <is>
          <t>CK Lens is an AWS cloud analytic platform that helps track and manage infrastructure usage costs, detect optimization areas, and view billing and daily cost usage.Read more about CloudKeeper</t>
        </is>
      </c>
    </row>
    <row r="9478">
      <c r="A9478" t="inlineStr">
        <is>
          <t>IT Management</t>
        </is>
      </c>
      <c r="B9478" t="inlineStr">
        <is>
          <t>Cloud Management</t>
        </is>
      </c>
      <c r="C9478" t="inlineStr">
        <is>
          <t>https://www.getapp.com/it-management-software/cloud-integration/os/web-based</t>
        </is>
      </c>
      <c r="D9478" t="inlineStr">
        <is>
          <t>CloudM</t>
        </is>
      </c>
      <c r="E9478" t="inlineStr">
        <is>
          <t>https://www.getapp.com/it-management-software/a/cloudm/</t>
        </is>
      </c>
      <c r="F9478" t="inlineStr">
        <is>
          <t>CloudM is a cloud-based platform that offers data migration, archiving, backup, and automation solutions for organizations. With seamless integration with popular platforms like Google Workspace and Microsoft 365, CloudM.io ensures secure data transfers, protecting valuable information from accidental deletion and malicious activities.Read more about CloudM</t>
        </is>
      </c>
    </row>
    <row r="9479">
      <c r="A9479" t="inlineStr">
        <is>
          <t>IT Management</t>
        </is>
      </c>
      <c r="B9479" t="inlineStr">
        <is>
          <t>Cloud Management</t>
        </is>
      </c>
      <c r="C9479" t="inlineStr">
        <is>
          <t>https://www.getapp.com/it-management-software/cloud-integration/os/web-based</t>
        </is>
      </c>
      <c r="D9479" t="inlineStr">
        <is>
          <t>LocaFox</t>
        </is>
      </c>
      <c r="E9479" t="inlineStr">
        <is>
          <t>https://www.getapp.com/customer-management-software/a/locafox/</t>
        </is>
      </c>
      <c r="F9479" t="inlineStr">
        <is>
          <t>LocaFox is an all-in-one point of sale system for businesses of all types. It features integrated inventory management, customer relationship management, reporting tools, and a mobile app. The system aims to provide merchants with the best experience at the point of sale through its intuitive interface and wide range of capabilities tailored to various industries.Read more about LocaFox</t>
        </is>
      </c>
    </row>
    <row r="9480">
      <c r="A9480" t="inlineStr">
        <is>
          <t>IT Management</t>
        </is>
      </c>
      <c r="B9480" t="inlineStr">
        <is>
          <t>Cloud Management</t>
        </is>
      </c>
      <c r="C9480" t="inlineStr">
        <is>
          <t>https://www.getapp.com/it-management-software/cloud-integration/os/web-based</t>
        </is>
      </c>
      <c r="D9480" t="inlineStr">
        <is>
          <t>DataNovata</t>
        </is>
      </c>
      <c r="E9480" t="inlineStr">
        <is>
          <t>https://www.getapp.com/it-management-software/a/datanovata/</t>
        </is>
      </c>
      <c r="F9480" t="inlineStr">
        <is>
          <t>DataNovata is a clooud and compliance management software that helps businesses extract and organize data from multiple sources into a centralized repository. The platform allows managers to control and govern data assets and ensure compliance with industry regulations.Read more about DataNovata</t>
        </is>
      </c>
    </row>
    <row r="9481">
      <c r="A9481" t="inlineStr">
        <is>
          <t>IT Management</t>
        </is>
      </c>
      <c r="B9481" t="inlineStr">
        <is>
          <t>Cloud Management</t>
        </is>
      </c>
      <c r="C9481" t="inlineStr">
        <is>
          <t>https://www.getapp.com/it-management-software/cloud-integration/os/web-based</t>
        </is>
      </c>
      <c r="D9481" t="inlineStr">
        <is>
          <t>Stackmasters</t>
        </is>
      </c>
      <c r="E9481" t="inlineStr">
        <is>
          <t>https://www.getapp.com/it-management-software/a/stackmasters/</t>
        </is>
      </c>
      <c r="F9481" t="inlineStr">
        <is>
          <t>Stackmasters is a cloud management platform which assists businesses of all sizes with data migration, stack management and file recovery. Its key features include performance analytics, demand monitoring, workload lifecycle management, operations insights, feedback and resource allocation.Read more about Stackmasters</t>
        </is>
      </c>
    </row>
    <row r="9482">
      <c r="A9482" t="inlineStr">
        <is>
          <t>IT Management</t>
        </is>
      </c>
      <c r="B9482" t="inlineStr">
        <is>
          <t>Cloud Management</t>
        </is>
      </c>
      <c r="C9482" t="inlineStr">
        <is>
          <t>https://www.getapp.com/it-management-software/cloud-integration/os/web-based</t>
        </is>
      </c>
      <c r="D9482" t="inlineStr">
        <is>
          <t>Morpheus</t>
        </is>
      </c>
      <c r="E9482" t="inlineStr">
        <is>
          <t>https://www.getapp.com/it-management-software/a/morpheus/</t>
        </is>
      </c>
      <c r="F9482" t="inlineStr">
        <is>
          <t>Reduce cloud cost 30%, provision 150x faster, close security holes, and deploy hybrid-cloud automation in record time.Read more about Morpheus</t>
        </is>
      </c>
    </row>
    <row r="9483">
      <c r="A9483" t="inlineStr">
        <is>
          <t>IT Management</t>
        </is>
      </c>
      <c r="B9483" t="inlineStr">
        <is>
          <t>Cloud Management</t>
        </is>
      </c>
      <c r="C9483" t="inlineStr">
        <is>
          <t>https://www.getapp.com/it-management-software/cloud-integration/os/web-based</t>
        </is>
      </c>
      <c r="D9483" t="inlineStr">
        <is>
          <t>Cherry Servers</t>
        </is>
      </c>
      <c r="E9483" t="inlineStr">
        <is>
          <t>https://www.getapp.com/it-management-software/a/cherry-servers/</t>
        </is>
      </c>
      <c r="F9483" t="inlineStr">
        <is>
          <t>We offer cloud Infrastructure as a service that is built on an open cloud platform and gives you full control, flexible billing and increased security.Read more about Cherry Servers</t>
        </is>
      </c>
    </row>
    <row r="9484">
      <c r="A9484" t="inlineStr">
        <is>
          <t>IT Management</t>
        </is>
      </c>
      <c r="B9484" t="inlineStr">
        <is>
          <t>Cloud Management</t>
        </is>
      </c>
      <c r="C9484" t="inlineStr">
        <is>
          <t>https://www.getapp.com/it-management-software/cloud-integration/os/web-based</t>
        </is>
      </c>
      <c r="D9484" t="inlineStr">
        <is>
          <t>Talos OS</t>
        </is>
      </c>
      <c r="E9484" t="inlineStr">
        <is>
          <t>https://www.getapp.com/it-management-software/a/talos-os/</t>
        </is>
      </c>
      <c r="F9484" t="inlineStr">
        <is>
          <t>Talos OS is an immutable and secure Kubernetes operating system. The trust of an IT infrastructure designed with security at the core.Read more about Talos OS</t>
        </is>
      </c>
    </row>
    <row r="9485">
      <c r="A9485" t="inlineStr">
        <is>
          <t>IT Management</t>
        </is>
      </c>
      <c r="B9485" t="inlineStr">
        <is>
          <t>Cloud Management</t>
        </is>
      </c>
      <c r="C9485" t="inlineStr">
        <is>
          <t>https://www.getapp.com/it-management-software/cloud-integration/os/web-based</t>
        </is>
      </c>
      <c r="D9485" t="inlineStr">
        <is>
          <t>CloudKeeper</t>
        </is>
      </c>
      <c r="E9485" t="inlineStr">
        <is>
          <t>https://www.getapp.com/it-management-software/a/ck-lens/</t>
        </is>
      </c>
      <c r="F9485" t="inlineStr">
        <is>
          <t>CK Lens is an AWS cloud analytic platform that helps track and manage infrastructure usage costs, detect optimization areas, and view billing and daily cost usage.Read more about CloudKeeper</t>
        </is>
      </c>
    </row>
    <row r="9486">
      <c r="A9486" t="inlineStr">
        <is>
          <t>IT Management</t>
        </is>
      </c>
      <c r="B9486" t="inlineStr">
        <is>
          <t>Cloud Management</t>
        </is>
      </c>
      <c r="C9486" t="inlineStr">
        <is>
          <t>https://www.getapp.com/it-management-software/cloud-integration/os/web-based</t>
        </is>
      </c>
      <c r="D9486" t="inlineStr">
        <is>
          <t>Hybrid Cloud Observability</t>
        </is>
      </c>
      <c r="E9486" t="inlineStr">
        <is>
          <t>https://www.getapp.com/all-software/a/hybrid-cloud-observability/</t>
        </is>
      </c>
      <c r="F9486" t="inlineStr">
        <is>
          <t>Hybrid Cloud Observability is a cloud-based solution that brings together all of the cloud infrastructure monitoring and management needs into one simple, easy-to-use interface.Read more about Hybrid Cloud Observability</t>
        </is>
      </c>
    </row>
    <row r="9487">
      <c r="A9487" t="inlineStr">
        <is>
          <t>IT Management</t>
        </is>
      </c>
      <c r="B9487" t="inlineStr">
        <is>
          <t>Cloud Management</t>
        </is>
      </c>
      <c r="C9487" t="inlineStr">
        <is>
          <t>https://www.getapp.com/it-management-software/cloud-integration/os/web-based</t>
        </is>
      </c>
      <c r="D9487" t="inlineStr">
        <is>
          <t>Coralogix</t>
        </is>
      </c>
      <c r="E9487" t="inlineStr">
        <is>
          <t>https://www.getapp.com/it-management-software/a/coralogix/</t>
        </is>
      </c>
      <c r="F9487" t="inlineStr">
        <is>
          <t>Coralogix is a stateful streaming data platform that provides real-time data insights and long-term trend analysis with no reliance on storage or indexing.Read more about Coralogix</t>
        </is>
      </c>
    </row>
    <row r="9488">
      <c r="A9488" t="inlineStr">
        <is>
          <t>IT Management</t>
        </is>
      </c>
      <c r="B9488" t="inlineStr">
        <is>
          <t>Cloud Management</t>
        </is>
      </c>
      <c r="C9488" t="inlineStr">
        <is>
          <t>https://www.getapp.com/it-management-software/cloud-integration/os/web-based</t>
        </is>
      </c>
      <c r="D9488" t="inlineStr">
        <is>
          <t>Double-Take</t>
        </is>
      </c>
      <c r="E9488" t="inlineStr">
        <is>
          <t>https://www.getapp.com/it-management-software/a/double-take-cloud/</t>
        </is>
      </c>
      <c r="F9488" t="inlineStr">
        <is>
          <t>Double-Take Cloud provides real-time server replication that captures all changes to your data and applications and securely stores them in the Amazon EC2 infrastructure. Real-time replication protects all of the data, and full-server protection includes the data, programs, and system configuration.Read more about Double-Take</t>
        </is>
      </c>
    </row>
    <row r="9489">
      <c r="A9489" t="inlineStr">
        <is>
          <t>IT Management</t>
        </is>
      </c>
      <c r="B9489" t="inlineStr">
        <is>
          <t>Cloud Management</t>
        </is>
      </c>
      <c r="C9489" t="inlineStr">
        <is>
          <t>https://www.getapp.com/it-management-software/cloud-integration/os/web-based</t>
        </is>
      </c>
      <c r="D9489" t="inlineStr">
        <is>
          <t>Bluepen</t>
        </is>
      </c>
      <c r="E9489" t="inlineStr">
        <is>
          <t>https://www.getapp.com/it-management-software/a/bluepen-xchange/</t>
        </is>
      </c>
      <c r="F9489" t="inlineStr">
        <is>
          <t>We come on a journey with new entrepreneurs to realize their ideas in digital online presence, merchant online cataloging, and improvement of business process management. If you are existing small business owner and would like to go digital or improve your digital experience, let's re-connect!Read more about Bluepen</t>
        </is>
      </c>
    </row>
    <row r="9490">
      <c r="A9490" t="inlineStr">
        <is>
          <t>IT Management</t>
        </is>
      </c>
      <c r="B9490" t="inlineStr">
        <is>
          <t>Cloud Management</t>
        </is>
      </c>
      <c r="C9490" t="inlineStr">
        <is>
          <t>https://www.getapp.com/it-management-software/cloud-integration/os/web-based</t>
        </is>
      </c>
      <c r="D9490" t="inlineStr">
        <is>
          <t>Bluepen</t>
        </is>
      </c>
      <c r="E9490" t="inlineStr">
        <is>
          <t>https://www.getapp.com/it-management-software/a/bluepen-xchange/</t>
        </is>
      </c>
      <c r="F9490" t="inlineStr">
        <is>
          <t>We come on a journey with new entrepreneurs to realize their ideas in digital online presence, merchant online cataloging, and improvement of business process management. If you are existing small business owner and would like to go digital or improve your digital experience, let's re-connect!Read more about Bluepen</t>
        </is>
      </c>
    </row>
    <row r="9491">
      <c r="A9491" t="inlineStr">
        <is>
          <t>IT Management</t>
        </is>
      </c>
      <c r="B9491" t="inlineStr">
        <is>
          <t>Cloud Management</t>
        </is>
      </c>
      <c r="C9491" t="inlineStr">
        <is>
          <t>https://www.getapp.com/it-management-software/cloud-integration/os/web-based</t>
        </is>
      </c>
      <c r="D9491" t="inlineStr">
        <is>
          <t>Corz Cloud</t>
        </is>
      </c>
      <c r="E9491" t="inlineStr">
        <is>
          <t>https://www.getapp.com/it-management-software/a/corz-cloud/</t>
        </is>
      </c>
      <c r="F9491" t="inlineStr">
        <is>
          <t>Corz Cloud is designed to help businesses manage Amazon Web Services (AWS), Microsoft Azure, and Google Cloud Platform (GCP) costs. The platform provides automated cost-saving and cloud optimization suggestions to users and lets IT professionals define policies to streamline cloud expenses.Read more about Corz Cloud</t>
        </is>
      </c>
    </row>
    <row r="9492">
      <c r="A9492" t="inlineStr">
        <is>
          <t>IT Management</t>
        </is>
      </c>
      <c r="B9492" t="inlineStr">
        <is>
          <t>Cloud Management</t>
        </is>
      </c>
      <c r="C9492" t="inlineStr">
        <is>
          <t>https://www.getapp.com/it-management-software/cloud-integration/os/web-based</t>
        </is>
      </c>
      <c r="D9492" t="inlineStr">
        <is>
          <t>Centricity</t>
        </is>
      </c>
      <c r="E9492" t="inlineStr">
        <is>
          <t>https://www.getapp.com/all-software/a/centricity/</t>
        </is>
      </c>
      <c r="F9492" t="inlineStr">
        <is>
          <t>Centricity from CloudHesive makes managing your AWS environment easy. You gain the full power of Amazon Web Services without the challenge of understanding the technical underpinnings of complex cloud services, or hiring a team of experts to develop and maintain complex solutions.Read more about Centricity</t>
        </is>
      </c>
    </row>
    <row r="9493">
      <c r="A9493" t="inlineStr">
        <is>
          <t>IT Management</t>
        </is>
      </c>
      <c r="B9493" t="inlineStr">
        <is>
          <t>Cloud Management</t>
        </is>
      </c>
      <c r="C9493" t="inlineStr">
        <is>
          <t>https://www.getapp.com/it-management-software/cloud-integration/os/web-based</t>
        </is>
      </c>
      <c r="D9493" t="inlineStr">
        <is>
          <t>Rakuten SixthSense</t>
        </is>
      </c>
      <c r="E9493" t="inlineStr">
        <is>
          <t>https://www.getapp.com/it-management-software/a/rakuten-sixthsense-observability/</t>
        </is>
      </c>
      <c r="F9493" t="inlineStr">
        <is>
          <t>Rakuten SixthSense Observability is an all-in-one software intelligence platform that delivers observability across all layers of your tech stack.Read more about Rakuten SixthSense</t>
        </is>
      </c>
    </row>
    <row r="9494">
      <c r="A9494" t="inlineStr">
        <is>
          <t>IT Management</t>
        </is>
      </c>
      <c r="B9494" t="inlineStr">
        <is>
          <t>Cloud Management</t>
        </is>
      </c>
      <c r="C9494" t="inlineStr">
        <is>
          <t>https://www.getapp.com/it-management-software/cloud-integration/os/web-based</t>
        </is>
      </c>
      <c r="D9494" t="inlineStr">
        <is>
          <t>Flexiant Cloud Orchestrator</t>
        </is>
      </c>
      <c r="E9494" t="inlineStr">
        <is>
          <t>https://www.getapp.com/it-management-software/a/extility/</t>
        </is>
      </c>
      <c r="F9494" t="inlineStr">
        <is>
          <t>Flexiant Cloud Orchestrator - formerly called Extility -  is a full, end-to-end and modular software stack to enable any company to run their own private or public cloud. This stack is agnostic of hardware or hypervisor required and entirely developed in-house.Read more about Flexiant Cloud Orchestrator</t>
        </is>
      </c>
    </row>
    <row r="9495">
      <c r="A9495" t="inlineStr">
        <is>
          <t>IT Management</t>
        </is>
      </c>
      <c r="B9495" t="inlineStr">
        <is>
          <t>Cloud Management</t>
        </is>
      </c>
      <c r="C9495" t="inlineStr">
        <is>
          <t>https://www.getapp.com/it-management-software/cloud-integration/os/web-based</t>
        </is>
      </c>
      <c r="D9495" t="inlineStr">
        <is>
          <t>Integrator</t>
        </is>
      </c>
      <c r="E9495" t="inlineStr">
        <is>
          <t>https://www.getapp.com/it-management-software/a/integrator/</t>
        </is>
      </c>
      <c r="F9495" t="inlineStr">
        <is>
          <t>Etlworks Integrator can connect to almost all relational and NoSQL databases, local and cloud-based file storages, public and private APIs, social networks, as well as read and write data in most common data exchange formats.Read more about Integrator</t>
        </is>
      </c>
    </row>
    <row r="9496">
      <c r="A9496" t="inlineStr">
        <is>
          <t>IT Management</t>
        </is>
      </c>
      <c r="B9496" t="inlineStr">
        <is>
          <t>Cloud Management</t>
        </is>
      </c>
      <c r="C9496" t="inlineStr">
        <is>
          <t>https://www.getapp.com/it-management-software/cloud-integration/os/web-based</t>
        </is>
      </c>
      <c r="D9496" t="inlineStr">
        <is>
          <t>Nutanix Beam</t>
        </is>
      </c>
      <c r="E9496" t="inlineStr">
        <is>
          <t>https://www.getapp.com/it-management-software/a/botmetric/</t>
        </is>
      </c>
      <c r="F9496" t="inlineStr">
        <is>
          <t>Beam is the multi-cloud optimization service delivered by Nutanix.Read more about Nutanix Beam</t>
        </is>
      </c>
    </row>
    <row r="9497">
      <c r="A9497" t="inlineStr">
        <is>
          <t>IT Management</t>
        </is>
      </c>
      <c r="B9497" t="inlineStr">
        <is>
          <t>Cloud Management</t>
        </is>
      </c>
      <c r="C9497" t="inlineStr">
        <is>
          <t>https://www.getapp.com/it-management-software/cloud-integration/os/web-based</t>
        </is>
      </c>
      <c r="D9497" t="inlineStr">
        <is>
          <t>Volterra</t>
        </is>
      </c>
      <c r="E9497" t="inlineStr">
        <is>
          <t>https://www.getapp.com/all-software/a/volterra-1/</t>
        </is>
      </c>
      <c r="F9497" t="inlineStr">
        <is>
          <t>Volterra is a cloud-based platform that helps businesses deploy, connect, secure, and operate applications across multiple clouds, hybrid, and edge environments. Features include network firewall, load balancing, single sign-on (SSO), bot management, team collaboration, and access control.Read more about Volterra</t>
        </is>
      </c>
    </row>
    <row r="9498">
      <c r="A9498" t="inlineStr">
        <is>
          <t>IT Management</t>
        </is>
      </c>
      <c r="B9498" t="inlineStr">
        <is>
          <t>Cloud Management</t>
        </is>
      </c>
      <c r="C9498" t="inlineStr">
        <is>
          <t>https://www.getapp.com/it-management-software/cloud-integration/os/web-based</t>
        </is>
      </c>
      <c r="D9498" t="inlineStr">
        <is>
          <t>GRAX</t>
        </is>
      </c>
      <c r="E9498" t="inlineStr">
        <is>
          <t>https://www.getapp.com/it-management-software/a/grax/</t>
        </is>
      </c>
      <c r="F9498" t="inlineStr">
        <is>
          <t>GRAX is a SaaS cloud management and data governance platform designed to help businesses in travel, hospitality, retail, manufacturing, legal services, and other sectors backup, access, recover, archive, and reuse cloud application data.Read more about GRAX</t>
        </is>
      </c>
    </row>
    <row r="9499">
      <c r="A9499" t="inlineStr">
        <is>
          <t>IT Management</t>
        </is>
      </c>
      <c r="B9499" t="inlineStr">
        <is>
          <t>Cloud Management</t>
        </is>
      </c>
      <c r="C9499" t="inlineStr">
        <is>
          <t>https://www.getapp.com/it-management-software/cloud-integration/os/web-based</t>
        </is>
      </c>
      <c r="D9499" t="inlineStr">
        <is>
          <t>Kion</t>
        </is>
      </c>
      <c r="E9499" t="inlineStr">
        <is>
          <t>https://www.getapp.com/it-management-software/a/cloudtamer-io/</t>
        </is>
      </c>
      <c r="F9499" t="inlineStr">
        <is>
          <t>cloudtamer.io delivers all the elements of cloud governance in one easy to use solution.Read more about Kion</t>
        </is>
      </c>
    </row>
    <row r="9500">
      <c r="A9500" t="inlineStr">
        <is>
          <t>IT Management</t>
        </is>
      </c>
      <c r="B9500" t="inlineStr">
        <is>
          <t>Cloud Management</t>
        </is>
      </c>
      <c r="C9500" t="inlineStr">
        <is>
          <t>https://www.getapp.com/it-management-software/cloud-integration/os/web-based</t>
        </is>
      </c>
      <c r="D9500" t="inlineStr">
        <is>
          <t>SharePoint Migration Tool</t>
        </is>
      </c>
      <c r="E9500" t="inlineStr">
        <is>
          <t>https://www.getapp.com/it-management-software/a/sharepoint-migration-tool/</t>
        </is>
      </c>
      <c r="F9500" t="inlineStr">
        <is>
          <t>A SharePoint migration tool that not only solves your migration woes but takes care of the overall SharePoint management as well. The best application to migrate data from all SharePoint versions, Office 365, cloud, and file systems.Read more about SharePoint Migration Tool</t>
        </is>
      </c>
    </row>
    <row r="9501">
      <c r="A9501" t="inlineStr">
        <is>
          <t>IT Management</t>
        </is>
      </c>
      <c r="B9501" t="inlineStr">
        <is>
          <t>Cloud Management</t>
        </is>
      </c>
      <c r="C9501" t="inlineStr">
        <is>
          <t>https://www.getapp.com/it-management-software/cloud-integration/os/web-based</t>
        </is>
      </c>
      <c r="D9501" t="inlineStr">
        <is>
          <t>SPanel</t>
        </is>
      </c>
      <c r="E9501" t="inlineStr">
        <is>
          <t>https://www.getapp.com/all-software/a/spanel/</t>
        </is>
      </c>
      <c r="F9501" t="inlineStr">
        <is>
          <t>SPanel is a cPanel/WHM alternative developed by ScalaHosting. It allows website owners to create and manage unlimited virtual private servers, email accounts, and websites in a highly redundant and easily scalable cloud environment. It's the first hosting panel that features 24/7 managed support.Read more about SPanel</t>
        </is>
      </c>
    </row>
    <row r="9502">
      <c r="A9502" t="inlineStr">
        <is>
          <t>IT Management</t>
        </is>
      </c>
      <c r="B9502" t="inlineStr">
        <is>
          <t>Cloud Management</t>
        </is>
      </c>
      <c r="C9502" t="inlineStr">
        <is>
          <t>https://www.getapp.com/it-management-software/cloud-integration/os/web-based</t>
        </is>
      </c>
      <c r="D9502" t="inlineStr">
        <is>
          <t>Virtana Platform</t>
        </is>
      </c>
      <c r="E9502" t="inlineStr">
        <is>
          <t>https://www.getapp.com/it-management-software/a/virtana-platform/</t>
        </is>
      </c>
      <c r="F9502" t="inlineStr">
        <is>
          <t>Virtana accelerates hybrid infrastructure innovation through deep-system data and centralized visibility.Read more about Virtana Platform</t>
        </is>
      </c>
    </row>
    <row r="9503">
      <c r="A9503" t="inlineStr">
        <is>
          <t>IT Management</t>
        </is>
      </c>
      <c r="B9503" t="inlineStr">
        <is>
          <t>Cloud Management</t>
        </is>
      </c>
      <c r="C9503" t="inlineStr">
        <is>
          <t>https://www.getapp.com/it-management-software/cloud-integration/os/web-based</t>
        </is>
      </c>
      <c r="D9503" t="inlineStr">
        <is>
          <t>Jamcracker</t>
        </is>
      </c>
      <c r="E9503" t="inlineStr">
        <is>
          <t>https://www.getapp.com/it-management-software/a/jamcracker/</t>
        </is>
      </c>
      <c r="F9503" t="inlineStr">
        <is>
          <t>Jamcracker's Digital Marketplace Platform is a comprehensive cloud and digital services broker, management, and governance platform. It unifies cloud management and governance, enabling organizations to create, deliver, and manage multi-cloud and digital services. The platform offers flexibility and scalability with a multi-tiered, multi-tenant architecture, RESTful APIs, and integration frameworks while supporting localization in terms of multiple currencies, languages, and time zones.Read more about Jamcracker</t>
        </is>
      </c>
    </row>
    <row r="9504">
      <c r="A9504" t="inlineStr">
        <is>
          <t>IT Management</t>
        </is>
      </c>
      <c r="B9504" t="inlineStr">
        <is>
          <t>Cloud Management</t>
        </is>
      </c>
      <c r="C9504" t="inlineStr">
        <is>
          <t>https://www.getapp.com/it-management-software/cloud-integration/os/web-based</t>
        </is>
      </c>
      <c r="D9504" t="inlineStr">
        <is>
          <t>CloudsLinker</t>
        </is>
      </c>
      <c r="E9504" t="inlineStr">
        <is>
          <t>https://www.getapp.com/it-management-software/a/cloudslinker/</t>
        </is>
      </c>
      <c r="F9504" t="inlineStr">
        <is>
          <t>CloudsLinker is a tool facilitating easy data transfer and unified management across various cloud platforms like Google Drive, Dropbox, OneDrive, and more. CloudsLinker specializes in cloud storage migration by offering seamless cloud-to-cloud transfers.Read more about CloudsLinker</t>
        </is>
      </c>
    </row>
    <row r="9505">
      <c r="A9505" t="inlineStr">
        <is>
          <t>IT Management</t>
        </is>
      </c>
      <c r="B9505" t="inlineStr">
        <is>
          <t>Cloud Management</t>
        </is>
      </c>
      <c r="C9505" t="inlineStr">
        <is>
          <t>https://www.getapp.com/it-management-software/cloud-integration/os/web-based</t>
        </is>
      </c>
      <c r="D9505" t="inlineStr">
        <is>
          <t>MontyCloud DAY2</t>
        </is>
      </c>
      <c r="E9505" t="inlineStr">
        <is>
          <t>https://www.getapp.com/it-management-software/a/montycloud-day2/</t>
        </is>
      </c>
      <c r="F9505" t="inlineStr">
        <is>
          <t>MontyCloud is an automated CloudOps platform that standardizes deployments, improves cloud security and compliance, and provides visibility into cloud environments. With the MontyCloud DAY2 CloudOps Platform, one can manage cloud services without writing code and unlock value in just minutes. It implements autonomous governance with guardrails that enhance security, compliance, cost optimization, and adherence to well-architected best practices.Read more about MontyCloud DAY2</t>
        </is>
      </c>
    </row>
    <row r="9506">
      <c r="A9506" t="inlineStr">
        <is>
          <t>IT Management</t>
        </is>
      </c>
      <c r="B9506" t="inlineStr">
        <is>
          <t>Cloud Management</t>
        </is>
      </c>
      <c r="C9506" t="inlineStr">
        <is>
          <t>https://www.getapp.com/it-management-software/cloud-integration/os/web-based</t>
        </is>
      </c>
      <c r="D9506" t="inlineStr">
        <is>
          <t>Upbound</t>
        </is>
      </c>
      <c r="E9506" t="inlineStr">
        <is>
          <t>https://www.getapp.com/it-management-software/a/upbound/</t>
        </is>
      </c>
      <c r="F9506" t="inlineStr">
        <is>
          <t>Upbound is a cloud-based solution that empowers businesses to create internal developer platforms for automating and managing their infrastructure. With Upbound, companies can manage various infrastructure tools and vendors.Read more about Upbound</t>
        </is>
      </c>
    </row>
    <row r="9507">
      <c r="A9507" t="inlineStr">
        <is>
          <t>IT Management</t>
        </is>
      </c>
      <c r="B9507" t="inlineStr">
        <is>
          <t>Cloud Management</t>
        </is>
      </c>
      <c r="C9507" t="inlineStr">
        <is>
          <t>https://www.getapp.com/it-management-software/cloud-integration/os/web-based</t>
        </is>
      </c>
      <c r="D9507" t="inlineStr">
        <is>
          <t>CloudOptimal</t>
        </is>
      </c>
      <c r="E9507" t="inlineStr">
        <is>
          <t>https://www.getapp.com/it-management-software/a/cloudoptimal/</t>
        </is>
      </c>
      <c r="F9507" t="inlineStr">
        <is>
          <t>CloudOptimal™ is a SaaS-based intelligent cloud cost optimization tool that helps businesses optimize their cloud costs by continuously monitoring and analyzing their cloud usage data. With complete visibility into complex cloud environments, CloudOptimal empowers organizations to eliminate wasteful expenses and make informed decisions to drive cost savings.Read more about CloudOptimal</t>
        </is>
      </c>
    </row>
    <row r="9508">
      <c r="A9508" t="inlineStr">
        <is>
          <t>IT Management</t>
        </is>
      </c>
      <c r="B9508" t="inlineStr">
        <is>
          <t>Cloud Management</t>
        </is>
      </c>
      <c r="C9508" t="inlineStr">
        <is>
          <t>https://www.getapp.com/it-management-software/cloud-integration/os/web-based</t>
        </is>
      </c>
      <c r="D9508" t="inlineStr">
        <is>
          <t>Quickwork</t>
        </is>
      </c>
      <c r="E9508" t="inlineStr">
        <is>
          <t>https://www.getapp.com/it-management-software/a/quickwork/</t>
        </is>
      </c>
      <c r="F9508" t="inlineStr">
        <is>
          <t>Quickwork is a no-code real-time integration and API platform that helps enterprises build automated workflows.Read more about Quickwork</t>
        </is>
      </c>
    </row>
    <row r="9509">
      <c r="A9509" t="inlineStr">
        <is>
          <t>IT Management</t>
        </is>
      </c>
      <c r="B9509" t="inlineStr">
        <is>
          <t>Cloud Management</t>
        </is>
      </c>
      <c r="C9509" t="inlineStr">
        <is>
          <t>https://www.getapp.com/it-management-software/cloud-integration/os/web-based</t>
        </is>
      </c>
      <c r="D9509" t="inlineStr">
        <is>
          <t>Flywheel</t>
        </is>
      </c>
      <c r="E9509" t="inlineStr">
        <is>
          <t>https://www.getapp.com/business-intelligence-analytics-software/a/flywheel/</t>
        </is>
      </c>
      <c r="F9509"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9510">
      <c r="A9510" t="inlineStr">
        <is>
          <t>IT Management</t>
        </is>
      </c>
      <c r="B9510" t="inlineStr">
        <is>
          <t>Cloud Management</t>
        </is>
      </c>
      <c r="C9510" t="inlineStr">
        <is>
          <t>https://www.getapp.com/it-management-software/cloud-integration/os/web-based</t>
        </is>
      </c>
      <c r="D9510" t="inlineStr">
        <is>
          <t>WORK 365</t>
        </is>
      </c>
      <c r="E9510" t="inlineStr">
        <is>
          <t>https://www.getapp.com/website-ecommerce-software/a/work-365/</t>
        </is>
      </c>
      <c r="F9510" t="inlineStr">
        <is>
          <t>WORK 365 is a cloud-based billing and invoicing solution that helps businesses automate subscription management Microsoft Cloud platform. The platform helps MSP and ISV companies streamline their processes, manage customer engagement, automate payments, and more. It allows users to optimize invoice generation, support multi-region/currency billing, and manage various subscription types such as recurring, usage-based, and add-ons.Read more about WORK 365</t>
        </is>
      </c>
    </row>
    <row r="9511">
      <c r="A9511" t="inlineStr">
        <is>
          <t>IT Management</t>
        </is>
      </c>
      <c r="B9511" t="inlineStr">
        <is>
          <t>Cloud Management</t>
        </is>
      </c>
      <c r="C9511" t="inlineStr">
        <is>
          <t>https://www.getapp.com/it-management-software/cloud-integration/os/web-based</t>
        </is>
      </c>
      <c r="D9511" t="inlineStr">
        <is>
          <t>SharePoint Migration Tool</t>
        </is>
      </c>
      <c r="E9511" t="inlineStr">
        <is>
          <t>https://www.getapp.com/it-management-software/a/sharepoint-migration-tool/</t>
        </is>
      </c>
      <c r="F9511" t="inlineStr">
        <is>
          <t>A SharePoint migration tool that not only solves your migration woes but takes care of the overall SharePoint management as well. The best application to migrate data from all SharePoint versions, Office 365, cloud, and file systems.Read more about SharePoint Migration Tool</t>
        </is>
      </c>
    </row>
    <row r="9512">
      <c r="A9512" t="inlineStr">
        <is>
          <t>IT Management</t>
        </is>
      </c>
      <c r="B9512" t="inlineStr">
        <is>
          <t>Cloud Management</t>
        </is>
      </c>
      <c r="C9512" t="inlineStr">
        <is>
          <t>https://www.getapp.com/it-management-software/cloud-integration/os/web-based</t>
        </is>
      </c>
      <c r="D9512" t="inlineStr">
        <is>
          <t>Cloudamize</t>
        </is>
      </c>
      <c r="E9512" t="inlineStr">
        <is>
          <t>https://www.getapp.com/it-management-software/a/cloudamize/</t>
        </is>
      </c>
      <c r="F9512" t="inlineStr">
        <is>
          <t>Cloudamize is an end-to-end platform that helps users assess their current infrastructure, determine where they want to go, and find the best patterns to adopt for accelerated cloud adoption, app-centric optimization, automated cost control, and high-precision migration.Read more about Cloudamize</t>
        </is>
      </c>
    </row>
    <row r="9513">
      <c r="A9513" t="inlineStr">
        <is>
          <t>IT Management</t>
        </is>
      </c>
      <c r="B9513" t="inlineStr">
        <is>
          <t>Cloud Management</t>
        </is>
      </c>
      <c r="C9513" t="inlineStr">
        <is>
          <t>https://www.getapp.com/it-management-software/cloud-integration/os/web-based</t>
        </is>
      </c>
      <c r="D9513" t="inlineStr">
        <is>
          <t>Bach</t>
        </is>
      </c>
      <c r="E9513" t="inlineStr">
        <is>
          <t>https://www.getapp.com/it-management-software/a/bach/</t>
        </is>
      </c>
      <c r="F9513" t="inlineStr">
        <is>
          <t>Bach is a cloud management platform that caters to businesses and organizations that require high-performance infrastructure. It is built to help non-technical users access private AI tools.Read more about Bach</t>
        </is>
      </c>
    </row>
    <row r="9514">
      <c r="A9514" t="inlineStr">
        <is>
          <t>IT Management</t>
        </is>
      </c>
      <c r="B9514" t="inlineStr">
        <is>
          <t>Cloud Management</t>
        </is>
      </c>
      <c r="C9514" t="inlineStr">
        <is>
          <t>https://www.getapp.com/it-management-software/cloud-integration/os/web-based</t>
        </is>
      </c>
      <c r="D9514" t="inlineStr">
        <is>
          <t>AI Cloud Insights</t>
        </is>
      </c>
      <c r="E9514" t="inlineStr">
        <is>
          <t>https://www.getapp.com/it-management-software/a/ai-cloud-insights/</t>
        </is>
      </c>
      <c r="F9514" t="inlineStr">
        <is>
          <t>AI Cloud Insights is a cloud management platform that offers intelligent insights through advanced AI and automation to enhance the efficiency of AWS infrastructure management. Users can leverage the solution to monitor, analyze, and optimize various aspects of their AWS environment, ultimately improving performance. Real-time intelligent security analysis functionality detects vulnerabilities, enforces best practices, and ensures compliance with industry standards.Read more about AI Cloud Insights</t>
        </is>
      </c>
    </row>
    <row r="9515">
      <c r="A9515" t="inlineStr">
        <is>
          <t>IT Management</t>
        </is>
      </c>
      <c r="B9515" t="inlineStr">
        <is>
          <t>Cloud Management</t>
        </is>
      </c>
      <c r="C9515" t="inlineStr">
        <is>
          <t>https://www.getapp.com/it-management-software/cloud-integration/os/web-based</t>
        </is>
      </c>
      <c r="D9515" t="inlineStr">
        <is>
          <t>ProsperOps</t>
        </is>
      </c>
      <c r="E9515" t="inlineStr">
        <is>
          <t>https://www.getapp.com/it-management-software/a/prosperops/</t>
        </is>
      </c>
      <c r="F9515" t="inlineStr">
        <is>
          <t>ProsperOps delivers a multi-cloud fully autonomous cost optimization product for AWS, Google Cloud and Azure.Read more about ProsperOps</t>
        </is>
      </c>
    </row>
    <row r="9516">
      <c r="A9516" t="inlineStr">
        <is>
          <t>IT Management</t>
        </is>
      </c>
      <c r="B9516" t="inlineStr">
        <is>
          <t>Cloud Management</t>
        </is>
      </c>
      <c r="C9516" t="inlineStr">
        <is>
          <t>https://www.getapp.com/it-management-software/cloud-integration/os/web-based</t>
        </is>
      </c>
      <c r="D9516" t="inlineStr">
        <is>
          <t>Upbound</t>
        </is>
      </c>
      <c r="E9516" t="inlineStr">
        <is>
          <t>https://www.getapp.com/it-management-software/a/upbound/</t>
        </is>
      </c>
      <c r="F9516" t="inlineStr">
        <is>
          <t>Upbound is a cloud-based solution that empowers businesses to create internal developer platforms for automating and managing their infrastructure. With Upbound, companies can manage various infrastructure tools and vendors.Read more about Upbound</t>
        </is>
      </c>
    </row>
    <row r="9517">
      <c r="A9517" t="inlineStr">
        <is>
          <t>IT Management</t>
        </is>
      </c>
      <c r="B9517" t="inlineStr">
        <is>
          <t>Cloud Management</t>
        </is>
      </c>
      <c r="C9517" t="inlineStr">
        <is>
          <t>https://www.getapp.com/it-management-software/cloud-integration/os/web-based</t>
        </is>
      </c>
      <c r="D9517" t="inlineStr">
        <is>
          <t>env0</t>
        </is>
      </c>
      <c r="E9517" t="inlineStr">
        <is>
          <t>https://www.getapp.com/it-management-software/a/env0/</t>
        </is>
      </c>
      <c r="F9517" t="inlineStr">
        <is>
          <t>env0 is a cloud infrastructure automation platform that streamlines IaC management, enforces governance, and automates deployment. It supports multi-cloud setups and enhances team collaboration. Compatible with Terraform, OpenTofu, Pulumi, CloudFormation, etc., it offers visibility, predictability, and self-service for developers. Features include CI/CD integration, access controls, policy enforcement, collaboration tools, and cost optimization.Read more about env0</t>
        </is>
      </c>
    </row>
    <row r="9518">
      <c r="A9518" t="inlineStr">
        <is>
          <t>IT Management</t>
        </is>
      </c>
      <c r="B9518" t="inlineStr">
        <is>
          <t>Cloud Management</t>
        </is>
      </c>
      <c r="C9518" t="inlineStr">
        <is>
          <t>https://www.getapp.com/it-management-software/cloud-integration/os/web-based</t>
        </is>
      </c>
      <c r="D9518" t="inlineStr">
        <is>
          <t>Flywheel</t>
        </is>
      </c>
      <c r="E9518" t="inlineStr">
        <is>
          <t>https://www.getapp.com/business-intelligence-analytics-software/a/flywheel/</t>
        </is>
      </c>
      <c r="F9518"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9519">
      <c r="A9519" t="inlineStr">
        <is>
          <t>IT Management</t>
        </is>
      </c>
      <c r="B9519" t="inlineStr">
        <is>
          <t>Cloud Management</t>
        </is>
      </c>
      <c r="C9519" t="inlineStr">
        <is>
          <t>https://www.getapp.com/it-management-software/cloud-integration/os/web-based</t>
        </is>
      </c>
      <c r="D9519" t="inlineStr">
        <is>
          <t>Brainboard</t>
        </is>
      </c>
      <c r="E9519" t="inlineStr">
        <is>
          <t>https://www.getapp.com/it-management-software/a/brainboard/</t>
        </is>
      </c>
      <c r="F9519" t="inlineStr">
        <is>
          <t>Visually design, deploy and manage everything you have in the cloud.Read more about Brainboard</t>
        </is>
      </c>
    </row>
    <row r="9520">
      <c r="A9520" t="inlineStr">
        <is>
          <t>IT Management</t>
        </is>
      </c>
      <c r="B9520" t="inlineStr">
        <is>
          <t>Cloud Management</t>
        </is>
      </c>
      <c r="C9520" t="inlineStr">
        <is>
          <t>https://www.getapp.com/it-management-software/cloud-integration/os/web-based</t>
        </is>
      </c>
      <c r="D9520" t="inlineStr">
        <is>
          <t>Flexera Cloud Management Platform</t>
        </is>
      </c>
      <c r="E9520" t="inlineStr">
        <is>
          <t>https://www.getapp.com/it-management-software/a/cloud-management/</t>
        </is>
      </c>
      <c r="F9520" t="inlineStr">
        <is>
          <t>Cloud Management Platform (CMP) provides an integrated platform to manage all aspects of hybrid cloud infrastructure. It provides a rich set of capabilities for discovery, template-based provisioning, orchestration and automation, operational monitoring and management, governance, and cost optimization across multiple public and private clouds as well as virtual and bare-metal servers.Read more about Flexera Cloud Management Platform</t>
        </is>
      </c>
    </row>
    <row r="9521">
      <c r="A9521" t="inlineStr">
        <is>
          <t>IT Management</t>
        </is>
      </c>
      <c r="B9521" t="inlineStr">
        <is>
          <t>Cloud Management</t>
        </is>
      </c>
      <c r="C9521" t="inlineStr">
        <is>
          <t>https://www.getapp.com/it-management-software/cloud-integration/os/web-based</t>
        </is>
      </c>
      <c r="D9521" t="inlineStr">
        <is>
          <t>Panzura</t>
        </is>
      </c>
      <c r="E9521" t="inlineStr">
        <is>
          <t>https://www.getapp.com/collaboration-software/a/panzura/</t>
        </is>
      </c>
      <c r="F9521" t="inlineStr">
        <is>
          <t>Award-winning hybrid, multi-cloud data management platform. Panzura's cloud product suite includes CloudFS, Data Services, Smart Apps, and Global Services. Panzura solves all your most critical cloud data management challenges.Read more about Panzura</t>
        </is>
      </c>
    </row>
    <row r="9522">
      <c r="A9522" t="inlineStr">
        <is>
          <t>IT Management</t>
        </is>
      </c>
      <c r="B9522" t="inlineStr">
        <is>
          <t>Cloud Management</t>
        </is>
      </c>
      <c r="C9522" t="inlineStr">
        <is>
          <t>https://www.getapp.com/it-management-software/cloud-integration/os/web-based</t>
        </is>
      </c>
      <c r="D9522" t="inlineStr">
        <is>
          <t>Public Cloud</t>
        </is>
      </c>
      <c r="E9522" t="inlineStr">
        <is>
          <t>https://www.getapp.com/it-management-software/a/public-cloud/</t>
        </is>
      </c>
      <c r="F9522" t="inlineStr">
        <is>
          <t>Infomaniak Public Cloud is a secure IaaS solution from Switzerland, built with OpenStack by experienced developers. It offers a sovereign and affordable alternative to major cloud providers like Amazon, Microsoft, and Google.Read more about Public Cloud</t>
        </is>
      </c>
    </row>
    <row r="9523">
      <c r="A9523" t="inlineStr">
        <is>
          <t>IT Management</t>
        </is>
      </c>
      <c r="B9523" t="inlineStr">
        <is>
          <t>Cloud Management</t>
        </is>
      </c>
      <c r="C9523" t="inlineStr">
        <is>
          <t>https://www.getapp.com/it-management-software/cloud-integration/os/web-based</t>
        </is>
      </c>
      <c r="D9523" t="inlineStr">
        <is>
          <t>CloudOptimal</t>
        </is>
      </c>
      <c r="E9523" t="inlineStr">
        <is>
          <t>https://www.getapp.com/it-management-software/a/cloudoptimal/</t>
        </is>
      </c>
      <c r="F9523" t="inlineStr">
        <is>
          <t>CloudOptimal™ is a SaaS-based intelligent cloud cost optimization tool that helps businesses optimize their cloud costs by continuously monitoring and analyzing their cloud usage data. With complete visibility into complex cloud environments, CloudOptimal empowers organizations to eliminate wasteful expenses and make informed decisions to drive cost savings.Read more about CloudOptimal</t>
        </is>
      </c>
    </row>
    <row r="9524">
      <c r="A9524" t="inlineStr">
        <is>
          <t>IT Management</t>
        </is>
      </c>
      <c r="B9524" t="inlineStr">
        <is>
          <t>Cloud Management</t>
        </is>
      </c>
      <c r="C9524" t="inlineStr">
        <is>
          <t>https://www.getapp.com/it-management-software/cloud-integration/os/web-based</t>
        </is>
      </c>
      <c r="D9524" t="inlineStr">
        <is>
          <t>Quickwork</t>
        </is>
      </c>
      <c r="E9524" t="inlineStr">
        <is>
          <t>https://www.getapp.com/it-management-software/a/quickwork/</t>
        </is>
      </c>
      <c r="F9524" t="inlineStr">
        <is>
          <t>Quickwork is a no-code real-time integration and API platform that helps enterprises build automated workflows.Read more about Quickwork</t>
        </is>
      </c>
    </row>
    <row r="9525">
      <c r="A9525" t="inlineStr">
        <is>
          <t>IT Management</t>
        </is>
      </c>
      <c r="B9525" t="inlineStr">
        <is>
          <t>Cloud Management</t>
        </is>
      </c>
      <c r="C9525" t="inlineStr">
        <is>
          <t>https://www.getapp.com/it-management-software/cloud-integration/os/web-based</t>
        </is>
      </c>
      <c r="D9525" t="inlineStr">
        <is>
          <t>WORK 365</t>
        </is>
      </c>
      <c r="E9525" t="inlineStr">
        <is>
          <t>https://www.getapp.com/website-ecommerce-software/a/work-365/</t>
        </is>
      </c>
      <c r="F9525" t="inlineStr">
        <is>
          <t>WORK 365 is a cloud-based billing and invoicing solution that helps businesses automate subscription management Microsoft Cloud platform. The platform helps MSP and ISV companies streamline their processes, manage customer engagement, automate payments, and more. It allows users to optimize invoice generation, support multi-region/currency billing, and manage various subscription types such as recurring, usage-based, and add-ons.Read more about WORK 365</t>
        </is>
      </c>
    </row>
    <row r="9526">
      <c r="A9526" t="inlineStr">
        <is>
          <t>IT Management</t>
        </is>
      </c>
      <c r="B9526" t="inlineStr">
        <is>
          <t>Cloud Management</t>
        </is>
      </c>
      <c r="C9526" t="inlineStr">
        <is>
          <t>https://www.getapp.com/it-management-software/cloud-integration/os/web-based</t>
        </is>
      </c>
      <c r="D9526" t="inlineStr">
        <is>
          <t>Morfless</t>
        </is>
      </c>
      <c r="E9526" t="inlineStr">
        <is>
          <t>https://www.getapp.com/it-management-software/a/morfless/</t>
        </is>
      </c>
      <c r="F9526" t="inlineStr">
        <is>
          <t>Morfless is a cloud-based platform that helps optimize cloud expenses and offer automated financial management for organizations of all sizes.Read more about Morfless</t>
        </is>
      </c>
    </row>
    <row r="9527">
      <c r="A9527" t="inlineStr">
        <is>
          <t>IT Management</t>
        </is>
      </c>
      <c r="B9527" t="inlineStr">
        <is>
          <t>Cloud Management</t>
        </is>
      </c>
      <c r="C9527" t="inlineStr">
        <is>
          <t>https://www.getapp.com/it-management-software/cloud-integration/os/web-based</t>
        </is>
      </c>
      <c r="D9527" t="inlineStr">
        <is>
          <t>INDICA</t>
        </is>
      </c>
      <c r="E9527" t="inlineStr">
        <is>
          <t>https://www.getapp.com/business-intelligence-analytics-software/a/indica/</t>
        </is>
      </c>
      <c r="F9527" t="inlineStr">
        <is>
          <t>INDICA has developed a high performance data management platform. Find the right information fast and make better decisionsRead more about INDICA</t>
        </is>
      </c>
    </row>
    <row r="9528">
      <c r="A9528" t="inlineStr">
        <is>
          <t>IT Management</t>
        </is>
      </c>
      <c r="B9528" t="inlineStr">
        <is>
          <t>Cloud Management</t>
        </is>
      </c>
      <c r="C9528" t="inlineStr">
        <is>
          <t>https://www.getapp.com/it-management-software/cloud-integration/os/web-based</t>
        </is>
      </c>
      <c r="D9528" t="inlineStr">
        <is>
          <t>Cimpl</t>
        </is>
      </c>
      <c r="E9528" t="inlineStr">
        <is>
          <t>https://www.getapp.com/it-management-software/a/cimpl/</t>
        </is>
      </c>
      <c r="F9528" t="inlineStr">
        <is>
          <t>Upland Cimpl helps enterprise IT, finance, procurement, and vendor management teams precisely manage the procure-to-pay lifecycle for mobile, telecom, and cloud. Manage budgets, free up resources, and realize 20-30% savings with optimized investments across your technology and services portfolio.Read more about Cimpl</t>
        </is>
      </c>
    </row>
    <row r="9529">
      <c r="A9529" t="inlineStr">
        <is>
          <t>IT Management</t>
        </is>
      </c>
      <c r="B9529" t="inlineStr">
        <is>
          <t>Cloud Management</t>
        </is>
      </c>
      <c r="C9529" t="inlineStr">
        <is>
          <t>https://www.getapp.com/it-management-software/cloud-integration/os/web-based</t>
        </is>
      </c>
      <c r="D9529" t="inlineStr">
        <is>
          <t>SOLIXCloud ECS</t>
        </is>
      </c>
      <c r="E9529" t="inlineStr">
        <is>
          <t>https://www.getapp.com/collaboration-software/a/solixcloud-ecs/</t>
        </is>
      </c>
      <c r="F9529" t="inlineStr">
        <is>
          <t>SOLIXCloud ECS is a fully managed cloud content platform designed to help businesses store, organize, govern and share enterprise content securely.The platform offers a 30 Day Free Trial. So try it out today to see how it can enable your organization with cloud content management.Read more about SOLIXCloud ECS</t>
        </is>
      </c>
    </row>
    <row r="9530">
      <c r="A9530" t="inlineStr">
        <is>
          <t>IT Management</t>
        </is>
      </c>
      <c r="B9530" t="inlineStr">
        <is>
          <t>Cloud Management</t>
        </is>
      </c>
      <c r="C9530" t="inlineStr">
        <is>
          <t>https://www.getapp.com/it-management-software/cloud-integration/os/web-based</t>
        </is>
      </c>
      <c r="D9530" t="inlineStr">
        <is>
          <t>Otomi Container Platform</t>
        </is>
      </c>
      <c r="E9530" t="inlineStr">
        <is>
          <t>https://www.getapp.com/it-management-software/a/otomi-container-platform/</t>
        </is>
      </c>
      <c r="F9530" t="inlineStr">
        <is>
          <t>Otomi Container Platform uses integrated open-source tools to automate processes and configure Kubernetes clusters into container platforms. Software developers can focus on functionality. The platform takes care of technical details so that developers can focus more on desired functionality.Read more about Otomi Container Platform</t>
        </is>
      </c>
    </row>
    <row r="9531">
      <c r="A9531" t="inlineStr">
        <is>
          <t>IT Management</t>
        </is>
      </c>
      <c r="B9531" t="inlineStr">
        <is>
          <t>Cloud Management</t>
        </is>
      </c>
      <c r="C9531" t="inlineStr">
        <is>
          <t>https://www.getapp.com/it-management-software/cloud-integration/os/web-based</t>
        </is>
      </c>
      <c r="D9531" t="inlineStr">
        <is>
          <t>Observe</t>
        </is>
      </c>
      <c r="E9531" t="inlineStr">
        <is>
          <t>https://www.getapp.com/business-intelligence-analytics-software/a/observe/</t>
        </is>
      </c>
      <c r="F9531" t="inlineStr">
        <is>
          <t>Our vision is to turn the world's business data into information to become the market leader in observability.Read more about Observe</t>
        </is>
      </c>
    </row>
    <row r="9532">
      <c r="A9532" t="inlineStr">
        <is>
          <t>IT Management</t>
        </is>
      </c>
      <c r="B9532" t="inlineStr">
        <is>
          <t>Cloud Management</t>
        </is>
      </c>
      <c r="C9532" t="inlineStr">
        <is>
          <t>https://www.getapp.com/it-management-software/cloud-integration/os/web-based</t>
        </is>
      </c>
      <c r="D9532" t="inlineStr">
        <is>
          <t>LoadSpring Cloud Platform</t>
        </is>
      </c>
      <c r="E9532" t="inlineStr">
        <is>
          <t>https://www.getapp.com/it-management-software/a/loadspring-cloud-platform/</t>
        </is>
      </c>
      <c r="F9532" t="inlineStr">
        <is>
          <t>LoadSpring Cloud Platform is a fully managed cloud solution that provides businesses with tools to use analytics and build BI reports to increase ROI.The managed cloud services help businesses monitor applications, users, and cloud environments to mitigate security and risk management processes. Using actionable analytics, managers can gain an overview of project intelligence with clear visualizations.Read more about LoadSpring Cloud Platform</t>
        </is>
      </c>
    </row>
    <row r="9533">
      <c r="A9533" t="inlineStr">
        <is>
          <t>IT Management</t>
        </is>
      </c>
      <c r="B9533" t="inlineStr">
        <is>
          <t>Cloud Management</t>
        </is>
      </c>
      <c r="C9533" t="inlineStr">
        <is>
          <t>https://www.getapp.com/it-management-software/cloud-integration/os/web-based</t>
        </is>
      </c>
      <c r="D9533" t="inlineStr">
        <is>
          <t>SPanel</t>
        </is>
      </c>
      <c r="E9533" t="inlineStr">
        <is>
          <t>https://www.getapp.com/all-software/a/spanel/</t>
        </is>
      </c>
      <c r="F9533" t="inlineStr">
        <is>
          <t>SPanel is a cPanel/WHM alternative developed by ScalaHosting. It allows website owners to create and manage unlimited virtual private servers, email accounts, and websites in a highly redundant and easily scalable cloud environment. It's the first hosting panel that features 24/7 managed support.Read more about SPanel</t>
        </is>
      </c>
    </row>
    <row r="9534">
      <c r="A9534" t="inlineStr">
        <is>
          <t>IT Management</t>
        </is>
      </c>
      <c r="B9534" t="inlineStr">
        <is>
          <t>Cloud Management</t>
        </is>
      </c>
      <c r="C9534" t="inlineStr">
        <is>
          <t>https://www.getapp.com/it-management-software/cloud-integration/os/web-based</t>
        </is>
      </c>
      <c r="D9534" t="inlineStr">
        <is>
          <t>Brainboard</t>
        </is>
      </c>
      <c r="E9534" t="inlineStr">
        <is>
          <t>https://www.getapp.com/it-management-software/a/brainboard/</t>
        </is>
      </c>
      <c r="F9534" t="inlineStr">
        <is>
          <t>Visually design, deploy and manage everything you have in the cloud.Read more about Brainboard</t>
        </is>
      </c>
    </row>
    <row r="9535">
      <c r="A9535" t="inlineStr">
        <is>
          <t>IT Management</t>
        </is>
      </c>
      <c r="B9535" t="inlineStr">
        <is>
          <t>Cloud Management</t>
        </is>
      </c>
      <c r="C9535" t="inlineStr">
        <is>
          <t>https://www.getapp.com/it-management-software/cloud-integration/os/web-based</t>
        </is>
      </c>
      <c r="D9535" t="inlineStr">
        <is>
          <t>ITRS Synthetic Monitoring</t>
        </is>
      </c>
      <c r="E9535" t="inlineStr">
        <is>
          <t>https://www.getapp.com/it-management-software/a/itrs-synthetic-monitoring/</t>
        </is>
      </c>
      <c r="F9535" t="inlineStr">
        <is>
          <t>ITRS Uptrends Synthetic Monitoring is a website monitoring software that helps businesses track uptime and performance for  APIs, websites, and servers and receive alerts about any encountered issues. Teams can access time metrics for each website to detect and correct problematic elements.Read more about ITRS Synthetic Monitoring</t>
        </is>
      </c>
    </row>
    <row r="9536">
      <c r="A9536" t="inlineStr">
        <is>
          <t>IT Management</t>
        </is>
      </c>
      <c r="B9536" t="inlineStr">
        <is>
          <t>Cloud Management</t>
        </is>
      </c>
      <c r="C9536" t="inlineStr">
        <is>
          <t>https://www.getapp.com/it-management-software/cloud-integration/os/web-based</t>
        </is>
      </c>
      <c r="D9536" t="inlineStr">
        <is>
          <t>Public Cloud</t>
        </is>
      </c>
      <c r="E9536" t="inlineStr">
        <is>
          <t>https://www.getapp.com/it-management-software/a/public-cloud/</t>
        </is>
      </c>
      <c r="F9536" t="inlineStr">
        <is>
          <t>Infomaniak Public Cloud is a secure IaaS solution from Switzerland, built with OpenStack by experienced developers. It offers a sovereign and affordable alternative to major cloud providers like Amazon, Microsoft, and Google.Read more about Public Cloud</t>
        </is>
      </c>
    </row>
    <row r="9537">
      <c r="A9537" t="inlineStr">
        <is>
          <t>IT Management</t>
        </is>
      </c>
      <c r="B9537" t="inlineStr">
        <is>
          <t>Cloud Management</t>
        </is>
      </c>
      <c r="C9537" t="inlineStr">
        <is>
          <t>https://www.getapp.com/it-management-software/cloud-integration/os/web-based</t>
        </is>
      </c>
      <c r="D9537" t="inlineStr">
        <is>
          <t>Ocenture</t>
        </is>
      </c>
      <c r="E9537" t="inlineStr">
        <is>
          <t>https://www.getapp.com/it-management-software/a/ocenture/</t>
        </is>
      </c>
      <c r="F9537" t="inlineStr">
        <is>
          <t>Ocenture maximizes profits and customer retention rates with turn-key, private-label, and co-branded products. The proprietary partnership integration and data analytics approach gives a competitive edge.Read more about Ocenture</t>
        </is>
      </c>
    </row>
    <row r="9538">
      <c r="A9538" t="inlineStr">
        <is>
          <t>IT Management</t>
        </is>
      </c>
      <c r="B9538" t="inlineStr">
        <is>
          <t>Cloud Management</t>
        </is>
      </c>
      <c r="C9538" t="inlineStr">
        <is>
          <t>https://www.getapp.com/it-management-software/cloud-integration/os/web-based</t>
        </is>
      </c>
      <c r="D9538" t="inlineStr">
        <is>
          <t>ITRS Geneos</t>
        </is>
      </c>
      <c r="E9538" t="inlineStr">
        <is>
          <t>https://www.getapp.com/it-management-software/a/itrs-geneos/</t>
        </is>
      </c>
      <c r="F9538" t="inlineStr">
        <is>
          <t>ITRS Geneos is a leading IT infrastructure monitoring tool that allows businesses to monitor their entire hybrid environment including physical or virtual servers, VMs, containers and cloud services to mobile devices in real time.Read more about ITRS Geneos</t>
        </is>
      </c>
    </row>
    <row r="9539">
      <c r="A9539" t="inlineStr">
        <is>
          <t>IT Management</t>
        </is>
      </c>
      <c r="B9539" t="inlineStr">
        <is>
          <t>Cloud Management</t>
        </is>
      </c>
      <c r="C9539" t="inlineStr">
        <is>
          <t>https://www.getapp.com/it-management-software/cloud-integration/os/web-based</t>
        </is>
      </c>
      <c r="D9539" t="inlineStr">
        <is>
          <t>PowerServer Cloud PACS</t>
        </is>
      </c>
      <c r="E9539" t="inlineStr">
        <is>
          <t>https://www.getapp.com/it-management-software/a/powerserver-cloud-pacs/</t>
        </is>
      </c>
      <c r="F9539" t="inlineStr">
        <is>
          <t>Cloud-based PACS for hospitals worldwide and includes features such as real-time data backup and ransomware protection.Read more about PowerServer Cloud PACS</t>
        </is>
      </c>
    </row>
    <row r="9540">
      <c r="A9540" t="inlineStr">
        <is>
          <t>IT Management</t>
        </is>
      </c>
      <c r="B9540" t="inlineStr">
        <is>
          <t>Cloud Management</t>
        </is>
      </c>
      <c r="C9540" t="inlineStr">
        <is>
          <t>https://www.getapp.com/it-management-software/cloud-integration/os/web-based</t>
        </is>
      </c>
      <c r="D9540" t="inlineStr">
        <is>
          <t>Fiabee</t>
        </is>
      </c>
      <c r="E9540" t="inlineStr">
        <is>
          <t>https://www.getapp.com/collaboration-software/a/fiabee/</t>
        </is>
      </c>
      <c r="F9540" t="inlineStr">
        <is>
          <t>Fiabee is a cloud mobile collaboration platform that provides small to large businesses with features such as controlled mobile sync-share service for corporations with a centralized admin console, remote wipe capabilities, LDAP/SSO integration among others.Read more about Fiabee</t>
        </is>
      </c>
    </row>
    <row r="9541">
      <c r="A9541" t="inlineStr">
        <is>
          <t>IT Management</t>
        </is>
      </c>
      <c r="B9541" t="inlineStr">
        <is>
          <t>Cloud Management</t>
        </is>
      </c>
      <c r="C9541" t="inlineStr">
        <is>
          <t>https://www.getapp.com/it-management-software/cloud-integration/os/web-based</t>
        </is>
      </c>
      <c r="D9541" t="inlineStr">
        <is>
          <t>Cloudamize</t>
        </is>
      </c>
      <c r="E9541" t="inlineStr">
        <is>
          <t>https://www.getapp.com/it-management-software/a/cloudamize/</t>
        </is>
      </c>
      <c r="F9541" t="inlineStr">
        <is>
          <t>Cloudamize is an end-to-end platform that helps users assess their current infrastructure, determine where they want to go, and find the best patterns to adopt for accelerated cloud adoption, app-centric optimization, automated cost control, and high-precision migration.Read more about Cloudamize</t>
        </is>
      </c>
    </row>
    <row r="9542">
      <c r="A9542" t="inlineStr">
        <is>
          <t>IT Management</t>
        </is>
      </c>
      <c r="B9542" t="inlineStr">
        <is>
          <t>Cloud Management</t>
        </is>
      </c>
      <c r="C9542" t="inlineStr">
        <is>
          <t>https://www.getapp.com/it-management-software/cloud-integration/os/web-based</t>
        </is>
      </c>
      <c r="D9542" t="inlineStr">
        <is>
          <t>Bach</t>
        </is>
      </c>
      <c r="E9542" t="inlineStr">
        <is>
          <t>https://www.getapp.com/it-management-software/a/bach/</t>
        </is>
      </c>
      <c r="F9542" t="inlineStr">
        <is>
          <t>Bach is a cloud management platform that caters to businesses and organizations that require high-performance infrastructure. It is built to help non-technical users access private AI tools.Read more about Bach</t>
        </is>
      </c>
    </row>
    <row r="9543">
      <c r="A9543" t="inlineStr">
        <is>
          <t>IT Management</t>
        </is>
      </c>
      <c r="B9543" t="inlineStr">
        <is>
          <t>Cloud Management</t>
        </is>
      </c>
      <c r="C9543" t="inlineStr">
        <is>
          <t>https://www.getapp.com/it-management-software/cloud-integration/os/web-based</t>
        </is>
      </c>
      <c r="D9543" t="inlineStr">
        <is>
          <t>AI Cloud Insights</t>
        </is>
      </c>
      <c r="E9543" t="inlineStr">
        <is>
          <t>https://www.getapp.com/it-management-software/a/ai-cloud-insights/</t>
        </is>
      </c>
      <c r="F9543" t="inlineStr">
        <is>
          <t>AI Cloud Insights is a cloud management platform that offers intelligent insights through advanced AI and automation to enhance the efficiency of AWS infrastructure management. Users can leverage the solution to monitor, analyze, and optimize various aspects of their AWS environment, ultimately improving performance. Real-time intelligent security analysis functionality detects vulnerabilities, enforces best practices, and ensures compliance with industry standards.Read more about AI Cloud Insights</t>
        </is>
      </c>
    </row>
    <row r="9544">
      <c r="A9544" t="inlineStr">
        <is>
          <t>IT Management</t>
        </is>
      </c>
      <c r="B9544" t="inlineStr">
        <is>
          <t>Cloud Management</t>
        </is>
      </c>
      <c r="C9544" t="inlineStr">
        <is>
          <t>https://www.getapp.com/it-management-software/cloud-integration/os/web-based</t>
        </is>
      </c>
      <c r="D9544" t="inlineStr">
        <is>
          <t>CloudYali</t>
        </is>
      </c>
      <c r="E9544" t="inlineStr">
        <is>
          <t>https://www.getapp.com/it-management-software/a/cloudyali/</t>
        </is>
      </c>
      <c r="F9544" t="inlineStr">
        <is>
          <t>CloudYali empowers businesses to manage AWS and GCP expenses with clear insights, automated optimizations, and customizable reporting. Designed for cloud engineers and finance teams, it simplifies cloud cost complexity, driving smarter decisions and maximizing value.Read more about CloudYali</t>
        </is>
      </c>
    </row>
    <row r="9545">
      <c r="A9545" t="inlineStr">
        <is>
          <t>IT Management</t>
        </is>
      </c>
      <c r="B9545" t="inlineStr">
        <is>
          <t>Cloud Management</t>
        </is>
      </c>
      <c r="C9545" t="inlineStr">
        <is>
          <t>https://www.getapp.com/it-management-software/cloud-integration/os/web-based</t>
        </is>
      </c>
      <c r="D9545" t="inlineStr">
        <is>
          <t>CloudsLinker</t>
        </is>
      </c>
      <c r="E9545" t="inlineStr">
        <is>
          <t>https://www.getapp.com/it-management-software/a/cloudslinker/</t>
        </is>
      </c>
      <c r="F9545" t="inlineStr">
        <is>
          <t>CloudsLinker is a tool facilitating easy data transfer and unified management across various cloud platforms like Google Drive, Dropbox, OneDrive, and more. CloudsLinker specializes in cloud storage migration by offering seamless cloud-to-cloud transfers.Read more about CloudsLinker</t>
        </is>
      </c>
    </row>
    <row r="9546">
      <c r="A9546" t="inlineStr">
        <is>
          <t>IT Management</t>
        </is>
      </c>
      <c r="B9546" t="inlineStr">
        <is>
          <t>Cloud Management</t>
        </is>
      </c>
      <c r="C9546" t="inlineStr">
        <is>
          <t>https://www.getapp.com/it-management-software/cloud-integration/os/web-based</t>
        </is>
      </c>
      <c r="D9546" t="inlineStr">
        <is>
          <t>MontyCloud DAY2</t>
        </is>
      </c>
      <c r="E9546" t="inlineStr">
        <is>
          <t>https://www.getapp.com/it-management-software/a/montycloud-day2/</t>
        </is>
      </c>
      <c r="F9546" t="inlineStr">
        <is>
          <t>MontyCloud is an automated CloudOps platform that standardizes deployments, improves cloud security and compliance, and provides visibility into cloud environments. With the MontyCloud DAY2 CloudOps Platform, one can manage cloud services without writing code and unlock value in just minutes. It implements autonomous governance with guardrails that enhance security, compliance, cost optimization, and adherence to well-architected best practices.Read more about MontyCloud DAY2</t>
        </is>
      </c>
    </row>
    <row r="9547">
      <c r="A9547" t="inlineStr">
        <is>
          <t>IT Management</t>
        </is>
      </c>
      <c r="B9547" t="inlineStr">
        <is>
          <t>Cloud Management</t>
        </is>
      </c>
      <c r="C9547" t="inlineStr">
        <is>
          <t>https://www.getapp.com/it-management-software/cloud-integration/os/web-based</t>
        </is>
      </c>
      <c r="D9547" t="inlineStr">
        <is>
          <t>ControlMonkey</t>
        </is>
      </c>
      <c r="E9547" t="inlineStr">
        <is>
          <t>https://www.getapp.com/it-management-software/a/controlmonkey/</t>
        </is>
      </c>
      <c r="F9547" t="inlineStr">
        <is>
          <t>ControlMonkey is an end-to-end IaC platform that delivers automation, visibility, and resilience for Terraform-based cloud infrastructure.Read more about ControlMonkey</t>
        </is>
      </c>
    </row>
    <row r="9548">
      <c r="A9548" t="inlineStr">
        <is>
          <t>IT Management</t>
        </is>
      </c>
      <c r="B9548" t="inlineStr">
        <is>
          <t>Cloud Management</t>
        </is>
      </c>
      <c r="C9548" t="inlineStr">
        <is>
          <t>https://www.getapp.com/it-management-software/cloud-integration/os/web-based</t>
        </is>
      </c>
      <c r="D9548" t="inlineStr">
        <is>
          <t>Cycle</t>
        </is>
      </c>
      <c r="E9548" t="inlineStr">
        <is>
          <t>https://www.getapp.com/development-tools-software/a/cycle/</t>
        </is>
      </c>
      <c r="F9548" t="inlineStr">
        <is>
          <t>Cycle is a cloud management platform that helps businesses streamline both container orchestration and infrastructure management. The solution empowers development and DevOps teams with the tools and foundations needed to standardize and scale even the most complex of platforms. Cycle enables teams to deploy and manage applications without compromising on ownership for the sake of simplicity.Read more about Cycle</t>
        </is>
      </c>
    </row>
    <row r="9549">
      <c r="A9549" t="inlineStr">
        <is>
          <t>IT Management</t>
        </is>
      </c>
      <c r="B9549" t="inlineStr">
        <is>
          <t>Cloud Management</t>
        </is>
      </c>
      <c r="C9549" t="inlineStr">
        <is>
          <t>https://www.getapp.com/it-management-software/cloud-integration/os/web-based</t>
        </is>
      </c>
      <c r="D9549" t="inlineStr">
        <is>
          <t>Sailorcloud</t>
        </is>
      </c>
      <c r="E9549" t="inlineStr">
        <is>
          <t>https://www.getapp.com/it-management-software/a/sailorcloud/</t>
        </is>
      </c>
      <c r="F9549" t="inlineStr">
        <is>
          <t>Sailor Cloud pioneers the future of hybrid cloud management with its cutting-edge AI-driven orchestration platform. Seamlessly integrating public clouds and on-premises environments, it delivers unparalleled simplicity in infrastructure management.Read more about Sailorcloud</t>
        </is>
      </c>
    </row>
    <row r="9550">
      <c r="A9550" t="inlineStr">
        <is>
          <t>IT Management</t>
        </is>
      </c>
      <c r="B9550" t="inlineStr">
        <is>
          <t>Cloud Management</t>
        </is>
      </c>
      <c r="C9550" t="inlineStr">
        <is>
          <t>https://www.getapp.com/it-management-software/cloud-integration/os/web-based</t>
        </is>
      </c>
      <c r="D9550" t="inlineStr">
        <is>
          <t>Cloudberry Explorer</t>
        </is>
      </c>
      <c r="E9550" t="inlineStr">
        <is>
          <t>https://www.getapp.com/it-management-software/a/cloudberry-explorer/</t>
        </is>
      </c>
      <c r="F9550" t="inlineStr">
        <is>
          <t>CloudBerry Explorer Freeware is a cloud file manager that allows users to access, move, and manage files across their local storage and the cloud storage of their choice. This free software provides a user-friendly interface for seamless cloud file management, with features like resumable uploads, access control list (ACL) editing, and support for various cloud storage providers.Read more about Cloudberry Explorer</t>
        </is>
      </c>
    </row>
    <row r="9551">
      <c r="A9551" t="inlineStr">
        <is>
          <t>IT Management</t>
        </is>
      </c>
      <c r="B9551" t="inlineStr">
        <is>
          <t>Cloud Management</t>
        </is>
      </c>
      <c r="C9551" t="inlineStr">
        <is>
          <t>https://www.getapp.com/it-management-software/cloud-integration/os/web-based</t>
        </is>
      </c>
      <c r="D9551" t="inlineStr">
        <is>
          <t>Jamcracker</t>
        </is>
      </c>
      <c r="E9551" t="inlineStr">
        <is>
          <t>https://www.getapp.com/it-management-software/a/jamcracker/</t>
        </is>
      </c>
      <c r="F9551" t="inlineStr">
        <is>
          <t>Jamcracker's Digital Marketplace Platform is a comprehensive cloud and digital services broker, management, and governance platform. It unifies cloud management and governance, enabling organizations to create, deliver, and manage multi-cloud and digital services. The platform offers flexibility and scalability with a multi-tiered, multi-tenant architecture, RESTful APIs, and integration frameworks while supporting localization in terms of multiple currencies, languages, and time zones.Read more about Jamcracker</t>
        </is>
      </c>
    </row>
    <row r="9552">
      <c r="A9552" t="inlineStr">
        <is>
          <t>IT Management</t>
        </is>
      </c>
      <c r="B9552" t="inlineStr">
        <is>
          <t>Cloud Management</t>
        </is>
      </c>
      <c r="C9552" t="inlineStr">
        <is>
          <t>https://www.getapp.com/it-management-software/cloud-integration/os/web-based</t>
        </is>
      </c>
      <c r="D9552" t="inlineStr">
        <is>
          <t>Cloud Edge</t>
        </is>
      </c>
      <c r="E9552" t="inlineStr">
        <is>
          <t>https://www.getapp.com/collaboration-software/a/cloud-edge/</t>
        </is>
      </c>
      <c r="F9552" t="inlineStr">
        <is>
          <t>CloudEdge is a Comprehensive, scalable cloud infrastructure with customizable VMs and resource pools so you can scale your infrastructure effortlessly with customizable resource pools, dedicated performance, and enterprise-level security for critical workloads.Read more about Cloud Edge</t>
        </is>
      </c>
    </row>
    <row r="9553">
      <c r="A9553" t="inlineStr">
        <is>
          <t>IT Management</t>
        </is>
      </c>
      <c r="B9553" t="inlineStr">
        <is>
          <t>Cloud Management</t>
        </is>
      </c>
      <c r="C9553" t="inlineStr">
        <is>
          <t>https://www.getapp.com/it-management-software/cloud-integration/os/web-based</t>
        </is>
      </c>
      <c r="D9553" t="inlineStr">
        <is>
          <t>VMware Cloud Foundation</t>
        </is>
      </c>
      <c r="E9553" t="inlineStr">
        <is>
          <t>https://www.getapp.com/it-management-software/a/vmware-cloud-foundation/</t>
        </is>
      </c>
      <c r="F9553" t="inlineStr">
        <is>
          <t>VMware Cloud Foundation enables users to rapidly deploy a cloud in their data center with full stack hyperconverged infrastructure (HCI) across compute, storage, virtualization and networking in a single productRead more about VMware Cloud Foundation</t>
        </is>
      </c>
    </row>
    <row r="9554">
      <c r="A9554" t="inlineStr">
        <is>
          <t>IT Management</t>
        </is>
      </c>
      <c r="B9554" t="inlineStr">
        <is>
          <t>Cloud Management</t>
        </is>
      </c>
      <c r="C9554" t="inlineStr">
        <is>
          <t>https://www.getapp.com/it-management-software/cloud-integration/os/web-based</t>
        </is>
      </c>
      <c r="D9554" t="inlineStr">
        <is>
          <t>NXT1 LaunchIT</t>
        </is>
      </c>
      <c r="E9554" t="inlineStr">
        <is>
          <t>https://www.getapp.com/it-management-software/a/nxt1-launchit/</t>
        </is>
      </c>
      <c r="F9554" t="inlineStr">
        <is>
          <t>Get the fastest time to revenue available and government-level security with NXT1 LaunchIT, the world’s first 100% serverless, SaaS deployment and management platform. Go from code to published SaaS in 15 minutes.Read more about NXT1 LaunchIT</t>
        </is>
      </c>
    </row>
    <row r="9555">
      <c r="A9555" t="inlineStr">
        <is>
          <t>IT Management</t>
        </is>
      </c>
      <c r="B9555" t="inlineStr">
        <is>
          <t>Configuration Management Tools</t>
        </is>
      </c>
      <c r="C9555" t="inlineStr">
        <is>
          <t>https://www.getapp.com/it-management-software/configuration-tools/os/web-based</t>
        </is>
      </c>
      <c r="D9555" t="inlineStr">
        <is>
          <t>ServiceNow</t>
        </is>
      </c>
      <c r="E9555" t="inlineStr">
        <is>
          <t>https://www.getapp.com/it-management-software/a/servicenow/</t>
        </is>
      </c>
      <c r="F9555"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9556">
      <c r="A9556" t="inlineStr">
        <is>
          <t>IT Management</t>
        </is>
      </c>
      <c r="B9556" t="inlineStr">
        <is>
          <t>Configuration Management Tools</t>
        </is>
      </c>
      <c r="C9556" t="inlineStr">
        <is>
          <t>https://www.getapp.com/it-management-software/configuration-tools/os/web-based</t>
        </is>
      </c>
      <c r="D9556" t="inlineStr">
        <is>
          <t>ManageEngine Network Configuration Manager</t>
        </is>
      </c>
      <c r="E9556" t="inlineStr">
        <is>
          <t>https://www.getapp.com/security-software/a/network-configuration-manager/</t>
        </is>
      </c>
      <c r="F9556" t="inlineStr">
        <is>
          <t>Network Configuration Manager is a comprehensive solution for managing network configurations holistically. With features like backup, change management, compliance management, automation, and firmware vulnerability management, it simplifies network management tasks and increases efficiency.Read more about ManageEngine Network Configuration Manager</t>
        </is>
      </c>
    </row>
    <row r="9557">
      <c r="A9557" t="inlineStr">
        <is>
          <t>IT Management</t>
        </is>
      </c>
      <c r="B9557" t="inlineStr">
        <is>
          <t>Configuration Management Tools</t>
        </is>
      </c>
      <c r="C9557" t="inlineStr">
        <is>
          <t>https://www.getapp.com/it-management-software/configuration-tools/os/web-based</t>
        </is>
      </c>
      <c r="D9557" t="inlineStr">
        <is>
          <t>ManageEngine Firewall Analyzer</t>
        </is>
      </c>
      <c r="E9557" t="inlineStr">
        <is>
          <t>https://www.getapp.com/security-software/a/manageengine-firewall-analyzer/</t>
        </is>
      </c>
      <c r="F9557" t="inlineStr">
        <is>
          <t>ManageEngine Firewall Analyzer is a network security device management solution that helps optimize firewall performance, ensure compliance, proactively manage threats, monitor traffic and bandwidth consumption, and streamline firewall management for enhanced network protection.Read more about ManageEngine Firewall Analyzer</t>
        </is>
      </c>
    </row>
    <row r="9558">
      <c r="A9558" t="inlineStr">
        <is>
          <t>IT Management</t>
        </is>
      </c>
      <c r="B9558" t="inlineStr">
        <is>
          <t>Configuration Management Tools</t>
        </is>
      </c>
      <c r="C9558" t="inlineStr">
        <is>
          <t>https://www.getapp.com/it-management-software/configuration-tools/os/web-based</t>
        </is>
      </c>
      <c r="D9558" t="inlineStr">
        <is>
          <t>baramundi Management Suite</t>
        </is>
      </c>
      <c r="E9558" t="inlineStr">
        <is>
          <t>https://www.getapp.com/security-software/a/baramundi-management-suite/</t>
        </is>
      </c>
      <c r="F9558"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9559">
      <c r="A9559" t="inlineStr">
        <is>
          <t>IT Management</t>
        </is>
      </c>
      <c r="B9559" t="inlineStr">
        <is>
          <t>Configuration Management Tools</t>
        </is>
      </c>
      <c r="C9559" t="inlineStr">
        <is>
          <t>https://www.getapp.com/it-management-software/configuration-tools/os/web-based</t>
        </is>
      </c>
      <c r="D9559" t="inlineStr">
        <is>
          <t>Device42</t>
        </is>
      </c>
      <c r="E9559" t="inlineStr">
        <is>
          <t>https://www.getapp.com/it-management-software/a/device42/</t>
        </is>
      </c>
      <c r="F9559" t="inlineStr">
        <is>
          <t>Device42 is an IT infrastructure solution for the management of assets, devices, IP addresses, cabling, inter-dependencies, role-based access, auditing and moreRead more about Device42</t>
        </is>
      </c>
    </row>
    <row r="9560">
      <c r="A9560" t="inlineStr">
        <is>
          <t>IT Management</t>
        </is>
      </c>
      <c r="B9560" t="inlineStr">
        <is>
          <t>Configuration Management Tools</t>
        </is>
      </c>
      <c r="C9560" t="inlineStr">
        <is>
          <t>https://www.getapp.com/it-management-software/configuration-tools/os/web-based</t>
        </is>
      </c>
      <c r="D9560" t="inlineStr">
        <is>
          <t>Octopus Deploy</t>
        </is>
      </c>
      <c r="E9560" t="inlineStr">
        <is>
          <t>https://www.getapp.com/it-management-software/a/octopus-deploy/</t>
        </is>
      </c>
      <c r="F9560" t="inlineStr">
        <is>
          <t>Octopus Deploy is a DevOps management software that helps businesses control, schedule, and manage deployments and operational runbooks from within a centralized platform. Administrators can define deployment workflows and use several deployment patterns, including blue-green, rolling, and canary.Read more about Octopus Deploy</t>
        </is>
      </c>
    </row>
    <row r="9561">
      <c r="A9561" t="inlineStr">
        <is>
          <t>IT Management</t>
        </is>
      </c>
      <c r="B9561" t="inlineStr">
        <is>
          <t>Configuration Management Tools</t>
        </is>
      </c>
      <c r="C9561" t="inlineStr">
        <is>
          <t>https://www.getapp.com/it-management-software/configuration-tools/os/web-based</t>
        </is>
      </c>
      <c r="D9561" t="inlineStr">
        <is>
          <t>TeamCity</t>
        </is>
      </c>
      <c r="E9561" t="inlineStr">
        <is>
          <t>https://www.getapp.com/it-management-software/a/teamcity/</t>
        </is>
      </c>
      <c r="F9561" t="inlineStr">
        <is>
          <t>TeamCity is a continuous integration software designed to help users perform automated tests and deploy applications, packages, and containers. The project management module lets IT teams track the status of builds, download build artifacts, configure workflows, and assign tasks to team members.Read more about TeamCity</t>
        </is>
      </c>
    </row>
    <row r="9562">
      <c r="A9562" t="inlineStr">
        <is>
          <t>IT Management</t>
        </is>
      </c>
      <c r="B9562" t="inlineStr">
        <is>
          <t>Configuration Management Tools</t>
        </is>
      </c>
      <c r="C9562" t="inlineStr">
        <is>
          <t>https://www.getapp.com/it-management-software/configuration-tools/os/web-based</t>
        </is>
      </c>
      <c r="D9562" t="inlineStr">
        <is>
          <t>AWS Config</t>
        </is>
      </c>
      <c r="E9562" t="inlineStr">
        <is>
          <t>https://www.getapp.com/it-management-software/a/aws-config/</t>
        </is>
      </c>
      <c r="F9562" t="inlineStr">
        <is>
          <t>AWS Config is a configuration and vulnerability management software that helps businesses manage continuous audits, operational troubleshooting, compliance monitoring, and more from within a unified platform. It allows staff members to automatically send updates of all configuration changes including resource updating, creation, and deletion.Read more about AWS Config</t>
        </is>
      </c>
    </row>
    <row r="9563">
      <c r="A9563" t="inlineStr">
        <is>
          <t>IT Management</t>
        </is>
      </c>
      <c r="B9563" t="inlineStr">
        <is>
          <t>Configuration Management Tools</t>
        </is>
      </c>
      <c r="C9563" t="inlineStr">
        <is>
          <t>https://www.getapp.com/it-management-software/configuration-tools/os/web-based</t>
        </is>
      </c>
      <c r="D9563" t="inlineStr">
        <is>
          <t>Chef Enterprise Automation Stack</t>
        </is>
      </c>
      <c r="E9563" t="inlineStr">
        <is>
          <t>https://www.getapp.com/it-management-software/a/chef/</t>
        </is>
      </c>
      <c r="F9563" t="inlineStr">
        <is>
          <t>Chef Enterprise Automation Stack is a suite of tools for IT automation, configuration management and software delivery for infrastructures of all sizes whether in the cloud or on-premisesRead more about Chef Enterprise Automation Stack</t>
        </is>
      </c>
    </row>
    <row r="9564">
      <c r="A9564" t="inlineStr">
        <is>
          <t>IT Management</t>
        </is>
      </c>
      <c r="B9564" t="inlineStr">
        <is>
          <t>Configuration Management Tools</t>
        </is>
      </c>
      <c r="C9564" t="inlineStr">
        <is>
          <t>https://www.getapp.com/it-management-software/configuration-tools/os/web-based</t>
        </is>
      </c>
      <c r="D9564" t="inlineStr">
        <is>
          <t>SolarWinds Network Configuration Manager</t>
        </is>
      </c>
      <c r="E9564" t="inlineStr">
        <is>
          <t>https://www.getapp.com/security-software/a/solarwinds-network-configuration-manager/</t>
        </is>
      </c>
      <c r="F9564" t="inlineStr">
        <is>
          <t>SolarWinds Network Configuration Manager is an automated network configuration management and backup solution that ensures a high level of network reliability with network configuration backups. SolarWinds NCM simplifies the backup, monitoring, and restoration of router, switch, and device configurations.Read more about SolarWinds Network Configuration Manager</t>
        </is>
      </c>
    </row>
    <row r="9565">
      <c r="A9565" t="inlineStr">
        <is>
          <t>IT Management</t>
        </is>
      </c>
      <c r="B9565" t="inlineStr">
        <is>
          <t>Configuration Management Tools</t>
        </is>
      </c>
      <c r="C9565" t="inlineStr">
        <is>
          <t>https://www.getapp.com/it-management-software/configuration-tools/os/web-based</t>
        </is>
      </c>
      <c r="D9565" t="inlineStr">
        <is>
          <t>Puppet Enterprise</t>
        </is>
      </c>
      <c r="E9565" t="inlineStr">
        <is>
          <t>https://www.getapp.com/it-management-software/a/puppet-enterprise/</t>
        </is>
      </c>
      <c r="F9565" t="inlineStr">
        <is>
          <t>Puppet Enterprise is designed to help businesses automate the configuration of multi-cloud infrastructures via a unified platform. It enables IT teams to streamline application deployment timeframes, create, test, and deploy infrastructure codes, and automate operational workflows in real-time.Read more about Puppet Enterprise</t>
        </is>
      </c>
    </row>
    <row r="9566">
      <c r="A9566" t="inlineStr">
        <is>
          <t>IT Management</t>
        </is>
      </c>
      <c r="B9566" t="inlineStr">
        <is>
          <t>Configuration Management Tools</t>
        </is>
      </c>
      <c r="C9566" t="inlineStr">
        <is>
          <t>https://www.getapp.com/it-management-software/configuration-tools/os/web-based</t>
        </is>
      </c>
      <c r="D9566" t="inlineStr">
        <is>
          <t>NMSaaS</t>
        </is>
      </c>
      <c r="E9566" t="inlineStr">
        <is>
          <t>https://www.getapp.com/security-software/a/nmsaas/</t>
        </is>
      </c>
      <c r="F9566" t="inlineStr">
        <is>
          <t>Manage from 100 to over 75k devices with NMSaaS's cloud-based network monitoring and management software that helps you scale, without sacrificing performance.Read more about NMSaaS</t>
        </is>
      </c>
    </row>
    <row r="9567">
      <c r="A9567" t="inlineStr">
        <is>
          <t>IT Management</t>
        </is>
      </c>
      <c r="B9567" t="inlineStr">
        <is>
          <t>Configuration Management Tools</t>
        </is>
      </c>
      <c r="C9567" t="inlineStr">
        <is>
          <t>https://www.getapp.com/it-management-software/configuration-tools/os/web-based</t>
        </is>
      </c>
      <c r="D9567" t="inlineStr">
        <is>
          <t>C2-ITSM</t>
        </is>
      </c>
      <c r="E9567" t="inlineStr">
        <is>
          <t>https://www.getapp.com/it-management-software/a/c2-atom/</t>
        </is>
      </c>
      <c r="F9567"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9568">
      <c r="A9568" t="inlineStr">
        <is>
          <t>IT Management</t>
        </is>
      </c>
      <c r="B9568" t="inlineStr">
        <is>
          <t>Configuration Management Tools</t>
        </is>
      </c>
      <c r="C9568" t="inlineStr">
        <is>
          <t>https://www.getapp.com/it-management-software/configuration-tools/os/web-based</t>
        </is>
      </c>
      <c r="D9568" t="inlineStr">
        <is>
          <t>BackBox</t>
        </is>
      </c>
      <c r="E9568" t="inlineStr">
        <is>
          <t>https://www.getapp.com/security-software/a/backbox/</t>
        </is>
      </c>
      <c r="F9568" t="inlineStr">
        <is>
          <t>BackBox is designed for complex, hybrid, multi-cloud, and multi-vendor networks. With BackBox intelligent network automation, security, and management solutions, network and security teams can save time, assure compliance, and deliver better and more secured IT services.Read more about BackBox</t>
        </is>
      </c>
    </row>
    <row r="9569">
      <c r="A9569" t="inlineStr">
        <is>
          <t>IT Management</t>
        </is>
      </c>
      <c r="B9569" t="inlineStr">
        <is>
          <t>Configuration Management Tools</t>
        </is>
      </c>
      <c r="C9569" t="inlineStr">
        <is>
          <t>https://www.getapp.com/it-management-software/configuration-tools/os/web-based</t>
        </is>
      </c>
      <c r="D9569" t="inlineStr">
        <is>
          <t>Ansible Automation Platform</t>
        </is>
      </c>
      <c r="E9569" t="inlineStr">
        <is>
          <t>https://www.getapp.com/development-tools-software/a/red-hat-ansible-automation-platform/</t>
        </is>
      </c>
      <c r="F9569" t="inlineStr">
        <is>
          <t>Red Hat Ansible Automation Platform is a cloud-based IT automation tool, which assists organizations with system configuration, software deployment, cloud provisioning, zero downtime rolling updates, and various other routine tasks.Read more about Ansible Automation Platform</t>
        </is>
      </c>
    </row>
    <row r="9570">
      <c r="A9570" t="inlineStr">
        <is>
          <t>IT Management</t>
        </is>
      </c>
      <c r="B9570" t="inlineStr">
        <is>
          <t>Configuration Management Tools</t>
        </is>
      </c>
      <c r="C9570" t="inlineStr">
        <is>
          <t>https://www.getapp.com/it-management-software/configuration-tools/os/web-based</t>
        </is>
      </c>
      <c r="D9570" t="inlineStr">
        <is>
          <t>SmartITSM</t>
        </is>
      </c>
      <c r="E9570" t="inlineStr">
        <is>
          <t>https://www.getapp.com/customer-service-support-software/a/smartitsm/</t>
        </is>
      </c>
      <c r="F9570" t="inlineStr">
        <is>
          <t>SmartITSM is a cloud-based help desk software that helps businesses handle ticketing processes, update calendar overviews, and create service catalogs on a unified platform.Read more about SmartITSM</t>
        </is>
      </c>
    </row>
    <row r="9571">
      <c r="A9571" t="inlineStr">
        <is>
          <t>IT Management</t>
        </is>
      </c>
      <c r="B9571" t="inlineStr">
        <is>
          <t>Configuration Management Tools</t>
        </is>
      </c>
      <c r="C9571" t="inlineStr">
        <is>
          <t>https://www.getapp.com/it-management-software/configuration-tools/os/web-based</t>
        </is>
      </c>
      <c r="D9571" t="inlineStr">
        <is>
          <t>Pointel Configuration Management Solution</t>
        </is>
      </c>
      <c r="E9571" t="inlineStr">
        <is>
          <t>https://www.getapp.com/it-management-software/a/pointel-configuration-management-solution/</t>
        </is>
      </c>
      <c r="F9571" t="inlineStr">
        <is>
          <t>CMS is an online configuration management tool that lets your operators audit, monitor and configure the Genesys infrastructure. It gives a clear picture of the entire change management process lifecycle. CMS helps track and manage an object change throughout its whole life cycle.Read more about Pointel Configuration Management Solution</t>
        </is>
      </c>
    </row>
    <row r="9572">
      <c r="A9572" t="inlineStr">
        <is>
          <t>IT Management</t>
        </is>
      </c>
      <c r="B9572" t="inlineStr">
        <is>
          <t>Configuration Management Tools</t>
        </is>
      </c>
      <c r="C9572" t="inlineStr">
        <is>
          <t>https://www.getapp.com/it-management-software/configuration-tools/os/web-based</t>
        </is>
      </c>
      <c r="D9572" t="inlineStr">
        <is>
          <t>CYRISMA</t>
        </is>
      </c>
      <c r="E9572" t="inlineStr">
        <is>
          <t>https://www.getapp.com/security-software/a/cyrisma/</t>
        </is>
      </c>
      <c r="F9572" t="inlineStr">
        <is>
          <t>CYRISMA is a revolutionary cyber risk management platform that combines multiple risk discovery, assessment and mitigation features, removing the need for organizations to integrate different single-point products to get the same outcomes.Read more about CYRISMA</t>
        </is>
      </c>
    </row>
    <row r="9573">
      <c r="A9573" t="inlineStr">
        <is>
          <t>IT Management</t>
        </is>
      </c>
      <c r="B9573" t="inlineStr">
        <is>
          <t>Configuration Management Tools</t>
        </is>
      </c>
      <c r="C9573" t="inlineStr">
        <is>
          <t>https://www.getapp.com/it-management-software/configuration-tools/os/web-based</t>
        </is>
      </c>
      <c r="D9573" t="inlineStr">
        <is>
          <t>FNT Command Platform</t>
        </is>
      </c>
      <c r="E9573" t="inlineStr">
        <is>
          <t>https://www.getapp.com/it-management-software/a/fnt-command-platform/</t>
        </is>
      </c>
      <c r="F9573" t="inlineStr">
        <is>
          <t>The FNT Command Platform enables efficient management of IT, telecommunication and data center infrastructures as a digital twin – from the physical level through virtual components and applications to services – independent of the manufacturer and in a uniform data model.Read more about FNT Command Platform</t>
        </is>
      </c>
    </row>
    <row r="9574">
      <c r="A9574" t="inlineStr">
        <is>
          <t>IT Management</t>
        </is>
      </c>
      <c r="B9574" t="inlineStr">
        <is>
          <t>Configuration Management Tools</t>
        </is>
      </c>
      <c r="C9574" t="inlineStr">
        <is>
          <t>https://www.getapp.com/it-management-software/configuration-tools/os/web-based</t>
        </is>
      </c>
      <c r="D9574" t="inlineStr">
        <is>
          <t>Aras Innovator</t>
        </is>
      </c>
      <c r="E9574" t="inlineStr">
        <is>
          <t>https://www.getapp.com/it-management-software/a/aras-innovator/</t>
        </is>
      </c>
      <c r="F9574" t="inlineStr">
        <is>
          <t>Aras Innovator is designed to help businesses in aerospace, defense, energy, transportation, high-tech electronics, consumer packaged goods, industrial manufacturing, and shipbuilding industries manage end-to-end product lifecycle, from requirements, engineering, and manufacturing to operation.Read more about Aras Innovator</t>
        </is>
      </c>
    </row>
    <row r="9575">
      <c r="A9575" t="inlineStr">
        <is>
          <t>IT Management</t>
        </is>
      </c>
      <c r="B9575" t="inlineStr">
        <is>
          <t>Configuration Management Tools</t>
        </is>
      </c>
      <c r="C9575" t="inlineStr">
        <is>
          <t>https://www.getapp.com/it-management-software/configuration-tools/os/web-based</t>
        </is>
      </c>
      <c r="D9575" t="inlineStr">
        <is>
          <t>ServiceTonic</t>
        </is>
      </c>
      <c r="E9575" t="inlineStr">
        <is>
          <t>https://www.getapp.com/customer-service-support-software/a/servicetonic/</t>
        </is>
      </c>
      <c r="F9575"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9576">
      <c r="A9576" t="inlineStr">
        <is>
          <t>IT Management</t>
        </is>
      </c>
      <c r="B9576" t="inlineStr">
        <is>
          <t>Configuration Management Tools</t>
        </is>
      </c>
      <c r="C9576" t="inlineStr">
        <is>
          <t>https://www.getapp.com/it-management-software/configuration-tools/os/web-based</t>
        </is>
      </c>
      <c r="D9576" t="inlineStr">
        <is>
          <t>Cloudaware</t>
        </is>
      </c>
      <c r="E9576" t="inlineStr">
        <is>
          <t>https://www.getapp.com/security-software/a/cloudaware/</t>
        </is>
      </c>
      <c r="F9576" t="inlineStr">
        <is>
          <t>Cloudaware simplifies app deployment and asset management across AWS, Azure, GCP, Alibaba, Oracle, and VMware. IT teams get real-time visibility into cost, compliance, and performance via a centralized CMDB—streamlining operations, audits, and decision-making.Read more about Cloudaware</t>
        </is>
      </c>
    </row>
    <row r="9577">
      <c r="A9577" t="inlineStr">
        <is>
          <t>IT Management</t>
        </is>
      </c>
      <c r="B9577" t="inlineStr">
        <is>
          <t>Configuration Management Tools</t>
        </is>
      </c>
      <c r="C9577" t="inlineStr">
        <is>
          <t>https://www.getapp.com/it-management-software/configuration-tools/os/web-based</t>
        </is>
      </c>
      <c r="D9577" t="inlineStr">
        <is>
          <t>Versio.io</t>
        </is>
      </c>
      <c r="E9577" t="inlineStr">
        <is>
          <t>https://www.getapp.com/it-management-software/a/versio-io/</t>
        </is>
      </c>
      <c r="F9577"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9578">
      <c r="A9578" t="inlineStr">
        <is>
          <t>IT Management</t>
        </is>
      </c>
      <c r="B9578" t="inlineStr">
        <is>
          <t>Configuration Management Tools</t>
        </is>
      </c>
      <c r="C9578" t="inlineStr">
        <is>
          <t>https://www.getapp.com/it-management-software/configuration-tools/os/web-based</t>
        </is>
      </c>
      <c r="D9578" t="inlineStr">
        <is>
          <t>opConfig</t>
        </is>
      </c>
      <c r="E9578" t="inlineStr">
        <is>
          <t>https://www.getapp.com/security-software/a/opconfig/</t>
        </is>
      </c>
      <c r="F9578" t="inlineStr">
        <is>
          <t>opConfig is a network management platform designed to help enterprises monitor, track, and document changes to device configurations. It facilitates disaster recovery, troubleshooting, and risk and change management for devices present in a multi-vendor environment.Read more about opConfig</t>
        </is>
      </c>
    </row>
    <row r="9579">
      <c r="A9579" t="inlineStr">
        <is>
          <t>IT Management</t>
        </is>
      </c>
      <c r="B9579" t="inlineStr">
        <is>
          <t>Configuration Management Tools</t>
        </is>
      </c>
      <c r="C9579" t="inlineStr">
        <is>
          <t>https://www.getapp.com/it-management-software/configuration-tools/os/web-based</t>
        </is>
      </c>
      <c r="D9579" t="inlineStr">
        <is>
          <t>Rudder</t>
        </is>
      </c>
      <c r="E9579" t="inlineStr">
        <is>
          <t>https://www.getapp.com/it-management-software/a/rudder/</t>
        </is>
      </c>
      <c r="F9579" t="inlineStr">
        <is>
          <t>Rudder is a configuration management software that helps businesses handle operations related to compliance, auditing, vulnerability management, and more. Staff members can automatically trigger alerts, generate drift reports, and manage remediation operations upon non-conformance detection.Read more about Rudder</t>
        </is>
      </c>
    </row>
    <row r="9580">
      <c r="A9580" t="inlineStr">
        <is>
          <t>IT Management</t>
        </is>
      </c>
      <c r="B9580" t="inlineStr">
        <is>
          <t>Configuration Management Tools</t>
        </is>
      </c>
      <c r="C9580" t="inlineStr">
        <is>
          <t>https://www.getapp.com/it-management-software/configuration-tools/os/web-based</t>
        </is>
      </c>
      <c r="D9580" t="inlineStr">
        <is>
          <t>Netwrix Change Tracker</t>
        </is>
      </c>
      <c r="E9580" t="inlineStr">
        <is>
          <t>https://www.getapp.com/it-management-software/a/nnt-change-tracker-enterprise/</t>
        </is>
      </c>
      <c r="F9580" t="inlineStr">
        <is>
          <t>Netwrix Change Tracker is an IT security and compliance management platform, which helps enterprises track and validate changes to configurations, files, and performance of devices. Features include threat intelligence, intrusion detection, and agent-based and agentless integrity monitoring.Read more about Netwrix Change Tracker</t>
        </is>
      </c>
    </row>
    <row r="9581">
      <c r="A9581" t="inlineStr">
        <is>
          <t>IT Management</t>
        </is>
      </c>
      <c r="B9581" t="inlineStr">
        <is>
          <t>Configuration Management Tools</t>
        </is>
      </c>
      <c r="C9581" t="inlineStr">
        <is>
          <t>https://www.getapp.com/it-management-software/configuration-tools/os/web-based</t>
        </is>
      </c>
      <c r="D9581" t="inlineStr">
        <is>
          <t>OpenText Universal Discovery and CMDB</t>
        </is>
      </c>
      <c r="E9581" t="inlineStr">
        <is>
          <t>https://www.getapp.com/it-management-software/a/ucmdb-cm/</t>
        </is>
      </c>
      <c r="F9581" t="inlineStr">
        <is>
          <t>Universal Discovery and Universal CMDB is a configuration management platform, which helps organizations manage, monitor, and map hybrid IT assets across containers, multi-cloud, or on-premise environments using agent-based, agentless, or passive discovery modes.Read more about OpenText Universal Discovery and CMDB</t>
        </is>
      </c>
    </row>
    <row r="9582">
      <c r="A9582" t="inlineStr">
        <is>
          <t>IT Management</t>
        </is>
      </c>
      <c r="B9582" t="inlineStr">
        <is>
          <t>Configuration Management Tools</t>
        </is>
      </c>
      <c r="C9582" t="inlineStr">
        <is>
          <t>https://www.getapp.com/it-management-software/configuration-tools/os/web-based</t>
        </is>
      </c>
      <c r="D9582" t="inlineStr">
        <is>
          <t>Cisco Network Services Orchestrator (NSO)</t>
        </is>
      </c>
      <c r="E9582" t="inlineStr">
        <is>
          <t>https://www.getapp.com/it-management-software/a/cisco-network-services-orchestrator-nso/</t>
        </is>
      </c>
      <c r="F9582" t="inlineStr">
        <is>
          <t>Cisco® Network Services Orchestrator (NSO ® ) is a robust bridge that links network automation and orchestration tools with the underlying physical and virtual infrastructure. It offers a rich set of northbound software interfaces and APIs that allow straightforward northbound integration, an extensible southbound device abstraction layer to support multivendor interoperability and standards-based OpenFlow technology to enable cross-domain orchestration.Read more about Cisco Network Services Orchestrator (NSO)</t>
        </is>
      </c>
    </row>
    <row r="9583">
      <c r="A9583" t="inlineStr">
        <is>
          <t>IT Management</t>
        </is>
      </c>
      <c r="B9583" t="inlineStr">
        <is>
          <t>Configuration Management Tools</t>
        </is>
      </c>
      <c r="C9583" t="inlineStr">
        <is>
          <t>https://www.getapp.com/it-management-software/configuration-tools/os/web-based</t>
        </is>
      </c>
      <c r="D9583" t="inlineStr">
        <is>
          <t>PerfectScale</t>
        </is>
      </c>
      <c r="E9583" t="inlineStr">
        <is>
          <t>https://www.getapp.com/it-management-software/a/perfectscale/</t>
        </is>
      </c>
      <c r="F9583" t="inlineStr">
        <is>
          <t>PerfectScale's Kubernetes governance and optimization platform helps teams cut cloud costs by eliminating capacity-related SLA breaches.Read more about PerfectScale</t>
        </is>
      </c>
    </row>
    <row r="9584">
      <c r="A9584" t="inlineStr">
        <is>
          <t>IT Management</t>
        </is>
      </c>
      <c r="B9584" t="inlineStr">
        <is>
          <t>Configuration Management Tools</t>
        </is>
      </c>
      <c r="C9584" t="inlineStr">
        <is>
          <t>https://www.getapp.com/it-management-software/configuration-tools/os/web-based</t>
        </is>
      </c>
      <c r="D9584" t="inlineStr">
        <is>
          <t>Engineer's Toolset</t>
        </is>
      </c>
      <c r="E9584" t="inlineStr">
        <is>
          <t>https://www.getapp.com/security-software/a/engineer-s-toolset/</t>
        </is>
      </c>
      <c r="F9584" t="inlineStr">
        <is>
          <t>Engineer's Toolset is a cloud-based and on-premise solution, which helps businesses in technology, travel, transportation, and other sectors track and troubleshoot network issues on a centralized interface. The platform offers various features such as automated network discovery, real-time alerts, configuration management, remote monitoring, subnet calculator, network performance testing, traffic analysis, and bandwidth tracking.Read more about Engineer's Toolset</t>
        </is>
      </c>
    </row>
    <row r="9585">
      <c r="A9585" t="inlineStr">
        <is>
          <t>IT Management</t>
        </is>
      </c>
      <c r="B9585" t="inlineStr">
        <is>
          <t>Configuration Management Tools</t>
        </is>
      </c>
      <c r="C9585" t="inlineStr">
        <is>
          <t>https://www.getapp.com/it-management-software/configuration-tools/os/web-based</t>
        </is>
      </c>
      <c r="D9585" t="inlineStr">
        <is>
          <t>Kiwi CatTools</t>
        </is>
      </c>
      <c r="E9585" t="inlineStr">
        <is>
          <t>https://www.getapp.com/it-management-software/a/kiwi-cattools/</t>
        </is>
      </c>
      <c r="F9585" t="inlineStr">
        <is>
          <t>Kiwi CatTools is a cloud-based solution, which helps small to large businesses in healthcare, technology, and other sectors streamline configuration management on a unified interface. The platform offers various features such as bulk configuration, customizable alerts, email reporting, rollback network configuration, scheduled backups, change management, network device management, and more.Read more about Kiwi CatTools</t>
        </is>
      </c>
    </row>
    <row r="9586">
      <c r="A9586" t="inlineStr">
        <is>
          <t>IT Management</t>
        </is>
      </c>
      <c r="B9586" t="inlineStr">
        <is>
          <t>Configuration Management Tools</t>
        </is>
      </c>
      <c r="C9586" t="inlineStr">
        <is>
          <t>https://www.getapp.com/it-management-software/configuration-tools/os/web-based</t>
        </is>
      </c>
      <c r="D9586" t="inlineStr">
        <is>
          <t>Zoho IoT</t>
        </is>
      </c>
      <c r="E9586" t="inlineStr">
        <is>
          <t>https://www.getapp.com/development-tools-software/a/zoho-iot/</t>
        </is>
      </c>
      <c r="F9586" t="inlineStr">
        <is>
          <t>Zoho IoT is a cloud-based platform that enables businesses to build and deliver cross-domain IoT applications. The platform offers low-code development capabilities and an extensive library of solutions that enables businesses to develop custom applications or leverage ready-to-deploy solutions for various verticals. Zoho IoT provides secure, scalable, and analytics-driven solutions for smart buildings and energy management.Read more about Zoho IoT</t>
        </is>
      </c>
    </row>
    <row r="9587">
      <c r="A9587" t="inlineStr">
        <is>
          <t>IT Management</t>
        </is>
      </c>
      <c r="B9587" t="inlineStr">
        <is>
          <t>Configuration Management Tools</t>
        </is>
      </c>
      <c r="C9587" t="inlineStr">
        <is>
          <t>https://www.getapp.com/it-management-software/configuration-tools/os/web-based</t>
        </is>
      </c>
      <c r="D9587" t="inlineStr">
        <is>
          <t>Innovile Configuration Management System</t>
        </is>
      </c>
      <c r="E9587" t="inlineStr">
        <is>
          <t>https://www.getapp.com/it-management-software/a/innovile-configuration-management-system/</t>
        </is>
      </c>
      <c r="F9587" t="inlineStr">
        <is>
          <t>Introducing INNSPIRE- Confıguration Management (CM): the ultimate mobile network Configuration Management system by Innovile. Streamline network configurations, automate changes, enhance security, and optimize performance with ease. Stay ahead in the telecommunications industry with INNSPIRE- CM.Read more about Innovile Configuration Management System</t>
        </is>
      </c>
    </row>
    <row r="9588">
      <c r="A9588" t="inlineStr">
        <is>
          <t>IT Management</t>
        </is>
      </c>
      <c r="B9588" t="inlineStr">
        <is>
          <t>Configuration Management Tools</t>
        </is>
      </c>
      <c r="C9588" t="inlineStr">
        <is>
          <t>https://www.getapp.com/it-management-software/configuration-tools/os/web-based</t>
        </is>
      </c>
      <c r="D9588" t="inlineStr">
        <is>
          <t>PDMPlus</t>
        </is>
      </c>
      <c r="E9588" t="inlineStr">
        <is>
          <t>https://www.getapp.com/it-management-software/a/pdmplus/</t>
        </is>
      </c>
      <c r="F9588" t="inlineStr">
        <is>
          <t>PDMPlus is a product data management software designed to help businesses compose, reconcile, track, and report on the configuration status of long-life products, networks, assemblies, systems, and other assets deployed across various remote locations.Read more about PDMPlus</t>
        </is>
      </c>
    </row>
    <row r="9589">
      <c r="A9589" t="inlineStr">
        <is>
          <t>IT Management</t>
        </is>
      </c>
      <c r="B9589" t="inlineStr">
        <is>
          <t>Configuration Management Tools</t>
        </is>
      </c>
      <c r="C9589" t="inlineStr">
        <is>
          <t>https://www.getapp.com/it-management-software/configuration-tools/os/web-based</t>
        </is>
      </c>
      <c r="D9589" t="inlineStr">
        <is>
          <t>CFEngine</t>
        </is>
      </c>
      <c r="E9589" t="inlineStr">
        <is>
          <t>https://www.getapp.com/it-management-software/a/cfengine/</t>
        </is>
      </c>
      <c r="F9589" t="inlineStr">
        <is>
          <t>CFEngine is a cloud-based configuration management software, which helps businesses manage IT infrastructure, automatically release updates across nodes in real-time, and ensure regulatory compliance.Read more about CFEngine</t>
        </is>
      </c>
    </row>
    <row r="9590">
      <c r="A9590" t="inlineStr">
        <is>
          <t>IT Management</t>
        </is>
      </c>
      <c r="B9590" t="inlineStr">
        <is>
          <t>Configuration Management Tools</t>
        </is>
      </c>
      <c r="C9590" t="inlineStr">
        <is>
          <t>https://www.getapp.com/it-management-software/configuration-tools/os/web-based</t>
        </is>
      </c>
      <c r="D9590" t="inlineStr">
        <is>
          <t>Netwrix Endpoint Policy Manager</t>
        </is>
      </c>
      <c r="E9590" t="inlineStr">
        <is>
          <t>https://www.getapp.com/security-software/a/policypak/</t>
        </is>
      </c>
      <c r="F9590" t="inlineStr">
        <is>
          <t>Netwrix PolicyPak enables you to solve your endpoint management and endpoint protection challenges wherever users get work done, modernizing and extending the power of your existing enterprise technology assets.Read more about Netwrix Endpoint Policy Manager</t>
        </is>
      </c>
    </row>
    <row r="9591">
      <c r="A9591" t="inlineStr">
        <is>
          <t>IT Management</t>
        </is>
      </c>
      <c r="B9591" t="inlineStr">
        <is>
          <t>Data Center Management</t>
        </is>
      </c>
      <c r="C9591" t="inlineStr">
        <is>
          <t>https://www.getapp.com/it-management-software/data-center-management/os/web-based</t>
        </is>
      </c>
      <c r="D9591" t="inlineStr">
        <is>
          <t>Nlyte DCIM</t>
        </is>
      </c>
      <c r="E9591" t="inlineStr">
        <is>
          <t>https://www.capterra.com/ppc/clicks/collect/GA/directory/c03b7082-ed6c-4030-a1a9-a6d200b5670b/destination?country=ID&amp;language=en&amp;specificLocation=serp_oses&amp;sessionStartPage=&amp;categoryId=90bdf73a-08e4-4fa9-9abb-e382de897d6f&amp;listingPosition=1&amp;gaClientId=R0ExLjEuMTI2MjUyODE3OS4xNzU2NjE0MT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adaaaa7-433f-412e-8404-846e3fa0eae5</t>
        </is>
      </c>
      <c r="F9591" t="inlineStr">
        <is>
          <t>Nlyte Data Center Infrastructure Management (DCIM) is designed to help businesses manage the physical and virtual computing infrastructure including data centers, colocations, and edge computing.Read more about Nlyte DCIM</t>
        </is>
      </c>
    </row>
    <row r="9592">
      <c r="A9592" t="inlineStr">
        <is>
          <t>IT Management</t>
        </is>
      </c>
      <c r="B9592" t="inlineStr">
        <is>
          <t>Data Center Management</t>
        </is>
      </c>
      <c r="C9592" t="inlineStr">
        <is>
          <t>https://www.getapp.com/it-management-software/data-center-management/os/web-based</t>
        </is>
      </c>
      <c r="D9592" t="inlineStr">
        <is>
          <t>Google Cloud</t>
        </is>
      </c>
      <c r="E9592" t="inlineStr">
        <is>
          <t>https://www.getapp.com/it-management-software/a/google-cloud-platform/</t>
        </is>
      </c>
      <c r="F9592"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9593">
      <c r="A9593" t="inlineStr">
        <is>
          <t>IT Management</t>
        </is>
      </c>
      <c r="B9593" t="inlineStr">
        <is>
          <t>Data Center Management</t>
        </is>
      </c>
      <c r="C9593" t="inlineStr">
        <is>
          <t>https://www.getapp.com/it-management-software/data-center-management/os/web-based</t>
        </is>
      </c>
      <c r="D9593" t="inlineStr">
        <is>
          <t>MongoDB</t>
        </is>
      </c>
      <c r="E9593" t="inlineStr">
        <is>
          <t>https://www.getapp.com/business-intelligence-analytics-software/a/mongodb/</t>
        </is>
      </c>
      <c r="F9593"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9594">
      <c r="A9594" t="inlineStr">
        <is>
          <t>IT Management</t>
        </is>
      </c>
      <c r="B9594" t="inlineStr">
        <is>
          <t>Data Center Management</t>
        </is>
      </c>
      <c r="C9594" t="inlineStr">
        <is>
          <t>https://www.getapp.com/it-management-software/data-center-management/os/web-based</t>
        </is>
      </c>
      <c r="D9594" t="inlineStr">
        <is>
          <t>Oracle Database</t>
        </is>
      </c>
      <c r="E9594" t="inlineStr">
        <is>
          <t>https://www.getapp.com/development-tools-software/a/oracle-database/</t>
        </is>
      </c>
      <c r="F9594" t="inlineStr">
        <is>
          <t>Oracle Database is a data warehouse software designed to help businesses of all sizes manage data and automate recurring tasks using machine learning-enabled tools. The platform enables managers to generate business models, transform data, and detect hidden anomalies across datasets.Read more about Oracle Database</t>
        </is>
      </c>
    </row>
    <row r="9595">
      <c r="A9595" t="inlineStr">
        <is>
          <t>IT Management</t>
        </is>
      </c>
      <c r="B9595" t="inlineStr">
        <is>
          <t>Data Center Management</t>
        </is>
      </c>
      <c r="C9595" t="inlineStr">
        <is>
          <t>https://www.getapp.com/it-management-software/data-center-management/os/web-based</t>
        </is>
      </c>
      <c r="D9595" t="inlineStr">
        <is>
          <t>Pulseway</t>
        </is>
      </c>
      <c r="E9595" t="inlineStr">
        <is>
          <t>https://www.getapp.com/it-management-software/a/pulseway/</t>
        </is>
      </c>
      <c r="F9595" t="inlineStr">
        <is>
          <t>Keep on top of your Data Center with Pulseway's real-time remote monitoring and management platform. Get a hawk-eye view over the entire IT infrastructure.Read more about Pulseway</t>
        </is>
      </c>
    </row>
    <row r="9596">
      <c r="A9596" t="inlineStr">
        <is>
          <t>IT Management</t>
        </is>
      </c>
      <c r="B9596" t="inlineStr">
        <is>
          <t>Data Center Management</t>
        </is>
      </c>
      <c r="C9596" t="inlineStr">
        <is>
          <t>https://www.getapp.com/it-management-software/data-center-management/os/web-based</t>
        </is>
      </c>
      <c r="D9596" t="inlineStr">
        <is>
          <t>Datadog</t>
        </is>
      </c>
      <c r="E9596" t="inlineStr">
        <is>
          <t>https://www.getapp.com/it-management-software/a/datadog-cloud-monitoring/</t>
        </is>
      </c>
      <c r="F9596" t="inlineStr">
        <is>
          <t>Datadog is a full stack monitoring service for IT, Operations, Security, &amp; Development teams who develop and run cloud applications and deal with large amounts of data.Read more about Datadog</t>
        </is>
      </c>
    </row>
    <row r="9597">
      <c r="A9597" t="inlineStr">
        <is>
          <t>IT Management</t>
        </is>
      </c>
      <c r="B9597" t="inlineStr">
        <is>
          <t>Data Center Management</t>
        </is>
      </c>
      <c r="C9597" t="inlineStr">
        <is>
          <t>https://www.getapp.com/it-management-software/data-center-management/os/web-based</t>
        </is>
      </c>
      <c r="D9597" t="inlineStr">
        <is>
          <t>ServiceNow</t>
        </is>
      </c>
      <c r="E9597" t="inlineStr">
        <is>
          <t>https://www.getapp.com/it-management-software/a/servicenow/</t>
        </is>
      </c>
      <c r="F9597"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9598">
      <c r="A9598" t="inlineStr">
        <is>
          <t>IT Management</t>
        </is>
      </c>
      <c r="B9598" t="inlineStr">
        <is>
          <t>Data Center Management</t>
        </is>
      </c>
      <c r="C9598" t="inlineStr">
        <is>
          <t>https://www.getapp.com/it-management-software/data-center-management/os/web-based</t>
        </is>
      </c>
      <c r="D9598" t="inlineStr">
        <is>
          <t>Amazon RDS</t>
        </is>
      </c>
      <c r="E9598" t="inlineStr">
        <is>
          <t>https://www.getapp.com/it-management-software/a/amazon-rds/</t>
        </is>
      </c>
      <c r="F9598" t="inlineStr">
        <is>
          <t>Amazon RDS is a relational database service software designed to help users set up, operate and scale databases such as Amazon Aurora, MySQL, MariaDB, Oracle, Microsoft SQL Server, and PostgreSQL in the cloud. Users can manage routine database tasks like patching and provisioning, and more.Read more about Amazon RDS</t>
        </is>
      </c>
    </row>
    <row r="9599">
      <c r="A9599" t="inlineStr">
        <is>
          <t>IT Management</t>
        </is>
      </c>
      <c r="B9599" t="inlineStr">
        <is>
          <t>Data Center Management</t>
        </is>
      </c>
      <c r="C9599" t="inlineStr">
        <is>
          <t>https://www.getapp.com/it-management-software/data-center-management/os/web-based</t>
        </is>
      </c>
      <c r="D9599" t="inlineStr">
        <is>
          <t>PRTG</t>
        </is>
      </c>
      <c r="E9599" t="inlineStr">
        <is>
          <t>https://www.getapp.com/security-software/a/prtg-network-monitor/</t>
        </is>
      </c>
      <c r="F9599" t="inlineStr">
        <is>
          <t>Say hello to PRTG Network Monitor, our award-winning and all-inclusive monitoring solution. It takes care of everything happening in your Data Center.  500,000 reasons to try PRTG Network Monitor: That's the number of users that rely on it every day. Why not start your trial right away?Read more about PRTG</t>
        </is>
      </c>
    </row>
    <row r="9600">
      <c r="A9600" t="inlineStr">
        <is>
          <t>IT Management</t>
        </is>
      </c>
      <c r="B9600" t="inlineStr">
        <is>
          <t>Data Center Management</t>
        </is>
      </c>
      <c r="C9600" t="inlineStr">
        <is>
          <t>https://www.getapp.com/it-management-software/data-center-management/os/web-based</t>
        </is>
      </c>
      <c r="D9600" t="inlineStr">
        <is>
          <t>Cove Data Protection</t>
        </is>
      </c>
      <c r="E9600" t="inlineStr">
        <is>
          <t>https://www.getapp.com/it-management-software/a/solarwinds-msp-backup-recovery/</t>
        </is>
      </c>
      <c r="F9600" t="inlineStr">
        <is>
          <t>Cove Data Protection is a cloud-first backup and disaster recovery service for servers, workstations, and Microsoft 365™, all managed from a multitenant web-based dashboard.Read more about Cove Data Protection</t>
        </is>
      </c>
    </row>
    <row r="9601">
      <c r="A9601" t="inlineStr">
        <is>
          <t>IT Management</t>
        </is>
      </c>
      <c r="B9601" t="inlineStr">
        <is>
          <t>Data Center Management</t>
        </is>
      </c>
      <c r="C9601" t="inlineStr">
        <is>
          <t>https://www.getapp.com/it-management-software/data-center-management/os/web-based</t>
        </is>
      </c>
      <c r="D9601" t="inlineStr">
        <is>
          <t>PagerDuty</t>
        </is>
      </c>
      <c r="E9601" t="inlineStr">
        <is>
          <t>https://www.getapp.com/it-management-software/a/pagerduty/</t>
        </is>
      </c>
      <c r="F9601" t="inlineStr">
        <is>
          <t>PagerDuty is a cloud software that connects people, systems &amp; data into a single view - creating visibility &amp; actionable intelligence across their operations.Read more about PagerDuty</t>
        </is>
      </c>
    </row>
    <row r="9602">
      <c r="A9602" t="inlineStr">
        <is>
          <t>IT Management</t>
        </is>
      </c>
      <c r="B9602" t="inlineStr">
        <is>
          <t>Data Center Management</t>
        </is>
      </c>
      <c r="C9602" t="inlineStr">
        <is>
          <t>https://www.getapp.com/it-management-software/data-center-management/os/web-based</t>
        </is>
      </c>
      <c r="D9602" t="inlineStr">
        <is>
          <t>Sunbird DCIM</t>
        </is>
      </c>
      <c r="E9602" t="inlineStr">
        <is>
          <t>https://www.getapp.com/it-management-software/a/sunbird-dcim/</t>
        </is>
      </c>
      <c r="F9602" t="inlineStr">
        <is>
          <t>Sunbird DCIM is a cloud-based data center management system which helps facility managers with asset tracking and capacity monitoring. Key features include request management, environment monitoring, 3D visualization, business intelligence, and search functionality.Read more about Sunbird DCIM</t>
        </is>
      </c>
    </row>
    <row r="9603">
      <c r="A9603" t="inlineStr">
        <is>
          <t>IT Management</t>
        </is>
      </c>
      <c r="B9603" t="inlineStr">
        <is>
          <t>Data Center Management</t>
        </is>
      </c>
      <c r="C9603" t="inlineStr">
        <is>
          <t>https://www.getapp.com/it-management-software/data-center-management/os/web-based</t>
        </is>
      </c>
      <c r="D9603" t="inlineStr">
        <is>
          <t>ManageEngine OpManager</t>
        </is>
      </c>
      <c r="E9603" t="inlineStr">
        <is>
          <t>https://www.getapp.com/it-management-software/a/manageengine-opmanager/</t>
        </is>
      </c>
      <c r="F9603" t="inlineStr">
        <is>
          <t>OpManager, world's first truly integrated network management software for faster &amp; smarter network management. Visualize 3D rack and floor view of Data Center.Read more about ManageEngine OpManager</t>
        </is>
      </c>
    </row>
    <row r="9604">
      <c r="A9604" t="inlineStr">
        <is>
          <t>IT Management</t>
        </is>
      </c>
      <c r="B9604" t="inlineStr">
        <is>
          <t>Data Center Management</t>
        </is>
      </c>
      <c r="C9604" t="inlineStr">
        <is>
          <t>https://www.getapp.com/it-management-software/data-center-management/os/web-based</t>
        </is>
      </c>
      <c r="D9604" t="inlineStr">
        <is>
          <t>Pandora FMS</t>
        </is>
      </c>
      <c r="E9604" t="inlineStr">
        <is>
          <t>https://www.getapp.com/security-software/a/pandora-fms/</t>
        </is>
      </c>
      <c r="F9604"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9605">
      <c r="A9605" t="inlineStr">
        <is>
          <t>IT Management</t>
        </is>
      </c>
      <c r="B9605" t="inlineStr">
        <is>
          <t>Data Center Management</t>
        </is>
      </c>
      <c r="C9605" t="inlineStr">
        <is>
          <t>https://www.getapp.com/it-management-software/data-center-management/os/web-based</t>
        </is>
      </c>
      <c r="D9605" t="inlineStr">
        <is>
          <t>Veeam Data Platform</t>
        </is>
      </c>
      <c r="E9605" t="inlineStr">
        <is>
          <t>https://www.getapp.com/security-software/a/veeam-availability-suite/</t>
        </is>
      </c>
      <c r="F9605" t="inlineStr">
        <is>
          <t>How we keep businesses worldwide up and running:From secure backups to intelligent data insights, Veeam Data Platform is built to handle the complexities of modern data management. Your data, protected, recoverable, free, and smart — just the way it should be.Read more about Veeam Data Platform</t>
        </is>
      </c>
    </row>
    <row r="9606">
      <c r="A9606" t="inlineStr">
        <is>
          <t>IT Management</t>
        </is>
      </c>
      <c r="B9606" t="inlineStr">
        <is>
          <t>Data Center Management</t>
        </is>
      </c>
      <c r="C9606" t="inlineStr">
        <is>
          <t>https://www.getapp.com/it-management-software/data-center-management/os/web-based</t>
        </is>
      </c>
      <c r="D9606" t="inlineStr">
        <is>
          <t>Rubrik</t>
        </is>
      </c>
      <c r="E9606" t="inlineStr">
        <is>
          <t>https://www.getapp.com/security-software/a/rubrik/</t>
        </is>
      </c>
      <c r="F9606" t="inlineStr">
        <is>
          <t>Rubrik brings instant application availability to hybrid cloud enterprises for recovery, search, cloud, &amp; development. See what Rubrik can do for you!Read more about Rubrik</t>
        </is>
      </c>
    </row>
    <row r="9607">
      <c r="A9607" t="inlineStr">
        <is>
          <t>IT Management</t>
        </is>
      </c>
      <c r="B9607" t="inlineStr">
        <is>
          <t>Data Center Management</t>
        </is>
      </c>
      <c r="C9607" t="inlineStr">
        <is>
          <t>https://www.getapp.com/it-management-software/data-center-management/os/web-based</t>
        </is>
      </c>
      <c r="D9607" t="inlineStr">
        <is>
          <t>Device42</t>
        </is>
      </c>
      <c r="E9607" t="inlineStr">
        <is>
          <t>https://www.getapp.com/it-management-software/a/device42/</t>
        </is>
      </c>
      <c r="F9607" t="inlineStr">
        <is>
          <t>Device42 is an IT infrastructure solution for the management of assets, devices, IP addresses, cabling, inter-dependencies, role-based access, auditing and moreRead more about Device42</t>
        </is>
      </c>
    </row>
    <row r="9608">
      <c r="A9608" t="inlineStr">
        <is>
          <t>IT Management</t>
        </is>
      </c>
      <c r="B9608" t="inlineStr">
        <is>
          <t>Data Center Management</t>
        </is>
      </c>
      <c r="C9608" t="inlineStr">
        <is>
          <t>https://www.getapp.com/it-management-software/data-center-management/os/web-based</t>
        </is>
      </c>
      <c r="D9608" t="inlineStr">
        <is>
          <t>Kaseya VSA</t>
        </is>
      </c>
      <c r="E9608" t="inlineStr">
        <is>
          <t>https://www.getapp.com/it-management-software/a/kaseya-vsa/</t>
        </is>
      </c>
      <c r="F9608" t="inlineStr">
        <is>
          <t>Deliver better service and improve your team's efficiency - manage and automate all of IT with Kaseya VSA. Next generation RMM.Read more about Kaseya VSA</t>
        </is>
      </c>
    </row>
    <row r="9609">
      <c r="A9609" t="inlineStr">
        <is>
          <t>IT Management</t>
        </is>
      </c>
      <c r="B9609" t="inlineStr">
        <is>
          <t>Data Center Management</t>
        </is>
      </c>
      <c r="C9609" t="inlineStr">
        <is>
          <t>https://www.getapp.com/it-management-software/data-center-management/os/web-based</t>
        </is>
      </c>
      <c r="D9609" t="inlineStr">
        <is>
          <t>PRTG Enterprise Monitor</t>
        </is>
      </c>
      <c r="E9609" t="inlineStr">
        <is>
          <t>https://www.getapp.com/it-management-software/a/prtg-enterprise-monitor/</t>
        </is>
      </c>
      <c r="F9609" t="inlineStr">
        <is>
          <t>Monitoring your data centers with PRTG Enterprise Monitor will allow you to ensure 24/7 monitoring, to avoid expensive outages, and provide better Quality of Experience to your customers.Read more about PRTG Enterprise Monitor</t>
        </is>
      </c>
    </row>
    <row r="9610">
      <c r="A9610" t="inlineStr">
        <is>
          <t>IT Management</t>
        </is>
      </c>
      <c r="B9610" t="inlineStr">
        <is>
          <t>Data Center Management</t>
        </is>
      </c>
      <c r="C9610" t="inlineStr">
        <is>
          <t>https://www.getapp.com/it-management-software/data-center-management/os/web-based</t>
        </is>
      </c>
      <c r="D9610" t="inlineStr">
        <is>
          <t>ConnectWise Automate</t>
        </is>
      </c>
      <c r="E9610" t="inlineStr">
        <is>
          <t>https://www.getapp.com/it-management-software/a/connectwise-automate/</t>
        </is>
      </c>
      <c r="F9610" t="inlineStr">
        <is>
          <t>Boost the effectiveness of your IT teams and simplify every aspect of your business with flexible remote monitoring and management from ConnectWise Automate.Read more about ConnectWise Automate</t>
        </is>
      </c>
    </row>
    <row r="9611">
      <c r="A9611" t="inlineStr">
        <is>
          <t>IT Management</t>
        </is>
      </c>
      <c r="B9611" t="inlineStr">
        <is>
          <t>Data Center Management</t>
        </is>
      </c>
      <c r="C9611" t="inlineStr">
        <is>
          <t>https://www.getapp.com/it-management-software/data-center-management/os/web-based</t>
        </is>
      </c>
      <c r="D9611" t="inlineStr">
        <is>
          <t>System Center</t>
        </is>
      </c>
      <c r="E9611" t="inlineStr">
        <is>
          <t>https://www.getapp.com/it-management-software/a/system-center/</t>
        </is>
      </c>
      <c r="F9611" t="inlineStr">
        <is>
          <t>System Center is a data center management software that helps businesses of all sizes monitor networks, system storage, security, and more. It offers integration with cloud platforms and provides teams the ability to gain insights into system analytics affecting the health of monitors.Read more about System Center</t>
        </is>
      </c>
    </row>
    <row r="9612">
      <c r="A9612" t="inlineStr">
        <is>
          <t>IT Management</t>
        </is>
      </c>
      <c r="B9612" t="inlineStr">
        <is>
          <t>Data Center Management</t>
        </is>
      </c>
      <c r="C9612" t="inlineStr">
        <is>
          <t>https://www.getapp.com/it-management-software/data-center-management/os/web-based</t>
        </is>
      </c>
      <c r="D9612" t="inlineStr">
        <is>
          <t>Cloudways</t>
        </is>
      </c>
      <c r="E9612" t="inlineStr">
        <is>
          <t>https://www.getapp.com/it-management-software/a/cloudways/</t>
        </is>
      </c>
      <c r="F9612" t="inlineStr">
        <is>
          <t>Cloudways is a managed cloud hosting platform, which helps businesses in eCommerce, IT, and media sectors launch, manage, and maintain applications and servers. Features include automated backups, IP whitelisting, two-factor authentication, patching &amp; real-time monitoring.Read more about Cloudways</t>
        </is>
      </c>
    </row>
    <row r="9613">
      <c r="A9613" t="inlineStr">
        <is>
          <t>IT Management</t>
        </is>
      </c>
      <c r="B9613" t="inlineStr">
        <is>
          <t>Data Center Management</t>
        </is>
      </c>
      <c r="C9613" t="inlineStr">
        <is>
          <t>https://www.getapp.com/it-management-software/data-center-management/os/web-based</t>
        </is>
      </c>
      <c r="D9613" t="inlineStr">
        <is>
          <t>Panopta</t>
        </is>
      </c>
      <c r="E9613" t="inlineStr">
        <is>
          <t>https://www.getapp.com/it-management-software/a/panopta/</t>
        </is>
      </c>
      <c r="F9613" t="inlineStr">
        <is>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is>
      </c>
    </row>
    <row r="9614">
      <c r="A9614" t="inlineStr">
        <is>
          <t>IT Management</t>
        </is>
      </c>
      <c r="B9614" t="inlineStr">
        <is>
          <t>Data Center Management</t>
        </is>
      </c>
      <c r="C9614" t="inlineStr">
        <is>
          <t>https://www.getapp.com/it-management-software/data-center-management/os/web-based</t>
        </is>
      </c>
      <c r="D9614" t="inlineStr">
        <is>
          <t>Cohesity</t>
        </is>
      </c>
      <c r="E9614" t="inlineStr">
        <is>
          <t>https://www.getapp.com/security-software/a/cohesity/</t>
        </is>
      </c>
      <c r="F9614" t="inlineStr">
        <is>
          <t>Cohesity is a leader in AI-powered data security and management, protecting the world’s most critical data workloads.Read more about Cohesity</t>
        </is>
      </c>
    </row>
    <row r="9615">
      <c r="A9615" t="inlineStr">
        <is>
          <t>IT Management</t>
        </is>
      </c>
      <c r="B9615" t="inlineStr">
        <is>
          <t>Data Center Management</t>
        </is>
      </c>
      <c r="C9615" t="inlineStr">
        <is>
          <t>https://www.getapp.com/it-management-software/data-center-management/os/web-based</t>
        </is>
      </c>
      <c r="D9615" t="inlineStr">
        <is>
          <t>Runecast</t>
        </is>
      </c>
      <c r="E9615" t="inlineStr">
        <is>
          <t>https://www.getapp.com/it-management-software/a/runecast-analyzer/</t>
        </is>
      </c>
      <c r="F9615" t="inlineStr">
        <is>
          <t>Runecast is a provider of a patented solution for IT Security and Operations teams. Forward-focused enterprises rely on Runecast for proactive risk mitigation, security compliance, operational efficiency &amp; mission-critical stability. To add proactiveness to your IT strategy, visit www.runecast.comRead more about Runecast</t>
        </is>
      </c>
    </row>
    <row r="9616">
      <c r="A9616" t="inlineStr">
        <is>
          <t>IT Management</t>
        </is>
      </c>
      <c r="B9616" t="inlineStr">
        <is>
          <t>Data Center Management</t>
        </is>
      </c>
      <c r="C9616" t="inlineStr">
        <is>
          <t>https://www.getapp.com/it-management-software/data-center-management/os/web-based</t>
        </is>
      </c>
      <c r="D9616" t="inlineStr">
        <is>
          <t>Workspace ONE</t>
        </is>
      </c>
      <c r="E9616" t="inlineStr">
        <is>
          <t>https://www.getapp.com/it-management-software/a/vmware/</t>
        </is>
      </c>
      <c r="F9616"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9617">
      <c r="A9617" t="inlineStr">
        <is>
          <t>IT Management</t>
        </is>
      </c>
      <c r="B9617" t="inlineStr">
        <is>
          <t>Data Center Management</t>
        </is>
      </c>
      <c r="C9617" t="inlineStr">
        <is>
          <t>https://www.getapp.com/it-management-software/data-center-management/os/web-based</t>
        </is>
      </c>
      <c r="D9617" t="inlineStr">
        <is>
          <t>HYCU R-Cloud</t>
        </is>
      </c>
      <c r="E9617" t="inlineStr">
        <is>
          <t>https://www.getapp.com/security-software/a/hycu-protege/</t>
        </is>
      </c>
      <c r="F9617" t="inlineStr">
        <is>
          <t>HYCU is the fastest growing leader in the multi-cloud and SaaS data protection-as-a-service industry.Read more about HYCU R-Cloud</t>
        </is>
      </c>
    </row>
    <row r="9618">
      <c r="A9618" t="inlineStr">
        <is>
          <t>IT Management</t>
        </is>
      </c>
      <c r="B9618" t="inlineStr">
        <is>
          <t>Data Center Management</t>
        </is>
      </c>
      <c r="C9618" t="inlineStr">
        <is>
          <t>https://www.getapp.com/it-management-software/data-center-management/os/web-based</t>
        </is>
      </c>
      <c r="D9618" t="inlineStr">
        <is>
          <t>GLPI</t>
        </is>
      </c>
      <c r="E9618" t="inlineStr">
        <is>
          <t>https://www.getapp.com/it-management-software/a/glpi/</t>
        </is>
      </c>
      <c r="F9618" t="inlineStr">
        <is>
          <t>GLPI is an IT Service Management software based on open source technologies. It is a suite for IT, project, financial and user management. GLPI can support companies of any size, and offers both on-premises and cloud (SaaS) solutions.Read more about GLPI</t>
        </is>
      </c>
    </row>
    <row r="9619">
      <c r="A9619" t="inlineStr">
        <is>
          <t>IT Management</t>
        </is>
      </c>
      <c r="B9619" t="inlineStr">
        <is>
          <t>Data Center Management</t>
        </is>
      </c>
      <c r="C9619" t="inlineStr">
        <is>
          <t>https://www.getapp.com/it-management-software/data-center-management/os/web-based</t>
        </is>
      </c>
      <c r="D9619" t="inlineStr">
        <is>
          <t>Sematext Cloud</t>
        </is>
      </c>
      <c r="E9619" t="inlineStr">
        <is>
          <t>https://www.getapp.com/it-management-software/a/sematext-cloud/</t>
        </is>
      </c>
      <c r="F9619" t="inlineStr">
        <is>
          <t>Sematext Cloud is an all-in-one observability tool that helps businesses assess and gain key insights into the front and back-end performance of system applications. Features include real user and synthetic monitoring, transaction tracing, infrastructure monitoring, and log management.Read more about Sematext Cloud</t>
        </is>
      </c>
    </row>
    <row r="9620">
      <c r="A9620" t="inlineStr">
        <is>
          <t>IT Management</t>
        </is>
      </c>
      <c r="B9620" t="inlineStr">
        <is>
          <t>Data Center Management</t>
        </is>
      </c>
      <c r="C9620" t="inlineStr">
        <is>
          <t>https://www.getapp.com/it-management-software/data-center-management/os/web-based</t>
        </is>
      </c>
      <c r="D9620" t="inlineStr">
        <is>
          <t>Logz.io</t>
        </is>
      </c>
      <c r="E9620" t="inlineStr">
        <is>
          <t>https://www.getapp.com/business-intelligence-analytics-software/a/logz-io/</t>
        </is>
      </c>
      <c r="F9620" t="inlineStr">
        <is>
          <t>Unified platform for monitoring, troubleshooting and security based on ELK and Grafana.Read more about Logz.io</t>
        </is>
      </c>
    </row>
    <row r="9621">
      <c r="A9621" t="inlineStr">
        <is>
          <t>IT Management</t>
        </is>
      </c>
      <c r="B9621" t="inlineStr">
        <is>
          <t>Data Center Management</t>
        </is>
      </c>
      <c r="C9621" t="inlineStr">
        <is>
          <t>https://www.getapp.com/it-management-software/data-center-management/os/web-based</t>
        </is>
      </c>
      <c r="D9621" t="inlineStr">
        <is>
          <t>Splunk On-Call</t>
        </is>
      </c>
      <c r="E9621" t="inlineStr">
        <is>
          <t>https://www.getapp.com/it-management-software/a/victorops/</t>
        </is>
      </c>
      <c r="F9621" t="inlineStr">
        <is>
          <t>Our incident management software aligns log management, monitoring, chat tools, and more, for a centralized view into system health.Read more about Splunk On-Call</t>
        </is>
      </c>
    </row>
    <row r="9622">
      <c r="A9622" t="inlineStr">
        <is>
          <t>IT Management</t>
        </is>
      </c>
      <c r="B9622" t="inlineStr">
        <is>
          <t>Data Center Management</t>
        </is>
      </c>
      <c r="C9622" t="inlineStr">
        <is>
          <t>https://www.getapp.com/it-management-software/data-center-management/os/web-based</t>
        </is>
      </c>
      <c r="D9622" t="inlineStr">
        <is>
          <t>Xurrent</t>
        </is>
      </c>
      <c r="E9622" t="inlineStr">
        <is>
          <t>https://www.getapp.com/it-management-software/a/itrp/</t>
        </is>
      </c>
      <c r="F9622" t="inlineStr">
        <is>
          <t>For more information, please open the following success story: https://www.4me.com/customer-success-stories/apa-it/Read more about Xurrent</t>
        </is>
      </c>
    </row>
    <row r="9623">
      <c r="A9623" t="inlineStr">
        <is>
          <t>IT Management</t>
        </is>
      </c>
      <c r="B9623" t="inlineStr">
        <is>
          <t>Data Center Management</t>
        </is>
      </c>
      <c r="C9623" t="inlineStr">
        <is>
          <t>https://www.getapp.com/it-management-software/data-center-management/os/web-based</t>
        </is>
      </c>
      <c r="D9623" t="inlineStr">
        <is>
          <t>Faddom</t>
        </is>
      </c>
      <c r="E9623" t="inlineStr">
        <is>
          <t>https://www.getapp.com/it-management-software/a/faddom/</t>
        </is>
      </c>
      <c r="F9623" t="inlineStr">
        <is>
          <t>Gain real-time visibility into data center infrastructure. Identify inefficiencies, plan migrations, and optimize hardware usage.Read more about Faddom</t>
        </is>
      </c>
    </row>
    <row r="9624">
      <c r="A9624" t="inlineStr">
        <is>
          <t>IT Management</t>
        </is>
      </c>
      <c r="B9624" t="inlineStr">
        <is>
          <t>Data Center Management</t>
        </is>
      </c>
      <c r="C9624" t="inlineStr">
        <is>
          <t>https://www.getapp.com/it-management-software/data-center-management/os/web-based</t>
        </is>
      </c>
      <c r="D9624" t="inlineStr">
        <is>
          <t>Canfigure</t>
        </is>
      </c>
      <c r="E9624" t="inlineStr">
        <is>
          <t>https://www.getapp.com/it-management-software/a/canfigure/</t>
        </is>
      </c>
      <c r="F9624" t="inlineStr">
        <is>
          <t>Support for computer cabinets and visual layout of their contentsRead more about Canfigure</t>
        </is>
      </c>
    </row>
    <row r="9625">
      <c r="A9625" t="inlineStr">
        <is>
          <t>IT Management</t>
        </is>
      </c>
      <c r="B9625" t="inlineStr">
        <is>
          <t>Data Center Management</t>
        </is>
      </c>
      <c r="C9625" t="inlineStr">
        <is>
          <t>https://www.getapp.com/it-management-software/data-center-management/os/web-based</t>
        </is>
      </c>
      <c r="D9625" t="inlineStr">
        <is>
          <t>i-Vertix</t>
        </is>
      </c>
      <c r="E9625" t="inlineStr">
        <is>
          <t>https://www.getapp.com/it-management-software/a/i-vertix-it-network-monitoring--management/</t>
        </is>
      </c>
      <c r="F9625" t="inlineStr">
        <is>
          <t>i-Vertix is a cloud-based IT infrastructure management software that helps business with their day to day IT responsibilities.Read more about i-Vertix</t>
        </is>
      </c>
    </row>
    <row r="9626">
      <c r="A9626" t="inlineStr">
        <is>
          <t>IT Management</t>
        </is>
      </c>
      <c r="B9626" t="inlineStr">
        <is>
          <t>Data Center Management</t>
        </is>
      </c>
      <c r="C9626" t="inlineStr">
        <is>
          <t>https://www.getapp.com/it-management-software/data-center-management/os/web-based</t>
        </is>
      </c>
      <c r="D9626" t="inlineStr">
        <is>
          <t>Uila</t>
        </is>
      </c>
      <c r="E9626" t="inlineStr">
        <is>
          <t>https://www.getapp.com/it-management-software/a/uila/</t>
        </is>
      </c>
      <c r="F9626" t="inlineStr">
        <is>
          <t>Uila is a network monitoring solution that helps enterprises in healthcare, finance, and other industries optimize the performance of applications and minimize potential cyber threats. Using the real-time dashboard, IT teams can identify the root cause of service outages and performance degradation.Read more about Uila</t>
        </is>
      </c>
    </row>
    <row r="9627">
      <c r="A9627" t="inlineStr">
        <is>
          <t>IT Management</t>
        </is>
      </c>
      <c r="B9627" t="inlineStr">
        <is>
          <t>Data Center Management</t>
        </is>
      </c>
      <c r="C9627" t="inlineStr">
        <is>
          <t>https://www.getapp.com/it-management-software/data-center-management/os/web-based</t>
        </is>
      </c>
      <c r="D9627" t="inlineStr">
        <is>
          <t>Elastic Observability</t>
        </is>
      </c>
      <c r="E9627" t="inlineStr">
        <is>
          <t>https://www.getapp.com/all-software/a/elastic-observability/</t>
        </is>
      </c>
      <c r="F9627"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9628">
      <c r="A9628" t="inlineStr">
        <is>
          <t>IT Management</t>
        </is>
      </c>
      <c r="B9628" t="inlineStr">
        <is>
          <t>Data Center Management</t>
        </is>
      </c>
      <c r="C9628" t="inlineStr">
        <is>
          <t>https://www.getapp.com/it-management-software/data-center-management/os/web-based</t>
        </is>
      </c>
      <c r="D9628" t="inlineStr">
        <is>
          <t>AOS Distributed Storage</t>
        </is>
      </c>
      <c r="E9628" t="inlineStr">
        <is>
          <t>https://www.getapp.com/it-management-software/a/aos-distributed-storage/</t>
        </is>
      </c>
      <c r="F9628" t="inlineStr">
        <is>
          <t>AOS Distributed Storage is a high-performance storage solution for applications.Read more about AOS Distributed Storage</t>
        </is>
      </c>
    </row>
    <row r="9629">
      <c r="A9629" t="inlineStr">
        <is>
          <t>IT Management</t>
        </is>
      </c>
      <c r="B9629" t="inlineStr">
        <is>
          <t>Data Center Management</t>
        </is>
      </c>
      <c r="C9629" t="inlineStr">
        <is>
          <t>https://www.getapp.com/it-management-software/data-center-management/os/web-based</t>
        </is>
      </c>
      <c r="D9629" t="inlineStr">
        <is>
          <t>netTerrain DCIM</t>
        </is>
      </c>
      <c r="E9629" t="inlineStr">
        <is>
          <t>https://www.getapp.com/it-management-software/a/netterrain-dcim/</t>
        </is>
      </c>
      <c r="F9629" t="inlineStr">
        <is>
          <t>netTerrain DCIM is a data center infrastructure management solution for visually tracking &amp; reporting on data center space, power, and cabling environmentsRead more about netTerrain DCIM</t>
        </is>
      </c>
    </row>
    <row r="9630">
      <c r="A9630" t="inlineStr">
        <is>
          <t>IT Management</t>
        </is>
      </c>
      <c r="B9630" t="inlineStr">
        <is>
          <t>Data Center Management</t>
        </is>
      </c>
      <c r="C9630" t="inlineStr">
        <is>
          <t>https://www.getapp.com/it-management-software/data-center-management/os/web-based</t>
        </is>
      </c>
      <c r="D9630" t="inlineStr">
        <is>
          <t>Dito CRM</t>
        </is>
      </c>
      <c r="E9630" t="inlineStr">
        <is>
          <t>https://www.getapp.com/customer-management-software/a/dito-crm/</t>
        </is>
      </c>
      <c r="F9630"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9631">
      <c r="A9631" t="inlineStr">
        <is>
          <t>IT Management</t>
        </is>
      </c>
      <c r="B9631" t="inlineStr">
        <is>
          <t>Data Center Management</t>
        </is>
      </c>
      <c r="C9631" t="inlineStr">
        <is>
          <t>https://www.getapp.com/it-management-software/data-center-management/os/web-based</t>
        </is>
      </c>
      <c r="D9631" t="inlineStr">
        <is>
          <t>TrueSight Automation for Servers</t>
        </is>
      </c>
      <c r="E9631" t="inlineStr">
        <is>
          <t>https://www.getapp.com/it-management-software/a/truesight-automation-for-servers/</t>
        </is>
      </c>
      <c r="F9631" t="inlineStr">
        <is>
          <t>TrueSight Automation for Servers is designed to help businesses manage security vulnerabilities and provisions, secure physical, virtual, and cloud servers, and configure patches. It automates vulnerability management to rapidly analyze security vulnerabilities, obtain necessary patches, and take corrective action.Read more about TrueSight Automation for Servers</t>
        </is>
      </c>
    </row>
    <row r="9632">
      <c r="A9632" t="inlineStr">
        <is>
          <t>IT Management</t>
        </is>
      </c>
      <c r="B9632" t="inlineStr">
        <is>
          <t>Data Center Management</t>
        </is>
      </c>
      <c r="C9632" t="inlineStr">
        <is>
          <t>https://www.getapp.com/it-management-software/data-center-management/os/web-based</t>
        </is>
      </c>
      <c r="D9632" t="inlineStr">
        <is>
          <t>ManageEngine OpManager Plus</t>
        </is>
      </c>
      <c r="E9632" t="inlineStr">
        <is>
          <t>https://www.getapp.com/all-software/a/manageengine-opmanager-plus/</t>
        </is>
      </c>
      <c r="F9632"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9633">
      <c r="A9633" t="inlineStr">
        <is>
          <t>IT Management</t>
        </is>
      </c>
      <c r="B9633" t="inlineStr">
        <is>
          <t>Data Center Management</t>
        </is>
      </c>
      <c r="C9633" t="inlineStr">
        <is>
          <t>https://www.getapp.com/it-management-software/data-center-management/os/web-based</t>
        </is>
      </c>
      <c r="D9633" t="inlineStr">
        <is>
          <t>BlueCat</t>
        </is>
      </c>
      <c r="E9633" t="inlineStr">
        <is>
          <t>https://www.getapp.com/it-management-software/a/indeni/</t>
        </is>
      </c>
      <c r="F9633" t="inlineStr">
        <is>
          <t>BlueCat helps enterprises achieve their network modernization objectives by delivering innovative products and services that enable networking, security, and DevOps teams to deliver change-ready networks with improved flexibility, automation, resiliency, and security.Read more about BlueCat</t>
        </is>
      </c>
    </row>
    <row r="9634">
      <c r="A9634" t="inlineStr">
        <is>
          <t>IT Management</t>
        </is>
      </c>
      <c r="B9634" t="inlineStr">
        <is>
          <t>Data Center Management</t>
        </is>
      </c>
      <c r="C9634" t="inlineStr">
        <is>
          <t>https://www.getapp.com/it-management-software/data-center-management/os/web-based</t>
        </is>
      </c>
      <c r="D9634" t="inlineStr">
        <is>
          <t>RayVentory</t>
        </is>
      </c>
      <c r="E9634" t="inlineStr">
        <is>
          <t>https://www.getapp.com/business-intelligence-analytics-software/a/rayventory/</t>
        </is>
      </c>
      <c r="F9634" t="inlineStr">
        <is>
          <t>Complete data is the basis for managing IT assets, optimizing costs and minimizing risks.TThe integration of different data sources and the preparation of concise dashboards and reports serve as a decision-making base and enable you to effectively manage data with the highest data quality.Read more about RayVentory</t>
        </is>
      </c>
    </row>
    <row r="9635">
      <c r="A9635" t="inlineStr">
        <is>
          <t>IT Management</t>
        </is>
      </c>
      <c r="B9635" t="inlineStr">
        <is>
          <t>Data Center Management</t>
        </is>
      </c>
      <c r="C9635" t="inlineStr">
        <is>
          <t>https://www.getapp.com/it-management-software/data-center-management/os/web-based</t>
        </is>
      </c>
      <c r="D9635" t="inlineStr">
        <is>
          <t>AWS for Data</t>
        </is>
      </c>
      <c r="E9635" t="inlineStr">
        <is>
          <t>https://www.getapp.com/it-management-software/a/aws-cloud-databases/</t>
        </is>
      </c>
      <c r="F9635"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9636">
      <c r="A9636" t="inlineStr">
        <is>
          <t>IT Management</t>
        </is>
      </c>
      <c r="B9636" t="inlineStr">
        <is>
          <t>Data Center Management</t>
        </is>
      </c>
      <c r="C9636" t="inlineStr">
        <is>
          <t>https://www.getapp.com/it-management-software/data-center-management/os/web-based</t>
        </is>
      </c>
      <c r="D9636" t="inlineStr">
        <is>
          <t>Quantum Force</t>
        </is>
      </c>
      <c r="E9636" t="inlineStr">
        <is>
          <t>https://www.getapp.com/security-software/a/quantum-force/</t>
        </is>
      </c>
      <c r="F9636"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9637">
      <c r="A9637" t="inlineStr">
        <is>
          <t>IT Management</t>
        </is>
      </c>
      <c r="B9637" t="inlineStr">
        <is>
          <t>Data Center Management</t>
        </is>
      </c>
      <c r="C9637" t="inlineStr">
        <is>
          <t>https://www.getapp.com/it-management-software/data-center-management/os/web-based</t>
        </is>
      </c>
      <c r="D9637" t="inlineStr">
        <is>
          <t>Asset Vue Inventory</t>
        </is>
      </c>
      <c r="E9637" t="inlineStr">
        <is>
          <t>https://www.getapp.com/it-management-software/a/asset-vue-inventory/</t>
        </is>
      </c>
      <c r="F9637" t="inlineStr">
        <is>
          <t>Asset Vue Mobile provides flexibility and portability for tracking and managing your critical ITAM assets. Using your mobile device, you can add, modify, and move assets. Asset Vue Mobile also has quick reporting so you can see counts and stages of assets across multiple location levels.Read more about Asset Vue Inventory</t>
        </is>
      </c>
    </row>
    <row r="9638">
      <c r="A9638" t="inlineStr">
        <is>
          <t>IT Management</t>
        </is>
      </c>
      <c r="B9638" t="inlineStr">
        <is>
          <t>Data Center Management</t>
        </is>
      </c>
      <c r="C9638" t="inlineStr">
        <is>
          <t>https://www.getapp.com/it-management-software/data-center-management/os/web-based</t>
        </is>
      </c>
      <c r="D9638" t="inlineStr">
        <is>
          <t>SysCloud</t>
        </is>
      </c>
      <c r="E9638" t="inlineStr">
        <is>
          <t>https://www.getapp.com/it-management-software/a/syscloud/</t>
        </is>
      </c>
      <c r="F9638" t="inlineStr">
        <is>
          <t>SysCloud is a BaaS provider offering automated backups, restores &amp; unlimited retention for critical SaaS apps in a single pane of glass.Read more about SysCloud</t>
        </is>
      </c>
    </row>
    <row r="9639">
      <c r="A9639" t="inlineStr">
        <is>
          <t>IT Management</t>
        </is>
      </c>
      <c r="B9639" t="inlineStr">
        <is>
          <t>Data Center Management</t>
        </is>
      </c>
      <c r="C9639" t="inlineStr">
        <is>
          <t>https://www.getapp.com/it-management-software/data-center-management/os/web-based</t>
        </is>
      </c>
      <c r="D9639" t="inlineStr">
        <is>
          <t>ServicePilot</t>
        </is>
      </c>
      <c r="E9639" t="inlineStr">
        <is>
          <t>https://www.getapp.com/security-software/a/servicepilot/</t>
        </is>
      </c>
      <c r="F9639"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9640">
      <c r="A9640" t="inlineStr">
        <is>
          <t>IT Management</t>
        </is>
      </c>
      <c r="B9640" t="inlineStr">
        <is>
          <t>Data Center Management</t>
        </is>
      </c>
      <c r="C9640" t="inlineStr">
        <is>
          <t>https://www.getapp.com/it-management-software/data-center-management/os/web-based</t>
        </is>
      </c>
      <c r="D9640" t="inlineStr">
        <is>
          <t>NovaVue</t>
        </is>
      </c>
      <c r="E9640" t="inlineStr">
        <is>
          <t>https://www.getapp.com/operations-management-software/a/novavue/</t>
        </is>
      </c>
      <c r="F9640" t="inlineStr">
        <is>
          <t>A cloud-based solution for electrical and energy data monitoring, analysis, reporting, and alarming.Read more about NovaVue</t>
        </is>
      </c>
    </row>
    <row r="9641">
      <c r="A9641" t="inlineStr">
        <is>
          <t>IT Management</t>
        </is>
      </c>
      <c r="B9641" t="inlineStr">
        <is>
          <t>Data Center Management</t>
        </is>
      </c>
      <c r="C9641" t="inlineStr">
        <is>
          <t>https://www.getapp.com/it-management-software/data-center-management/os/web-based</t>
        </is>
      </c>
      <c r="D9641" t="inlineStr">
        <is>
          <t>Hyperview</t>
        </is>
      </c>
      <c r="E9641" t="inlineStr">
        <is>
          <t>https://www.getapp.com/it-management-software/a/hyperview/</t>
        </is>
      </c>
      <c r="F9641" t="inlineStr">
        <is>
          <t>Hyperview is cloud-based data center infrastructure management (DCIM) software that offers automated asset discovery and monitoring, a secure architecture, and system integrations.Read more about Hyperview</t>
        </is>
      </c>
    </row>
    <row r="9642">
      <c r="A9642" t="inlineStr">
        <is>
          <t>IT Management</t>
        </is>
      </c>
      <c r="B9642" t="inlineStr">
        <is>
          <t>Data Center Management</t>
        </is>
      </c>
      <c r="C9642" t="inlineStr">
        <is>
          <t>https://www.getapp.com/it-management-software/data-center-management/os/web-based</t>
        </is>
      </c>
      <c r="D9642" t="inlineStr">
        <is>
          <t>Mission Critical Information Management (MCIM)</t>
        </is>
      </c>
      <c r="E9642" t="inlineStr">
        <is>
          <t>https://www.getapp.com/operations-management-software/a/mission-critical-information-management-mcim/</t>
        </is>
      </c>
      <c r="F9642" t="inlineStr">
        <is>
          <t>MCIM is the leading operating platform for unified facility management that supports global, critical functions. Reshaping the way traditional operations are deployed, Mission Critical Information Management (MCIM) brings the power of CMMS, EAM, and more into a single, connected source of truth.Read more about Mission Critical Information Management (MCIM)</t>
        </is>
      </c>
    </row>
    <row r="9643">
      <c r="A9643" t="inlineStr">
        <is>
          <t>IT Management</t>
        </is>
      </c>
      <c r="B9643" t="inlineStr">
        <is>
          <t>Data Center Management</t>
        </is>
      </c>
      <c r="C9643" t="inlineStr">
        <is>
          <t>https://www.getapp.com/it-management-software/data-center-management/os/web-based</t>
        </is>
      </c>
      <c r="D9643" t="inlineStr">
        <is>
          <t>Categora</t>
        </is>
      </c>
      <c r="E9643" t="inlineStr">
        <is>
          <t>https://www.getapp.com/marketing-software/a/categora/</t>
        </is>
      </c>
      <c r="F9643" t="inlineStr">
        <is>
          <t>Categora is a digital asset management solution that helps businesses in the food and beverages, automotive, agriculture, and other industries collect and manage product data in a centralized repository. Administrators can organize and share digital files in various formats including images, PDFs, and videos with distribution channels.Read more about Categora</t>
        </is>
      </c>
    </row>
    <row r="9644">
      <c r="A9644" t="inlineStr">
        <is>
          <t>IT Management</t>
        </is>
      </c>
      <c r="B9644" t="inlineStr">
        <is>
          <t>Data Center Management</t>
        </is>
      </c>
      <c r="C9644" t="inlineStr">
        <is>
          <t>https://www.getapp.com/it-management-software/data-center-management/os/web-based</t>
        </is>
      </c>
      <c r="D9644" t="inlineStr">
        <is>
          <t>G-data</t>
        </is>
      </c>
      <c r="E9644" t="inlineStr">
        <is>
          <t>https://www.getapp.com/marketing-software/a/g-data/</t>
        </is>
      </c>
      <c r="F9644" t="inlineStr">
        <is>
          <t>G-data analyzes every angle of your Online Business, across every e-commerce and Social Networking platforms.Read more about G-data</t>
        </is>
      </c>
    </row>
    <row r="9645">
      <c r="A9645" t="inlineStr">
        <is>
          <t>IT Management</t>
        </is>
      </c>
      <c r="B9645" t="inlineStr">
        <is>
          <t>Data Center Management</t>
        </is>
      </c>
      <c r="C9645" t="inlineStr">
        <is>
          <t>https://www.getapp.com/it-management-software/data-center-management/os/web-based</t>
        </is>
      </c>
      <c r="D9645" t="inlineStr">
        <is>
          <t>Statice</t>
        </is>
      </c>
      <c r="E9645" t="inlineStr">
        <is>
          <t>https://www.getapp.com/business-intelligence-analytics-software/a/statice/</t>
        </is>
      </c>
      <c r="F9645" t="inlineStr">
        <is>
          <t>To help enterprises solve data access challenges and drive agility safely, Statice developed a solution to generate anonymous synthetic data. With the anonymization software, customers generate privacy-preserving synthetic data that looks and behaves like real data.Read more about Statice</t>
        </is>
      </c>
    </row>
    <row r="9646">
      <c r="A9646" t="inlineStr">
        <is>
          <t>IT Management</t>
        </is>
      </c>
      <c r="B9646" t="inlineStr">
        <is>
          <t>Data Entry</t>
        </is>
      </c>
      <c r="C9646" t="inlineStr">
        <is>
          <t>https://www.getapp.com/it-management-software/data-entry/os/web-based</t>
        </is>
      </c>
      <c r="D9646" t="inlineStr">
        <is>
          <t>Jotform</t>
        </is>
      </c>
      <c r="E9646" t="inlineStr">
        <is>
          <t>https://www.getapp.com/website-ecommerce-software/a/jotform-4-0/</t>
        </is>
      </c>
      <c r="F9646" t="inlineStr">
        <is>
          <t>Jotform is an online form builder.Read more about Jotform</t>
        </is>
      </c>
    </row>
    <row r="9647">
      <c r="A9647" t="inlineStr">
        <is>
          <t>IT Management</t>
        </is>
      </c>
      <c r="B9647" t="inlineStr">
        <is>
          <t>Data Entry</t>
        </is>
      </c>
      <c r="C9647" t="inlineStr">
        <is>
          <t>https://www.getapp.com/it-management-software/data-entry/os/web-based</t>
        </is>
      </c>
      <c r="D9647" t="inlineStr">
        <is>
          <t>Typeform</t>
        </is>
      </c>
      <c r="E9647" t="inlineStr">
        <is>
          <t>https://www.getapp.com/customer-management-software/a/typeform/</t>
        </is>
      </c>
      <c r="F9647"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9648">
      <c r="A9648" t="inlineStr">
        <is>
          <t>IT Management</t>
        </is>
      </c>
      <c r="B9648" t="inlineStr">
        <is>
          <t>Data Entry</t>
        </is>
      </c>
      <c r="C9648" t="inlineStr">
        <is>
          <t>https://www.getapp.com/it-management-software/data-entry/os/web-based</t>
        </is>
      </c>
      <c r="D9648" t="inlineStr">
        <is>
          <t>UiPath</t>
        </is>
      </c>
      <c r="E9648" t="inlineStr">
        <is>
          <t>https://www.getapp.com/operations-management-software/a/uipath-robotic-process-automation/</t>
        </is>
      </c>
      <c r="F9648"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9649">
      <c r="A9649" t="inlineStr">
        <is>
          <t>IT Management</t>
        </is>
      </c>
      <c r="B9649" t="inlineStr">
        <is>
          <t>Data Entry</t>
        </is>
      </c>
      <c r="C9649" t="inlineStr">
        <is>
          <t>https://www.getapp.com/it-management-software/data-entry/os/web-based</t>
        </is>
      </c>
      <c r="D9649" t="inlineStr">
        <is>
          <t>MongoDB</t>
        </is>
      </c>
      <c r="E9649" t="inlineStr">
        <is>
          <t>https://www.getapp.com/business-intelligence-analytics-software/a/mongodb/</t>
        </is>
      </c>
      <c r="F9649"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9650">
      <c r="A9650" t="inlineStr">
        <is>
          <t>IT Management</t>
        </is>
      </c>
      <c r="B9650" t="inlineStr">
        <is>
          <t>Data Entry</t>
        </is>
      </c>
      <c r="C9650" t="inlineStr">
        <is>
          <t>https://www.getapp.com/it-management-software/data-entry/os/web-based</t>
        </is>
      </c>
      <c r="D9650" t="inlineStr">
        <is>
          <t>MuleSoft Anypoint Platform</t>
        </is>
      </c>
      <c r="E9650" t="inlineStr">
        <is>
          <t>https://www.getapp.com/it-management-software/a/anypoint-platform/</t>
        </is>
      </c>
      <c r="F9650"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9651">
      <c r="A9651" t="inlineStr">
        <is>
          <t>IT Management</t>
        </is>
      </c>
      <c r="B9651" t="inlineStr">
        <is>
          <t>Data Entry</t>
        </is>
      </c>
      <c r="C9651" t="inlineStr">
        <is>
          <t>https://www.getapp.com/it-management-software/data-entry/os/web-based</t>
        </is>
      </c>
      <c r="D9651" t="inlineStr">
        <is>
          <t>Operations Hub</t>
        </is>
      </c>
      <c r="E9651" t="inlineStr">
        <is>
          <t>https://www.getapp.com/it-management-software/a/piesync/</t>
        </is>
      </c>
      <c r="F9651" t="inlineStr">
        <is>
          <t>Two-way and real-time syncing function ensures no more manual errors, no duplicate entries, and no more import/export of your contacts.Read more about Operations Hub</t>
        </is>
      </c>
    </row>
    <row r="9652">
      <c r="A9652" t="inlineStr">
        <is>
          <t>IT Management</t>
        </is>
      </c>
      <c r="B9652" t="inlineStr">
        <is>
          <t>Data Entry</t>
        </is>
      </c>
      <c r="C9652" t="inlineStr">
        <is>
          <t>https://www.getapp.com/it-management-software/data-entry/os/web-based</t>
        </is>
      </c>
      <c r="D9652" t="inlineStr">
        <is>
          <t>TrueContext</t>
        </is>
      </c>
      <c r="E9652" t="inlineStr">
        <is>
          <t>https://www.getapp.com/operations-management-software/a/prontoforms-mobile-forms/</t>
        </is>
      </c>
      <c r="F9652" t="inlineStr">
        <is>
          <t>TrueContext is the leader in enterprise-grade mobile forms. Empower your field technicians to collect rich data, reliably and in real time, on their mobile devices - even when network connectivity is down. Send the data back to the office instantly with seamless integration to your business system.Read more about TrueContext</t>
        </is>
      </c>
    </row>
    <row r="9653">
      <c r="A9653" t="inlineStr">
        <is>
          <t>IT Management</t>
        </is>
      </c>
      <c r="B9653" t="inlineStr">
        <is>
          <t>Data Entry</t>
        </is>
      </c>
      <c r="C9653" t="inlineStr">
        <is>
          <t>https://www.getapp.com/it-management-software/data-entry/os/web-based</t>
        </is>
      </c>
      <c r="D9653" t="inlineStr">
        <is>
          <t>Formaloo</t>
        </is>
      </c>
      <c r="E9653" t="inlineStr">
        <is>
          <t>https://www.getapp.com/customer-management-software/a/formaloo/</t>
        </is>
      </c>
      <c r="F9653" t="inlineStr">
        <is>
          <t>Stop collecting data through boring forms. Start building apps &amp; live presentations that actually engage your audience.Read more about Formaloo</t>
        </is>
      </c>
    </row>
    <row r="9654">
      <c r="A9654" t="inlineStr">
        <is>
          <t>IT Management</t>
        </is>
      </c>
      <c r="B9654" t="inlineStr">
        <is>
          <t>Data Entry</t>
        </is>
      </c>
      <c r="C9654" t="inlineStr">
        <is>
          <t>https://www.getapp.com/it-management-software/data-entry/os/web-based</t>
        </is>
      </c>
      <c r="D9654" t="inlineStr">
        <is>
          <t>Amazon RDS</t>
        </is>
      </c>
      <c r="E9654" t="inlineStr">
        <is>
          <t>https://www.getapp.com/it-management-software/a/amazon-rds/</t>
        </is>
      </c>
      <c r="F9654" t="inlineStr">
        <is>
          <t>Amazon RDS is a relational database service software designed to help users set up, operate and scale databases such as Amazon Aurora, MySQL, MariaDB, Oracle, Microsoft SQL Server, and PostgreSQL in the cloud. Users can manage routine database tasks like patching and provisioning, and more.Read more about Amazon RDS</t>
        </is>
      </c>
    </row>
    <row r="9655">
      <c r="A9655" t="inlineStr">
        <is>
          <t>IT Management</t>
        </is>
      </c>
      <c r="B9655" t="inlineStr">
        <is>
          <t>Data Entry</t>
        </is>
      </c>
      <c r="C9655" t="inlineStr">
        <is>
          <t>https://www.getapp.com/it-management-software/data-entry/os/web-based</t>
        </is>
      </c>
      <c r="D9655" t="inlineStr">
        <is>
          <t>SafetyCulture</t>
        </is>
      </c>
      <c r="E9655" t="inlineStr">
        <is>
          <t>https://www.getapp.com/operations-management-software/a/iauditor/</t>
        </is>
      </c>
      <c r="F9655"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9656">
      <c r="A9656" t="inlineStr">
        <is>
          <t>IT Management</t>
        </is>
      </c>
      <c r="B9656" t="inlineStr">
        <is>
          <t>Data Entry</t>
        </is>
      </c>
      <c r="C9656" t="inlineStr">
        <is>
          <t>https://www.getapp.com/it-management-software/data-entry/os/web-based</t>
        </is>
      </c>
      <c r="D9656" t="inlineStr">
        <is>
          <t>Ninox</t>
        </is>
      </c>
      <c r="E9656" t="inlineStr">
        <is>
          <t>https://www.getapp.com/it-management-software/a/ninox/</t>
        </is>
      </c>
      <c r="F9656" t="inlineStr">
        <is>
          <t>With Ninox you can collect any kind of data you need from anywhere you want in order to streamline your business operations.Read more about Ninox</t>
        </is>
      </c>
    </row>
    <row r="9657">
      <c r="A9657" t="inlineStr">
        <is>
          <t>IT Management</t>
        </is>
      </c>
      <c r="B9657" t="inlineStr">
        <is>
          <t>Data Entry</t>
        </is>
      </c>
      <c r="C9657" t="inlineStr">
        <is>
          <t>https://www.getapp.com/it-management-software/data-entry/os/web-based</t>
        </is>
      </c>
      <c r="D9657" t="inlineStr">
        <is>
          <t>Forms On Fire</t>
        </is>
      </c>
      <c r="E9657" t="inlineStr">
        <is>
          <t>https://www.getapp.com/website-ecommerce-software/a/forms-on-fire-mobile-forms/</t>
        </is>
      </c>
      <c r="F9657"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9658">
      <c r="A9658" t="inlineStr">
        <is>
          <t>IT Management</t>
        </is>
      </c>
      <c r="B9658" t="inlineStr">
        <is>
          <t>Data Entry</t>
        </is>
      </c>
      <c r="C9658" t="inlineStr">
        <is>
          <t>https://www.getapp.com/it-management-software/data-entry/os/web-based</t>
        </is>
      </c>
      <c r="D9658" t="inlineStr">
        <is>
          <t>Wolfram Mathematica</t>
        </is>
      </c>
      <c r="E9658" t="inlineStr">
        <is>
          <t>https://www.getapp.com/emerging-technology-software/a/wolfram-mathematica/</t>
        </is>
      </c>
      <c r="F9658"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9659">
      <c r="A9659" t="inlineStr">
        <is>
          <t>IT Management</t>
        </is>
      </c>
      <c r="B9659" t="inlineStr">
        <is>
          <t>Data Entry</t>
        </is>
      </c>
      <c r="C9659" t="inlineStr">
        <is>
          <t>https://www.getapp.com/it-management-software/data-entry/os/web-based</t>
        </is>
      </c>
      <c r="D9659" t="inlineStr">
        <is>
          <t>kintone</t>
        </is>
      </c>
      <c r="E9659" t="inlineStr">
        <is>
          <t>https://www.getapp.com/it-management-software/a/kintone/</t>
        </is>
      </c>
      <c r="F9659" t="inlineStr">
        <is>
          <t>Build business applications and database apps quickly and easily. No-coding required.Read more about kintone</t>
        </is>
      </c>
    </row>
    <row r="9660">
      <c r="A9660" t="inlineStr">
        <is>
          <t>IT Management</t>
        </is>
      </c>
      <c r="B9660" t="inlineStr">
        <is>
          <t>Data Entry</t>
        </is>
      </c>
      <c r="C9660" t="inlineStr">
        <is>
          <t>https://www.getapp.com/it-management-software/data-entry/os/web-based</t>
        </is>
      </c>
      <c r="D9660" t="inlineStr">
        <is>
          <t>AutoEntry</t>
        </is>
      </c>
      <c r="E9660" t="inlineStr">
        <is>
          <t>https://www.getapp.com/finance-accounting-software/a/autoentry/</t>
        </is>
      </c>
      <c r="F9660" t="inlineStr">
        <is>
          <t>Automatically extract data from receipts, invoices, statements and more. Improve accuracy. Eliminate manual data entry and associated manual mistakes.Read more about AutoEntry</t>
        </is>
      </c>
    </row>
    <row r="9661">
      <c r="A9661" t="inlineStr">
        <is>
          <t>IT Management</t>
        </is>
      </c>
      <c r="B9661" t="inlineStr">
        <is>
          <t>Data Entry</t>
        </is>
      </c>
      <c r="C9661" t="inlineStr">
        <is>
          <t>https://www.getapp.com/it-management-software/data-entry/os/web-based</t>
        </is>
      </c>
      <c r="D9661" t="inlineStr">
        <is>
          <t>Microsoft Power Automate</t>
        </is>
      </c>
      <c r="E9661" t="inlineStr">
        <is>
          <t>https://www.getapp.com/operations-management-software/a/microsoft-power-automate/</t>
        </is>
      </c>
      <c r="F9661" t="inlineStr">
        <is>
          <t>Microsoft Power Automate is an advanced automation platform that offers a range of capabilities, including BPA, DPA, RPA, process/task mining, and AI-powered automation. With Power Automate, users can streamline their workflows and automate tasks across multiple applications and services.Read more about Microsoft Power Automate</t>
        </is>
      </c>
    </row>
    <row r="9662">
      <c r="A9662" t="inlineStr">
        <is>
          <t>IT Management</t>
        </is>
      </c>
      <c r="B9662" t="inlineStr">
        <is>
          <t>Data Entry</t>
        </is>
      </c>
      <c r="C9662" t="inlineStr">
        <is>
          <t>https://www.getapp.com/it-management-software/data-entry/os/web-based</t>
        </is>
      </c>
      <c r="D9662" t="inlineStr">
        <is>
          <t>Docparser</t>
        </is>
      </c>
      <c r="E9662" t="inlineStr">
        <is>
          <t>https://www.getapp.com/it-management-software/a/docparser/</t>
        </is>
      </c>
      <c r="F9662" t="inlineStr">
        <is>
          <t>Docparser is a data extraction tool which converts PDF documents into structured data &amp; helps businesses streamline document based workflowsRead more about Docparser</t>
        </is>
      </c>
    </row>
    <row r="9663">
      <c r="A9663" t="inlineStr">
        <is>
          <t>IT Management</t>
        </is>
      </c>
      <c r="B9663" t="inlineStr">
        <is>
          <t>Data Entry</t>
        </is>
      </c>
      <c r="C9663" t="inlineStr">
        <is>
          <t>https://www.getapp.com/it-management-software/data-entry/os/web-based</t>
        </is>
      </c>
      <c r="D9663" t="inlineStr">
        <is>
          <t>GoCanvas</t>
        </is>
      </c>
      <c r="E9663" t="inlineStr">
        <is>
          <t>https://www.getapp.com/it-management-software/a/canvas/</t>
        </is>
      </c>
      <c r="F9663"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9664">
      <c r="A9664" t="inlineStr">
        <is>
          <t>IT Management</t>
        </is>
      </c>
      <c r="B9664" t="inlineStr">
        <is>
          <t>Data Entry</t>
        </is>
      </c>
      <c r="C9664" t="inlineStr">
        <is>
          <t>https://www.getapp.com/it-management-software/data-entry/os/web-based</t>
        </is>
      </c>
      <c r="D9664" t="inlineStr">
        <is>
          <t>LiveFlow</t>
        </is>
      </c>
      <c r="E9664" t="inlineStr">
        <is>
          <t>https://www.getapp.com/finance-accounting-software/a/liveflow/</t>
        </is>
      </c>
      <c r="F9664" t="inlineStr">
        <is>
          <t>LiveFlow is a way to organize and update your reports - all without hours wasted on tedious manual work.Read more about LiveFlow</t>
        </is>
      </c>
    </row>
    <row r="9665">
      <c r="A9665" t="inlineStr">
        <is>
          <t>IT Management</t>
        </is>
      </c>
      <c r="B9665" t="inlineStr">
        <is>
          <t>Data Entry</t>
        </is>
      </c>
      <c r="C9665" t="inlineStr">
        <is>
          <t>https://www.getapp.com/it-management-software/data-entry/os/web-based</t>
        </is>
      </c>
      <c r="D9665" t="inlineStr">
        <is>
          <t>Cognito Forms</t>
        </is>
      </c>
      <c r="E9665" t="inlineStr">
        <is>
          <t>https://www.getapp.com/website-ecommerce-software/a/cognito-forms/</t>
        </is>
      </c>
      <c r="F9665" t="inlineStr">
        <is>
          <t>Cognito Forms enables users to create responsive online forms that collect payments, gather information, and automate tasks. The features of this platform include data lookups, document merging, file downloading, repeating sections, save and resume, advanced calculations, conditional logic and more.Read more about Cognito Forms</t>
        </is>
      </c>
    </row>
    <row r="9666">
      <c r="A9666" t="inlineStr">
        <is>
          <t>IT Management</t>
        </is>
      </c>
      <c r="B9666" t="inlineStr">
        <is>
          <t>Data Entry</t>
        </is>
      </c>
      <c r="C9666" t="inlineStr">
        <is>
          <t>https://www.getapp.com/it-management-software/data-entry/os/web-based</t>
        </is>
      </c>
      <c r="D9666" t="inlineStr">
        <is>
          <t>123FormBuilder</t>
        </is>
      </c>
      <c r="E9666" t="inlineStr">
        <is>
          <t>https://www.getapp.com/website-ecommerce-software/a/123contactform/</t>
        </is>
      </c>
      <c r="F9666"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9667">
      <c r="A9667" t="inlineStr">
        <is>
          <t>IT Management</t>
        </is>
      </c>
      <c r="B9667" t="inlineStr">
        <is>
          <t>Data Entry</t>
        </is>
      </c>
      <c r="C9667" t="inlineStr">
        <is>
          <t>https://www.getapp.com/it-management-software/data-entry/os/web-based</t>
        </is>
      </c>
      <c r="D9667" t="inlineStr">
        <is>
          <t>SyncSpider</t>
        </is>
      </c>
      <c r="E9667" t="inlineStr">
        <is>
          <t>https://www.getapp.com/operations-management-software/a/syncspider/</t>
        </is>
      </c>
      <c r="F9667" t="inlineStr">
        <is>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is>
      </c>
    </row>
    <row r="9668">
      <c r="A9668" t="inlineStr">
        <is>
          <t>IT Management</t>
        </is>
      </c>
      <c r="B9668" t="inlineStr">
        <is>
          <t>Data Entry</t>
        </is>
      </c>
      <c r="C9668" t="inlineStr">
        <is>
          <t>https://www.getapp.com/it-management-software/data-entry/os/web-based</t>
        </is>
      </c>
      <c r="D9668" t="inlineStr">
        <is>
          <t>Zoho Forms</t>
        </is>
      </c>
      <c r="E9668" t="inlineStr">
        <is>
          <t>https://www.getapp.com/website-ecommerce-software/a/zoho-forms/</t>
        </is>
      </c>
      <c r="F9668" t="inlineStr">
        <is>
          <t>Zoho Forms is a cloud-based form builder tool designed for businesses that helps create, share forms, collect data, and automate workflows.Read more about Zoho Forms</t>
        </is>
      </c>
    </row>
    <row r="9669">
      <c r="A9669" t="inlineStr">
        <is>
          <t>IT Management</t>
        </is>
      </c>
      <c r="B9669" t="inlineStr">
        <is>
          <t>Data Entry</t>
        </is>
      </c>
      <c r="C9669" t="inlineStr">
        <is>
          <t>https://www.getapp.com/it-management-software/data-entry/os/web-based</t>
        </is>
      </c>
      <c r="D9669" t="inlineStr">
        <is>
          <t>Dext</t>
        </is>
      </c>
      <c r="E9669" t="inlineStr">
        <is>
          <t>https://www.getapp.com/finance-accounting-software/a/dext/</t>
        </is>
      </c>
      <c r="F9669" t="inlineStr">
        <is>
          <t>Dext automates your data collection and simplifies your pre-accounting, so you can spend more time adding value to your business.Quickly collect, categorize and transfer your invoices, expense reports and bank statements to your accountant.Don't waste any more time manually entering your invoicRead more about Dext</t>
        </is>
      </c>
    </row>
    <row r="9670">
      <c r="A9670" t="inlineStr">
        <is>
          <t>IT Management</t>
        </is>
      </c>
      <c r="B9670" t="inlineStr">
        <is>
          <t>Data Entry</t>
        </is>
      </c>
      <c r="C9670" t="inlineStr">
        <is>
          <t>https://www.getapp.com/it-management-software/data-entry/os/web-based</t>
        </is>
      </c>
      <c r="D9670" t="inlineStr">
        <is>
          <t>Workato</t>
        </is>
      </c>
      <c r="E9670" t="inlineStr">
        <is>
          <t>https://www.getapp.com/it-management-software/a/workato/</t>
        </is>
      </c>
      <c r="F9670" t="inlineStr">
        <is>
          <t>Workato connects your apps and automate your business. Enable powerful business workflows and push data across apps - with conditional filters, sans duplicates.Read more about Workato</t>
        </is>
      </c>
    </row>
    <row r="9671">
      <c r="A9671" t="inlineStr">
        <is>
          <t>IT Management</t>
        </is>
      </c>
      <c r="B9671" t="inlineStr">
        <is>
          <t>Data Entry</t>
        </is>
      </c>
      <c r="C9671" t="inlineStr">
        <is>
          <t>https://www.getapp.com/it-management-software/data-entry/os/web-based</t>
        </is>
      </c>
      <c r="D9671" t="inlineStr">
        <is>
          <t>Culverdocs</t>
        </is>
      </c>
      <c r="E9671" t="inlineStr">
        <is>
          <t>https://www.getapp.com/website-ecommerce-software/a/culverdocs/</t>
        </is>
      </c>
      <c r="F9671" t="inlineStr">
        <is>
          <t>Culverdocs is a fully configurable, no-code platform that allows you to convert your existing paper-based documents into digital forms to transform how you collect, process, and manage business data.Read more about Culverdocs</t>
        </is>
      </c>
    </row>
    <row r="9672">
      <c r="A9672" t="inlineStr">
        <is>
          <t>IT Management</t>
        </is>
      </c>
      <c r="B9672" t="inlineStr">
        <is>
          <t>Data Entry</t>
        </is>
      </c>
      <c r="C9672" t="inlineStr">
        <is>
          <t>https://www.getapp.com/it-management-software/data-entry/os/web-based</t>
        </is>
      </c>
      <c r="D9672" t="inlineStr">
        <is>
          <t>Fluix</t>
        </is>
      </c>
      <c r="E9672" t="inlineStr">
        <is>
          <t>https://www.getapp.com/operations-management-software/a/fluix/</t>
        </is>
      </c>
      <c r="F9672" t="inlineStr">
        <is>
          <t>Your field team can fill out, annotate &amp; sign documents on mobile, get customer e-signatures through any device and send the completed contracts to back office.Read more about Fluix</t>
        </is>
      </c>
    </row>
    <row r="9673">
      <c r="A9673" t="inlineStr">
        <is>
          <t>IT Management</t>
        </is>
      </c>
      <c r="B9673" t="inlineStr">
        <is>
          <t>Data Entry</t>
        </is>
      </c>
      <c r="C9673" t="inlineStr">
        <is>
          <t>https://www.getapp.com/it-management-software/data-entry/os/web-based</t>
        </is>
      </c>
      <c r="D9673" t="inlineStr">
        <is>
          <t>DBeaver</t>
        </is>
      </c>
      <c r="E9673" t="inlineStr">
        <is>
          <t>https://www.getapp.com/it-management-software/a/dbeaver/</t>
        </is>
      </c>
      <c r="F9673" t="inlineStr">
        <is>
          <t>DBeaver is a database management software that helps organizations store and retrieves business data in a structured format. The application lets IT teams select drivers for document-oriented, relational, time-series, key-value, and other databases to support connections with multiple data sources.Read more about DBeaver</t>
        </is>
      </c>
    </row>
    <row r="9674">
      <c r="A9674" t="inlineStr">
        <is>
          <t>IT Management</t>
        </is>
      </c>
      <c r="B9674" t="inlineStr">
        <is>
          <t>Data Entry</t>
        </is>
      </c>
      <c r="C9674" t="inlineStr">
        <is>
          <t>https://www.getapp.com/it-management-software/data-entry/os/web-based</t>
        </is>
      </c>
      <c r="D9674" t="inlineStr">
        <is>
          <t>Parseur</t>
        </is>
      </c>
      <c r="E9674" t="inlineStr">
        <is>
          <t>https://www.getapp.com/it-communications-software/a/parseur/</t>
        </is>
      </c>
      <c r="F9674" t="inlineStr">
        <is>
          <t>Automate data entry from emailsRead more about Parseur</t>
        </is>
      </c>
    </row>
    <row r="9675">
      <c r="A9675" t="inlineStr">
        <is>
          <t>IT Management</t>
        </is>
      </c>
      <c r="B9675" t="inlineStr">
        <is>
          <t>Data Entry</t>
        </is>
      </c>
      <c r="C9675" t="inlineStr">
        <is>
          <t>https://www.getapp.com/it-management-software/data-entry/os/web-based</t>
        </is>
      </c>
      <c r="D9675" t="inlineStr">
        <is>
          <t>FormDesigner</t>
        </is>
      </c>
      <c r="E9675" t="inlineStr">
        <is>
          <t>https://www.getapp.com/customer-management-software/a/formdesigner/</t>
        </is>
      </c>
      <c r="F9675" t="inlineStr">
        <is>
          <t>Online form builder that allows you to create surveys, quizzes, tests, calculators, online entry forms and any other web forms, without the help of a designer or programmer. It's the perfect solution for creating both simple and very complex forms, with scoring and price calculation.Read more about FormDesigner</t>
        </is>
      </c>
    </row>
    <row r="9676">
      <c r="A9676" t="inlineStr">
        <is>
          <t>IT Management</t>
        </is>
      </c>
      <c r="B9676" t="inlineStr">
        <is>
          <t>Data Entry</t>
        </is>
      </c>
      <c r="C9676" t="inlineStr">
        <is>
          <t>https://www.getapp.com/it-management-software/data-entry/os/web-based</t>
        </is>
      </c>
      <c r="D9676" t="inlineStr">
        <is>
          <t>Researchmanager – Clinical Research Suite</t>
        </is>
      </c>
      <c r="E9676" t="inlineStr">
        <is>
          <t>https://www.getapp.com/healthcare-pharmaceuticals-software/a/research-manager/</t>
        </is>
      </c>
      <c r="F9676" t="inlineStr">
        <is>
          <t>The Clinical Research Suite is an online platform tailored for managing clinical trials, facilitating organizations in planning, strategizing, and executing life science research.Read more about Researchmanager – Clinical Research Suite</t>
        </is>
      </c>
    </row>
    <row r="9677">
      <c r="A9677" t="inlineStr">
        <is>
          <t>IT Management</t>
        </is>
      </c>
      <c r="B9677" t="inlineStr">
        <is>
          <t>Data Entry</t>
        </is>
      </c>
      <c r="C9677" t="inlineStr">
        <is>
          <t>https://www.getapp.com/it-management-software/data-entry/os/web-based</t>
        </is>
      </c>
      <c r="D9677" t="inlineStr">
        <is>
          <t>Kizeo Forms</t>
        </is>
      </c>
      <c r="E9677" t="inlineStr">
        <is>
          <t>https://www.getapp.com/operations-management-software/a/kizeo-forms/</t>
        </is>
      </c>
      <c r="F9677" t="inlineStr">
        <is>
          <t>Kizeo Forms is a versatile, user-friendly form builder for businesses, offering customisable templates, offline data collection, multimedia integration, automated workflows, and advanced data analysis. It supports multiple industries, ensuring secure and efficient data management.Read more about Kizeo Forms</t>
        </is>
      </c>
    </row>
    <row r="9678">
      <c r="A9678" t="inlineStr">
        <is>
          <t>IT Management</t>
        </is>
      </c>
      <c r="B9678" t="inlineStr">
        <is>
          <t>Data Entry</t>
        </is>
      </c>
      <c r="C9678" t="inlineStr">
        <is>
          <t>https://www.getapp.com/it-management-software/data-entry/os/web-based</t>
        </is>
      </c>
      <c r="D9678" t="inlineStr">
        <is>
          <t>Cirrus Insight</t>
        </is>
      </c>
      <c r="E9678" t="inlineStr">
        <is>
          <t>https://www.getapp.com/sales-software/a/cirrus-insight/</t>
        </is>
      </c>
      <c r="F9678" t="inlineStr">
        <is>
          <t>Cirrus Insight enhances productivity with Salesforce and automates meetings by integrating with Gmail and Outlook. Users can sync data, send personalized emails, track interactions, and schedule meetings effortlessly. Cirrus Insight supports over 50,000 users globally.Read more about Cirrus Insight</t>
        </is>
      </c>
    </row>
    <row r="9679">
      <c r="A9679" t="inlineStr">
        <is>
          <t>IT Management</t>
        </is>
      </c>
      <c r="B9679" t="inlineStr">
        <is>
          <t>Data Entry</t>
        </is>
      </c>
      <c r="C9679" t="inlineStr">
        <is>
          <t>https://www.getapp.com/it-management-software/data-entry/os/web-based</t>
        </is>
      </c>
      <c r="D9679" t="inlineStr">
        <is>
          <t>ABAdesk</t>
        </is>
      </c>
      <c r="E9679" t="inlineStr">
        <is>
          <t>https://www.getapp.com/healthcare-pharmaceuticals-software/a/abadesk/</t>
        </is>
      </c>
      <c r="F9679" t="inlineStr">
        <is>
          <t>ABAdesk is an intuitive clinical solution for ABA providers and educators. Priced for accessibility, even new and growing companies can have the tools they need to achieve work-life balance.Read more about ABAdesk</t>
        </is>
      </c>
    </row>
    <row r="9680">
      <c r="A9680" t="inlineStr">
        <is>
          <t>IT Management</t>
        </is>
      </c>
      <c r="B9680" t="inlineStr">
        <is>
          <t>Data Entry</t>
        </is>
      </c>
      <c r="C9680" t="inlineStr">
        <is>
          <t>https://www.getapp.com/it-management-software/data-entry/os/web-based</t>
        </is>
      </c>
      <c r="D9680" t="inlineStr">
        <is>
          <t>Medrio</t>
        </is>
      </c>
      <c r="E9680" t="inlineStr">
        <is>
          <t>https://www.getapp.com/healthcare-pharmaceuticals-software/a/medrio/</t>
        </is>
      </c>
      <c r="F9680" t="inlineStr">
        <is>
          <t>Medrio is an electronic data capture (EDC) tool for clinical research teams with tools for capturing, storing, analyzing, &amp; managing patient data during clinical trials. Medrio offers secure storage of patient data, automates regulatory compliance management &amp; allows users to build custom studies.Read more about Medrio</t>
        </is>
      </c>
    </row>
    <row r="9681">
      <c r="A9681" t="inlineStr">
        <is>
          <t>IT Management</t>
        </is>
      </c>
      <c r="B9681" t="inlineStr">
        <is>
          <t>Data Entry</t>
        </is>
      </c>
      <c r="C9681" t="inlineStr">
        <is>
          <t>https://www.getapp.com/it-management-software/data-entry/os/web-based</t>
        </is>
      </c>
      <c r="D9681" t="inlineStr">
        <is>
          <t>Covve App</t>
        </is>
      </c>
      <c r="E9681" t="inlineStr">
        <is>
          <t>https://www.getapp.com/sales-software/a/covve/</t>
        </is>
      </c>
      <c r="F9681" t="inlineStr">
        <is>
          <t>Make sure you never let a relationship go cold. Stay in touch with clients and personal contacts.Covve Personal CRM is your personal assistant app, reminding you to keep in touch and giving you the right excuse to reach out.Read more about Covve App</t>
        </is>
      </c>
    </row>
    <row r="9682">
      <c r="A9682" t="inlineStr">
        <is>
          <t>IT Management</t>
        </is>
      </c>
      <c r="B9682" t="inlineStr">
        <is>
          <t>Data Entry</t>
        </is>
      </c>
      <c r="C9682" t="inlineStr">
        <is>
          <t>https://www.getapp.com/it-management-software/data-entry/os/web-based</t>
        </is>
      </c>
      <c r="D9682" t="inlineStr">
        <is>
          <t>Conexiom</t>
        </is>
      </c>
      <c r="E9682" t="inlineStr">
        <is>
          <t>https://www.getapp.com/operations-management-software/a/conexiom/</t>
        </is>
      </c>
      <c r="F9682" t="inlineStr">
        <is>
          <t>The Conexiom platform delivers industry-leading automation rates for processing Sales Orders, Invoices and Vendor Order Acknowledgments to minimize manual data entry and avoid the high cost of errors.Read more about Conexiom</t>
        </is>
      </c>
    </row>
    <row r="9683">
      <c r="A9683" t="inlineStr">
        <is>
          <t>IT Management</t>
        </is>
      </c>
      <c r="B9683" t="inlineStr">
        <is>
          <t>Data Entry</t>
        </is>
      </c>
      <c r="C9683" t="inlineStr">
        <is>
          <t>https://www.getapp.com/it-management-software/data-entry/os/web-based</t>
        </is>
      </c>
      <c r="D9683" t="inlineStr">
        <is>
          <t>OpenClinica</t>
        </is>
      </c>
      <c r="E9683" t="inlineStr">
        <is>
          <t>https://www.getapp.com/healthcare-pharmaceuticals-software/a/openclinica/</t>
        </is>
      </c>
      <c r="F9683" t="inlineStr">
        <is>
          <t>OpenClinica is a compliant, all-in-one clinical data management platform offering electronic data capture with collaborative drag and drop interface for designing studies, randomization and supply management, patient reported outcomes (ePRO &amp; eCOA), plus reporting tools with chart visualizationsRead more about OpenClinica</t>
        </is>
      </c>
    </row>
    <row r="9684">
      <c r="A9684" t="inlineStr">
        <is>
          <t>IT Management</t>
        </is>
      </c>
      <c r="B9684" t="inlineStr">
        <is>
          <t>Data Entry</t>
        </is>
      </c>
      <c r="C9684" t="inlineStr">
        <is>
          <t>https://www.getapp.com/it-management-software/data-entry/os/web-based</t>
        </is>
      </c>
      <c r="D9684" t="inlineStr">
        <is>
          <t>FastField</t>
        </is>
      </c>
      <c r="E9684" t="inlineStr">
        <is>
          <t>https://www.getapp.com/website-ecommerce-software/a/fastfield/</t>
        </is>
      </c>
      <c r="F9684" t="inlineStr">
        <is>
          <t>FastField is a mobile forms solution which enables users to collect data &amp; automate their digital forms workflow with a customizable form builder, native iOS &amp; Android &amp; web applications, offline data collection, 3rd party system integrations, &amp; moreRead more about FastField</t>
        </is>
      </c>
    </row>
    <row r="9685">
      <c r="A9685" t="inlineStr">
        <is>
          <t>IT Management</t>
        </is>
      </c>
      <c r="B9685" t="inlineStr">
        <is>
          <t>Data Entry</t>
        </is>
      </c>
      <c r="C9685" t="inlineStr">
        <is>
          <t>https://www.getapp.com/it-management-software/data-entry/os/web-based</t>
        </is>
      </c>
      <c r="D9685" t="inlineStr">
        <is>
          <t>EBS Toolbox</t>
        </is>
      </c>
      <c r="E9685" t="inlineStr">
        <is>
          <t>https://www.getapp.com/business-intelligence-analytics-software/a/ebs-toolbox/</t>
        </is>
      </c>
      <c r="F9685" t="inlineStr">
        <is>
          <t>More4apps helps users efficiently and effectively streamline their data within an easy-to-use Excel spreadsheet.Read more about EBS Toolbox</t>
        </is>
      </c>
    </row>
    <row r="9686">
      <c r="A9686" t="inlineStr">
        <is>
          <t>IT Management</t>
        </is>
      </c>
      <c r="B9686" t="inlineStr">
        <is>
          <t>Data Entry</t>
        </is>
      </c>
      <c r="C9686" t="inlineStr">
        <is>
          <t>https://www.getapp.com/it-management-software/data-entry/os/web-based</t>
        </is>
      </c>
      <c r="D9686" t="inlineStr">
        <is>
          <t>PaperSurvey</t>
        </is>
      </c>
      <c r="E9686" t="inlineStr">
        <is>
          <t>https://www.getapp.com/customer-management-software/a/papersurvey/</t>
        </is>
      </c>
      <c r="F9686" t="inlineStr">
        <is>
          <t>PaperSurvey is a cloud-based survey management solution designed to help organizations create, upload, and print survey forms. The platform includes a template library, which allows users to design web and paper-based surveys using customizable formatting and questions.Read more about PaperSurvey</t>
        </is>
      </c>
    </row>
    <row r="9687">
      <c r="A9687" t="inlineStr">
        <is>
          <t>IT Management</t>
        </is>
      </c>
      <c r="B9687" t="inlineStr">
        <is>
          <t>Data Entry</t>
        </is>
      </c>
      <c r="C9687" t="inlineStr">
        <is>
          <t>https://www.getapp.com/it-management-software/data-entry/os/web-based</t>
        </is>
      </c>
      <c r="D9687" t="inlineStr">
        <is>
          <t>GoSpotCheck by FORM</t>
        </is>
      </c>
      <c r="E9687" t="inlineStr">
        <is>
          <t>https://www.getapp.com/operations-management-software/a/gospotcheck/</t>
        </is>
      </c>
      <c r="F9687" t="inlineStr">
        <is>
          <t>Capture data efficiently on mobile with 12 structured data types, including Temperature &amp; Photo. As data is captured, it populates pre-configured reporting dashboards in real-time for instant insight into performance. Advanced reporting, data export &amp; syncing available with other systems of record.Read more about GoSpotCheck by FORM</t>
        </is>
      </c>
    </row>
    <row r="9688">
      <c r="A9688" t="inlineStr">
        <is>
          <t>IT Management</t>
        </is>
      </c>
      <c r="B9688" t="inlineStr">
        <is>
          <t>Data Entry</t>
        </is>
      </c>
      <c r="C9688" t="inlineStr">
        <is>
          <t>https://www.getapp.com/it-management-software/data-entry/os/web-based</t>
        </is>
      </c>
      <c r="D9688" t="inlineStr">
        <is>
          <t>FORM OpX</t>
        </is>
      </c>
      <c r="E9688" t="inlineStr">
        <is>
          <t>https://www.getapp.com/website-ecommerce-software/a/form-com/</t>
        </is>
      </c>
      <c r="F9688" t="inlineStr">
        <is>
          <t>FORM OpX improves operational compliance by digitizing data capture on mobile to reduce risk and improve safety and quality.Read more about FORM OpX</t>
        </is>
      </c>
    </row>
    <row r="9689">
      <c r="A9689" t="inlineStr">
        <is>
          <t>IT Management</t>
        </is>
      </c>
      <c r="B9689" t="inlineStr">
        <is>
          <t>Data Entry</t>
        </is>
      </c>
      <c r="C9689" t="inlineStr">
        <is>
          <t>https://www.getapp.com/it-management-software/data-entry/os/web-based</t>
        </is>
      </c>
      <c r="D9689" t="inlineStr">
        <is>
          <t>Device Magic</t>
        </is>
      </c>
      <c r="E9689" t="inlineStr">
        <is>
          <t>https://www.getapp.com/it-communications-software/a/mobile-forms/</t>
        </is>
      </c>
      <c r="F9689" t="inlineStr">
        <is>
          <t>Device Magic replaces your organization's paper forms with customizable mobile forms that function offline. Device Magic is the easiest way to automate paperwork, such as inspections and reports, and digitize inefficient processes with mobile forms automation.Read more about Device Magic</t>
        </is>
      </c>
    </row>
    <row r="9690">
      <c r="A9690" t="inlineStr">
        <is>
          <t>IT Management</t>
        </is>
      </c>
      <c r="B9690" t="inlineStr">
        <is>
          <t>Data Entry</t>
        </is>
      </c>
      <c r="C9690" t="inlineStr">
        <is>
          <t>https://www.getapp.com/it-management-software/data-entry/os/web-based</t>
        </is>
      </c>
      <c r="D9690" t="inlineStr">
        <is>
          <t>Klippa DocHorizon</t>
        </is>
      </c>
      <c r="E9690" t="inlineStr">
        <is>
          <t>https://www.getapp.com/emerging-technology-software/a/klippa/</t>
        </is>
      </c>
      <c r="F9690" t="inlineStr">
        <is>
          <t>Stop wasting time on tedious and repetitive administrative tasks and start focusing on your core business!Data entry has never been easier with Klippa DocHorizon. AI powered IDP solution in the cloud to automate all your document related workflows.Book a free online demo today!Powered by AI.Read more about Klippa DocHorizon</t>
        </is>
      </c>
    </row>
    <row r="9691">
      <c r="A9691" t="inlineStr">
        <is>
          <t>IT Management</t>
        </is>
      </c>
      <c r="B9691" t="inlineStr">
        <is>
          <t>Data Entry</t>
        </is>
      </c>
      <c r="C9691" t="inlineStr">
        <is>
          <t>https://www.getapp.com/it-management-software/data-entry/os/web-based</t>
        </is>
      </c>
      <c r="D9691" t="inlineStr">
        <is>
          <t>Lucy</t>
        </is>
      </c>
      <c r="E9691" t="inlineStr">
        <is>
          <t>https://www.getapp.com/operations-management-software/a/let-lucy/</t>
        </is>
      </c>
      <c r="F9691" t="inlineStr">
        <is>
          <t>Lucy is a web-based order processing software designed to help businesses automatically handle orders in PDF format sent by customers via email. It lets wholesalers capture sales related data such as purchase formats and stock codes in the existing ERP systems.Read more about Lucy</t>
        </is>
      </c>
    </row>
    <row r="9692">
      <c r="A9692" t="inlineStr">
        <is>
          <t>IT Management</t>
        </is>
      </c>
      <c r="B9692" t="inlineStr">
        <is>
          <t>Data Entry</t>
        </is>
      </c>
      <c r="C9692" t="inlineStr">
        <is>
          <t>https://www.getapp.com/it-management-software/data-entry/os/web-based</t>
        </is>
      </c>
      <c r="D9692" t="inlineStr">
        <is>
          <t>Intellimas</t>
        </is>
      </c>
      <c r="E9692" t="inlineStr">
        <is>
          <t>https://www.getapp.com/it-management-software/a/intellimas/</t>
        </is>
      </c>
      <c r="F9692" t="inlineStr">
        <is>
          <t>Build apps in days, not months using the speed of low code. Multi-level spreadsheet and form UI handle unlimited use cases. Intellimas is built for fast data entry, analytics, exception management, and easy retrieval of live data from enterprise systems. Can be deployed on-prem or in our cloud.Read more about Intellimas</t>
        </is>
      </c>
    </row>
    <row r="9693">
      <c r="A9693" t="inlineStr">
        <is>
          <t>IT Management</t>
        </is>
      </c>
      <c r="B9693" t="inlineStr">
        <is>
          <t>Data Entry</t>
        </is>
      </c>
      <c r="C9693" t="inlineStr">
        <is>
          <t>https://www.getapp.com/it-management-software/data-entry/os/web-based</t>
        </is>
      </c>
      <c r="D9693" t="inlineStr">
        <is>
          <t>Quixy</t>
        </is>
      </c>
      <c r="E9693" t="inlineStr">
        <is>
          <t>https://www.getapp.com/development-tools-software/a/quixy/</t>
        </is>
      </c>
      <c r="F9693" t="inlineStr">
        <is>
          <t>Quixy is a comprehensive digital transformation platform that empowers business users to quickly build and manage powerful enterprise-grade applications. Automate workflows, enhancing efficiency, transparency, and productivity across operations.Read more about Quixy</t>
        </is>
      </c>
    </row>
    <row r="9694">
      <c r="A9694" t="inlineStr">
        <is>
          <t>IT Management</t>
        </is>
      </c>
      <c r="B9694" t="inlineStr">
        <is>
          <t>Data Entry</t>
        </is>
      </c>
      <c r="C9694" t="inlineStr">
        <is>
          <t>https://www.getapp.com/it-management-software/data-entry/os/web-based</t>
        </is>
      </c>
      <c r="D9694" t="inlineStr">
        <is>
          <t>TDox</t>
        </is>
      </c>
      <c r="E9694" t="inlineStr">
        <is>
          <t>https://www.getapp.com/operations-management-software/a/tdox/</t>
        </is>
      </c>
      <c r="F9694"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9695">
      <c r="A9695" t="inlineStr">
        <is>
          <t>IT Management</t>
        </is>
      </c>
      <c r="B9695" t="inlineStr">
        <is>
          <t>Data Entry</t>
        </is>
      </c>
      <c r="C9695" t="inlineStr">
        <is>
          <t>https://www.getapp.com/it-management-software/data-entry/os/web-based</t>
        </is>
      </c>
      <c r="D9695" t="inlineStr">
        <is>
          <t>SalesDirector.ai</t>
        </is>
      </c>
      <c r="E9695" t="inlineStr">
        <is>
          <t>https://www.getapp.com/sales-software/a/salesdirector-ai/</t>
        </is>
      </c>
      <c r="F9695" t="inlineStr">
        <is>
          <t>Automatically Capture and Create New Account and Opportunity Contacts, Email and Meetings into your CRM so your Reps don't have to.Read more about SalesDirector.ai</t>
        </is>
      </c>
    </row>
    <row r="9696">
      <c r="A9696" t="inlineStr">
        <is>
          <t>IT Management</t>
        </is>
      </c>
      <c r="B9696" t="inlineStr">
        <is>
          <t>Data Entry</t>
        </is>
      </c>
      <c r="C9696" t="inlineStr">
        <is>
          <t>https://www.getapp.com/it-management-software/data-entry/os/web-based</t>
        </is>
      </c>
      <c r="D9696" t="inlineStr">
        <is>
          <t>Rotator Survey</t>
        </is>
      </c>
      <c r="E9696" t="inlineStr">
        <is>
          <t>https://www.getapp.com/customer-management-software/a/rotatorsurvey/</t>
        </is>
      </c>
      <c r="F9696" t="inlineStr">
        <is>
          <t>Easy &amp; reliable Paper SurveysRead more about Rotator Survey</t>
        </is>
      </c>
    </row>
    <row r="9697">
      <c r="A9697" t="inlineStr">
        <is>
          <t>IT Management</t>
        </is>
      </c>
      <c r="B9697" t="inlineStr">
        <is>
          <t>Data Entry</t>
        </is>
      </c>
      <c r="C9697" t="inlineStr">
        <is>
          <t>https://www.getapp.com/it-management-software/data-entry/os/web-based</t>
        </is>
      </c>
      <c r="D9697" t="inlineStr">
        <is>
          <t>Flowfinity</t>
        </is>
      </c>
      <c r="E9697" t="inlineStr">
        <is>
          <t>https://www.getapp.com/operations-management-software/a/flowfinity/</t>
        </is>
      </c>
      <c r="F9697"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9698">
      <c r="A9698" t="inlineStr">
        <is>
          <t>IT Management</t>
        </is>
      </c>
      <c r="B9698" t="inlineStr">
        <is>
          <t>Data Entry</t>
        </is>
      </c>
      <c r="C9698" t="inlineStr">
        <is>
          <t>https://www.getapp.com/it-management-software/data-entry/os/web-based</t>
        </is>
      </c>
      <c r="D9698" t="inlineStr">
        <is>
          <t>ElectroNeek Platform</t>
        </is>
      </c>
      <c r="E9698" t="inlineStr">
        <is>
          <t>https://www.getapp.com/project-management-planning-software/a/electroneek/</t>
        </is>
      </c>
      <c r="F9698" t="inlineStr">
        <is>
          <t>ElectroNeek seamlessly integrates AI bots into workflows, automating tasks for enhanced creativity and efficiency. Explore our low-code tools, powered by RPA, IDP, AI, and GPT-4 technology, for innovation-driven automation.Read more about ElectroNeek Platform</t>
        </is>
      </c>
    </row>
    <row r="9699">
      <c r="A9699" t="inlineStr">
        <is>
          <t>IT Management</t>
        </is>
      </c>
      <c r="B9699" t="inlineStr">
        <is>
          <t>Data Entry</t>
        </is>
      </c>
      <c r="C9699" t="inlineStr">
        <is>
          <t>https://www.getapp.com/it-management-software/data-entry/os/web-based</t>
        </is>
      </c>
      <c r="D9699" t="inlineStr">
        <is>
          <t>Zema Enterprise</t>
        </is>
      </c>
      <c r="E9699" t="inlineStr">
        <is>
          <t>https://www.getapp.com/business-intelligence-analytics-software/a/zema/</t>
        </is>
      </c>
      <c r="F9699" t="inlineStr">
        <is>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is>
      </c>
    </row>
    <row r="9700">
      <c r="A9700" t="inlineStr">
        <is>
          <t>IT Management</t>
        </is>
      </c>
      <c r="B9700" t="inlineStr">
        <is>
          <t>Data Entry</t>
        </is>
      </c>
      <c r="C9700" t="inlineStr">
        <is>
          <t>https://www.getapp.com/it-management-software/data-entry/os/web-based</t>
        </is>
      </c>
      <c r="D9700" t="inlineStr">
        <is>
          <t>Grooper</t>
        </is>
      </c>
      <c r="E9700" t="inlineStr">
        <is>
          <t>https://www.getapp.com/business-intelligence-analytics-software/a/grooper/</t>
        </is>
      </c>
      <c r="F9700" t="inlineStr">
        <is>
          <t>Grooper intelligent document processing provides data enrichment that embeds human comprehension into documents and other unstructured data. The solution is delivered in a collaborative consulting fashion or as a data fulfillment service.Read more about Grooper</t>
        </is>
      </c>
    </row>
    <row r="9701">
      <c r="A9701" t="inlineStr">
        <is>
          <t>IT Management</t>
        </is>
      </c>
      <c r="B9701" t="inlineStr">
        <is>
          <t>Data Entry</t>
        </is>
      </c>
      <c r="C9701" t="inlineStr">
        <is>
          <t>https://www.getapp.com/it-management-software/data-entry/os/web-based</t>
        </is>
      </c>
      <c r="D9701" t="inlineStr">
        <is>
          <t>Process Runner</t>
        </is>
      </c>
      <c r="E9701" t="inlineStr">
        <is>
          <t>https://www.getapp.com/it-management-software/a/process-runner/</t>
        </is>
      </c>
      <c r="F9701" t="inlineStr">
        <is>
          <t>Process Runner is a data management software that helps businesses in IT, manufacturing, supply chain, and other sectors automate SAP transactions using Microsoft Excel. The platform enables managers to manage data processing operations across various SAP modules.Read more about Process Runner</t>
        </is>
      </c>
    </row>
    <row r="9702">
      <c r="A9702" t="inlineStr">
        <is>
          <t>IT Management</t>
        </is>
      </c>
      <c r="B9702" t="inlineStr">
        <is>
          <t>Data Entry</t>
        </is>
      </c>
      <c r="C9702" t="inlineStr">
        <is>
          <t>https://www.getapp.com/it-management-software/data-entry/os/web-based</t>
        </is>
      </c>
      <c r="D9702" t="inlineStr">
        <is>
          <t>AIDA</t>
        </is>
      </c>
      <c r="E9702" t="inlineStr">
        <is>
          <t>https://www.getapp.com/emerging-technology-software/a/aida/</t>
        </is>
      </c>
      <c r="F9702" t="inlineStr">
        <is>
          <t>Revolutionize data entry with AIDA. Effortlessly extract fields from any document after just a single example. Experience seamless data management, automatic archiving, and document relations. Boost productivity with our user-friendly platform. Start today with the free forever plan!Read more about AIDA</t>
        </is>
      </c>
    </row>
    <row r="9703">
      <c r="A9703" t="inlineStr">
        <is>
          <t>IT Management</t>
        </is>
      </c>
      <c r="B9703" t="inlineStr">
        <is>
          <t>Data Entry</t>
        </is>
      </c>
      <c r="C9703" t="inlineStr">
        <is>
          <t>https://www.getapp.com/it-management-software/data-entry/os/web-based</t>
        </is>
      </c>
      <c r="D9703" t="inlineStr">
        <is>
          <t>Visualogyx</t>
        </is>
      </c>
      <c r="E9703" t="inlineStr">
        <is>
          <t>https://www.getapp.com/operations-management-software/a/visualogyx/</t>
        </is>
      </c>
      <c r="F9703" t="inlineStr">
        <is>
          <t>Visualogyx is a cloud-based web and mobile platform that provides simplified data capture on the go, with or without traditional templates. Users can capture photos, videos, text, audio, barcodes, signatures, and more as events unfold or in custom-designed templates tailored to easy data entry.Read more about Visualogyx</t>
        </is>
      </c>
    </row>
    <row r="9704">
      <c r="A9704" t="inlineStr">
        <is>
          <t>IT Management</t>
        </is>
      </c>
      <c r="B9704" t="inlineStr">
        <is>
          <t>Data Entry</t>
        </is>
      </c>
      <c r="C9704" t="inlineStr">
        <is>
          <t>https://www.getapp.com/it-management-software/data-entry/os/web-based</t>
        </is>
      </c>
      <c r="D9704" t="inlineStr">
        <is>
          <t>APIANT</t>
        </is>
      </c>
      <c r="E9704" t="inlineStr">
        <is>
          <t>https://www.getapp.com/it-management-software/a/apiant/</t>
        </is>
      </c>
      <c r="F9704" t="inlineStr">
        <is>
          <t>Sophisticated integrations can be deployed in seconds with thousands of pre-built templates and business specific requirements with custom integrations.Read more about APIANT</t>
        </is>
      </c>
    </row>
    <row r="9705">
      <c r="A9705" t="inlineStr">
        <is>
          <t>IT Management</t>
        </is>
      </c>
      <c r="B9705" t="inlineStr">
        <is>
          <t>Data Entry</t>
        </is>
      </c>
      <c r="C9705" t="inlineStr">
        <is>
          <t>https://www.getapp.com/it-management-software/data-entry/os/web-based</t>
        </is>
      </c>
      <c r="D9705" t="inlineStr">
        <is>
          <t>Appen</t>
        </is>
      </c>
      <c r="E9705" t="inlineStr">
        <is>
          <t>https://www.getapp.com/emerging-technology-software/a/appen/</t>
        </is>
      </c>
      <c r="F9705" t="inlineStr">
        <is>
          <t>Appen is the global leader in AI training data. We power AI innovation, building a future driven by cutting-edge advancements in smart technology. Most of today’s interactions between consumers and AI are supported by Appen.Read more about Appen</t>
        </is>
      </c>
    </row>
    <row r="9706">
      <c r="A9706" t="inlineStr">
        <is>
          <t>IT Management</t>
        </is>
      </c>
      <c r="B9706" t="inlineStr">
        <is>
          <t>Data Entry</t>
        </is>
      </c>
      <c r="C9706" t="inlineStr">
        <is>
          <t>https://www.getapp.com/it-management-software/data-entry/os/web-based</t>
        </is>
      </c>
      <c r="D9706" t="inlineStr">
        <is>
          <t>ASSIST</t>
        </is>
      </c>
      <c r="E9706" t="inlineStr">
        <is>
          <t>https://www.getapp.com/it-management-software/a/assist-1/</t>
        </is>
      </c>
      <c r="F9706" t="inlineStr">
        <is>
          <t>ASSIST is a document management software that keeps your financial records in order. From invoices, receipts to other business records, ASSIST files these documents digitally, extracts key data elements from these documents for easy review and reporting.Read more about ASSIST</t>
        </is>
      </c>
    </row>
    <row r="9707">
      <c r="A9707" t="inlineStr">
        <is>
          <t>IT Management</t>
        </is>
      </c>
      <c r="B9707" t="inlineStr">
        <is>
          <t>Data Entry</t>
        </is>
      </c>
      <c r="C9707" t="inlineStr">
        <is>
          <t>https://www.getapp.com/it-management-software/data-entry/os/web-based</t>
        </is>
      </c>
      <c r="D9707" t="inlineStr">
        <is>
          <t>Parashift</t>
        </is>
      </c>
      <c r="E9707" t="inlineStr">
        <is>
          <t>https://www.getapp.com/it-management-software/a/parashift-document-center/</t>
        </is>
      </c>
      <c r="F9707" t="inlineStr">
        <is>
          <t>Manual data entry is tedious, expensive, and error-prone. That's why Parashift has developed technologies that allow for the automated classification and data extraction of business documents, enabling massiv cost reductions and completely new business opportunities.Read more about Parashift</t>
        </is>
      </c>
    </row>
    <row r="9708">
      <c r="A9708" t="inlineStr">
        <is>
          <t>IT Management</t>
        </is>
      </c>
      <c r="B9708" t="inlineStr">
        <is>
          <t>Data Entry</t>
        </is>
      </c>
      <c r="C9708" t="inlineStr">
        <is>
          <t>https://www.getapp.com/it-management-software/data-entry/os/web-based</t>
        </is>
      </c>
      <c r="D9708" t="inlineStr">
        <is>
          <t>Array</t>
        </is>
      </c>
      <c r="E9708" t="inlineStr">
        <is>
          <t>https://www.getapp.com/customer-management-software/a/launchcloud/</t>
        </is>
      </c>
      <c r="F9708" t="inlineStr">
        <is>
          <t>Array is an Enterprise level data collection and inspection solution which allows you to easily complete inspections and automatically generate and send reports in the field, with or WITHOUT an internet connection.Read more about Array</t>
        </is>
      </c>
    </row>
    <row r="9709">
      <c r="A9709" t="inlineStr">
        <is>
          <t>IT Management</t>
        </is>
      </c>
      <c r="B9709" t="inlineStr">
        <is>
          <t>Data Entry</t>
        </is>
      </c>
      <c r="C9709" t="inlineStr">
        <is>
          <t>https://www.getapp.com/it-management-software/data-entry/os/web-based</t>
        </is>
      </c>
      <c r="D9709" t="inlineStr">
        <is>
          <t>Chartmat</t>
        </is>
      </c>
      <c r="E9709" t="inlineStr">
        <is>
          <t>https://www.getapp.com/all-software/a/chartmat/</t>
        </is>
      </c>
      <c r="F9709" t="inlineStr">
        <is>
          <t>Best for: Agencies that need to present data to their clients, data-driven teams &amp; Google Sheets power users that want to build apps and dashboards without codingRead more about Chartmat</t>
        </is>
      </c>
    </row>
    <row r="9710">
      <c r="A9710" t="inlineStr">
        <is>
          <t>IT Management</t>
        </is>
      </c>
      <c r="B9710" t="inlineStr">
        <is>
          <t>Data Entry</t>
        </is>
      </c>
      <c r="C9710" t="inlineStr">
        <is>
          <t>https://www.getapp.com/it-management-software/data-entry/os/web-based</t>
        </is>
      </c>
      <c r="D9710" t="inlineStr">
        <is>
          <t>BankStmtConverter</t>
        </is>
      </c>
      <c r="E9710" t="inlineStr">
        <is>
          <t>https://www.getapp.com/emerging-technology-software/a/bankstmtconverter/</t>
        </is>
      </c>
      <c r="F9710" t="inlineStr">
        <is>
          <t>BankStmtConverter is a cloud-based and AI-enabled bank statement converter that offers automated table detection capabilities and helps convert tables into formats compatible with Excel or Google Sheets through optical character recognition (OCR) technology.Read more about BankStmtConverter</t>
        </is>
      </c>
    </row>
    <row r="9711">
      <c r="A9711" t="inlineStr">
        <is>
          <t>IT Management</t>
        </is>
      </c>
      <c r="B9711" t="inlineStr">
        <is>
          <t>Data Entry</t>
        </is>
      </c>
      <c r="C9711" t="inlineStr">
        <is>
          <t>https://www.getapp.com/it-management-software/data-entry/os/web-based</t>
        </is>
      </c>
      <c r="D9711" t="inlineStr">
        <is>
          <t>MoreApp</t>
        </is>
      </c>
      <c r="E9711" t="inlineStr">
        <is>
          <t>https://www.getapp.com/website-ecommerce-software/a/moreapp/</t>
        </is>
      </c>
      <c r="F9711" t="inlineStr">
        <is>
          <t>MoreApp is an intuitive field service management software that helps businesses digitise paper forms and streamline field service processes. The software allows users to easily build custom digital forms and fill them out on Android or iOS devices while out in the field.Read more about MoreApp</t>
        </is>
      </c>
    </row>
    <row r="9712">
      <c r="A9712" t="inlineStr">
        <is>
          <t>IT Management</t>
        </is>
      </c>
      <c r="B9712" t="inlineStr">
        <is>
          <t>Data Entry</t>
        </is>
      </c>
      <c r="C9712" t="inlineStr">
        <is>
          <t>https://www.getapp.com/it-management-software/data-entry/os/web-based</t>
        </is>
      </c>
      <c r="D9712" t="inlineStr">
        <is>
          <t>Automate RPA</t>
        </is>
      </c>
      <c r="E9712" t="inlineStr">
        <is>
          <t>https://www.getapp.com/emerging-technology-software/a/automate-rpa/</t>
        </is>
      </c>
      <c r="F9712" t="inlineStr">
        <is>
          <t>Automate RPA is a robotic process automation (RPA) solution designed to help businesses in sectors such as healthcare, banking, finance, and insurance automate processes for data scraping, report generation, file transfer, inbound/outbound email communications, and more.Read more about Automate RPA</t>
        </is>
      </c>
    </row>
    <row r="9713">
      <c r="A9713" t="inlineStr">
        <is>
          <t>IT Management</t>
        </is>
      </c>
      <c r="B9713" t="inlineStr">
        <is>
          <t>Data Entry</t>
        </is>
      </c>
      <c r="C9713" t="inlineStr">
        <is>
          <t>https://www.getapp.com/it-management-software/data-entry/os/web-based</t>
        </is>
      </c>
      <c r="D9713" t="inlineStr">
        <is>
          <t>Introhive</t>
        </is>
      </c>
      <c r="E9713" t="inlineStr">
        <is>
          <t>https://www.getapp.com/sales-software/a/introhive/</t>
        </is>
      </c>
      <c r="F9713" t="inlineStr">
        <is>
          <t>AI powered SaaS platform enabling businesses to grow and realize the full value of their relationships and underutilized data.Read more about Introhive</t>
        </is>
      </c>
    </row>
    <row r="9714">
      <c r="A9714" t="inlineStr">
        <is>
          <t>IT Management</t>
        </is>
      </c>
      <c r="B9714" t="inlineStr">
        <is>
          <t>Data Entry</t>
        </is>
      </c>
      <c r="C9714" t="inlineStr">
        <is>
          <t>https://www.getapp.com/it-management-software/data-entry/os/web-based</t>
        </is>
      </c>
      <c r="D9714" t="inlineStr">
        <is>
          <t>KnowledgeLake</t>
        </is>
      </c>
      <c r="E9714" t="inlineStr">
        <is>
          <t>https://www.getapp.com/collaboration-software/a/knowledgelake/</t>
        </is>
      </c>
      <c r="F9714" t="inlineStr">
        <is>
          <t>KnowledgeLake is a document management and enterprise data capture software that helps businesses utilize artificial intelligence (AI) and machine learning (ML) technologies to extract, process, and manage information from within a unified platform. It enables team members to identify, classify, and process high-volume documents from multiple sources, including Microsoft Office, Outlook, Power Platform, and Azure solutions.Read more about KnowledgeLake</t>
        </is>
      </c>
    </row>
    <row r="9715">
      <c r="A9715" t="inlineStr">
        <is>
          <t>IT Management</t>
        </is>
      </c>
      <c r="B9715" t="inlineStr">
        <is>
          <t>Data Entry</t>
        </is>
      </c>
      <c r="C9715" t="inlineStr">
        <is>
          <t>https://www.getapp.com/it-management-software/data-entry/os/web-based</t>
        </is>
      </c>
      <c r="D9715" t="inlineStr">
        <is>
          <t>JobRouter</t>
        </is>
      </c>
      <c r="E9715" t="inlineStr">
        <is>
          <t>https://www.getapp.com/hr-employee-management-software/a/jobrouter/</t>
        </is>
      </c>
      <c r="F9715"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9716">
      <c r="A9716" t="inlineStr">
        <is>
          <t>IT Management</t>
        </is>
      </c>
      <c r="B9716" t="inlineStr">
        <is>
          <t>Data Entry</t>
        </is>
      </c>
      <c r="C9716" t="inlineStr">
        <is>
          <t>https://www.getapp.com/it-management-software/data-entry/os/web-based</t>
        </is>
      </c>
      <c r="D9716" t="inlineStr">
        <is>
          <t>Komment</t>
        </is>
      </c>
      <c r="E9716" t="inlineStr">
        <is>
          <t>https://www.getapp.com/it-management-software/a/komment/</t>
        </is>
      </c>
      <c r="F9716" t="inlineStr">
        <is>
          <t>Komment is a cloud-based Qlik writeback extension that allows users to edit and add data directly in Qlik Sense apps. The platform enables users to write, update, and delete data points in real-time, with the changes reflected in visualizations.Read more about Komment</t>
        </is>
      </c>
    </row>
    <row r="9717">
      <c r="A9717" t="inlineStr">
        <is>
          <t>IT Management</t>
        </is>
      </c>
      <c r="B9717" t="inlineStr">
        <is>
          <t>Data Entry</t>
        </is>
      </c>
      <c r="C9717" t="inlineStr">
        <is>
          <t>https://www.getapp.com/it-management-software/data-entry/os/web-based</t>
        </is>
      </c>
      <c r="D9717" t="inlineStr">
        <is>
          <t>DocDigitizer</t>
        </is>
      </c>
      <c r="E9717" t="inlineStr">
        <is>
          <t>https://www.getapp.com/it-management-software/a/docdigitizer/</t>
        </is>
      </c>
      <c r="F9717" t="inlineStr">
        <is>
          <t>DocDigitizer is an AI-enables data capture solution that allows businesses to improve accuracy and optimize cost savings in paper processing operations.Read more about DocDigitizer</t>
        </is>
      </c>
    </row>
    <row r="9718">
      <c r="A9718" t="inlineStr">
        <is>
          <t>IT Management</t>
        </is>
      </c>
      <c r="B9718" t="inlineStr">
        <is>
          <t>Data Entry</t>
        </is>
      </c>
      <c r="C9718" t="inlineStr">
        <is>
          <t>https://www.getapp.com/it-management-software/data-entry/os/web-based</t>
        </is>
      </c>
      <c r="D9718" t="inlineStr">
        <is>
          <t>ScanWriter</t>
        </is>
      </c>
      <c r="E9718" t="inlineStr">
        <is>
          <t>https://www.getapp.com/finance-accounting-software/a/scanwriter/</t>
        </is>
      </c>
      <c r="F9718" t="inlineStr">
        <is>
          <t>ScanWriter is a data entry solution designed for businesses of all sizes. It simplifies financial statement management by offering document scanning, data management, accounting integration, and reporting capabilities.Read more about ScanWriter</t>
        </is>
      </c>
    </row>
    <row r="9719">
      <c r="A9719" t="inlineStr">
        <is>
          <t>IT Management</t>
        </is>
      </c>
      <c r="B9719" t="inlineStr">
        <is>
          <t>Data Entry</t>
        </is>
      </c>
      <c r="C9719" t="inlineStr">
        <is>
          <t>https://www.getapp.com/it-management-software/data-entry/os/web-based</t>
        </is>
      </c>
      <c r="D9719" t="inlineStr">
        <is>
          <t>Rossum</t>
        </is>
      </c>
      <c r="E9719" t="inlineStr">
        <is>
          <t>https://www.getapp.com/finance-accounting-software/a/rossum/</t>
        </is>
      </c>
      <c r="F9719" t="inlineStr">
        <is>
          <t>Rossum is a cloud-based optical character recognition (OCR) solution that helps enterprises capture data electronically using artificial intelligence (AI) technology. It enables users to extract structured/semi-structured data from multiple documents.Read more about Rossum</t>
        </is>
      </c>
    </row>
    <row r="9720">
      <c r="A9720" t="inlineStr">
        <is>
          <t>IT Management</t>
        </is>
      </c>
      <c r="B9720" t="inlineStr">
        <is>
          <t>Data Entry</t>
        </is>
      </c>
      <c r="C9720" t="inlineStr">
        <is>
          <t>https://www.getapp.com/it-management-software/data-entry/os/web-based</t>
        </is>
      </c>
      <c r="D9720" t="inlineStr">
        <is>
          <t>AWS for Data</t>
        </is>
      </c>
      <c r="E9720" t="inlineStr">
        <is>
          <t>https://www.getapp.com/it-management-software/a/aws-cloud-databases/</t>
        </is>
      </c>
      <c r="F9720"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9721">
      <c r="A9721" t="inlineStr">
        <is>
          <t>IT Management</t>
        </is>
      </c>
      <c r="B9721" t="inlineStr">
        <is>
          <t>Data Entry</t>
        </is>
      </c>
      <c r="C9721" t="inlineStr">
        <is>
          <t>https://www.getapp.com/it-management-software/data-entry/os/web-based</t>
        </is>
      </c>
      <c r="D9721" t="inlineStr">
        <is>
          <t>Entera</t>
        </is>
      </c>
      <c r="E9721" t="inlineStr">
        <is>
          <t>https://www.getapp.com/collaboration-software/a/entera/</t>
        </is>
      </c>
      <c r="F9721" t="inlineStr">
        <is>
          <t>Entera is an accounting software that increases data entry speed ten times while enhancing accuracy.Entera streamlines the entire procedure from document collection, recognition, and item matching, to publishing into Tally, Zoho Books, QuickBooks, and digital storage.Read more about Entera</t>
        </is>
      </c>
    </row>
    <row r="9722">
      <c r="A9722" t="inlineStr">
        <is>
          <t>IT Management</t>
        </is>
      </c>
      <c r="B9722" t="inlineStr">
        <is>
          <t>Data Entry</t>
        </is>
      </c>
      <c r="C9722" t="inlineStr">
        <is>
          <t>https://www.getapp.com/it-management-software/data-entry/os/web-based</t>
        </is>
      </c>
      <c r="D9722" t="inlineStr">
        <is>
          <t>nuvo</t>
        </is>
      </c>
      <c r="E9722" t="inlineStr">
        <is>
          <t>https://www.getapp.com/it-management-software/a/nuvo/</t>
        </is>
      </c>
      <c r="F9722" t="inlineStr">
        <is>
          <t>nuvo is an AI-assisted data importing tool enabling you and your clients to automatically map, validate, clean and import data into any web application.Read more about nuvo</t>
        </is>
      </c>
    </row>
    <row r="9723">
      <c r="A9723" t="inlineStr">
        <is>
          <t>IT Management</t>
        </is>
      </c>
      <c r="B9723" t="inlineStr">
        <is>
          <t>Data Entry</t>
        </is>
      </c>
      <c r="C9723" t="inlineStr">
        <is>
          <t>https://www.getapp.com/it-management-software/data-entry/os/web-based</t>
        </is>
      </c>
      <c r="D9723" t="inlineStr">
        <is>
          <t>Weever</t>
        </is>
      </c>
      <c r="E9723" t="inlineStr">
        <is>
          <t>https://www.getapp.com/website-ecommerce-software/a/forms-manager/</t>
        </is>
      </c>
      <c r="F9723"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9724">
      <c r="A9724" t="inlineStr">
        <is>
          <t>IT Management</t>
        </is>
      </c>
      <c r="B9724" t="inlineStr">
        <is>
          <t>Data Entry</t>
        </is>
      </c>
      <c r="C9724" t="inlineStr">
        <is>
          <t>https://www.getapp.com/it-management-software/data-entry/os/web-based</t>
        </is>
      </c>
      <c r="D9724" t="inlineStr">
        <is>
          <t>Kordata</t>
        </is>
      </c>
      <c r="E9724" t="inlineStr">
        <is>
          <t>https://www.getapp.com/operations-management-software/a/kordata/</t>
        </is>
      </c>
      <c r="F9724" t="inlineStr">
        <is>
          <t>Kordata is a customizable data collection solution that utilizes mobile apps and secured, cloud-based transmission to collect, analyze and report business dataRead more about Kordata</t>
        </is>
      </c>
    </row>
    <row r="9725">
      <c r="A9725" t="inlineStr">
        <is>
          <t>IT Management</t>
        </is>
      </c>
      <c r="B9725" t="inlineStr">
        <is>
          <t>Data Entry</t>
        </is>
      </c>
      <c r="C9725" t="inlineStr">
        <is>
          <t>https://www.getapp.com/it-management-software/data-entry/os/web-based</t>
        </is>
      </c>
      <c r="D9725" t="inlineStr">
        <is>
          <t>Astera ReportMiner</t>
        </is>
      </c>
      <c r="E9725" t="inlineStr">
        <is>
          <t>https://www.getapp.com/business-intelligence-analytics-software/a/astera-reportminer/</t>
        </is>
      </c>
      <c r="F9725" t="inlineStr">
        <is>
          <t>Astera ReportMiner is a full-featured data extraction and mining tool designed to help businesses ingest and extract data from unstructured data sources and files in multiple file formats. The solution helps users build workflow rules for automating data extraction, as well as monitor folders, emails and other sources in real-time.Read more about Astera ReportMiner</t>
        </is>
      </c>
    </row>
    <row r="9726">
      <c r="A9726" t="inlineStr">
        <is>
          <t>IT Management</t>
        </is>
      </c>
      <c r="B9726" t="inlineStr">
        <is>
          <t>Data Entry</t>
        </is>
      </c>
      <c r="C9726" t="inlineStr">
        <is>
          <t>https://www.getapp.com/it-management-software/data-entry/os/web-based</t>
        </is>
      </c>
      <c r="D9726" t="inlineStr">
        <is>
          <t>Zed Axis</t>
        </is>
      </c>
      <c r="E9726" t="inlineStr">
        <is>
          <t>https://www.getapp.com/finance-accounting-software/a/zed-axis-import-export-and-update-transactions-in-quickbooks/</t>
        </is>
      </c>
      <c r="F9726" t="inlineStr">
        <is>
          <t>Zed Axis helps businesses quickly and easily import, export and update transactions and lists from text, or Excel files directly into QuickBooks &amp; QuickBooks Online company file, saving hours and reducing costly mistakes. It supports sales transactions, purchase type transactions and more.Read more about Zed Axis</t>
        </is>
      </c>
    </row>
    <row r="9727">
      <c r="A9727" t="inlineStr">
        <is>
          <t>IT Management</t>
        </is>
      </c>
      <c r="B9727" t="inlineStr">
        <is>
          <t>Data Entry</t>
        </is>
      </c>
      <c r="C9727" t="inlineStr">
        <is>
          <t>https://www.getapp.com/it-management-software/data-entry/os/web-based</t>
        </is>
      </c>
      <c r="D9727" t="inlineStr">
        <is>
          <t>Sign on Tab</t>
        </is>
      </c>
      <c r="E9727" t="inlineStr">
        <is>
          <t>https://www.getapp.com/operations-management-software/a/sign-on-tab/</t>
        </is>
      </c>
      <c r="F9727" t="inlineStr">
        <is>
          <t>Sign on Tab provides digital tools for creating, managing, and signing data collection forms. These forms can be signed using biometric signatures. Our user-friendly products seamlessly integrate with your current systems, enhancing workflows without the need for additional hardware.Read more about Sign on Tab</t>
        </is>
      </c>
    </row>
    <row r="9728">
      <c r="A9728" t="inlineStr">
        <is>
          <t>IT Management</t>
        </is>
      </c>
      <c r="B9728" t="inlineStr">
        <is>
          <t>Data Entry</t>
        </is>
      </c>
      <c r="C9728" t="inlineStr">
        <is>
          <t>https://www.getapp.com/it-management-software/data-entry/os/web-based</t>
        </is>
      </c>
      <c r="D9728" t="inlineStr">
        <is>
          <t>Ficstar</t>
        </is>
      </c>
      <c r="E9728" t="inlineStr">
        <is>
          <t>https://www.getapp.com/business-intelligence-analytics-software/a/ficstar/</t>
        </is>
      </c>
      <c r="F9728" t="inlineStr">
        <is>
          <t>In addition to web scraping, Ficstar provides a dependable rival pricing data service that consistently delivers high quality competitor price data on schedule. The frustration of not receiving precise data on time is over.Read more about Ficstar</t>
        </is>
      </c>
    </row>
    <row r="9729">
      <c r="A9729" t="inlineStr">
        <is>
          <t>IT Management</t>
        </is>
      </c>
      <c r="B9729" t="inlineStr">
        <is>
          <t>Data Entry</t>
        </is>
      </c>
      <c r="C9729" t="inlineStr">
        <is>
          <t>https://www.getapp.com/it-management-software/data-entry/os/web-based</t>
        </is>
      </c>
      <c r="D9729" t="inlineStr">
        <is>
          <t>Docsumo</t>
        </is>
      </c>
      <c r="E9729" t="inlineStr">
        <is>
          <t>https://www.getapp.com/it-management-software/a/docsumo/</t>
        </is>
      </c>
      <c r="F9729" t="inlineStr">
        <is>
          <t>Docsumo helps businesses capture data from unstructured documents such as invoices &amp; receipts and convert it to structured formats such as CSV, JSON and XML. Docsumo eliminates the need for manual setup or templates and allows users to create custom fields, benefit from AI-powered review, and more.Read more about Docsumo</t>
        </is>
      </c>
    </row>
    <row r="9730">
      <c r="A9730" t="inlineStr">
        <is>
          <t>IT Management</t>
        </is>
      </c>
      <c r="B9730" t="inlineStr">
        <is>
          <t>Data Entry</t>
        </is>
      </c>
      <c r="C9730" t="inlineStr">
        <is>
          <t>https://www.getapp.com/it-management-software/data-entry/os/web-based</t>
        </is>
      </c>
      <c r="D9730" t="inlineStr">
        <is>
          <t>doForms</t>
        </is>
      </c>
      <c r="E9730" t="inlineStr">
        <is>
          <t>https://www.getapp.com/operations-management-software/a/doforms/</t>
        </is>
      </c>
      <c r="F9730" t="inlineStr">
        <is>
          <t>doForms is a mobile form creation solution which is designed to help businesses of all sizes to gather, connect, and share any type of data that is relevant to their workflows. The cloud-based tool offers a DIY form builder, dispatch and tracking tools, back-office integration, and more.Read more about doForms</t>
        </is>
      </c>
    </row>
    <row r="9731">
      <c r="A9731" t="inlineStr">
        <is>
          <t>IT Management</t>
        </is>
      </c>
      <c r="B9731" t="inlineStr">
        <is>
          <t>Data Entry</t>
        </is>
      </c>
      <c r="C9731" t="inlineStr">
        <is>
          <t>https://www.getapp.com/it-management-software/data-entry/os/web-based</t>
        </is>
      </c>
      <c r="D9731" t="inlineStr">
        <is>
          <t>uProc</t>
        </is>
      </c>
      <c r="E9731" t="inlineStr">
        <is>
          <t>https://www.getapp.com/it-management-software/a/uproc/</t>
        </is>
      </c>
      <c r="F9731" t="inlineStr">
        <is>
          <t>uProc is a platform where you can optimize any data source (file, databases or cloud applications) easily by yourself.Access to urRead more about uProc</t>
        </is>
      </c>
    </row>
    <row r="9732">
      <c r="A9732" t="inlineStr">
        <is>
          <t>IT Management</t>
        </is>
      </c>
      <c r="B9732" t="inlineStr">
        <is>
          <t>Data Entry</t>
        </is>
      </c>
      <c r="C9732" t="inlineStr">
        <is>
          <t>https://www.getapp.com/it-management-software/data-entry/os/web-based</t>
        </is>
      </c>
      <c r="D9732" t="inlineStr">
        <is>
          <t>IntouchCheck</t>
        </is>
      </c>
      <c r="E9732" t="inlineStr">
        <is>
          <t>https://www.getapp.com/operations-management-software/a/intouchcheck/</t>
        </is>
      </c>
      <c r="F9732" t="inlineStr">
        <is>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is>
      </c>
    </row>
    <row r="9733">
      <c r="A9733" t="inlineStr">
        <is>
          <t>IT Management</t>
        </is>
      </c>
      <c r="B9733" t="inlineStr">
        <is>
          <t>Data Entry</t>
        </is>
      </c>
      <c r="C9733" t="inlineStr">
        <is>
          <t>https://www.getapp.com/it-management-software/data-entry/os/web-based</t>
        </is>
      </c>
      <c r="D9733" t="inlineStr">
        <is>
          <t>Formotus</t>
        </is>
      </c>
      <c r="E9733" t="inlineStr">
        <is>
          <t>https://www.getapp.com/development-tools-software/a/formotus/</t>
        </is>
      </c>
      <c r="F9733" t="inlineStr">
        <is>
          <t>Formotus is a mobile form app &amp; form builder for creating rich mobile form apps for requirements such as quality assurance, inspections, audits, compliance &amp; safety. The cloud-based system offers tools for building, managing, &amp; deploying forms &amp; connects with third party apps for data integration.Read more about Formotus</t>
        </is>
      </c>
    </row>
    <row r="9734">
      <c r="A9734" t="inlineStr">
        <is>
          <t>IT Management</t>
        </is>
      </c>
      <c r="B9734" t="inlineStr">
        <is>
          <t>Data Entry</t>
        </is>
      </c>
      <c r="C9734" t="inlineStr">
        <is>
          <t>https://www.getapp.com/it-management-software/data-entry/os/web-based</t>
        </is>
      </c>
      <c r="D9734" t="inlineStr">
        <is>
          <t>Industrytics</t>
        </is>
      </c>
      <c r="E9734" t="inlineStr">
        <is>
          <t>https://www.getapp.com/hr-employee-management-software/a/industrytics/</t>
        </is>
      </c>
      <c r="F9734"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9735">
      <c r="A9735" t="inlineStr">
        <is>
          <t>IT Management</t>
        </is>
      </c>
      <c r="B9735" t="inlineStr">
        <is>
          <t>Data Entry</t>
        </is>
      </c>
      <c r="C9735" t="inlineStr">
        <is>
          <t>https://www.getapp.com/it-management-software/data-entry/os/web-based</t>
        </is>
      </c>
      <c r="D9735" t="inlineStr">
        <is>
          <t>EverReady</t>
        </is>
      </c>
      <c r="E9735" t="inlineStr">
        <is>
          <t>https://www.getapp.com/operations-management-software/a/everready/</t>
        </is>
      </c>
      <c r="F9735" t="inlineStr">
        <is>
          <t>EverReady automatically syncs CRM data to drive more revenue. This solution connects to mailboxes and CRMs to capture contacts, emails, meetings, and calls. EverReady works autonomously in the background, requiring no action from users. Features include contact enrichment and sales meeting reports to help teams close more deals.Read more about EverReady</t>
        </is>
      </c>
    </row>
    <row r="9736">
      <c r="A9736" t="inlineStr">
        <is>
          <t>IT Management</t>
        </is>
      </c>
      <c r="B9736" t="inlineStr">
        <is>
          <t>Data Entry</t>
        </is>
      </c>
      <c r="C9736" t="inlineStr">
        <is>
          <t>https://www.getapp.com/it-management-software/data-entry/os/web-based</t>
        </is>
      </c>
      <c r="D9736" t="inlineStr">
        <is>
          <t>Flatirons Fuse</t>
        </is>
      </c>
      <c r="E9736" t="inlineStr">
        <is>
          <t>https://www.getapp.com/it-management-software/a/flatirons-fuse/</t>
        </is>
      </c>
      <c r="F9736" t="inlineStr">
        <is>
          <t>Flatirons Fuse is a cloud-based data management platform that makes it easy to import data into websites. With Flatirons Fuse, users can focus their development efforts on growing the business and spend less time managing data. Flatirons Fuse offers powerful frontend data cleaning and validation, backend data validation support, and AI-powered column matching to make sure users are able to import their data seamlessly into the system.Read more about Flatirons Fuse</t>
        </is>
      </c>
    </row>
    <row r="9737">
      <c r="A9737" t="inlineStr">
        <is>
          <t>IT Management</t>
        </is>
      </c>
      <c r="B9737" t="inlineStr">
        <is>
          <t>Data Entry</t>
        </is>
      </c>
      <c r="C9737" t="inlineStr">
        <is>
          <t>https://www.getapp.com/it-management-software/data-entry/os/web-based</t>
        </is>
      </c>
      <c r="D9737" t="inlineStr">
        <is>
          <t>FS.Net</t>
        </is>
      </c>
      <c r="E9737" t="inlineStr">
        <is>
          <t>https://www.getapp.com/business-intelligence-analytics-software/a/fs-net/</t>
        </is>
      </c>
      <c r="F9737" t="inlineStr">
        <is>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is>
      </c>
    </row>
    <row r="9738">
      <c r="A9738" t="inlineStr">
        <is>
          <t>IT Management</t>
        </is>
      </c>
      <c r="B9738" t="inlineStr">
        <is>
          <t>Data Entry</t>
        </is>
      </c>
      <c r="C9738" t="inlineStr">
        <is>
          <t>https://www.getapp.com/it-management-software/data-entry/os/web-based</t>
        </is>
      </c>
      <c r="D9738" t="inlineStr">
        <is>
          <t>Intely</t>
        </is>
      </c>
      <c r="E9738" t="inlineStr">
        <is>
          <t>https://www.getapp.com/it-management-software/a/intely/</t>
        </is>
      </c>
      <c r="F9738" t="inlineStr">
        <is>
          <t>Intely is a no-code data integrator, custom form builder, and workflow automation platform to get more done in less time.Read more about Intely</t>
        </is>
      </c>
    </row>
    <row r="9739">
      <c r="A9739" t="inlineStr">
        <is>
          <t>IT Management</t>
        </is>
      </c>
      <c r="B9739" t="inlineStr">
        <is>
          <t>Data Entry</t>
        </is>
      </c>
      <c r="C9739" t="inlineStr">
        <is>
          <t>https://www.getapp.com/it-management-software/data-entry/os/web-based</t>
        </is>
      </c>
      <c r="D9739" t="inlineStr">
        <is>
          <t>Thoughtful</t>
        </is>
      </c>
      <c r="E9739" t="inlineStr">
        <is>
          <t>https://www.getapp.com/business-intelligence-analytics-software/a/thoughtful-automation/</t>
        </is>
      </c>
      <c r="F9739" t="inlineStr">
        <is>
          <t>A custom-built, turnkey RPA solution designed for end-users. The platform creates your highly customized digital workers – no in-house team required.Read more about Thoughtful</t>
        </is>
      </c>
    </row>
    <row r="9740">
      <c r="A9740" t="inlineStr">
        <is>
          <t>IT Management</t>
        </is>
      </c>
      <c r="B9740" t="inlineStr">
        <is>
          <t>Data Entry</t>
        </is>
      </c>
      <c r="C9740" t="inlineStr">
        <is>
          <t>https://www.getapp.com/it-management-software/data-entry/os/web-based</t>
        </is>
      </c>
      <c r="D9740" t="inlineStr">
        <is>
          <t>BLU DELTA</t>
        </is>
      </c>
      <c r="E9740" t="inlineStr">
        <is>
          <t>https://www.getapp.com/business-intelligence-analytics-software/a/blu-delta/</t>
        </is>
      </c>
      <c r="F9740" t="inlineStr">
        <is>
          <t>BLU DELTA is a AI-based data capturing solution based on latest research. Zero training, Plug And Use, Seamless integration into existing workflows.Read more about BLU DELTA</t>
        </is>
      </c>
    </row>
    <row r="9741">
      <c r="A9741" t="inlineStr">
        <is>
          <t>IT Management</t>
        </is>
      </c>
      <c r="B9741" t="inlineStr">
        <is>
          <t>Data Entry</t>
        </is>
      </c>
      <c r="C9741" t="inlineStr">
        <is>
          <t>https://www.getapp.com/it-management-software/data-entry/os/web-based</t>
        </is>
      </c>
      <c r="D9741" t="inlineStr">
        <is>
          <t>Encapsia</t>
        </is>
      </c>
      <c r="E9741" t="inlineStr">
        <is>
          <t>https://www.getapp.com/it-management-software/a/encapsia/</t>
        </is>
      </c>
      <c r="F9741" t="inlineStr">
        <is>
          <t>Encapsia is THE best solution for the capture, management and reporting of EDC and eSource data in real-time.Read more about Encapsia</t>
        </is>
      </c>
    </row>
    <row r="9742">
      <c r="A9742" t="inlineStr">
        <is>
          <t>IT Management</t>
        </is>
      </c>
      <c r="B9742" t="inlineStr">
        <is>
          <t>Data Entry</t>
        </is>
      </c>
      <c r="C9742" t="inlineStr">
        <is>
          <t>https://www.getapp.com/it-management-software/data-entry/os/web-based</t>
        </is>
      </c>
      <c r="D9742" t="inlineStr">
        <is>
          <t>Obzervr</t>
        </is>
      </c>
      <c r="E9742" t="inlineStr">
        <is>
          <t>https://www.getapp.com/it-management-software/a/obzervr/</t>
        </is>
      </c>
      <c r="F9742" t="inlineStr">
        <is>
          <t>Obzervr’s Digital Work Management Solution is an end-to-end fieldwork automation and mobility solution for heavy industry maintenance.Read more about Obzervr</t>
        </is>
      </c>
    </row>
    <row r="9743">
      <c r="A9743" t="inlineStr">
        <is>
          <t>IT Management</t>
        </is>
      </c>
      <c r="B9743" t="inlineStr">
        <is>
          <t>Data Entry</t>
        </is>
      </c>
      <c r="C9743" t="inlineStr">
        <is>
          <t>https://www.getapp.com/it-management-software/data-entry/os/web-based</t>
        </is>
      </c>
      <c r="D9743" t="inlineStr">
        <is>
          <t>Dancing Numbers</t>
        </is>
      </c>
      <c r="E9743" t="inlineStr">
        <is>
          <t>https://www.getapp.com/it-management-software/a/dancing-numbers/</t>
        </is>
      </c>
      <c r="F9743" t="inlineStr">
        <is>
          <t>Dancing Numbers is a data management software designed to help small to midsize businesses import and export data in bulk to/from QuickBooks. It allows managers to delete unwanted transactions and secure the transferred files or information using SSL encryption.Read more about Dancing Numbers</t>
        </is>
      </c>
    </row>
    <row r="9744">
      <c r="A9744" t="inlineStr">
        <is>
          <t>IT Management</t>
        </is>
      </c>
      <c r="B9744" t="inlineStr">
        <is>
          <t>Data Entry</t>
        </is>
      </c>
      <c r="C9744" t="inlineStr">
        <is>
          <t>https://www.getapp.com/it-management-software/data-entry/os/web-based</t>
        </is>
      </c>
      <c r="D9744" t="inlineStr">
        <is>
          <t>MuleSoft dataloader.io</t>
        </is>
      </c>
      <c r="E9744" t="inlineStr">
        <is>
          <t>https://www.getapp.com/it-management-software/a/dataloader-io/</t>
        </is>
      </c>
      <c r="F9744" t="inlineStr">
        <is>
          <t>dataloader.io is a cloud-based software designed to help businesses securely import, export, and delete data from the Salesforce database. Managers can utilize their Salesforce credentials to login and securely access confidential data in compliance with OAuth authentication protocols.Read more about MuleSoft dataloader.io</t>
        </is>
      </c>
    </row>
    <row r="9745">
      <c r="A9745" t="inlineStr">
        <is>
          <t>IT Management</t>
        </is>
      </c>
      <c r="B9745" t="inlineStr">
        <is>
          <t>Data Entry</t>
        </is>
      </c>
      <c r="C9745" t="inlineStr">
        <is>
          <t>https://www.getapp.com/it-management-software/data-entry/os/web-based</t>
        </is>
      </c>
      <c r="D9745" t="inlineStr">
        <is>
          <t>Conversionomics</t>
        </is>
      </c>
      <c r="E9745" t="inlineStr">
        <is>
          <t>https://www.getapp.com/it-management-software/a/conversionomics/</t>
        </is>
      </c>
      <c r="F9745" t="inlineStr">
        <is>
          <t>Conversionomics is a powerful data aggregation and automation technology tool that can improve your data aggregation, automation, and visualization processes.Read more about Conversionomics</t>
        </is>
      </c>
    </row>
    <row r="9746">
      <c r="A9746" t="inlineStr">
        <is>
          <t>IT Management</t>
        </is>
      </c>
      <c r="B9746" t="inlineStr">
        <is>
          <t>Data Entry</t>
        </is>
      </c>
      <c r="C9746" t="inlineStr">
        <is>
          <t>https://www.getapp.com/it-management-software/data-entry/os/web-based</t>
        </is>
      </c>
      <c r="D9746" t="inlineStr">
        <is>
          <t>Kapiche</t>
        </is>
      </c>
      <c r="E9746" t="inlineStr">
        <is>
          <t>https://www.getapp.com/business-intelligence-analytics-software/a/kapiche/</t>
        </is>
      </c>
      <c r="F9746" t="inlineStr">
        <is>
          <t>Kapiche is a feedback analytics platform that analyses customer feedback data, empowering users to improve decision-making and positively impact their company’s bottom line.Combine multiple data sources and analyze 1,000s of customer feedback responses in minutes, with no set up.Read more about Kapiche</t>
        </is>
      </c>
    </row>
    <row r="9747">
      <c r="A9747" t="inlineStr">
        <is>
          <t>IT Management</t>
        </is>
      </c>
      <c r="B9747" t="inlineStr">
        <is>
          <t>Data Entry</t>
        </is>
      </c>
      <c r="C9747" t="inlineStr">
        <is>
          <t>https://www.getapp.com/it-management-software/data-entry/os/web-based</t>
        </is>
      </c>
      <c r="D9747" t="inlineStr">
        <is>
          <t>Workist AI-Worker</t>
        </is>
      </c>
      <c r="E9747" t="inlineStr">
        <is>
          <t>https://www.getapp.com/operations-management-software/a/workist-ai-worker/</t>
        </is>
      </c>
      <c r="F9747" t="inlineStr">
        <is>
          <t>AI-based PO processing automation for sales teamsRead more about Workist AI-Worker</t>
        </is>
      </c>
    </row>
    <row r="9748">
      <c r="A9748" t="inlineStr">
        <is>
          <t>IT Management</t>
        </is>
      </c>
      <c r="B9748" t="inlineStr">
        <is>
          <t>Data Entry</t>
        </is>
      </c>
      <c r="C9748" t="inlineStr">
        <is>
          <t>https://www.getapp.com/it-management-software/data-entry/os/web-based</t>
        </is>
      </c>
      <c r="D9748" t="inlineStr">
        <is>
          <t>Altova MobileTogether</t>
        </is>
      </c>
      <c r="E9748" t="inlineStr">
        <is>
          <t>https://www.getapp.com/it-management-software/a/altova-mobiletogether/</t>
        </is>
      </c>
      <c r="F9748" t="inlineStr">
        <is>
          <t>Altova MobileTogether is a low code development platform that enables businesses to develop cross-platform apps for various platforms including iOS, Android, and Windows 8/10. Managers can utilize the rapid mobile application development (RMAD) software to automatically map, analyze and manage data and deploy custom applications.Read more about Altova MobileTogether</t>
        </is>
      </c>
    </row>
    <row r="9749">
      <c r="A9749" t="inlineStr">
        <is>
          <t>IT Management</t>
        </is>
      </c>
      <c r="B9749" t="inlineStr">
        <is>
          <t>Data Entry</t>
        </is>
      </c>
      <c r="C9749" t="inlineStr">
        <is>
          <t>https://www.getapp.com/it-management-software/data-entry/os/web-based</t>
        </is>
      </c>
      <c r="D9749" t="inlineStr">
        <is>
          <t>Palamardocs</t>
        </is>
      </c>
      <c r="E9749" t="inlineStr">
        <is>
          <t>https://www.getapp.com/it-management-software/a/palamardocs/</t>
        </is>
      </c>
      <c r="F9749" t="inlineStr">
        <is>
          <t>Palamardocs is a tool mainly used for document extraction and verification using AL/ML training. It has a competitive edge due to its no-code base, allowing a user-friendly interface. With an API integration, Palamardocs can be integrated to systems with a secure and safe way.Read more about Palamardocs</t>
        </is>
      </c>
    </row>
    <row r="9750">
      <c r="A9750" t="inlineStr">
        <is>
          <t>IT Management</t>
        </is>
      </c>
      <c r="B9750" t="inlineStr">
        <is>
          <t>Data Entry</t>
        </is>
      </c>
      <c r="C9750" t="inlineStr">
        <is>
          <t>https://www.getapp.com/it-management-software/data-entry/os/web-based</t>
        </is>
      </c>
      <c r="D9750" t="inlineStr">
        <is>
          <t>DocuFirst</t>
        </is>
      </c>
      <c r="E9750" t="inlineStr">
        <is>
          <t>https://www.getapp.com/operations-management-software/a/docufirst/</t>
        </is>
      </c>
      <c r="F9750" t="inlineStr">
        <is>
          <t>DocuFirst allows businesses to create, deliver, eSign and store company forms and documents using a single, secure online platform.Read more about DocuFirst</t>
        </is>
      </c>
    </row>
    <row r="9751">
      <c r="A9751" t="inlineStr">
        <is>
          <t>IT Management</t>
        </is>
      </c>
      <c r="B9751" t="inlineStr">
        <is>
          <t>Data Entry</t>
        </is>
      </c>
      <c r="C9751" t="inlineStr">
        <is>
          <t>https://www.getapp.com/it-management-software/data-entry/os/web-based</t>
        </is>
      </c>
      <c r="D9751" t="inlineStr">
        <is>
          <t>NICE Robotic Automation</t>
        </is>
      </c>
      <c r="E9751" t="inlineStr">
        <is>
          <t>https://www.getapp.com/emerging-technology-software/a/nice-robotic-automation/</t>
        </is>
      </c>
      <c r="F9751" t="inlineStr">
        <is>
          <t>NICE Robotic Automation is a cloud-based suite designed to help businesses streamline and automate tasks, from process development to deployment. It comes with an automation finder module, which lets users utilize cognitive technologies to identify processes with ROI opportunities.Read more about NICE Robotic Automation</t>
        </is>
      </c>
    </row>
    <row r="9752">
      <c r="A9752" t="inlineStr">
        <is>
          <t>IT Management</t>
        </is>
      </c>
      <c r="B9752" t="inlineStr">
        <is>
          <t>Data Entry</t>
        </is>
      </c>
      <c r="C9752" t="inlineStr">
        <is>
          <t>https://www.getapp.com/it-management-software/data-entry/os/web-based</t>
        </is>
      </c>
      <c r="D9752" t="inlineStr">
        <is>
          <t>OmPrompt Order Management</t>
        </is>
      </c>
      <c r="E9752" t="inlineStr">
        <is>
          <t>https://www.getapp.com/operations-management-software/a/omprompt/</t>
        </is>
      </c>
      <c r="F9752" t="inlineStr">
        <is>
          <t>OmPrompt Order Management is a cloud-based order management software designed to help businesses in various sectors connect with their suppliers, third-party providers, and customers via EDI. It automates the processing of manual documents via order creation, capture, fulfillment, and settlement.Read more about OmPrompt Order Management</t>
        </is>
      </c>
    </row>
    <row r="9753">
      <c r="A9753" t="inlineStr">
        <is>
          <t>IT Management</t>
        </is>
      </c>
      <c r="B9753" t="inlineStr">
        <is>
          <t>Data Entry</t>
        </is>
      </c>
      <c r="C9753" t="inlineStr">
        <is>
          <t>https://www.getapp.com/it-management-software/data-entry/os/web-based</t>
        </is>
      </c>
      <c r="D9753" t="inlineStr">
        <is>
          <t>ngSurvey</t>
        </is>
      </c>
      <c r="E9753" t="inlineStr">
        <is>
          <t>https://www.getapp.com/customer-management-software/a/feedbackserver/</t>
        </is>
      </c>
      <c r="F9753" t="inlineStr">
        <is>
          <t>Enterprise survey software that will provide you with professional features like matrix questions, panel management, CRM systems and active directory, multi-languages surveys, branching, data export, report builders and spss and Sharepoint survey integration. Its flexible and extensible (through plug-ins) ajax enabled web 2.0 form engine and user friendly editor will help you create any survey or form in just a few minutes. Available in 10 languages as SaaS or as on-site solution.Read more about ngSurvey</t>
        </is>
      </c>
    </row>
    <row r="9754">
      <c r="A9754" t="inlineStr">
        <is>
          <t>IT Management</t>
        </is>
      </c>
      <c r="B9754" t="inlineStr">
        <is>
          <t>Data Entry</t>
        </is>
      </c>
      <c r="C9754" t="inlineStr">
        <is>
          <t>https://www.getapp.com/it-management-software/data-entry/os/web-based</t>
        </is>
      </c>
      <c r="D9754" t="inlineStr">
        <is>
          <t>UniCourt Enterprise API</t>
        </is>
      </c>
      <c r="E9754" t="inlineStr">
        <is>
          <t>https://www.getapp.com/legal-law-software/a/unicourt/</t>
        </is>
      </c>
      <c r="F9754" t="inlineStr">
        <is>
          <t>The UniCourt Enterprise API delivers real-time state and federal court data via LegalTech’s only API-first platform for business development, litigation strategy, docket management, and more.Read more about UniCourt Enterprise API</t>
        </is>
      </c>
    </row>
    <row r="9755">
      <c r="A9755" t="inlineStr">
        <is>
          <t>IT Management</t>
        </is>
      </c>
      <c r="B9755" t="inlineStr">
        <is>
          <t>Data Entry</t>
        </is>
      </c>
      <c r="C9755" t="inlineStr">
        <is>
          <t>https://www.getapp.com/it-management-software/data-entry/os/web-based</t>
        </is>
      </c>
      <c r="D9755" t="inlineStr">
        <is>
          <t>Vertex Case Management &amp; Billing</t>
        </is>
      </c>
      <c r="E9755" t="inlineStr">
        <is>
          <t>https://www.getapp.com/it-management-software/a/intuition-by-vertex/</t>
        </is>
      </c>
      <c r="F9755" t="inlineStr">
        <is>
          <t>Vertex offers all the tools social service agencies in the United States need streamline time tracking, employee scheduling, payroll, case management and time and attendance.Read more about Vertex Case Management &amp; Billing</t>
        </is>
      </c>
    </row>
    <row r="9756">
      <c r="A9756" t="inlineStr">
        <is>
          <t>IT Management</t>
        </is>
      </c>
      <c r="B9756" t="inlineStr">
        <is>
          <t>Data Entry</t>
        </is>
      </c>
      <c r="C9756" t="inlineStr">
        <is>
          <t>https://www.getapp.com/it-management-software/data-entry/os/web-based</t>
        </is>
      </c>
      <c r="D9756" t="inlineStr">
        <is>
          <t>QR Maintenance</t>
        </is>
      </c>
      <c r="E9756" t="inlineStr">
        <is>
          <t>https://www.getapp.com/operations-management-software/a/qr-asset/</t>
        </is>
      </c>
      <c r="F9756" t="inlineStr">
        <is>
          <t>Automate your business processes and workflow by using mobile data collection with QR code / barcode scanning.Read more about QR Maintenance</t>
        </is>
      </c>
    </row>
    <row r="9757">
      <c r="A9757" t="inlineStr">
        <is>
          <t>IT Management</t>
        </is>
      </c>
      <c r="B9757" t="inlineStr">
        <is>
          <t>Data Entry</t>
        </is>
      </c>
      <c r="C9757" t="inlineStr">
        <is>
          <t>https://www.getapp.com/it-management-software/data-entry/os/web-based</t>
        </is>
      </c>
      <c r="D9757" t="inlineStr">
        <is>
          <t>ITyX</t>
        </is>
      </c>
      <c r="E9757" t="inlineStr">
        <is>
          <t>https://www.getapp.com/it-management-software/a/ityx/</t>
        </is>
      </c>
      <c r="F9757" t="inlineStr">
        <is>
          <t>ITyX is an artificial intelligence-enabled platform designed to help businesses automate, capture and manage processes across emails and documents. Administrators can import, analyze, classify, enrich,and validate different text structures and utilize pre-configured formats and workflows to automate corporate processes.Read more about ITyX</t>
        </is>
      </c>
    </row>
    <row r="9758">
      <c r="A9758" t="inlineStr">
        <is>
          <t>IT Management</t>
        </is>
      </c>
      <c r="B9758" t="inlineStr">
        <is>
          <t>Data Entry</t>
        </is>
      </c>
      <c r="C9758" t="inlineStr">
        <is>
          <t>https://www.getapp.com/it-management-software/data-entry/os/web-based</t>
        </is>
      </c>
      <c r="D9758" t="inlineStr">
        <is>
          <t>Process Runner GLSU</t>
        </is>
      </c>
      <c r="E9758" t="inlineStr">
        <is>
          <t>https://www.getapp.com/it-management-software/a/process-runner-glsu/</t>
        </is>
      </c>
      <c r="F9758" t="inlineStr">
        <is>
          <t>Process Runner GLSU is process automation for SAP finance, allowing users to automate and streamline finance processes using Microsoft Excel. More powerful than a scripting tool, Process Runner GLSU allows users to create their own templates, validate data prior to posting, and document the processRead more about Process Runner GLSU</t>
        </is>
      </c>
    </row>
    <row r="9759">
      <c r="A9759" t="inlineStr">
        <is>
          <t>IT Management</t>
        </is>
      </c>
      <c r="B9759" t="inlineStr">
        <is>
          <t>Data Entry</t>
        </is>
      </c>
      <c r="C9759" t="inlineStr">
        <is>
          <t>https://www.getapp.com/it-management-software/data-entry/os/web-based</t>
        </is>
      </c>
      <c r="D9759" t="inlineStr">
        <is>
          <t>Whitevision</t>
        </is>
      </c>
      <c r="E9759" t="inlineStr">
        <is>
          <t>https://www.getapp.com/business-intelligence-analytics-software/a/whitevision/</t>
        </is>
      </c>
      <c r="F9759" t="inlineStr">
        <is>
          <t>Whitevision is a data extraction software that helps businesses process incoming documents. It offers a range of features to automate document processing, including SMART-OCR, rule recognition, and matching.Read more about Whitevision</t>
        </is>
      </c>
    </row>
    <row r="9760">
      <c r="A9760" t="inlineStr">
        <is>
          <t>IT Management</t>
        </is>
      </c>
      <c r="B9760" t="inlineStr">
        <is>
          <t>Data Entry</t>
        </is>
      </c>
      <c r="C9760" t="inlineStr">
        <is>
          <t>https://www.getapp.com/it-management-software/data-entry/os/web-based</t>
        </is>
      </c>
      <c r="D9760" t="inlineStr">
        <is>
          <t>BlinkMetrics</t>
        </is>
      </c>
      <c r="E9760" t="inlineStr">
        <is>
          <t>https://www.getapp.com/it-management-software/a/blinkmetrics/</t>
        </is>
      </c>
      <c r="F9760" t="inlineStr">
        <is>
          <t>BlinkMetrics offers an automated business intelligence dashboard that pulls real-time data from all partner platforms to deliver a high-level single source of truth so that users can focus on high-priority projects.Read more about BlinkMetrics</t>
        </is>
      </c>
    </row>
    <row r="9761">
      <c r="A9761" t="inlineStr">
        <is>
          <t>IT Management</t>
        </is>
      </c>
      <c r="B9761" t="inlineStr">
        <is>
          <t>Data Entry</t>
        </is>
      </c>
      <c r="C9761" t="inlineStr">
        <is>
          <t>https://www.getapp.com/it-management-software/data-entry/os/web-based</t>
        </is>
      </c>
      <c r="D9761" t="inlineStr">
        <is>
          <t>Scanbot Data Capture SDK</t>
        </is>
      </c>
      <c r="E9761" t="inlineStr">
        <is>
          <t>https://www.getapp.com/it-management-software/a/scanbot-data-capture-sdk/</t>
        </is>
      </c>
      <c r="F9761" t="inlineStr">
        <is>
          <t>Scanbot Data Capture SDK offers fast, reliable data extraction on mobile (iOS and Android ) and web. Extract key info from IDs, licenses, MRZ codes, passports, and checks. Seamlessly integrates with existing systems and supports native/cross-platform frameworks. It also supports offline extraction.Read more about Scanbot Data Capture SDK</t>
        </is>
      </c>
    </row>
    <row r="9762">
      <c r="A9762" t="inlineStr">
        <is>
          <t>IT Management</t>
        </is>
      </c>
      <c r="B9762" t="inlineStr">
        <is>
          <t>Data Entry</t>
        </is>
      </c>
      <c r="C9762" t="inlineStr">
        <is>
          <t>https://www.getapp.com/it-management-software/data-entry/os/web-based</t>
        </is>
      </c>
      <c r="D9762" t="inlineStr">
        <is>
          <t>RIB Digital Handover</t>
        </is>
      </c>
      <c r="E9762" t="inlineStr">
        <is>
          <t>https://www.getapp.com/it-management-software/a/rib-digital-handover/</t>
        </is>
      </c>
      <c r="F9762" t="inlineStr">
        <is>
          <t>Designed for businesses of all sizes, RIB Digital Handover is a cloud-based data entry software that helps with data collection, monitoring of delivery processes, and more on a unified platform.Read more about RIB Digital Handover</t>
        </is>
      </c>
    </row>
    <row r="9763">
      <c r="A9763" t="inlineStr">
        <is>
          <t>IT Management</t>
        </is>
      </c>
      <c r="B9763" t="inlineStr">
        <is>
          <t>Data Entry</t>
        </is>
      </c>
      <c r="C9763" t="inlineStr">
        <is>
          <t>https://www.getapp.com/it-management-software/data-entry/os/web-based</t>
        </is>
      </c>
      <c r="D9763" t="inlineStr">
        <is>
          <t>Anyformat</t>
        </is>
      </c>
      <c r="E9763" t="inlineStr">
        <is>
          <t>https://www.getapp.com/business-intelligence-analytics-software/a/anyformat/</t>
        </is>
      </c>
      <c r="F9763" t="inlineStr">
        <is>
          <t>Anyformat is a data extraction tool that allows users to unlock insights from a wide range of unstructured sources, including PDFs, audio files, and Excel documents. With advanced AI technology, Anyformat can extract structured data and specific fields with high accuracy, eliminating the need for manual data entry. The solution is designed to handle even the most complex and lengthy documents, ensuring that users can access the information they need quickly and efficiently.Read more about Anyformat</t>
        </is>
      </c>
    </row>
    <row r="9764">
      <c r="A9764" t="inlineStr">
        <is>
          <t>IT Management</t>
        </is>
      </c>
      <c r="B9764" t="inlineStr">
        <is>
          <t>Data Entry</t>
        </is>
      </c>
      <c r="C9764" t="inlineStr">
        <is>
          <t>https://www.getapp.com/it-management-software/data-entry/os/web-based</t>
        </is>
      </c>
      <c r="D9764" t="inlineStr">
        <is>
          <t>Artificio</t>
        </is>
      </c>
      <c r="E9764" t="inlineStr">
        <is>
          <t>https://www.getapp.com/business-intelligence-analytics-software/a/artificio/</t>
        </is>
      </c>
      <c r="F9764" t="inlineStr">
        <is>
          <t>Artificio is a cloud-based automation tool that leverages artificial intelligence AI to transform unstructured data into structured information on a unified platform.Read more about Artificio</t>
        </is>
      </c>
    </row>
    <row r="9765">
      <c r="A9765" t="inlineStr">
        <is>
          <t>IT Management</t>
        </is>
      </c>
      <c r="B9765" t="inlineStr">
        <is>
          <t>Data Entry</t>
        </is>
      </c>
      <c r="C9765" t="inlineStr">
        <is>
          <t>https://www.getapp.com/it-management-software/data-entry/os/web-based</t>
        </is>
      </c>
      <c r="D9765" t="inlineStr">
        <is>
          <t>Parser</t>
        </is>
      </c>
      <c r="E9765" t="inlineStr">
        <is>
          <t>https://www.getapp.com/hr-employee-management-software/a/parser/</t>
        </is>
      </c>
      <c r="F9765" t="inlineStr">
        <is>
          <t>The market-leading Parser offered by Textkernel seamlessly integrates into HR systems, providing organizations with a revolutionary recruitment strategy. This advanced technology automates the extraction, enrichment, and structuring of data from vast quantities of resumes.Read more about Parser</t>
        </is>
      </c>
    </row>
    <row r="9766">
      <c r="A9766" t="inlineStr">
        <is>
          <t>IT Management</t>
        </is>
      </c>
      <c r="B9766" t="inlineStr">
        <is>
          <t>Data Entry</t>
        </is>
      </c>
      <c r="C9766" t="inlineStr">
        <is>
          <t>https://www.getapp.com/it-management-software/data-entry/os/web-based</t>
        </is>
      </c>
      <c r="D9766" t="inlineStr">
        <is>
          <t>Digitoo</t>
        </is>
      </c>
      <c r="E9766" t="inlineStr">
        <is>
          <t>https://www.getapp.com/it-management-software/a/digitoo/</t>
        </is>
      </c>
      <c r="F9766" t="inlineStr">
        <is>
          <t>Digitoo is a cloud-based application that automates and digitalizes the accounting process without the need for any manual data entry.Read more about Digitoo</t>
        </is>
      </c>
    </row>
    <row r="9767">
      <c r="A9767" t="inlineStr">
        <is>
          <t>IT Management</t>
        </is>
      </c>
      <c r="B9767" t="inlineStr">
        <is>
          <t>Data Entry</t>
        </is>
      </c>
      <c r="C9767" t="inlineStr">
        <is>
          <t>https://www.getapp.com/it-management-software/data-entry/os/web-based</t>
        </is>
      </c>
      <c r="D9767" t="inlineStr">
        <is>
          <t>PHC Tracker</t>
        </is>
      </c>
      <c r="E9767" t="inlineStr">
        <is>
          <t>https://www.getapp.com/it-management-software/a/phc-tracker/</t>
        </is>
      </c>
      <c r="F9767" t="inlineStr">
        <is>
          <t>PHC Tracker is a digital field supervision solution designed specifically for home healthcare agencies to streamline and automate post-visit workflows. The system enables field supervisors to conduct real-time data entry at client premises using laptops or tablets, replacing traditional paper-based processes with secure fillable forms, digital signatures, and instant PDF generation.Read more about PHC Tracker</t>
        </is>
      </c>
    </row>
    <row r="9768">
      <c r="A9768" t="inlineStr">
        <is>
          <t>IT Management</t>
        </is>
      </c>
      <c r="B9768" t="inlineStr">
        <is>
          <t>Data Entry</t>
        </is>
      </c>
      <c r="C9768" t="inlineStr">
        <is>
          <t>https://www.getapp.com/it-management-software/data-entry/os/web-based</t>
        </is>
      </c>
      <c r="D9768" t="inlineStr">
        <is>
          <t>API Wizard</t>
        </is>
      </c>
      <c r="E9768" t="inlineStr">
        <is>
          <t>https://www.getapp.com/it-management-software/a/api-wizard/</t>
        </is>
      </c>
      <c r="F9768" t="inlineStr">
        <is>
          <t>Cloud-based Excel-based tool that streamlines data entry, updates, and reporting for Oracle Fusion Cloud Apps and Oracle EBS.Read more about API Wizard</t>
        </is>
      </c>
    </row>
    <row r="9769">
      <c r="A9769" t="inlineStr">
        <is>
          <t>IT Management</t>
        </is>
      </c>
      <c r="B9769" t="inlineStr">
        <is>
          <t>Data Entry</t>
        </is>
      </c>
      <c r="C9769" t="inlineStr">
        <is>
          <t>https://www.getapp.com/it-management-software/data-entry/os/web-based</t>
        </is>
      </c>
      <c r="D9769" t="inlineStr">
        <is>
          <t>oomnia eSource</t>
        </is>
      </c>
      <c r="E9769" t="inlineStr">
        <is>
          <t>https://www.getapp.com/it-management-software/a/oomnia-esource/</t>
        </is>
      </c>
      <c r="F9769" t="inlineStr">
        <is>
          <t>eSource software captures real-time clinical trial data from EHRs, wearables, and apps, improving accuracy, speed, and compliance.Read more about oomnia eSource</t>
        </is>
      </c>
    </row>
    <row r="9770">
      <c r="A9770" t="inlineStr">
        <is>
          <t>IT Management</t>
        </is>
      </c>
      <c r="B9770" t="inlineStr">
        <is>
          <t>Data Entry</t>
        </is>
      </c>
      <c r="C9770" t="inlineStr">
        <is>
          <t>https://www.getapp.com/it-management-software/data-entry/os/web-based</t>
        </is>
      </c>
      <c r="D9770" t="inlineStr">
        <is>
          <t>ValGenesis e-Logbook</t>
        </is>
      </c>
      <c r="E9770" t="inlineStr">
        <is>
          <t>https://www.getapp.com/it-management-software/a/valgenesis-e-logbook/</t>
        </is>
      </c>
      <c r="F9770" t="inlineStr">
        <is>
          <t>Many life sciences companies rely on paper logbooks and manual data entry to record and track equipment use, cleaning status, and other manufacturing activities.Read more about ValGenesis e-Logbook</t>
        </is>
      </c>
    </row>
    <row r="9771">
      <c r="A9771" t="inlineStr">
        <is>
          <t>IT Management</t>
        </is>
      </c>
      <c r="B9771" t="inlineStr">
        <is>
          <t>Data Entry</t>
        </is>
      </c>
      <c r="C9771" t="inlineStr">
        <is>
          <t>https://www.getapp.com/it-management-software/data-entry/os/web-based</t>
        </is>
      </c>
      <c r="D9771" t="inlineStr">
        <is>
          <t>PHC Tracker</t>
        </is>
      </c>
      <c r="E9771" t="inlineStr">
        <is>
          <t>https://www.getapp.com/it-management-software/a/phc-tracker/</t>
        </is>
      </c>
      <c r="F9771" t="inlineStr">
        <is>
          <t>PHC Tracker is a digital field supervision solution designed specifically for home healthcare agencies to streamline and automate post-visit workflows. The system enables field supervisors to conduct real-time data entry at client premises using laptops or tablets, replacing traditional paper-based processes with secure fillable forms, digital signatures, and instant PDF generation.Read more about PHC Tracker</t>
        </is>
      </c>
    </row>
    <row r="9772">
      <c r="A9772" t="inlineStr">
        <is>
          <t>IT Management</t>
        </is>
      </c>
      <c r="B9772" t="inlineStr">
        <is>
          <t>Data Entry</t>
        </is>
      </c>
      <c r="C9772" t="inlineStr">
        <is>
          <t>https://www.getapp.com/it-management-software/data-entry/os/web-based</t>
        </is>
      </c>
      <c r="D9772" t="inlineStr">
        <is>
          <t>oomnia eSource</t>
        </is>
      </c>
      <c r="E9772" t="inlineStr">
        <is>
          <t>https://www.getapp.com/it-management-software/a/oomnia-esource/</t>
        </is>
      </c>
      <c r="F9772" t="inlineStr">
        <is>
          <t>eSource software captures real-time clinical trial data from EHRs, wearables, and apps, improving accuracy, speed, and compliance.Read more about oomnia eSource</t>
        </is>
      </c>
    </row>
    <row r="9773">
      <c r="A9773" t="inlineStr">
        <is>
          <t>IT Management</t>
        </is>
      </c>
      <c r="B9773" t="inlineStr">
        <is>
          <t>Data Entry</t>
        </is>
      </c>
      <c r="C9773" t="inlineStr">
        <is>
          <t>https://www.getapp.com/it-management-software/data-entry/os/web-based</t>
        </is>
      </c>
      <c r="D9773" t="inlineStr">
        <is>
          <t>API Wizard</t>
        </is>
      </c>
      <c r="E9773" t="inlineStr">
        <is>
          <t>https://www.getapp.com/it-management-software/a/api-wizard/</t>
        </is>
      </c>
      <c r="F9773" t="inlineStr">
        <is>
          <t>Cloud-based Excel-based tool that streamlines data entry, updates, and reporting for Oracle Fusion Cloud Apps and Oracle EBS.Read more about API Wizard</t>
        </is>
      </c>
    </row>
    <row r="9774">
      <c r="A9774" t="inlineStr">
        <is>
          <t>IT Management</t>
        </is>
      </c>
      <c r="B9774" t="inlineStr">
        <is>
          <t>Data Entry</t>
        </is>
      </c>
      <c r="C9774" t="inlineStr">
        <is>
          <t>https://www.getapp.com/it-management-software/data-entry/os/web-based</t>
        </is>
      </c>
      <c r="D9774" t="inlineStr">
        <is>
          <t>AccuMail frameworks</t>
        </is>
      </c>
      <c r="E9774" t="inlineStr">
        <is>
          <t>https://www.getapp.com/it-management-software/a/accumail-frameworks/</t>
        </is>
      </c>
      <c r="F9774" t="inlineStr">
        <is>
          <t>AccuMail frameworks is a cloud-based address verification solution designed to validate, correct, and standardize addresses. The software allows users to input single addresses or work in batches and includes duplicate detection tools. Businesses can use the Address Quality tool to ensure that all addresses are complete, up to date, and standardized to the correct format.Read more about AccuMail frameworks</t>
        </is>
      </c>
    </row>
    <row r="9775">
      <c r="A9775" t="inlineStr">
        <is>
          <t>IT Management</t>
        </is>
      </c>
      <c r="B9775" t="inlineStr">
        <is>
          <t>Data Management</t>
        </is>
      </c>
      <c r="C9775" t="inlineStr">
        <is>
          <t>https://www.getapp.com/it-management-software/data-management/os/web-based</t>
        </is>
      </c>
      <c r="D9775" t="inlineStr">
        <is>
          <t>Google Analytics 360</t>
        </is>
      </c>
      <c r="E9775" t="inlineStr">
        <is>
          <t>https://www.getapp.com/business-intelligence-analytics-software/a/google-analytics/</t>
        </is>
      </c>
      <c r="F9775" t="inlineStr">
        <is>
          <t>Enterprise-level analytics platform for marketers, BI staff, and online businesses to gain insights into customer website interactions.Read more about Google Analytics 360</t>
        </is>
      </c>
    </row>
    <row r="9776">
      <c r="A9776" t="inlineStr">
        <is>
          <t>IT Management</t>
        </is>
      </c>
      <c r="B9776" t="inlineStr">
        <is>
          <t>Data Management</t>
        </is>
      </c>
      <c r="C9776" t="inlineStr">
        <is>
          <t>https://www.getapp.com/it-management-software/data-management/os/web-based</t>
        </is>
      </c>
      <c r="D9776" t="inlineStr">
        <is>
          <t>Google Cloud</t>
        </is>
      </c>
      <c r="E9776" t="inlineStr">
        <is>
          <t>https://www.getapp.com/it-management-software/a/google-cloud-platform/</t>
        </is>
      </c>
      <c r="F9776"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9777">
      <c r="A9777" t="inlineStr">
        <is>
          <t>IT Management</t>
        </is>
      </c>
      <c r="B9777" t="inlineStr">
        <is>
          <t>Data Management</t>
        </is>
      </c>
      <c r="C9777" t="inlineStr">
        <is>
          <t>https://www.getapp.com/it-management-software/data-management/os/web-based</t>
        </is>
      </c>
      <c r="D9777" t="inlineStr">
        <is>
          <t>Airtable</t>
        </is>
      </c>
      <c r="E9777" t="inlineStr">
        <is>
          <t>https://www.getapp.com/project-management-planning-software/a/airtable/</t>
        </is>
      </c>
      <c r="F9777" t="inlineStr">
        <is>
          <t>Airtable is the no-code app platform that empowers people closest to the work to accelerate their most critical business processes.Read more about Airtable</t>
        </is>
      </c>
    </row>
    <row r="9778">
      <c r="A9778" t="inlineStr">
        <is>
          <t>IT Management</t>
        </is>
      </c>
      <c r="B9778" t="inlineStr">
        <is>
          <t>Data Management</t>
        </is>
      </c>
      <c r="C9778" t="inlineStr">
        <is>
          <t>https://www.getapp.com/it-management-software/data-management/os/web-based</t>
        </is>
      </c>
      <c r="D9778" t="inlineStr">
        <is>
          <t>Tableau</t>
        </is>
      </c>
      <c r="E9778" t="inlineStr">
        <is>
          <t>https://www.getapp.com/business-intelligence-analytics-software/a/tableau-software/</t>
        </is>
      </c>
      <c r="F9778" t="inlineStr">
        <is>
          <t>Tableau is the world’s leading AI-powered analytics and business intelligence platform. Learn More!Read more about Tableau</t>
        </is>
      </c>
    </row>
    <row r="9779">
      <c r="A9779" t="inlineStr">
        <is>
          <t>IT Management</t>
        </is>
      </c>
      <c r="B9779" t="inlineStr">
        <is>
          <t>Data Management</t>
        </is>
      </c>
      <c r="C9779" t="inlineStr">
        <is>
          <t>https://www.getapp.com/it-management-software/data-management/os/web-based</t>
        </is>
      </c>
      <c r="D9779" t="inlineStr">
        <is>
          <t>NAKIVO Backup &amp; Replication</t>
        </is>
      </c>
      <c r="E9779" t="inlineStr">
        <is>
          <t>https://www.getapp.com/security-software/a/nakivo/</t>
        </is>
      </c>
      <c r="F9779" t="inlineStr">
        <is>
          <t>Fast, affordable and top-rated data protection solution for virtual, physical, cloud and SaaS environments.Read more about NAKIVO Backup &amp; Replication</t>
        </is>
      </c>
    </row>
    <row r="9780">
      <c r="A9780" t="inlineStr">
        <is>
          <t>IT Management</t>
        </is>
      </c>
      <c r="B9780" t="inlineStr">
        <is>
          <t>Data Management</t>
        </is>
      </c>
      <c r="C9780" t="inlineStr">
        <is>
          <t>https://www.getapp.com/it-management-software/data-management/os/web-based</t>
        </is>
      </c>
      <c r="D9780" t="inlineStr">
        <is>
          <t>MongoDB</t>
        </is>
      </c>
      <c r="E9780" t="inlineStr">
        <is>
          <t>https://www.getapp.com/business-intelligence-analytics-software/a/mongodb/</t>
        </is>
      </c>
      <c r="F9780"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9781">
      <c r="A9781" t="inlineStr">
        <is>
          <t>IT Management</t>
        </is>
      </c>
      <c r="B9781" t="inlineStr">
        <is>
          <t>Data Management</t>
        </is>
      </c>
      <c r="C9781" t="inlineStr">
        <is>
          <t>https://www.getapp.com/it-management-software/data-management/os/web-based</t>
        </is>
      </c>
      <c r="D9781" t="inlineStr">
        <is>
          <t>Firmex Virtual Data Room</t>
        </is>
      </c>
      <c r="E9781" t="inlineStr">
        <is>
          <t>https://www.getapp.com/collaboration-software/a/firmex-virtual-data-rooms/</t>
        </is>
      </c>
      <c r="F9781" t="inlineStr">
        <is>
          <t>Secure virtual data rooms for investment banks, law firms, private equity groups, and corporations to share documents online and collaborate on projectsRead more about Firmex Virtual Data Room</t>
        </is>
      </c>
    </row>
    <row r="9782">
      <c r="A9782" t="inlineStr">
        <is>
          <t>IT Management</t>
        </is>
      </c>
      <c r="B9782" t="inlineStr">
        <is>
          <t>Data Management</t>
        </is>
      </c>
      <c r="C9782" t="inlineStr">
        <is>
          <t>https://www.getapp.com/it-management-software/data-management/os/web-based</t>
        </is>
      </c>
      <c r="D9782" t="inlineStr">
        <is>
          <t>XLSTAT</t>
        </is>
      </c>
      <c r="E9782" t="inlineStr">
        <is>
          <t>https://www.getapp.com/it-management-software/a/xlstat/</t>
        </is>
      </c>
      <c r="F9782" t="inlineStr">
        <is>
          <t>The leading data analysis and statistical solution for Microsoft EXCEL®Read more about XLSTAT</t>
        </is>
      </c>
    </row>
    <row r="9783">
      <c r="A9783" t="inlineStr">
        <is>
          <t>IT Management</t>
        </is>
      </c>
      <c r="B9783" t="inlineStr">
        <is>
          <t>Data Management</t>
        </is>
      </c>
      <c r="C9783" t="inlineStr">
        <is>
          <t>https://www.getapp.com/it-management-software/data-management/os/web-based</t>
        </is>
      </c>
      <c r="D9783" t="inlineStr">
        <is>
          <t>Operations Hub</t>
        </is>
      </c>
      <c r="E9783" t="inlineStr">
        <is>
          <t>https://www.getapp.com/it-management-software/a/piesync/</t>
        </is>
      </c>
      <c r="F9783" t="inlineStr">
        <is>
          <t>PieSync integrates your contacts across your cloud applications, which means consistency in all your apps. No more manual data entry and import/export.Read more about Operations Hub</t>
        </is>
      </c>
    </row>
    <row r="9784">
      <c r="A9784" t="inlineStr">
        <is>
          <t>IT Management</t>
        </is>
      </c>
      <c r="B9784" t="inlineStr">
        <is>
          <t>Data Management</t>
        </is>
      </c>
      <c r="C9784" t="inlineStr">
        <is>
          <t>https://www.getapp.com/it-management-software/data-management/os/web-based</t>
        </is>
      </c>
      <c r="D9784" t="inlineStr">
        <is>
          <t>Sisense</t>
        </is>
      </c>
      <c r="E9784" t="inlineStr">
        <is>
          <t>https://www.getapp.com/business-intelligence-analytics-software/a/sisense-prism/</t>
        </is>
      </c>
      <c r="F9784" t="inlineStr">
        <is>
          <t>Sisense's dashboards, visualizations and BI reports make sense of large data sets from multiple sources. You can run queries and get answers in seconds.Read more about Sisense</t>
        </is>
      </c>
    </row>
    <row r="9785">
      <c r="A9785" t="inlineStr">
        <is>
          <t>IT Management</t>
        </is>
      </c>
      <c r="B9785" t="inlineStr">
        <is>
          <t>Data Management</t>
        </is>
      </c>
      <c r="C9785" t="inlineStr">
        <is>
          <t>https://www.getapp.com/it-management-software/data-management/os/web-based</t>
        </is>
      </c>
      <c r="D9785" t="inlineStr">
        <is>
          <t>ShareFile</t>
        </is>
      </c>
      <c r="E9785" t="inlineStr">
        <is>
          <t>https://www.getapp.com/collaboration-software/a/sharefile/</t>
        </is>
      </c>
      <c r="F9785" t="inlineStr">
        <is>
          <t>ShareFile provides you with the ability to send, receive and share large business files securely. Through the ShareFile portal, you can offer your clients a personalized, company-branded and password-protected platform from which to collaborate on files.Read more about ShareFile</t>
        </is>
      </c>
    </row>
    <row r="9786">
      <c r="A9786" t="inlineStr">
        <is>
          <t>IT Management</t>
        </is>
      </c>
      <c r="B9786" t="inlineStr">
        <is>
          <t>Data Management</t>
        </is>
      </c>
      <c r="C9786" t="inlineStr">
        <is>
          <t>https://www.getapp.com/it-management-software/data-management/os/web-based</t>
        </is>
      </c>
      <c r="D9786" t="inlineStr">
        <is>
          <t>Uncat</t>
        </is>
      </c>
      <c r="E9786" t="inlineStr">
        <is>
          <t>https://www.getapp.com/it-management-software/a/uncat/</t>
        </is>
      </c>
      <c r="F9786" t="inlineStr">
        <is>
          <t>No more spreadsheets! Modern accounting professionals use Uncat to fix uncategorized transactions with their clients. Sync with QuickBooks Online, Xero, and QuickBooks Desktop.Read more about Uncat</t>
        </is>
      </c>
    </row>
    <row r="9787">
      <c r="A9787" t="inlineStr">
        <is>
          <t>IT Management</t>
        </is>
      </c>
      <c r="B9787" t="inlineStr">
        <is>
          <t>Data Management</t>
        </is>
      </c>
      <c r="C9787" t="inlineStr">
        <is>
          <t>https://www.getapp.com/it-management-software/data-management/os/web-based</t>
        </is>
      </c>
      <c r="D9787" t="inlineStr">
        <is>
          <t>Zoho Analytics</t>
        </is>
      </c>
      <c r="E9787" t="inlineStr">
        <is>
          <t>https://www.getapp.com/business-intelligence-analytics-software/a/zoho-analytics/</t>
        </is>
      </c>
      <c r="F9787" t="inlineStr">
        <is>
          <t>AI-Powered Self-Service BI and Analytics Platform that helps you get new insights from your business dataRead more about Zoho Analytics</t>
        </is>
      </c>
    </row>
    <row r="9788">
      <c r="A9788" t="inlineStr">
        <is>
          <t>IT Management</t>
        </is>
      </c>
      <c r="B9788" t="inlineStr">
        <is>
          <t>Data Management</t>
        </is>
      </c>
      <c r="C9788" t="inlineStr">
        <is>
          <t>https://www.getapp.com/it-management-software/data-management/os/web-based</t>
        </is>
      </c>
      <c r="D9788" t="inlineStr">
        <is>
          <t>Boost.space</t>
        </is>
      </c>
      <c r="E9788" t="inlineStr">
        <is>
          <t>https://www.getapp.com/it-management-software/a/boost-space/</t>
        </is>
      </c>
      <c r="F9788" t="inlineStr">
        <is>
          <t>Turn fragmented data into actionable insights. Centralize everything into a single source of truth, unlocking AI-driven automation and optimization. Connect with 2,000+ tools, streamline processes, and leverage a Marketplace full of AI-powered Micro-SaaS solutions.Read more about Boost.space</t>
        </is>
      </c>
    </row>
    <row r="9789">
      <c r="A9789" t="inlineStr">
        <is>
          <t>IT Management</t>
        </is>
      </c>
      <c r="B9789" t="inlineStr">
        <is>
          <t>Data Management</t>
        </is>
      </c>
      <c r="C9789" t="inlineStr">
        <is>
          <t>https://www.getapp.com/it-management-software/data-management/os/web-based</t>
        </is>
      </c>
      <c r="D9789" t="inlineStr">
        <is>
          <t>Cove Data Protection</t>
        </is>
      </c>
      <c r="E9789" t="inlineStr">
        <is>
          <t>https://www.getapp.com/it-management-software/a/solarwinds-msp-backup-recovery/</t>
        </is>
      </c>
      <c r="F9789" t="inlineStr">
        <is>
          <t>Cove Data Protection is a cloud-first backup and disaster recovery service for servers, workstations, and Microsoft 365™, all managed from a multitenant web-based dashboard.Read more about Cove Data Protection</t>
        </is>
      </c>
    </row>
    <row r="9790">
      <c r="A9790" t="inlineStr">
        <is>
          <t>IT Management</t>
        </is>
      </c>
      <c r="B9790" t="inlineStr">
        <is>
          <t>Data Management</t>
        </is>
      </c>
      <c r="C9790" t="inlineStr">
        <is>
          <t>https://www.getapp.com/it-management-software/data-management/os/web-based</t>
        </is>
      </c>
      <c r="D9790" t="inlineStr">
        <is>
          <t>ToucanTech</t>
        </is>
      </c>
      <c r="E9790" t="inlineStr">
        <is>
          <t>https://www.getapp.com/education-childcare-software/a/toucantech/</t>
        </is>
      </c>
      <c r="F9790" t="inlineStr">
        <is>
          <t>ToucanTech is a smart software that powers community engagement. Choose a public website or private portal, combined with a powerful database, email engine &amp; events management system. Manage all donor &amp; community relations in one place to save time, increase efficiency &amp; boost engagement.Read more about ToucanTech</t>
        </is>
      </c>
    </row>
    <row r="9791">
      <c r="A9791" t="inlineStr">
        <is>
          <t>IT Management</t>
        </is>
      </c>
      <c r="B9791" t="inlineStr">
        <is>
          <t>Data Management</t>
        </is>
      </c>
      <c r="C9791" t="inlineStr">
        <is>
          <t>https://www.getapp.com/it-management-software/data-management/os/web-based</t>
        </is>
      </c>
      <c r="D9791" t="inlineStr">
        <is>
          <t>Caspio</t>
        </is>
      </c>
      <c r="E9791" t="inlineStr">
        <is>
          <t>https://www.getapp.com/it-management-software/a/caspio/</t>
        </is>
      </c>
      <c r="F9791" t="inlineStr">
        <is>
          <t>Caspio is the world’s leading NO-CODE platform for building online database applications without having to write code.Read more about Caspio</t>
        </is>
      </c>
    </row>
    <row r="9792">
      <c r="A9792" t="inlineStr">
        <is>
          <t>IT Management</t>
        </is>
      </c>
      <c r="B9792" t="inlineStr">
        <is>
          <t>Data Management</t>
        </is>
      </c>
      <c r="C9792" t="inlineStr">
        <is>
          <t>https://www.getapp.com/it-management-software/data-management/os/web-based</t>
        </is>
      </c>
      <c r="D9792" t="inlineStr">
        <is>
          <t>CrashPlan</t>
        </is>
      </c>
      <c r="E9792" t="inlineStr">
        <is>
          <t>https://www.getapp.com/it-management-software/a/code42-com/</t>
        </is>
      </c>
      <c r="F9792" t="inlineStr">
        <is>
          <t>Code42's CrashPlan for Small Business is a global enterprise SaaS provider of endpoint data protection and security. Backup, restore and protect your data from anywhere with CrashPlan for Small Business.Read more about CrashPlan</t>
        </is>
      </c>
    </row>
    <row r="9793">
      <c r="A9793" t="inlineStr">
        <is>
          <t>IT Management</t>
        </is>
      </c>
      <c r="B9793" t="inlineStr">
        <is>
          <t>Data Management</t>
        </is>
      </c>
      <c r="C9793" t="inlineStr">
        <is>
          <t>https://www.getapp.com/it-management-software/data-management/os/web-based</t>
        </is>
      </c>
      <c r="D9793" t="inlineStr">
        <is>
          <t>Domo</t>
        </is>
      </c>
      <c r="E9793" t="inlineStr">
        <is>
          <t>https://www.getapp.com/business-intelligence-analytics-software/a/domo/</t>
        </is>
      </c>
      <c r="F9793" t="inlineStr">
        <is>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is>
      </c>
    </row>
    <row r="9794">
      <c r="A9794" t="inlineStr">
        <is>
          <t>IT Management</t>
        </is>
      </c>
      <c r="B9794" t="inlineStr">
        <is>
          <t>Data Management</t>
        </is>
      </c>
      <c r="C9794" t="inlineStr">
        <is>
          <t>https://www.getapp.com/it-management-software/data-management/os/web-based</t>
        </is>
      </c>
      <c r="D9794" t="inlineStr">
        <is>
          <t>Backblaze B2 Cloud Storage</t>
        </is>
      </c>
      <c r="E9794" t="inlineStr">
        <is>
          <t>https://www.getapp.com/security-software/a/backblaze-business-backup/</t>
        </is>
      </c>
      <c r="F9794"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9795">
      <c r="A9795" t="inlineStr">
        <is>
          <t>IT Management</t>
        </is>
      </c>
      <c r="B9795" t="inlineStr">
        <is>
          <t>Data Management</t>
        </is>
      </c>
      <c r="C9795" t="inlineStr">
        <is>
          <t>https://www.getapp.com/it-management-software/data-management/os/web-based</t>
        </is>
      </c>
      <c r="D9795" t="inlineStr">
        <is>
          <t>Docparser</t>
        </is>
      </c>
      <c r="E9795" t="inlineStr">
        <is>
          <t>https://www.getapp.com/it-management-software/a/docparser/</t>
        </is>
      </c>
      <c r="F9795" t="inlineStr">
        <is>
          <t>Docparser is a data extraction tool which converts PDF documents into structured data &amp; helps businesses streamline document based workflowsRead more about Docparser</t>
        </is>
      </c>
    </row>
    <row r="9796">
      <c r="A9796" t="inlineStr">
        <is>
          <t>IT Management</t>
        </is>
      </c>
      <c r="B9796" t="inlineStr">
        <is>
          <t>Data Management</t>
        </is>
      </c>
      <c r="C9796" t="inlineStr">
        <is>
          <t>https://www.getapp.com/it-management-software/data-management/os/web-based</t>
        </is>
      </c>
      <c r="D9796" t="inlineStr">
        <is>
          <t>Skyvia</t>
        </is>
      </c>
      <c r="E9796" t="inlineStr">
        <is>
          <t>https://www.getapp.com/it-management-software/a/skyvia/</t>
        </is>
      </c>
      <c r="F9796" t="inlineStr">
        <is>
          <t>Get access to your cloud apps and database data from anywhere via SQL. Get data with SELECT and edit it via DML online, view data in browser or export it to CSVRead more about Skyvia</t>
        </is>
      </c>
    </row>
    <row r="9797">
      <c r="A9797" t="inlineStr">
        <is>
          <t>IT Management</t>
        </is>
      </c>
      <c r="B9797" t="inlineStr">
        <is>
          <t>Data Management</t>
        </is>
      </c>
      <c r="C9797" t="inlineStr">
        <is>
          <t>https://www.getapp.com/it-management-software/data-management/os/web-based</t>
        </is>
      </c>
      <c r="D9797" t="inlineStr">
        <is>
          <t>Vinchin Backup &amp; Recovery</t>
        </is>
      </c>
      <c r="E9797" t="inlineStr">
        <is>
          <t>https://www.getapp.com/security-software/a/vinchin-backup-recovery/</t>
        </is>
      </c>
      <c r="F9797" t="inlineStr">
        <is>
          <t>Vinchin Backup &amp; Recovery is an enterprise-level data protection solution delivering comprehensive backup and disaster recovery strategies for your entire workloads including most mainstream virtualizations, databases, massive files, physical servers, and NAS devices in multiple environments.Read more about Vinchin Backup &amp; Recovery</t>
        </is>
      </c>
    </row>
    <row r="9798">
      <c r="A9798" t="inlineStr">
        <is>
          <t>IT Management</t>
        </is>
      </c>
      <c r="B9798" t="inlineStr">
        <is>
          <t>Data Management</t>
        </is>
      </c>
      <c r="C9798" t="inlineStr">
        <is>
          <t>https://www.getapp.com/it-management-software/data-management/os/web-based</t>
        </is>
      </c>
      <c r="D9798" t="inlineStr">
        <is>
          <t>Cognito Forms</t>
        </is>
      </c>
      <c r="E9798" t="inlineStr">
        <is>
          <t>https://www.getapp.com/website-ecommerce-software/a/cognito-forms/</t>
        </is>
      </c>
      <c r="F9798" t="inlineStr">
        <is>
          <t>Cognito Forms enables users to create responsive online forms that collect payments, gather information, and automate tasks. The features of this platform include data lookups, document merging, file downloading, repeating sections, save and resume, advanced calculations, conditional logic and more.Read more about Cognito Forms</t>
        </is>
      </c>
    </row>
    <row r="9799">
      <c r="A9799" t="inlineStr">
        <is>
          <t>IT Management</t>
        </is>
      </c>
      <c r="B9799" t="inlineStr">
        <is>
          <t>Data Management</t>
        </is>
      </c>
      <c r="C9799" t="inlineStr">
        <is>
          <t>https://www.getapp.com/it-management-software/data-management/os/web-based</t>
        </is>
      </c>
      <c r="D9799" t="inlineStr">
        <is>
          <t>Alteryx Designer</t>
        </is>
      </c>
      <c r="E9799" t="inlineStr">
        <is>
          <t>https://www.getapp.com/business-intelligence-analytics-software/a/alteryx-designer/</t>
        </is>
      </c>
      <c r="F9799" t="inlineStr">
        <is>
          <t>Alteryx enables the preparation, blending and analysis of data using repeatable workflows, facilitating a faster reporting of analytics for deeper BI insightsRead more about Alteryx Designer</t>
        </is>
      </c>
    </row>
    <row r="9800">
      <c r="A9800" t="inlineStr">
        <is>
          <t>IT Management</t>
        </is>
      </c>
      <c r="B9800" t="inlineStr">
        <is>
          <t>Data Management</t>
        </is>
      </c>
      <c r="C9800" t="inlineStr">
        <is>
          <t>https://www.getapp.com/it-management-software/data-management/os/web-based</t>
        </is>
      </c>
      <c r="D9800" t="inlineStr">
        <is>
          <t>SyncSpider</t>
        </is>
      </c>
      <c r="E9800" t="inlineStr">
        <is>
          <t>https://www.getapp.com/operations-management-software/a/syncspider/</t>
        </is>
      </c>
      <c r="F9800" t="inlineStr">
        <is>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is>
      </c>
    </row>
    <row r="9801">
      <c r="A9801" t="inlineStr">
        <is>
          <t>IT Management</t>
        </is>
      </c>
      <c r="B9801" t="inlineStr">
        <is>
          <t>Data Management</t>
        </is>
      </c>
      <c r="C9801" t="inlineStr">
        <is>
          <t>https://www.getapp.com/it-management-software/data-management/os/web-based</t>
        </is>
      </c>
      <c r="D9801" t="inlineStr">
        <is>
          <t>Zoho Forms</t>
        </is>
      </c>
      <c r="E9801" t="inlineStr">
        <is>
          <t>https://www.getapp.com/website-ecommerce-software/a/zoho-forms/</t>
        </is>
      </c>
      <c r="F9801" t="inlineStr">
        <is>
          <t>Zoho Forms is a cloud-based form builder tool designed for businesses that helps create, share forms, collect data, and automate workflows.Read more about Zoho Forms</t>
        </is>
      </c>
    </row>
    <row r="9802">
      <c r="A9802" t="inlineStr">
        <is>
          <t>IT Management</t>
        </is>
      </c>
      <c r="B9802" t="inlineStr">
        <is>
          <t>Data Management</t>
        </is>
      </c>
      <c r="C9802" t="inlineStr">
        <is>
          <t>https://www.getapp.com/it-management-software/data-management/os/web-based</t>
        </is>
      </c>
      <c r="D9802" t="inlineStr">
        <is>
          <t>Hevo</t>
        </is>
      </c>
      <c r="E9802" t="inlineStr">
        <is>
          <t>https://www.getapp.com/marketing-software/a/hevo/</t>
        </is>
      </c>
      <c r="F9802" t="inlineStr">
        <is>
          <t>Hevo is a no-code, bi-directional data pipeline technology designed specifically for advanced ETL, ELT, and Reverse ETL requirements.Read more about Hevo</t>
        </is>
      </c>
    </row>
    <row r="9803">
      <c r="A9803" t="inlineStr">
        <is>
          <t>IT Management</t>
        </is>
      </c>
      <c r="B9803" t="inlineStr">
        <is>
          <t>Data Management</t>
        </is>
      </c>
      <c r="C9803" t="inlineStr">
        <is>
          <t>https://www.getapp.com/it-management-software/data-management/os/web-based</t>
        </is>
      </c>
      <c r="D9803" t="inlineStr">
        <is>
          <t>Sales Layer</t>
        </is>
      </c>
      <c r="E9803" t="inlineStr">
        <is>
          <t>https://www.getapp.com/project-management-planning-software/a/sales-layer/</t>
        </is>
      </c>
      <c r="F9803" t="inlineStr">
        <is>
          <t>Sales Layer is a product information management (PIM) solution designed to help companies manage and organize their product information, analyze the data quality, and then synchronize, update or publish automatically across multiple channels and platforms.Read more about Sales Layer</t>
        </is>
      </c>
    </row>
    <row r="9804">
      <c r="A9804" t="inlineStr">
        <is>
          <t>IT Management</t>
        </is>
      </c>
      <c r="B9804" t="inlineStr">
        <is>
          <t>Data Management</t>
        </is>
      </c>
      <c r="C9804" t="inlineStr">
        <is>
          <t>https://www.getapp.com/it-management-software/data-management/os/web-based</t>
        </is>
      </c>
      <c r="D9804" t="inlineStr">
        <is>
          <t>Ortto</t>
        </is>
      </c>
      <c r="E9804" t="inlineStr">
        <is>
          <t>https://www.getapp.com/marketing-software/a/autopilot/</t>
        </is>
      </c>
      <c r="F9804" t="inlineStr">
        <is>
          <t>Your customer data, marketing automation &amp; analytics, together.Read more about Ortto</t>
        </is>
      </c>
    </row>
    <row r="9805">
      <c r="A9805" t="inlineStr">
        <is>
          <t>IT Management</t>
        </is>
      </c>
      <c r="B9805" t="inlineStr">
        <is>
          <t>Data Management</t>
        </is>
      </c>
      <c r="C9805" t="inlineStr">
        <is>
          <t>https://www.getapp.com/it-management-software/data-management/os/web-based</t>
        </is>
      </c>
      <c r="D9805" t="inlineStr">
        <is>
          <t>Veeam Data Platform</t>
        </is>
      </c>
      <c r="E9805" t="inlineStr">
        <is>
          <t>https://www.getapp.com/security-software/a/veeam-availability-suite/</t>
        </is>
      </c>
      <c r="F9805" t="inlineStr">
        <is>
          <t>How we keep businesses worldwide up and running:From secure backups to intelligent data insights, Veeam Data Platform is built to handle the complexities of modern data management. Your data, protected, recoverable, free, and smart — just the way it should be.Read more about Veeam Data Platform</t>
        </is>
      </c>
    </row>
    <row r="9806">
      <c r="A9806" t="inlineStr">
        <is>
          <t>IT Management</t>
        </is>
      </c>
      <c r="B9806" t="inlineStr">
        <is>
          <t>Data Management</t>
        </is>
      </c>
      <c r="C9806" t="inlineStr">
        <is>
          <t>https://www.getapp.com/it-management-software/data-management/os/web-based</t>
        </is>
      </c>
      <c r="D9806" t="inlineStr">
        <is>
          <t>Zoho Creator</t>
        </is>
      </c>
      <c r="E9806" t="inlineStr">
        <is>
          <t>https://www.getapp.com/it-management-software/a/zoho-creator/</t>
        </is>
      </c>
      <c r="F9806" t="inlineStr">
        <is>
          <t>Zoho Creator is a web-based, all-in-one low-code application platform that lets users build custom mobile-ready business apps, online portals, and more without prior technical knowledge. It offers integration flows, business intelligence, analytics, and business process management capabilities, powered by a unified data model and auto-scaling infrastructure. Zoho Creator is designed to support enterprise architecture, digital transformation, legacy modernization, custom ERP software, and more.Read more about Zoho Creator</t>
        </is>
      </c>
    </row>
    <row r="9807">
      <c r="A9807" t="inlineStr">
        <is>
          <t>IT Management</t>
        </is>
      </c>
      <c r="B9807" t="inlineStr">
        <is>
          <t>Data Management</t>
        </is>
      </c>
      <c r="C9807" t="inlineStr">
        <is>
          <t>https://www.getapp.com/it-management-software/data-management/os/web-based</t>
        </is>
      </c>
      <c r="D9807" t="inlineStr">
        <is>
          <t>Snowflake</t>
        </is>
      </c>
      <c r="E9807" t="inlineStr">
        <is>
          <t>https://www.getapp.com/it-management-software/a/snowflake/</t>
        </is>
      </c>
      <c r="F9807" t="inlineStr">
        <is>
          <t>Snowflake is a cloud data platform that can enable critical data workloads and secure collaboration. This solution can be used to run data across multiple regions for a single, unified experience across a business ecosystem. Using a multi-cluster shared data architecture, Snowflake provides access to the same data without affecting business performance. The platform can scale to any volume of data and number of users.Read more about Snowflake</t>
        </is>
      </c>
    </row>
    <row r="9808">
      <c r="A9808" t="inlineStr">
        <is>
          <t>IT Management</t>
        </is>
      </c>
      <c r="B9808" t="inlineStr">
        <is>
          <t>Data Management</t>
        </is>
      </c>
      <c r="C9808" t="inlineStr">
        <is>
          <t>https://www.getapp.com/it-management-software/data-management/os/web-based</t>
        </is>
      </c>
      <c r="D9808" t="inlineStr">
        <is>
          <t>Grepsr</t>
        </is>
      </c>
      <c r="E9808" t="inlineStr">
        <is>
          <t>https://www.getapp.com/it-management-software/a/grepsr/</t>
        </is>
      </c>
      <c r="F9808" t="inlineStr">
        <is>
          <t>Grepsr is an advanced data management platform that allows businesses to collect, organize, and analyze data from multiple sources. With its user-friendly interface, powerful data extraction capabilities, and customizable workflows, Grepsr makes it easy for teams to turn raw data into insights.Read more about Grepsr</t>
        </is>
      </c>
    </row>
    <row r="9809">
      <c r="A9809" t="inlineStr">
        <is>
          <t>IT Management</t>
        </is>
      </c>
      <c r="B9809" t="inlineStr">
        <is>
          <t>Data Management</t>
        </is>
      </c>
      <c r="C9809" t="inlineStr">
        <is>
          <t>https://www.getapp.com/it-management-software/data-management/os/web-based</t>
        </is>
      </c>
      <c r="D9809" t="inlineStr">
        <is>
          <t>Plytix</t>
        </is>
      </c>
      <c r="E9809" t="inlineStr">
        <is>
          <t>https://www.getapp.com/it-management-software/a/plytix-pim/</t>
        </is>
      </c>
      <c r="F9809" t="inlineStr">
        <is>
          <t>Plytix is Product Information Management (PIM) software that is popular among small to medium-sized retail businesses.Read more about Plytix</t>
        </is>
      </c>
    </row>
    <row r="9810">
      <c r="A9810" t="inlineStr">
        <is>
          <t>IT Management</t>
        </is>
      </c>
      <c r="B9810" t="inlineStr">
        <is>
          <t>Data Management</t>
        </is>
      </c>
      <c r="C9810" t="inlineStr">
        <is>
          <t>https://www.getapp.com/it-management-software/data-management/os/web-based</t>
        </is>
      </c>
      <c r="D9810" t="inlineStr">
        <is>
          <t>Customer.io</t>
        </is>
      </c>
      <c r="E9810" t="inlineStr">
        <is>
          <t>https://www.getapp.com/marketing-software/a/customer-io/</t>
        </is>
      </c>
      <c r="F9810" t="inlineStr">
        <is>
          <t>Customer.io is a customer engagement platform for sending automated emails, push notifications, SMS, in-app messages, and more to engage and retain your audience.Read more about Customer.io</t>
        </is>
      </c>
    </row>
    <row r="9811">
      <c r="A9811" t="inlineStr">
        <is>
          <t>IT Management</t>
        </is>
      </c>
      <c r="B9811" t="inlineStr">
        <is>
          <t>Data Management</t>
        </is>
      </c>
      <c r="C9811" t="inlineStr">
        <is>
          <t>https://www.getapp.com/it-management-software/data-management/os/web-based</t>
        </is>
      </c>
      <c r="D9811" t="inlineStr">
        <is>
          <t>EngineRoom</t>
        </is>
      </c>
      <c r="E9811" t="inlineStr">
        <is>
          <t>https://www.getapp.com/business-intelligence-analytics-software/a/engineroom/</t>
        </is>
      </c>
      <c r="F9811" t="inlineStr">
        <is>
          <t>EngineRoom is a cloud-based software that empowers data-driven decision-making, optimized operations, and streamlined processes through a comprehensive Lean Six Sigma problem-solving tools suite.Read more about EngineRoom</t>
        </is>
      </c>
    </row>
    <row r="9812">
      <c r="A9812" t="inlineStr">
        <is>
          <t>IT Management</t>
        </is>
      </c>
      <c r="B9812" t="inlineStr">
        <is>
          <t>Data Management</t>
        </is>
      </c>
      <c r="C9812" t="inlineStr">
        <is>
          <t>https://www.getapp.com/it-management-software/data-management/os/web-based</t>
        </is>
      </c>
      <c r="D9812" t="inlineStr">
        <is>
          <t>Egnyte</t>
        </is>
      </c>
      <c r="E9812" t="inlineStr">
        <is>
          <t>https://www.getapp.com/collaboration-software/a/egnyte/</t>
        </is>
      </c>
      <c r="F9812" t="inlineStr">
        <is>
          <t>Egnyte is an enterprise file sharing &amp; collaboration tool that allows users to securely access, share, &amp; collaborate with colleagues &amp; partners from any deviceRead more about Egnyte</t>
        </is>
      </c>
    </row>
    <row r="9813">
      <c r="A9813" t="inlineStr">
        <is>
          <t>IT Management</t>
        </is>
      </c>
      <c r="B9813" t="inlineStr">
        <is>
          <t>Data Management</t>
        </is>
      </c>
      <c r="C9813" t="inlineStr">
        <is>
          <t>https://www.getapp.com/it-management-software/data-management/os/web-based</t>
        </is>
      </c>
      <c r="D9813" t="inlineStr">
        <is>
          <t>Rubrik</t>
        </is>
      </c>
      <c r="E9813" t="inlineStr">
        <is>
          <t>https://www.getapp.com/security-software/a/rubrik/</t>
        </is>
      </c>
      <c r="F9813" t="inlineStr">
        <is>
          <t>Rubrik brings instant application availability to hybrid cloud enterprises for recovery, search, cloud, &amp; development. See what Rubrik can do for you!Read more about Rubrik</t>
        </is>
      </c>
    </row>
    <row r="9814">
      <c r="A9814" t="inlineStr">
        <is>
          <t>IT Management</t>
        </is>
      </c>
      <c r="B9814" t="inlineStr">
        <is>
          <t>Data Management</t>
        </is>
      </c>
      <c r="C9814" t="inlineStr">
        <is>
          <t>https://www.getapp.com/it-management-software/data-management/os/web-based</t>
        </is>
      </c>
      <c r="D9814" t="inlineStr">
        <is>
          <t>Workato</t>
        </is>
      </c>
      <c r="E9814" t="inlineStr">
        <is>
          <t>https://www.getapp.com/it-management-software/a/workato/</t>
        </is>
      </c>
      <c r="F9814" t="inlineStr">
        <is>
          <t>Workato connects your apps and automate your business. Enable powerful business workflows and push data across apps - with conditional filters, sans duplicates.Read more about Workato</t>
        </is>
      </c>
    </row>
    <row r="9815">
      <c r="A9815" t="inlineStr">
        <is>
          <t>IT Management</t>
        </is>
      </c>
      <c r="B9815" t="inlineStr">
        <is>
          <t>Data Management</t>
        </is>
      </c>
      <c r="C9815" t="inlineStr">
        <is>
          <t>https://www.getapp.com/it-management-software/data-management/os/web-based</t>
        </is>
      </c>
      <c r="D9815" t="inlineStr">
        <is>
          <t>Comet Backup</t>
        </is>
      </c>
      <c r="E9815" t="inlineStr">
        <is>
          <t>https://www.getapp.com/it-management-software/a/comet-backup/</t>
        </is>
      </c>
      <c r="F9815" t="inlineStr">
        <is>
          <t>Fast, secure data backup software for IT departments, enterprise &amp; MSPs.Comet is a flexible, all-in-one backup platform available in 13 languages. You choose your backup environment and storage destinations.Simple, profitable pricing. No contracts. 30-day FREE trial!Read more about Comet Backup</t>
        </is>
      </c>
    </row>
    <row r="9816">
      <c r="A9816" t="inlineStr">
        <is>
          <t>IT Management</t>
        </is>
      </c>
      <c r="B9816" t="inlineStr">
        <is>
          <t>Data Management</t>
        </is>
      </c>
      <c r="C9816" t="inlineStr">
        <is>
          <t>https://www.getapp.com/it-management-software/data-management/os/web-based</t>
        </is>
      </c>
      <c r="D9816" t="inlineStr">
        <is>
          <t>Redis Enterprise</t>
        </is>
      </c>
      <c r="E9816" t="inlineStr">
        <is>
          <t>https://www.getapp.com/it-management-software/a/redis-enterprise/</t>
        </is>
      </c>
      <c r="F9816" t="inlineStr">
        <is>
          <t>Redis is the most used database on the planet designed for real-time and continuous analytics, search, machine learning, and artificial intelligence with the ability to run anywhere: on-premises, private and public clouds, and multi-cloud that optimizes performance and minimizes expenses.Read more about Redis Enterprise</t>
        </is>
      </c>
    </row>
    <row r="9817">
      <c r="A9817" t="inlineStr">
        <is>
          <t>IT Management</t>
        </is>
      </c>
      <c r="B9817" t="inlineStr">
        <is>
          <t>Data Management</t>
        </is>
      </c>
      <c r="C9817" t="inlineStr">
        <is>
          <t>https://www.getapp.com/it-management-software/data-management/os/web-based</t>
        </is>
      </c>
      <c r="D9817" t="inlineStr">
        <is>
          <t>Segment</t>
        </is>
      </c>
      <c r="E9817" t="inlineStr">
        <is>
          <t>https://www.getapp.com/business-intelligence-analytics-software/a/segment/</t>
        </is>
      </c>
      <c r="F9817" t="inlineStr">
        <is>
          <t>Segment collects, centralizes, organizes and analyzes all your customer data coming from multiple sources such as apps, websites, and various devices.Read more about Segment</t>
        </is>
      </c>
    </row>
    <row r="9818">
      <c r="A9818" t="inlineStr">
        <is>
          <t>IT Management</t>
        </is>
      </c>
      <c r="B9818" t="inlineStr">
        <is>
          <t>Data Management</t>
        </is>
      </c>
      <c r="C9818" t="inlineStr">
        <is>
          <t>https://www.getapp.com/it-management-software/data-management/os/web-based</t>
        </is>
      </c>
      <c r="D9818" t="inlineStr">
        <is>
          <t>Dealfront</t>
        </is>
      </c>
      <c r="E9818" t="inlineStr">
        <is>
          <t>https://www.getapp.com/sales-software/a/leadfeeder/</t>
        </is>
      </c>
      <c r="F9818" t="inlineStr">
        <is>
          <t>Dealfront, (formerly Echobot &amp; Leadfeeder), identifies website visitors from Google Analytics data as prospects or customers, tracks their behavior, and automatically sends leads to CRM systemsRead more about Dealfront</t>
        </is>
      </c>
    </row>
    <row r="9819">
      <c r="A9819" t="inlineStr">
        <is>
          <t>IT Management</t>
        </is>
      </c>
      <c r="B9819" t="inlineStr">
        <is>
          <t>Data Management</t>
        </is>
      </c>
      <c r="C9819" t="inlineStr">
        <is>
          <t>https://www.getapp.com/it-management-software/data-management/os/web-based</t>
        </is>
      </c>
      <c r="D9819" t="inlineStr">
        <is>
          <t>Keepit</t>
        </is>
      </c>
      <c r="E9819" t="inlineStr">
        <is>
          <t>https://www.getapp.com/security-software/a/keepit/</t>
        </is>
      </c>
      <c r="F9819" t="inlineStr">
        <is>
          <t>Keepit is a software company specialized in Cloud-to-Cloud data backup and recovery.Read more about Keepit</t>
        </is>
      </c>
    </row>
    <row r="9820">
      <c r="A9820" t="inlineStr">
        <is>
          <t>IT Management</t>
        </is>
      </c>
      <c r="B9820" t="inlineStr">
        <is>
          <t>Data Management</t>
        </is>
      </c>
      <c r="C9820" t="inlineStr">
        <is>
          <t>https://www.getapp.com/it-management-software/data-management/os/web-based</t>
        </is>
      </c>
      <c r="D9820" t="inlineStr">
        <is>
          <t>Elastic Stack</t>
        </is>
      </c>
      <c r="E9820" t="inlineStr">
        <is>
          <t>https://www.getapp.com/business-intelligence-analytics-software/a/elasticsearch/</t>
        </is>
      </c>
      <c r="F9820" t="inlineStr">
        <is>
          <t>Reliably and securely take data from any source, in any format, then search, analyze, and visualize it in real time.Read more about Elastic Stack</t>
        </is>
      </c>
    </row>
    <row r="9821">
      <c r="A9821" t="inlineStr">
        <is>
          <t>IT Management</t>
        </is>
      </c>
      <c r="B9821" t="inlineStr">
        <is>
          <t>Data Management</t>
        </is>
      </c>
      <c r="C9821" t="inlineStr">
        <is>
          <t>https://www.getapp.com/it-management-software/data-management/os/web-based</t>
        </is>
      </c>
      <c r="D9821" t="inlineStr">
        <is>
          <t>Matomo</t>
        </is>
      </c>
      <c r="E9821" t="inlineStr">
        <is>
          <t>https://www.getapp.com/all-software/a/matomo/</t>
        </is>
      </c>
      <c r="F9821" t="inlineStr">
        <is>
          <t>Choose a powerful analytics solution that respects data privacy and ownership.Matomo is the trusted analytics solution for over 1.5 million websites globally.Read more about Matomo</t>
        </is>
      </c>
    </row>
    <row r="9822">
      <c r="A9822" t="inlineStr">
        <is>
          <t>IT Management</t>
        </is>
      </c>
      <c r="B9822" t="inlineStr">
        <is>
          <t>Data Management</t>
        </is>
      </c>
      <c r="C9822" t="inlineStr">
        <is>
          <t>https://www.getapp.com/it-management-software/data-management/os/web-based</t>
        </is>
      </c>
      <c r="D9822" t="inlineStr">
        <is>
          <t>Bloomreach</t>
        </is>
      </c>
      <c r="E9822" t="inlineStr">
        <is>
          <t>https://www.getapp.com/collaboration-software/a/bloomreach/</t>
        </is>
      </c>
      <c r="F9822" t="inlineStr">
        <is>
          <t>Powerful content, customer engagement, and product discovery offerings to achieve true personalization and drive unparalleled business growth. Manage and apply your data in real time with Bloomreach.Read more about Bloomreach</t>
        </is>
      </c>
    </row>
    <row r="9823">
      <c r="A9823" t="inlineStr">
        <is>
          <t>IT Management</t>
        </is>
      </c>
      <c r="B9823" t="inlineStr">
        <is>
          <t>Data Management</t>
        </is>
      </c>
      <c r="C9823" t="inlineStr">
        <is>
          <t>https://www.getapp.com/it-management-software/data-management/os/web-based</t>
        </is>
      </c>
      <c r="D9823" t="inlineStr">
        <is>
          <t>DBeaver</t>
        </is>
      </c>
      <c r="E9823" t="inlineStr">
        <is>
          <t>https://www.getapp.com/it-management-software/a/dbeaver/</t>
        </is>
      </c>
      <c r="F9823" t="inlineStr">
        <is>
          <t>DBeaver is a database management software that helps organizations store and retrieves business data in a structured format. The application lets IT teams select drivers for document-oriented, relational, time-series, key-value, and other databases to support connections with multiple data sources.Read more about DBeaver</t>
        </is>
      </c>
    </row>
    <row r="9824">
      <c r="A9824" t="inlineStr">
        <is>
          <t>IT Management</t>
        </is>
      </c>
      <c r="B9824" t="inlineStr">
        <is>
          <t>Data Management</t>
        </is>
      </c>
      <c r="C9824" t="inlineStr">
        <is>
          <t>https://www.getapp.com/it-management-software/data-management/os/web-based</t>
        </is>
      </c>
      <c r="D9824" t="inlineStr">
        <is>
          <t>Matillion</t>
        </is>
      </c>
      <c r="E9824" t="inlineStr">
        <is>
          <t>https://www.getapp.com/development-tools-software/a/matillion/</t>
        </is>
      </c>
      <c r="F9824" t="inlineStr">
        <is>
          <t>Matillion is an extract, transform, load (ETL) solution for cloud data warehouses including Amazon Redshift, Snowflake and Google BigQuery. It enables users to gather data from various sources &amp; deliver them in structured and semi-structured frameworks using data transformation capabilities.Read more about Matillion</t>
        </is>
      </c>
    </row>
    <row r="9825">
      <c r="A9825" t="inlineStr">
        <is>
          <t>IT Management</t>
        </is>
      </c>
      <c r="B9825" t="inlineStr">
        <is>
          <t>Data Management</t>
        </is>
      </c>
      <c r="C9825" t="inlineStr">
        <is>
          <t>https://www.getapp.com/it-management-software/data-management/os/web-based</t>
        </is>
      </c>
      <c r="D9825" t="inlineStr">
        <is>
          <t>SciSure</t>
        </is>
      </c>
      <c r="E9825" t="inlineStr">
        <is>
          <t>https://www.getapp.com/healthcare-pharmaceuticals-software/a/elabjournal/</t>
        </is>
      </c>
      <c r="F9825" t="inlineStr">
        <is>
          <t>SciSure helps labs centralize and manage research data with structured templates, version control, and full traceability--improving collaboration, consistency, and scientific integrity.Read more about SciSure</t>
        </is>
      </c>
    </row>
    <row r="9826">
      <c r="A9826" t="inlineStr">
        <is>
          <t>IT Management</t>
        </is>
      </c>
      <c r="B9826" t="inlineStr">
        <is>
          <t>Data Management</t>
        </is>
      </c>
      <c r="C9826" t="inlineStr">
        <is>
          <t>https://www.getapp.com/it-management-software/data-management/os/web-based</t>
        </is>
      </c>
      <c r="D9826" t="inlineStr">
        <is>
          <t>ZoomInfo Operations</t>
        </is>
      </c>
      <c r="E9826" t="inlineStr">
        <is>
          <t>https://www.getapp.com/it-management-software/a/zoominfo-operationsos/</t>
        </is>
      </c>
      <c r="F9826" t="inlineStr">
        <is>
          <t>ZoomInfo OperationsOS gives your team access to the best engagement-ready B2B data and intelligence, paired with data quality automation and orchestration tools.Read more about ZoomInfo Operations</t>
        </is>
      </c>
    </row>
    <row r="9827">
      <c r="A9827" t="inlineStr">
        <is>
          <t>IT Management</t>
        </is>
      </c>
      <c r="B9827" t="inlineStr">
        <is>
          <t>Data Management</t>
        </is>
      </c>
      <c r="C9827" t="inlineStr">
        <is>
          <t>https://www.getapp.com/it-management-software/data-management/os/web-based</t>
        </is>
      </c>
      <c r="D9827" t="inlineStr">
        <is>
          <t>K3 by BroadPeak</t>
        </is>
      </c>
      <c r="E9827" t="inlineStr">
        <is>
          <t>https://www.getapp.com/it-management-software/a/k3/</t>
        </is>
      </c>
      <c r="F9827" t="inlineStr">
        <is>
          <t>K3 is a data integration platform for use with cloud and on-premise applications, offering off-the-shelf adapters, legacy adapters, and custom adapter templatesRead more about K3 by BroadPeak</t>
        </is>
      </c>
    </row>
    <row r="9828">
      <c r="A9828" t="inlineStr">
        <is>
          <t>IT Management</t>
        </is>
      </c>
      <c r="B9828" t="inlineStr">
        <is>
          <t>Data Management</t>
        </is>
      </c>
      <c r="C9828" t="inlineStr">
        <is>
          <t>https://www.getapp.com/it-management-software/data-management/os/web-based</t>
        </is>
      </c>
      <c r="D9828" t="inlineStr">
        <is>
          <t>Cart2Cart</t>
        </is>
      </c>
      <c r="E9828" t="inlineStr">
        <is>
          <t>https://www.getapp.com/it-management-software/a/cart2cart/</t>
        </is>
      </c>
      <c r="F9828" t="inlineStr">
        <is>
          <t>Cart2Cart is a cloud-based data migration platform, which helps small to large retailers transfer store data to eCommerce websites, such as Shopify, WooCommerce, Magento, BigCommerce, Wix, PrestaShop, OpenCart, and more. It allows store owners to migrate information including product descriptions, stock levels, pricing, SKU, manufacturers, item images, customer details, sales orders, shipping addresses, and content management system (CMS) pages.Read more about Cart2Cart</t>
        </is>
      </c>
    </row>
    <row r="9829">
      <c r="A9829" t="inlineStr">
        <is>
          <t>IT Management</t>
        </is>
      </c>
      <c r="B9829" t="inlineStr">
        <is>
          <t>Data Management</t>
        </is>
      </c>
      <c r="C9829" t="inlineStr">
        <is>
          <t>https://www.getapp.com/it-management-software/data-management/os/web-based</t>
        </is>
      </c>
      <c r="D9829" t="inlineStr">
        <is>
          <t>Salesforce Customer360</t>
        </is>
      </c>
      <c r="E9829" t="inlineStr">
        <is>
          <t>https://www.getapp.com/emerging-technology-software/a/salesforce-customer360/</t>
        </is>
      </c>
      <c r="F9829" t="inlineStr">
        <is>
          <t>Salesforce Customer 360 is a suite that encompasses a range of solutions designed to help businesses connect with their customers in a whole new way.Read more about Salesforce Customer360</t>
        </is>
      </c>
    </row>
    <row r="9830">
      <c r="A9830" t="inlineStr">
        <is>
          <t>IT Management</t>
        </is>
      </c>
      <c r="B9830" t="inlineStr">
        <is>
          <t>Data Management</t>
        </is>
      </c>
      <c r="C9830" t="inlineStr">
        <is>
          <t>https://www.getapp.com/it-management-software/data-management/os/web-based</t>
        </is>
      </c>
      <c r="D9830" t="inlineStr">
        <is>
          <t>Athennian</t>
        </is>
      </c>
      <c r="E9830" t="inlineStr">
        <is>
          <t>https://www.getapp.com/legal-law-software/a/athennian/</t>
        </is>
      </c>
      <c r="F9830" t="inlineStr">
        <is>
          <t>Athennian is a cloud-based entity management solution that helps businesses manage corporate governance and compliance on a centralized interface. It centralizes entity data and automates key workflows, enabling teams to manage day-to-day tasks with ease and accuracy. Athennian elevates corporate governance through a suite of tools designed to maintain compliance, improve transparency, and support governance initiatives.Read more about Athennian</t>
        </is>
      </c>
    </row>
    <row r="9831">
      <c r="A9831" t="inlineStr">
        <is>
          <t>IT Management</t>
        </is>
      </c>
      <c r="B9831" t="inlineStr">
        <is>
          <t>Data Management</t>
        </is>
      </c>
      <c r="C9831" t="inlineStr">
        <is>
          <t>https://www.getapp.com/it-management-software/data-management/os/web-based</t>
        </is>
      </c>
      <c r="D9831" t="inlineStr">
        <is>
          <t>Directus</t>
        </is>
      </c>
      <c r="E9831" t="inlineStr">
        <is>
          <t>https://www.getapp.com/website-ecommerce-software/a/directus/</t>
        </is>
      </c>
      <c r="F9831" t="inlineStr">
        <is>
          <t>Directus is an open-source headless content management system (CMS) that helps businesses store content in custom SQL databases and access them through an API. Using the Directus App, supervisors can sort items into several categories and customize the platform according to brand requirements.Read more about Directus</t>
        </is>
      </c>
    </row>
    <row r="9832">
      <c r="A9832" t="inlineStr">
        <is>
          <t>IT Management</t>
        </is>
      </c>
      <c r="B9832" t="inlineStr">
        <is>
          <t>Data Management</t>
        </is>
      </c>
      <c r="C9832" t="inlineStr">
        <is>
          <t>https://www.getapp.com/it-management-software/data-management/os/web-based</t>
        </is>
      </c>
      <c r="D9832" t="inlineStr">
        <is>
          <t>Cohesity</t>
        </is>
      </c>
      <c r="E9832" t="inlineStr">
        <is>
          <t>https://www.getapp.com/security-software/a/cohesity/</t>
        </is>
      </c>
      <c r="F9832" t="inlineStr">
        <is>
          <t>Cohesity is a leader in AI-powered data security and management, protecting the world’s most critical data workloads.Read more about Cohesity</t>
        </is>
      </c>
    </row>
    <row r="9833">
      <c r="A9833" t="inlineStr">
        <is>
          <t>IT Management</t>
        </is>
      </c>
      <c r="B9833" t="inlineStr">
        <is>
          <t>Data Management</t>
        </is>
      </c>
      <c r="C9833" t="inlineStr">
        <is>
          <t>https://www.getapp.com/it-management-software/data-management/os/web-based</t>
        </is>
      </c>
      <c r="D9833" t="inlineStr">
        <is>
          <t>Zoho Sheet</t>
        </is>
      </c>
      <c r="E9833" t="inlineStr">
        <is>
          <t>https://www.getapp.com/collaboration-software/a/zoho-sheet/</t>
        </is>
      </c>
      <c r="F9833" t="inlineStr">
        <is>
          <t>Zoho Sheet is that spreadsheet application that provides you with the space for organizing data, discussing reports with your team, and analyzing data, wherever you are. Zoho Sheet also provides native apps for both iOS and Android, thus, not tethering users to their laptops.Read more about Zoho Sheet</t>
        </is>
      </c>
    </row>
    <row r="9834">
      <c r="A9834" t="inlineStr">
        <is>
          <t>IT Management</t>
        </is>
      </c>
      <c r="B9834" t="inlineStr">
        <is>
          <t>Data Management</t>
        </is>
      </c>
      <c r="C9834" t="inlineStr">
        <is>
          <t>https://www.getapp.com/it-management-software/data-management/os/web-based</t>
        </is>
      </c>
      <c r="D9834" t="inlineStr">
        <is>
          <t>Akeneo Product Cloud</t>
        </is>
      </c>
      <c r="E9834" t="inlineStr">
        <is>
          <t>https://www.getapp.com/operations-management-software/a/akeneo-pim/</t>
        </is>
      </c>
      <c r="F9834" t="inlineStr">
        <is>
          <t>Akeneo's Product Experience Management (PXM) solutions enable marketers to craft compelling product experiences, in context and adapted for each channel and each locale, to help improve conversions, reduce returns, and encourage brand loyalty.Read more about Akeneo Product Cloud</t>
        </is>
      </c>
    </row>
    <row r="9835">
      <c r="A9835" t="inlineStr">
        <is>
          <t>IT Management</t>
        </is>
      </c>
      <c r="B9835" t="inlineStr">
        <is>
          <t>Data Management</t>
        </is>
      </c>
      <c r="C9835" t="inlineStr">
        <is>
          <t>https://www.getapp.com/it-management-software/data-management/os/web-based</t>
        </is>
      </c>
      <c r="D9835" t="inlineStr">
        <is>
          <t>EDGE</t>
        </is>
      </c>
      <c r="E9835" t="inlineStr">
        <is>
          <t>https://www.getapp.com/healthcare-pharmaceuticals-software/a/edge/</t>
        </is>
      </c>
      <c r="F9835" t="inlineStr">
        <is>
          <t>An innovative cloud-based clinical trial management program providing fast access to real-time data across the globe.Read more about EDGE</t>
        </is>
      </c>
    </row>
    <row r="9836">
      <c r="A9836" t="inlineStr">
        <is>
          <t>IT Management</t>
        </is>
      </c>
      <c r="B9836" t="inlineStr">
        <is>
          <t>Data Management</t>
        </is>
      </c>
      <c r="C9836" t="inlineStr">
        <is>
          <t>https://www.getapp.com/it-management-software/data-management/os/web-based</t>
        </is>
      </c>
      <c r="D9836" t="inlineStr">
        <is>
          <t>MigrateMyCRM</t>
        </is>
      </c>
      <c r="E9836" t="inlineStr">
        <is>
          <t>https://www.getapp.com/development-tools-software/a/trujay/</t>
        </is>
      </c>
      <c r="F9836" t="inlineStr">
        <is>
          <t>MigrateMyCRM by SyncMatters is the leading platform for seamless CRM data migration, supporting over 25 CRM systems. It ensures an efficient migration process without technical skills or additional software, maintaining zero downtime for businesses.Read more about MigrateMyCRM</t>
        </is>
      </c>
    </row>
    <row r="9837">
      <c r="A9837" t="inlineStr">
        <is>
          <t>IT Management</t>
        </is>
      </c>
      <c r="B9837" t="inlineStr">
        <is>
          <t>Data Management</t>
        </is>
      </c>
      <c r="C9837" t="inlineStr">
        <is>
          <t>https://www.getapp.com/it-management-software/data-management/os/web-based</t>
        </is>
      </c>
      <c r="D9837" t="inlineStr">
        <is>
          <t>Commvault Cloud</t>
        </is>
      </c>
      <c r="E9837" t="inlineStr">
        <is>
          <t>https://www.getapp.com/it-management-software/a/metallic-saas-backup-recovery/</t>
        </is>
      </c>
      <c r="F9837" t="inlineStr">
        <is>
          <t>Commvault® Cloud is the industry’s only platform for cyber resilience, built to meet the demands of the hybridenterprise at the lowest TCO, in the face of ransomware and other cyber threats.Read more about Commvault Cloud</t>
        </is>
      </c>
    </row>
    <row r="9838">
      <c r="A9838" t="inlineStr">
        <is>
          <t>IT Management</t>
        </is>
      </c>
      <c r="B9838" t="inlineStr">
        <is>
          <t>Data Management</t>
        </is>
      </c>
      <c r="C9838" t="inlineStr">
        <is>
          <t>https://www.getapp.com/it-management-software/data-management/os/web-based</t>
        </is>
      </c>
      <c r="D9838" t="inlineStr">
        <is>
          <t>UpMetrics</t>
        </is>
      </c>
      <c r="E9838" t="inlineStr">
        <is>
          <t>https://www.getapp.com/business-intelligence-analytics-software/a/upmetrics-1/</t>
        </is>
      </c>
      <c r="F9838" t="inlineStr">
        <is>
          <t>UpMetrics is the leading impact measurement and management platform for mission-driven organizations. By combining innovative, easy-to-use technology, expert services, and a community designed around shared learning, UpMetrics is helping organizations to maximize positive social outcomes.Read more about UpMetrics</t>
        </is>
      </c>
    </row>
    <row r="9839">
      <c r="A9839" t="inlineStr">
        <is>
          <t>IT Management</t>
        </is>
      </c>
      <c r="B9839" t="inlineStr">
        <is>
          <t>Data Management</t>
        </is>
      </c>
      <c r="C9839" t="inlineStr">
        <is>
          <t>https://www.getapp.com/it-management-software/data-management/os/web-based</t>
        </is>
      </c>
      <c r="D9839" t="inlineStr">
        <is>
          <t>Prophia</t>
        </is>
      </c>
      <c r="E9839" t="inlineStr">
        <is>
          <t>https://www.getapp.com/it-management-software/a/prophia/</t>
        </is>
      </c>
      <c r="F9839" t="inlineStr">
        <is>
          <t>Prophia’s next-generation lease abstraction and insights platform deliver trusted data and tools that enable CRE owners to analyze their buildings with greater confidence and efficiency.Read more about Prophia</t>
        </is>
      </c>
    </row>
    <row r="9840">
      <c r="A9840" t="inlineStr">
        <is>
          <t>IT Management</t>
        </is>
      </c>
      <c r="B9840" t="inlineStr">
        <is>
          <t>Data Management</t>
        </is>
      </c>
      <c r="C9840" t="inlineStr">
        <is>
          <t>https://www.getapp.com/it-management-software/data-management/os/web-based</t>
        </is>
      </c>
      <c r="D9840" t="inlineStr">
        <is>
          <t>Onehub</t>
        </is>
      </c>
      <c r="E9840" t="inlineStr">
        <is>
          <t>https://www.getapp.com/collaboration-software/a/onehub/</t>
        </is>
      </c>
      <c r="F9840" t="inlineStr">
        <is>
          <t>Onehub provides secure, easy-to-use file sharing for business. More than 1 million business users trust Onehub for file sharing, client portal and virtual data room needs.Read more about Onehub</t>
        </is>
      </c>
    </row>
    <row r="9841">
      <c r="A9841" t="inlineStr">
        <is>
          <t>IT Management</t>
        </is>
      </c>
      <c r="B9841" t="inlineStr">
        <is>
          <t>Data Management</t>
        </is>
      </c>
      <c r="C9841" t="inlineStr">
        <is>
          <t>https://www.getapp.com/it-management-software/data-management/os/web-based</t>
        </is>
      </c>
      <c r="D9841" t="inlineStr">
        <is>
          <t>Unitrends Backup</t>
        </is>
      </c>
      <c r="E9841" t="inlineStr">
        <is>
          <t>https://www.getapp.com/security-software/a/unitrends-enterprise-backup/</t>
        </is>
      </c>
      <c r="F9841" t="inlineStr">
        <is>
          <t>Unitrends transforms enterprise backup into long-term data management that protects your business from downtime and data loss. Features include pattern recognition, predictive analytics, email alerts, and data replication and deduplication.Read more about Unitrends Backup</t>
        </is>
      </c>
    </row>
    <row r="9842">
      <c r="A9842" t="inlineStr">
        <is>
          <t>IT Management</t>
        </is>
      </c>
      <c r="B9842" t="inlineStr">
        <is>
          <t>Data Management</t>
        </is>
      </c>
      <c r="C9842" t="inlineStr">
        <is>
          <t>https://www.getapp.com/it-management-software/data-management/os/web-based</t>
        </is>
      </c>
      <c r="D9842" t="inlineStr">
        <is>
          <t>Cookiebot CMP</t>
        </is>
      </c>
      <c r="E9842" t="inlineStr">
        <is>
          <t>https://www.getapp.com/security-software/a/cookiebot-1/</t>
        </is>
      </c>
      <c r="F9842" t="inlineStr">
        <is>
          <t>Cookiebot CMP by Usercentrics offers effortless cookie compliance to the major data privacy laws like GDPR and CCPA. With our fully automated solution, your website can become compliant in 2 simple steps without any complex implementations.Read more about Cookiebot CMP</t>
        </is>
      </c>
    </row>
    <row r="9843">
      <c r="A9843" t="inlineStr">
        <is>
          <t>IT Management</t>
        </is>
      </c>
      <c r="B9843" t="inlineStr">
        <is>
          <t>Data Management</t>
        </is>
      </c>
      <c r="C9843" t="inlineStr">
        <is>
          <t>https://www.getapp.com/it-management-software/data-management/os/web-based</t>
        </is>
      </c>
      <c r="D9843" t="inlineStr">
        <is>
          <t>HYCU R-Cloud</t>
        </is>
      </c>
      <c r="E9843" t="inlineStr">
        <is>
          <t>https://www.getapp.com/security-software/a/hycu-protege/</t>
        </is>
      </c>
      <c r="F9843" t="inlineStr">
        <is>
          <t>HYCU is the fastest growing leader in the multi-cloud and SaaS data protection-as-a-service industry.Read more about HYCU R-Cloud</t>
        </is>
      </c>
    </row>
    <row r="9844">
      <c r="A9844" t="inlineStr">
        <is>
          <t>IT Management</t>
        </is>
      </c>
      <c r="B9844" t="inlineStr">
        <is>
          <t>Data Management</t>
        </is>
      </c>
      <c r="C9844" t="inlineStr">
        <is>
          <t>https://www.getapp.com/it-management-software/data-management/os/web-based</t>
        </is>
      </c>
      <c r="D9844" t="inlineStr">
        <is>
          <t>DESelect</t>
        </is>
      </c>
      <c r="E9844" t="inlineStr">
        <is>
          <t>https://www.getapp.com/customer-management-software/a/deselect/</t>
        </is>
      </c>
      <c r="F9844" t="inlineStr">
        <is>
          <t>DESelect Segment eliminates writing SQL, reliance on technical teams, inefficient data management, and poor campaign performance. DESelect Engage optimizes campaigns by controlling saturation, prioritizing communications, and preventing marketing fatigue. All available in the AppExchange.Read more about DESelect</t>
        </is>
      </c>
    </row>
    <row r="9845">
      <c r="A9845" t="inlineStr">
        <is>
          <t>IT Management</t>
        </is>
      </c>
      <c r="B9845" t="inlineStr">
        <is>
          <t>Data Management</t>
        </is>
      </c>
      <c r="C9845" t="inlineStr">
        <is>
          <t>https://www.getapp.com/it-management-software/data-management/os/web-based</t>
        </is>
      </c>
      <c r="D9845" t="inlineStr">
        <is>
          <t>HighQ</t>
        </is>
      </c>
      <c r="E9845" t="inlineStr">
        <is>
          <t>https://www.getapp.com/collaboration-software/a/highq-dataroom/</t>
        </is>
      </c>
      <c r="F9845" t="inlineStr">
        <is>
          <t>HighQ's intelligent solution combines automated workflows, document automation, and secure collaboration to transform the way professionals work and engage with clients and colleagues.Read more about HighQ</t>
        </is>
      </c>
    </row>
    <row r="9846">
      <c r="A9846" t="inlineStr">
        <is>
          <t>IT Management</t>
        </is>
      </c>
      <c r="B9846" t="inlineStr">
        <is>
          <t>Data Management</t>
        </is>
      </c>
      <c r="C9846" t="inlineStr">
        <is>
          <t>https://www.getapp.com/it-management-software/data-management/os/web-based</t>
        </is>
      </c>
      <c r="D9846" t="inlineStr">
        <is>
          <t>Tugger</t>
        </is>
      </c>
      <c r="E9846" t="inlineStr">
        <is>
          <t>https://www.getapp.com/business-intelligence-analytics-software/a/tugger/</t>
        </is>
      </c>
      <c r="F9846"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9847">
      <c r="A9847" t="inlineStr">
        <is>
          <t>IT Management</t>
        </is>
      </c>
      <c r="B9847" t="inlineStr">
        <is>
          <t>Data Management</t>
        </is>
      </c>
      <c r="C9847" t="inlineStr">
        <is>
          <t>https://www.getapp.com/it-management-software/data-management/os/web-based</t>
        </is>
      </c>
      <c r="D9847" t="inlineStr">
        <is>
          <t>EBS Toolbox</t>
        </is>
      </c>
      <c r="E9847" t="inlineStr">
        <is>
          <t>https://www.getapp.com/business-intelligence-analytics-software/a/ebs-toolbox/</t>
        </is>
      </c>
      <c r="F9847" t="inlineStr">
        <is>
          <t>More4apps helps users efficiently and effectively streamline their data within an easy-to-use Excel spreadsheet.Read more about EBS Toolbox</t>
        </is>
      </c>
    </row>
    <row r="9848">
      <c r="A9848" t="inlineStr">
        <is>
          <t>IT Management</t>
        </is>
      </c>
      <c r="B9848" t="inlineStr">
        <is>
          <t>Data Management</t>
        </is>
      </c>
      <c r="C9848" t="inlineStr">
        <is>
          <t>https://www.getapp.com/it-management-software/data-management/os/web-based</t>
        </is>
      </c>
      <c r="D9848" t="inlineStr">
        <is>
          <t>SingleStore</t>
        </is>
      </c>
      <c r="E9848" t="inlineStr">
        <is>
          <t>https://www.getapp.com/it-management-software/a/singlestore/</t>
        </is>
      </c>
      <c r="F9848" t="inlineStr">
        <is>
          <t>SingleStore is a database management solution that helps businesses ingest, analyze, store, deploy, manage, secure, and integrate data across systems. It allows administrators to manage data in various formats including relational SQL, geospatial, full-text search, and JSON.Read more about SingleStore</t>
        </is>
      </c>
    </row>
    <row r="9849">
      <c r="A9849" t="inlineStr">
        <is>
          <t>IT Management</t>
        </is>
      </c>
      <c r="B9849" t="inlineStr">
        <is>
          <t>Data Management</t>
        </is>
      </c>
      <c r="C9849" t="inlineStr">
        <is>
          <t>https://www.getapp.com/it-management-software/data-management/os/web-based</t>
        </is>
      </c>
      <c r="D9849" t="inlineStr">
        <is>
          <t>Jitterbit</t>
        </is>
      </c>
      <c r="E9849" t="inlineStr">
        <is>
          <t>https://www.getapp.com/it-management-software/a/jitterbit/</t>
        </is>
      </c>
      <c r="F9849" t="inlineStr">
        <is>
          <t>Jitterbit empowers business transformation by automating critical business processes to deliver the experiences and insights needed by enterprises of all sizes to accelerate their digital journey and futureproof their business.Read more about Jitterbit</t>
        </is>
      </c>
    </row>
    <row r="9850">
      <c r="A9850" t="inlineStr">
        <is>
          <t>IT Management</t>
        </is>
      </c>
      <c r="B9850" t="inlineStr">
        <is>
          <t>Data Management</t>
        </is>
      </c>
      <c r="C9850" t="inlineStr">
        <is>
          <t>https://www.getapp.com/it-management-software/data-management/os/web-based</t>
        </is>
      </c>
      <c r="D9850" t="inlineStr">
        <is>
          <t>AddSearch</t>
        </is>
      </c>
      <c r="E9850" t="inlineStr">
        <is>
          <t>https://www.getapp.com/it-management-software/a/addsearch/</t>
        </is>
      </c>
      <c r="F9850" t="inlineStr">
        <is>
          <t>We help your website visitors find what they are looking for. AddSearch is a lightning fast, accurate and customizable site search engine with a Search API. AddSearch works on all devices and is easy to install, customize and tweak.Read more about AddSearch</t>
        </is>
      </c>
    </row>
    <row r="9851">
      <c r="A9851" t="inlineStr">
        <is>
          <t>IT Management</t>
        </is>
      </c>
      <c r="B9851" t="inlineStr">
        <is>
          <t>Data Management</t>
        </is>
      </c>
      <c r="C9851" t="inlineStr">
        <is>
          <t>https://www.getapp.com/it-management-software/data-management/os/web-based</t>
        </is>
      </c>
      <c r="D9851" t="inlineStr">
        <is>
          <t>Peakboard</t>
        </is>
      </c>
      <c r="E9851" t="inlineStr">
        <is>
          <t>https://www.getapp.com/business-intelligence-analytics-software/a/peakboard/</t>
        </is>
      </c>
      <c r="F9851" t="inlineStr">
        <is>
          <t>Peakboard's low-code platform simplifies digitalization in production and logistics. It assists in process monitoring and system management. Gathering data from various sources like SAP, machine controls, and Excel, it offers real-time evaluation and display for more operational excellence.Read more about Peakboard</t>
        </is>
      </c>
    </row>
    <row r="9852">
      <c r="A9852" t="inlineStr">
        <is>
          <t>IT Management</t>
        </is>
      </c>
      <c r="B9852" t="inlineStr">
        <is>
          <t>Data Management</t>
        </is>
      </c>
      <c r="C9852" t="inlineStr">
        <is>
          <t>https://www.getapp.com/it-management-software/data-management/os/web-based</t>
        </is>
      </c>
      <c r="D9852" t="inlineStr">
        <is>
          <t>eLegere</t>
        </is>
      </c>
      <c r="E9852" t="inlineStr">
        <is>
          <t>https://www.getapp.com/project-management-planning-software/a/elegere/</t>
        </is>
      </c>
      <c r="F9852" t="inlineStr">
        <is>
          <t>All-in-one Low-Code &amp; No-Code Application Building Platform to transform shadow and unstructured operational processes into centralized AI-ready digital assets.With eLegere, you can build modular, scalable, and customizable web/mobile collaborative applications for multiple business needs.Read more about eLegere</t>
        </is>
      </c>
    </row>
    <row r="9853">
      <c r="A9853" t="inlineStr">
        <is>
          <t>IT Management</t>
        </is>
      </c>
      <c r="B9853" t="inlineStr">
        <is>
          <t>Data Management</t>
        </is>
      </c>
      <c r="C9853" t="inlineStr">
        <is>
          <t>https://www.getapp.com/it-management-software/data-management/os/web-based</t>
        </is>
      </c>
      <c r="D9853" t="inlineStr">
        <is>
          <t>Storj</t>
        </is>
      </c>
      <c r="E9853" t="inlineStr">
        <is>
          <t>https://www.getapp.com/security-software/a/storj/</t>
        </is>
      </c>
      <c r="F9853" t="inlineStr">
        <is>
          <t>Storj DCS is an open-source, S3-compatible cloud object storage solution with unparalleled security and privacy.Read more about Storj</t>
        </is>
      </c>
    </row>
    <row r="9854">
      <c r="A9854" t="inlineStr">
        <is>
          <t>IT Management</t>
        </is>
      </c>
      <c r="B9854" t="inlineStr">
        <is>
          <t>Data Management</t>
        </is>
      </c>
      <c r="C9854" t="inlineStr">
        <is>
          <t>https://www.getapp.com/it-management-software/data-management/os/web-based</t>
        </is>
      </c>
      <c r="D9854" t="inlineStr">
        <is>
          <t>Northspyre</t>
        </is>
      </c>
      <c r="E9854" t="inlineStr">
        <is>
          <t>https://www.getapp.com/business-intelligence-analytics-software/a/northspyre/</t>
        </is>
      </c>
      <c r="F9854" t="inlineStr">
        <is>
          <t>Northspyre helps project teams use data, automation, and artificial intelligence to get easier, more predictable outcomes on complex projects.Read more about Northspyre</t>
        </is>
      </c>
    </row>
    <row r="9855">
      <c r="A9855" t="inlineStr">
        <is>
          <t>IT Management</t>
        </is>
      </c>
      <c r="B9855" t="inlineStr">
        <is>
          <t>Data Management</t>
        </is>
      </c>
      <c r="C9855" t="inlineStr">
        <is>
          <t>https://www.getapp.com/it-management-software/data-management/os/web-based</t>
        </is>
      </c>
      <c r="D9855" t="inlineStr">
        <is>
          <t>Salsify</t>
        </is>
      </c>
      <c r="E9855" t="inlineStr">
        <is>
          <t>https://www.getapp.com/website-ecommerce-software/a/salsify/</t>
        </is>
      </c>
      <c r="F9855" t="inlineStr">
        <is>
          <t>Product data is managed across systems, spreadsheets, and email - Salsify transforms managing this data from an administrative burden to a revenue driver.Read more about Salsify</t>
        </is>
      </c>
    </row>
    <row r="9856">
      <c r="A9856" t="inlineStr">
        <is>
          <t>IT Management</t>
        </is>
      </c>
      <c r="B9856" t="inlineStr">
        <is>
          <t>Data Management</t>
        </is>
      </c>
      <c r="C9856" t="inlineStr">
        <is>
          <t>https://www.getapp.com/it-management-software/data-management/os/web-based</t>
        </is>
      </c>
      <c r="D9856" t="inlineStr">
        <is>
          <t>Easyflow</t>
        </is>
      </c>
      <c r="E9856" t="inlineStr">
        <is>
          <t>https://www.getapp.com/it-management-software/a/easyflow/</t>
        </is>
      </c>
      <c r="F9856" t="inlineStr">
        <is>
          <t>Easyflow.io is an advanced platform that combines process automation and business intelligence capabilities to empower users to streamline their operations and make data-driven decisions.Read more about Easyflow</t>
        </is>
      </c>
    </row>
    <row r="9857">
      <c r="A9857" t="inlineStr">
        <is>
          <t>IT Management</t>
        </is>
      </c>
      <c r="B9857" t="inlineStr">
        <is>
          <t>Data Management</t>
        </is>
      </c>
      <c r="C9857" t="inlineStr">
        <is>
          <t>https://www.getapp.com/it-management-software/data-management/os/web-based</t>
        </is>
      </c>
      <c r="D9857" t="inlineStr">
        <is>
          <t>Meiro</t>
        </is>
      </c>
      <c r="E9857" t="inlineStr">
        <is>
          <t>https://www.getapp.com/customer-management-software/a/meiro/</t>
        </is>
      </c>
      <c r="F9857" t="inlineStr">
        <is>
          <t>Meiro is an AI-powered, composable Customer Data Platform for Private Installations on Cloud &amp; On-Premise—built for enterprises that require full control over their customer data and infrastructure.Read more about Meiro</t>
        </is>
      </c>
    </row>
    <row r="9858">
      <c r="A9858" t="inlineStr">
        <is>
          <t>IT Management</t>
        </is>
      </c>
      <c r="B9858" t="inlineStr">
        <is>
          <t>Data Management</t>
        </is>
      </c>
      <c r="C9858" t="inlineStr">
        <is>
          <t>https://www.getapp.com/it-management-software/data-management/os/web-based</t>
        </is>
      </c>
      <c r="D9858" t="inlineStr">
        <is>
          <t>Databeat</t>
        </is>
      </c>
      <c r="E9858" t="inlineStr">
        <is>
          <t>https://www.getapp.com/marketing-software/a/databeat/</t>
        </is>
      </c>
      <c r="F9858" t="inlineStr">
        <is>
          <t>Databeat is a data management solution that helps businesses manage data collection, extraction, aggregation, and visualization from within a unified platform. It allows organizations to collect marketing data from several external data sources, such as Tableau, Qlik, Google Sheets, Google Analytics, and more.Read more about Databeat</t>
        </is>
      </c>
    </row>
    <row r="9859">
      <c r="A9859" t="inlineStr">
        <is>
          <t>IT Management</t>
        </is>
      </c>
      <c r="B9859" t="inlineStr">
        <is>
          <t>Data Management</t>
        </is>
      </c>
      <c r="C9859" t="inlineStr">
        <is>
          <t>https://www.getapp.com/it-management-software/data-management/os/web-based</t>
        </is>
      </c>
      <c r="D9859" t="inlineStr">
        <is>
          <t>Forest Admin</t>
        </is>
      </c>
      <c r="E9859" t="inlineStr">
        <is>
          <t>https://www.getapp.com/it-management-software/a/forest-admin/</t>
        </is>
      </c>
      <c r="F9859" t="inlineStr">
        <is>
          <t>Getting an admin panel shouldn't be time-consuming. Instead of building it from scratch, let Forest Admin auto-generate it from your data, and with quick customizations, equip your business team with an internal tool that fits their unique needs.Read more about Forest Admin</t>
        </is>
      </c>
    </row>
    <row r="9860">
      <c r="A9860" t="inlineStr">
        <is>
          <t>IT Management</t>
        </is>
      </c>
      <c r="B9860" t="inlineStr">
        <is>
          <t>Data Management</t>
        </is>
      </c>
      <c r="C9860" t="inlineStr">
        <is>
          <t>https://www.getapp.com/it-management-software/data-management/os/web-based</t>
        </is>
      </c>
      <c r="D9860" t="inlineStr">
        <is>
          <t>Enterprise Test Data</t>
        </is>
      </c>
      <c r="E9860" t="inlineStr">
        <is>
          <t>https://www.getapp.com/business-intelligence-analytics-software/a/test-data-automation/</t>
        </is>
      </c>
      <c r="F9860" t="inlineStr">
        <is>
          <t>AI-powered. End-to-end. Your complete test data management platform. Simplify complex application landscapes and provide confidence and clarity at every step of your test data management journey.Read more about Enterprise Test Data</t>
        </is>
      </c>
    </row>
    <row r="9861">
      <c r="A9861" t="inlineStr">
        <is>
          <t>IT Management</t>
        </is>
      </c>
      <c r="B9861" t="inlineStr">
        <is>
          <t>Data Management</t>
        </is>
      </c>
      <c r="C9861" t="inlineStr">
        <is>
          <t>https://www.getapp.com/it-management-software/data-management/os/web-based</t>
        </is>
      </c>
      <c r="D9861" t="inlineStr">
        <is>
          <t>Infosistema DMM</t>
        </is>
      </c>
      <c r="E9861" t="inlineStr">
        <is>
          <t>https://www.getapp.com/it-management-software/a/infosistema-dmm/</t>
        </is>
      </c>
      <c r="F9861" t="inlineStr">
        <is>
          <t>Infosistema Data Migration Manager (DMM) for OutSystems is fastest and the only 100% product-based solution, OS Forge downloadable, for data &amp; BPT migration across all OutSystems servers/environments, saving hundreds of hours of building and maintaining custom scripts and reducing error risk.Read more about Infosistema DMM</t>
        </is>
      </c>
    </row>
    <row r="9862">
      <c r="A9862" t="inlineStr">
        <is>
          <t>IT Management</t>
        </is>
      </c>
      <c r="B9862" t="inlineStr">
        <is>
          <t>Data Management</t>
        </is>
      </c>
      <c r="C9862" t="inlineStr">
        <is>
          <t>https://www.getapp.com/it-management-software/data-management/os/web-based</t>
        </is>
      </c>
      <c r="D9862" t="inlineStr">
        <is>
          <t>Lobster Data World</t>
        </is>
      </c>
      <c r="E9862" t="inlineStr">
        <is>
          <t>https://www.getapp.com/emerging-technology-software/a/lobster-data/</t>
        </is>
      </c>
      <c r="F9862" t="inlineStr">
        <is>
          <t>Lobster_data offers a seamless solution for handling data across departments, companies, and industries. With simple and intuitive tools, you can map processes, exchange, manipulate and monitor data, or manage partners within the same platform.Read more about Lobster Data World</t>
        </is>
      </c>
    </row>
    <row r="9863">
      <c r="A9863" t="inlineStr">
        <is>
          <t>IT Management</t>
        </is>
      </c>
      <c r="B9863" t="inlineStr">
        <is>
          <t>Data Management</t>
        </is>
      </c>
      <c r="C9863" t="inlineStr">
        <is>
          <t>https://www.getapp.com/it-management-software/data-management/os/web-based</t>
        </is>
      </c>
      <c r="D9863" t="inlineStr">
        <is>
          <t>Grid</t>
        </is>
      </c>
      <c r="E9863" t="inlineStr">
        <is>
          <t>https://www.getapp.com/all-software/a/grid/</t>
        </is>
      </c>
      <c r="F9863"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9864">
      <c r="A9864" t="inlineStr">
        <is>
          <t>IT Management</t>
        </is>
      </c>
      <c r="B9864" t="inlineStr">
        <is>
          <t>Data Management</t>
        </is>
      </c>
      <c r="C9864" t="inlineStr">
        <is>
          <t>https://www.getapp.com/it-management-software/data-management/os/web-based</t>
        </is>
      </c>
      <c r="D9864" t="inlineStr">
        <is>
          <t>Lotame</t>
        </is>
      </c>
      <c r="E9864" t="inlineStr">
        <is>
          <t>https://www.getapp.com/it-management-software/a/lotame/</t>
        </is>
      </c>
      <c r="F9864" t="inlineStr">
        <is>
          <t>Lotame is a data management platform that helps marketers, publishers, and agencies collect customers’ data to optimize audience segments and campaign targeting processes. The solution allows managers to analyze users’ behavior using machine learning algorithms to reach performance goals.Read more about Lotame</t>
        </is>
      </c>
    </row>
    <row r="9865">
      <c r="A9865" t="inlineStr">
        <is>
          <t>IT Management</t>
        </is>
      </c>
      <c r="B9865" t="inlineStr">
        <is>
          <t>Data Management</t>
        </is>
      </c>
      <c r="C9865" t="inlineStr">
        <is>
          <t>https://www.getapp.com/it-management-software/data-management/os/web-based</t>
        </is>
      </c>
      <c r="D9865" t="inlineStr">
        <is>
          <t>Zema Enterprise</t>
        </is>
      </c>
      <c r="E9865" t="inlineStr">
        <is>
          <t>https://www.getapp.com/business-intelligence-analytics-software/a/zema/</t>
        </is>
      </c>
      <c r="F9865" t="inlineStr">
        <is>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is>
      </c>
    </row>
    <row r="9866">
      <c r="A9866" t="inlineStr">
        <is>
          <t>IT Management</t>
        </is>
      </c>
      <c r="B9866" t="inlineStr">
        <is>
          <t>Data Management</t>
        </is>
      </c>
      <c r="C9866" t="inlineStr">
        <is>
          <t>https://www.getapp.com/it-management-software/data-management/os/web-based</t>
        </is>
      </c>
      <c r="D9866" t="inlineStr">
        <is>
          <t>SSIS Integration Toolkit</t>
        </is>
      </c>
      <c r="E9866" t="inlineStr">
        <is>
          <t>https://www.getapp.com/it-management-software/a/ssis-integration-toolkit/</t>
        </is>
      </c>
      <c r="F9866" t="inlineStr">
        <is>
          <t>SSIS Integration Toolkit is a full suite of integration solutions with over 300 premium components and 100 API connectors designed to enhance productivity and facilitate data integration with any application, database system, or data source, such as Dynamics 365, Salesforce, HubSpot, and many more.Read more about SSIS Integration Toolkit</t>
        </is>
      </c>
    </row>
    <row r="9867">
      <c r="A9867" t="inlineStr">
        <is>
          <t>IT Management</t>
        </is>
      </c>
      <c r="B9867" t="inlineStr">
        <is>
          <t>Data Management</t>
        </is>
      </c>
      <c r="C9867" t="inlineStr">
        <is>
          <t>https://www.getapp.com/it-management-software/data-management/os/web-based</t>
        </is>
      </c>
      <c r="D9867" t="inlineStr">
        <is>
          <t>ACTITO</t>
        </is>
      </c>
      <c r="E9867" t="inlineStr">
        <is>
          <t>https://www.getapp.com/marketing-software/a/actito/</t>
        </is>
      </c>
      <c r="F9867" t="inlineStr">
        <is>
          <t>Actito is an intuitive marketing automation tool, built for efficient customer activation. Non-technical marketers are able to leverage a powerful data model to translate a wealth of customer data into impactful multi-channel customer journeys.Read more about ACTITO</t>
        </is>
      </c>
    </row>
    <row r="9868">
      <c r="A9868" t="inlineStr">
        <is>
          <t>IT Management</t>
        </is>
      </c>
      <c r="B9868" t="inlineStr">
        <is>
          <t>Data Management</t>
        </is>
      </c>
      <c r="C9868" t="inlineStr">
        <is>
          <t>https://www.getapp.com/it-management-software/data-management/os/web-based</t>
        </is>
      </c>
      <c r="D9868" t="inlineStr">
        <is>
          <t>Process Runner</t>
        </is>
      </c>
      <c r="E9868" t="inlineStr">
        <is>
          <t>https://www.getapp.com/it-management-software/a/process-runner/</t>
        </is>
      </c>
      <c r="F9868" t="inlineStr">
        <is>
          <t>Process Runner is a data management software that helps businesses in IT, manufacturing, supply chain, and other sectors automate SAP transactions using Microsoft Excel. The platform enables managers to manage data processing operations across various SAP modules.Read more about Process Runner</t>
        </is>
      </c>
    </row>
    <row r="9869">
      <c r="A9869" t="inlineStr">
        <is>
          <t>IT Management</t>
        </is>
      </c>
      <c r="B9869" t="inlineStr">
        <is>
          <t>Data Management</t>
        </is>
      </c>
      <c r="C9869" t="inlineStr">
        <is>
          <t>https://www.getapp.com/it-management-software/data-management/os/web-based</t>
        </is>
      </c>
      <c r="D9869" t="inlineStr">
        <is>
          <t>Y42</t>
        </is>
      </c>
      <c r="E9869" t="inlineStr">
        <is>
          <t>https://www.getapp.com/it-management-software/a/y42/</t>
        </is>
      </c>
      <c r="F9869" t="inlineStr">
        <is>
          <t>Y42 is the only easy yet scalable data platform for loading, transforming, connecting, visualizing and sharing data, offering no-code &amp; SQL.The end-to-end tool is based on the client's own DWH and can be 100% UI-operated, making Y42 the solution of choice for many growing eCommerce and DTC brands.Read more about Y42</t>
        </is>
      </c>
    </row>
    <row r="9870">
      <c r="A9870" t="inlineStr">
        <is>
          <t>IT Management</t>
        </is>
      </c>
      <c r="B9870" t="inlineStr">
        <is>
          <t>Data Management</t>
        </is>
      </c>
      <c r="C9870" t="inlineStr">
        <is>
          <t>https://www.getapp.com/it-management-software/data-management/os/web-based</t>
        </is>
      </c>
      <c r="D9870" t="inlineStr">
        <is>
          <t>Adverity</t>
        </is>
      </c>
      <c r="E9870" t="inlineStr">
        <is>
          <t>https://www.getapp.com/business-intelligence-analytics-software/a/datatap/</t>
        </is>
      </c>
      <c r="F9870" t="inlineStr">
        <is>
          <t>Adverity helps marketing and analyst teams improve performance and trust their data by automating data integration and governance.• 600+ data connectors across marketing, advertising, sales and finance• Unrivaled data transformations• Automated data quality and management toolsRead more about Adverity</t>
        </is>
      </c>
    </row>
    <row r="9871">
      <c r="A9871" t="inlineStr">
        <is>
          <t>IT Management</t>
        </is>
      </c>
      <c r="B9871" t="inlineStr">
        <is>
          <t>Data Management</t>
        </is>
      </c>
      <c r="C9871" t="inlineStr">
        <is>
          <t>https://www.getapp.com/it-management-software/data-management/os/web-based</t>
        </is>
      </c>
      <c r="D9871" t="inlineStr">
        <is>
          <t>Morro Data CloudNAS</t>
        </is>
      </c>
      <c r="E9871" t="inlineStr">
        <is>
          <t>https://www.getapp.com/collaboration-software/a/morro-cloudnas-cloud-manager/</t>
        </is>
      </c>
      <c r="F9871"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9872">
      <c r="A9872" t="inlineStr">
        <is>
          <t>IT Management</t>
        </is>
      </c>
      <c r="B9872" t="inlineStr">
        <is>
          <t>Data Management</t>
        </is>
      </c>
      <c r="C9872" t="inlineStr">
        <is>
          <t>https://www.getapp.com/it-management-software/data-management/os/web-based</t>
        </is>
      </c>
      <c r="D9872" t="inlineStr">
        <is>
          <t>Funnel</t>
        </is>
      </c>
      <c r="E9872" t="inlineStr">
        <is>
          <t>https://www.getapp.com/business-intelligence-analytics-software/a/funnel/</t>
        </is>
      </c>
      <c r="F9872" t="inlineStr">
        <is>
          <t>Funnel is the leading marketing data hub. We power your reporting and analytics to give you incredible control over your performance.Read more about Funnel</t>
        </is>
      </c>
    </row>
    <row r="9873">
      <c r="A9873" t="inlineStr">
        <is>
          <t>IT Management</t>
        </is>
      </c>
      <c r="B9873" t="inlineStr">
        <is>
          <t>Data Management</t>
        </is>
      </c>
      <c r="C9873" t="inlineStr">
        <is>
          <t>https://www.getapp.com/it-management-software/data-management/os/web-based</t>
        </is>
      </c>
      <c r="D9873" t="inlineStr">
        <is>
          <t>Scal-e</t>
        </is>
      </c>
      <c r="E9873" t="inlineStr">
        <is>
          <t>https://www.getapp.com/marketing-software/a/scal-e/</t>
        </is>
      </c>
      <c r="F9873"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9874">
      <c r="A9874" t="inlineStr">
        <is>
          <t>IT Management</t>
        </is>
      </c>
      <c r="B9874" t="inlineStr">
        <is>
          <t>Data Management</t>
        </is>
      </c>
      <c r="C9874" t="inlineStr">
        <is>
          <t>https://www.getapp.com/it-management-software/data-management/os/web-based</t>
        </is>
      </c>
      <c r="D9874" t="inlineStr">
        <is>
          <t>Altair Monarch</t>
        </is>
      </c>
      <c r="E9874" t="inlineStr">
        <is>
          <t>https://www.getapp.com/business-intelligence-analytics-software/a/altair-monarch/</t>
        </is>
      </c>
      <c r="F9874" t="inlineStr">
        <is>
          <t>An industry leader with over 30 years experience in data discovery and transformation, Altair Monarch offers the fastest and easiest way to extract data from any source. Simple to construct no-code workflows enable users to collaborate as they transform difficult data such as PDFs spreadsheets and tRead more about Altair Monarch</t>
        </is>
      </c>
    </row>
    <row r="9875">
      <c r="A9875" t="inlineStr">
        <is>
          <t>IT Management</t>
        </is>
      </c>
      <c r="B9875" t="inlineStr">
        <is>
          <t>Data Management</t>
        </is>
      </c>
      <c r="C9875" t="inlineStr">
        <is>
          <t>https://www.getapp.com/it-management-software/data-management/os/web-based</t>
        </is>
      </c>
      <c r="D9875" t="inlineStr">
        <is>
          <t>SAS Enterprise Guide</t>
        </is>
      </c>
      <c r="E9875" t="inlineStr">
        <is>
          <t>https://www.getapp.com/business-intelligence-analytics-software/a/sas-enterprise-guide/</t>
        </is>
      </c>
      <c r="F9875" t="inlineStr">
        <is>
          <t>SAS Enterprise Guide helps users access analyze data with additional workflow management features such as project scheduling and collaboartion in an easy-to-use interface. The solution guides users so they can quickly access data for analysis, schedule projects and share results and embed output for repeated use – including access to advanced analytics and other SAS capabilities.Read more about SAS Enterprise Guide</t>
        </is>
      </c>
    </row>
    <row r="9876">
      <c r="A9876" t="inlineStr">
        <is>
          <t>IT Management</t>
        </is>
      </c>
      <c r="B9876" t="inlineStr">
        <is>
          <t>Data Management</t>
        </is>
      </c>
      <c r="C9876" t="inlineStr">
        <is>
          <t>https://www.getapp.com/it-management-software/data-management/os/web-based</t>
        </is>
      </c>
      <c r="D9876" t="inlineStr">
        <is>
          <t>Improvado</t>
        </is>
      </c>
      <c r="E9876" t="inlineStr">
        <is>
          <t>https://www.getapp.com/marketing-software/a/improvado/</t>
        </is>
      </c>
      <c r="F9876" t="inlineStr">
        <is>
          <t>Improvado is a powerful ETL platform that seamlessly extracts data from 500+ sources, applies smart transformations, and delivers unified insights to your preferred destination. With 15 pre-built data transformation recipes, teams can instantly standardize metrics and create cross-channel reports.Read more about Improvado</t>
        </is>
      </c>
    </row>
    <row r="9877">
      <c r="A9877" t="inlineStr">
        <is>
          <t>IT Management</t>
        </is>
      </c>
      <c r="B9877" t="inlineStr">
        <is>
          <t>Data Management</t>
        </is>
      </c>
      <c r="C9877" t="inlineStr">
        <is>
          <t>https://www.getapp.com/it-management-software/data-management/os/web-based</t>
        </is>
      </c>
      <c r="D9877" t="inlineStr">
        <is>
          <t>Keto AI+ Platform</t>
        </is>
      </c>
      <c r="E9877" t="inlineStr">
        <is>
          <t>https://www.getapp.com/security-software/a/keto/</t>
        </is>
      </c>
      <c r="F9877" t="inlineStr">
        <is>
          <t>Keto centralizes all portfolio data into one secure hub. By integrating information from various systems, it eliminates silos and provides a single source of truth. This ensures data consistency and empowers leaders with reliable insights for strategic decision-making.Read more about Keto AI+ Platform</t>
        </is>
      </c>
    </row>
    <row r="9878">
      <c r="A9878" t="inlineStr">
        <is>
          <t>IT Management</t>
        </is>
      </c>
      <c r="B9878" t="inlineStr">
        <is>
          <t>Data Management</t>
        </is>
      </c>
      <c r="C9878" t="inlineStr">
        <is>
          <t>https://www.getapp.com/it-management-software/data-management/os/web-based</t>
        </is>
      </c>
      <c r="D9878" t="inlineStr">
        <is>
          <t>Qumulo File Data Platform</t>
        </is>
      </c>
      <c r="E9878" t="inlineStr">
        <is>
          <t>https://www.getapp.com/it-management-software/a/qumulo-file-data-platform/</t>
        </is>
      </c>
      <c r="F9878" t="inlineStr">
        <is>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is>
      </c>
    </row>
    <row r="9879">
      <c r="A9879" t="inlineStr">
        <is>
          <t>IT Management</t>
        </is>
      </c>
      <c r="B9879" t="inlineStr">
        <is>
          <t>Data Management</t>
        </is>
      </c>
      <c r="C9879" t="inlineStr">
        <is>
          <t>https://www.getapp.com/it-management-software/data-management/os/web-based</t>
        </is>
      </c>
      <c r="D9879" t="inlineStr">
        <is>
          <t>i-Vertix</t>
        </is>
      </c>
      <c r="E9879" t="inlineStr">
        <is>
          <t>https://www.getapp.com/it-management-software/a/i-vertix-it-network-monitoring--management/</t>
        </is>
      </c>
      <c r="F9879" t="inlineStr">
        <is>
          <t>i-Vertix is a cloud-based IT infrastructure management software that helps business with their day to day IT responsibilities.Read more about i-Vertix</t>
        </is>
      </c>
    </row>
    <row r="9880">
      <c r="A9880" t="inlineStr">
        <is>
          <t>IT Management</t>
        </is>
      </c>
      <c r="B9880" t="inlineStr">
        <is>
          <t>Data Management</t>
        </is>
      </c>
      <c r="C9880" t="inlineStr">
        <is>
          <t>https://www.getapp.com/it-management-software/data-management/os/web-based</t>
        </is>
      </c>
      <c r="D9880" t="inlineStr">
        <is>
          <t>Rulex</t>
        </is>
      </c>
      <c r="E9880" t="inlineStr">
        <is>
          <t>https://www.getapp.com/business-intelligence-analytics-software/a/rulex/</t>
        </is>
      </c>
      <c r="F9880" t="inlineStr">
        <is>
          <t>Rulex’s unique software helps people and organizations take the best possible decisions by seamlessly combining transparent data-driven knowledge with human expertise.Read more about Rulex</t>
        </is>
      </c>
    </row>
    <row r="9881">
      <c r="A9881" t="inlineStr">
        <is>
          <t>IT Management</t>
        </is>
      </c>
      <c r="B9881" t="inlineStr">
        <is>
          <t>Data Management</t>
        </is>
      </c>
      <c r="C9881" t="inlineStr">
        <is>
          <t>https://www.getapp.com/it-management-software/data-management/os/web-based</t>
        </is>
      </c>
      <c r="D9881" t="inlineStr">
        <is>
          <t>Feedonomics</t>
        </is>
      </c>
      <c r="E9881" t="inlineStr">
        <is>
          <t>https://www.getapp.com/website-ecommerce-software/a/feedonomics/</t>
        </is>
      </c>
      <c r="F9881" t="inlineStr">
        <is>
          <t>Feedonomics helps brands and retailers optimize and list their product catalogs on hundreds of ecommerce shopping destinations around the world. Feedonomics offers full-service solutions for advertising channels and marketplaces that include dedicated, 24/7 support from a team of feed specialists.Read more about Feedonomics</t>
        </is>
      </c>
    </row>
    <row r="9882">
      <c r="A9882" t="inlineStr">
        <is>
          <t>IT Management</t>
        </is>
      </c>
      <c r="B9882" t="inlineStr">
        <is>
          <t>Data Management</t>
        </is>
      </c>
      <c r="C9882" t="inlineStr">
        <is>
          <t>https://www.getapp.com/it-management-software/data-management/os/web-based</t>
        </is>
      </c>
      <c r="D9882" t="inlineStr">
        <is>
          <t>12d Synergy</t>
        </is>
      </c>
      <c r="E9882" t="inlineStr">
        <is>
          <t>https://www.getapp.com/collaboration-software/a/12d-synergy/</t>
        </is>
      </c>
      <c r="F9882" t="inlineStr">
        <is>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is>
      </c>
    </row>
    <row r="9883">
      <c r="A9883" t="inlineStr">
        <is>
          <t>IT Management</t>
        </is>
      </c>
      <c r="B9883" t="inlineStr">
        <is>
          <t>Data Management</t>
        </is>
      </c>
      <c r="C9883" t="inlineStr">
        <is>
          <t>https://www.getapp.com/it-management-software/data-management/os/web-based</t>
        </is>
      </c>
      <c r="D9883" t="inlineStr">
        <is>
          <t>Ragic Builder</t>
        </is>
      </c>
      <c r="E9883" t="inlineStr">
        <is>
          <t>https://www.getapp.com/collaboration-software/a/ragic-builder/</t>
        </is>
      </c>
      <c r="F9883" t="inlineStr">
        <is>
          <t>Ragic is a no-code database builder that allows its users to build their own system according to their workflow with a spreadsheet-like interface, capable of building small contact management to fully-fledged ERP systems.Read more about Ragic Builder</t>
        </is>
      </c>
    </row>
    <row r="9884">
      <c r="A9884" t="inlineStr">
        <is>
          <t>IT Management</t>
        </is>
      </c>
      <c r="B9884" t="inlineStr">
        <is>
          <t>Data Management</t>
        </is>
      </c>
      <c r="C9884" t="inlineStr">
        <is>
          <t>https://www.getapp.com/it-management-software/data-management/os/web-based</t>
        </is>
      </c>
      <c r="D9884" t="inlineStr">
        <is>
          <t>Druva</t>
        </is>
      </c>
      <c r="E9884" t="inlineStr">
        <is>
          <t>https://www.getapp.com/it-management-software/a/druva/</t>
        </is>
      </c>
      <c r="F9884" t="inlineStr">
        <is>
          <t>Druva enables organizations to optimize their networks, data, and operational process flows using automated SaaS technology, improving workflow systems and resource management. Key features include data recovery, VM backups, encryption tools, backup scheduling, and risk management.Read more about Druva</t>
        </is>
      </c>
    </row>
    <row r="9885">
      <c r="A9885" t="inlineStr">
        <is>
          <t>IT Management</t>
        </is>
      </c>
      <c r="B9885" t="inlineStr">
        <is>
          <t>Data Management</t>
        </is>
      </c>
      <c r="C9885" t="inlineStr">
        <is>
          <t>https://www.getapp.com/it-management-software/data-management/os/web-based</t>
        </is>
      </c>
      <c r="D9885" t="inlineStr">
        <is>
          <t>AnalyticsCreator</t>
        </is>
      </c>
      <c r="E9885" t="inlineStr">
        <is>
          <t>https://www.getapp.com/business-intelligence-analytics-software/a/analyticscreator/</t>
        </is>
      </c>
      <c r="F9885" t="inlineStr">
        <is>
          <t>AnalyticsCreator is a data analysis software that helps businesses automate data pipelines, showcase results, and integrate with Microsoft Power BI. Teams can design, build, deploy, and manage data pipelines using a centralized dashboard.Read more about AnalyticsCreator</t>
        </is>
      </c>
    </row>
    <row r="9886">
      <c r="A9886" t="inlineStr">
        <is>
          <t>IT Management</t>
        </is>
      </c>
      <c r="B9886" t="inlineStr">
        <is>
          <t>Data Management</t>
        </is>
      </c>
      <c r="C9886" t="inlineStr">
        <is>
          <t>https://www.getapp.com/it-management-software/data-management/os/web-based</t>
        </is>
      </c>
      <c r="D9886" t="inlineStr">
        <is>
          <t>Rivery</t>
        </is>
      </c>
      <c r="E9886" t="inlineStr">
        <is>
          <t>https://www.getapp.com/it-management-software/a/rivery/</t>
        </is>
      </c>
      <c r="F9886" t="inlineStr">
        <is>
          <t>Rivery takes data management to the next level. As a no-code solution, Rivery smashes the old paradigm, offering a comprehensive data management platform that's nimble, scalable, and efficient. No more back-end and maintenance and service fees. Focus on data analysis instead of technical grunt work.Read more about Rivery</t>
        </is>
      </c>
    </row>
    <row r="9887">
      <c r="A9887" t="inlineStr">
        <is>
          <t>IT Management</t>
        </is>
      </c>
      <c r="B9887" t="inlineStr">
        <is>
          <t>Data Management</t>
        </is>
      </c>
      <c r="C9887" t="inlineStr">
        <is>
          <t>https://www.getapp.com/it-management-software/data-management/os/web-based</t>
        </is>
      </c>
      <c r="D9887" t="inlineStr">
        <is>
          <t>Claravine</t>
        </is>
      </c>
      <c r="E9887" t="inlineStr">
        <is>
          <t>https://www.getapp.com/security-software/a/claravine/</t>
        </is>
      </c>
      <c r="F9887" t="inlineStr">
        <is>
          <t>Claravine is The Data Standards Company. We help brands and agencies deliver on the promise of modern marketing by standardizing taxonomies, naming conventions, and metadata across all digital experiences.Read more about Claravine</t>
        </is>
      </c>
    </row>
    <row r="9888">
      <c r="A9888" t="inlineStr">
        <is>
          <t>IT Management</t>
        </is>
      </c>
      <c r="B9888" t="inlineStr">
        <is>
          <t>Data Management</t>
        </is>
      </c>
      <c r="C9888" t="inlineStr">
        <is>
          <t>https://www.getapp.com/it-management-software/data-management/os/web-based</t>
        </is>
      </c>
      <c r="D9888" t="inlineStr">
        <is>
          <t>Elastic Observability</t>
        </is>
      </c>
      <c r="E9888" t="inlineStr">
        <is>
          <t>https://www.getapp.com/all-software/a/elastic-observability/</t>
        </is>
      </c>
      <c r="F9888"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9889">
      <c r="A9889" t="inlineStr">
        <is>
          <t>IT Management</t>
        </is>
      </c>
      <c r="B9889" t="inlineStr">
        <is>
          <t>Data Management</t>
        </is>
      </c>
      <c r="C9889" t="inlineStr">
        <is>
          <t>https://www.getapp.com/it-management-software/data-management/os/web-based</t>
        </is>
      </c>
      <c r="D9889" t="inlineStr">
        <is>
          <t>Vantage</t>
        </is>
      </c>
      <c r="E9889" t="inlineStr">
        <is>
          <t>https://www.getapp.com/emerging-technology-software/a/teradata-database/</t>
        </is>
      </c>
      <c r="F9889"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9890">
      <c r="A9890" t="inlineStr">
        <is>
          <t>IT Management</t>
        </is>
      </c>
      <c r="B9890" t="inlineStr">
        <is>
          <t>Data Management</t>
        </is>
      </c>
      <c r="C9890" t="inlineStr">
        <is>
          <t>https://www.getapp.com/it-management-software/data-management/os/web-based</t>
        </is>
      </c>
      <c r="D9890" t="inlineStr">
        <is>
          <t>SAS Studio</t>
        </is>
      </c>
      <c r="E9890" t="inlineStr">
        <is>
          <t>https://www.getapp.com/it-management-software/a/sas-studio/</t>
        </is>
      </c>
      <c r="F9890" t="inlineStr">
        <is>
          <t>SAS Studio is a rapid-application development platform that integrates data analysis, modeling, and visualization platforms. It offers powerful features to efficiently prepare and orchestrate your SAS code for better decisions across the business. SAS Studio gives users a rich library of prebuilt snippets and tasks to speed up analytical process. With these advanced tools, the effort of preprocessing, cleaning, and transforming data is reduced significantly, while promoting data consistency.Read more about SAS Studio</t>
        </is>
      </c>
    </row>
    <row r="9891">
      <c r="A9891" t="inlineStr">
        <is>
          <t>IT Management</t>
        </is>
      </c>
      <c r="B9891" t="inlineStr">
        <is>
          <t>Data Management</t>
        </is>
      </c>
      <c r="C9891" t="inlineStr">
        <is>
          <t>https://www.getapp.com/it-management-software/data-management/os/web-based</t>
        </is>
      </c>
      <c r="D9891" t="inlineStr">
        <is>
          <t>Dataddo</t>
        </is>
      </c>
      <c r="E9891" t="inlineStr">
        <is>
          <t>https://www.getapp.com/all-software/a/dataddo/</t>
        </is>
      </c>
      <c r="F9891" t="inlineStr">
        <is>
          <t>Use Dataddo to send data between any cloud service to any other cloud service; dashboarding apps, data warehouses, CRM tools. A fully managed platform with an intuitive, no-code interface that enables any team to always get the most out of their data without increasing your technical overhead.Read more about Dataddo</t>
        </is>
      </c>
    </row>
    <row r="9892">
      <c r="A9892" t="inlineStr">
        <is>
          <t>IT Management</t>
        </is>
      </c>
      <c r="B9892" t="inlineStr">
        <is>
          <t>Data Management</t>
        </is>
      </c>
      <c r="C9892" t="inlineStr">
        <is>
          <t>https://www.getapp.com/it-management-software/data-management/os/web-based</t>
        </is>
      </c>
      <c r="D9892" t="inlineStr">
        <is>
          <t>4MDG</t>
        </is>
      </c>
      <c r="E9892" t="inlineStr">
        <is>
          <t>https://www.getapp.com/it-management-software/a/4mdg/</t>
        </is>
      </c>
      <c r="F9892" t="inlineStr">
        <is>
          <t>4MDG is a master data management software designed to help medium and large companies unite robotic process automation, big data, and workflows to make data better.Read more about 4MDG</t>
        </is>
      </c>
    </row>
    <row r="9893">
      <c r="A9893" t="inlineStr">
        <is>
          <t>IT Management</t>
        </is>
      </c>
      <c r="B9893" t="inlineStr">
        <is>
          <t>Data Management</t>
        </is>
      </c>
      <c r="C9893" t="inlineStr">
        <is>
          <t>https://www.getapp.com/it-management-software/data-management/os/web-based</t>
        </is>
      </c>
      <c r="D9893" t="inlineStr">
        <is>
          <t>Syniti Knowledge Platform</t>
        </is>
      </c>
      <c r="E9893" t="inlineStr">
        <is>
          <t>https://www.getapp.com/business-intelligence-analytics-software/a/matchit-on-demand/</t>
        </is>
      </c>
      <c r="F9893" t="inlineStr">
        <is>
          <t>The Syniti Knowledge Platform (SKP) transforms data into a high-value business asset, laying the foundation for business transformation. Syniti’s all-in-one enterprise data management platform supports data migration, data quality, data replication, master data management, and data governance.Read more about Syniti Knowledge Platform</t>
        </is>
      </c>
    </row>
    <row r="9894">
      <c r="A9894" t="inlineStr">
        <is>
          <t>IT Management</t>
        </is>
      </c>
      <c r="B9894" t="inlineStr">
        <is>
          <t>Data Management</t>
        </is>
      </c>
      <c r="C9894" t="inlineStr">
        <is>
          <t>https://www.getapp.com/it-management-software/data-management/os/web-based</t>
        </is>
      </c>
      <c r="D9894" t="inlineStr">
        <is>
          <t>Kyruus Health</t>
        </is>
      </c>
      <c r="E9894" t="inlineStr">
        <is>
          <t>https://www.getapp.com/it-management-software/a/kyruusone/</t>
        </is>
      </c>
      <c r="F9894" t="inlineStr">
        <is>
          <t>The industry’s leading care access platform on a mission to connect people to the right care.Read more about Kyruus Health</t>
        </is>
      </c>
    </row>
    <row r="9895">
      <c r="A9895" t="inlineStr">
        <is>
          <t>IT Management</t>
        </is>
      </c>
      <c r="B9895" t="inlineStr">
        <is>
          <t>Data Management</t>
        </is>
      </c>
      <c r="C9895" t="inlineStr">
        <is>
          <t>https://www.getapp.com/it-management-software/data-management/os/web-based</t>
        </is>
      </c>
      <c r="D9895" t="inlineStr">
        <is>
          <t>Amazon Aurora</t>
        </is>
      </c>
      <c r="E9895" t="inlineStr">
        <is>
          <t>https://www.getapp.com/it-management-software/a/aurora/</t>
        </is>
      </c>
      <c r="F9895" t="inlineStr">
        <is>
          <t>Built for the cloud, Aurora is a relational database management system that helps businesses manage, migrate and run MySQL, PostgreSQL, and other traditional enterprise databases. It is managed by Amazon RDS, which facilitates hardware provisioning, network patching, data backups, and more.Read more about Amazon Aurora</t>
        </is>
      </c>
    </row>
    <row r="9896">
      <c r="A9896" t="inlineStr">
        <is>
          <t>IT Management</t>
        </is>
      </c>
      <c r="B9896" t="inlineStr">
        <is>
          <t>Data Management</t>
        </is>
      </c>
      <c r="C9896" t="inlineStr">
        <is>
          <t>https://www.getapp.com/it-management-software/data-management/os/web-based</t>
        </is>
      </c>
      <c r="D9896" t="inlineStr">
        <is>
          <t>OVHcloud</t>
        </is>
      </c>
      <c r="E9896" t="inlineStr">
        <is>
          <t>https://www.getapp.com/security-software/a/ovhcloud/</t>
        </is>
      </c>
      <c r="F9896" t="inlineStr">
        <is>
          <t>OVHcloud Data Platform is a secure, self-service solution to collect, store, process all data while quickly visualizing dashboards. Built on open-source tech, it breaks silos with one unified interface and turns raw data into insights—with transparent pay-as-you-go pricing and full control.Read more about OVHcloud</t>
        </is>
      </c>
    </row>
    <row r="9897">
      <c r="A9897" t="inlineStr">
        <is>
          <t>IT Management</t>
        </is>
      </c>
      <c r="B9897" t="inlineStr">
        <is>
          <t>Data Management</t>
        </is>
      </c>
      <c r="C9897" t="inlineStr">
        <is>
          <t>https://www.getapp.com/it-management-software/data-management/os/web-based</t>
        </is>
      </c>
      <c r="D9897" t="inlineStr">
        <is>
          <t>ShareArchiver</t>
        </is>
      </c>
      <c r="E9897" t="inlineStr">
        <is>
          <t>https://www.getapp.com/collaboration-software/a/sharearchiver/</t>
        </is>
      </c>
      <c r="F9897" t="inlineStr">
        <is>
          <t>ShareArchiver is a file archiving solution designed to help businesses seamlessly archive data from live file servers. Administrators can analyze data patterns and define and deploy policies for archiving files on a unified platform.We specialize, in construction, and various other sectors.Read more about ShareArchiver</t>
        </is>
      </c>
    </row>
    <row r="9898">
      <c r="A9898" t="inlineStr">
        <is>
          <t>IT Management</t>
        </is>
      </c>
      <c r="B9898" t="inlineStr">
        <is>
          <t>Data Management</t>
        </is>
      </c>
      <c r="C9898" t="inlineStr">
        <is>
          <t>https://www.getapp.com/it-management-software/data-management/os/web-based</t>
        </is>
      </c>
      <c r="D9898" t="inlineStr">
        <is>
          <t>Blossom Sky</t>
        </is>
      </c>
      <c r="E9898" t="inlineStr">
        <is>
          <t>https://www.getapp.com/it-management-software/a/blossom-federated-ai-platform/</t>
        </is>
      </c>
      <c r="F9898" t="inlineStr">
        <is>
          <t>Blossom is a system designed to fully support cross-platform data processing: the platform enables users to run data analytics over multiple data processing platforms.Read more about Blossom Sky</t>
        </is>
      </c>
    </row>
    <row r="9899">
      <c r="A9899" t="inlineStr">
        <is>
          <t>IT Management</t>
        </is>
      </c>
      <c r="B9899" t="inlineStr">
        <is>
          <t>Data Management</t>
        </is>
      </c>
      <c r="C9899" t="inlineStr">
        <is>
          <t>https://www.getapp.com/it-management-software/data-management/os/web-based</t>
        </is>
      </c>
      <c r="D9899" t="inlineStr">
        <is>
          <t>Talend Data Fabric</t>
        </is>
      </c>
      <c r="E9899" t="inlineStr">
        <is>
          <t>https://www.getapp.com/it-management-software/a/data-integration/</t>
        </is>
      </c>
      <c r="F9899" t="inlineStr">
        <is>
          <t>Talend Data Fabric offers a single suite of apps to help enterprises collect, govern, transform and share data, enabling users to shorten the time to trusted data.Over 4,250 organizations across the globe have chosen Talend to help them turn all their raw data into trusted data.Read more about Talend Data Fabric</t>
        </is>
      </c>
    </row>
    <row r="9900">
      <c r="A9900" t="inlineStr">
        <is>
          <t>IT Management</t>
        </is>
      </c>
      <c r="B9900" t="inlineStr">
        <is>
          <t>Data Management</t>
        </is>
      </c>
      <c r="C9900" t="inlineStr">
        <is>
          <t>https://www.getapp.com/it-management-software/data-management/os/web-based</t>
        </is>
      </c>
      <c r="D9900" t="inlineStr">
        <is>
          <t>SAS Data Management</t>
        </is>
      </c>
      <c r="E9900" t="inlineStr">
        <is>
          <t>https://www.getapp.com/it-management-software/a/sas-data-management/</t>
        </is>
      </c>
      <c r="F9900" t="inlineStr">
        <is>
          <t>SAS Data Management is designed to help organizations access, edit, and visualize business data across various cloud platforms and legacy systems. It allows businesses to execute extract, transform, load (ETL) and extract, load, transform (ELT) workflows and configure metadata functions.Read more about SAS Data Management</t>
        </is>
      </c>
    </row>
    <row r="9901">
      <c r="A9901" t="inlineStr">
        <is>
          <t>IT Management</t>
        </is>
      </c>
      <c r="B9901" t="inlineStr">
        <is>
          <t>Data Management</t>
        </is>
      </c>
      <c r="C9901" t="inlineStr">
        <is>
          <t>https://www.getapp.com/it-management-software/data-management/os/web-based</t>
        </is>
      </c>
      <c r="D9901" t="inlineStr">
        <is>
          <t>DigitalRoute</t>
        </is>
      </c>
      <c r="E9901" t="inlineStr">
        <is>
          <t>https://www.getapp.com/all-software/a/digitalroute/</t>
        </is>
      </c>
      <c r="F9901" t="inlineStr">
        <is>
          <t>DigitalRoute is a data loss prevention tool that helps businesses connect the solution with any system in the IT infrastructure to collect, process, enrich, and distribute usage data to billing and configure, price, and quote (CPQ) applications.Read more about DigitalRoute</t>
        </is>
      </c>
    </row>
    <row r="9902">
      <c r="A9902" t="inlineStr">
        <is>
          <t>IT Management</t>
        </is>
      </c>
      <c r="B9902" t="inlineStr">
        <is>
          <t>Data Management</t>
        </is>
      </c>
      <c r="C9902" t="inlineStr">
        <is>
          <t>https://www.getapp.com/it-management-software/data-management/os/web-based</t>
        </is>
      </c>
      <c r="D9902" t="inlineStr">
        <is>
          <t>Aldoa</t>
        </is>
      </c>
      <c r="E9902" t="inlineStr">
        <is>
          <t>https://www.getapp.com/project-management-planning-software/a/aldoa/</t>
        </is>
      </c>
      <c r="F9902" t="inlineStr">
        <is>
          <t>Aldoa is the leading all-in-one project management solution designed specifically for environmental consulting and engineering firms.With tools for project management, financial tracking, and field data management, Aldoa helps firms deliver quality projects on time and within budget.Read more about Aldoa</t>
        </is>
      </c>
    </row>
    <row r="9903">
      <c r="A9903" t="inlineStr">
        <is>
          <t>IT Management</t>
        </is>
      </c>
      <c r="B9903" t="inlineStr">
        <is>
          <t>Data Management</t>
        </is>
      </c>
      <c r="C9903" t="inlineStr">
        <is>
          <t>https://www.getapp.com/it-management-software/data-management/os/web-based</t>
        </is>
      </c>
      <c r="D9903" t="inlineStr">
        <is>
          <t>Dito CRM</t>
        </is>
      </c>
      <c r="E9903" t="inlineStr">
        <is>
          <t>https://www.getapp.com/customer-management-software/a/dito-crm/</t>
        </is>
      </c>
      <c r="F9903"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9904">
      <c r="A9904" t="inlineStr">
        <is>
          <t>IT Management</t>
        </is>
      </c>
      <c r="B9904" t="inlineStr">
        <is>
          <t>Data Management</t>
        </is>
      </c>
      <c r="C9904" t="inlineStr">
        <is>
          <t>https://www.getapp.com/it-management-software/data-management/os/web-based</t>
        </is>
      </c>
      <c r="D9904" t="inlineStr">
        <is>
          <t>Learning Locker</t>
        </is>
      </c>
      <c r="E9904" t="inlineStr">
        <is>
          <t>https://www.getapp.com/hr-employee-management-software/a/learning-locker/</t>
        </is>
      </c>
      <c r="F9904" t="inlineStr">
        <is>
          <t>Modern learning requires the use of data from multiple sources. But integrating this data can be expensive, timeconsuming, and difficult to maintain.Our Learning Record Store solves this problem by combining and standardizing multiple sources of data into a single space.Read more about Learning Locker</t>
        </is>
      </c>
    </row>
    <row r="9905">
      <c r="A9905" t="inlineStr">
        <is>
          <t>IT Management</t>
        </is>
      </c>
      <c r="B9905" t="inlineStr">
        <is>
          <t>Data Management</t>
        </is>
      </c>
      <c r="C9905" t="inlineStr">
        <is>
          <t>https://www.getapp.com/it-management-software/data-management/os/web-based</t>
        </is>
      </c>
      <c r="D9905" t="inlineStr">
        <is>
          <t>HumanFirst</t>
        </is>
      </c>
      <c r="E9905" t="inlineStr">
        <is>
          <t>https://www.getapp.com/all-software/a/humanfirst/</t>
        </is>
      </c>
      <c r="F9905" t="inlineStr">
        <is>
          <t>HumanFirst is a natural language processing (NLP) solution that helps transform natural language data into business insights and artificial intelligence (AI) training data.Read more about HumanFirst</t>
        </is>
      </c>
    </row>
    <row r="9906">
      <c r="A9906" t="inlineStr">
        <is>
          <t>IT Management</t>
        </is>
      </c>
      <c r="B9906" t="inlineStr">
        <is>
          <t>Data Management</t>
        </is>
      </c>
      <c r="C9906" t="inlineStr">
        <is>
          <t>https://www.getapp.com/it-management-software/data-management/os/web-based</t>
        </is>
      </c>
      <c r="D9906" t="inlineStr">
        <is>
          <t>LabCollector LIMS</t>
        </is>
      </c>
      <c r="E9906" t="inlineStr">
        <is>
          <t>https://www.getapp.com/industries-software/a/labcollector/</t>
        </is>
      </c>
      <c r="F9906" t="inlineStr">
        <is>
          <t>LabCollector is a laboratory management solution and electronic laboratory notebook (ELN) for small to larger sized labs, R&amp;D, academics and pharmacy groupsRead more about LabCollector LIMS</t>
        </is>
      </c>
    </row>
    <row r="9907">
      <c r="A9907" t="inlineStr">
        <is>
          <t>IT Management</t>
        </is>
      </c>
      <c r="B9907" t="inlineStr">
        <is>
          <t>Data Management</t>
        </is>
      </c>
      <c r="C9907" t="inlineStr">
        <is>
          <t>https://www.getapp.com/it-management-software/data-management/os/web-based</t>
        </is>
      </c>
      <c r="D9907" t="inlineStr">
        <is>
          <t>DigDash</t>
        </is>
      </c>
      <c r="E9907" t="inlineStr">
        <is>
          <t>https://www.getapp.com/business-intelligence-analytics-software/a/digdash/</t>
        </is>
      </c>
      <c r="F9907" t="inlineStr">
        <is>
          <t>DigDash is a cloud-based and on-premise business intelligence tool that gives businesses an easy way to analyze the data they collect. It offers users an adapted and structured vision of company data according to the needs of each user. The centralized dashboard helps members manage their business more efficiently by providing data preparation, database management, and analysis capabilities.Read more about DigDash</t>
        </is>
      </c>
    </row>
    <row r="9908">
      <c r="A9908" t="inlineStr">
        <is>
          <t>IT Management</t>
        </is>
      </c>
      <c r="B9908" t="inlineStr">
        <is>
          <t>Data Management</t>
        </is>
      </c>
      <c r="C9908" t="inlineStr">
        <is>
          <t>https://www.getapp.com/it-management-software/data-management/os/web-based</t>
        </is>
      </c>
      <c r="D9908" t="inlineStr">
        <is>
          <t>Byteplant Phone Validator</t>
        </is>
      </c>
      <c r="E9908" t="inlineStr">
        <is>
          <t>https://www.getapp.com/it-management-software/a/phone-validator/</t>
        </is>
      </c>
      <c r="F9908" t="inlineStr">
        <is>
          <t>Phone Validator is a data management software that helps businesses clean up contact lists by validating phone numbers in compliance with FCC Telephone Consumer Protection Act (TCPA). It allows staff members to detect and automatically correct typos and errors across sign-up pages.Read more about Byteplant Phone Validator</t>
        </is>
      </c>
    </row>
    <row r="9909">
      <c r="A9909" t="inlineStr">
        <is>
          <t>IT Management</t>
        </is>
      </c>
      <c r="B9909" t="inlineStr">
        <is>
          <t>Data Management</t>
        </is>
      </c>
      <c r="C9909" t="inlineStr">
        <is>
          <t>https://www.getapp.com/it-management-software/data-management/os/web-based</t>
        </is>
      </c>
      <c r="D9909" t="inlineStr">
        <is>
          <t>Tiger Bridge</t>
        </is>
      </c>
      <c r="E9909" t="inlineStr">
        <is>
          <t>https://www.getapp.com/collaboration-software/a/tiger-bridge/</t>
        </is>
      </c>
      <c r="F9909" t="inlineStr">
        <is>
          <t>Tiger Bridge is a data management solution that enables organizations to optimize infrastructure through a file-to-object namespace. It enables organizations with mission-critical on-premise deployments to manage cloud storage while securely preserving existing applications and file-based workflows.Read more about Tiger Bridge</t>
        </is>
      </c>
    </row>
    <row r="9910">
      <c r="A9910" t="inlineStr">
        <is>
          <t>IT Management</t>
        </is>
      </c>
      <c r="B9910" t="inlineStr">
        <is>
          <t>Data Management</t>
        </is>
      </c>
      <c r="C9910" t="inlineStr">
        <is>
          <t>https://www.getapp.com/it-management-software/data-management/os/web-based</t>
        </is>
      </c>
      <c r="D9910" t="inlineStr">
        <is>
          <t>Vantage Software</t>
        </is>
      </c>
      <c r="E9910" t="inlineStr">
        <is>
          <t>https://www.getapp.com/operations-management-software/a/vantage-software-1/</t>
        </is>
      </c>
      <c r="F9910" t="inlineStr">
        <is>
          <t>Vantage Software offers a robust platform for Incident, Risk, Compliance, and Facilities Management. It tracks and reports on incidents, safety procedures, risks, audits, quality, targets, feedback, CQC evidence, policies, contracts, staff concerns, training, compliance, fire and equipment assessments, assets, events, contractors, vehicles, and maintenance. It also secures ASB, allegations, sensitive data, safeguarding, and community safety.Read more about Vantage Software</t>
        </is>
      </c>
    </row>
    <row r="9911">
      <c r="A9911" t="inlineStr">
        <is>
          <t>IT Management</t>
        </is>
      </c>
      <c r="B9911" t="inlineStr">
        <is>
          <t>Data Management</t>
        </is>
      </c>
      <c r="C9911" t="inlineStr">
        <is>
          <t>https://www.getapp.com/it-management-software/data-management/os/web-based</t>
        </is>
      </c>
      <c r="D9911" t="inlineStr">
        <is>
          <t>Dataiku</t>
        </is>
      </c>
      <c r="E9911" t="inlineStr">
        <is>
          <t>https://www.getapp.com/emerging-technology-software/a/dataiku-dss/</t>
        </is>
      </c>
      <c r="F9911" t="inlineStr">
        <is>
          <t>Dataiku DSS is a data tool, which utilizes artificial intelligence &amp; machine learning technologies to prepare, visualize, monitor, &amp; deploy data sets. Ideal for analytics leaders, data scientists, IT engineers, &amp; analysts, it allows users to connect all data sources on a unified platform.Read more about Dataiku</t>
        </is>
      </c>
    </row>
    <row r="9912">
      <c r="A9912" t="inlineStr">
        <is>
          <t>IT Management</t>
        </is>
      </c>
      <c r="B9912" t="inlineStr">
        <is>
          <t>Data Management</t>
        </is>
      </c>
      <c r="C9912" t="inlineStr">
        <is>
          <t>https://www.getapp.com/it-management-software/data-management/os/web-based</t>
        </is>
      </c>
      <c r="D9912" t="inlineStr">
        <is>
          <t>Quable PIM</t>
        </is>
      </c>
      <c r="E9912" t="inlineStr">
        <is>
          <t>https://www.getapp.com/project-management-planning-software/a/quable-pim/</t>
        </is>
      </c>
      <c r="F9912" t="inlineStr">
        <is>
          <t>Quable PIM is a cloud-based PIM system that allows businesses to work, manage and distribute product content from a single location, regardless of the function or sector. It is dedicated to the management, enrichment, and distribution of product information.Read more about Quable PIM</t>
        </is>
      </c>
    </row>
    <row r="9913">
      <c r="A9913" t="inlineStr">
        <is>
          <t>IT Management</t>
        </is>
      </c>
      <c r="B9913" t="inlineStr">
        <is>
          <t>Data Management</t>
        </is>
      </c>
      <c r="C9913" t="inlineStr">
        <is>
          <t>https://www.getapp.com/it-management-software/data-management/os/web-based</t>
        </is>
      </c>
      <c r="D9913" t="inlineStr">
        <is>
          <t>DataChannel</t>
        </is>
      </c>
      <c r="E9913" t="inlineStr">
        <is>
          <t>https://www.getapp.com/it-management-software/a/datachannel/</t>
        </is>
      </c>
      <c r="F9913" t="inlineStr">
        <is>
          <t>DataChannel is a cloud based ETL and reverse ETL platform to automate the collection, preparation, and storage processes of all your marketing, CRM, financial &amp; operational data.Read more about DataChannel</t>
        </is>
      </c>
    </row>
    <row r="9914">
      <c r="A9914" t="inlineStr">
        <is>
          <t>IT Management</t>
        </is>
      </c>
      <c r="B9914" t="inlineStr">
        <is>
          <t>Data Management</t>
        </is>
      </c>
      <c r="C9914" t="inlineStr">
        <is>
          <t>https://www.getapp.com/it-management-software/data-management/os/web-based</t>
        </is>
      </c>
      <c r="D9914" t="inlineStr">
        <is>
          <t>Gridoc</t>
        </is>
      </c>
      <c r="E9914" t="inlineStr">
        <is>
          <t>https://www.getapp.com/it-management-software/a/gridoc/</t>
        </is>
      </c>
      <c r="F9914" t="inlineStr">
        <is>
          <t>Gridoc is a data management platform designed to help businesses merge, match, group, summarize and consolidate CSV and Microsoft Excel files in real-time.Read more about Gridoc</t>
        </is>
      </c>
    </row>
    <row r="9915">
      <c r="A9915" t="inlineStr">
        <is>
          <t>IT Management</t>
        </is>
      </c>
      <c r="B9915" t="inlineStr">
        <is>
          <t>Data Management</t>
        </is>
      </c>
      <c r="C9915" t="inlineStr">
        <is>
          <t>https://www.getapp.com/it-management-software/data-management/os/web-based</t>
        </is>
      </c>
      <c r="D9915" t="inlineStr">
        <is>
          <t>EmpowerDB</t>
        </is>
      </c>
      <c r="E9915" t="inlineStr">
        <is>
          <t>https://www.getapp.com/government-social-services-software/a/empowerdb/</t>
        </is>
      </c>
      <c r="F9915" t="inlineStr">
        <is>
          <t>EmpowerDB provides a secure cloud-based data management solution created specifically for the unique needs of victim service organizations. It offers zero-knowledge encryption, which means the data on the servers is encrypted with a key that only the user knows.Read more about EmpowerDB</t>
        </is>
      </c>
    </row>
    <row r="9916">
      <c r="A9916" t="inlineStr">
        <is>
          <t>IT Management</t>
        </is>
      </c>
      <c r="B9916" t="inlineStr">
        <is>
          <t>Data Management</t>
        </is>
      </c>
      <c r="C9916" t="inlineStr">
        <is>
          <t>https://www.getapp.com/it-management-software/data-management/os/web-based</t>
        </is>
      </c>
      <c r="D9916" t="inlineStr">
        <is>
          <t>STARLIMS</t>
        </is>
      </c>
      <c r="E9916" t="inlineStr">
        <is>
          <t>https://www.getapp.com/all-software/a/starlims/</t>
        </is>
      </c>
      <c r="F9916" t="inlineStr">
        <is>
          <t>STARLIMS is a laboratory information management system that helps businesses interpret and manage clinical data. The platform enables managers to handle clinical trials, research and development (R&amp;D), and manufacturing processes.Read more about STARLIMS</t>
        </is>
      </c>
    </row>
    <row r="9917">
      <c r="A9917" t="inlineStr">
        <is>
          <t>IT Management</t>
        </is>
      </c>
      <c r="B9917" t="inlineStr">
        <is>
          <t>Data Management</t>
        </is>
      </c>
      <c r="C9917" t="inlineStr">
        <is>
          <t>https://www.getapp.com/it-management-software/data-management/os/web-based</t>
        </is>
      </c>
      <c r="D9917" t="inlineStr">
        <is>
          <t>Kani</t>
        </is>
      </c>
      <c r="E9917" t="inlineStr">
        <is>
          <t>https://www.getapp.com/finance-accounting-software/a/kani/</t>
        </is>
      </c>
      <c r="F9917" t="inlineStr">
        <is>
          <t>Kani is a financial reporting and reconciliation software designed to help businesses in the fintech industry reconcile, create custom reports, visualize data, identify or forecast trends, and more. Administrators can drill-down into data sets and share transactional and customer insights.Read more about Kani</t>
        </is>
      </c>
    </row>
    <row r="9918">
      <c r="A9918" t="inlineStr">
        <is>
          <t>IT Management</t>
        </is>
      </c>
      <c r="B9918" t="inlineStr">
        <is>
          <t>Data Management</t>
        </is>
      </c>
      <c r="C9918" t="inlineStr">
        <is>
          <t>https://www.getapp.com/it-management-software/data-management/os/web-based</t>
        </is>
      </c>
      <c r="D9918" t="inlineStr">
        <is>
          <t>Nexla</t>
        </is>
      </c>
      <c r="E9918" t="inlineStr">
        <is>
          <t>https://www.getapp.com/it-management-software/a/nexla/</t>
        </is>
      </c>
      <c r="F9918" t="inlineStr">
        <is>
          <t>Nexla’s is a no/low-code data integration platform enables enterprises to create and share ready-to-use data across all ecosystems, including production-grade GenAI model inference.Read more about Nexla</t>
        </is>
      </c>
    </row>
    <row r="9919">
      <c r="A9919" t="inlineStr">
        <is>
          <t>IT Management</t>
        </is>
      </c>
      <c r="B9919" t="inlineStr">
        <is>
          <t>Data Management</t>
        </is>
      </c>
      <c r="C9919" t="inlineStr">
        <is>
          <t>https://www.getapp.com/it-management-software/data-management/os/web-based</t>
        </is>
      </c>
      <c r="D9919" t="inlineStr">
        <is>
          <t>ProBackup</t>
        </is>
      </c>
      <c r="E9919" t="inlineStr">
        <is>
          <t>https://www.getapp.com/it-management-software/a/pro-backup/</t>
        </is>
      </c>
      <c r="F9919" t="inlineStr">
        <is>
          <t>Thousands of businesses from all sizes use ProBackup to backup &amp; secure their SaaS apps. Join them and insure your business for worst case scenarios.ProBackup integrates with popular project management &amp; CRM apps such as Airtable, HubSpot, Jira, monday.com &amp; Slack.Read more about ProBackup</t>
        </is>
      </c>
    </row>
    <row r="9920">
      <c r="A9920" t="inlineStr">
        <is>
          <t>IT Management</t>
        </is>
      </c>
      <c r="B9920" t="inlineStr">
        <is>
          <t>Data Management</t>
        </is>
      </c>
      <c r="C9920" t="inlineStr">
        <is>
          <t>https://www.getapp.com/it-management-software/data-management/os/web-based</t>
        </is>
      </c>
      <c r="D9920" t="inlineStr">
        <is>
          <t>Sesame Software</t>
        </is>
      </c>
      <c r="E9920" t="inlineStr">
        <is>
          <t>https://www.getapp.com/business-intelligence-analytics-software/a/relational-junction/</t>
        </is>
      </c>
      <c r="F9920" t="inlineStr">
        <is>
          <t>Utilize our scalable, no-code storage, backup, and recovery solutions along with our expert implementation. Keep track of your data's location, ensure its protection, and even recover your Salesforce data. Access your data from anywhere, ensure compliance, and unlock its power to grow your business.Read more about Sesame Software</t>
        </is>
      </c>
    </row>
    <row r="9921">
      <c r="A9921" t="inlineStr">
        <is>
          <t>IT Management</t>
        </is>
      </c>
      <c r="B9921" t="inlineStr">
        <is>
          <t>Data Management</t>
        </is>
      </c>
      <c r="C9921" t="inlineStr">
        <is>
          <t>https://www.getapp.com/it-management-software/data-management/os/web-based</t>
        </is>
      </c>
      <c r="D9921" t="inlineStr">
        <is>
          <t>MediaMath</t>
        </is>
      </c>
      <c r="E9921" t="inlineStr">
        <is>
          <t>https://www.getapp.com/it-management-software/a/mediamath/</t>
        </is>
      </c>
      <c r="F9921" t="inlineStr">
        <is>
          <t>MediaMath is a digital advertising platform designed to help marketing teams handle advertising data, audience segmentation, and programmatic marketing. It allows businesses to create, launch, and manage marketing campaigns and identify prospects across various online platforms and device types.Read more about MediaMath</t>
        </is>
      </c>
    </row>
    <row r="9922">
      <c r="A9922" t="inlineStr">
        <is>
          <t>IT Management</t>
        </is>
      </c>
      <c r="B9922" t="inlineStr">
        <is>
          <t>Data Management</t>
        </is>
      </c>
      <c r="C9922" t="inlineStr">
        <is>
          <t>https://www.getapp.com/it-management-software/data-management/os/web-based</t>
        </is>
      </c>
      <c r="D9922" t="inlineStr">
        <is>
          <t>Intralinks VDRPro</t>
        </is>
      </c>
      <c r="E9922" t="inlineStr">
        <is>
          <t>https://www.getapp.com/collaboration-software/a/intralinks-via/</t>
        </is>
      </c>
      <c r="F9922" t="inlineStr">
        <is>
          <t>Intralinks VIA offers secure, scalable file-sharing letting you store all of your content online. Access, manage, share, and UNshare from anywhere, anytime. Enterprise-grade file sync and share tool that IT and business professionals will love.Read more about Intralinks VDRPro</t>
        </is>
      </c>
    </row>
    <row r="9923">
      <c r="A9923" t="inlineStr">
        <is>
          <t>IT Management</t>
        </is>
      </c>
      <c r="B9923" t="inlineStr">
        <is>
          <t>Data Management</t>
        </is>
      </c>
      <c r="C9923" t="inlineStr">
        <is>
          <t>https://www.getapp.com/it-management-software/data-management/os/web-based</t>
        </is>
      </c>
      <c r="D9923" t="inlineStr">
        <is>
          <t>CloverDX</t>
        </is>
      </c>
      <c r="E9923" t="inlineStr">
        <is>
          <t>https://www.getapp.com/it-management-software/a/cloveretl-rapid-data-integration/</t>
        </is>
      </c>
      <c r="F9923" t="inlineStr">
        <is>
          <t>Data Integration PlaformRead more about CloverDX</t>
        </is>
      </c>
    </row>
    <row r="9924">
      <c r="A9924" t="inlineStr">
        <is>
          <t>IT Management</t>
        </is>
      </c>
      <c r="B9924" t="inlineStr">
        <is>
          <t>Data Management</t>
        </is>
      </c>
      <c r="C9924" t="inlineStr">
        <is>
          <t>https://www.getapp.com/it-management-software/data-management/os/web-based</t>
        </is>
      </c>
      <c r="D9924" t="inlineStr">
        <is>
          <t>Nektar Data</t>
        </is>
      </c>
      <c r="E9924" t="inlineStr">
        <is>
          <t>https://www.getapp.com/operations-management-software/a/nektar/</t>
        </is>
      </c>
      <c r="F9924" t="inlineStr">
        <is>
          <t>Nektar is a field service management tool for data collection, GIS mapping, life cycle management, integrated work order processes, document control, and moreRead more about Nektar Data</t>
        </is>
      </c>
    </row>
    <row r="9925">
      <c r="A9925" t="inlineStr">
        <is>
          <t>IT Management</t>
        </is>
      </c>
      <c r="B9925" t="inlineStr">
        <is>
          <t>Data Management</t>
        </is>
      </c>
      <c r="C9925" t="inlineStr">
        <is>
          <t>https://www.getapp.com/it-management-software/data-management/os/web-based</t>
        </is>
      </c>
      <c r="D9925" t="inlineStr">
        <is>
          <t>CloverDX</t>
        </is>
      </c>
      <c r="E9925" t="inlineStr">
        <is>
          <t>https://www.getapp.com/it-management-software/a/cloveretl-rapid-data-integration/</t>
        </is>
      </c>
      <c r="F9925" t="inlineStr">
        <is>
          <t>Data Integration PlaformRead more about CloverDX</t>
        </is>
      </c>
    </row>
    <row r="9926">
      <c r="A9926" t="inlineStr">
        <is>
          <t>IT Management</t>
        </is>
      </c>
      <c r="B9926" t="inlineStr">
        <is>
          <t>Data Management</t>
        </is>
      </c>
      <c r="C9926" t="inlineStr">
        <is>
          <t>https://www.getapp.com/it-management-software/data-management/os/web-based</t>
        </is>
      </c>
      <c r="D9926" t="inlineStr">
        <is>
          <t>Panoply</t>
        </is>
      </c>
      <c r="E9926" t="inlineStr">
        <is>
          <t>https://www.getapp.com/business-intelligence-analytics-software/a/panoply/</t>
        </is>
      </c>
      <c r="F9926" t="inlineStr">
        <is>
          <t>Panoply is a managed cloud data warehouse with ELT data connectors and dashboarding capabilities, all in one easy to use platformRead more about Panoply</t>
        </is>
      </c>
    </row>
    <row r="9927">
      <c r="A9927" t="inlineStr">
        <is>
          <t>IT Management</t>
        </is>
      </c>
      <c r="B9927" t="inlineStr">
        <is>
          <t>Data Management</t>
        </is>
      </c>
      <c r="C9927" t="inlineStr">
        <is>
          <t>https://www.getapp.com/it-management-software/data-management/os/web-based</t>
        </is>
      </c>
      <c r="D9927" t="inlineStr">
        <is>
          <t>Jamio openwork</t>
        </is>
      </c>
      <c r="E9927" t="inlineStr">
        <is>
          <t>https://www.getapp.com/development-tools-software/a/jamio-openwork/</t>
        </is>
      </c>
      <c r="F9927"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9928">
      <c r="A9928" t="inlineStr">
        <is>
          <t>IT Management</t>
        </is>
      </c>
      <c r="B9928" t="inlineStr">
        <is>
          <t>Data Management</t>
        </is>
      </c>
      <c r="C9928" t="inlineStr">
        <is>
          <t>https://www.getapp.com/it-management-software/data-management/os/web-based</t>
        </is>
      </c>
      <c r="D9928" t="inlineStr">
        <is>
          <t>RayVentory</t>
        </is>
      </c>
      <c r="E9928" t="inlineStr">
        <is>
          <t>https://www.getapp.com/business-intelligence-analytics-software/a/rayventory/</t>
        </is>
      </c>
      <c r="F9928" t="inlineStr">
        <is>
          <t>Complete data is the basis for managing IT assets, optimizing costs and minimizing risks.TThe integration of different data sources and the preparation of concise dashboards and reports serve as a decision-making base and enable you to effectively manage data with the highest data quality.Read more about RayVentory</t>
        </is>
      </c>
    </row>
    <row r="9929">
      <c r="A9929" t="inlineStr">
        <is>
          <t>IT Management</t>
        </is>
      </c>
      <c r="B9929" t="inlineStr">
        <is>
          <t>Data Management</t>
        </is>
      </c>
      <c r="C9929" t="inlineStr">
        <is>
          <t>https://www.getapp.com/it-management-software/data-management/os/web-based</t>
        </is>
      </c>
      <c r="D9929" t="inlineStr">
        <is>
          <t>Traction Complete</t>
        </is>
      </c>
      <c r="E9929" t="inlineStr">
        <is>
          <t>https://www.getapp.com/sales-software/a/traction-complete-1/</t>
        </is>
      </c>
      <c r="F9929" t="inlineStr">
        <is>
          <t>Traction Complete creates solutions that help revenue teams manage data complexity. Our complete suite of Salesforce apps automates data cleanup, account hierarchies, matching, and routing -- so you don't have to.Read more about Traction Complete</t>
        </is>
      </c>
    </row>
    <row r="9930">
      <c r="A9930" t="inlineStr">
        <is>
          <t>IT Management</t>
        </is>
      </c>
      <c r="B9930" t="inlineStr">
        <is>
          <t>Data Management</t>
        </is>
      </c>
      <c r="C9930" t="inlineStr">
        <is>
          <t>https://www.getapp.com/it-management-software/data-management/os/web-based</t>
        </is>
      </c>
      <c r="D9930" t="inlineStr">
        <is>
          <t>Apteco FastStats</t>
        </is>
      </c>
      <c r="E9930" t="inlineStr">
        <is>
          <t>https://www.getapp.com/marketing-software/a/apteco-faststats/</t>
        </is>
      </c>
      <c r="F9930"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9931">
      <c r="A9931" t="inlineStr">
        <is>
          <t>IT Management</t>
        </is>
      </c>
      <c r="B9931" t="inlineStr">
        <is>
          <t>Data Management</t>
        </is>
      </c>
      <c r="C9931" t="inlineStr">
        <is>
          <t>https://www.getapp.com/it-management-software/data-management/os/web-based</t>
        </is>
      </c>
      <c r="D9931" t="inlineStr">
        <is>
          <t>Snowplow BDP</t>
        </is>
      </c>
      <c r="E9931" t="inlineStr">
        <is>
          <t>https://www.getapp.com/it-management-software/a/snowplow-insights/</t>
        </is>
      </c>
      <c r="F9931" t="inlineStr">
        <is>
          <t>Snowplow Insights is a cloud-based data collection solution designed to help small to large businesses collect and warehouse event data across all platforms in real-time. Data analysts, engineers &amp; scientists can configure data schemas &amp; validate all gathered information against associated schemas.Read more about Snowplow BDP</t>
        </is>
      </c>
    </row>
    <row r="9932">
      <c r="A9932" t="inlineStr">
        <is>
          <t>IT Management</t>
        </is>
      </c>
      <c r="B9932" t="inlineStr">
        <is>
          <t>Data Management</t>
        </is>
      </c>
      <c r="C9932" t="inlineStr">
        <is>
          <t>https://www.getapp.com/it-management-software/data-management/os/web-based</t>
        </is>
      </c>
      <c r="D9932" t="inlineStr">
        <is>
          <t>JobRouter</t>
        </is>
      </c>
      <c r="E9932" t="inlineStr">
        <is>
          <t>https://www.getapp.com/hr-employee-management-software/a/jobrouter/</t>
        </is>
      </c>
      <c r="F9932"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9933">
      <c r="A9933" t="inlineStr">
        <is>
          <t>IT Management</t>
        </is>
      </c>
      <c r="B9933" t="inlineStr">
        <is>
          <t>Data Management</t>
        </is>
      </c>
      <c r="C9933" t="inlineStr">
        <is>
          <t>https://www.getapp.com/it-management-software/data-management/os/web-based</t>
        </is>
      </c>
      <c r="D9933" t="inlineStr">
        <is>
          <t>WATS</t>
        </is>
      </c>
      <c r="E9933" t="inlineStr">
        <is>
          <t>https://www.getapp.com/industries-software/a/wats/</t>
        </is>
      </c>
      <c r="F9933" t="inlineStr">
        <is>
          <t>WATS is a Test Data Management solution that automates the collection and uniforming of all your global electronics production test and repair data. It provides APIs for integrations with 3rd party systems and solutions, and gives you access to actionable data analyticsRead more about WATS</t>
        </is>
      </c>
    </row>
    <row r="9934">
      <c r="A9934" t="inlineStr">
        <is>
          <t>IT Management</t>
        </is>
      </c>
      <c r="B9934" t="inlineStr">
        <is>
          <t>Data Management</t>
        </is>
      </c>
      <c r="C9934" t="inlineStr">
        <is>
          <t>https://www.getapp.com/it-management-software/data-management/os/web-based</t>
        </is>
      </c>
      <c r="D9934" t="inlineStr">
        <is>
          <t>Grist</t>
        </is>
      </c>
      <c r="E9934" t="inlineStr">
        <is>
          <t>https://www.getapp.com/business-intelligence-analytics-software/a/grist/</t>
        </is>
      </c>
      <c r="F9934" t="inlineStr">
        <is>
          <t>Grist is a familiar spreadsheet interface to a robust relational database. Analyze your well-organized data with no-code dashboards, and collaborate on sensitive data in real time.Read more about Grist</t>
        </is>
      </c>
    </row>
    <row r="9935">
      <c r="A9935" t="inlineStr">
        <is>
          <t>IT Management</t>
        </is>
      </c>
      <c r="B9935" t="inlineStr">
        <is>
          <t>Data Management</t>
        </is>
      </c>
      <c r="C9935" t="inlineStr">
        <is>
          <t>https://www.getapp.com/it-management-software/data-management/os/web-based</t>
        </is>
      </c>
      <c r="D9935" t="inlineStr">
        <is>
          <t>K2View</t>
        </is>
      </c>
      <c r="E9935" t="inlineStr">
        <is>
          <t>https://www.getapp.com/security-software/a/k2view/</t>
        </is>
      </c>
      <c r="F9935" t="inlineStr">
        <is>
          <t>K2View Data Fabric, the new approach to data management, ingests, transforms, enriches, orchestrates, and secures data into Micro-DBs.Read more about K2View</t>
        </is>
      </c>
    </row>
    <row r="9936">
      <c r="A9936" t="inlineStr">
        <is>
          <t>IT Management</t>
        </is>
      </c>
      <c r="B9936" t="inlineStr">
        <is>
          <t>Data Management</t>
        </is>
      </c>
      <c r="C9936" t="inlineStr">
        <is>
          <t>https://www.getapp.com/it-management-software/data-management/os/web-based</t>
        </is>
      </c>
      <c r="D9936" t="inlineStr">
        <is>
          <t>Fieldshare</t>
        </is>
      </c>
      <c r="E9936" t="inlineStr">
        <is>
          <t>https://www.getapp.com/it-management-software/a/fieldshare/</t>
        </is>
      </c>
      <c r="F9936"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9937">
      <c r="A9937" t="inlineStr">
        <is>
          <t>IT Management</t>
        </is>
      </c>
      <c r="B9937" t="inlineStr">
        <is>
          <t>Data Management</t>
        </is>
      </c>
      <c r="C9937" t="inlineStr">
        <is>
          <t>https://www.getapp.com/it-management-software/data-management/os/web-based</t>
        </is>
      </c>
      <c r="D9937" t="inlineStr">
        <is>
          <t>Vault Rooms</t>
        </is>
      </c>
      <c r="E9937" t="inlineStr">
        <is>
          <t>https://www.getapp.com/collaboration-software/a/v-rooms/</t>
        </is>
      </c>
      <c r="F9937" t="inlineStr">
        <is>
          <t>Vault Rooms is a secure file sharing solution which enables accounting firms, banks, and private equity firms to manage projects, share files, and store documentsRead more about Vault Rooms</t>
        </is>
      </c>
    </row>
    <row r="9938">
      <c r="A9938" t="inlineStr">
        <is>
          <t>IT Management</t>
        </is>
      </c>
      <c r="B9938" t="inlineStr">
        <is>
          <t>Data Management</t>
        </is>
      </c>
      <c r="C9938" t="inlineStr">
        <is>
          <t>https://www.getapp.com/it-management-software/data-management/os/web-based</t>
        </is>
      </c>
      <c r="D9938" t="inlineStr">
        <is>
          <t>Projectfusion</t>
        </is>
      </c>
      <c r="E9938" t="inlineStr">
        <is>
          <t>https://www.getapp.com/collaboration-software/a/projectfusion/</t>
        </is>
      </c>
      <c r="F9938" t="inlineStr">
        <is>
          <t>Projectfusion is a UK/EU hosted VDR solution which allows organisations to set up data rooms, manage projects, collaborate &amp; share files securely.Read more about Projectfusion</t>
        </is>
      </c>
    </row>
    <row r="9939">
      <c r="A9939" t="inlineStr">
        <is>
          <t>IT Management</t>
        </is>
      </c>
      <c r="B9939" t="inlineStr">
        <is>
          <t>Data Management</t>
        </is>
      </c>
      <c r="C9939" t="inlineStr">
        <is>
          <t>https://www.getapp.com/it-management-software/data-management/os/web-based</t>
        </is>
      </c>
      <c r="D9939" t="inlineStr">
        <is>
          <t>Unitrends MSP</t>
        </is>
      </c>
      <c r="E9939" t="inlineStr">
        <is>
          <t>https://www.getapp.com/security-software/a/unitrends-msp/</t>
        </is>
      </c>
      <c r="F9939" t="inlineStr">
        <is>
          <t>Unitrends MSP is an appliance based backup, data archiving, and disaster recovery solution for both physical and virtual environmentsRead more about Unitrends MSP</t>
        </is>
      </c>
    </row>
    <row r="9940">
      <c r="A9940" t="inlineStr">
        <is>
          <t>IT Management</t>
        </is>
      </c>
      <c r="B9940" t="inlineStr">
        <is>
          <t>Data Management</t>
        </is>
      </c>
      <c r="C9940" t="inlineStr">
        <is>
          <t>https://www.getapp.com/it-management-software/data-management/os/web-based</t>
        </is>
      </c>
      <c r="D9940" t="inlineStr">
        <is>
          <t>inriver PIM</t>
        </is>
      </c>
      <c r="E9940" t="inlineStr">
        <is>
          <t>https://www.getapp.com/it-management-software/a/inriver-pim/</t>
        </is>
      </c>
      <c r="F9940" t="inlineStr">
        <is>
          <t>inRiver PIM is a product information management platform which provides eCommerce businesses with the tools to create, manage, store, maintain, and distribute product information across multiple channels. The cloud-based platform is multi-language and multi-currency for global brands.Read more about inriver PIM</t>
        </is>
      </c>
    </row>
    <row r="9941">
      <c r="A9941" t="inlineStr">
        <is>
          <t>IT Management</t>
        </is>
      </c>
      <c r="B9941" t="inlineStr">
        <is>
          <t>Data Management</t>
        </is>
      </c>
      <c r="C9941" t="inlineStr">
        <is>
          <t>https://www.getapp.com/it-management-software/data-management/os/web-based</t>
        </is>
      </c>
      <c r="D9941" t="inlineStr">
        <is>
          <t>CData Sync</t>
        </is>
      </c>
      <c r="E9941" t="inlineStr">
        <is>
          <t>https://www.getapp.com/development-tools-software/a/cdata-sync/</t>
        </is>
      </c>
      <c r="F9941" t="inlineStr">
        <is>
          <t>CData Sync is an easy-to-use ETL solution that allows you to integrate data from any source, cloud platform, application, or on-premises system to leverage by leading analytics, BI, marketing, and accounting solutions to support vital business initiatives.Read more about CData Sync</t>
        </is>
      </c>
    </row>
    <row r="9942">
      <c r="A9942" t="inlineStr">
        <is>
          <t>IT Management</t>
        </is>
      </c>
      <c r="B9942" t="inlineStr">
        <is>
          <t>Data Management</t>
        </is>
      </c>
      <c r="C9942" t="inlineStr">
        <is>
          <t>https://www.getapp.com/it-management-software/data-management/os/web-based</t>
        </is>
      </c>
      <c r="D9942" t="inlineStr">
        <is>
          <t>Semarchy xDM</t>
        </is>
      </c>
      <c r="E9942" t="inlineStr">
        <is>
          <t>https://www.getapp.com/security-software/a/semarchy-xdm-1/</t>
        </is>
      </c>
      <c r="F9942" t="inlineStr">
        <is>
          <t>xDM from Semarchy leverages smart algorithms and material design to empower collaborative data governance and intelligent MDM.Read more about Semarchy xDM</t>
        </is>
      </c>
    </row>
    <row r="9943">
      <c r="A9943" t="inlineStr">
        <is>
          <t>IT Management</t>
        </is>
      </c>
      <c r="B9943" t="inlineStr">
        <is>
          <t>Data Management</t>
        </is>
      </c>
      <c r="C9943" t="inlineStr">
        <is>
          <t>https://www.getapp.com/it-management-software/data-management/os/web-based</t>
        </is>
      </c>
      <c r="D9943" t="inlineStr">
        <is>
          <t>Accurity</t>
        </is>
      </c>
      <c r="E9943" t="inlineStr">
        <is>
          <t>https://www.getapp.com/it-management-software/a/accurity/</t>
        </is>
      </c>
      <c r="F9943" t="inlineStr">
        <is>
          <t>Accurity is the all-in-one data intelligence platform with many solutions for company-wide understanding and complete trust in your data. Suitable for business/orgs that require data management and governance, from start-ups, SMEs, to large-scale enterprise environments with specialist requirements.Read more about Accurity</t>
        </is>
      </c>
    </row>
    <row r="9944">
      <c r="A9944" t="inlineStr">
        <is>
          <t>IT Management</t>
        </is>
      </c>
      <c r="B9944" t="inlineStr">
        <is>
          <t>Data Management</t>
        </is>
      </c>
      <c r="C9944" t="inlineStr">
        <is>
          <t>https://www.getapp.com/it-management-software/data-management/os/web-based</t>
        </is>
      </c>
      <c r="D9944" t="inlineStr">
        <is>
          <t>TolaData</t>
        </is>
      </c>
      <c r="E9944" t="inlineStr">
        <is>
          <t>https://www.getapp.com/it-management-software/a/toladata/</t>
        </is>
      </c>
      <c r="F9944" t="inlineStr">
        <is>
          <t>TolaData is a user-friendly web-based platform built specifically for non-profit organisations to support their project monitoring, management and reporting.Read more about TolaData</t>
        </is>
      </c>
    </row>
    <row r="9945">
      <c r="A9945" t="inlineStr">
        <is>
          <t>IT Management</t>
        </is>
      </c>
      <c r="B9945" t="inlineStr">
        <is>
          <t>Data Management</t>
        </is>
      </c>
      <c r="C9945" t="inlineStr">
        <is>
          <t>https://www.getapp.com/it-management-software/data-management/os/web-based</t>
        </is>
      </c>
      <c r="D9945" t="inlineStr">
        <is>
          <t>Mia-Platform</t>
        </is>
      </c>
      <c r="E9945" t="inlineStr">
        <is>
          <t>https://www.getapp.com/it-management-software/a/mia-platform/</t>
        </is>
      </c>
      <c r="F9945" t="inlineStr">
        <is>
          <t>Mia-Platform is a cloud-based digital platform builder that helps information technology (IT) organizations create cloud-native applications based on APIs, microservices, and DevOps on Kubernetes.Read more about Mia-Platform</t>
        </is>
      </c>
    </row>
    <row r="9946">
      <c r="A9946" t="inlineStr">
        <is>
          <t>IT Management</t>
        </is>
      </c>
      <c r="B9946" t="inlineStr">
        <is>
          <t>Data Management</t>
        </is>
      </c>
      <c r="C9946" t="inlineStr">
        <is>
          <t>https://www.getapp.com/it-management-software/data-management/os/web-based</t>
        </is>
      </c>
      <c r="D9946" t="inlineStr">
        <is>
          <t>data studio</t>
        </is>
      </c>
      <c r="E9946" t="inlineStr">
        <is>
          <t>https://www.getapp.com/it-management-software/a/data-studio/</t>
        </is>
      </c>
      <c r="F9946" t="inlineStr">
        <is>
          <t>data studio by Dash Applications is a cloud-based data backup tool for storing, backing up, and analyzing Amazon advertising data. The platform allows users to connect Amazon accounts and transform, interpret, and connect data. It integrates with third party platforms including Tableau and Power BI.Read more about data studio</t>
        </is>
      </c>
    </row>
    <row r="9947">
      <c r="A9947" t="inlineStr">
        <is>
          <t>IT Management</t>
        </is>
      </c>
      <c r="B9947" t="inlineStr">
        <is>
          <t>Data Management</t>
        </is>
      </c>
      <c r="C9947" t="inlineStr">
        <is>
          <t>https://www.getapp.com/it-management-software/data-management/os/web-based</t>
        </is>
      </c>
      <c r="D9947" t="inlineStr">
        <is>
          <t>AWS for Data</t>
        </is>
      </c>
      <c r="E9947" t="inlineStr">
        <is>
          <t>https://www.getapp.com/it-management-software/a/aws-cloud-databases/</t>
        </is>
      </c>
      <c r="F9947"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9948">
      <c r="A9948" t="inlineStr">
        <is>
          <t>IT Management</t>
        </is>
      </c>
      <c r="B9948" t="inlineStr">
        <is>
          <t>Data Management</t>
        </is>
      </c>
      <c r="C9948" t="inlineStr">
        <is>
          <t>https://www.getapp.com/it-management-software/data-management/os/web-based</t>
        </is>
      </c>
      <c r="D9948" t="inlineStr">
        <is>
          <t>Relokia</t>
        </is>
      </c>
      <c r="E9948" t="inlineStr">
        <is>
          <t>https://www.getapp.com/it-management-software/a/relokia/</t>
        </is>
      </c>
      <c r="F9948" t="inlineStr">
        <is>
          <t>Relokia provides its customers with an automated, secure, and qualitative way of data migration from a variety of sources such as software, database, or file.Read more about Relokia</t>
        </is>
      </c>
    </row>
    <row r="9949">
      <c r="A9949" t="inlineStr">
        <is>
          <t>IT Management</t>
        </is>
      </c>
      <c r="B9949" t="inlineStr">
        <is>
          <t>Data Management</t>
        </is>
      </c>
      <c r="C9949" t="inlineStr">
        <is>
          <t>https://www.getapp.com/it-management-software/data-management/os/web-based</t>
        </is>
      </c>
      <c r="D9949" t="inlineStr">
        <is>
          <t>Collibra</t>
        </is>
      </c>
      <c r="E9949" t="inlineStr">
        <is>
          <t>https://www.getapp.com/all-software/a/collibra/</t>
        </is>
      </c>
      <c r="F9949" t="inlineStr">
        <is>
          <t>Collibra is a cloud-based integrated data management platform that helps users get more value from their data. It includes data catalogs, flexible governance, and continuous quality control capabilities that allow staff members to take action on data to put health in the hands of analysts and researchers. It helps employees identify data quality issues, access the built-in dashboard, and manage multiple elements, including outliers, schema changes, behaviors, patterns, and duplicates.Read more about Collibra</t>
        </is>
      </c>
    </row>
    <row r="9950">
      <c r="A9950" t="inlineStr">
        <is>
          <t>IT Management</t>
        </is>
      </c>
      <c r="B9950" t="inlineStr">
        <is>
          <t>Data Management</t>
        </is>
      </c>
      <c r="C9950" t="inlineStr">
        <is>
          <t>https://www.getapp.com/it-management-software/data-management/os/web-based</t>
        </is>
      </c>
      <c r="D9950" t="inlineStr">
        <is>
          <t>Dasheroo</t>
        </is>
      </c>
      <c r="E9950" t="inlineStr">
        <is>
          <t>https://www.getapp.com/business-intelligence-analytics-software/a/dasheroo/</t>
        </is>
      </c>
      <c r="F9950" t="inlineStr">
        <is>
          <t>Dasheroo Business Dashboards - Monitor metrics from apps like Facebook, Google Analytics, Twitter, MailChimp, LinkedIn and many more all in one place!Read more about Dasheroo</t>
        </is>
      </c>
    </row>
    <row r="9951">
      <c r="A9951" t="inlineStr">
        <is>
          <t>IT Management</t>
        </is>
      </c>
      <c r="B9951" t="inlineStr">
        <is>
          <t>Data Management</t>
        </is>
      </c>
      <c r="C9951" t="inlineStr">
        <is>
          <t>https://www.getapp.com/it-management-software/data-management/os/web-based</t>
        </is>
      </c>
      <c r="D9951" t="inlineStr">
        <is>
          <t>SYDLE ONE</t>
        </is>
      </c>
      <c r="E9951" t="inlineStr">
        <is>
          <t>https://www.getapp.com/all-software/a/sydle-one/</t>
        </is>
      </c>
      <c r="F9951" t="inlineStr">
        <is>
          <t>In a single platform, it combines the tools to maintain large volumes of structured, up-to-date and reliable data. Manage data and content (ECM), automate processes (BPMS), monitor activity through indicators, dashboards, and goals (Analytics), and more.Read more about SYDLE ONE</t>
        </is>
      </c>
    </row>
    <row r="9952">
      <c r="A9952" t="inlineStr">
        <is>
          <t>IT Management</t>
        </is>
      </c>
      <c r="B9952" t="inlineStr">
        <is>
          <t>Data Management</t>
        </is>
      </c>
      <c r="C9952" t="inlineStr">
        <is>
          <t>https://www.getapp.com/it-management-software/data-management/os/web-based</t>
        </is>
      </c>
      <c r="D9952" t="inlineStr">
        <is>
          <t>SysCloud</t>
        </is>
      </c>
      <c r="E9952" t="inlineStr">
        <is>
          <t>https://www.getapp.com/it-management-software/a/syscloud/</t>
        </is>
      </c>
      <c r="F9952" t="inlineStr">
        <is>
          <t>SysCloud is a BaaS provider offering automated backups, restores &amp; unlimited retention for critical SaaS apps in a single pane of glass.Read more about SysCloud</t>
        </is>
      </c>
    </row>
    <row r="9953">
      <c r="A9953" t="inlineStr">
        <is>
          <t>IT Management</t>
        </is>
      </c>
      <c r="B9953" t="inlineStr">
        <is>
          <t>Data Management</t>
        </is>
      </c>
      <c r="C9953" t="inlineStr">
        <is>
          <t>https://www.getapp.com/it-management-software/data-management/os/web-based</t>
        </is>
      </c>
      <c r="D9953" t="inlineStr">
        <is>
          <t>Zuar Runner</t>
        </is>
      </c>
      <c r="E9953" t="inlineStr">
        <is>
          <t>https://www.getapp.com/development-tools-software/a/mitto/</t>
        </is>
      </c>
      <c r="F9953" t="inlineStr">
        <is>
          <t>Collect, transform, model, stage, report, monitor and distribute. Zuar Runner automates the flow of data from hundreds of potential sources into a single destination for analytics.Read more about Zuar Runner</t>
        </is>
      </c>
    </row>
    <row r="9954">
      <c r="A9954" t="inlineStr">
        <is>
          <t>IT Management</t>
        </is>
      </c>
      <c r="B9954" t="inlineStr">
        <is>
          <t>Data Management</t>
        </is>
      </c>
      <c r="C9954" t="inlineStr">
        <is>
          <t>https://www.getapp.com/it-management-software/data-management/os/web-based</t>
        </is>
      </c>
      <c r="D9954" t="inlineStr">
        <is>
          <t>Manta</t>
        </is>
      </c>
      <c r="E9954" t="inlineStr">
        <is>
          <t>https://www.getapp.com/business-intelligence-analytics-software/a/manta-flow/</t>
        </is>
      </c>
      <c r="F9954" t="inlineStr">
        <is>
          <t>Manta is the world-class automated approach to visualize, optimize, and modernize how data moves through your organization through code-level lineage.Read more about Manta</t>
        </is>
      </c>
    </row>
    <row r="9955">
      <c r="A9955" t="inlineStr">
        <is>
          <t>IT Management</t>
        </is>
      </c>
      <c r="B9955" t="inlineStr">
        <is>
          <t>Data Management</t>
        </is>
      </c>
      <c r="C9955" t="inlineStr">
        <is>
          <t>https://www.getapp.com/it-management-software/data-management/os/web-based</t>
        </is>
      </c>
      <c r="D9955" t="inlineStr">
        <is>
          <t>Resilio Active Everywhere</t>
        </is>
      </c>
      <c r="E9955" t="inlineStr">
        <is>
          <t>https://www.getapp.com/it-management-software/a/resilio-connect/</t>
        </is>
      </c>
      <c r="F9955" t="inlineStr">
        <is>
          <t>Resilio Active Everywhere is a file transfer and synchronization platform for tech, logistics, engineering, &amp; retail enterprises with P2P technology &amp; WAN accelerationRead more about Resilio Active Everywhere</t>
        </is>
      </c>
    </row>
    <row r="9956">
      <c r="A9956" t="inlineStr">
        <is>
          <t>IT Management</t>
        </is>
      </c>
      <c r="B9956" t="inlineStr">
        <is>
          <t>Data Management</t>
        </is>
      </c>
      <c r="C9956" t="inlineStr">
        <is>
          <t>https://www.getapp.com/it-management-software/data-management/os/web-based</t>
        </is>
      </c>
      <c r="D9956" t="inlineStr">
        <is>
          <t>Databuck</t>
        </is>
      </c>
      <c r="E9956" t="inlineStr">
        <is>
          <t>https://www.getapp.com/business-intelligence-analytics-software/a/databuck/</t>
        </is>
      </c>
      <c r="F9956" t="inlineStr">
        <is>
          <t>DataBuck validates data accuracy and trust autonomously using AI/ML algorithms. It detects errors with no-code data fingerprinting before they infect downstream systems. DataBuck provides Data Trust Scores at every point in the data pipeline from Lake to consumption (L2C).Read more about Databuck</t>
        </is>
      </c>
    </row>
    <row r="9957">
      <c r="A9957" t="inlineStr">
        <is>
          <t>IT Management</t>
        </is>
      </c>
      <c r="B9957" t="inlineStr">
        <is>
          <t>Data Management</t>
        </is>
      </c>
      <c r="C9957" t="inlineStr">
        <is>
          <t>https://www.getapp.com/it-management-software/data-management/os/web-based</t>
        </is>
      </c>
      <c r="D9957" t="inlineStr">
        <is>
          <t>LitExtension</t>
        </is>
      </c>
      <c r="E9957" t="inlineStr">
        <is>
          <t>https://www.getapp.com/it-management-software/a/litextension/</t>
        </is>
      </c>
      <c r="F9957" t="inlineStr">
        <is>
          <t>LitExtension is a shopping cart migration product and service provider. We support more than 140+ eCommerce platform including: Shopify, Woo, BigCommerce, Wix, etc. Migrate all your current store data to a new one effortlessly, securely and accurately.Read more about LitExtension</t>
        </is>
      </c>
    </row>
    <row r="9958">
      <c r="A9958" t="inlineStr">
        <is>
          <t>IT Management</t>
        </is>
      </c>
      <c r="B9958" t="inlineStr">
        <is>
          <t>Data Management</t>
        </is>
      </c>
      <c r="C9958" t="inlineStr">
        <is>
          <t>https://www.getapp.com/it-management-software/data-management/os/web-based</t>
        </is>
      </c>
      <c r="D9958" t="inlineStr">
        <is>
          <t>Zed Axis</t>
        </is>
      </c>
      <c r="E9958" t="inlineStr">
        <is>
          <t>https://www.getapp.com/finance-accounting-software/a/zed-axis-import-export-and-update-transactions-in-quickbooks/</t>
        </is>
      </c>
      <c r="F9958" t="inlineStr">
        <is>
          <t>Zed Axis helps businesses quickly and easily import, export and update transactions and lists from text, or Excel files directly into QuickBooks &amp; QuickBooks Online company file, saving hours and reducing costly mistakes. It supports sales transactions, purchase type transactions and more.Read more about Zed Axis</t>
        </is>
      </c>
    </row>
    <row r="9959">
      <c r="A9959" t="inlineStr">
        <is>
          <t>IT Management</t>
        </is>
      </c>
      <c r="B9959" t="inlineStr">
        <is>
          <t>Data Management</t>
        </is>
      </c>
      <c r="C9959" t="inlineStr">
        <is>
          <t>https://www.getapp.com/it-management-software/data-management/os/web-based</t>
        </is>
      </c>
      <c r="D9959" t="inlineStr">
        <is>
          <t>Peekdata</t>
        </is>
      </c>
      <c r="E9959" t="inlineStr">
        <is>
          <t>https://www.getapp.com/it-management-software/a/data-api/</t>
        </is>
      </c>
      <c r="F9959" t="inlineStr">
        <is>
          <t>Wrap your Database with REST APIData API that is already built for you! Consume data from any database, define a data model, and use it with every appRead more about Peekdata</t>
        </is>
      </c>
    </row>
    <row r="9960">
      <c r="A9960" t="inlineStr">
        <is>
          <t>IT Management</t>
        </is>
      </c>
      <c r="B9960" t="inlineStr">
        <is>
          <t>Data Management</t>
        </is>
      </c>
      <c r="C9960" t="inlineStr">
        <is>
          <t>https://www.getapp.com/it-management-software/data-management/os/web-based</t>
        </is>
      </c>
      <c r="D9960" t="inlineStr">
        <is>
          <t>EDpCloud</t>
        </is>
      </c>
      <c r="E9960" t="inlineStr">
        <is>
          <t>https://www.getapp.com/security-software/a/edpcloud/</t>
        </is>
      </c>
      <c r="F9960" t="inlineStr">
        <is>
          <t>Real-time cross-platform file replication, data distribution, and file synchronization between different operating systems, different cloud providers, and different geographic sites.Read more about EDpCloud</t>
        </is>
      </c>
    </row>
    <row r="9961">
      <c r="A9961" t="inlineStr">
        <is>
          <t>IT Management</t>
        </is>
      </c>
      <c r="B9961" t="inlineStr">
        <is>
          <t>Data Management</t>
        </is>
      </c>
      <c r="C9961" t="inlineStr">
        <is>
          <t>https://www.getapp.com/it-management-software/data-management/os/web-based</t>
        </is>
      </c>
      <c r="D9961" t="inlineStr">
        <is>
          <t>Rapid Insight Construct</t>
        </is>
      </c>
      <c r="E9961" t="inlineStr">
        <is>
          <t>https://www.getapp.com/business-intelligence-analytics-software/a/rapid-insight-construct/</t>
        </is>
      </c>
      <c r="F9961" t="inlineStr">
        <is>
          <t>Rapid Insight Construct is a data analysis software designed to help organizations combine, prepare, and organize business data. The platform enables managers to automate processes, generate daily, weekly, or monthly reports, conduct predictive analysis, and streamline data mining operations via a unified platform.Read more about Rapid Insight Construct</t>
        </is>
      </c>
    </row>
    <row r="9962">
      <c r="A9962" t="inlineStr">
        <is>
          <t>IT Management</t>
        </is>
      </c>
      <c r="B9962" t="inlineStr">
        <is>
          <t>Data Management</t>
        </is>
      </c>
      <c r="C9962" t="inlineStr">
        <is>
          <t>https://www.getapp.com/it-management-software/data-management/os/web-based</t>
        </is>
      </c>
      <c r="D9962" t="inlineStr">
        <is>
          <t>MeasureOne</t>
        </is>
      </c>
      <c r="E9962" t="inlineStr">
        <is>
          <t>https://www.getapp.com/business-intelligence-analytics-software/a/measureone/</t>
        </is>
      </c>
      <c r="F9962" t="inlineStr">
        <is>
          <t>MeasureOne's consumer permissioned data platform is transforming the way businesses can access and leverage consumer data for growth and innovation with an unmatched range of data domains spanning income, education, employment, insurance, and more.Read more about MeasureOne</t>
        </is>
      </c>
    </row>
    <row r="9963">
      <c r="A9963" t="inlineStr">
        <is>
          <t>IT Management</t>
        </is>
      </c>
      <c r="B9963" t="inlineStr">
        <is>
          <t>Data Management</t>
        </is>
      </c>
      <c r="C9963" t="inlineStr">
        <is>
          <t>https://www.getapp.com/it-management-software/data-management/os/web-based</t>
        </is>
      </c>
      <c r="D9963" t="inlineStr">
        <is>
          <t>Customer Data Platform</t>
        </is>
      </c>
      <c r="E9963" t="inlineStr">
        <is>
          <t>https://www.getapp.com/customer-management-software/a/commanders-act-customer-data-platform/</t>
        </is>
      </c>
      <c r="F9963" t="inlineStr">
        <is>
          <t>Commanders Act Customer Data Platform allows you to reconcile your (consented) clients' data in order to increase sales and loyalty through meaningful relationships.Read more about Customer Data Platform</t>
        </is>
      </c>
    </row>
    <row r="9964">
      <c r="A9964" t="inlineStr">
        <is>
          <t>IT Management</t>
        </is>
      </c>
      <c r="B9964" t="inlineStr">
        <is>
          <t>Data Management</t>
        </is>
      </c>
      <c r="C9964" t="inlineStr">
        <is>
          <t>https://www.getapp.com/it-management-software/data-management/os/web-based</t>
        </is>
      </c>
      <c r="D9964" t="inlineStr">
        <is>
          <t>Couchbase Server</t>
        </is>
      </c>
      <c r="E9964" t="inlineStr">
        <is>
          <t>https://www.getapp.com/it-management-software/a/couchbase-server/</t>
        </is>
      </c>
      <c r="F9964" t="inlineStr">
        <is>
          <t>Couchbase Server is a distributed NoSQL cloud database management system designed to help organizations across IT, energy, healthcare, finance, and various other industries store, manage, and retrieve data for various deployments.Read more about Couchbase Server</t>
        </is>
      </c>
    </row>
    <row r="9965">
      <c r="A9965" t="inlineStr">
        <is>
          <t>IT Management</t>
        </is>
      </c>
      <c r="B9965" t="inlineStr">
        <is>
          <t>Data Management</t>
        </is>
      </c>
      <c r="C9965" t="inlineStr">
        <is>
          <t>https://www.getapp.com/it-management-software/data-management/os/web-based</t>
        </is>
      </c>
      <c r="D9965" t="inlineStr">
        <is>
          <t>Oracle Fusion Cloud EPM</t>
        </is>
      </c>
      <c r="E9965" t="inlineStr">
        <is>
          <t>https://www.getapp.com/all-software/a/oracle-fusion-cloud-epm/</t>
        </is>
      </c>
      <c r="F9965" t="inlineStr">
        <is>
          <t>Gain the agility and insights you need to outperform in any market condition. Oracle Fusion Cloud Enterprise Performance Management (EPM) helps your mid to enterprise level company model and plan across finance, HR, supply chain, and sales, streamline the financial close process.Read more about Oracle Fusion Cloud EPM</t>
        </is>
      </c>
    </row>
    <row r="9966">
      <c r="A9966" t="inlineStr">
        <is>
          <t>IT Management</t>
        </is>
      </c>
      <c r="B9966" t="inlineStr">
        <is>
          <t>Data Management</t>
        </is>
      </c>
      <c r="C9966" t="inlineStr">
        <is>
          <t>https://www.getapp.com/it-management-software/data-management/os/web-based</t>
        </is>
      </c>
      <c r="D9966" t="inlineStr">
        <is>
          <t>Presynct_OnDemand</t>
        </is>
      </c>
      <c r="E9966" t="inlineStr">
        <is>
          <t>https://www.getapp.com/it-management-software/a/presynct-report-network/</t>
        </is>
      </c>
      <c r="F9966" t="inlineStr">
        <is>
          <t>Paperless incident reporting and workflow, analytics, redaction, transcription user - streamlined data flow from field to back office!Read more about Presynct_OnDemand</t>
        </is>
      </c>
    </row>
    <row r="9967">
      <c r="A9967" t="inlineStr">
        <is>
          <t>IT Management</t>
        </is>
      </c>
      <c r="B9967" t="inlineStr">
        <is>
          <t>Data Management</t>
        </is>
      </c>
      <c r="C9967" t="inlineStr">
        <is>
          <t>https://www.getapp.com/it-management-software/data-management/os/web-based</t>
        </is>
      </c>
      <c r="D9967" t="inlineStr">
        <is>
          <t>OpsReady</t>
        </is>
      </c>
      <c r="E9967" t="inlineStr">
        <is>
          <t>https://www.getapp.com/operations-management-software/a/lightship/</t>
        </is>
      </c>
      <c r="F9967" t="inlineStr">
        <is>
          <t>Software built for industrial operations. A framework that gives teams the tools needed to get work done, while management gets real-time oversight. Refine processes, limit rework. Minimize downtime &amp; repairs. Reduce cost, improve reliability.Read more about OpsReady</t>
        </is>
      </c>
    </row>
    <row r="9968">
      <c r="A9968" t="inlineStr">
        <is>
          <t>IT Management</t>
        </is>
      </c>
      <c r="B9968" t="inlineStr">
        <is>
          <t>Data Management</t>
        </is>
      </c>
      <c r="C9968" t="inlineStr">
        <is>
          <t>https://www.getapp.com/it-management-software/data-management/os/web-based</t>
        </is>
      </c>
      <c r="D9968" t="inlineStr">
        <is>
          <t>Zoho Tables</t>
        </is>
      </c>
      <c r="E9968" t="inlineStr">
        <is>
          <t>https://www.getapp.com/project-management-planning-software/a/zoho-tables/</t>
        </is>
      </c>
      <c r="F9968" t="inlineStr">
        <is>
          <t>With Zoho Tables, you can elevate your collaborative efforts, enhance productivity, and simplify work management.Read more about Zoho Tables</t>
        </is>
      </c>
    </row>
    <row r="9969">
      <c r="A9969" t="inlineStr">
        <is>
          <t>IT Management</t>
        </is>
      </c>
      <c r="B9969" t="inlineStr">
        <is>
          <t>Data Management</t>
        </is>
      </c>
      <c r="C9969" t="inlineStr">
        <is>
          <t>https://www.getapp.com/it-management-software/data-management/os/web-based</t>
        </is>
      </c>
      <c r="D9969" t="inlineStr">
        <is>
          <t>x360Cloud</t>
        </is>
      </c>
      <c r="E9969" t="inlineStr">
        <is>
          <t>https://www.getapp.com/it-management-software/a/cloudfinder-for-google-apps/</t>
        </is>
      </c>
      <c r="F9969" t="inlineStr">
        <is>
          <t>Designed for business use, Axcient x360Cloud - formerly CloudFinder - provides automatic, reliable and secure backup of Microsoft 365.Read more about x360Cloud</t>
        </is>
      </c>
    </row>
    <row r="9970">
      <c r="A9970" t="inlineStr">
        <is>
          <t>IT Management</t>
        </is>
      </c>
      <c r="B9970" t="inlineStr">
        <is>
          <t>Data Management</t>
        </is>
      </c>
      <c r="C9970" t="inlineStr">
        <is>
          <t>https://www.getapp.com/it-management-software/data-management/os/web-based</t>
        </is>
      </c>
      <c r="D9970" t="inlineStr">
        <is>
          <t>SAS Viya</t>
        </is>
      </c>
      <c r="E9970" t="inlineStr">
        <is>
          <t>https://www.getapp.com/business-intelligence-analytics-software/a/sas-viya/</t>
        </is>
      </c>
      <c r="F9970" t="inlineStr">
        <is>
          <t>Discover the end-to-end platform that not only fulfills the promise of AI, but also brings you speed and productivity you never imagined possible. See how we take the computer science out of data science.Read more about SAS Viya</t>
        </is>
      </c>
    </row>
    <row r="9971">
      <c r="A9971" t="inlineStr">
        <is>
          <t>IT Management</t>
        </is>
      </c>
      <c r="B9971" t="inlineStr">
        <is>
          <t>Data Management</t>
        </is>
      </c>
      <c r="C9971" t="inlineStr">
        <is>
          <t>https://www.getapp.com/it-management-software/data-management/os/web-based</t>
        </is>
      </c>
      <c r="D9971" t="inlineStr">
        <is>
          <t>Worksheet Systems</t>
        </is>
      </c>
      <c r="E9971" t="inlineStr">
        <is>
          <t>https://www.getapp.com/it-management-software/a/worksheet-systems/</t>
        </is>
      </c>
      <c r="F9971" t="inlineStr">
        <is>
          <t>Worksheet Systems enables users to build enterprise quality custom business applications for data management needs, without any coding knowledge requiredRead more about Worksheet Systems</t>
        </is>
      </c>
    </row>
    <row r="9972">
      <c r="A9972" t="inlineStr">
        <is>
          <t>IT Management</t>
        </is>
      </c>
      <c r="B9972" t="inlineStr">
        <is>
          <t>Data Management</t>
        </is>
      </c>
      <c r="C9972" t="inlineStr">
        <is>
          <t>https://www.getapp.com/it-management-software/data-management/os/web-based</t>
        </is>
      </c>
      <c r="D9972" t="inlineStr">
        <is>
          <t>MPP BI</t>
        </is>
      </c>
      <c r="E9972" t="inlineStr">
        <is>
          <t>https://www.getapp.com/business-intelligence-analytics-software/a/mpp-bi/</t>
        </is>
      </c>
      <c r="F9972" t="inlineStr">
        <is>
          <t>MPP BI helps enterprises of all sizes filter, analyze, and aggregate data across multiple databases via a unified portal. The platform enables organizations to filter data and perform root-cause analysis using data visualization and drill-down functionality.Read more about MPP BI</t>
        </is>
      </c>
    </row>
    <row r="9973">
      <c r="A9973" t="inlineStr">
        <is>
          <t>IT Management</t>
        </is>
      </c>
      <c r="B9973" t="inlineStr">
        <is>
          <t>Data Management</t>
        </is>
      </c>
      <c r="C9973" t="inlineStr">
        <is>
          <t>https://www.getapp.com/it-management-software/data-management/os/web-based</t>
        </is>
      </c>
      <c r="D9973" t="inlineStr">
        <is>
          <t>Retica</t>
        </is>
      </c>
      <c r="E9973" t="inlineStr">
        <is>
          <t>https://www.getapp.com/it-management-software/a/retica/</t>
        </is>
      </c>
      <c r="F9973" t="inlineStr">
        <is>
          <t>Retica is an AI-powered cloud platform for processing documents like invoices, orders, shipping notes and more. It optimizes business workflows with Retica's artificial intelligence. Retica can automatically import any document into ERP or CRM systems. Enabled by AI, it recognizes text, tables and information regardless of document structure and transforms them into data readable by business software.Read more about Retica</t>
        </is>
      </c>
    </row>
    <row r="9974">
      <c r="A9974" t="inlineStr">
        <is>
          <t>IT Management</t>
        </is>
      </c>
      <c r="B9974" t="inlineStr">
        <is>
          <t>Data Management</t>
        </is>
      </c>
      <c r="C9974" t="inlineStr">
        <is>
          <t>https://www.getapp.com/it-management-software/data-management/os/web-based</t>
        </is>
      </c>
      <c r="D9974" t="inlineStr">
        <is>
          <t>CloudTDMS</t>
        </is>
      </c>
      <c r="E9974" t="inlineStr">
        <is>
          <t>https://www.getapp.com/it-management-software/a/cloudtdms/</t>
        </is>
      </c>
      <c r="F9974" t="inlineStr">
        <is>
          <t>CloudTDMS is a cloud-based master data management solution that allows businesses to generate and share synthetic datasets that replicate real data's statistical properties and structures. The no-code platform automates test data creation while ensuring General Data Protection Regulation (GDPR) compliance.Read more about CloudTDMS</t>
        </is>
      </c>
    </row>
    <row r="9975">
      <c r="A9975" t="inlineStr">
        <is>
          <t>IT Management</t>
        </is>
      </c>
      <c r="B9975" t="inlineStr">
        <is>
          <t>Data Management</t>
        </is>
      </c>
      <c r="C9975" t="inlineStr">
        <is>
          <t>https://www.getapp.com/it-management-software/data-management/os/web-based</t>
        </is>
      </c>
      <c r="D9975" t="inlineStr">
        <is>
          <t>Splashback</t>
        </is>
      </c>
      <c r="E9975" t="inlineStr">
        <is>
          <t>https://www.getapp.com/business-intelligence-analytics-software/a/splashback/</t>
        </is>
      </c>
      <c r="F9975" t="inlineStr">
        <is>
          <t>Splashback is a managed, highly secure, cloud data platform that integrates a suite of easy-to-use analysis, management and storage tools. With functional data sharing capabilities and open APIs, Splashback is the tech and user-friendly data solution businesses have been looking for.Read more about Splashback</t>
        </is>
      </c>
    </row>
    <row r="9976">
      <c r="A9976" t="inlineStr">
        <is>
          <t>IT Management</t>
        </is>
      </c>
      <c r="B9976" t="inlineStr">
        <is>
          <t>Data Management</t>
        </is>
      </c>
      <c r="C9976" t="inlineStr">
        <is>
          <t>https://www.getapp.com/it-management-software/data-management/os/web-based</t>
        </is>
      </c>
      <c r="D9976" t="inlineStr">
        <is>
          <t>JETPACK Accreditation Management</t>
        </is>
      </c>
      <c r="E9976" t="inlineStr">
        <is>
          <t>https://www.getapp.com/education-childcare-software/a/jetpack/</t>
        </is>
      </c>
      <c r="F9976" t="inlineStr">
        <is>
          <t>JETPACK is a data-driven accreditation platform built for accreditors, ensuring seamless data flow, real-time insights, and compliance tracking. By structuring, standardizing, and automating data, JETPACK eliminates inefficiencies, enhances decision-making, and empowers accreditors.Read more about JETPACK Accreditation Management</t>
        </is>
      </c>
    </row>
    <row r="9977">
      <c r="A9977" t="inlineStr">
        <is>
          <t>IT Management</t>
        </is>
      </c>
      <c r="B9977" t="inlineStr">
        <is>
          <t>Data Management</t>
        </is>
      </c>
      <c r="C9977" t="inlineStr">
        <is>
          <t>https://www.getapp.com/it-management-software/data-management/os/web-based</t>
        </is>
      </c>
      <c r="D9977" t="inlineStr">
        <is>
          <t>Scout FDC</t>
        </is>
      </c>
      <c r="E9977" t="inlineStr">
        <is>
          <t>https://www.getapp.com/it-management-software/a/scoutfdc/</t>
        </is>
      </c>
      <c r="F9977" t="inlineStr">
        <is>
          <t>ScoutFDC is a cloud-based field data capture and management system for the oil and gas industry. The platform offers tools for field workers including live data validation, offline data input, auto-sync, load and maintenance ticketing, production reporting, and more.Read more about Scout FDC</t>
        </is>
      </c>
    </row>
    <row r="9978">
      <c r="A9978" t="inlineStr">
        <is>
          <t>IT Management</t>
        </is>
      </c>
      <c r="B9978" t="inlineStr">
        <is>
          <t>Data Management</t>
        </is>
      </c>
      <c r="C9978" t="inlineStr">
        <is>
          <t>https://www.getapp.com/it-management-software/data-management/os/web-based</t>
        </is>
      </c>
      <c r="D9978" t="inlineStr">
        <is>
          <t>Tealium Customer Data Hub</t>
        </is>
      </c>
      <c r="E9978" t="inlineStr">
        <is>
          <t>https://www.getapp.com/marketing-software/a/tealium-iq-tag-management/</t>
        </is>
      </c>
      <c r="F9978" t="inlineStr">
        <is>
          <t>Tealium helps brand marketers fuel real-time unified marketing initiatives and drive more profitable customer interactions across all digital touch pointsRead more about Tealium Customer Data Hub</t>
        </is>
      </c>
    </row>
    <row r="9979">
      <c r="A9979" t="inlineStr">
        <is>
          <t>IT Management</t>
        </is>
      </c>
      <c r="B9979" t="inlineStr">
        <is>
          <t>Data Management</t>
        </is>
      </c>
      <c r="C9979" t="inlineStr">
        <is>
          <t>https://www.getapp.com/it-management-software/data-management/os/web-based</t>
        </is>
      </c>
      <c r="D9979" t="inlineStr">
        <is>
          <t>datacadabra</t>
        </is>
      </c>
      <c r="E9979" t="inlineStr">
        <is>
          <t>https://www.getapp.com/marketing-software/a/datacadabra/</t>
        </is>
      </c>
      <c r="F9979" t="inlineStr">
        <is>
          <t>datacadabra is a data science solution for marketing and CRM teams. It can accompany users throughout the data exploitation chain (data preparation, customer behavior analysis, activation, and targeting) to enable them to improve the performance of customer animation actions. datacadabra enables marketing and CRM teams to use customer data more effectively to improve their customer knowledge and the performance of their customer animation strategy.Read more about datacadabra</t>
        </is>
      </c>
    </row>
    <row r="9980">
      <c r="A9980" t="inlineStr">
        <is>
          <t>IT Management</t>
        </is>
      </c>
      <c r="B9980" t="inlineStr">
        <is>
          <t>Data Management</t>
        </is>
      </c>
      <c r="C9980" t="inlineStr">
        <is>
          <t>https://www.getapp.com/it-management-software/data-management/os/web-based</t>
        </is>
      </c>
      <c r="D9980" t="inlineStr">
        <is>
          <t>DATPROF</t>
        </is>
      </c>
      <c r="E9980" t="inlineStr">
        <is>
          <t>https://www.getapp.com/it-management-software/a/datprof/</t>
        </is>
      </c>
      <c r="F9980" t="inlineStr">
        <is>
          <t>DATPROF simplifies getting the right test data in the right place at the right time by building software that delivers masked and subsetted test data automatically (API or Portal).Read more about DATPROF</t>
        </is>
      </c>
    </row>
    <row r="9981">
      <c r="A9981" t="inlineStr">
        <is>
          <t>IT Management</t>
        </is>
      </c>
      <c r="B9981" t="inlineStr">
        <is>
          <t>Data Management</t>
        </is>
      </c>
      <c r="C9981" t="inlineStr">
        <is>
          <t>https://www.getapp.com/it-management-software/data-management/os/web-based</t>
        </is>
      </c>
      <c r="D9981" t="inlineStr">
        <is>
          <t>Mortar</t>
        </is>
      </c>
      <c r="E9981" t="inlineStr">
        <is>
          <t>https://www.getapp.com/it-management-software/a/mortar/</t>
        </is>
      </c>
      <c r="F9981" t="inlineStr">
        <is>
          <t>We clean, analyse and unify your fragmented data in an easy to use CDP taking the pain out of using your existing data to grow your business. We also give you access to create your own programmatic advertising to drive new business without the hassle or excessive cost of an agencyRead more about Mortar</t>
        </is>
      </c>
    </row>
    <row r="9982">
      <c r="A9982" t="inlineStr">
        <is>
          <t>IT Management</t>
        </is>
      </c>
      <c r="B9982" t="inlineStr">
        <is>
          <t>Data Management</t>
        </is>
      </c>
      <c r="C9982" t="inlineStr">
        <is>
          <t>https://www.getapp.com/it-management-software/data-management/os/web-based</t>
        </is>
      </c>
      <c r="D9982" t="inlineStr">
        <is>
          <t>Zap Data Hub</t>
        </is>
      </c>
      <c r="E9982" t="inlineStr">
        <is>
          <t>https://www.getapp.com/business-intelligence-analytics-software/a/zap-data-hub/</t>
        </is>
      </c>
      <c r="F9982" t="inlineStr">
        <is>
          <t>ZAP Data Hub is a platform for accessing, unifying, and preparing business data for BI analysis. The cloud-based solution collects and connects data sources, integrates them into a secure, governed hub, and prepares them for analysis. Suitable for IT, finance, sales, marketing, HR, and operations.Read more about Zap Data Hub</t>
        </is>
      </c>
    </row>
    <row r="9983">
      <c r="A9983" t="inlineStr">
        <is>
          <t>IT Management</t>
        </is>
      </c>
      <c r="B9983" t="inlineStr">
        <is>
          <t>Data Management</t>
        </is>
      </c>
      <c r="C9983" t="inlineStr">
        <is>
          <t>https://www.getapp.com/it-management-software/data-management/os/web-based</t>
        </is>
      </c>
      <c r="D9983" t="inlineStr">
        <is>
          <t>Netapp Oncommand Insight</t>
        </is>
      </c>
      <c r="E9983" t="inlineStr">
        <is>
          <t>https://www.getapp.com/it-management-software/a/oncommand/</t>
        </is>
      </c>
      <c r="F9983" t="inlineStr">
        <is>
          <t>NetApp OnCommand Insight is a centralized data management and storage management platform for online data control. OnCommand enables you to have complete access to all your online data fields and provides live reporting to analyze success and performance.Read more about Netapp Oncommand Insight</t>
        </is>
      </c>
    </row>
    <row r="9984">
      <c r="A9984" t="inlineStr">
        <is>
          <t>IT Management</t>
        </is>
      </c>
      <c r="B9984" t="inlineStr">
        <is>
          <t>Data Management</t>
        </is>
      </c>
      <c r="C9984" t="inlineStr">
        <is>
          <t>https://www.getapp.com/it-management-software/data-management/os/web-based</t>
        </is>
      </c>
      <c r="D9984" t="inlineStr">
        <is>
          <t>Cloudingo</t>
        </is>
      </c>
      <c r="E9984" t="inlineStr">
        <is>
          <t>https://www.getapp.com/it-management-software/a/cloudingo/</t>
        </is>
      </c>
      <c r="F9984" t="inlineStr">
        <is>
          <t>Built specifically for Salesforce, Cloudingo is a deduplication &amp; data quality application. Merge, integrate, update &amp; cleanse your customer data with CloudingoRead more about Cloudingo</t>
        </is>
      </c>
    </row>
    <row r="9985">
      <c r="A9985" t="inlineStr">
        <is>
          <t>IT Management</t>
        </is>
      </c>
      <c r="B9985" t="inlineStr">
        <is>
          <t>Data Management</t>
        </is>
      </c>
      <c r="C9985" t="inlineStr">
        <is>
          <t>https://www.getapp.com/it-management-software/data-management/os/web-based</t>
        </is>
      </c>
      <c r="D9985" t="inlineStr">
        <is>
          <t>Autonmis</t>
        </is>
      </c>
      <c r="E9985" t="inlineStr">
        <is>
          <t>https://www.getapp.com/it-management-software/a/autonmis/</t>
        </is>
      </c>
      <c r="F9985" t="inlineStr">
        <is>
          <t>Data management platform that offers real-time visibility into metrics and streamlines workflows, compliance and governance, and moreRead more about Autonmis</t>
        </is>
      </c>
    </row>
    <row r="9986">
      <c r="A9986" t="inlineStr">
        <is>
          <t>IT Management</t>
        </is>
      </c>
      <c r="B9986" t="inlineStr">
        <is>
          <t>Data Management</t>
        </is>
      </c>
      <c r="C9986" t="inlineStr">
        <is>
          <t>https://www.getapp.com/it-management-software/data-management/os/web-based</t>
        </is>
      </c>
      <c r="D9986" t="inlineStr">
        <is>
          <t>PhixFlow</t>
        </is>
      </c>
      <c r="E9986" t="inlineStr">
        <is>
          <t>https://www.getapp.com/development-tools-software/a/phixflow/</t>
        </is>
      </c>
      <c r="F9986" t="inlineStr">
        <is>
          <t>By combining your innovative ideas with our Low-Code Application Development Platform anyone can effortlessly create powerful and beautiful business applications that improve business processes.Read more about PhixFlow</t>
        </is>
      </c>
    </row>
    <row r="9987">
      <c r="A9987" t="inlineStr">
        <is>
          <t>IT Management</t>
        </is>
      </c>
      <c r="B9987" t="inlineStr">
        <is>
          <t>Data Management</t>
        </is>
      </c>
      <c r="C9987" t="inlineStr">
        <is>
          <t>https://www.getapp.com/it-management-software/data-management/os/web-based</t>
        </is>
      </c>
      <c r="D9987" t="inlineStr">
        <is>
          <t>Choozle</t>
        </is>
      </c>
      <c r="E9987" t="inlineStr">
        <is>
          <t>https://www.getapp.com/all-software/a/choozle-1/</t>
        </is>
      </c>
      <c r="F9987" t="inlineStr">
        <is>
          <t>Choozle is a cloud-based digital advertising software that provides publishers and marketing agencies with tools to build targeted campaigns and analyze the performance of advertisements on a centralized platform. Supervisors can use the dashboard to gain an overview of total spend, ad clicks, CPM, and CTR via actionable analytics.Read more about Choozle</t>
        </is>
      </c>
    </row>
    <row r="9988">
      <c r="A9988" t="inlineStr">
        <is>
          <t>IT Management</t>
        </is>
      </c>
      <c r="B9988" t="inlineStr">
        <is>
          <t>Data Management</t>
        </is>
      </c>
      <c r="C9988" t="inlineStr">
        <is>
          <t>https://www.getapp.com/it-management-software/data-management/os/web-based</t>
        </is>
      </c>
      <c r="D9988" t="inlineStr">
        <is>
          <t>LiveRamp</t>
        </is>
      </c>
      <c r="E9988" t="inlineStr">
        <is>
          <t>https://www.getapp.com/marketing-software/a/liveramp/</t>
        </is>
      </c>
      <c r="F9988" t="inlineStr">
        <is>
          <t>LiveRamp is the leading data collaboration partner, empowering marketers and media owners to deliver and measure marketing performance everywhere it matters. LiveRamp seamlessly unites data to unlock deep insights, deliver transformational consumer experiences, and drive measurable growth.Read more about LiveRamp</t>
        </is>
      </c>
    </row>
    <row r="9989">
      <c r="A9989" t="inlineStr">
        <is>
          <t>IT Management</t>
        </is>
      </c>
      <c r="B9989" t="inlineStr">
        <is>
          <t>Data Management</t>
        </is>
      </c>
      <c r="C9989" t="inlineStr">
        <is>
          <t>https://www.getapp.com/it-management-software/data-management/os/web-based</t>
        </is>
      </c>
      <c r="D9989" t="inlineStr">
        <is>
          <t>DvSum</t>
        </is>
      </c>
      <c r="E9989" t="inlineStr">
        <is>
          <t>https://www.getapp.com/business-intelligence-analytics-software/a/dvsum/</t>
        </is>
      </c>
      <c r="F9989" t="inlineStr">
        <is>
          <t>DvSum is a cloud-based data intelligence platform designed to help data and analytics teams discover, monitor, and govern data. Using AI-enabled algorithms, DvSum can automatically classify and curate data to create an actionable data catalog for enterprises.Read more about DvSum</t>
        </is>
      </c>
    </row>
    <row r="9990">
      <c r="A9990" t="inlineStr">
        <is>
          <t>IT Management</t>
        </is>
      </c>
      <c r="B9990" t="inlineStr">
        <is>
          <t>Data Management</t>
        </is>
      </c>
      <c r="C9990" t="inlineStr">
        <is>
          <t>https://www.getapp.com/it-management-software/data-management/os/web-based</t>
        </is>
      </c>
      <c r="D9990" t="inlineStr">
        <is>
          <t>Conscia</t>
        </is>
      </c>
      <c r="E9990" t="inlineStr">
        <is>
          <t>https://www.getapp.com/customer-management-software/a/conscia/</t>
        </is>
      </c>
      <c r="F9990" t="inlineStr">
        <is>
          <t>Conscia is a customer data platform designed to help businesses collect client data from multiple channels, apply segments to customer profiles, and share journey stages with other marketing applications in their ecosystem.Read more about Conscia</t>
        </is>
      </c>
    </row>
    <row r="9991">
      <c r="A9991" t="inlineStr">
        <is>
          <t>IT Management</t>
        </is>
      </c>
      <c r="B9991" t="inlineStr">
        <is>
          <t>Data Management</t>
        </is>
      </c>
      <c r="C9991" t="inlineStr">
        <is>
          <t>https://www.getapp.com/it-management-software/data-management/os/web-based</t>
        </is>
      </c>
      <c r="D9991" t="inlineStr">
        <is>
          <t>Spirion</t>
        </is>
      </c>
      <c r="E9991" t="inlineStr">
        <is>
          <t>https://www.getapp.com/security-software/a/spirion/</t>
        </is>
      </c>
      <c r="F9991" t="inlineStr">
        <is>
          <t>Spirion is a cloud-based &amp; on-premise solution designed to assist businesses in industries such as manufacturing, healthcare &amp; eCommerce with data discovery, classification, and protection. Key features include risk management, data analysis, rule-based workflows, historical tracking, and reporting.Read more about Spirion</t>
        </is>
      </c>
    </row>
    <row r="9992">
      <c r="A9992" t="inlineStr">
        <is>
          <t>IT Management</t>
        </is>
      </c>
      <c r="B9992" t="inlineStr">
        <is>
          <t>Data Management</t>
        </is>
      </c>
      <c r="C9992" t="inlineStr">
        <is>
          <t>https://www.getapp.com/it-management-software/data-management/os/web-based</t>
        </is>
      </c>
      <c r="D9992" t="inlineStr">
        <is>
          <t>datuum.ai</t>
        </is>
      </c>
      <c r="E9992" t="inlineStr">
        <is>
          <t>https://www.getapp.com/business-intelligence-analytics-software/a/datuum-ai/</t>
        </is>
      </c>
      <c r="F9992" t="inlineStr">
        <is>
          <t>Datuum is an AI-driven no-code platform that can integrate your customers' data into your product within just minutes. With our pre-trained AI engine, you can easily manage and integrate data from various sources without coding.Read more about datuum.ai</t>
        </is>
      </c>
    </row>
    <row r="9993">
      <c r="A9993" t="inlineStr">
        <is>
          <t>IT Management</t>
        </is>
      </c>
      <c r="B9993" t="inlineStr">
        <is>
          <t>Data Management</t>
        </is>
      </c>
      <c r="C9993" t="inlineStr">
        <is>
          <t>https://www.getapp.com/it-management-software/data-management/os/web-based</t>
        </is>
      </c>
      <c r="D9993" t="inlineStr">
        <is>
          <t>Flatirons Fuse</t>
        </is>
      </c>
      <c r="E9993" t="inlineStr">
        <is>
          <t>https://www.getapp.com/it-management-software/a/flatirons-fuse/</t>
        </is>
      </c>
      <c r="F9993" t="inlineStr">
        <is>
          <t>Flatirons Fuse is a cloud-based data management platform that makes it easy to import data into websites. With Flatirons Fuse, users can focus their development efforts on growing the business and spend less time managing data. Flatirons Fuse offers powerful frontend data cleaning and validation, backend data validation support, and AI-powered column matching to make sure users are able to import their data seamlessly into the system.Read more about Flatirons Fuse</t>
        </is>
      </c>
    </row>
    <row r="9994">
      <c r="A9994" t="inlineStr">
        <is>
          <t>IT Management</t>
        </is>
      </c>
      <c r="B9994" t="inlineStr">
        <is>
          <t>Data Management</t>
        </is>
      </c>
      <c r="C9994" t="inlineStr">
        <is>
          <t>https://www.getapp.com/it-management-software/data-management/os/web-based</t>
        </is>
      </c>
      <c r="D9994" t="inlineStr">
        <is>
          <t>Mozart Data</t>
        </is>
      </c>
      <c r="E9994" t="inlineStr">
        <is>
          <t>https://www.getapp.com/business-intelligence-analytics-software/a/mozart-data/</t>
        </is>
      </c>
      <c r="F9994"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9995">
      <c r="A9995" t="inlineStr">
        <is>
          <t>IT Management</t>
        </is>
      </c>
      <c r="B9995" t="inlineStr">
        <is>
          <t>Data Management</t>
        </is>
      </c>
      <c r="C9995" t="inlineStr">
        <is>
          <t>https://www.getapp.com/it-management-software/data-management/os/web-based</t>
        </is>
      </c>
      <c r="D9995" t="inlineStr">
        <is>
          <t>Metaphor</t>
        </is>
      </c>
      <c r="E9995" t="inlineStr">
        <is>
          <t>https://www.getapp.com/all-software/a/metaphor/</t>
        </is>
      </c>
      <c r="F9995" t="inlineStr">
        <is>
          <t>Metaphor is a data management solution that streamlines the data journey by providing full compatibility with the modern stack. With Metaphor, users can experience enhanced agility and scalability in their data operations. The software integrates with various collaboration platforms like Slack and MS Teams, facilitating communication and teamwork among team members.Read more about Metaphor</t>
        </is>
      </c>
    </row>
    <row r="9996">
      <c r="A9996" t="inlineStr">
        <is>
          <t>IT Management</t>
        </is>
      </c>
      <c r="B9996" t="inlineStr">
        <is>
          <t>Data Management</t>
        </is>
      </c>
      <c r="C9996" t="inlineStr">
        <is>
          <t>https://www.getapp.com/it-management-software/data-management/os/web-based</t>
        </is>
      </c>
      <c r="D9996" t="inlineStr">
        <is>
          <t>Dawiso</t>
        </is>
      </c>
      <c r="E9996" t="inlineStr">
        <is>
          <t>https://www.getapp.com/security-software/a/dawiso/</t>
        </is>
      </c>
      <c r="F9996" t="inlineStr">
        <is>
          <t>Dawiso is a cloud-based data governance solution that helps businesses optimize knowledge and metadata management via artificial intelligence (AI) technology. The platform offers various features including data lineage, custom workflows, object lifecycle management, machine learning (ML), business glossary, interactive data lineage, and data analytics catalog. Dawiso allows businesses to transform data into a trusted asset, streamline collaboration, and make data-driven decisions.Read more about Dawiso</t>
        </is>
      </c>
    </row>
    <row r="9997">
      <c r="A9997" t="inlineStr">
        <is>
          <t>IT Management</t>
        </is>
      </c>
      <c r="B9997" t="inlineStr">
        <is>
          <t>Data Management</t>
        </is>
      </c>
      <c r="C9997" t="inlineStr">
        <is>
          <t>https://www.getapp.com/it-management-software/data-management/os/web-based</t>
        </is>
      </c>
      <c r="D9997" t="inlineStr">
        <is>
          <t>PLATFORM³</t>
        </is>
      </c>
      <c r="E9997" t="inlineStr">
        <is>
          <t>https://www.getapp.com/customer-management-software/a/platform3/</t>
        </is>
      </c>
      <c r="F9997" t="inlineStr">
        <is>
          <t>PLATFORM³ is a cloud-based consumer engagement solution that unlocks the power of first-party data to drive marketing strategies. The innovative platform connects acquisition to engagement with proven solutions to stay top-of-mind and deliver ROI.Read more about PLATFORM³</t>
        </is>
      </c>
    </row>
    <row r="9998">
      <c r="A9998" t="inlineStr">
        <is>
          <t>IT Management</t>
        </is>
      </c>
      <c r="B9998" t="inlineStr">
        <is>
          <t>Data Management</t>
        </is>
      </c>
      <c r="C9998" t="inlineStr">
        <is>
          <t>https://www.getapp.com/it-management-software/data-management/os/web-based</t>
        </is>
      </c>
      <c r="D9998" t="inlineStr">
        <is>
          <t>ebCard</t>
        </is>
      </c>
      <c r="E9998" t="inlineStr">
        <is>
          <t>https://www.getapp.com/sales-software/a/ebcard/</t>
        </is>
      </c>
      <c r="F9998" t="inlineStr">
        <is>
          <t>ebCard is a cloud-based contact data quality management platform that helps businesses manage their lead and contact data from across multiple sources and verify the quality of this data. It connects with third party marketing, CRM, and sales tools to facilitate data transfer and synchronization.Read more about ebCard</t>
        </is>
      </c>
    </row>
    <row r="9999">
      <c r="A9999" t="inlineStr">
        <is>
          <t>IT Management</t>
        </is>
      </c>
      <c r="B9999" t="inlineStr">
        <is>
          <t>Data Management</t>
        </is>
      </c>
      <c r="C9999" t="inlineStr">
        <is>
          <t>https://www.getapp.com/it-management-software/data-management/os/web-based</t>
        </is>
      </c>
      <c r="D9999" t="inlineStr">
        <is>
          <t>dataEstate</t>
        </is>
      </c>
      <c r="E9999" t="inlineStr">
        <is>
          <t>https://www.getapp.com/business-intelligence-analytics-software/a/dataestate/</t>
        </is>
      </c>
      <c r="F9999" t="inlineStr">
        <is>
          <t>DataEstate is an AI-powered data governance and management platform developed to meet all data challenges in any industry, including data protection, data disclosure, risk and compliance, fraud detection, investigation and reporting, data security and record management.Read more about dataEstate</t>
        </is>
      </c>
    </row>
    <row r="10000">
      <c r="A10000" t="inlineStr">
        <is>
          <t>IT Management</t>
        </is>
      </c>
      <c r="B10000" t="inlineStr">
        <is>
          <t>Data Management</t>
        </is>
      </c>
      <c r="C10000" t="inlineStr">
        <is>
          <t>https://www.getapp.com/it-management-software/data-management/os/web-based</t>
        </is>
      </c>
      <c r="D10000" t="inlineStr">
        <is>
          <t>NEXTPAGE</t>
        </is>
      </c>
      <c r="E10000" t="inlineStr">
        <is>
          <t>https://www.getapp.com/project-management-planning-software/a/nextpage/</t>
        </is>
      </c>
      <c r="F10000" t="inlineStr">
        <is>
          <t>NEXTPAGE is a PIM solution for industrial manufacturers and distributors.Read more about NEXTPAGE</t>
        </is>
      </c>
    </row>
    <row r="10001">
      <c r="A10001" t="inlineStr">
        <is>
          <t>IT Management</t>
        </is>
      </c>
      <c r="B10001" t="inlineStr">
        <is>
          <t>Data Management</t>
        </is>
      </c>
      <c r="C10001" t="inlineStr">
        <is>
          <t>https://www.getapp.com/it-management-software/data-management/os/web-based</t>
        </is>
      </c>
      <c r="D10001" t="inlineStr">
        <is>
          <t>Intelligent Data Management Cloud</t>
        </is>
      </c>
      <c r="E10001" t="inlineStr">
        <is>
          <t>https://www.getapp.com/it-management-software/a/informatica-cloud-integration/</t>
        </is>
      </c>
      <c r="F10001" t="inlineStr">
        <is>
          <t>Informatica's Cloud Integration is a cloud-to-cloud &amp; cloud-to-premise application integration platform. It offers pre-built connectors to on-premise/cloud-based apps, databases, flat files, file feeds and social networks. The templates and process automation guides help build desired connections.Read more about Intelligent Data Management Cloud</t>
        </is>
      </c>
    </row>
    <row r="10002">
      <c r="A10002" t="inlineStr">
        <is>
          <t>IT Management</t>
        </is>
      </c>
      <c r="B10002" t="inlineStr">
        <is>
          <t>Data Management</t>
        </is>
      </c>
      <c r="C10002" t="inlineStr">
        <is>
          <t>https://www.getapp.com/it-management-software/data-management/os/web-based</t>
        </is>
      </c>
      <c r="D10002" t="inlineStr">
        <is>
          <t>Adobe Real-Time CDP</t>
        </is>
      </c>
      <c r="E10002" t="inlineStr">
        <is>
          <t>https://www.getapp.com/it-management-software/a/adobe-real-time-cdp/</t>
        </is>
      </c>
      <c r="F10002" t="inlineStr">
        <is>
          <t>Adobe Real-Time Customer Data Platform supports marketers to govern, normalize and collect b2b and b2c data and unify it into real-time profiles that can then be activated across any channels.Read more about Adobe Real-Time CDP</t>
        </is>
      </c>
    </row>
    <row r="10003">
      <c r="A10003" t="inlineStr">
        <is>
          <t>IT Management</t>
        </is>
      </c>
      <c r="B10003" t="inlineStr">
        <is>
          <t>Data Management</t>
        </is>
      </c>
      <c r="C10003" t="inlineStr">
        <is>
          <t>https://www.getapp.com/it-management-software/data-management/os/web-based</t>
        </is>
      </c>
      <c r="D10003" t="inlineStr">
        <is>
          <t>SOS Online Backup</t>
        </is>
      </c>
      <c r="E10003" t="inlineStr">
        <is>
          <t>https://www.getapp.com/it-management-software/a/sos-online-backup/</t>
        </is>
      </c>
      <c r="F10003" t="inlineStr">
        <is>
          <t>SOS Online Backup is one of the largest worldwide providers of online backup for small and medium businesses and IT/managed service providers. You can backup as many computers as you need using one account and any of the files that you've backed up can be shared simply.Read more about SOS Online Backup</t>
        </is>
      </c>
    </row>
    <row r="10004">
      <c r="A10004" t="inlineStr">
        <is>
          <t>IT Management</t>
        </is>
      </c>
      <c r="B10004" t="inlineStr">
        <is>
          <t>Data Management</t>
        </is>
      </c>
      <c r="C10004" t="inlineStr">
        <is>
          <t>https://www.getapp.com/it-management-software/data-management/os/web-based</t>
        </is>
      </c>
      <c r="D10004" t="inlineStr">
        <is>
          <t>BrightPrice Suite</t>
        </is>
      </c>
      <c r="E10004" t="inlineStr">
        <is>
          <t>https://www.getapp.com/it-management-software/a/brightprice-suite/</t>
        </is>
      </c>
      <c r="F10004" t="inlineStr">
        <is>
          <t>BrightPrice Suite integrates with SAP ERP, it offers agile price optimization, deal management, analytics, and rebate settlement. Benefit from comprehensive capabilities and expert consultancy to achieve pricing excellence.Read more about BrightPrice Suite</t>
        </is>
      </c>
    </row>
    <row r="10005">
      <c r="A10005" t="inlineStr">
        <is>
          <t>IT Management</t>
        </is>
      </c>
      <c r="B10005" t="inlineStr">
        <is>
          <t>Data Management</t>
        </is>
      </c>
      <c r="C10005" t="inlineStr">
        <is>
          <t>https://www.getapp.com/it-management-software/data-management/os/web-based</t>
        </is>
      </c>
      <c r="D10005" t="inlineStr">
        <is>
          <t>Hopsworks</t>
        </is>
      </c>
      <c r="E10005" t="inlineStr">
        <is>
          <t>https://www.getapp.com/emerging-technology-software/a/hopsworks/</t>
        </is>
      </c>
      <c r="F10005" t="inlineStr">
        <is>
          <t>Hopsworks is an Open-source Enterprise Feature Store, a productivity platform for the development and operation of Machine Learning (ML) pipelines at scale. Users can easily manage their AI data for features and models for feature, training and inference pipelines.Read more about Hopsworks</t>
        </is>
      </c>
    </row>
    <row r="10006">
      <c r="A10006" t="inlineStr">
        <is>
          <t>IT Management</t>
        </is>
      </c>
      <c r="B10006" t="inlineStr">
        <is>
          <t>Data Management</t>
        </is>
      </c>
      <c r="C10006" t="inlineStr">
        <is>
          <t>https://www.getapp.com/it-management-software/data-management/os/web-based</t>
        </is>
      </c>
      <c r="D10006" t="inlineStr">
        <is>
          <t>OCTOBUS</t>
        </is>
      </c>
      <c r="E10006" t="inlineStr">
        <is>
          <t>https://www.getapp.com/emerging-technology-software/a/octobus/</t>
        </is>
      </c>
      <c r="F10006" t="inlineStr">
        <is>
          <t>A SaaS IIoT Platform that collects data from PLCs, connected to an Edge Device, as well as data from commercial sensors (Sigfox, LoRa, NB-IoT), transforms and sends them to the OCTOBUS cloud. In the next step you can easily create customized dynamic dashboards visualizing your business performance.Read more about OCTOBUS</t>
        </is>
      </c>
    </row>
    <row r="10007">
      <c r="A10007" t="inlineStr">
        <is>
          <t>IT Management</t>
        </is>
      </c>
      <c r="B10007" t="inlineStr">
        <is>
          <t>Data Management</t>
        </is>
      </c>
      <c r="C10007" t="inlineStr">
        <is>
          <t>https://www.getapp.com/it-management-software/data-management/os/web-based</t>
        </is>
      </c>
      <c r="D10007" t="inlineStr">
        <is>
          <t>ShareGate Migrate</t>
        </is>
      </c>
      <c r="E10007" t="inlineStr">
        <is>
          <t>https://www.getapp.com/collaboration-software/a/sharegate/</t>
        </is>
      </c>
      <c r="F10007" t="inlineStr">
        <is>
          <t>ShareGate is the leading Microsoft 365 migration and governance platform, trusted by over 100,000 IT pros for its unmatched simplicity.Read more about ShareGate Migrate</t>
        </is>
      </c>
    </row>
    <row r="10008">
      <c r="A10008" t="inlineStr">
        <is>
          <t>IT Management</t>
        </is>
      </c>
      <c r="B10008" t="inlineStr">
        <is>
          <t>Data Management</t>
        </is>
      </c>
      <c r="C10008" t="inlineStr">
        <is>
          <t>https://www.getapp.com/it-management-software/data-management/os/web-based</t>
        </is>
      </c>
      <c r="D10008" t="inlineStr">
        <is>
          <t>ENSPACE</t>
        </is>
      </c>
      <c r="E10008" t="inlineStr">
        <is>
          <t>https://www.getapp.com/customer-service-support-software/a/en-space/</t>
        </is>
      </c>
      <c r="F10008"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10009">
      <c r="A10009" t="inlineStr">
        <is>
          <t>IT Management</t>
        </is>
      </c>
      <c r="B10009" t="inlineStr">
        <is>
          <t>Data Management</t>
        </is>
      </c>
      <c r="C10009" t="inlineStr">
        <is>
          <t>https://www.getapp.com/it-management-software/data-management/os/web-based</t>
        </is>
      </c>
      <c r="D10009" t="inlineStr">
        <is>
          <t>Datameer</t>
        </is>
      </c>
      <c r="E10009" t="inlineStr">
        <is>
          <t>https://www.getapp.com/business-intelligence-analytics-software/a/datameer/</t>
        </is>
      </c>
      <c r="F10009" t="inlineStr">
        <is>
          <t>Datameer Cloud simplifies data transformation for data engineers. Optimize analytics, job management, and data accessibility with ease.Read more about Datameer</t>
        </is>
      </c>
    </row>
    <row r="10010">
      <c r="A10010" t="inlineStr">
        <is>
          <t>IT Management</t>
        </is>
      </c>
      <c r="B10010" t="inlineStr">
        <is>
          <t>Data Management</t>
        </is>
      </c>
      <c r="C10010" t="inlineStr">
        <is>
          <t>https://www.getapp.com/it-management-software/data-management/os/web-based</t>
        </is>
      </c>
      <c r="D10010" t="inlineStr">
        <is>
          <t>Leadspace</t>
        </is>
      </c>
      <c r="E10010" t="inlineStr">
        <is>
          <t>https://www.getapp.com/sales-software/a/leadspace/</t>
        </is>
      </c>
      <c r="F10010" t="inlineStr">
        <is>
          <t>Leadspace is the leading B2B Customer Data Platform. Innovative companies like Microsoft, AMEX and RingCentral use the Leadspace CDP to power more effective and high-performing inbound/outbound marketing, ABM, and sales ops efforts that increase revenue.Read more about Leadspace</t>
        </is>
      </c>
    </row>
    <row r="10011">
      <c r="A10011" t="inlineStr">
        <is>
          <t>IT Management</t>
        </is>
      </c>
      <c r="B10011" t="inlineStr">
        <is>
          <t>Data Management</t>
        </is>
      </c>
      <c r="C10011" t="inlineStr">
        <is>
          <t>https://www.getapp.com/it-management-software/data-management/os/web-based</t>
        </is>
      </c>
      <c r="D10011" t="inlineStr">
        <is>
          <t>Qubole Data Service</t>
        </is>
      </c>
      <c r="E10011" t="inlineStr">
        <is>
          <t>https://www.getapp.com/business-intelligence-analytics-software/a/qubole-data-service/</t>
        </is>
      </c>
      <c r="F10011" t="inlineStr">
        <is>
          <t>Qubole provides a managed Big Data service that makes it simple to prepare, integrate and explore Big Data in the cloud. It is trusted by the largest brands in social media, online advertising, gaming and other data-intensive companies such as Pinterest, Quora, MediaMath and TubeMogul.Read more about Qubole Data Service</t>
        </is>
      </c>
    </row>
    <row r="10012">
      <c r="A10012" t="inlineStr">
        <is>
          <t>IT Management</t>
        </is>
      </c>
      <c r="B10012" t="inlineStr">
        <is>
          <t>Data Management</t>
        </is>
      </c>
      <c r="C10012" t="inlineStr">
        <is>
          <t>https://www.getapp.com/it-management-software/data-management/os/web-based</t>
        </is>
      </c>
      <c r="D10012" t="inlineStr">
        <is>
          <t>MobiusFlow</t>
        </is>
      </c>
      <c r="E10012" t="inlineStr">
        <is>
          <t>https://www.getapp.com/operations-management-software/a/mobiusflow/</t>
        </is>
      </c>
      <c r="F10012"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10013">
      <c r="A10013" t="inlineStr">
        <is>
          <t>IT Management</t>
        </is>
      </c>
      <c r="B10013" t="inlineStr">
        <is>
          <t>Data Management</t>
        </is>
      </c>
      <c r="C10013" t="inlineStr">
        <is>
          <t>https://www.getapp.com/it-management-software/data-management/os/web-based</t>
        </is>
      </c>
      <c r="D10013" t="inlineStr">
        <is>
          <t>Virtual Data Platform</t>
        </is>
      </c>
      <c r="E10013" t="inlineStr">
        <is>
          <t>https://www.getapp.com/it-management-software/a/virtual-data-platform/</t>
        </is>
      </c>
      <c r="F10013" t="inlineStr">
        <is>
          <t>Data virtualization solution that allows users to virtually integrate, enrich, and transform data from databases, cloud apps, and more.Read more about Virtual Data Platform</t>
        </is>
      </c>
    </row>
    <row r="10014">
      <c r="A10014" t="inlineStr">
        <is>
          <t>IT Management</t>
        </is>
      </c>
      <c r="B10014" t="inlineStr">
        <is>
          <t>Data Management</t>
        </is>
      </c>
      <c r="C10014" t="inlineStr">
        <is>
          <t>https://www.getapp.com/it-management-software/data-management/os/web-based</t>
        </is>
      </c>
      <c r="D10014" t="inlineStr">
        <is>
          <t>DQLabs</t>
        </is>
      </c>
      <c r="E10014" t="inlineStr">
        <is>
          <t>https://www.getapp.com/it-management-software/a/dqlabs/</t>
        </is>
      </c>
      <c r="F10014" t="inlineStr">
        <is>
          <t>DQLabs is a centralized platform that brings together data producers, consumers, and leaders to not only observe, measure, but also visualize, remediate, and collaborate on data quality issues.Read more about DQLabs</t>
        </is>
      </c>
    </row>
    <row r="10015">
      <c r="A10015" t="inlineStr">
        <is>
          <t>IT Management</t>
        </is>
      </c>
      <c r="B10015" t="inlineStr">
        <is>
          <t>Data Management</t>
        </is>
      </c>
      <c r="C10015" t="inlineStr">
        <is>
          <t>https://www.getapp.com/it-management-software/data-management/os/web-based</t>
        </is>
      </c>
      <c r="D10015" t="inlineStr">
        <is>
          <t>PII Tools</t>
        </is>
      </c>
      <c r="E10015" t="inlineStr">
        <is>
          <t>https://www.getapp.com/security-software/a/pii-tools/</t>
        </is>
      </c>
      <c r="F10015" t="inlineStr">
        <is>
          <t>PII Tools is an AI-powered tool that discovers, analyzes, and remediates sensitive data across structured and unstructured data sources. PII Tools scans through files, emails, databases, and cloud storage to detect personal and sensitive information. The software generates detailed reports to help organizations identify compliance and data privacy risks. PII Tools enables surgical redaction and cleansing of sensitive data to help mitigate breach impact.Read more about PII Tools</t>
        </is>
      </c>
    </row>
    <row r="10016">
      <c r="A10016" t="inlineStr">
        <is>
          <t>IT Management</t>
        </is>
      </c>
      <c r="B10016" t="inlineStr">
        <is>
          <t>Data Management</t>
        </is>
      </c>
      <c r="C10016" t="inlineStr">
        <is>
          <t>https://www.getapp.com/it-management-software/data-management/os/web-based</t>
        </is>
      </c>
      <c r="D10016" t="inlineStr">
        <is>
          <t>Data Graphs</t>
        </is>
      </c>
      <c r="E10016" t="inlineStr">
        <is>
          <t>https://www.getapp.com/it-management-software/a/data-graphs/</t>
        </is>
      </c>
      <c r="F10016" t="inlineStr">
        <is>
          <t>Data Graphs is a cloud-based data management platform that helps businesses ingest, edit, organise, and maintain structured data for applications. The solution offers a centralized interface that allows administrators to create well structured data models which can be used to connect business critical data to other business systems in the organisation. Additionally, Data Graphs offers a no-code data backend for building data driven or geospatially aware apps that need connected data.Read more about Data Graphs</t>
        </is>
      </c>
    </row>
    <row r="10017">
      <c r="A10017" t="inlineStr">
        <is>
          <t>IT Management</t>
        </is>
      </c>
      <c r="B10017" t="inlineStr">
        <is>
          <t>Data Management</t>
        </is>
      </c>
      <c r="C10017" t="inlineStr">
        <is>
          <t>https://www.getapp.com/it-management-software/data-management/os/web-based</t>
        </is>
      </c>
      <c r="D10017" t="inlineStr">
        <is>
          <t>Resco Inspections+</t>
        </is>
      </c>
      <c r="E10017" t="inlineStr">
        <is>
          <t>https://www.getapp.com/operations-management-software/a/resco-inspections/</t>
        </is>
      </c>
      <c r="F10017" t="inlineStr">
        <is>
          <t>The powerful way to go paperless and digitize mobile workflows.Read more about Resco Inspections+</t>
        </is>
      </c>
    </row>
    <row r="10018">
      <c r="A10018" t="inlineStr">
        <is>
          <t>IT Management</t>
        </is>
      </c>
      <c r="B10018" t="inlineStr">
        <is>
          <t>Data Management</t>
        </is>
      </c>
      <c r="C10018" t="inlineStr">
        <is>
          <t>https://www.getapp.com/it-management-software/data-management/os/web-based</t>
        </is>
      </c>
      <c r="D10018" t="inlineStr">
        <is>
          <t>Domino Enterprise MLOps Platform</t>
        </is>
      </c>
      <c r="E10018" t="inlineStr">
        <is>
          <t>https://www.getapp.com/it-management-software/a/domino-enterprise-mlops-platform/</t>
        </is>
      </c>
      <c r="F10018" t="inlineStr">
        <is>
          <t>Domino Enterprise AI Platform is an AI platform that centralizes data science and AI work for collaboratively building, deploying, and managing ML models more efficiently and responsibly. It provides an open and extensible ecosystem of tools and infrastructure to support existing stacks while being future-proof.Read more about Domino Enterprise MLOps Platform</t>
        </is>
      </c>
    </row>
    <row r="10019">
      <c r="A10019" t="inlineStr">
        <is>
          <t>IT Management</t>
        </is>
      </c>
      <c r="B10019" t="inlineStr">
        <is>
          <t>Data Management</t>
        </is>
      </c>
      <c r="C10019" t="inlineStr">
        <is>
          <t>https://www.getapp.com/it-management-software/data-management/os/web-based</t>
        </is>
      </c>
      <c r="D10019" t="inlineStr">
        <is>
          <t>Bear Cognition</t>
        </is>
      </c>
      <c r="E10019" t="inlineStr">
        <is>
          <t>https://www.getapp.com/it-management-software/a/bear-cognition/</t>
        </is>
      </c>
      <c r="F10019" t="inlineStr">
        <is>
          <t>Bear Cognition offers a comprehensive suite of data-driven solutions designed to transform business operations. Their Perceptivity platform provides an intelligent supply chain solution with AI-driven optimization for end-to-end visibility, enabling enhanced decision-making and operational efficiency. The LTL Revenue Optimization System leverages advanced AI algorithms to deliver accurate pricing analysis, empowering businesses to make informed pricing decisions.Read more about Bear Cognition</t>
        </is>
      </c>
    </row>
    <row r="10020">
      <c r="A10020" t="inlineStr">
        <is>
          <t>IT Management</t>
        </is>
      </c>
      <c r="B10020" t="inlineStr">
        <is>
          <t>Data Management</t>
        </is>
      </c>
      <c r="C10020" t="inlineStr">
        <is>
          <t>https://www.getapp.com/it-management-software/data-management/os/web-based</t>
        </is>
      </c>
      <c r="D10020" t="inlineStr">
        <is>
          <t>NextGen Healthcare Interoperability</t>
        </is>
      </c>
      <c r="E10020" t="inlineStr">
        <is>
          <t>https://www.getapp.com/it-management-software/a/nextgen-healthcare-interoperability/</t>
        </is>
      </c>
      <c r="F10020" t="inlineStr">
        <is>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is>
      </c>
    </row>
    <row r="10021">
      <c r="A10021" t="inlineStr">
        <is>
          <t>IT Management</t>
        </is>
      </c>
      <c r="B10021" t="inlineStr">
        <is>
          <t>Data Management</t>
        </is>
      </c>
      <c r="C10021" t="inlineStr">
        <is>
          <t>https://www.getapp.com/it-management-software/data-management/os/web-based</t>
        </is>
      </c>
      <c r="D10021" t="inlineStr">
        <is>
          <t>Datorios</t>
        </is>
      </c>
      <c r="E10021" t="inlineStr">
        <is>
          <t>https://www.getapp.com/business-intelligence-analytics-software/a/datorios/</t>
        </is>
      </c>
      <c r="F10021" t="inlineStr">
        <is>
          <t>An end-to-end solution for real-time data pipelines and mission-critical data transformation in a real-time, scalable, adaptable interface made for streaming and batch data processing.Read more about Datorios</t>
        </is>
      </c>
    </row>
    <row r="10022">
      <c r="A10022" t="inlineStr">
        <is>
          <t>IT Management</t>
        </is>
      </c>
      <c r="B10022" t="inlineStr">
        <is>
          <t>Data Management</t>
        </is>
      </c>
      <c r="C10022" t="inlineStr">
        <is>
          <t>https://www.getapp.com/it-management-software/data-management/os/web-based</t>
        </is>
      </c>
      <c r="D10022" t="inlineStr">
        <is>
          <t>Obzervr</t>
        </is>
      </c>
      <c r="E10022" t="inlineStr">
        <is>
          <t>https://www.getapp.com/it-management-software/a/obzervr/</t>
        </is>
      </c>
      <c r="F10022" t="inlineStr">
        <is>
          <t>The Obzervr platform enables organizations to collect, store, verify and analyze data related to various industrial processes in order to gain visibility into the performance of operations in real-time.Read more about Obzervr</t>
        </is>
      </c>
    </row>
    <row r="10023">
      <c r="A10023" t="inlineStr">
        <is>
          <t>IT Management</t>
        </is>
      </c>
      <c r="B10023" t="inlineStr">
        <is>
          <t>Data Management</t>
        </is>
      </c>
      <c r="C10023" t="inlineStr">
        <is>
          <t>https://www.getapp.com/it-management-software/data-management/os/web-based</t>
        </is>
      </c>
      <c r="D10023" t="inlineStr">
        <is>
          <t>Anatics</t>
        </is>
      </c>
      <c r="E10023" t="inlineStr">
        <is>
          <t>https://www.getapp.com/it-management-software/a/anatics/</t>
        </is>
      </c>
      <c r="F10023" t="inlineStr">
        <is>
          <t>Data management and marketing intelligence tools For leading brands and agencies. Unstructured data is bad data and puts marketing investment decisions at risk. Run anatics to extract, transform, load your data; run marketing programs with confidence.Read more about Anatics</t>
        </is>
      </c>
    </row>
    <row r="10024">
      <c r="A10024" t="inlineStr">
        <is>
          <t>IT Management</t>
        </is>
      </c>
      <c r="B10024" t="inlineStr">
        <is>
          <t>Data Management</t>
        </is>
      </c>
      <c r="C10024" t="inlineStr">
        <is>
          <t>https://www.getapp.com/it-management-software/data-management/os/web-based</t>
        </is>
      </c>
      <c r="D10024" t="inlineStr">
        <is>
          <t>Watershed</t>
        </is>
      </c>
      <c r="E10024" t="inlineStr">
        <is>
          <t>https://www.getapp.com/business-intelligence-analytics-software/a/watershed/</t>
        </is>
      </c>
      <c r="F10024" t="inlineStr">
        <is>
          <t>Watershed is an analytics tool designed to help businesses across aviation, healthcare, automotive, and other industries collect and store learning data in a centralized repository and generate custom reports. It enables IT teams to connect the system with external data sources, convert CSV data into Experience API (xAPI) statements, and streamline data aggregation operations.Read more about Watershed</t>
        </is>
      </c>
    </row>
    <row r="10025">
      <c r="A10025" t="inlineStr">
        <is>
          <t>IT Management</t>
        </is>
      </c>
      <c r="B10025" t="inlineStr">
        <is>
          <t>Data Management</t>
        </is>
      </c>
      <c r="C10025" t="inlineStr">
        <is>
          <t>https://www.getapp.com/it-management-software/data-management/os/web-based</t>
        </is>
      </c>
      <c r="D10025" t="inlineStr">
        <is>
          <t>Energy Intelligence Suite</t>
        </is>
      </c>
      <c r="E10025" t="inlineStr">
        <is>
          <t>https://www.getapp.com/operations-management-software/a/energy-intelligence-suite/</t>
        </is>
      </c>
      <c r="F10025" t="inlineStr">
        <is>
          <t>THG Energy offers services that support sustainability and enables energy management across portfolios.  Automated data collection positions end-users for successful ESG Reporting and GHG Accounting, broader sustainability, and energy management.Read more about Energy Intelligence Suite</t>
        </is>
      </c>
    </row>
    <row r="10026">
      <c r="A10026" t="inlineStr">
        <is>
          <t>IT Management</t>
        </is>
      </c>
      <c r="B10026" t="inlineStr">
        <is>
          <t>Data Management</t>
        </is>
      </c>
      <c r="C10026" t="inlineStr">
        <is>
          <t>https://www.getapp.com/it-management-software/data-management/os/web-based</t>
        </is>
      </c>
      <c r="D10026" t="inlineStr">
        <is>
          <t>IBM Watson Studio</t>
        </is>
      </c>
      <c r="E10026" t="inlineStr">
        <is>
          <t>https://www.getapp.com/emerging-technology-software/a/ibm-watson-studio/</t>
        </is>
      </c>
      <c r="F10026" t="inlineStr">
        <is>
          <t>IBM Watson Studio is a cloud-based data management solution for analysts, developers, and data scientists, which provides features such as automated data preparation, AI lifecycle automation, visual model development, automated feature engineering, decision optimization, explainable AI implementation, hyperparameter optimization, and automated model development.Read more about IBM Watson Studio</t>
        </is>
      </c>
    </row>
    <row r="10027">
      <c r="A10027" t="inlineStr">
        <is>
          <t>IT Management</t>
        </is>
      </c>
      <c r="B10027" t="inlineStr">
        <is>
          <t>Data Management</t>
        </is>
      </c>
      <c r="C10027" t="inlineStr">
        <is>
          <t>https://www.getapp.com/it-management-software/data-management/os/web-based</t>
        </is>
      </c>
      <c r="D10027" t="inlineStr">
        <is>
          <t>Cache</t>
        </is>
      </c>
      <c r="E10027" t="inlineStr">
        <is>
          <t>https://www.getapp.com/it-management-software/a/cache/</t>
        </is>
      </c>
      <c r="F10027" t="inlineStr">
        <is>
          <t>Caché is a database management engine designed to help businesses in financial, banking, healthcare and public sectors develop and deploy web applications. Users can utilize enterprises' critical systems to manipulate, analyze, and store historical and transactional data in required forms.Read more about Cache</t>
        </is>
      </c>
    </row>
    <row r="10028">
      <c r="A10028" t="inlineStr">
        <is>
          <t>IT Management</t>
        </is>
      </c>
      <c r="B10028" t="inlineStr">
        <is>
          <t>Data Management</t>
        </is>
      </c>
      <c r="C10028" t="inlineStr">
        <is>
          <t>https://www.getapp.com/it-management-software/data-management/os/web-based</t>
        </is>
      </c>
      <c r="D10028" t="inlineStr">
        <is>
          <t>MarkLogic</t>
        </is>
      </c>
      <c r="E10028" t="inlineStr">
        <is>
          <t>https://www.getapp.com/it-management-software/a/marklogic/</t>
        </is>
      </c>
      <c r="F10028" t="inlineStr">
        <is>
          <t>MarkLogic is an on-premise and cloud-based data management software that helps businesses utilize operational and transactional NoSQL databases to integrate, store, and access data. It enables supervisors to collect information from multiple sources and index them for query and search purposes.Read more about MarkLogic</t>
        </is>
      </c>
    </row>
    <row r="10029">
      <c r="A10029" t="inlineStr">
        <is>
          <t>IT Management</t>
        </is>
      </c>
      <c r="B10029" t="inlineStr">
        <is>
          <t>Data Management</t>
        </is>
      </c>
      <c r="C10029" t="inlineStr">
        <is>
          <t>https://www.getapp.com/it-management-software/data-management/os/web-based</t>
        </is>
      </c>
      <c r="D10029" t="inlineStr">
        <is>
          <t>Delpha</t>
        </is>
      </c>
      <c r="E10029" t="inlineStr">
        <is>
          <t>https://www.getapp.com/business-intelligence-analytics-software/a/delpha/</t>
        </is>
      </c>
      <c r="F10029" t="inlineStr">
        <is>
          <t>Delpha: AI Agents for Accurate and Reliable Customer Data in Salesforce, Driving Revenue Performance.Read more about Delpha</t>
        </is>
      </c>
    </row>
    <row r="10030">
      <c r="A10030" t="inlineStr">
        <is>
          <t>IT Management</t>
        </is>
      </c>
      <c r="B10030" t="inlineStr">
        <is>
          <t>Data Management</t>
        </is>
      </c>
      <c r="C10030" t="inlineStr">
        <is>
          <t>https://www.getapp.com/it-management-software/data-management/os/web-based</t>
        </is>
      </c>
      <c r="D10030" t="inlineStr">
        <is>
          <t>Validis</t>
        </is>
      </c>
      <c r="E10030" t="inlineStr">
        <is>
          <t>https://www.getapp.com/finance-accounting-software/a/validis/</t>
        </is>
      </c>
      <c r="F10030" t="inlineStr">
        <is>
          <t>Validis is a lending software for loan origination &amp; risk management which enables SMBs to extract, standardize &amp; analyze financial data simply &amp; effectivelyRead more about Validis</t>
        </is>
      </c>
    </row>
    <row r="10031">
      <c r="A10031" t="inlineStr">
        <is>
          <t>IT Management</t>
        </is>
      </c>
      <c r="B10031" t="inlineStr">
        <is>
          <t>Data Management</t>
        </is>
      </c>
      <c r="C10031" t="inlineStr">
        <is>
          <t>https://www.getapp.com/it-management-software/data-management/os/web-based</t>
        </is>
      </c>
      <c r="D10031" t="inlineStr">
        <is>
          <t>DBcloudbin</t>
        </is>
      </c>
      <c r="E10031" t="inlineStr">
        <is>
          <t>https://www.getapp.com/it-management-software/a/dbcloudbin/</t>
        </is>
      </c>
      <c r="F10031" t="inlineStr">
        <is>
          <t>DBcloudbin is a database management software designed to help enterprises transfer business data in AWS or Azure Cloud Object Storage. It enables IT professionals to identify unstructured data stored in Oracle or Microsoft SQL Server databases such as documents, images, and videos.Read more about DBcloudbin</t>
        </is>
      </c>
    </row>
    <row r="10032">
      <c r="A10032" t="inlineStr">
        <is>
          <t>IT Management</t>
        </is>
      </c>
      <c r="B10032" t="inlineStr">
        <is>
          <t>Data Management</t>
        </is>
      </c>
      <c r="C10032" t="inlineStr">
        <is>
          <t>https://www.getapp.com/it-management-software/data-management/os/web-based</t>
        </is>
      </c>
      <c r="D10032" t="inlineStr">
        <is>
          <t>Bisko</t>
        </is>
      </c>
      <c r="E10032" t="inlineStr">
        <is>
          <t>https://www.getapp.com/it-management-software/a/bisko/</t>
        </is>
      </c>
      <c r="F10032" t="inlineStr">
        <is>
          <t>In today's business environment, Bisko, developed by gjirafatech, stands out as the top platform for analyzing and obtaining valuable insights from large datasets. With cutting-edge features, such as look-alike modeling and versatile data collection methods, Bisko provides unmatched flexibility and accuracy in the data management field.Read more about Bisko</t>
        </is>
      </c>
    </row>
    <row r="10033">
      <c r="A10033" t="inlineStr">
        <is>
          <t>IT Management</t>
        </is>
      </c>
      <c r="B10033" t="inlineStr">
        <is>
          <t>Data Management</t>
        </is>
      </c>
      <c r="C10033" t="inlineStr">
        <is>
          <t>https://www.getapp.com/it-management-software/data-management/os/web-based</t>
        </is>
      </c>
      <c r="D10033" t="inlineStr">
        <is>
          <t>Dancing Numbers</t>
        </is>
      </c>
      <c r="E10033" t="inlineStr">
        <is>
          <t>https://www.getapp.com/it-management-software/a/dancing-numbers/</t>
        </is>
      </c>
      <c r="F10033" t="inlineStr">
        <is>
          <t>Dancing Numbers is a data management software designed to help small to midsize businesses import and export data in bulk to/from QuickBooks. It allows managers to delete unwanted transactions and secure the transferred files or information using SSL encryption.Read more about Dancing Numbers</t>
        </is>
      </c>
    </row>
    <row r="10034">
      <c r="A10034" t="inlineStr">
        <is>
          <t>IT Management</t>
        </is>
      </c>
      <c r="B10034" t="inlineStr">
        <is>
          <t>Data Management</t>
        </is>
      </c>
      <c r="C10034" t="inlineStr">
        <is>
          <t>https://www.getapp.com/it-management-software/data-management/os/web-based</t>
        </is>
      </c>
      <c r="D10034" t="inlineStr">
        <is>
          <t>Oracle Data Management Platform</t>
        </is>
      </c>
      <c r="E10034" t="inlineStr">
        <is>
          <t>https://www.getapp.com/marketing-software/a/bluekai/</t>
        </is>
      </c>
      <c r="F10034" t="inlineStr">
        <is>
          <t>Oracle BlueKai is a cloud-based big data platform which enables marketing organizations to personalize online, offline, and mobile marketing campaigns with richer and more actionable information about targeted audiences.Read more about Oracle Data Management Platform</t>
        </is>
      </c>
    </row>
    <row r="10035">
      <c r="A10035" t="inlineStr">
        <is>
          <t>IT Management</t>
        </is>
      </c>
      <c r="B10035" t="inlineStr">
        <is>
          <t>Data Management</t>
        </is>
      </c>
      <c r="C10035" t="inlineStr">
        <is>
          <t>https://www.getapp.com/it-management-software/data-management/os/web-based</t>
        </is>
      </c>
      <c r="D10035" t="inlineStr">
        <is>
          <t>Cloud Volumes ONTAP</t>
        </is>
      </c>
      <c r="E10035" t="inlineStr">
        <is>
          <t>https://www.getapp.com/it-management-software/a/cloud-volumes-ontap/</t>
        </is>
      </c>
      <c r="F10035" t="inlineStr">
        <is>
          <t>Cloud Volumes ONTAP is a cloud-based enterprise data management solution which assists medium to large sized businesses with data storage and encryption. Its key features include data synchronization, file sharing, information governance, disaster recovery, thin provisioning and compression.Read more about Cloud Volumes ONTAP</t>
        </is>
      </c>
    </row>
    <row r="10036">
      <c r="A10036" t="inlineStr">
        <is>
          <t>IT Management</t>
        </is>
      </c>
      <c r="B10036" t="inlineStr">
        <is>
          <t>Data Management</t>
        </is>
      </c>
      <c r="C10036" t="inlineStr">
        <is>
          <t>https://www.getapp.com/it-management-software/data-management/os/web-based</t>
        </is>
      </c>
      <c r="D10036" t="inlineStr">
        <is>
          <t>Salesforce Data Cloud</t>
        </is>
      </c>
      <c r="E10036" t="inlineStr">
        <is>
          <t>https://www.getapp.com/business-intelligence-analytics-software/a/salesforce-data-cloud/</t>
        </is>
      </c>
      <c r="F10036" t="inlineStr">
        <is>
          <t>Salesforce Data Cloud is a powerful platform for transforming your customer data into action with Salesforce's leading technologies.Read more about Salesforce Data Cloud</t>
        </is>
      </c>
    </row>
    <row r="10037">
      <c r="A10037" t="inlineStr">
        <is>
          <t>IT Management</t>
        </is>
      </c>
      <c r="B10037" t="inlineStr">
        <is>
          <t>Data Management</t>
        </is>
      </c>
      <c r="C10037" t="inlineStr">
        <is>
          <t>https://www.getapp.com/it-management-software/data-management/os/web-based</t>
        </is>
      </c>
      <c r="D10037" t="inlineStr">
        <is>
          <t>eAdjudication</t>
        </is>
      </c>
      <c r="E10037" t="inlineStr">
        <is>
          <t>https://www.getapp.com/industries-software/a/eadjudication/</t>
        </is>
      </c>
      <c r="F10037" t="inlineStr">
        <is>
          <t>A GxP managed Cloud solution designed to support Sponsors, Study Leaders, Committee Members, and Operational Staff across the REVIEW &amp; ADJUDICATION of CLINICAL ENDPOINTS. Simple and Cost-Effective adapts to any Endpoint Study Charter, Data Management environment and Validation process.Read more about eAdjudication</t>
        </is>
      </c>
    </row>
    <row r="10038">
      <c r="A10038" t="inlineStr">
        <is>
          <t>IT Management</t>
        </is>
      </c>
      <c r="B10038" t="inlineStr">
        <is>
          <t>Data Management</t>
        </is>
      </c>
      <c r="C10038" t="inlineStr">
        <is>
          <t>https://www.getapp.com/it-management-software/data-management/os/web-based</t>
        </is>
      </c>
      <c r="D10038" t="inlineStr">
        <is>
          <t>Agile Data Engine</t>
        </is>
      </c>
      <c r="E10038" t="inlineStr">
        <is>
          <t>https://www.getapp.com/it-management-software/a/agile-data-engine/</t>
        </is>
      </c>
      <c r="F10038" t="inlineStr">
        <is>
          <t>Agile Data Engine is a dataOps management platform that helps users design, deploy, operate, and manage data products and data warehouse lifecycles. The solution combines data modeling, transformations, continuous delivery, and workload orchestration in a single platform.Read more about Agile Data Engine</t>
        </is>
      </c>
    </row>
    <row r="10039">
      <c r="A10039" t="inlineStr">
        <is>
          <t>IT Management</t>
        </is>
      </c>
      <c r="B10039" t="inlineStr">
        <is>
          <t>Data Management</t>
        </is>
      </c>
      <c r="C10039" t="inlineStr">
        <is>
          <t>https://www.getapp.com/it-management-software/data-management/os/web-based</t>
        </is>
      </c>
      <c r="D10039" t="inlineStr">
        <is>
          <t>Datafi</t>
        </is>
      </c>
      <c r="E10039" t="inlineStr">
        <is>
          <t>https://www.getapp.com/all-software/a/datafi/</t>
        </is>
      </c>
      <c r="F10039" t="inlineStr">
        <is>
          <t>Datafi is a platform that brings together data from various sources and provides seamless integration, advanced security features, and self-service data workflows. It also offers analysis capabilities, ensures data confidentiality, integrity, and availability, and incorporates Business AI.Read more about Datafi</t>
        </is>
      </c>
    </row>
    <row r="10040">
      <c r="A10040" t="inlineStr">
        <is>
          <t>IT Management</t>
        </is>
      </c>
      <c r="B10040" t="inlineStr">
        <is>
          <t>Data Management</t>
        </is>
      </c>
      <c r="C10040" t="inlineStr">
        <is>
          <t>https://www.getapp.com/it-management-software/data-management/os/web-based</t>
        </is>
      </c>
      <c r="D10040" t="inlineStr">
        <is>
          <t>observIQ</t>
        </is>
      </c>
      <c r="E10040" t="inlineStr">
        <is>
          <t>https://www.getapp.com/security-software/a/observiq/</t>
        </is>
      </c>
      <c r="F10040" t="inlineStr">
        <is>
          <t>ObservIQ is a comprehensive telemetry platform designed to optimize and simplify your observability pipeline. It reduces observability costs, routes telemetry across sources and destinations efficiently, and manages fleets of agents with ease, supporting up to 10GB per day and 10 agents for free.Read more about observIQ</t>
        </is>
      </c>
    </row>
    <row r="10041">
      <c r="A10041" t="inlineStr">
        <is>
          <t>IT Management</t>
        </is>
      </c>
      <c r="B10041" t="inlineStr">
        <is>
          <t>Data Management</t>
        </is>
      </c>
      <c r="C10041" t="inlineStr">
        <is>
          <t>https://www.getapp.com/it-management-software/data-management/os/web-based</t>
        </is>
      </c>
      <c r="D10041" t="inlineStr">
        <is>
          <t>Hightouch</t>
        </is>
      </c>
      <c r="E10041" t="inlineStr">
        <is>
          <t>https://www.getapp.com/marketing-software/a/hightouch/</t>
        </is>
      </c>
      <c r="F10041"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10042">
      <c r="A10042" t="inlineStr">
        <is>
          <t>IT Management</t>
        </is>
      </c>
      <c r="B10042" t="inlineStr">
        <is>
          <t>Data Management</t>
        </is>
      </c>
      <c r="C10042" t="inlineStr">
        <is>
          <t>https://www.getapp.com/it-management-software/data-management/os/web-based</t>
        </is>
      </c>
      <c r="D10042" t="inlineStr">
        <is>
          <t>Atlan</t>
        </is>
      </c>
      <c r="E10042" t="inlineStr">
        <is>
          <t>https://www.getapp.com/marketing-software/a/atlan/</t>
        </is>
      </c>
      <c r="F10042" t="inlineStr">
        <is>
          <t>Atlan is a cloud-based data workspace solution designed to help businesses manage their entire data ecosystem, with tools for data discovery, quality profile generation &amp; automatic lineage construction. The query builder allows non-technical users to query across data lakes, databases &amp; warehouses.Read more about Atlan</t>
        </is>
      </c>
    </row>
    <row r="10043">
      <c r="A10043" t="inlineStr">
        <is>
          <t>IT Management</t>
        </is>
      </c>
      <c r="B10043" t="inlineStr">
        <is>
          <t>Data Management</t>
        </is>
      </c>
      <c r="C10043" t="inlineStr">
        <is>
          <t>https://www.getapp.com/it-management-software/data-management/os/web-based</t>
        </is>
      </c>
      <c r="D10043" t="inlineStr">
        <is>
          <t>Tengu</t>
        </is>
      </c>
      <c r="E10043" t="inlineStr">
        <is>
          <t>https://www.getapp.com/it-management-software/a/tengu/</t>
        </is>
      </c>
      <c r="F10043" t="inlineStr">
        <is>
          <t>Get the most out of your data &amp; analytics with the TENGU platform.TENGU is a DataOps Orchestration Platform that functions as a singular workspace for all data roles, enabling self-service, monitoring, and automation.Read more about Tengu</t>
        </is>
      </c>
    </row>
    <row r="10044">
      <c r="A10044" t="inlineStr">
        <is>
          <t>IT Management</t>
        </is>
      </c>
      <c r="B10044" t="inlineStr">
        <is>
          <t>Data Management</t>
        </is>
      </c>
      <c r="C10044" t="inlineStr">
        <is>
          <t>https://www.getapp.com/it-management-software/data-management/os/web-based</t>
        </is>
      </c>
      <c r="D10044" t="inlineStr">
        <is>
          <t>Insycle</t>
        </is>
      </c>
      <c r="E10044" t="inlineStr">
        <is>
          <t>https://www.getapp.com/it-management-software/a/insycle/</t>
        </is>
      </c>
      <c r="F10044" t="inlineStr">
        <is>
          <t>Insycle is a data management solution that helps businesses automate database workflows to keep the entire customer information up-to-date. Teams can find, compare and combine duplicates within contact lists as well as add consistent formatting to names, phone numbers, and titles according to requirements.Read more about Insycle</t>
        </is>
      </c>
    </row>
    <row r="10045">
      <c r="A10045" t="inlineStr">
        <is>
          <t>IT Management</t>
        </is>
      </c>
      <c r="B10045" t="inlineStr">
        <is>
          <t>Data Management</t>
        </is>
      </c>
      <c r="C10045" t="inlineStr">
        <is>
          <t>https://www.getapp.com/it-management-software/data-management/os/web-based</t>
        </is>
      </c>
      <c r="D10045" t="inlineStr">
        <is>
          <t>Select Star</t>
        </is>
      </c>
      <c r="E10045" t="inlineStr">
        <is>
          <t>https://www.getapp.com/business-intelligence-analytics-software/a/select-star/</t>
        </is>
      </c>
      <c r="F10045" t="inlineStr">
        <is>
          <t>Select Star is a data discovery and governance platform that automatically analyzes and documents your data. Connect some of the most popular tools used in the modern data stack and start using the tool immediately to track where data is coming from, how it is being used, and by whom.Read more about Select Star</t>
        </is>
      </c>
    </row>
    <row r="10046">
      <c r="A10046" t="inlineStr">
        <is>
          <t>IT Management</t>
        </is>
      </c>
      <c r="B10046" t="inlineStr">
        <is>
          <t>Data Management</t>
        </is>
      </c>
      <c r="C10046" t="inlineStr">
        <is>
          <t>https://www.getapp.com/it-management-software/data-management/os/web-based</t>
        </is>
      </c>
      <c r="D10046" t="inlineStr">
        <is>
          <t>Datanow</t>
        </is>
      </c>
      <c r="E10046" t="inlineStr">
        <is>
          <t>https://www.getapp.com/operations-management-software/a/datanow/</t>
        </is>
      </c>
      <c r="F10046" t="inlineStr">
        <is>
          <t>Datanow is a data management and overall equipment effectiveness (OEE) software designed to help businesses manage information across production plants including staff members' comments, live displays and calculations on a secure cloud platform. Administrators can gain insights into summaries and detailed analyses about several activities within production plants.Read more about Datanow</t>
        </is>
      </c>
    </row>
    <row r="10047">
      <c r="A10047" t="inlineStr">
        <is>
          <t>IT Management</t>
        </is>
      </c>
      <c r="B10047" t="inlineStr">
        <is>
          <t>Data Management</t>
        </is>
      </c>
      <c r="C10047" t="inlineStr">
        <is>
          <t>https://www.getapp.com/it-management-software/data-management/os/web-based</t>
        </is>
      </c>
      <c r="D10047" t="inlineStr">
        <is>
          <t>ERP Cloud Toolbox</t>
        </is>
      </c>
      <c r="E10047" t="inlineStr">
        <is>
          <t>https://www.getapp.com/finance-accounting-software/a/erp-cloud-toolbox/</t>
        </is>
      </c>
      <c r="F10047" t="inlineStr">
        <is>
          <t>Power through your daily tasks and eliminate tools that are hard-to-use, speed through data conversions and migrations, and gain trust in your data.No knowledge or training of the data interface mechanisms is needed, as More4apps products seamlessly connect with Oracle Fusion Cloud Applications.Read more about ERP Cloud Toolbox</t>
        </is>
      </c>
    </row>
    <row r="10048">
      <c r="A10048" t="inlineStr">
        <is>
          <t>IT Management</t>
        </is>
      </c>
      <c r="B10048" t="inlineStr">
        <is>
          <t>Data Management</t>
        </is>
      </c>
      <c r="C10048" t="inlineStr">
        <is>
          <t>https://www.getapp.com/it-management-software/data-management/os/web-based</t>
        </is>
      </c>
      <c r="D10048" t="inlineStr">
        <is>
          <t>Aware</t>
        </is>
      </c>
      <c r="E10048" t="inlineStr">
        <is>
          <t>https://www.getapp.com/legal-law-software/a/aware/</t>
        </is>
      </c>
      <c r="F10048"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10049">
      <c r="A10049" t="inlineStr">
        <is>
          <t>IT Management</t>
        </is>
      </c>
      <c r="B10049" t="inlineStr">
        <is>
          <t>Data Management</t>
        </is>
      </c>
      <c r="C10049" t="inlineStr">
        <is>
          <t>https://www.getapp.com/it-management-software/data-management/os/web-based</t>
        </is>
      </c>
      <c r="D10049" t="inlineStr">
        <is>
          <t>SAP BW/4HANA</t>
        </is>
      </c>
      <c r="E10049" t="inlineStr">
        <is>
          <t>https://www.getapp.com/business-intelligence-analytics-software/a/sap-bw-4hana/</t>
        </is>
      </c>
      <c r="F10049" t="inlineStr">
        <is>
          <t>SAP BW/4HANA is an enterprise data warehouse based on SAP HANA. The solution is designed to simplify modelling and administration and includes an intuitive user experience. SAP BW/4HANA allows organizations to share data across the entire enterprise, streamline processes, and support innovations with a single source for real-time insights.Read more about SAP BW/4HANA</t>
        </is>
      </c>
    </row>
    <row r="10050">
      <c r="A10050" t="inlineStr">
        <is>
          <t>IT Management</t>
        </is>
      </c>
      <c r="B10050" t="inlineStr">
        <is>
          <t>Data Management</t>
        </is>
      </c>
      <c r="C10050" t="inlineStr">
        <is>
          <t>https://www.getapp.com/it-management-software/data-management/os/web-based</t>
        </is>
      </c>
      <c r="D10050" t="inlineStr">
        <is>
          <t>Mitratech DataStoreDSX</t>
        </is>
      </c>
      <c r="E10050" t="inlineStr">
        <is>
          <t>https://www.getapp.com/it-management-software/a/mitratech-datastoredsx/</t>
        </is>
      </c>
      <c r="F10050" t="inlineStr">
        <is>
          <t>Mitratech DataStoreDSX is a data management software designed to help businesses securely capture and manage enterprise content. The platform enables managers to apply various ranges and parameters and gain insights into vast data.Read more about Mitratech DataStoreDSX</t>
        </is>
      </c>
    </row>
    <row r="10051">
      <c r="A10051" t="inlineStr">
        <is>
          <t>IT Management</t>
        </is>
      </c>
      <c r="B10051" t="inlineStr">
        <is>
          <t>Data Management</t>
        </is>
      </c>
      <c r="C10051" t="inlineStr">
        <is>
          <t>https://www.getapp.com/it-management-software/data-management/os/web-based</t>
        </is>
      </c>
      <c r="D10051" t="inlineStr">
        <is>
          <t>Tonic</t>
        </is>
      </c>
      <c r="E10051" t="inlineStr">
        <is>
          <t>https://www.getapp.com/it-management-software/a/tonic/</t>
        </is>
      </c>
      <c r="F10051" t="inlineStr">
        <is>
          <t>Tonic.ai offers a developer platform for data de-identification, synthesis, and provisioning to keep test data secure, accessible, and in sync across testing and development environments. Get the data you need to shorten your sprints, catch more bugs, and ship better products faster.Read more about Tonic</t>
        </is>
      </c>
    </row>
    <row r="10052">
      <c r="A10052" t="inlineStr">
        <is>
          <t>IT Management</t>
        </is>
      </c>
      <c r="B10052" t="inlineStr">
        <is>
          <t>Data Management</t>
        </is>
      </c>
      <c r="C10052" t="inlineStr">
        <is>
          <t>https://www.getapp.com/it-management-software/data-management/os/web-based</t>
        </is>
      </c>
      <c r="D10052" t="inlineStr">
        <is>
          <t>Dedup-Manager</t>
        </is>
      </c>
      <c r="E10052" t="inlineStr">
        <is>
          <t>https://www.getapp.com/it-management-software/a/dedup-manager/</t>
        </is>
      </c>
      <c r="F10052" t="inlineStr">
        <is>
          <t>Dedup-Manager is a productivity platform that enables sales and service teams to accomplish more with CRM data. It offers handy CRM tools and on-demand CRM professionals to optimize workflows and eliminate duplicates.Read more about Dedup-Manager</t>
        </is>
      </c>
    </row>
    <row r="10053">
      <c r="A10053" t="inlineStr">
        <is>
          <t>IT Management</t>
        </is>
      </c>
      <c r="B10053" t="inlineStr">
        <is>
          <t>Data Management</t>
        </is>
      </c>
      <c r="C10053" t="inlineStr">
        <is>
          <t>https://www.getapp.com/it-management-software/data-management/os/web-based</t>
        </is>
      </c>
      <c r="D10053" t="inlineStr">
        <is>
          <t>Coralogix</t>
        </is>
      </c>
      <c r="E10053" t="inlineStr">
        <is>
          <t>https://www.getapp.com/it-management-software/a/coralogix/</t>
        </is>
      </c>
      <c r="F10053" t="inlineStr">
        <is>
          <t>Coralogix is a stateful streaming data platform that provides real-time data insights and long-term trend analysis with no reliance on storage or indexing.Read more about Coralogix</t>
        </is>
      </c>
    </row>
    <row r="10054">
      <c r="A10054" t="inlineStr">
        <is>
          <t>IT Management</t>
        </is>
      </c>
      <c r="B10054" t="inlineStr">
        <is>
          <t>Data Management</t>
        </is>
      </c>
      <c r="C10054" t="inlineStr">
        <is>
          <t>https://www.getapp.com/it-management-software/data-management/os/web-based</t>
        </is>
      </c>
      <c r="D10054" t="inlineStr">
        <is>
          <t>PetPoint</t>
        </is>
      </c>
      <c r="E10054" t="inlineStr">
        <is>
          <t>https://www.getapp.com/it-management-software/a/petpoint/</t>
        </is>
      </c>
      <c r="F10054" t="inlineStr">
        <is>
          <t>A comprehensive, easy-to-use, web-based data management system for shelters and rescue groups.Read more about PetPoint</t>
        </is>
      </c>
    </row>
    <row r="10055">
      <c r="A10055" t="inlineStr">
        <is>
          <t>IT Management</t>
        </is>
      </c>
      <c r="B10055" t="inlineStr">
        <is>
          <t>Data Management</t>
        </is>
      </c>
      <c r="C10055" t="inlineStr">
        <is>
          <t>https://www.getapp.com/it-management-software/data-management/os/web-based</t>
        </is>
      </c>
      <c r="D10055" t="inlineStr">
        <is>
          <t>Conversionomics</t>
        </is>
      </c>
      <c r="E10055" t="inlineStr">
        <is>
          <t>https://www.getapp.com/it-management-software/a/conversionomics/</t>
        </is>
      </c>
      <c r="F10055" t="inlineStr">
        <is>
          <t>Conversionomics is a powerful data aggregation and automation technology tool that can improve your data aggregation, automation, and visualization processes.Read more about Conversionomics</t>
        </is>
      </c>
    </row>
    <row r="10056">
      <c r="A10056" t="inlineStr">
        <is>
          <t>IT Management</t>
        </is>
      </c>
      <c r="B10056" t="inlineStr">
        <is>
          <t>Data Management</t>
        </is>
      </c>
      <c r="C10056" t="inlineStr">
        <is>
          <t>https://www.getapp.com/it-management-software/data-management/os/web-based</t>
        </is>
      </c>
      <c r="D10056" t="inlineStr">
        <is>
          <t>DataLark</t>
        </is>
      </c>
      <c r="E10056" t="inlineStr">
        <is>
          <t>https://www.getapp.com/it-management-software/a/datalark/</t>
        </is>
      </c>
      <c r="F10056" t="inlineStr">
        <is>
          <t>DataLark is an SAP-focused no-code/low-code data management platform that simplifies the migration and integration of business-critical data.A specialist will reach out shortly to help you get started with your free 14-day trial.Read more about DataLark</t>
        </is>
      </c>
    </row>
    <row r="10057">
      <c r="A10057" t="inlineStr">
        <is>
          <t>IT Management</t>
        </is>
      </c>
      <c r="B10057" t="inlineStr">
        <is>
          <t>Data Management</t>
        </is>
      </c>
      <c r="C10057" t="inlineStr">
        <is>
          <t>https://www.getapp.com/it-management-software/data-management/os/web-based</t>
        </is>
      </c>
      <c r="D10057" t="inlineStr">
        <is>
          <t>UBIAI</t>
        </is>
      </c>
      <c r="E10057" t="inlineStr">
        <is>
          <t>https://www.getapp.com/emerging-technology-software/a/ubiai/</t>
        </is>
      </c>
      <c r="F10057" t="inlineStr">
        <is>
          <t>UBIAI is a text annotation tool that help businesses label training data and fine-tune machine learning models. With UBIAI's OCR feature, you can automate document processing for documents like Invoices, Bill of ladings, Mortgages and more.Read more about UBIAI</t>
        </is>
      </c>
    </row>
    <row r="10058">
      <c r="A10058" t="inlineStr">
        <is>
          <t>IT Management</t>
        </is>
      </c>
      <c r="B10058" t="inlineStr">
        <is>
          <t>Data Management</t>
        </is>
      </c>
      <c r="C10058" t="inlineStr">
        <is>
          <t>https://www.getapp.com/it-management-software/data-management/os/web-based</t>
        </is>
      </c>
      <c r="D10058" t="inlineStr">
        <is>
          <t>SAP PowerDesigner</t>
        </is>
      </c>
      <c r="E10058" t="inlineStr">
        <is>
          <t>https://www.getapp.com/all-software/a/sap-powerdesigner/</t>
        </is>
      </c>
      <c r="F10058" t="inlineStr">
        <is>
          <t>SAP PowerDesigner is a collaborative enterprise data modeling solution that can build connections between company requirements, language, and models using enterprise-level data architecture tools.Read more about SAP PowerDesigner</t>
        </is>
      </c>
    </row>
    <row r="10059">
      <c r="A10059" t="inlineStr">
        <is>
          <t>IT Management</t>
        </is>
      </c>
      <c r="B10059" t="inlineStr">
        <is>
          <t>Data Management</t>
        </is>
      </c>
      <c r="C10059" t="inlineStr">
        <is>
          <t>https://www.getapp.com/it-management-software/data-management/os/web-based</t>
        </is>
      </c>
      <c r="D10059" t="inlineStr">
        <is>
          <t>Private Data Exchange</t>
        </is>
      </c>
      <c r="E10059" t="inlineStr">
        <is>
          <t>https://www.getapp.com/development-tools-software/a/private-data-exchange/</t>
        </is>
      </c>
      <c r="F10059" t="inlineStr">
        <is>
          <t>Private Data Exchange is a cloud-based and on-premise data governance platform for businesses to share data across secure and personalized portals. The solution empowers organizations to establish private connections with strategic customers, suppliers, and partners while providing broad-based access to data through secure APIs.Read more about Private Data Exchange</t>
        </is>
      </c>
    </row>
    <row r="10060">
      <c r="A10060" t="inlineStr">
        <is>
          <t>IT Management</t>
        </is>
      </c>
      <c r="B10060" t="inlineStr">
        <is>
          <t>Data Management</t>
        </is>
      </c>
      <c r="C10060" t="inlineStr">
        <is>
          <t>https://www.getapp.com/it-management-software/data-management/os/web-based</t>
        </is>
      </c>
      <c r="D10060" t="inlineStr">
        <is>
          <t>WisePorter</t>
        </is>
      </c>
      <c r="E10060" t="inlineStr">
        <is>
          <t>https://www.getapp.com/project-management-planning-software/a/wisporter/</t>
        </is>
      </c>
      <c r="F10060" t="inlineStr">
        <is>
          <t>WisePorter is a specialized product management system that helps businesses optimize product data, automate pricing workflows, and reduce IT dependency. With AI-powered automation, it streamlines content creation, enriches product data, and ensures accurate pricing execution across sales channels.Read more about WisePorter</t>
        </is>
      </c>
    </row>
    <row r="10061">
      <c r="A10061" t="inlineStr">
        <is>
          <t>IT Management</t>
        </is>
      </c>
      <c r="B10061" t="inlineStr">
        <is>
          <t>Data Management</t>
        </is>
      </c>
      <c r="C10061" t="inlineStr">
        <is>
          <t>https://www.getapp.com/it-management-software/data-management/os/web-based</t>
        </is>
      </c>
      <c r="D10061" t="inlineStr">
        <is>
          <t>nag nxT</t>
        </is>
      </c>
      <c r="E10061" t="inlineStr">
        <is>
          <t>https://www.getapp.com/development-tools-software/a/nag-nxt/</t>
        </is>
      </c>
      <c r="F10061" t="inlineStr">
        <is>
          <t>nag nxT is a data migration and ETL solution that helps businesses handle processes related to meta-data storage, data analysis, compliance tracking, and more from a centralized platform. It allows administrators to set up multiple user profiles and configure the platform in multiple languages, such as English, French, and German.Read more about nag nxT</t>
        </is>
      </c>
    </row>
    <row r="10062">
      <c r="A10062" t="inlineStr">
        <is>
          <t>IT Management</t>
        </is>
      </c>
      <c r="B10062" t="inlineStr">
        <is>
          <t>Data Management</t>
        </is>
      </c>
      <c r="C10062" t="inlineStr">
        <is>
          <t>https://www.getapp.com/it-management-software/data-management/os/web-based</t>
        </is>
      </c>
      <c r="D10062" t="inlineStr">
        <is>
          <t>ClearDox Spectrum</t>
        </is>
      </c>
      <c r="E10062" t="inlineStr">
        <is>
          <t>https://www.getapp.com/it-management-software/a/cleardox-spectrum/</t>
        </is>
      </c>
      <c r="F10062" t="inlineStr">
        <is>
          <t>ClearDox® allows commodity-intensive businesses to secure a competitive advantage by digitizing and automating critical document-intensive processes.Read more about ClearDox Spectrum</t>
        </is>
      </c>
    </row>
    <row r="10063">
      <c r="A10063" t="inlineStr">
        <is>
          <t>IT Management</t>
        </is>
      </c>
      <c r="B10063" t="inlineStr">
        <is>
          <t>Data Management</t>
        </is>
      </c>
      <c r="C10063" t="inlineStr">
        <is>
          <t>https://www.getapp.com/it-management-software/data-management/os/web-based</t>
        </is>
      </c>
      <c r="D10063" t="inlineStr">
        <is>
          <t>Integrity</t>
        </is>
      </c>
      <c r="E10063" t="inlineStr">
        <is>
          <t>https://www.getapp.com/it-management-software/a/integrity/</t>
        </is>
      </c>
      <c r="F10063" t="inlineStr">
        <is>
          <t>Integrity is a master data governance tool that ensures accurate data across ERP, MRP, and EAM systems. It prevents duplicates with continuous quality control, guided workflows, and AI-driven features, integrating with major systems for enhanced efficiency.Read more about Integrity</t>
        </is>
      </c>
    </row>
    <row r="10064">
      <c r="A10064" t="inlineStr">
        <is>
          <t>IT Management</t>
        </is>
      </c>
      <c r="B10064" t="inlineStr">
        <is>
          <t>Data Management</t>
        </is>
      </c>
      <c r="C10064" t="inlineStr">
        <is>
          <t>https://www.getapp.com/it-management-software/data-management/os/web-based</t>
        </is>
      </c>
      <c r="D10064" t="inlineStr">
        <is>
          <t>Esdat</t>
        </is>
      </c>
      <c r="E10064" t="inlineStr">
        <is>
          <t>https://www.getapp.com/it-management-software/a/esdat/</t>
        </is>
      </c>
      <c r="F10064" t="inlineStr">
        <is>
          <t>ESdat is a data management software that helps environmental professionals efficiently manage, analyze, report, and share environmental and earth science data. It compiles data from laboratories, field programs, data loggers, sensors, historical records, and regulatory standards into one centralized database. It features robust tools to plan and execute field sampling programs and review real-time logger data with alerts and analytics.Read more about Esdat</t>
        </is>
      </c>
    </row>
    <row r="10065">
      <c r="A10065" t="inlineStr">
        <is>
          <t>IT Management</t>
        </is>
      </c>
      <c r="B10065" t="inlineStr">
        <is>
          <t>Data Management</t>
        </is>
      </c>
      <c r="C10065" t="inlineStr">
        <is>
          <t>https://www.getapp.com/it-management-software/data-management/os/web-based</t>
        </is>
      </c>
      <c r="D10065" t="inlineStr">
        <is>
          <t>Asset Data Manager</t>
        </is>
      </c>
      <c r="E10065" t="inlineStr">
        <is>
          <t>https://www.getapp.com/customer-management-software/a/asset-data-manager/</t>
        </is>
      </c>
      <c r="F10065" t="inlineStr">
        <is>
          <t>Asset Data Manager is a data management software that helps businesses with market data analysis, data organization, sales campaign management, and more. Managers can create and monitor email sales campaigns, publish equipment across websites, and track real-time campaign statistics using a unified interface.Read more about Asset Data Manager</t>
        </is>
      </c>
    </row>
    <row r="10066">
      <c r="A10066" t="inlineStr">
        <is>
          <t>IT Management</t>
        </is>
      </c>
      <c r="B10066" t="inlineStr">
        <is>
          <t>Data Management</t>
        </is>
      </c>
      <c r="C10066" t="inlineStr">
        <is>
          <t>https://www.getapp.com/it-management-software/data-management/os/web-based</t>
        </is>
      </c>
      <c r="D10066" t="inlineStr">
        <is>
          <t>DataNovata</t>
        </is>
      </c>
      <c r="E10066" t="inlineStr">
        <is>
          <t>https://www.getapp.com/it-management-software/a/datanovata/</t>
        </is>
      </c>
      <c r="F10066" t="inlineStr">
        <is>
          <t>DataNovata is a clooud and compliance management software that helps businesses extract and organize data from multiple sources into a centralized repository. The platform allows managers to control and govern data assets and ensure compliance with industry regulations.Read more about DataNovata</t>
        </is>
      </c>
    </row>
    <row r="10067">
      <c r="A10067" t="inlineStr">
        <is>
          <t>IT Management</t>
        </is>
      </c>
      <c r="B10067" t="inlineStr">
        <is>
          <t>Data Management</t>
        </is>
      </c>
      <c r="C10067" t="inlineStr">
        <is>
          <t>https://www.getapp.com/it-management-software/data-management/os/web-based</t>
        </is>
      </c>
      <c r="D10067" t="inlineStr">
        <is>
          <t>MDI Cloud</t>
        </is>
      </c>
      <c r="E10067" t="inlineStr">
        <is>
          <t>https://www.getapp.com/security-software/a/mdi-cloud/</t>
        </is>
      </c>
      <c r="F10067" t="inlineStr">
        <is>
          <t>MDI Cloud is a solution for organising, managing, and collaborating on documents. It allows users to search, access, and manage all information in one place, with advanced search capabilities to locate keywords or phrases across digital or handwritten text. MDI Cloud also offers access controls and retention management for data privacy and security, as well as scalable functionality.Read more about MDI Cloud</t>
        </is>
      </c>
    </row>
    <row r="10068">
      <c r="A10068" t="inlineStr">
        <is>
          <t>IT Management</t>
        </is>
      </c>
      <c r="B10068" t="inlineStr">
        <is>
          <t>Data Management</t>
        </is>
      </c>
      <c r="C10068" t="inlineStr">
        <is>
          <t>https://www.getapp.com/it-management-software/data-management/os/web-based</t>
        </is>
      </c>
      <c r="D10068" t="inlineStr">
        <is>
          <t>MSIGHTS Platform</t>
        </is>
      </c>
      <c r="E10068" t="inlineStr">
        <is>
          <t>https://www.getapp.com/business-intelligence-analytics-software/a/msights-platform/</t>
        </is>
      </c>
      <c r="F10068"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10069">
      <c r="A10069" t="inlineStr">
        <is>
          <t>IT Management</t>
        </is>
      </c>
      <c r="B10069" t="inlineStr">
        <is>
          <t>Data Management</t>
        </is>
      </c>
      <c r="C10069" t="inlineStr">
        <is>
          <t>https://www.getapp.com/it-management-software/data-management/os/web-based</t>
        </is>
      </c>
      <c r="D10069" t="inlineStr">
        <is>
          <t>Incorta</t>
        </is>
      </c>
      <c r="E10069" t="inlineStr">
        <is>
          <t>https://www.getapp.com/business-intelligence-analytics-software/a/incorta/</t>
        </is>
      </c>
      <c r="F10069" t="inlineStr">
        <is>
          <t>Incorta provides a unified data and analytics platform that makes it quick and easy to unlock the full potential of business data from multiple complex source systems. By eliminating traditional data transformation, modeling and aggregation steps, it makes 100% of data instantly ready for analysis.Read more about Incorta</t>
        </is>
      </c>
    </row>
    <row r="10070">
      <c r="A10070" t="inlineStr">
        <is>
          <t>IT Management</t>
        </is>
      </c>
      <c r="B10070" t="inlineStr">
        <is>
          <t>Data Management</t>
        </is>
      </c>
      <c r="C10070" t="inlineStr">
        <is>
          <t>https://www.getapp.com/it-management-software/data-management/os/web-based</t>
        </is>
      </c>
      <c r="D10070" t="inlineStr">
        <is>
          <t>Amperity</t>
        </is>
      </c>
      <c r="E10070" t="inlineStr">
        <is>
          <t>https://www.getapp.com/customer-management-software/a/amperity/</t>
        </is>
      </c>
      <c r="F10070" t="inlineStr">
        <is>
          <t>Amperity is an intelligent CDP (customer data platform) that allows businesses to connect customer data from across multiple platforms, sources, and databases, into one single source of truth in order to aid with marketing and customer experience management, and to optimize conversions.Read more about Amperity</t>
        </is>
      </c>
    </row>
    <row r="10071">
      <c r="A10071" t="inlineStr">
        <is>
          <t>IT Management</t>
        </is>
      </c>
      <c r="B10071" t="inlineStr">
        <is>
          <t>Data Management</t>
        </is>
      </c>
      <c r="C10071" t="inlineStr">
        <is>
          <t>https://www.getapp.com/it-management-software/data-management/os/web-based</t>
        </is>
      </c>
      <c r="D10071" t="inlineStr">
        <is>
          <t>Aparavi</t>
        </is>
      </c>
      <c r="E10071" t="inlineStr">
        <is>
          <t>https://www.getapp.com/it-management-software/a/aparavi/</t>
        </is>
      </c>
      <c r="F10071" t="inlineStr">
        <is>
          <t>Aparavi is the data intelligence and automation platform that empowers organizations to truly control and exploit their data simply and without complexity. The Aparavi Platform lowers data costs, reduces risk, and provides greater insight for data-driven companies.Read more about Aparavi</t>
        </is>
      </c>
    </row>
    <row r="10072">
      <c r="A10072" t="inlineStr">
        <is>
          <t>IT Management</t>
        </is>
      </c>
      <c r="B10072" t="inlineStr">
        <is>
          <t>Data Management</t>
        </is>
      </c>
      <c r="C10072" t="inlineStr">
        <is>
          <t>https://www.getapp.com/it-management-software/data-management/os/web-based</t>
        </is>
      </c>
      <c r="D10072" t="inlineStr">
        <is>
          <t>Pristima</t>
        </is>
      </c>
      <c r="E10072" t="inlineStr">
        <is>
          <t>https://www.getapp.com/healthcare-pharmaceuticals-software/a/pristima/</t>
        </is>
      </c>
      <c r="F10072" t="inlineStr">
        <is>
          <t>Pristima: Unify The Preclinical R&amp;D and CRO Laboratory Operating EnvironmentRead more about Pristima</t>
        </is>
      </c>
    </row>
    <row r="10073">
      <c r="A10073" t="inlineStr">
        <is>
          <t>IT Management</t>
        </is>
      </c>
      <c r="B10073" t="inlineStr">
        <is>
          <t>Data Management</t>
        </is>
      </c>
      <c r="C10073" t="inlineStr">
        <is>
          <t>https://www.getapp.com/it-management-software/data-management/os/web-based</t>
        </is>
      </c>
      <c r="D10073" t="inlineStr">
        <is>
          <t>Archiware P5</t>
        </is>
      </c>
      <c r="E10073" t="inlineStr">
        <is>
          <t>https://www.getapp.com/it-management-software/a/archiware-p5/</t>
        </is>
      </c>
      <c r="F10073" t="inlineStr">
        <is>
          <t>Archiware's P5 Software Platform is ideal for businesses in the Media and Entertainment industry. Four modules in the Archiware P5 Suite secure data using the A-B-C of data management: Archive, Backup and Cloning.Read more about Archiware P5</t>
        </is>
      </c>
    </row>
    <row r="10074">
      <c r="A10074" t="inlineStr">
        <is>
          <t>IT Management</t>
        </is>
      </c>
      <c r="B10074" t="inlineStr">
        <is>
          <t>Data Management</t>
        </is>
      </c>
      <c r="C10074" t="inlineStr">
        <is>
          <t>https://www.getapp.com/it-management-software/data-management/os/web-based</t>
        </is>
      </c>
      <c r="D10074" t="inlineStr">
        <is>
          <t>Alation</t>
        </is>
      </c>
      <c r="E10074" t="inlineStr">
        <is>
          <t>https://www.getapp.com/it-management-software/a/alation/</t>
        </is>
      </c>
      <c r="F10074" t="inlineStr">
        <is>
          <t>One place to find, understand, trust, and collaborate on data — removing the barriers that come from huge volumes of data, complex environments, and organizational silos.Read more about Alation</t>
        </is>
      </c>
    </row>
    <row r="10075">
      <c r="A10075" t="inlineStr">
        <is>
          <t>IT Management</t>
        </is>
      </c>
      <c r="B10075" t="inlineStr">
        <is>
          <t>Data Management</t>
        </is>
      </c>
      <c r="C10075" t="inlineStr">
        <is>
          <t>https://www.getapp.com/it-management-software/data-management/os/web-based</t>
        </is>
      </c>
      <c r="D10075" t="inlineStr">
        <is>
          <t>Commshop</t>
        </is>
      </c>
      <c r="E10075" t="inlineStr">
        <is>
          <t>https://www.getapp.com/operations-management-software/a/commshop/</t>
        </is>
      </c>
      <c r="F10075" t="inlineStr">
        <is>
          <t>Commshop is the only asset, inventory, + workorder management solution that can integrate directly with radios + radio systems. Purpose-built for organizations that manage + maintain radios + communications equipment assets.Read more about Commshop</t>
        </is>
      </c>
    </row>
    <row r="10076">
      <c r="A10076" t="inlineStr">
        <is>
          <t>IT Management</t>
        </is>
      </c>
      <c r="B10076" t="inlineStr">
        <is>
          <t>Data Management</t>
        </is>
      </c>
      <c r="C10076" t="inlineStr">
        <is>
          <t>https://www.getapp.com/it-management-software/data-management/os/web-based</t>
        </is>
      </c>
      <c r="D10076" t="inlineStr">
        <is>
          <t>data.world</t>
        </is>
      </c>
      <c r="E10076" t="inlineStr">
        <is>
          <t>https://www.getapp.com/security-software/a/dataworld/</t>
        </is>
      </c>
      <c r="F10076" t="inlineStr">
        <is>
          <t>data.world is a cloud-based metadata management software that helps businesses in streamlining data discovery, governance, and analysis processes. The platform can be used to organize data into charts, graphs, and reports. It also allows users to search for specific terms within documents which is helpful when they want to find particular information right away without having to go through each document individually.Read more about data.world</t>
        </is>
      </c>
    </row>
    <row r="10077">
      <c r="A10077" t="inlineStr">
        <is>
          <t>IT Management</t>
        </is>
      </c>
      <c r="B10077" t="inlineStr">
        <is>
          <t>Data Management</t>
        </is>
      </c>
      <c r="C10077" t="inlineStr">
        <is>
          <t>https://www.getapp.com/it-management-software/data-management/os/web-based</t>
        </is>
      </c>
      <c r="D10077" t="inlineStr">
        <is>
          <t>Ataccama ONE</t>
        </is>
      </c>
      <c r="E10077" t="inlineStr">
        <is>
          <t>https://www.getapp.com/it-management-software/a/ataccama-one/</t>
        </is>
      </c>
      <c r="F10077" t="inlineStr">
        <is>
          <t>Ataccama ONE is a cloud-based and on-premise data management solution that helps businesses in healthcare, transportation, telecommunications, banking, insurance, financial services, and other sectors handle data catalogs, quality, and classification processes from a centralized platform. It lets staff members consolidate all data sources into one place so anyone in the organization can access it quickly and easily.Read more about Ataccama ONE</t>
        </is>
      </c>
    </row>
    <row r="10078">
      <c r="A10078" t="inlineStr">
        <is>
          <t>IT Management</t>
        </is>
      </c>
      <c r="B10078" t="inlineStr">
        <is>
          <t>Data Management</t>
        </is>
      </c>
      <c r="C10078" t="inlineStr">
        <is>
          <t>https://www.getapp.com/it-management-software/data-management/os/web-based</t>
        </is>
      </c>
      <c r="D10078" t="inlineStr">
        <is>
          <t>Elastio Cyber Recovery</t>
        </is>
      </c>
      <c r="E10078" t="inlineStr">
        <is>
          <t>https://www.getapp.com/security-software/a/elastio-cyber-recovery/</t>
        </is>
      </c>
      <c r="F10078" t="inlineStr">
        <is>
          <t>Elastio Cyber Recovery is agentless, leverages AWS snapshots, and can ingest and secure existing snapshots. It provides real-time visibility into the recovery health of applications and enables teams to manage service-level objectives confidently. Teams are notified instantly of risks to application recovery health. It deeply inspects each backup for ransomware and malware in addition to air-gapped and immutable backups.Read more about Elastio Cyber Recovery</t>
        </is>
      </c>
    </row>
    <row r="10079">
      <c r="A10079" t="inlineStr">
        <is>
          <t>IT Management</t>
        </is>
      </c>
      <c r="B10079" t="inlineStr">
        <is>
          <t>Data Management</t>
        </is>
      </c>
      <c r="C10079" t="inlineStr">
        <is>
          <t>https://www.getapp.com/it-management-software/data-management/os/web-based</t>
        </is>
      </c>
      <c r="D10079" t="inlineStr">
        <is>
          <t>Tax Sale Resources</t>
        </is>
      </c>
      <c r="E10079" t="inlineStr">
        <is>
          <t>https://www.getapp.com/it-management-software/a/tax-sale-resources/</t>
        </is>
      </c>
      <c r="F10079" t="inlineStr">
        <is>
          <t>Tax Sale Resources provides investors with all the tools, services, and data needed to be successful in the tax sale investing industry.Read more about Tax Sale Resources</t>
        </is>
      </c>
    </row>
    <row r="10080">
      <c r="A10080" t="inlineStr">
        <is>
          <t>IT Management</t>
        </is>
      </c>
      <c r="B10080" t="inlineStr">
        <is>
          <t>Data Management</t>
        </is>
      </c>
      <c r="C10080" t="inlineStr">
        <is>
          <t>https://www.getapp.com/it-management-software/data-management/os/web-based</t>
        </is>
      </c>
      <c r="D10080" t="inlineStr">
        <is>
          <t>Esdat</t>
        </is>
      </c>
      <c r="E10080" t="inlineStr">
        <is>
          <t>https://www.getapp.com/it-management-software/a/esdat/</t>
        </is>
      </c>
      <c r="F10080" t="inlineStr">
        <is>
          <t>ESdat is a data management software that helps environmental professionals efficiently manage, analyze, report, and share environmental and earth science data. It compiles data from laboratories, field programs, data loggers, sensors, historical records, and regulatory standards into one centralized database. It features robust tools to plan and execute field sampling programs and review real-time logger data with alerts and analytics.Read more about Esdat</t>
        </is>
      </c>
    </row>
    <row r="10081">
      <c r="A10081" t="inlineStr">
        <is>
          <t>IT Management</t>
        </is>
      </c>
      <c r="B10081" t="inlineStr">
        <is>
          <t>Data Management</t>
        </is>
      </c>
      <c r="C10081" t="inlineStr">
        <is>
          <t>https://www.getapp.com/it-management-software/data-management/os/web-based</t>
        </is>
      </c>
      <c r="D10081" t="inlineStr">
        <is>
          <t>Asset Data Manager</t>
        </is>
      </c>
      <c r="E10081" t="inlineStr">
        <is>
          <t>https://www.getapp.com/customer-management-software/a/asset-data-manager/</t>
        </is>
      </c>
      <c r="F10081" t="inlineStr">
        <is>
          <t>Asset Data Manager is a data management software that helps businesses with market data analysis, data organization, sales campaign management, and more. Managers can create and monitor email sales campaigns, publish equipment across websites, and track real-time campaign statistics using a unified interface.Read more about Asset Data Manager</t>
        </is>
      </c>
    </row>
    <row r="10082">
      <c r="A10082" t="inlineStr">
        <is>
          <t>IT Management</t>
        </is>
      </c>
      <c r="B10082" t="inlineStr">
        <is>
          <t>Data Management</t>
        </is>
      </c>
      <c r="C10082" t="inlineStr">
        <is>
          <t>https://www.getapp.com/it-management-software/data-management/os/web-based</t>
        </is>
      </c>
      <c r="D10082" t="inlineStr">
        <is>
          <t>DataNovata</t>
        </is>
      </c>
      <c r="E10082" t="inlineStr">
        <is>
          <t>https://www.getapp.com/it-management-software/a/datanovata/</t>
        </is>
      </c>
      <c r="F10082" t="inlineStr">
        <is>
          <t>DataNovata is a clooud and compliance management software that helps businesses extract and organize data from multiple sources into a centralized repository. The platform allows managers to control and govern data assets and ensure compliance with industry regulations.Read more about DataNovata</t>
        </is>
      </c>
    </row>
    <row r="10083">
      <c r="A10083" t="inlineStr">
        <is>
          <t>IT Management</t>
        </is>
      </c>
      <c r="B10083" t="inlineStr">
        <is>
          <t>Data Management</t>
        </is>
      </c>
      <c r="C10083" t="inlineStr">
        <is>
          <t>https://www.getapp.com/it-management-software/data-management/os/web-based</t>
        </is>
      </c>
      <c r="D10083" t="inlineStr">
        <is>
          <t>Augmatrix</t>
        </is>
      </c>
      <c r="E10083" t="inlineStr">
        <is>
          <t>https://www.getapp.com/emerging-technology-software/a/augmatrix/</t>
        </is>
      </c>
      <c r="F10083" t="inlineStr">
        <is>
          <t>Augmatrix AI Studio offers a SaaS solution which unlocks hidden insights out of unstructured data allowing companies to use those insights to drive digital transformation.Read more about Augmatrix</t>
        </is>
      </c>
    </row>
    <row r="10084">
      <c r="A10084" t="inlineStr">
        <is>
          <t>IT Management</t>
        </is>
      </c>
      <c r="B10084" t="inlineStr">
        <is>
          <t>Data Management</t>
        </is>
      </c>
      <c r="C10084" t="inlineStr">
        <is>
          <t>https://www.getapp.com/it-management-software/data-management/os/web-based</t>
        </is>
      </c>
      <c r="D10084" t="inlineStr">
        <is>
          <t>Alteryx Designer Cloud</t>
        </is>
      </c>
      <c r="E10084" t="inlineStr">
        <is>
          <t>https://www.getapp.com/all-software/a/alteryx-designer-cloud/</t>
        </is>
      </c>
      <c r="F10084" t="inlineStr">
        <is>
          <t>Alteryx Designer Cloud is a cloud-native data preparation and analytics solution that enables modern data workers to profile, prepare, and pipeline data in an interactive and collaborative environment. It is accessible from anywhere and available on the enterprise-grade Alteryx Analytics Cloud platform, reducing the time, technical skills, and costs required to build and automate data pipelines in the cloud.Read more about Alteryx Designer Cloud</t>
        </is>
      </c>
    </row>
    <row r="10085">
      <c r="A10085" t="inlineStr">
        <is>
          <t>IT Management</t>
        </is>
      </c>
      <c r="B10085" t="inlineStr">
        <is>
          <t>Data Management</t>
        </is>
      </c>
      <c r="C10085" t="inlineStr">
        <is>
          <t>https://www.getapp.com/it-management-software/data-management/os/web-based</t>
        </is>
      </c>
      <c r="D10085" t="inlineStr">
        <is>
          <t>Incorta</t>
        </is>
      </c>
      <c r="E10085" t="inlineStr">
        <is>
          <t>https://www.getapp.com/business-intelligence-analytics-software/a/incorta/</t>
        </is>
      </c>
      <c r="F10085" t="inlineStr">
        <is>
          <t>Incorta provides a unified data and analytics platform that makes it quick and easy to unlock the full potential of business data from multiple complex source systems. By eliminating traditional data transformation, modeling and aggregation steps, it makes 100% of data instantly ready for analysis.Read more about Incorta</t>
        </is>
      </c>
    </row>
    <row r="10086">
      <c r="A10086" t="inlineStr">
        <is>
          <t>IT Management</t>
        </is>
      </c>
      <c r="B10086" t="inlineStr">
        <is>
          <t>Data Management</t>
        </is>
      </c>
      <c r="C10086" t="inlineStr">
        <is>
          <t>https://www.getapp.com/it-management-software/data-management/os/web-based</t>
        </is>
      </c>
      <c r="D10086" t="inlineStr">
        <is>
          <t>Aparavi</t>
        </is>
      </c>
      <c r="E10086" t="inlineStr">
        <is>
          <t>https://www.getapp.com/it-management-software/a/aparavi/</t>
        </is>
      </c>
      <c r="F10086" t="inlineStr">
        <is>
          <t>Aparavi is the data intelligence and automation platform that empowers organizations to truly control and exploit their data simply and without complexity. The Aparavi Platform lowers data costs, reduces risk, and provides greater insight for data-driven companies.Read more about Aparavi</t>
        </is>
      </c>
    </row>
    <row r="10087">
      <c r="A10087" t="inlineStr">
        <is>
          <t>IT Management</t>
        </is>
      </c>
      <c r="B10087" t="inlineStr">
        <is>
          <t>Data Management</t>
        </is>
      </c>
      <c r="C10087" t="inlineStr">
        <is>
          <t>https://www.getapp.com/it-management-software/data-management/os/web-based</t>
        </is>
      </c>
      <c r="D10087" t="inlineStr">
        <is>
          <t>Pristima</t>
        </is>
      </c>
      <c r="E10087" t="inlineStr">
        <is>
          <t>https://www.getapp.com/healthcare-pharmaceuticals-software/a/pristima/</t>
        </is>
      </c>
      <c r="F10087" t="inlineStr">
        <is>
          <t>Pristima: Unify The Preclinical R&amp;D and CRO Laboratory Operating EnvironmentRead more about Pristima</t>
        </is>
      </c>
    </row>
    <row r="10088">
      <c r="A10088" t="inlineStr">
        <is>
          <t>IT Management</t>
        </is>
      </c>
      <c r="B10088" t="inlineStr">
        <is>
          <t>Data Management</t>
        </is>
      </c>
      <c r="C10088" t="inlineStr">
        <is>
          <t>https://www.getapp.com/it-management-software/data-management/os/web-based</t>
        </is>
      </c>
      <c r="D10088" t="inlineStr">
        <is>
          <t>Profisee</t>
        </is>
      </c>
      <c r="E10088" t="inlineStr">
        <is>
          <t>https://www.getapp.com/it-management-software/a/profisee/</t>
        </is>
      </c>
      <c r="F10088" t="inlineStr">
        <is>
          <t>Profisee is a cloud-based, multi-domain master data management (MDM) solution which enables small to large enterprises to handle database configuration, governance, quality, storage, and more. Its point and click logical modeling lets users create a physical schema for master and reference data.Read more about Profisee</t>
        </is>
      </c>
    </row>
    <row r="10089">
      <c r="A10089" t="inlineStr">
        <is>
          <t>IT Management</t>
        </is>
      </c>
      <c r="B10089" t="inlineStr">
        <is>
          <t>Data Management</t>
        </is>
      </c>
      <c r="C10089" t="inlineStr">
        <is>
          <t>https://www.getapp.com/it-management-software/data-management/os/web-based</t>
        </is>
      </c>
      <c r="D10089" t="inlineStr">
        <is>
          <t>Amperity</t>
        </is>
      </c>
      <c r="E10089" t="inlineStr">
        <is>
          <t>https://www.getapp.com/customer-management-software/a/amperity/</t>
        </is>
      </c>
      <c r="F10089" t="inlineStr">
        <is>
          <t>Amperity is an intelligent CDP (customer data platform) that allows businesses to connect customer data from across multiple platforms, sources, and databases, into one single source of truth in order to aid with marketing and customer experience management, and to optimize conversions.Read more about Amperity</t>
        </is>
      </c>
    </row>
    <row r="10090">
      <c r="A10090" t="inlineStr">
        <is>
          <t>IT Management</t>
        </is>
      </c>
      <c r="B10090" t="inlineStr">
        <is>
          <t>Data Management</t>
        </is>
      </c>
      <c r="C10090" t="inlineStr">
        <is>
          <t>https://www.getapp.com/it-management-software/data-management/os/web-based</t>
        </is>
      </c>
      <c r="D10090" t="inlineStr">
        <is>
          <t>SnapShot</t>
        </is>
      </c>
      <c r="E10090" t="inlineStr">
        <is>
          <t>https://www.getapp.com/it-management-software/a/snapshot/</t>
        </is>
      </c>
      <c r="F10090" t="inlineStr">
        <is>
          <t>SnapShot collects data from various hospitality industry systems and stores it in a centralized location for further analysis. It allows for data processing tasks to be designed more efficiently and also facilitates various data analysis processes and visualizations.Read more about SnapShot</t>
        </is>
      </c>
    </row>
    <row r="10091">
      <c r="A10091" t="inlineStr">
        <is>
          <t>IT Management</t>
        </is>
      </c>
      <c r="B10091" t="inlineStr">
        <is>
          <t>Data Management</t>
        </is>
      </c>
      <c r="C10091" t="inlineStr">
        <is>
          <t>https://www.getapp.com/it-management-software/data-management/os/web-based</t>
        </is>
      </c>
      <c r="D10091" t="inlineStr">
        <is>
          <t>OnAudience DMP</t>
        </is>
      </c>
      <c r="E10091" t="inlineStr">
        <is>
          <t>https://www.getapp.com/it-management-software/a/onaudience-dmp/</t>
        </is>
      </c>
      <c r="F10091" t="inlineStr">
        <is>
          <t>OnAudience DMP is a data management platform that helps businesses of all sizes collect users’ behavior data from various sources including mobile applications and websites to optimize digital campaigns. The software allows managers to create custom segments and reach targeted audiences.Read more about OnAudience DMP</t>
        </is>
      </c>
    </row>
    <row r="10092">
      <c r="A10092" t="inlineStr">
        <is>
          <t>IT Management</t>
        </is>
      </c>
      <c r="B10092" t="inlineStr">
        <is>
          <t>Data Management</t>
        </is>
      </c>
      <c r="C10092" t="inlineStr">
        <is>
          <t>https://www.getapp.com/it-management-software/data-management/os/web-based</t>
        </is>
      </c>
      <c r="D10092" t="inlineStr">
        <is>
          <t>VOLTA</t>
        </is>
      </c>
      <c r="E10092" t="inlineStr">
        <is>
          <t>https://www.getapp.com/it-management-software/a/volta/</t>
        </is>
      </c>
      <c r="F10092" t="inlineStr">
        <is>
          <t>VOLTA, the collaborative web platform for simulation process, data management and design optimization.Read more about VOLTA</t>
        </is>
      </c>
    </row>
    <row r="10093">
      <c r="A10093" t="inlineStr">
        <is>
          <t>IT Management</t>
        </is>
      </c>
      <c r="B10093" t="inlineStr">
        <is>
          <t>Data Management</t>
        </is>
      </c>
      <c r="C10093" t="inlineStr">
        <is>
          <t>https://www.getapp.com/it-management-software/data-management/os/web-based</t>
        </is>
      </c>
      <c r="D10093" t="inlineStr">
        <is>
          <t>Archiware P5</t>
        </is>
      </c>
      <c r="E10093" t="inlineStr">
        <is>
          <t>https://www.getapp.com/it-management-software/a/archiware-p5/</t>
        </is>
      </c>
      <c r="F10093" t="inlineStr">
        <is>
          <t>Archiware's P5 Software Platform is ideal for businesses in the Media and Entertainment industry. Four modules in the Archiware P5 Suite secure data using the A-B-C of data management: Archive, Backup and Cloning.Read more about Archiware P5</t>
        </is>
      </c>
    </row>
    <row r="10094">
      <c r="A10094" t="inlineStr">
        <is>
          <t>IT Management</t>
        </is>
      </c>
      <c r="B10094" t="inlineStr">
        <is>
          <t>Data Management</t>
        </is>
      </c>
      <c r="C10094" t="inlineStr">
        <is>
          <t>https://www.getapp.com/it-management-software/data-management/os/web-based</t>
        </is>
      </c>
      <c r="D10094" t="inlineStr">
        <is>
          <t>Alation</t>
        </is>
      </c>
      <c r="E10094" t="inlineStr">
        <is>
          <t>https://www.getapp.com/it-management-software/a/alation/</t>
        </is>
      </c>
      <c r="F10094" t="inlineStr">
        <is>
          <t>One place to find, understand, trust, and collaborate on data — removing the barriers that come from huge volumes of data, complex environments, and organizational silos.Read more about Alation</t>
        </is>
      </c>
    </row>
    <row r="10095">
      <c r="A10095" t="inlineStr">
        <is>
          <t>IT Management</t>
        </is>
      </c>
      <c r="B10095" t="inlineStr">
        <is>
          <t>Data Management</t>
        </is>
      </c>
      <c r="C10095" t="inlineStr">
        <is>
          <t>https://www.getapp.com/it-management-software/data-management/os/web-based</t>
        </is>
      </c>
      <c r="D10095" t="inlineStr">
        <is>
          <t>gPanel</t>
        </is>
      </c>
      <c r="E10095" t="inlineStr">
        <is>
          <t>https://www.getapp.com/it-management-software/a/gpanel/</t>
        </is>
      </c>
      <c r="F10095" t="inlineStr">
        <is>
          <t>gPanel provides comprehensive control over your Google Workspace environment, including granular user management, Drive management, bulk operations, automated policies, and over 70 reports. The Enterprise tier also comes with access to gPanel APIs, enabling full integration with every other system.Read more about gPanel</t>
        </is>
      </c>
    </row>
    <row r="10096">
      <c r="A10096" t="inlineStr">
        <is>
          <t>IT Management</t>
        </is>
      </c>
      <c r="B10096" t="inlineStr">
        <is>
          <t>Data Management</t>
        </is>
      </c>
      <c r="C10096" t="inlineStr">
        <is>
          <t>https://www.getapp.com/it-management-software/data-management/os/web-based</t>
        </is>
      </c>
      <c r="D10096" t="inlineStr">
        <is>
          <t>MDI Cloud</t>
        </is>
      </c>
      <c r="E10096" t="inlineStr">
        <is>
          <t>https://www.getapp.com/security-software/a/mdi-cloud/</t>
        </is>
      </c>
      <c r="F10096" t="inlineStr">
        <is>
          <t>MDI Cloud is a solution for organising, managing, and collaborating on documents. It allows users to search, access, and manage all information in one place, with advanced search capabilities to locate keywords or phrases across digital or handwritten text. MDI Cloud also offers access controls and retention management for data privacy and security, as well as scalable functionality.Read more about MDI Cloud</t>
        </is>
      </c>
    </row>
    <row r="10097">
      <c r="A10097" t="inlineStr">
        <is>
          <t>IT Management</t>
        </is>
      </c>
      <c r="B10097" t="inlineStr">
        <is>
          <t>Data Management</t>
        </is>
      </c>
      <c r="C10097" t="inlineStr">
        <is>
          <t>https://www.getapp.com/it-management-software/data-management/os/web-based</t>
        </is>
      </c>
      <c r="D10097" t="inlineStr">
        <is>
          <t>Integrity</t>
        </is>
      </c>
      <c r="E10097" t="inlineStr">
        <is>
          <t>https://www.getapp.com/it-management-software/a/integrity/</t>
        </is>
      </c>
      <c r="F10097" t="inlineStr">
        <is>
          <t>Integrity is a master data governance tool that ensures accurate data across ERP, MRP, and EAM systems. It prevents duplicates with continuous quality control, guided workflows, and AI-driven features, integrating with major systems for enhanced efficiency.Read more about Integrity</t>
        </is>
      </c>
    </row>
    <row r="10098">
      <c r="A10098" t="inlineStr">
        <is>
          <t>IT Management</t>
        </is>
      </c>
      <c r="B10098" t="inlineStr">
        <is>
          <t>Data Management</t>
        </is>
      </c>
      <c r="C10098" t="inlineStr">
        <is>
          <t>https://www.getapp.com/it-management-software/data-management/os/web-based</t>
        </is>
      </c>
      <c r="D10098" t="inlineStr">
        <is>
          <t>Clarista</t>
        </is>
      </c>
      <c r="E10098" t="inlineStr">
        <is>
          <t>https://www.getapp.com/emerging-technology-software/a/clarista/</t>
        </is>
      </c>
      <c r="F10098" t="inlineStr">
        <is>
          <t>Clarista is a cloud-based enterprise AI platform that helps users connect, govern, amplify, and answer questions from data.Read more about Clarista</t>
        </is>
      </c>
    </row>
    <row r="10099">
      <c r="A10099" t="inlineStr">
        <is>
          <t>IT Management</t>
        </is>
      </c>
      <c r="B10099" t="inlineStr">
        <is>
          <t>Data Management</t>
        </is>
      </c>
      <c r="C10099" t="inlineStr">
        <is>
          <t>https://www.getapp.com/it-management-software/data-management/os/web-based</t>
        </is>
      </c>
      <c r="D10099" t="inlineStr">
        <is>
          <t>Simflofy</t>
        </is>
      </c>
      <c r="E10099" t="inlineStr">
        <is>
          <t>https://www.getapp.com/collaboration-software/a/simflofy/</t>
        </is>
      </c>
      <c r="F10099"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10100">
      <c r="A10100" t="inlineStr">
        <is>
          <t>IT Management</t>
        </is>
      </c>
      <c r="B10100" t="inlineStr">
        <is>
          <t>Data Management</t>
        </is>
      </c>
      <c r="C10100" t="inlineStr">
        <is>
          <t>https://www.getapp.com/it-management-software/data-management/os/web-based</t>
        </is>
      </c>
      <c r="D10100" t="inlineStr">
        <is>
          <t>APIPASS</t>
        </is>
      </c>
      <c r="E10100" t="inlineStr">
        <is>
          <t>https://www.getapp.com/development-tools-software/a/apipass/</t>
        </is>
      </c>
      <c r="F10100" t="inlineStr">
        <is>
          <t>APIPASS is a complete integration platform, designed to simplify and accelerate the digital transformation of organizations, providing faster and more effective results.Read more about APIPASS</t>
        </is>
      </c>
    </row>
    <row r="10101">
      <c r="A10101" t="inlineStr">
        <is>
          <t>IT Management</t>
        </is>
      </c>
      <c r="B10101" t="inlineStr">
        <is>
          <t>Data Management</t>
        </is>
      </c>
      <c r="C10101" t="inlineStr">
        <is>
          <t>https://www.getapp.com/it-management-software/data-management/os/web-based</t>
        </is>
      </c>
      <c r="D10101" t="inlineStr">
        <is>
          <t>Harmonize</t>
        </is>
      </c>
      <c r="E10101" t="inlineStr">
        <is>
          <t>https://www.getapp.com/business-intelligence-analytics-software/a/harmonize/</t>
        </is>
      </c>
      <c r="F10101" t="inlineStr">
        <is>
          <t>Harmonize is a software-as-a-service (SaaS) platform that utilizes advanced artificial intelligence to improve master data quality for asset-intensive enterprises. The solution focuses on automating essential data management processes like classification, attribute extraction, normalization, enrichment, and deduplication.Read more about Harmonize</t>
        </is>
      </c>
    </row>
    <row r="10102">
      <c r="A10102" t="inlineStr">
        <is>
          <t>IT Management</t>
        </is>
      </c>
      <c r="B10102" t="inlineStr">
        <is>
          <t>Data Management</t>
        </is>
      </c>
      <c r="C10102" t="inlineStr">
        <is>
          <t>https://www.getapp.com/it-management-software/data-management/os/web-based</t>
        </is>
      </c>
      <c r="D10102" t="inlineStr">
        <is>
          <t>prodexa PXM</t>
        </is>
      </c>
      <c r="E10102" t="inlineStr">
        <is>
          <t>https://www.getapp.com/it-management-software/a/prodexa-pxm/</t>
        </is>
      </c>
      <c r="F10102" t="inlineStr">
        <is>
          <t>prodexa PXM is a product information management software that offers centralized administration of product data and media assets for consistent distribution across various channels. It streamlines internal processes and provides automated publishing of product data to reduce time-to-market. With features for efficient data cleaning, validation, and enrichment, it helps ensures product information is accurate, complete, and up-to-date.Read more about prodexa PXM</t>
        </is>
      </c>
    </row>
    <row r="10103">
      <c r="A10103" t="inlineStr">
        <is>
          <t>IT Management</t>
        </is>
      </c>
      <c r="B10103" t="inlineStr">
        <is>
          <t>Data Management</t>
        </is>
      </c>
      <c r="C10103" t="inlineStr">
        <is>
          <t>https://www.getapp.com/it-management-software/data-management/os/web-based</t>
        </is>
      </c>
      <c r="D10103" t="inlineStr">
        <is>
          <t>Simflofy</t>
        </is>
      </c>
      <c r="E10103" t="inlineStr">
        <is>
          <t>https://www.getapp.com/collaboration-software/a/simflofy/</t>
        </is>
      </c>
      <c r="F10103"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10104">
      <c r="A10104" t="inlineStr">
        <is>
          <t>IT Management</t>
        </is>
      </c>
      <c r="B10104" t="inlineStr">
        <is>
          <t>Data Management</t>
        </is>
      </c>
      <c r="C10104" t="inlineStr">
        <is>
          <t>https://www.getapp.com/it-management-software/data-management/os/web-based</t>
        </is>
      </c>
      <c r="D10104" t="inlineStr">
        <is>
          <t>Zoho DataPrep</t>
        </is>
      </c>
      <c r="E10104" t="inlineStr">
        <is>
          <t>https://www.getapp.com/all-software/a/zoho-dataprep/</t>
        </is>
      </c>
      <c r="F10104" t="inlineStr">
        <is>
          <t>Zoho DataPrep automates data cleaning, enrichment with AI. Connects to 100+ sources, ensures error-free analytics, and simplifies ETL.Read more about Zoho DataPrep</t>
        </is>
      </c>
    </row>
    <row r="10105">
      <c r="A10105" t="inlineStr">
        <is>
          <t>IT Management</t>
        </is>
      </c>
      <c r="B10105" t="inlineStr">
        <is>
          <t>Data Management</t>
        </is>
      </c>
      <c r="C10105" t="inlineStr">
        <is>
          <t>https://www.getapp.com/it-management-software/data-management/os/web-based</t>
        </is>
      </c>
      <c r="D10105" t="inlineStr">
        <is>
          <t>Actian Ingres</t>
        </is>
      </c>
      <c r="E10105" t="inlineStr">
        <is>
          <t>https://www.getapp.com/it-management-software/a/actian-x/</t>
        </is>
      </c>
      <c r="F10105" t="inlineStr">
        <is>
          <t>Ingres preserves investments and knowledge bases, focusing on the applications and underlying business logic associated with Ingres deployments. It delivers low risk migration from legacy environments to modern cloud platforms with web and mobile front-ends.Read more about Actian Ingres</t>
        </is>
      </c>
    </row>
    <row r="10106">
      <c r="A10106" t="inlineStr">
        <is>
          <t>IT Management</t>
        </is>
      </c>
      <c r="B10106" t="inlineStr">
        <is>
          <t>Data Management</t>
        </is>
      </c>
      <c r="C10106" t="inlineStr">
        <is>
          <t>https://www.getapp.com/it-management-software/data-management/os/web-based</t>
        </is>
      </c>
      <c r="D10106" t="inlineStr">
        <is>
          <t>Dataloop</t>
        </is>
      </c>
      <c r="E10106" t="inlineStr">
        <is>
          <t>https://www.getapp.com/emerging-technology-software/a/dataloop/</t>
        </is>
      </c>
      <c r="F10106" t="inlineStr">
        <is>
          <t>Dataloop is an image and video annotation platform designed to help businesses in retail, robotics, media, agriculture, and other industries generate training datasets, manage data workflows, and run production models to accelerate vision AI.Read more about Dataloop</t>
        </is>
      </c>
    </row>
    <row r="10107">
      <c r="A10107" t="inlineStr">
        <is>
          <t>IT Management</t>
        </is>
      </c>
      <c r="B10107" t="inlineStr">
        <is>
          <t>Data Management</t>
        </is>
      </c>
      <c r="C10107" t="inlineStr">
        <is>
          <t>https://www.getapp.com/it-management-software/data-management/os/web-based</t>
        </is>
      </c>
      <c r="D10107" t="inlineStr">
        <is>
          <t>Permutive</t>
        </is>
      </c>
      <c r="E10107" t="inlineStr">
        <is>
          <t>https://www.getapp.com/it-management-software/a/permutive-dmp/</t>
        </is>
      </c>
      <c r="F10107" t="inlineStr">
        <is>
          <t>The Permutive Audience platform offers more than traditional DMPs. It empowers publishers and advertisers to address their full audience, in-the-moment, whilst protecting user privacy and respecting customer consent.Read more about Permutive</t>
        </is>
      </c>
    </row>
    <row r="10108">
      <c r="A10108" t="inlineStr">
        <is>
          <t>IT Management</t>
        </is>
      </c>
      <c r="B10108" t="inlineStr">
        <is>
          <t>Data Management</t>
        </is>
      </c>
      <c r="C10108" t="inlineStr">
        <is>
          <t>https://www.getapp.com/it-management-software/data-management/os/web-based</t>
        </is>
      </c>
      <c r="D10108" t="inlineStr">
        <is>
          <t>Intelligent Engagement Platform</t>
        </is>
      </c>
      <c r="E10108" t="inlineStr">
        <is>
          <t>https://www.getapp.com/business-intelligence-analytics-software/a/customer-data-platform/</t>
        </is>
      </c>
      <c r="F10108" t="inlineStr">
        <is>
          <t>NGDATA offers an intelligent engagement platform that builds rich customer data profiles to create truly personalized customer experiences with in-built real-time interaction management.Read more about Intelligent Engagement Platform</t>
        </is>
      </c>
    </row>
    <row r="10109">
      <c r="A10109" t="inlineStr">
        <is>
          <t>IT Management</t>
        </is>
      </c>
      <c r="B10109" t="inlineStr">
        <is>
          <t>Data Management</t>
        </is>
      </c>
      <c r="C10109" t="inlineStr">
        <is>
          <t>https://www.getapp.com/it-management-software/data-management/os/web-based</t>
        </is>
      </c>
      <c r="D10109" t="inlineStr">
        <is>
          <t>AWS Lake Formation</t>
        </is>
      </c>
      <c r="E10109" t="inlineStr">
        <is>
          <t>https://www.getapp.com/it-management-software/a/aws-lake-formation/</t>
        </is>
      </c>
      <c r="F10109" t="inlineStr">
        <is>
          <t>AWS Lake Formation lets companies quickly build data lakes, providing a safe, secure place to store and analyze massive amounts of data.Read more about AWS Lake Formation</t>
        </is>
      </c>
    </row>
    <row r="10110">
      <c r="A10110" t="inlineStr">
        <is>
          <t>IT Management</t>
        </is>
      </c>
      <c r="B10110" t="inlineStr">
        <is>
          <t>Data Management</t>
        </is>
      </c>
      <c r="C10110" t="inlineStr">
        <is>
          <t>https://www.getapp.com/it-management-software/data-management/os/web-based</t>
        </is>
      </c>
      <c r="D10110" t="inlineStr">
        <is>
          <t>MaPS System</t>
        </is>
      </c>
      <c r="E10110" t="inlineStr">
        <is>
          <t>https://www.getapp.com/it-management-software/a/maps-system/</t>
        </is>
      </c>
      <c r="F10110" t="inlineStr">
        <is>
          <t>MaPS System is a fully-featured, yet accessible and open solution that helps companies ease product and media data collection, enrichment and publishing. We offer a data-governance solution (PIM/DAM/MDM/PXM) dedicated to brands, retailers, manufacturers and institutions.Read more about MaPS System</t>
        </is>
      </c>
    </row>
    <row r="10111">
      <c r="A10111" t="inlineStr">
        <is>
          <t>IT Management</t>
        </is>
      </c>
      <c r="B10111" t="inlineStr">
        <is>
          <t>Data Management</t>
        </is>
      </c>
      <c r="C10111" t="inlineStr">
        <is>
          <t>https://www.getapp.com/it-management-software/data-management/os/web-based</t>
        </is>
      </c>
      <c r="D10111" t="inlineStr">
        <is>
          <t>DemandTools</t>
        </is>
      </c>
      <c r="E10111" t="inlineStr">
        <is>
          <t>https://www.getapp.com/business-intelligence-analytics-software/a/demandtools/</t>
        </is>
      </c>
      <c r="F10111" t="inlineStr">
        <is>
          <t>DemandTools is a versatile data management platform. Users can clean and maintain data from their CRM to improve effectiveness of their revenue operations. Manage all aspects of your data and insights in a portion of the time.Read more about DemandTools</t>
        </is>
      </c>
    </row>
    <row r="10112">
      <c r="A10112" t="inlineStr">
        <is>
          <t>IT Management</t>
        </is>
      </c>
      <c r="B10112" t="inlineStr">
        <is>
          <t>Data Management</t>
        </is>
      </c>
      <c r="C10112" t="inlineStr">
        <is>
          <t>https://www.getapp.com/it-management-software/data-management/os/web-based</t>
        </is>
      </c>
      <c r="D10112" t="inlineStr">
        <is>
          <t>Freshpaint</t>
        </is>
      </c>
      <c r="E10112" t="inlineStr">
        <is>
          <t>https://www.getapp.com/it-management-software/a/freshpaint/</t>
        </is>
      </c>
      <c r="F10112" t="inlineStr">
        <is>
          <t>Freshpaint is a Healthcare Privacy Platform that connects and standardizes customer data from your site or app to your marketing and analytics tools. Freshpaint allows users to safely send customer data to their ads, analytics, and website tracking destinations that are not HIPAA compliant.Read more about Freshpaint</t>
        </is>
      </c>
    </row>
    <row r="10113">
      <c r="A10113" t="inlineStr">
        <is>
          <t>IT Management</t>
        </is>
      </c>
      <c r="B10113" t="inlineStr">
        <is>
          <t>Data Management</t>
        </is>
      </c>
      <c r="C10113" t="inlineStr">
        <is>
          <t>https://www.getapp.com/it-management-software/data-management/os/web-based</t>
        </is>
      </c>
      <c r="D10113" t="inlineStr">
        <is>
          <t>Diligent Entities</t>
        </is>
      </c>
      <c r="E10113" t="inlineStr">
        <is>
          <t>https://www.getapp.com/legal-law-software/a/blueprint-oneworld/</t>
        </is>
      </c>
      <c r="F10113" t="inlineStr">
        <is>
          <t>Diligent Entities helps your organization store, access, manage and report on your entity information anytime, anywhere. Improve compliance, make better informed decisions and grow your organization sustainably.Read more about Diligent Entities</t>
        </is>
      </c>
    </row>
    <row r="10114">
      <c r="A10114" t="inlineStr">
        <is>
          <t>IT Management</t>
        </is>
      </c>
      <c r="B10114" t="inlineStr">
        <is>
          <t>Data Management</t>
        </is>
      </c>
      <c r="C10114" t="inlineStr">
        <is>
          <t>https://www.getapp.com/it-management-software/data-management/os/web-based</t>
        </is>
      </c>
      <c r="D10114" t="inlineStr">
        <is>
          <t>Zeenea Data Discovery Platform</t>
        </is>
      </c>
      <c r="E10114" t="inlineStr">
        <is>
          <t>https://www.getapp.com/business-intelligence-analytics-software/a/zeenea-data-catalog/</t>
        </is>
      </c>
      <c r="F10114" t="inlineStr">
        <is>
          <t>The Zeenea Data Discovery Platform (by Actian) democratizes data by empowering data experts and business users to easily discover, trust, and utilize enterprise data. The SOC 2 Type II &amp; ISO/IEC 27001 Standard features two solutions: a Data Catalog and an Enterprise Data Marketplace.Read more about Zeenea Data Discovery Platform</t>
        </is>
      </c>
    </row>
    <row r="10115">
      <c r="A10115" t="inlineStr">
        <is>
          <t>IT Management</t>
        </is>
      </c>
      <c r="B10115" t="inlineStr">
        <is>
          <t>Data Management</t>
        </is>
      </c>
      <c r="C10115" t="inlineStr">
        <is>
          <t>https://www.getapp.com/it-management-software/data-management/os/web-based</t>
        </is>
      </c>
      <c r="D10115" t="inlineStr">
        <is>
          <t>KOFAX RPA</t>
        </is>
      </c>
      <c r="E10115" t="inlineStr">
        <is>
          <t>https://www.getapp.com/it-management-software/a/kofax-rpa/</t>
        </is>
      </c>
      <c r="F10115" t="inlineStr">
        <is>
          <t>Kofax RPA is a robotic process automation platform that allows you to optimize your processes and therefore, your business model. With our own data management system (DMS), multicapture software, and robotic process automation solution, users can run any size company with less manual work and more automation than ever before.Read more about KOFAX RPA</t>
        </is>
      </c>
    </row>
    <row r="10116">
      <c r="A10116" t="inlineStr">
        <is>
          <t>IT Management</t>
        </is>
      </c>
      <c r="B10116" t="inlineStr">
        <is>
          <t>Data Management</t>
        </is>
      </c>
      <c r="C10116" t="inlineStr">
        <is>
          <t>https://www.getapp.com/it-management-software/data-management/os/web-based</t>
        </is>
      </c>
      <c r="D10116" t="inlineStr">
        <is>
          <t>Actian Data Platform</t>
        </is>
      </c>
      <c r="E10116" t="inlineStr">
        <is>
          <t>https://www.getapp.com/it-management-software/a/actian-avalanche/</t>
        </is>
      </c>
      <c r="F10116" t="inlineStr">
        <is>
          <t>Actian Data Platform is a vectorized, MPP, ANSI SQL compliant, RDBMS that runs on AWS, Azure, and Google Cloud.Read more about Actian Data Platform</t>
        </is>
      </c>
    </row>
    <row r="10117">
      <c r="A10117" t="inlineStr">
        <is>
          <t>IT Management</t>
        </is>
      </c>
      <c r="B10117" t="inlineStr">
        <is>
          <t>Data Management</t>
        </is>
      </c>
      <c r="C10117" t="inlineStr">
        <is>
          <t>https://www.getapp.com/it-management-software/data-management/os/web-based</t>
        </is>
      </c>
      <c r="D10117" t="inlineStr">
        <is>
          <t>Virtual Storage Platform One</t>
        </is>
      </c>
      <c r="E10117" t="inlineStr">
        <is>
          <t>https://www.getapp.com/emerging-technology-software/a/lumada-edge-intelligence/</t>
        </is>
      </c>
      <c r="F10117" t="inlineStr">
        <is>
          <t>Virtual Storage Platform One is a robust, scalable hybrid cloud data platform from Hitachi Vantara. It seamlessly integrates on-premises storage with cloud environments, enabling businesses to manage their data effortlessly across multiple locations. With Virtual Storage Platform One, businesses can stay ahead of explosive data growth and eliminate data silos, giving them the agility they need to thrive in a data-driven world.Read more about Virtual Storage Platform One</t>
        </is>
      </c>
    </row>
    <row r="10118">
      <c r="A10118" t="inlineStr">
        <is>
          <t>IT Management</t>
        </is>
      </c>
      <c r="B10118" t="inlineStr">
        <is>
          <t>Data Management</t>
        </is>
      </c>
      <c r="C10118" t="inlineStr">
        <is>
          <t>https://www.getapp.com/it-management-software/data-management/os/web-based</t>
        </is>
      </c>
      <c r="D10118" t="inlineStr">
        <is>
          <t>Versium</t>
        </is>
      </c>
      <c r="E10118" t="inlineStr">
        <is>
          <t>https://www.getapp.com/business-intelligence-analytics-software/a/versium/</t>
        </is>
      </c>
      <c r="F10118" t="inlineStr">
        <is>
          <t>Versium transforms data into a strategic asset that improves marketing performance. Using their patented data technology platform, Versium uses robust identity mapping to deliver actionable consumer and business insights to companies of all sizes.Read more about Versium</t>
        </is>
      </c>
    </row>
    <row r="10119">
      <c r="A10119" t="inlineStr">
        <is>
          <t>IT Management</t>
        </is>
      </c>
      <c r="B10119" t="inlineStr">
        <is>
          <t>Data Management</t>
        </is>
      </c>
      <c r="C10119" t="inlineStr">
        <is>
          <t>https://www.getapp.com/it-management-software/data-management/os/web-based</t>
        </is>
      </c>
      <c r="D10119" t="inlineStr">
        <is>
          <t>Brainloop DealRoom</t>
        </is>
      </c>
      <c r="E10119" t="inlineStr">
        <is>
          <t>https://www.getapp.com/collaboration-software/a/brainloop-secure-dataroom/</t>
        </is>
      </c>
      <c r="F10119" t="inlineStr">
        <is>
          <t>Brainloop Secure Dataroom is a secure collaboration platform for managing confidential information and sharing files internally and externallyRead more about Brainloop DealRoom</t>
        </is>
      </c>
    </row>
    <row r="10120">
      <c r="A10120" t="inlineStr">
        <is>
          <t>IT Management</t>
        </is>
      </c>
      <c r="B10120" t="inlineStr">
        <is>
          <t>Data Management</t>
        </is>
      </c>
      <c r="C10120" t="inlineStr">
        <is>
          <t>https://www.getapp.com/it-management-software/data-management/os/web-based</t>
        </is>
      </c>
      <c r="D10120" t="inlineStr">
        <is>
          <t>Stirista</t>
        </is>
      </c>
      <c r="E10120" t="inlineStr">
        <is>
          <t>https://www.getapp.com/sales-software/a/scout1/</t>
        </is>
      </c>
      <c r="F10120" t="inlineStr">
        <is>
          <t>Scout helps sales, marketing and ABM professionals build targeted lists of decision makers &amp; also comes with a fully-featured email marketing systemRead more about Stirista</t>
        </is>
      </c>
    </row>
    <row r="10121">
      <c r="A10121" t="inlineStr">
        <is>
          <t>IT Management</t>
        </is>
      </c>
      <c r="B10121" t="inlineStr">
        <is>
          <t>Data Management</t>
        </is>
      </c>
      <c r="C10121" t="inlineStr">
        <is>
          <t>https://www.getapp.com/it-management-software/data-management/os/web-based</t>
        </is>
      </c>
      <c r="D10121" t="inlineStr">
        <is>
          <t>Apica</t>
        </is>
      </c>
      <c r="E10121" t="inlineStr">
        <is>
          <t>https://www.getapp.com/it-management-software/a/apica-loadtest/</t>
        </is>
      </c>
      <c r="F10121" t="inlineStr">
        <is>
          <t>Apica is an operational Data fabric that provides Limitless Data, Control &amp; Insights.Read more about Apica</t>
        </is>
      </c>
    </row>
    <row r="10122">
      <c r="A10122" t="inlineStr">
        <is>
          <t>IT Management</t>
        </is>
      </c>
      <c r="B10122" t="inlineStr">
        <is>
          <t>Data Management</t>
        </is>
      </c>
      <c r="C10122" t="inlineStr">
        <is>
          <t>https://www.getapp.com/it-management-software/data-management/os/web-based</t>
        </is>
      </c>
      <c r="D10122" t="inlineStr">
        <is>
          <t>SimpleImport Premium</t>
        </is>
      </c>
      <c r="E10122" t="inlineStr">
        <is>
          <t>https://www.getapp.com/it-management-software/a/simpleimport/</t>
        </is>
      </c>
      <c r="F10122" t="inlineStr">
        <is>
          <t>Simple Import is your cloud-based, user friendly spreadsheet import solution. Upload and import Excel files into any object, quickly and easily through a simple interface, with customizable automated field mapping, all from within Salesforce.Read more about SimpleImport Premium</t>
        </is>
      </c>
    </row>
    <row r="10123">
      <c r="A10123" t="inlineStr">
        <is>
          <t>IT Management</t>
        </is>
      </c>
      <c r="B10123" t="inlineStr">
        <is>
          <t>Data Management</t>
        </is>
      </c>
      <c r="C10123" t="inlineStr">
        <is>
          <t>https://www.getapp.com/it-management-software/data-management/os/web-based</t>
        </is>
      </c>
      <c r="D10123" t="inlineStr">
        <is>
          <t>Tyler Enterprise Data Platform</t>
        </is>
      </c>
      <c r="E10123" t="inlineStr">
        <is>
          <t>https://www.getapp.com/it-management-software/a/socrata-open-data-portal/</t>
        </is>
      </c>
      <c r="F10123" t="inlineStr">
        <is>
          <t>Socrata Open Data &amp; Citizen Engagement Cloud offers citizens a better way to access and use public information. Rather than going through a formal process to request information,  they can review, compare, visualize, and analyze data – and share their discoveries – in real time.Read more about Tyler Enterprise Data Platform</t>
        </is>
      </c>
    </row>
    <row r="10124">
      <c r="A10124" t="inlineStr">
        <is>
          <t>IT Management</t>
        </is>
      </c>
      <c r="B10124" t="inlineStr">
        <is>
          <t>Data Management</t>
        </is>
      </c>
      <c r="C10124" t="inlineStr">
        <is>
          <t>https://www.getapp.com/it-management-software/data-management/os/web-based</t>
        </is>
      </c>
      <c r="D10124" t="inlineStr">
        <is>
          <t>Yurbi</t>
        </is>
      </c>
      <c r="E10124" t="inlineStr">
        <is>
          <t>https://www.getapp.com/business-intelligence-analytics-software/a/yurbi/</t>
        </is>
      </c>
      <c r="F10124" t="inlineStr">
        <is>
          <t>Self-hosted, White-label BI For Software Vendors, Partners, and Enterprises.Read more about Yurbi</t>
        </is>
      </c>
    </row>
    <row r="10125">
      <c r="A10125" t="inlineStr">
        <is>
          <t>IT Management</t>
        </is>
      </c>
      <c r="B10125" t="inlineStr">
        <is>
          <t>Data Management</t>
        </is>
      </c>
      <c r="C10125" t="inlineStr">
        <is>
          <t>https://www.getapp.com/it-management-software/data-management/os/web-based</t>
        </is>
      </c>
      <c r="D10125" t="inlineStr">
        <is>
          <t>IBM Content Manager</t>
        </is>
      </c>
      <c r="E10125" t="inlineStr">
        <is>
          <t>https://www.getapp.com/collaboration-software/a/ibm-case-manager/</t>
        </is>
      </c>
      <c r="F10125" t="inlineStr">
        <is>
          <t>IBM Case Manager is a content and process management platform with advanced analytics for designing and deploying solutions within large businessesRead more about IBM Content Manager</t>
        </is>
      </c>
    </row>
    <row r="10126">
      <c r="A10126" t="inlineStr">
        <is>
          <t>IT Management</t>
        </is>
      </c>
      <c r="B10126" t="inlineStr">
        <is>
          <t>Data Management</t>
        </is>
      </c>
      <c r="C10126" t="inlineStr">
        <is>
          <t>https://www.getapp.com/it-management-software/data-management/os/web-based</t>
        </is>
      </c>
      <c r="D10126" t="inlineStr">
        <is>
          <t>Ignimission Platform</t>
        </is>
      </c>
      <c r="E10126" t="inlineStr">
        <is>
          <t>https://www.getapp.com/business-intelligence-analytics-software/a/ignimission-platform/</t>
        </is>
      </c>
      <c r="F10126" t="inlineStr">
        <is>
          <t>Ignimission Platform is designed to streamline your business processes for collecting, capturing, exchanging, and reporting your data.Read more about Ignimission Platform</t>
        </is>
      </c>
    </row>
    <row r="10127">
      <c r="A10127" t="inlineStr">
        <is>
          <t>IT Management</t>
        </is>
      </c>
      <c r="B10127" t="inlineStr">
        <is>
          <t>Data Management</t>
        </is>
      </c>
      <c r="C10127" t="inlineStr">
        <is>
          <t>https://www.getapp.com/it-management-software/data-management/os/web-based</t>
        </is>
      </c>
      <c r="D10127" t="inlineStr">
        <is>
          <t>ActivityInfo</t>
        </is>
      </c>
      <c r="E10127" t="inlineStr">
        <is>
          <t>https://www.getapp.com/it-management-software/a/activityinfo/</t>
        </is>
      </c>
      <c r="F10127" t="inlineStr">
        <is>
          <t>ActivityInfo is an information management platform for humanitarian &amp;  development operations. It facilitates monitoring &amp; evaluation, humanitarian coordination and case management offering a user-friendly solution for mobile data collection, reporting and analysis all in one place.Read more about ActivityInfo</t>
        </is>
      </c>
    </row>
    <row r="10128">
      <c r="A10128" t="inlineStr">
        <is>
          <t>IT Management</t>
        </is>
      </c>
      <c r="B10128" t="inlineStr">
        <is>
          <t>Data Management</t>
        </is>
      </c>
      <c r="C10128" t="inlineStr">
        <is>
          <t>https://www.getapp.com/it-management-software/data-management/os/web-based</t>
        </is>
      </c>
      <c r="D10128" t="inlineStr">
        <is>
          <t>QDeFuZZiner</t>
        </is>
      </c>
      <c r="E10128" t="inlineStr">
        <is>
          <t>https://www.getapp.com/business-intelligence-analytics-software/a/qdefuzziner/</t>
        </is>
      </c>
      <c r="F10128" t="inlineStr">
        <is>
          <t>QDeFuZZiner is a software tool that provides fuzzy data matching, data merging, and data de-duplication capabilities, which can be beneficial for businesses and organizations that manage large amounts of data. By improving the accuracy and efficiency of data management tasks, the software can be useful for various industries.Read more about QDeFuZZiner</t>
        </is>
      </c>
    </row>
    <row r="10129">
      <c r="A10129" t="inlineStr">
        <is>
          <t>IT Management</t>
        </is>
      </c>
      <c r="B10129" t="inlineStr">
        <is>
          <t>Data Management</t>
        </is>
      </c>
      <c r="C10129" t="inlineStr">
        <is>
          <t>https://www.getapp.com/it-management-software/data-management/os/web-based</t>
        </is>
      </c>
      <c r="D10129" t="inlineStr">
        <is>
          <t>Import Export PowerTool</t>
        </is>
      </c>
      <c r="E10129" t="inlineStr">
        <is>
          <t>https://www.getapp.com/it-management-software/a/import-export-powertool/</t>
        </is>
      </c>
      <c r="F10129" t="inlineStr">
        <is>
          <t>The Import Export PowerTool is a free data migration tool that assists businesses with data migration tasks and supports integrators, consultants, and developers. It provides flexibility when transferring data from older systems to Dynamics 365 Business Central. Teams can update and delete data in any table according to requirements.Read more about Import Export PowerTool</t>
        </is>
      </c>
    </row>
    <row r="10130">
      <c r="A10130" t="inlineStr">
        <is>
          <t>IT Management</t>
        </is>
      </c>
      <c r="B10130" t="inlineStr">
        <is>
          <t>Data Management</t>
        </is>
      </c>
      <c r="C10130" t="inlineStr">
        <is>
          <t>https://www.getapp.com/it-management-software/data-management/os/web-based</t>
        </is>
      </c>
      <c r="D10130" t="inlineStr">
        <is>
          <t>Clearsense</t>
        </is>
      </c>
      <c r="E10130" t="inlineStr">
        <is>
          <t>https://www.getapp.com/business-intelligence-analytics-software/a/clearsense/</t>
        </is>
      </c>
      <c r="F10130" t="inlineStr">
        <is>
          <t>Clearsense is a healthcare data analytics company that uses advanced technologies like AI and machine learning to process large healthcare datasets. Their platform provides real-time insights for better clinical decision making and operational efficiency, improving patient outcomes.Read more about Clearsense</t>
        </is>
      </c>
    </row>
    <row r="10131">
      <c r="A10131" t="inlineStr">
        <is>
          <t>IT Management</t>
        </is>
      </c>
      <c r="B10131" t="inlineStr">
        <is>
          <t>Data Management</t>
        </is>
      </c>
      <c r="C10131" t="inlineStr">
        <is>
          <t>https://www.getapp.com/it-management-software/data-management/os/web-based</t>
        </is>
      </c>
      <c r="D10131" t="inlineStr">
        <is>
          <t>BlinkMetrics</t>
        </is>
      </c>
      <c r="E10131" t="inlineStr">
        <is>
          <t>https://www.getapp.com/it-management-software/a/blinkmetrics/</t>
        </is>
      </c>
      <c r="F10131" t="inlineStr">
        <is>
          <t>BlinkMetrics offers an automated business intelligence dashboard that pulls real-time data from all partner platforms to deliver a high-level single source of truth so that users can focus on high-priority projects.Read more about BlinkMetrics</t>
        </is>
      </c>
    </row>
    <row r="10132">
      <c r="A10132" t="inlineStr">
        <is>
          <t>IT Management</t>
        </is>
      </c>
      <c r="B10132" t="inlineStr">
        <is>
          <t>Data Management</t>
        </is>
      </c>
      <c r="C10132" t="inlineStr">
        <is>
          <t>https://www.getapp.com/it-management-software/data-management/os/web-based</t>
        </is>
      </c>
      <c r="D10132" t="inlineStr">
        <is>
          <t>Data Mesh Manager</t>
        </is>
      </c>
      <c r="E10132" t="inlineStr">
        <is>
          <t>https://www.getapp.com/business-intelligence-analytics-software/a/data-mesh-manager/</t>
        </is>
      </c>
      <c r="F10132" t="inlineStr">
        <is>
          <t>Data Mesh Discovery, Data Product Controlling, Data Contract Agreement, and Governance Tracking.Read more about Data Mesh Manager</t>
        </is>
      </c>
    </row>
    <row r="10133">
      <c r="A10133" t="inlineStr">
        <is>
          <t>IT Management</t>
        </is>
      </c>
      <c r="B10133" t="inlineStr">
        <is>
          <t>Data Management</t>
        </is>
      </c>
      <c r="C10133" t="inlineStr">
        <is>
          <t>https://www.getapp.com/it-management-software/data-management/os/web-based</t>
        </is>
      </c>
      <c r="D10133" t="inlineStr">
        <is>
          <t>SMART Data Export for Dataverse</t>
        </is>
      </c>
      <c r="E10133" t="inlineStr">
        <is>
          <t>https://www.getapp.com/business-intelligence-analytics-software/a/smart-data-export-for-dataverse/</t>
        </is>
      </c>
      <c r="F10133" t="inlineStr">
        <is>
          <t>SMART Data Export for Dataverse is a solution that implements the ability to replicate data from MS Dataverse to SQL Database. Provides an initial synchronization of all necessary data, and then continuously synchronizes delta changes at a rate of more than 5,000 records per minute for each table.Read more about SMART Data Export for Dataverse</t>
        </is>
      </c>
    </row>
    <row r="10134">
      <c r="A10134" t="inlineStr">
        <is>
          <t>IT Management</t>
        </is>
      </c>
      <c r="B10134" t="inlineStr">
        <is>
          <t>Data Management</t>
        </is>
      </c>
      <c r="C10134" t="inlineStr">
        <is>
          <t>https://www.getapp.com/it-management-software/data-management/os/web-based</t>
        </is>
      </c>
      <c r="D10134" t="inlineStr">
        <is>
          <t>Suadeo</t>
        </is>
      </c>
      <c r="E10134" t="inlineStr">
        <is>
          <t>https://www.getapp.com/customer-management-software/a/suadeo/</t>
        </is>
      </c>
      <c r="F10134" t="inlineStr">
        <is>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is>
      </c>
    </row>
    <row r="10135">
      <c r="A10135" t="inlineStr">
        <is>
          <t>IT Management</t>
        </is>
      </c>
      <c r="B10135" t="inlineStr">
        <is>
          <t>Data Management</t>
        </is>
      </c>
      <c r="C10135" t="inlineStr">
        <is>
          <t>https://www.getapp.com/it-management-software/data-management/os/web-based</t>
        </is>
      </c>
      <c r="D10135" t="inlineStr">
        <is>
          <t>Wishibam</t>
        </is>
      </c>
      <c r="E10135" t="inlineStr">
        <is>
          <t>https://www.getapp.com/it-management-software/a/wishibam/</t>
        </is>
      </c>
      <c r="F10135" t="inlineStr">
        <is>
          <t>Wishibam is a cloud-based AI-enabled omnichannel platform (hub data integration, marketplace and dashboard, omnichannel OMS) designed for retailers that want to address their B2C or B2B clients.  that offers an integration of various data streams on a unified platform.Read more about Wishibam</t>
        </is>
      </c>
    </row>
    <row r="10136">
      <c r="A10136" t="inlineStr">
        <is>
          <t>IT Management</t>
        </is>
      </c>
      <c r="B10136" t="inlineStr">
        <is>
          <t>Data Management</t>
        </is>
      </c>
      <c r="C10136" t="inlineStr">
        <is>
          <t>https://www.getapp.com/it-management-software/data-management/os/web-based</t>
        </is>
      </c>
      <c r="D10136" t="inlineStr">
        <is>
          <t>Shield FC</t>
        </is>
      </c>
      <c r="E10136" t="inlineStr">
        <is>
          <t>https://www.getapp.com/finance-accounting-software/a/shield-fc/</t>
        </is>
      </c>
      <c r="F10136" t="inlineStr">
        <is>
          <t>Shield FC is a cloud-based solution that helps financial compliance teams monitor employee communications and detect market manipulation processes.Read more about Shield FC</t>
        </is>
      </c>
    </row>
    <row r="10137">
      <c r="A10137" t="inlineStr">
        <is>
          <t>IT Management</t>
        </is>
      </c>
      <c r="B10137" t="inlineStr">
        <is>
          <t>Data Management</t>
        </is>
      </c>
      <c r="C10137" t="inlineStr">
        <is>
          <t>https://www.getapp.com/it-management-software/data-management/os/web-based</t>
        </is>
      </c>
      <c r="D10137" t="inlineStr">
        <is>
          <t>Experian Phone Verification</t>
        </is>
      </c>
      <c r="E10137" t="inlineStr">
        <is>
          <t>https://www.getapp.com/business-intelligence-analytics-software/a/experian-phone-verification/</t>
        </is>
      </c>
      <c r="F10137" t="inlineStr">
        <is>
          <t>Experian Phone Validation: A fast, accurate tool to validate phone numbers from 250 countries and territories in real-time. It confirms number existence and provides key insights. Integrate for lower SMS costs, better customer experience and improved customer communication.Read more about Experian Phone Verification</t>
        </is>
      </c>
    </row>
    <row r="10138">
      <c r="A10138" t="inlineStr">
        <is>
          <t>IT Management</t>
        </is>
      </c>
      <c r="B10138" t="inlineStr">
        <is>
          <t>Data Management</t>
        </is>
      </c>
      <c r="C10138" t="inlineStr">
        <is>
          <t>https://www.getapp.com/it-management-software/data-management/os/web-based</t>
        </is>
      </c>
      <c r="D10138" t="inlineStr">
        <is>
          <t>Clearsense</t>
        </is>
      </c>
      <c r="E10138" t="inlineStr">
        <is>
          <t>https://www.getapp.com/business-intelligence-analytics-software/a/clearsense/</t>
        </is>
      </c>
      <c r="F10138" t="inlineStr">
        <is>
          <t>Clearsense is a healthcare data analytics company that uses advanced technologies like AI and machine learning to process large healthcare datasets. Their platform provides real-time insights for better clinical decision making and operational efficiency, improving patient outcomes.Read more about Clearsense</t>
        </is>
      </c>
    </row>
    <row r="10139">
      <c r="A10139" t="inlineStr">
        <is>
          <t>IT Management</t>
        </is>
      </c>
      <c r="B10139" t="inlineStr">
        <is>
          <t>Data Management</t>
        </is>
      </c>
      <c r="C10139" t="inlineStr">
        <is>
          <t>https://www.getapp.com/it-management-software/data-management/os/web-based</t>
        </is>
      </c>
      <c r="D10139" t="inlineStr">
        <is>
          <t>Lio</t>
        </is>
      </c>
      <c r="E10139" t="inlineStr">
        <is>
          <t>https://www.getapp.com/it-management-software/a/lio/</t>
        </is>
      </c>
      <c r="F10139" t="inlineStr">
        <is>
          <t>Cloud-based data management tool that helps individuals use pre-built templates, share documents, monitor and track tasks, and more.Read more about Lio</t>
        </is>
      </c>
    </row>
    <row r="10140">
      <c r="A10140" t="inlineStr">
        <is>
          <t>IT Management</t>
        </is>
      </c>
      <c r="B10140" t="inlineStr">
        <is>
          <t>Data Management</t>
        </is>
      </c>
      <c r="C10140" t="inlineStr">
        <is>
          <t>https://www.getapp.com/it-management-software/data-management/os/web-based</t>
        </is>
      </c>
      <c r="D10140" t="inlineStr">
        <is>
          <t>Stronglink</t>
        </is>
      </c>
      <c r="E10140" t="inlineStr">
        <is>
          <t>https://www.getapp.com/security-software/a/stronglink/</t>
        </is>
      </c>
      <c r="F10140" t="inlineStr">
        <is>
          <t>The core philosophy and design of StrongLink is data owners should never be beholding to any one vendor including StrongLink.  StrongLink delivers the functionality to have complete and total visibility and control of unstructured data, everywhere.Read more about Stronglink</t>
        </is>
      </c>
    </row>
    <row r="10141">
      <c r="A10141" t="inlineStr">
        <is>
          <t>IT Management</t>
        </is>
      </c>
      <c r="B10141" t="inlineStr">
        <is>
          <t>Data Management</t>
        </is>
      </c>
      <c r="C10141" t="inlineStr">
        <is>
          <t>https://www.getapp.com/it-management-software/data-management/os/web-based</t>
        </is>
      </c>
      <c r="D10141" t="inlineStr">
        <is>
          <t>Calyptia Core</t>
        </is>
      </c>
      <c r="E10141" t="inlineStr">
        <is>
          <t>https://www.getapp.com/all-software/a/calyptia-core/</t>
        </is>
      </c>
      <c r="F10141" t="inlineStr">
        <is>
          <t>Calyptia Core is a cloud-based observability solution that helps businesses to detect issues that can be identified and resolved before they become a crisis. It enables users to handle dev projects and delivered them on time so that developers have more time to focus on their code. The Calyptia Core no-code telemetry pipeline solution can help your development teams control their observability costs without losing data visibility or reducing security protection.Read more about Calyptia Core</t>
        </is>
      </c>
    </row>
    <row r="10142">
      <c r="A10142" t="inlineStr">
        <is>
          <t>IT Management</t>
        </is>
      </c>
      <c r="B10142" t="inlineStr">
        <is>
          <t>Data Management</t>
        </is>
      </c>
      <c r="C10142" t="inlineStr">
        <is>
          <t>https://www.getapp.com/it-management-software/data-management/os/web-based</t>
        </is>
      </c>
      <c r="D10142" t="inlineStr">
        <is>
          <t>Adatree</t>
        </is>
      </c>
      <c r="E10142" t="inlineStr">
        <is>
          <t>https://www.getapp.com/customer-management-software/a/adatree/</t>
        </is>
      </c>
      <c r="F10142" t="inlineStr">
        <is>
          <t>Adatree is a cloud-based data privacy platform that simplifies the Consumer Data Right (CDR) journey and ensures compliance with Australian Competition and Consumer Commission (ACCC) standards. It includes all the technical components needed for receiving CDR data.Read more about Adatree</t>
        </is>
      </c>
    </row>
    <row r="10143">
      <c r="A10143" t="inlineStr">
        <is>
          <t>IT Management</t>
        </is>
      </c>
      <c r="B10143" t="inlineStr">
        <is>
          <t>Data Management</t>
        </is>
      </c>
      <c r="C10143" t="inlineStr">
        <is>
          <t>https://www.getapp.com/it-management-software/data-management/os/web-based</t>
        </is>
      </c>
      <c r="D10143" t="inlineStr">
        <is>
          <t>ZetesOlympus</t>
        </is>
      </c>
      <c r="E10143" t="inlineStr">
        <is>
          <t>https://www.getapp.com/it-management-software/a/zetesolympus/</t>
        </is>
      </c>
      <c r="F10143" t="inlineStr">
        <is>
          <t>ZetesOlympus is a product traceability solution that helps businesses streamline processes related to product information tracking across various parameters, such as bills of material, components, operations, raw materials, batch numbers, and more from within a unified platform. It allows users to create and maintain order documentation with information, such as ASN, shipment numbers, purchase orders, and transport units.Read more about ZetesOlympus</t>
        </is>
      </c>
    </row>
    <row r="10144">
      <c r="A10144" t="inlineStr">
        <is>
          <t>IT Management</t>
        </is>
      </c>
      <c r="B10144" t="inlineStr">
        <is>
          <t>Data Management</t>
        </is>
      </c>
      <c r="C10144" t="inlineStr">
        <is>
          <t>https://www.getapp.com/it-management-software/data-management/os/web-based</t>
        </is>
      </c>
      <c r="D10144" t="inlineStr">
        <is>
          <t>Peliqan</t>
        </is>
      </c>
      <c r="E10144" t="inlineStr">
        <is>
          <t>https://www.getapp.com/it-management-software/a/peliqan/</t>
        </is>
      </c>
      <c r="F10144" t="inlineStr">
        <is>
          <t>No data engineer is required with our Peliqan.io, an all-in-one data platform for business teams, startups, scale-ups, and IT service providers.Read more about Peliqan</t>
        </is>
      </c>
    </row>
    <row r="10145">
      <c r="A10145" t="inlineStr">
        <is>
          <t>IT Management</t>
        </is>
      </c>
      <c r="B10145" t="inlineStr">
        <is>
          <t>Data Management</t>
        </is>
      </c>
      <c r="C10145" t="inlineStr">
        <is>
          <t>https://www.getapp.com/it-management-software/data-management/os/web-based</t>
        </is>
      </c>
      <c r="D10145" t="inlineStr">
        <is>
          <t>MF327</t>
        </is>
      </c>
      <c r="E10145" t="inlineStr">
        <is>
          <t>https://www.getapp.com/collaboration-software/a/mf327/</t>
        </is>
      </c>
      <c r="F10145" t="inlineStr">
        <is>
          <t>MF327 is a desktop software designed to give users fast, reliable access to their data. Organize passwords, notes, contacts and more into sorted menus. Open any file or folder in 2-click or less. Create searchable databases and buttons to launch apps or websites. Access it all from any web browser.Read more about MF327</t>
        </is>
      </c>
    </row>
    <row r="10146">
      <c r="A10146" t="inlineStr">
        <is>
          <t>IT Management</t>
        </is>
      </c>
      <c r="B10146" t="inlineStr">
        <is>
          <t>Data Management</t>
        </is>
      </c>
      <c r="C10146" t="inlineStr">
        <is>
          <t>https://www.getapp.com/it-management-software/data-management/os/web-based</t>
        </is>
      </c>
      <c r="D10146" t="inlineStr">
        <is>
          <t>Epicor Data Analytics</t>
        </is>
      </c>
      <c r="E10146" t="inlineStr">
        <is>
          <t>https://www.getapp.com/business-intelligence-analytics-software/a/epicor-data-analytics/</t>
        </is>
      </c>
      <c r="F10146" t="inlineStr">
        <is>
          <t>Epicor Data Analytics is a cloud-based solution used by enterprises to share critical financial data and streamline decision-making across their organization. It provides live dashboards and visual reporting that enables real-time data analysis and cross-team collaboration. This solution is designed to help organizations reduce costs, identify new opportunities, and reduces the need for error-prone, manual processes. Epicor Data Analytics can be used along with any ERP, but is optimized for EpicRead more about Epicor Data Analytics</t>
        </is>
      </c>
    </row>
    <row r="10147">
      <c r="A10147" t="inlineStr">
        <is>
          <t>IT Management</t>
        </is>
      </c>
      <c r="B10147" t="inlineStr">
        <is>
          <t>Data Management</t>
        </is>
      </c>
      <c r="C10147" t="inlineStr">
        <is>
          <t>https://www.getapp.com/it-management-software/data-management/os/web-based</t>
        </is>
      </c>
      <c r="D10147" t="inlineStr">
        <is>
          <t>Scribble Data Enrich</t>
        </is>
      </c>
      <c r="E10147" t="inlineStr">
        <is>
          <t>https://www.getapp.com/emerging-technology-software/a/scribble-data-enrich/</t>
        </is>
      </c>
      <c r="F10147" t="inlineStr">
        <is>
          <t>Scribble Data's Enrich platform allows you quickly transform raw data into outcome-oriented low-code data products. Its Hasper LLM-based engine helps generates proactive recommendations and bridges the gap between Generative AI, ML, and Advanced Analytics with context, and unmatched security.Read more about Scribble Data Enrich</t>
        </is>
      </c>
    </row>
    <row r="10148">
      <c r="A10148" t="inlineStr">
        <is>
          <t>IT Management</t>
        </is>
      </c>
      <c r="B10148" t="inlineStr">
        <is>
          <t>Data Management</t>
        </is>
      </c>
      <c r="C10148" t="inlineStr">
        <is>
          <t>https://www.getapp.com/it-management-software/data-management/os/web-based</t>
        </is>
      </c>
      <c r="D10148" t="inlineStr">
        <is>
          <t>Daton</t>
        </is>
      </c>
      <c r="E10148" t="inlineStr">
        <is>
          <t>https://www.getapp.com/it-management-software/a/daton/</t>
        </is>
      </c>
      <c r="F10148" t="inlineStr">
        <is>
          <t>Daton is a cloud-based solution that helps businesses become analytics-ready by providing a no-code data warehouse platform, which can be used to consolidate their enterprise data into a single data warehouse. The application makes it easy to collect and automate all data sources, implement advanced data enrichment, perform analysis, and deploy machine learning models with a no-code interface.Read more about Daton</t>
        </is>
      </c>
    </row>
    <row r="10149">
      <c r="A10149" t="inlineStr">
        <is>
          <t>IT Management</t>
        </is>
      </c>
      <c r="B10149" t="inlineStr">
        <is>
          <t>Data Management</t>
        </is>
      </c>
      <c r="C10149" t="inlineStr">
        <is>
          <t>https://www.getapp.com/it-management-software/data-management/os/web-based</t>
        </is>
      </c>
      <c r="D10149" t="inlineStr">
        <is>
          <t>Infor Data Lake</t>
        </is>
      </c>
      <c r="E10149" t="inlineStr">
        <is>
          <t>https://www.getapp.com/security-software/a/infor-data-lake/</t>
        </is>
      </c>
      <c r="F10149" t="inlineStr">
        <is>
          <t>Use Infor's Data Lake tools for big data solutions: capture diverse data, integrate seamlessly with Infor OS, ION, and API Gateway. Infor Data Catalog boosts insights. Extend to Infor ecosystem for innovative data warehousing, seamlessly integrating analytics. Transform your approach.Read more about Infor Data Lake</t>
        </is>
      </c>
    </row>
    <row r="10150">
      <c r="A10150" t="inlineStr">
        <is>
          <t>IT Management</t>
        </is>
      </c>
      <c r="B10150" t="inlineStr">
        <is>
          <t>Data Management</t>
        </is>
      </c>
      <c r="C10150" t="inlineStr">
        <is>
          <t>https://www.getapp.com/it-management-software/data-management/os/web-based</t>
        </is>
      </c>
      <c r="D10150" t="inlineStr">
        <is>
          <t>Sadas Engine</t>
        </is>
      </c>
      <c r="E10150" t="inlineStr">
        <is>
          <t>https://www.getapp.com/it-management-software/a/sadas-engine/</t>
        </is>
      </c>
      <c r="F10150" t="inlineStr">
        <is>
          <t>Sadas Engine is the most efficient alternative to transactional DBMSs.Read more about Sadas Engine</t>
        </is>
      </c>
    </row>
    <row r="10151">
      <c r="A10151" t="inlineStr">
        <is>
          <t>IT Management</t>
        </is>
      </c>
      <c r="B10151" t="inlineStr">
        <is>
          <t>Data Management</t>
        </is>
      </c>
      <c r="C10151" t="inlineStr">
        <is>
          <t>https://www.getapp.com/it-management-software/data-management/os/web-based</t>
        </is>
      </c>
      <c r="D10151" t="inlineStr">
        <is>
          <t>Logilab SDMS</t>
        </is>
      </c>
      <c r="E10151" t="inlineStr">
        <is>
          <t>https://www.getapp.com/it-management-software/a/logilab-sdms/</t>
        </is>
      </c>
      <c r="F10151" t="inlineStr">
        <is>
          <t>Logilab SDMS is an on-premise and cloud-based data management software that helps organizations in the healthcare, pharmaceutical, and life sciences industries automatically capture, store, index, extract, archive, and catalog analytical instrument data on a unified platform. It lets scientists securely upload data to servers, categorize files based on tags, capture instrument data at pre-scheduled times, filter as well as preview files, and configure role-based access rights.Read more about Logilab SDMS</t>
        </is>
      </c>
    </row>
    <row r="10152">
      <c r="A10152" t="inlineStr">
        <is>
          <t>IT Management</t>
        </is>
      </c>
      <c r="B10152" t="inlineStr">
        <is>
          <t>Data Management</t>
        </is>
      </c>
      <c r="C10152" t="inlineStr">
        <is>
          <t>https://www.getapp.com/it-management-software/data-management/os/web-based</t>
        </is>
      </c>
      <c r="D10152" t="inlineStr">
        <is>
          <t>Experian Aperture Data Studio</t>
        </is>
      </c>
      <c r="E10152" t="inlineStr">
        <is>
          <t>https://www.getapp.com/business-intelligence-analytics-software/a/experian-aperture-data-studio/</t>
        </is>
      </c>
      <c r="F10152" t="inlineStr">
        <is>
          <t>Aperture Data Studio combines self-service data quality, and curated data sets in an intelligent data quality and enrichment platform.Read more about Experian Aperture Data Studio</t>
        </is>
      </c>
    </row>
    <row r="10153">
      <c r="A10153" t="inlineStr">
        <is>
          <t>IT Management</t>
        </is>
      </c>
      <c r="B10153" t="inlineStr">
        <is>
          <t>Data Management</t>
        </is>
      </c>
      <c r="C10153" t="inlineStr">
        <is>
          <t>https://www.getapp.com/it-management-software/data-management/os/web-based</t>
        </is>
      </c>
      <c r="D10153" t="inlineStr">
        <is>
          <t>Accutics</t>
        </is>
      </c>
      <c r="E10153" t="inlineStr">
        <is>
          <t>https://www.getapp.com/marketing-software/a/accutics/</t>
        </is>
      </c>
      <c r="F10153" t="inlineStr">
        <is>
          <t>At Accutics we help enterprises with standardizing, governing and connecting campaign metadata across every team and channel from a single platform.Read more about Accutics</t>
        </is>
      </c>
    </row>
    <row r="10154">
      <c r="A10154" t="inlineStr">
        <is>
          <t>IT Management</t>
        </is>
      </c>
      <c r="B10154" t="inlineStr">
        <is>
          <t>Data Management</t>
        </is>
      </c>
      <c r="C10154" t="inlineStr">
        <is>
          <t>https://www.getapp.com/it-management-software/data-management/os/web-based</t>
        </is>
      </c>
      <c r="D10154" t="inlineStr">
        <is>
          <t>Automated Ship and Debit</t>
        </is>
      </c>
      <c r="E10154" t="inlineStr">
        <is>
          <t>https://www.getapp.com/it-management-software/a/automated-ship-and-debit/</t>
        </is>
      </c>
      <c r="F10154" t="inlineStr">
        <is>
          <t>With the Computer Market Research (CMR) Automated Ship and Debit module, users can easily manage and keep track of all your indirect sales programs, POS transactions, and show you exactly what you owe partners, as well as what you already paid them.Read more about Automated Ship and Debit</t>
        </is>
      </c>
    </row>
    <row r="10155">
      <c r="A10155" t="inlineStr">
        <is>
          <t>IT Management</t>
        </is>
      </c>
      <c r="B10155" t="inlineStr">
        <is>
          <t>Data Management</t>
        </is>
      </c>
      <c r="C10155" t="inlineStr">
        <is>
          <t>https://www.getapp.com/it-management-software/data-management/os/web-based</t>
        </is>
      </c>
      <c r="D10155" t="inlineStr">
        <is>
          <t>Materials Zone</t>
        </is>
      </c>
      <c r="E10155" t="inlineStr">
        <is>
          <t>https://www.getapp.com/emerging-technology-software/a/materials-zone/</t>
        </is>
      </c>
      <c r="F10155" t="inlineStr">
        <is>
          <t>Materials Zone ingests multi-dimensional, unstructured, and dispersed materials data and rapidly transforms it into AI/ML driven results for R&amp;D, supply chain and manufacturing.Read more about Materials Zone</t>
        </is>
      </c>
    </row>
    <row r="10156">
      <c r="A10156" t="inlineStr">
        <is>
          <t>IT Management</t>
        </is>
      </c>
      <c r="B10156" t="inlineStr">
        <is>
          <t>Data Management</t>
        </is>
      </c>
      <c r="C10156" t="inlineStr">
        <is>
          <t>https://www.getapp.com/it-management-software/data-management/os/web-based</t>
        </is>
      </c>
      <c r="D10156" t="inlineStr">
        <is>
          <t>Somnoware</t>
        </is>
      </c>
      <c r="E10156" t="inlineStr">
        <is>
          <t>https://www.getapp.com/business-intelligence-analytics-software/a/somnoware/</t>
        </is>
      </c>
      <c r="F10156" t="inlineStr">
        <is>
          <t>Somnoware’s platform automates the diagnosis and management of patients with chronic respiratory diseases. Diagnose and manage patients the way you want. Use any major testing device, unify respiratory data in one platform, automate patient engagement, customize dashboards, and improve patient outcomes.Read more about Somnoware</t>
        </is>
      </c>
    </row>
    <row r="10157">
      <c r="A10157" t="inlineStr">
        <is>
          <t>IT Management</t>
        </is>
      </c>
      <c r="B10157" t="inlineStr">
        <is>
          <t>Data Management</t>
        </is>
      </c>
      <c r="C10157" t="inlineStr">
        <is>
          <t>https://www.getapp.com/it-management-software/data-management/os/web-based</t>
        </is>
      </c>
      <c r="D10157" t="inlineStr">
        <is>
          <t>Octolis</t>
        </is>
      </c>
      <c r="E10157" t="inlineStr">
        <is>
          <t>https://www.getapp.com/it-management-software/a/octolis/</t>
        </is>
      </c>
      <c r="F10157" t="inlineStr">
        <is>
          <t>Full stack data platform to unify, score and sync your data in real time in your business tools.On top your own datawarehouse.Read more about Octolis</t>
        </is>
      </c>
    </row>
    <row r="10158">
      <c r="A10158" t="inlineStr">
        <is>
          <t>IT Management</t>
        </is>
      </c>
      <c r="B10158" t="inlineStr">
        <is>
          <t>Data Management</t>
        </is>
      </c>
      <c r="C10158" t="inlineStr">
        <is>
          <t>https://www.getapp.com/it-management-software/data-management/os/web-based</t>
        </is>
      </c>
      <c r="D10158" t="inlineStr">
        <is>
          <t>pirobase</t>
        </is>
      </c>
      <c r="E10158" t="inlineStr">
        <is>
          <t>https://www.getapp.com/it-management-software/a/pirobase/</t>
        </is>
      </c>
      <c r="F10158" t="inlineStr">
        <is>
          <t>pirobase maps the core processes and tools for product experience management in a single program package. At its core, pirobase integrates tools for Product Information Management (PIM) and a Content Management System (CMS).Read more about pirobase</t>
        </is>
      </c>
    </row>
    <row r="10159">
      <c r="A10159" t="inlineStr">
        <is>
          <t>IT Management</t>
        </is>
      </c>
      <c r="B10159" t="inlineStr">
        <is>
          <t>Data Management</t>
        </is>
      </c>
      <c r="C10159" t="inlineStr">
        <is>
          <t>https://www.getapp.com/it-management-software/data-management/os/web-based</t>
        </is>
      </c>
      <c r="D10159" t="inlineStr">
        <is>
          <t>Attlaz</t>
        </is>
      </c>
      <c r="E10159" t="inlineStr">
        <is>
          <t>https://www.getapp.com/it-management-software/a/attlaz/</t>
        </is>
      </c>
      <c r="F10159" t="inlineStr">
        <is>
          <t>Attlaz is a cloud-based iPaas, automation and data management platform. It helps create fully customizable integrations. Centralizing all integrations and data on one platform, Attlaz helps eliminate data silos and accelerate process flows across systems for improved growth.Read more about Attlaz</t>
        </is>
      </c>
    </row>
    <row r="10160">
      <c r="A10160" t="inlineStr">
        <is>
          <t>IT Management</t>
        </is>
      </c>
      <c r="B10160" t="inlineStr">
        <is>
          <t>Data Management</t>
        </is>
      </c>
      <c r="C10160" t="inlineStr">
        <is>
          <t>https://www.getapp.com/it-management-software/data-management/os/web-based</t>
        </is>
      </c>
      <c r="D10160" t="inlineStr">
        <is>
          <t>IBM Watson Knowledge Catalog</t>
        </is>
      </c>
      <c r="E10160" t="inlineStr">
        <is>
          <t>https://www.getapp.com/emerging-technology-software/a/ibm-watson-knowledge-catalog/</t>
        </is>
      </c>
      <c r="F10160" t="inlineStr">
        <is>
          <t>IBM Watson Knowledge Catalog is a cloud-based data management solution, which provides features such as automatic business term assignment, data quality visualization, column filtering, search recommendations, global search, data protection rules, and workflow history.Read more about IBM Watson Knowledge Catalog</t>
        </is>
      </c>
    </row>
    <row r="10161">
      <c r="A10161" t="inlineStr">
        <is>
          <t>IT Management</t>
        </is>
      </c>
      <c r="B10161" t="inlineStr">
        <is>
          <t>Data Management</t>
        </is>
      </c>
      <c r="C10161" t="inlineStr">
        <is>
          <t>https://www.getapp.com/it-management-software/data-management/os/web-based</t>
        </is>
      </c>
      <c r="D10161" t="inlineStr">
        <is>
          <t>One Data</t>
        </is>
      </c>
      <c r="E10161" t="inlineStr">
        <is>
          <t>https://www.getapp.com/security-software/a/one-data-cartography/</t>
        </is>
      </c>
      <c r="F10161" t="inlineStr">
        <is>
          <t>One Data’s AI-powered Data Product Builder lets you build, manage, and sharedata products1 for your business in 80% less time.Enable business data consumption – supporting self-serve access, utilization of data products in key projects, and manage the complete data product lifecycle in one tool.Read more about One Data</t>
        </is>
      </c>
    </row>
    <row r="10162">
      <c r="A10162" t="inlineStr">
        <is>
          <t>IT Management</t>
        </is>
      </c>
      <c r="B10162" t="inlineStr">
        <is>
          <t>Data Management</t>
        </is>
      </c>
      <c r="C10162" t="inlineStr">
        <is>
          <t>https://www.getapp.com/it-management-software/data-management/os/web-based</t>
        </is>
      </c>
      <c r="D10162" t="inlineStr">
        <is>
          <t>Hypercomm</t>
        </is>
      </c>
      <c r="E10162" t="inlineStr">
        <is>
          <t>https://www.getapp.com/it-management-software/a/hypercomm/</t>
        </is>
      </c>
      <c r="F10162" t="inlineStr">
        <is>
          <t>Centralise and standardise your marketing/product data to save time. Hypercomm, a web-based platform to manage, create and analyse!Read more about Hypercomm</t>
        </is>
      </c>
    </row>
    <row r="10163">
      <c r="A10163" t="inlineStr">
        <is>
          <t>IT Management</t>
        </is>
      </c>
      <c r="B10163" t="inlineStr">
        <is>
          <t>Data Management</t>
        </is>
      </c>
      <c r="C10163" t="inlineStr">
        <is>
          <t>https://www.getapp.com/it-management-software/data-management/os/web-based</t>
        </is>
      </c>
      <c r="D10163" t="inlineStr">
        <is>
          <t>Secuvy</t>
        </is>
      </c>
      <c r="E10163" t="inlineStr">
        <is>
          <t>https://www.getapp.com/healthcare-pharmaceuticals-software/a/secuvy/</t>
        </is>
      </c>
      <c r="F10163" t="inlineStr">
        <is>
          <t>Secuvy is the industry leading AI-native data privacy compliance and data protection platform.Read more about Secuvy</t>
        </is>
      </c>
    </row>
    <row r="10164">
      <c r="A10164" t="inlineStr">
        <is>
          <t>IT Management</t>
        </is>
      </c>
      <c r="B10164" t="inlineStr">
        <is>
          <t>Data Management</t>
        </is>
      </c>
      <c r="C10164" t="inlineStr">
        <is>
          <t>https://www.getapp.com/it-management-software/data-management/os/web-based</t>
        </is>
      </c>
      <c r="D10164" t="inlineStr">
        <is>
          <t>Klarytee</t>
        </is>
      </c>
      <c r="E10164" t="inlineStr">
        <is>
          <t>https://www.getapp.com/business-intelligence-analytics-software/a/klarytee/</t>
        </is>
      </c>
      <c r="F10164" t="inlineStr">
        <is>
          <t>Enable AI, SaaS and public cloud without compromising security of sensitive dataRead more about Klarytee</t>
        </is>
      </c>
    </row>
    <row r="10165">
      <c r="A10165" t="inlineStr">
        <is>
          <t>IT Management</t>
        </is>
      </c>
      <c r="B10165" t="inlineStr">
        <is>
          <t>Data Management</t>
        </is>
      </c>
      <c r="C10165" t="inlineStr">
        <is>
          <t>https://www.getapp.com/it-management-software/data-management/os/web-based</t>
        </is>
      </c>
      <c r="D10165" t="inlineStr">
        <is>
          <t>Signals Clinical</t>
        </is>
      </c>
      <c r="E10165" t="inlineStr">
        <is>
          <t>https://www.getapp.com/business-intelligence-analytics-software/a/signals-clinical/</t>
        </is>
      </c>
      <c r="F10165" t="inlineStr">
        <is>
          <t>Signals Clinical streamlines clinical data workflows and reduces the time spent preparing data for analytics to enable the rapid delivery of clinical insights that inform clinical and operational study decisions. With a focus on optimizing efficiency and accelerating the generation of critical clinical insights, Signals Clinical is designed to empower researchers and clinicians to make informed decisions that drive progress in clinical development.Read more about Signals Clinical</t>
        </is>
      </c>
    </row>
    <row r="10166">
      <c r="A10166" t="inlineStr">
        <is>
          <t>IT Management</t>
        </is>
      </c>
      <c r="B10166" t="inlineStr">
        <is>
          <t>Data Management</t>
        </is>
      </c>
      <c r="C10166" t="inlineStr">
        <is>
          <t>https://www.getapp.com/it-management-software/data-management/os/web-based</t>
        </is>
      </c>
      <c r="D10166" t="inlineStr">
        <is>
          <t>AtroCore</t>
        </is>
      </c>
      <c r="E10166" t="inlineStr">
        <is>
          <t>https://www.getapp.com/it-management-software/a/atrocore/</t>
        </is>
      </c>
      <c r="F10166" t="inlineStr">
        <is>
          <t>AtroCore is a dynamic, open-source data platform that helps businesses of all sizes and industries streamline operations, enhance productivity, and maintain standardized data integrity across various domains. It offers robust master data management features and seamless integration capabilities.Read more about AtroCore</t>
        </is>
      </c>
    </row>
    <row r="10167">
      <c r="A10167" t="inlineStr">
        <is>
          <t>IT Management</t>
        </is>
      </c>
      <c r="B10167" t="inlineStr">
        <is>
          <t>Data Management</t>
        </is>
      </c>
      <c r="C10167" t="inlineStr">
        <is>
          <t>https://www.getapp.com/it-management-software/data-management/os/web-based</t>
        </is>
      </c>
      <c r="D10167" t="inlineStr">
        <is>
          <t>Flywheel</t>
        </is>
      </c>
      <c r="E10167" t="inlineStr">
        <is>
          <t>https://www.getapp.com/business-intelligence-analytics-software/a/flywheel/</t>
        </is>
      </c>
      <c r="F10167"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10168">
      <c r="A10168" t="inlineStr">
        <is>
          <t>IT Management</t>
        </is>
      </c>
      <c r="B10168" t="inlineStr">
        <is>
          <t>Data Management</t>
        </is>
      </c>
      <c r="C10168" t="inlineStr">
        <is>
          <t>https://www.getapp.com/it-management-software/data-management/os/web-based</t>
        </is>
      </c>
      <c r="D10168" t="inlineStr">
        <is>
          <t>MetadataWorks</t>
        </is>
      </c>
      <c r="E10168" t="inlineStr">
        <is>
          <t>https://www.getapp.com/it-management-software/a/metadataworks/</t>
        </is>
      </c>
      <c r="F10168" t="inlineStr">
        <is>
          <t>MetadataWorks is a data catalog that helps users streamline data discovery, governance, and utilization through its metadata management capabilities. It empowers users to make data-driven decisions by providing intuitive search, metadata curation, and configurable dashboards to track key performance indicators. The software complies with FAIR data principles for improved interoperability.Read more about MetadataWorks</t>
        </is>
      </c>
    </row>
    <row r="10169">
      <c r="A10169" t="inlineStr">
        <is>
          <t>IT Management</t>
        </is>
      </c>
      <c r="B10169" t="inlineStr">
        <is>
          <t>Data Management</t>
        </is>
      </c>
      <c r="C10169" t="inlineStr">
        <is>
          <t>https://www.getapp.com/it-management-software/data-management/os/web-based</t>
        </is>
      </c>
      <c r="D10169" t="inlineStr">
        <is>
          <t>DISQOVER</t>
        </is>
      </c>
      <c r="E10169" t="inlineStr">
        <is>
          <t>https://www.getapp.com/emerging-technology-software/a/disqover/</t>
        </is>
      </c>
      <c r="F10169" t="inlineStr">
        <is>
          <t>DISQOVER is a knowledge discovery platform developed for the life sciences industry. Using knowledge graph and semantic technologies, DISQOVER integrates siloed data to support organizations in accelerating their drug development activities.Read more about DISQOVER</t>
        </is>
      </c>
    </row>
    <row r="10170">
      <c r="A10170" t="inlineStr">
        <is>
          <t>IT Management</t>
        </is>
      </c>
      <c r="B10170" t="inlineStr">
        <is>
          <t>Data Management</t>
        </is>
      </c>
      <c r="C10170" t="inlineStr">
        <is>
          <t>https://www.getapp.com/it-management-software/data-management/os/web-based</t>
        </is>
      </c>
      <c r="D10170" t="inlineStr">
        <is>
          <t>EKIALIS Explore</t>
        </is>
      </c>
      <c r="E10170" t="inlineStr">
        <is>
          <t>https://www.getapp.com/security-software/a/ekialis-explore/</t>
        </is>
      </c>
      <c r="F10170" t="inlineStr">
        <is>
          <t>Designed for small to large businesses, EKIALIS Explore is a risk management solution that helps create and manage application mapping for industrial systems (IS) such as buildings, servers, applications, data flows, contracts, and more.Read more about EKIALIS Explore</t>
        </is>
      </c>
    </row>
    <row r="10171">
      <c r="A10171" t="inlineStr">
        <is>
          <t>IT Management</t>
        </is>
      </c>
      <c r="B10171" t="inlineStr">
        <is>
          <t>Data Management</t>
        </is>
      </c>
      <c r="C10171" t="inlineStr">
        <is>
          <t>https://www.getapp.com/it-management-software/data-management/os/web-based</t>
        </is>
      </c>
      <c r="D10171" t="inlineStr">
        <is>
          <t>Pivotree SKU Build</t>
        </is>
      </c>
      <c r="E10171" t="inlineStr">
        <is>
          <t>https://www.getapp.com/it-management-software/a/pivotree-sku-build/</t>
        </is>
      </c>
      <c r="F10171" t="inlineStr">
        <is>
          <t>Pivotree SKU Build delivers a catalog of high-quality, fully-enriched Interconnect, Passive, and Electromechanical (IP&amp;E) parts for electronic parts distributors who need to optimize their online presence and drive profitability.Read more about Pivotree SKU Build</t>
        </is>
      </c>
    </row>
    <row r="10172">
      <c r="A10172" t="inlineStr">
        <is>
          <t>IT Management</t>
        </is>
      </c>
      <c r="B10172" t="inlineStr">
        <is>
          <t>Data Management</t>
        </is>
      </c>
      <c r="C10172" t="inlineStr">
        <is>
          <t>https://www.getapp.com/it-management-software/data-management/os/web-based</t>
        </is>
      </c>
      <c r="D10172" t="inlineStr">
        <is>
          <t>Interactiv' DataBase</t>
        </is>
      </c>
      <c r="E10172" t="inlineStr">
        <is>
          <t>https://www.getapp.com/marketing-software/a/interactiv-database/</t>
        </is>
      </c>
      <c r="F10172" t="inlineStr">
        <is>
          <t>Interactiv' DataBase is an online PIM and DAM solution that streamlines data classification, enrichment, storage, and distribution for efficiency and impact.Read more about Interactiv' DataBase</t>
        </is>
      </c>
    </row>
    <row r="10173">
      <c r="A10173" t="inlineStr">
        <is>
          <t>IT Management</t>
        </is>
      </c>
      <c r="B10173" t="inlineStr">
        <is>
          <t>Data Management</t>
        </is>
      </c>
      <c r="C10173" t="inlineStr">
        <is>
          <t>https://www.getapp.com/it-management-software/data-management/os/web-based</t>
        </is>
      </c>
      <c r="D10173" t="inlineStr">
        <is>
          <t>Verodat</t>
        </is>
      </c>
      <c r="E10173" t="inlineStr">
        <is>
          <t>https://www.getapp.com/it-management-software/a/verodat/</t>
        </is>
      </c>
      <c r="F10173" t="inlineStr">
        <is>
          <t>Verodat is a SaaS platform designed to automate the collection, preparation, and delivery of business data. Verodat ensures data supply status and provenance are always available, enabling businesses to automate reporting, create visualizations, chat with data, detect anomalies, identify outliers, and access prescriptive analytics without complex data projects.Read more about Verodat</t>
        </is>
      </c>
    </row>
    <row r="10174">
      <c r="A10174" t="inlineStr">
        <is>
          <t>IT Management</t>
        </is>
      </c>
      <c r="B10174" t="inlineStr">
        <is>
          <t>Data Management</t>
        </is>
      </c>
      <c r="C10174" t="inlineStr">
        <is>
          <t>https://www.getapp.com/it-management-software/data-management/os/web-based</t>
        </is>
      </c>
      <c r="D10174" t="inlineStr">
        <is>
          <t>IMAP</t>
        </is>
      </c>
      <c r="E10174" t="inlineStr">
        <is>
          <t>https://www.getapp.com/it-management-software/a/imap/</t>
        </is>
      </c>
      <c r="F10174" t="inlineStr">
        <is>
          <t>IMAP ensures consistent, high-quality data across your enterprise systems. Automate data synchronization, eliminate duplicates, and maintain a single source of truth from engineering to operations.Read more about IMAP</t>
        </is>
      </c>
    </row>
    <row r="10175">
      <c r="A10175" t="inlineStr">
        <is>
          <t>IT Management</t>
        </is>
      </c>
      <c r="B10175" t="inlineStr">
        <is>
          <t>Data Management</t>
        </is>
      </c>
      <c r="C10175" t="inlineStr">
        <is>
          <t>https://www.getapp.com/it-management-software/data-management/os/web-based</t>
        </is>
      </c>
      <c r="D10175" t="inlineStr">
        <is>
          <t>Tabula</t>
        </is>
      </c>
      <c r="E10175" t="inlineStr">
        <is>
          <t>https://www.getapp.com/business-intelligence-analytics-software/a/tabula/</t>
        </is>
      </c>
      <c r="F10175" t="inlineStr">
        <is>
          <t>Whether you use spreadsheets or cloud data warehouses, Tabula allows handling increasing volumes of data, ensuring your data management processes can scale along with your business.Read more about Tabula</t>
        </is>
      </c>
    </row>
    <row r="10176">
      <c r="A10176" t="inlineStr">
        <is>
          <t>IT Management</t>
        </is>
      </c>
      <c r="B10176" t="inlineStr">
        <is>
          <t>Data Management</t>
        </is>
      </c>
      <c r="C10176" t="inlineStr">
        <is>
          <t>https://www.getapp.com/it-management-software/data-management/os/web-based</t>
        </is>
      </c>
      <c r="D10176" t="inlineStr">
        <is>
          <t>Delta Data Asset Management Solutions</t>
        </is>
      </c>
      <c r="E10176" t="inlineStr">
        <is>
          <t>https://www.getapp.com/finance-accounting-software/a/delta-data-asset-management-solutions/</t>
        </is>
      </c>
      <c r="F10176" t="inlineStr">
        <is>
          <t>Delta Data Asset Management Solutions are a comprehensive suite of oversight products for mutual fund companies that leverage distribution transparency data integrated with reporting, analytics, and counterparty management to provide unparalleled insights.Read more about Delta Data Asset Management Solutions</t>
        </is>
      </c>
    </row>
    <row r="10177">
      <c r="A10177" t="inlineStr">
        <is>
          <t>IT Management</t>
        </is>
      </c>
      <c r="B10177" t="inlineStr">
        <is>
          <t>Data Management</t>
        </is>
      </c>
      <c r="C10177" t="inlineStr">
        <is>
          <t>https://www.getapp.com/it-management-software/data-management/os/web-based</t>
        </is>
      </c>
      <c r="D10177" t="inlineStr">
        <is>
          <t>DataGalaxy</t>
        </is>
      </c>
      <c r="E10177" t="inlineStr">
        <is>
          <t>https://www.getapp.com/security-software/a/datagalaxy/</t>
        </is>
      </c>
      <c r="F10177" t="inlineStr">
        <is>
          <t>DataGalaxy helps teams manage, understand, and activate data across systems with a unified governance and collaboration platform.Read more about DataGalaxy</t>
        </is>
      </c>
    </row>
    <row r="10178">
      <c r="A10178" t="inlineStr">
        <is>
          <t>IT Management</t>
        </is>
      </c>
      <c r="B10178" t="inlineStr">
        <is>
          <t>Data Management</t>
        </is>
      </c>
      <c r="C10178" t="inlineStr">
        <is>
          <t>https://www.getapp.com/it-management-software/data-management/os/web-based</t>
        </is>
      </c>
      <c r="D10178" t="inlineStr">
        <is>
          <t>Stratio Data Fabric</t>
        </is>
      </c>
      <c r="E10178" t="inlineStr">
        <is>
          <t>https://www.getapp.com/business-intelligence-analytics-software/a/stratio-data-fabric/</t>
        </is>
      </c>
      <c r="F10178" t="inlineStr">
        <is>
          <t>Stratio Data Fabric is a cloud-based platform that helps midsize and large businesses automate data management processes via artificial intelligence (AI) technology.Read more about Stratio Data Fabric</t>
        </is>
      </c>
    </row>
    <row r="10179">
      <c r="A10179" t="inlineStr">
        <is>
          <t>IT Management</t>
        </is>
      </c>
      <c r="B10179" t="inlineStr">
        <is>
          <t>Data Management</t>
        </is>
      </c>
      <c r="C10179" t="inlineStr">
        <is>
          <t>https://www.getapp.com/it-management-software/data-management/os/web-based</t>
        </is>
      </c>
      <c r="D10179" t="inlineStr">
        <is>
          <t>Indy Analytics</t>
        </is>
      </c>
      <c r="E10179" t="inlineStr">
        <is>
          <t>https://www.getapp.com/development-tools-software/a/indy-analytics/</t>
        </is>
      </c>
      <c r="F10179" t="inlineStr">
        <is>
          <t>Indy Analytics unveils the human stories behind the data. Dive deep with dynamic heatmaps, relive user journeys with session replays, and focus on what truly matters with targeted insights.Read more about Indy Analytics</t>
        </is>
      </c>
    </row>
    <row r="10180">
      <c r="A10180" t="inlineStr">
        <is>
          <t>IT Management</t>
        </is>
      </c>
      <c r="B10180" t="inlineStr">
        <is>
          <t>Data Management</t>
        </is>
      </c>
      <c r="C10180" t="inlineStr">
        <is>
          <t>https://www.getapp.com/it-management-software/data-management/os/web-based</t>
        </is>
      </c>
      <c r="D10180" t="inlineStr">
        <is>
          <t>Fizz software</t>
        </is>
      </c>
      <c r="E10180" t="inlineStr">
        <is>
          <t>https://www.getapp.com/it-management-software/a/fizz-software/</t>
        </is>
      </c>
      <c r="F10180" t="inlineStr">
        <is>
          <t>FIZZ is a sensory analysis software allowing users to create questionnaires in all languages on several platforms: connected or disconnected computers, on the web, or paper. The software makes it possible to analyze, import, export, and explore the data.Read more about Fizz software</t>
        </is>
      </c>
    </row>
    <row r="10181">
      <c r="A10181" t="inlineStr">
        <is>
          <t>IT Management</t>
        </is>
      </c>
      <c r="B10181" t="inlineStr">
        <is>
          <t>Data Management</t>
        </is>
      </c>
      <c r="C10181" t="inlineStr">
        <is>
          <t>https://www.getapp.com/it-management-software/data-management/os/web-based</t>
        </is>
      </c>
      <c r="D10181" t="inlineStr">
        <is>
          <t>Flywheel</t>
        </is>
      </c>
      <c r="E10181" t="inlineStr">
        <is>
          <t>https://www.getapp.com/business-intelligence-analytics-software/a/flywheel/</t>
        </is>
      </c>
      <c r="F10181"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10182">
      <c r="A10182" t="inlineStr">
        <is>
          <t>IT Management</t>
        </is>
      </c>
      <c r="B10182" t="inlineStr">
        <is>
          <t>Data Management</t>
        </is>
      </c>
      <c r="C10182" t="inlineStr">
        <is>
          <t>https://www.getapp.com/it-management-software/data-management/os/web-based</t>
        </is>
      </c>
      <c r="D10182" t="inlineStr">
        <is>
          <t>MetadataWorks</t>
        </is>
      </c>
      <c r="E10182" t="inlineStr">
        <is>
          <t>https://www.getapp.com/it-management-software/a/metadataworks/</t>
        </is>
      </c>
      <c r="F10182" t="inlineStr">
        <is>
          <t>MetadataWorks is a data catalog that helps users streamline data discovery, governance, and utilization through its metadata management capabilities. It empowers users to make data-driven decisions by providing intuitive search, metadata curation, and configurable dashboards to track key performance indicators. The software complies with FAIR data principles for improved interoperability.Read more about MetadataWorks</t>
        </is>
      </c>
    </row>
    <row r="10183">
      <c r="A10183" t="inlineStr">
        <is>
          <t>IT Management</t>
        </is>
      </c>
      <c r="B10183" t="inlineStr">
        <is>
          <t>Data Management</t>
        </is>
      </c>
      <c r="C10183" t="inlineStr">
        <is>
          <t>https://www.getapp.com/it-management-software/data-management/os/web-based</t>
        </is>
      </c>
      <c r="D10183" t="inlineStr">
        <is>
          <t>DISQOVER</t>
        </is>
      </c>
      <c r="E10183" t="inlineStr">
        <is>
          <t>https://www.getapp.com/emerging-technology-software/a/disqover/</t>
        </is>
      </c>
      <c r="F10183" t="inlineStr">
        <is>
          <t>DISQOVER is a knowledge discovery platform developed for the life sciences industry. Using knowledge graph and semantic technologies, DISQOVER integrates siloed data to support organizations in accelerating their drug development activities.Read more about DISQOVER</t>
        </is>
      </c>
    </row>
    <row r="10184">
      <c r="A10184" t="inlineStr">
        <is>
          <t>IT Management</t>
        </is>
      </c>
      <c r="B10184" t="inlineStr">
        <is>
          <t>Data Management</t>
        </is>
      </c>
      <c r="C10184" t="inlineStr">
        <is>
          <t>https://www.getapp.com/it-management-software/data-management/os/web-based</t>
        </is>
      </c>
      <c r="D10184" t="inlineStr">
        <is>
          <t>Atoti</t>
        </is>
      </c>
      <c r="E10184" t="inlineStr">
        <is>
          <t>https://www.getapp.com/sales-software/a/activeviam-platform/</t>
        </is>
      </c>
      <c r="F10184" t="inlineStr">
        <is>
          <t>Led by product executives and technologists with deep experience in capital markets, Atoti offers a unique mix of data analysis and data management capabilities. With its transactional db and modern, multidimensional OLAP aggregation engine, Atoti is the fastest data software in financial services.Read more about Atoti</t>
        </is>
      </c>
    </row>
    <row r="10185">
      <c r="A10185" t="inlineStr">
        <is>
          <t>IT Management</t>
        </is>
      </c>
      <c r="B10185" t="inlineStr">
        <is>
          <t>Data Management</t>
        </is>
      </c>
      <c r="C10185" t="inlineStr">
        <is>
          <t>https://www.getapp.com/it-management-software/data-management/os/web-based</t>
        </is>
      </c>
      <c r="D10185" t="inlineStr">
        <is>
          <t>Supplier Portal</t>
        </is>
      </c>
      <c r="E10185" t="inlineStr">
        <is>
          <t>https://www.getapp.com/it-management-software/a/supplier-portal/</t>
        </is>
      </c>
      <c r="F10185" t="inlineStr">
        <is>
          <t>A supplier portal for efficient data processes and professional supplier management, perfectly tailored to the requirements of trade and industry.Read more about Supplier Portal</t>
        </is>
      </c>
    </row>
    <row r="10186">
      <c r="A10186" t="inlineStr">
        <is>
          <t>IT Management</t>
        </is>
      </c>
      <c r="B10186" t="inlineStr">
        <is>
          <t>Data Management</t>
        </is>
      </c>
      <c r="C10186" t="inlineStr">
        <is>
          <t>https://www.getapp.com/it-management-software/data-management/os/web-based</t>
        </is>
      </c>
      <c r="D10186" t="inlineStr">
        <is>
          <t>Commasset</t>
        </is>
      </c>
      <c r="E10186" t="inlineStr">
        <is>
          <t>https://www.getapp.com/operations-management-software/a/commasset/</t>
        </is>
      </c>
      <c r="F10186" t="inlineStr">
        <is>
          <t>Commasset: asset + inventory software solution that integrates directly with radios for organizations managing communication equipment.Read more about Commasset</t>
        </is>
      </c>
    </row>
    <row r="10187">
      <c r="A10187" t="inlineStr">
        <is>
          <t>IT Management</t>
        </is>
      </c>
      <c r="B10187" t="inlineStr">
        <is>
          <t>Data Management</t>
        </is>
      </c>
      <c r="C10187" t="inlineStr">
        <is>
          <t>https://www.getapp.com/it-management-software/data-management/os/web-based</t>
        </is>
      </c>
      <c r="D10187" t="inlineStr">
        <is>
          <t>Motion360</t>
        </is>
      </c>
      <c r="E10187" t="inlineStr">
        <is>
          <t>https://www.getapp.com/operations-management-software/a/motion360/</t>
        </is>
      </c>
      <c r="F10187" t="inlineStr">
        <is>
          <t>Motion360 is an asset and inventory management software solution with an integrated work order ticketing system that works to eliminate your duplicate processes, reduce errors, increase accountability, and improve your output.Read more about Motion360</t>
        </is>
      </c>
    </row>
    <row r="10188">
      <c r="A10188" t="inlineStr">
        <is>
          <t>IT Management</t>
        </is>
      </c>
      <c r="B10188" t="inlineStr">
        <is>
          <t>Data Management</t>
        </is>
      </c>
      <c r="C10188" t="inlineStr">
        <is>
          <t>https://www.getapp.com/it-management-software/data-management/os/web-based</t>
        </is>
      </c>
      <c r="D10188" t="inlineStr">
        <is>
          <t>nodegoat</t>
        </is>
      </c>
      <c r="E10188" t="inlineStr">
        <is>
          <t>https://www.getapp.com/it-management-software/a/nodegoat/</t>
        </is>
      </c>
      <c r="F10188" t="inlineStr">
        <is>
          <t>nodegoat is a platform-independent web-based tool for managing, analyzing, and visualizing data. Complex relationships between objects are directly analyzed and visualized diachronically on the platform. This graphic function facilitates tracking the composition of datasets over time.Read more about nodegoat</t>
        </is>
      </c>
    </row>
    <row r="10189">
      <c r="A10189" t="inlineStr">
        <is>
          <t>IT Management</t>
        </is>
      </c>
      <c r="B10189" t="inlineStr">
        <is>
          <t>Data Management</t>
        </is>
      </c>
      <c r="C10189" t="inlineStr">
        <is>
          <t>https://www.getapp.com/it-management-software/data-management/os/web-based</t>
        </is>
      </c>
      <c r="D10189" t="inlineStr">
        <is>
          <t>Kovair QuickSync</t>
        </is>
      </c>
      <c r="E10189" t="inlineStr">
        <is>
          <t>https://www.getapp.com/it-management-software/a/kovair-quicksync/</t>
        </is>
      </c>
      <c r="F10189" t="inlineStr">
        <is>
          <t>Kovair QuickSync is an automated tool for data migration between legacy and new tool pairs that are open-source, legacy, or homegrown.Read more about Kovair QuickSync</t>
        </is>
      </c>
    </row>
    <row r="10190">
      <c r="A10190" t="inlineStr">
        <is>
          <t>IT Management</t>
        </is>
      </c>
      <c r="B10190" t="inlineStr">
        <is>
          <t>Data Management</t>
        </is>
      </c>
      <c r="C10190" t="inlineStr">
        <is>
          <t>https://www.getapp.com/it-management-software/data-management/os/web-based</t>
        </is>
      </c>
      <c r="D10190" t="inlineStr">
        <is>
          <t>r4apps</t>
        </is>
      </c>
      <c r="E10190" t="inlineStr">
        <is>
          <t>https://www.getapp.com/operations-management-software/a/r4apps/</t>
        </is>
      </c>
      <c r="F10190" t="inlineStr">
        <is>
          <t>R4apps is a cloud-based software that helps businesses manage ESG (Environmental, Social, and Governance) data and reporting. Organizations can handle disparate sustainability information on a single platform for effortless reporting, monitoring, and management.Read more about r4apps</t>
        </is>
      </c>
    </row>
    <row r="10191">
      <c r="A10191" t="inlineStr">
        <is>
          <t>IT Management</t>
        </is>
      </c>
      <c r="B10191" t="inlineStr">
        <is>
          <t>Data Management</t>
        </is>
      </c>
      <c r="C10191" t="inlineStr">
        <is>
          <t>https://www.getapp.com/it-management-software/data-management/os/web-based</t>
        </is>
      </c>
      <c r="D10191" t="inlineStr">
        <is>
          <t>OpendataSoft</t>
        </is>
      </c>
      <c r="E10191" t="inlineStr">
        <is>
          <t>https://www.getapp.com/it-management-software/a/opendatasoft/</t>
        </is>
      </c>
      <c r="F10191" t="inlineStr">
        <is>
          <t>OpendataSoft is a SaaS platform that enables businesses to create data experiences. With the platform, professionals can gather, organize, and share data to make it accessible to all internal and external audiences.Read more about OpendataSoft</t>
        </is>
      </c>
    </row>
    <row r="10192">
      <c r="A10192" t="inlineStr">
        <is>
          <t>IT Management</t>
        </is>
      </c>
      <c r="B10192" t="inlineStr">
        <is>
          <t>Data Management</t>
        </is>
      </c>
      <c r="C10192" t="inlineStr">
        <is>
          <t>https://www.getapp.com/it-management-software/data-management/os/web-based</t>
        </is>
      </c>
      <c r="D10192" t="inlineStr">
        <is>
          <t>Zeotap</t>
        </is>
      </c>
      <c r="E10192" t="inlineStr">
        <is>
          <t>https://www.getapp.com/customer-management-software/a/zeotap/</t>
        </is>
      </c>
      <c r="F10192" t="inlineStr">
        <is>
          <t>Compliment and enhance your 1P data with unified enterprise-grade 3P data from more than 100 trusted data sources. Zeotap’s 3P data asset is comprised of ID-verified and/or deterministic data ensuring scale and precision.Read more about Zeotap</t>
        </is>
      </c>
    </row>
    <row r="10193">
      <c r="A10193" t="inlineStr">
        <is>
          <t>IT Management</t>
        </is>
      </c>
      <c r="B10193" t="inlineStr">
        <is>
          <t>Data Management</t>
        </is>
      </c>
      <c r="C10193" t="inlineStr">
        <is>
          <t>https://www.getapp.com/it-management-software/data-management/os/web-based</t>
        </is>
      </c>
      <c r="D10193" t="inlineStr">
        <is>
          <t>Cinchy</t>
        </is>
      </c>
      <c r="E10193" t="inlineStr">
        <is>
          <t>https://www.getapp.com/it-management-software/a/cinchy/</t>
        </is>
      </c>
      <c r="F10193" t="inlineStr">
        <is>
          <t>Cinchy is a cloud-based platform designed to help banks, credit unions, and insurers streamline data management and collaboration operations. It enables organizations to handle customer experience management processes, automate workflows, and conduct analytics via a unified portal.Read more about Cinchy</t>
        </is>
      </c>
    </row>
    <row r="10194">
      <c r="A10194" t="inlineStr">
        <is>
          <t>IT Management</t>
        </is>
      </c>
      <c r="B10194" t="inlineStr">
        <is>
          <t>Data Management</t>
        </is>
      </c>
      <c r="C10194" t="inlineStr">
        <is>
          <t>https://www.getapp.com/it-management-software/data-management/os/web-based</t>
        </is>
      </c>
      <c r="D10194" t="inlineStr">
        <is>
          <t>Apache Beam</t>
        </is>
      </c>
      <c r="E10194" t="inlineStr">
        <is>
          <t>https://www.getapp.com/it-management-software/a/apache-beam/</t>
        </is>
      </c>
      <c r="F10194" t="inlineStr">
        <is>
          <t>Apache Beam is an open-source unified programming model, which helps businesses create and execute batch and streaming data-parallel processing pipelines.Read more about Apache Beam</t>
        </is>
      </c>
    </row>
    <row r="10195">
      <c r="A10195" t="inlineStr">
        <is>
          <t>IT Management</t>
        </is>
      </c>
      <c r="B10195" t="inlineStr">
        <is>
          <t>Data Management</t>
        </is>
      </c>
      <c r="C10195" t="inlineStr">
        <is>
          <t>https://www.getapp.com/it-management-software/data-management/os/web-based</t>
        </is>
      </c>
      <c r="D10195" t="inlineStr">
        <is>
          <t>GoldenSource Enterprise Data Management</t>
        </is>
      </c>
      <c r="E10195" t="inlineStr">
        <is>
          <t>https://www.getapp.com/it-management-software/a/goldensource-enterprise-data-management/</t>
        </is>
      </c>
      <c r="F10195" t="inlineStr">
        <is>
          <t>GoldenSource EDM – financial markets data management platform - delivering cost efficiency, innovation and compliance.GoldenSource delivers data objectives &amp; ROI while reducing implementation times &amp; project risk.Sec Ref, Market/Time Series, ESG, Product/Fund, Positions, Entity/Customer/Party/Issuer, Corp ActionsRead more about GoldenSource Enterprise Data Management</t>
        </is>
      </c>
    </row>
    <row r="10196">
      <c r="A10196" t="inlineStr">
        <is>
          <t>IT Management</t>
        </is>
      </c>
      <c r="B10196" t="inlineStr">
        <is>
          <t>Data Management</t>
        </is>
      </c>
      <c r="C10196" t="inlineStr">
        <is>
          <t>https://www.getapp.com/it-management-software/data-management/os/web-based</t>
        </is>
      </c>
      <c r="D10196" t="inlineStr">
        <is>
          <t>Togglr</t>
        </is>
      </c>
      <c r="E10196" t="inlineStr">
        <is>
          <t>https://www.getapp.com/it-management-software/a/togglr/</t>
        </is>
      </c>
      <c r="F10196" t="inlineStr">
        <is>
          <t>Togglr is a unique first of its kind Digital Services Platform for Hybrid Multi-Cloud Management and DeploymentRead more about Togglr</t>
        </is>
      </c>
    </row>
    <row r="10197">
      <c r="A10197" t="inlineStr">
        <is>
          <t>IT Management</t>
        </is>
      </c>
      <c r="B10197" t="inlineStr">
        <is>
          <t>Data Management</t>
        </is>
      </c>
      <c r="C10197" t="inlineStr">
        <is>
          <t>https://www.getapp.com/it-management-software/data-management/os/web-based</t>
        </is>
      </c>
      <c r="D10197" t="inlineStr">
        <is>
          <t>Hypercomm</t>
        </is>
      </c>
      <c r="E10197" t="inlineStr">
        <is>
          <t>https://www.getapp.com/it-management-software/a/hypercomm/</t>
        </is>
      </c>
      <c r="F10197" t="inlineStr">
        <is>
          <t>Centralise and standardise your marketing/product data to save time. Hypercomm, a web-based platform to manage, create and analyse!Read more about Hypercomm</t>
        </is>
      </c>
    </row>
    <row r="10198">
      <c r="A10198" t="inlineStr">
        <is>
          <t>IT Management</t>
        </is>
      </c>
      <c r="B10198" t="inlineStr">
        <is>
          <t>Data Management</t>
        </is>
      </c>
      <c r="C10198" t="inlineStr">
        <is>
          <t>https://www.getapp.com/it-management-software/data-management/os/web-based</t>
        </is>
      </c>
      <c r="D10198" t="inlineStr">
        <is>
          <t>Omnisient</t>
        </is>
      </c>
      <c r="E10198" t="inlineStr">
        <is>
          <t>https://www.getapp.com/business-intelligence-analytics-software/a/omnisient/</t>
        </is>
      </c>
      <c r="F10198" t="inlineStr">
        <is>
          <t>Omnisient enables data enrichment or data monetisation for business collaborations that add value. This privacy-preserving platform ensures no PII or IP is ever shared and uses patent-pending technology to ensure companies can access alternative data sources for improved consumer intelligence.Read more about Omnisient</t>
        </is>
      </c>
    </row>
    <row r="10199">
      <c r="A10199" t="inlineStr">
        <is>
          <t>IT Management</t>
        </is>
      </c>
      <c r="B10199" t="inlineStr">
        <is>
          <t>Data Management</t>
        </is>
      </c>
      <c r="C10199" t="inlineStr">
        <is>
          <t>https://www.getapp.com/it-management-software/data-management/os/web-based</t>
        </is>
      </c>
      <c r="D10199" t="inlineStr">
        <is>
          <t>amberSearch</t>
        </is>
      </c>
      <c r="E10199" t="inlineStr">
        <is>
          <t>https://www.getapp.com/business-intelligence-analytics-software/a/ambersearch/</t>
        </is>
      </c>
      <c r="F10199" t="inlineStr">
        <is>
          <t>amberSearch is an intelligent enterprise search engine combining the knowledge of all data sources within your companyRead more about amberSearch</t>
        </is>
      </c>
    </row>
    <row r="10200">
      <c r="A10200" t="inlineStr">
        <is>
          <t>IT Management</t>
        </is>
      </c>
      <c r="B10200" t="inlineStr">
        <is>
          <t>Data Management</t>
        </is>
      </c>
      <c r="C10200" t="inlineStr">
        <is>
          <t>https://www.getapp.com/it-management-software/data-management/os/web-based</t>
        </is>
      </c>
      <c r="D10200" t="inlineStr">
        <is>
          <t>DAMAaaS</t>
        </is>
      </c>
      <c r="E10200" t="inlineStr">
        <is>
          <t>https://www.getapp.com/it-management-software/a/damaaas-1/</t>
        </is>
      </c>
      <c r="F10200" t="inlineStr">
        <is>
          <t>DAMAaaS is a project management solution to facilitate companies' transition to digital. The tool takes the form of an online service hosted by the software company. Payment is made according to the needs of each user.Read more about DAMAaaS</t>
        </is>
      </c>
    </row>
    <row r="10201">
      <c r="A10201" t="inlineStr">
        <is>
          <t>IT Management</t>
        </is>
      </c>
      <c r="B10201" t="inlineStr">
        <is>
          <t>Data Management</t>
        </is>
      </c>
      <c r="C10201" t="inlineStr">
        <is>
          <t>https://www.getapp.com/it-management-software/data-management/os/web-based</t>
        </is>
      </c>
      <c r="D10201" t="inlineStr">
        <is>
          <t>PatentPulse</t>
        </is>
      </c>
      <c r="E10201" t="inlineStr">
        <is>
          <t>https://www.getapp.com/it-management-software/a/patentpulse/</t>
        </is>
      </c>
      <c r="F10201" t="inlineStr">
        <is>
          <t>Patent Pulse is a patent monitoring platform especially adapted for small and medium-sized companies and ETIs that need to be aware of the patents being registered. With this tool, it is possible to set up complete monitoring of the technology.Read more about PatentPulse</t>
        </is>
      </c>
    </row>
    <row r="10202">
      <c r="A10202" t="inlineStr">
        <is>
          <t>IT Management</t>
        </is>
      </c>
      <c r="B10202" t="inlineStr">
        <is>
          <t>Data Management</t>
        </is>
      </c>
      <c r="C10202" t="inlineStr">
        <is>
          <t>https://www.getapp.com/it-management-software/data-management/os/web-based</t>
        </is>
      </c>
      <c r="D10202" t="inlineStr">
        <is>
          <t>Secuvy</t>
        </is>
      </c>
      <c r="E10202" t="inlineStr">
        <is>
          <t>https://www.getapp.com/healthcare-pharmaceuticals-software/a/secuvy/</t>
        </is>
      </c>
      <c r="F10202" t="inlineStr">
        <is>
          <t>Secuvy is the industry leading AI-native data privacy compliance and data protection platform.Read more about Secuvy</t>
        </is>
      </c>
    </row>
    <row r="10203">
      <c r="A10203" t="inlineStr">
        <is>
          <t>IT Management</t>
        </is>
      </c>
      <c r="B10203" t="inlineStr">
        <is>
          <t>Data Management</t>
        </is>
      </c>
      <c r="C10203" t="inlineStr">
        <is>
          <t>https://www.getapp.com/it-management-software/data-management/os/web-based</t>
        </is>
      </c>
      <c r="D10203" t="inlineStr">
        <is>
          <t>Klarytee</t>
        </is>
      </c>
      <c r="E10203" t="inlineStr">
        <is>
          <t>https://www.getapp.com/business-intelligence-analytics-software/a/klarytee/</t>
        </is>
      </c>
      <c r="F10203" t="inlineStr">
        <is>
          <t>Enable AI, SaaS and public cloud without compromising security of sensitive dataRead more about Klarytee</t>
        </is>
      </c>
    </row>
    <row r="10204">
      <c r="A10204" t="inlineStr">
        <is>
          <t>IT Management</t>
        </is>
      </c>
      <c r="B10204" t="inlineStr">
        <is>
          <t>Data Management</t>
        </is>
      </c>
      <c r="C10204" t="inlineStr">
        <is>
          <t>https://www.getapp.com/it-management-software/data-management/os/web-based</t>
        </is>
      </c>
      <c r="D10204" t="inlineStr">
        <is>
          <t>Signals Clinical</t>
        </is>
      </c>
      <c r="E10204" t="inlineStr">
        <is>
          <t>https://www.getapp.com/business-intelligence-analytics-software/a/signals-clinical/</t>
        </is>
      </c>
      <c r="F10204" t="inlineStr">
        <is>
          <t>Signals Clinical streamlines clinical data workflows and reduces the time spent preparing data for analytics to enable the rapid delivery of clinical insights that inform clinical and operational study decisions. With a focus on optimizing efficiency and accelerating the generation of critical clinical insights, Signals Clinical is designed to empower researchers and clinicians to make informed decisions that drive progress in clinical development.Read more about Signals Clinical</t>
        </is>
      </c>
    </row>
    <row r="10205">
      <c r="A10205" t="inlineStr">
        <is>
          <t>IT Management</t>
        </is>
      </c>
      <c r="B10205" t="inlineStr">
        <is>
          <t>Data Management</t>
        </is>
      </c>
      <c r="C10205" t="inlineStr">
        <is>
          <t>https://www.getapp.com/it-management-software/data-management/os/web-based</t>
        </is>
      </c>
      <c r="D10205" t="inlineStr">
        <is>
          <t>EKIALIS Explore</t>
        </is>
      </c>
      <c r="E10205" t="inlineStr">
        <is>
          <t>https://www.getapp.com/security-software/a/ekialis-explore/</t>
        </is>
      </c>
      <c r="F10205" t="inlineStr">
        <is>
          <t>Designed for small to large businesses, EKIALIS Explore is a risk management solution that helps create and manage application mapping for industrial systems (IS) such as buildings, servers, applications, data flows, contracts, and more.Read more about EKIALIS Explore</t>
        </is>
      </c>
    </row>
    <row r="10206">
      <c r="A10206" t="inlineStr">
        <is>
          <t>IT Management</t>
        </is>
      </c>
      <c r="B10206" t="inlineStr">
        <is>
          <t>Data Management</t>
        </is>
      </c>
      <c r="C10206" t="inlineStr">
        <is>
          <t>https://www.getapp.com/it-management-software/data-management/os/web-based</t>
        </is>
      </c>
      <c r="D10206" t="inlineStr">
        <is>
          <t>Pivotree SKU Build</t>
        </is>
      </c>
      <c r="E10206" t="inlineStr">
        <is>
          <t>https://www.getapp.com/it-management-software/a/pivotree-sku-build/</t>
        </is>
      </c>
      <c r="F10206" t="inlineStr">
        <is>
          <t>Pivotree SKU Build delivers a catalog of high-quality, fully-enriched Interconnect, Passive, and Electromechanical (IP&amp;E) parts for electronic parts distributors who need to optimize their online presence and drive profitability.Read more about Pivotree SKU Build</t>
        </is>
      </c>
    </row>
    <row r="10207">
      <c r="A10207" t="inlineStr">
        <is>
          <t>IT Management</t>
        </is>
      </c>
      <c r="B10207" t="inlineStr">
        <is>
          <t>Data Management</t>
        </is>
      </c>
      <c r="C10207" t="inlineStr">
        <is>
          <t>https://www.getapp.com/it-management-software/data-management/os/web-based</t>
        </is>
      </c>
      <c r="D10207" t="inlineStr">
        <is>
          <t>AtroCore</t>
        </is>
      </c>
      <c r="E10207" t="inlineStr">
        <is>
          <t>https://www.getapp.com/it-management-software/a/atrocore/</t>
        </is>
      </c>
      <c r="F10207" t="inlineStr">
        <is>
          <t>AtroCore is a dynamic, open-source data platform that helps businesses of all sizes and industries streamline operations, enhance productivity, and maintain standardized data integrity across various domains. It offers robust master data management features and seamless integration capabilities.Read more about AtroCore</t>
        </is>
      </c>
    </row>
    <row r="10208">
      <c r="A10208" t="inlineStr">
        <is>
          <t>IT Management</t>
        </is>
      </c>
      <c r="B10208" t="inlineStr">
        <is>
          <t>Data Management</t>
        </is>
      </c>
      <c r="C10208" t="inlineStr">
        <is>
          <t>https://www.getapp.com/it-management-software/data-management/os/web-based</t>
        </is>
      </c>
      <c r="D10208" t="inlineStr">
        <is>
          <t>nodegoat</t>
        </is>
      </c>
      <c r="E10208" t="inlineStr">
        <is>
          <t>https://www.getapp.com/it-management-software/a/nodegoat/</t>
        </is>
      </c>
      <c r="F10208" t="inlineStr">
        <is>
          <t>nodegoat is a platform-independent web-based tool for managing, analyzing, and visualizing data. Complex relationships between objects are directly analyzed and visualized diachronically on the platform. This graphic function facilitates tracking the composition of datasets over time.Read more about nodegoat</t>
        </is>
      </c>
    </row>
    <row r="10209">
      <c r="A10209" t="inlineStr">
        <is>
          <t>IT Management</t>
        </is>
      </c>
      <c r="B10209" t="inlineStr">
        <is>
          <t>Data Management</t>
        </is>
      </c>
      <c r="C10209" t="inlineStr">
        <is>
          <t>https://www.getapp.com/it-management-software/data-management/os/web-based</t>
        </is>
      </c>
      <c r="D10209" t="inlineStr">
        <is>
          <t>Kovair QuickSync</t>
        </is>
      </c>
      <c r="E10209" t="inlineStr">
        <is>
          <t>https://www.getapp.com/it-management-software/a/kovair-quicksync/</t>
        </is>
      </c>
      <c r="F10209" t="inlineStr">
        <is>
          <t>Kovair QuickSync is an automated tool for data migration between legacy and new tool pairs that are open-source, legacy, or homegrown.Read more about Kovair QuickSync</t>
        </is>
      </c>
    </row>
    <row r="10210">
      <c r="A10210" t="inlineStr">
        <is>
          <t>IT Management</t>
        </is>
      </c>
      <c r="B10210" t="inlineStr">
        <is>
          <t>Data Management</t>
        </is>
      </c>
      <c r="C10210" t="inlineStr">
        <is>
          <t>https://www.getapp.com/it-management-software/data-management/os/web-based</t>
        </is>
      </c>
      <c r="D10210" t="inlineStr">
        <is>
          <t>r4apps</t>
        </is>
      </c>
      <c r="E10210" t="inlineStr">
        <is>
          <t>https://www.getapp.com/operations-management-software/a/r4apps/</t>
        </is>
      </c>
      <c r="F10210" t="inlineStr">
        <is>
          <t>R4apps is a cloud-based software that helps businesses manage ESG (Environmental, Social, and Governance) data and reporting. Organizations can handle disparate sustainability information on a single platform for effortless reporting, monitoring, and management.Read more about r4apps</t>
        </is>
      </c>
    </row>
    <row r="10211">
      <c r="A10211" t="inlineStr">
        <is>
          <t>IT Management</t>
        </is>
      </c>
      <c r="B10211" t="inlineStr">
        <is>
          <t>Data Management</t>
        </is>
      </c>
      <c r="C10211" t="inlineStr">
        <is>
          <t>https://www.getapp.com/it-management-software/data-management/os/web-based</t>
        </is>
      </c>
      <c r="D10211" t="inlineStr">
        <is>
          <t>Shield FC</t>
        </is>
      </c>
      <c r="E10211" t="inlineStr">
        <is>
          <t>https://www.getapp.com/finance-accounting-software/a/shield-fc/</t>
        </is>
      </c>
      <c r="F10211" t="inlineStr">
        <is>
          <t>Shield FC is a cloud-based solution that helps financial compliance teams monitor employee communications and detect market manipulation processes.Read more about Shield FC</t>
        </is>
      </c>
    </row>
    <row r="10212">
      <c r="A10212" t="inlineStr">
        <is>
          <t>IT Management</t>
        </is>
      </c>
      <c r="B10212" t="inlineStr">
        <is>
          <t>Data Management</t>
        </is>
      </c>
      <c r="C10212" t="inlineStr">
        <is>
          <t>https://www.getapp.com/it-management-software/data-management/os/web-based</t>
        </is>
      </c>
      <c r="D10212" t="inlineStr">
        <is>
          <t>Wishibam</t>
        </is>
      </c>
      <c r="E10212" t="inlineStr">
        <is>
          <t>https://www.getapp.com/it-management-software/a/wishibam/</t>
        </is>
      </c>
      <c r="F10212" t="inlineStr">
        <is>
          <t>Wishibam is a cloud-based AI-enabled omnichannel platform (hub data integration, marketplace and dashboard, omnichannel OMS) designed for retailers that want to address their B2C or B2B clients.  that offers an integration of various data streams on a unified platform.Read more about Wishibam</t>
        </is>
      </c>
    </row>
    <row r="10213">
      <c r="A10213" t="inlineStr">
        <is>
          <t>IT Management</t>
        </is>
      </c>
      <c r="B10213" t="inlineStr">
        <is>
          <t>Data Management</t>
        </is>
      </c>
      <c r="C10213" t="inlineStr">
        <is>
          <t>https://www.getapp.com/it-management-software/data-management/os/web-based</t>
        </is>
      </c>
      <c r="D10213" t="inlineStr">
        <is>
          <t>Logilab SDMS</t>
        </is>
      </c>
      <c r="E10213" t="inlineStr">
        <is>
          <t>https://www.getapp.com/it-management-software/a/logilab-sdms/</t>
        </is>
      </c>
      <c r="F10213" t="inlineStr">
        <is>
          <t>Logilab SDMS is an on-premise and cloud-based data management software that helps organizations in the healthcare, pharmaceutical, and life sciences industries automatically capture, store, index, extract, archive, and catalog analytical instrument data on a unified platform. It lets scientists securely upload data to servers, categorize files based on tags, capture instrument data at pre-scheduled times, filter as well as preview files, and configure role-based access rights.Read more about Logilab SDMS</t>
        </is>
      </c>
    </row>
    <row r="10214">
      <c r="A10214" t="inlineStr">
        <is>
          <t>IT Management</t>
        </is>
      </c>
      <c r="B10214" t="inlineStr">
        <is>
          <t>Data Management</t>
        </is>
      </c>
      <c r="C10214" t="inlineStr">
        <is>
          <t>https://www.getapp.com/it-management-software/data-management/os/web-based</t>
        </is>
      </c>
      <c r="D10214" t="inlineStr">
        <is>
          <t>SoftNAS</t>
        </is>
      </c>
      <c r="E10214" t="inlineStr">
        <is>
          <t>https://www.getapp.com/collaboration-software/a/softnas/</t>
        </is>
      </c>
      <c r="F10214" t="inlineStr">
        <is>
          <t>SoftNAS is a cloud storage platform, which helps small to large businesses in food and beverage, technology, legal services, and other sectors manage data transfers, cost estimates, data performance, and more. The solution offers various features such as data tiering, storage management, data compression, file synchronization, and availability management.Read more about SoftNAS</t>
        </is>
      </c>
    </row>
    <row r="10215">
      <c r="A10215" t="inlineStr">
        <is>
          <t>IT Management</t>
        </is>
      </c>
      <c r="B10215" t="inlineStr">
        <is>
          <t>Data Management</t>
        </is>
      </c>
      <c r="C10215" t="inlineStr">
        <is>
          <t>https://www.getapp.com/it-management-software/data-management/os/web-based</t>
        </is>
      </c>
      <c r="D10215" t="inlineStr">
        <is>
          <t>Atoti</t>
        </is>
      </c>
      <c r="E10215" t="inlineStr">
        <is>
          <t>https://www.getapp.com/sales-software/a/activeviam-platform/</t>
        </is>
      </c>
      <c r="F10215" t="inlineStr">
        <is>
          <t>Led by product executives and technologists with deep experience in capital markets, Atoti offers a unique mix of data analysis and data management capabilities. With its transactional db and modern, multidimensional OLAP aggregation engine, Atoti is the fastest data software in financial services.Read more about Atoti</t>
        </is>
      </c>
    </row>
    <row r="10216">
      <c r="A10216" t="inlineStr">
        <is>
          <t>IT Management</t>
        </is>
      </c>
      <c r="B10216" t="inlineStr">
        <is>
          <t>Data Management</t>
        </is>
      </c>
      <c r="C10216" t="inlineStr">
        <is>
          <t>https://www.getapp.com/it-management-software/data-management/os/web-based</t>
        </is>
      </c>
      <c r="D10216" t="inlineStr">
        <is>
          <t>Supplier Portal</t>
        </is>
      </c>
      <c r="E10216" t="inlineStr">
        <is>
          <t>https://www.getapp.com/it-management-software/a/supplier-portal/</t>
        </is>
      </c>
      <c r="F10216" t="inlineStr">
        <is>
          <t>A supplier portal for efficient data processes and professional supplier management, perfectly tailored to the requirements of trade and industry.Read more about Supplier Portal</t>
        </is>
      </c>
    </row>
    <row r="10217">
      <c r="A10217" t="inlineStr">
        <is>
          <t>IT Management</t>
        </is>
      </c>
      <c r="B10217" t="inlineStr">
        <is>
          <t>Data Management</t>
        </is>
      </c>
      <c r="C10217" t="inlineStr">
        <is>
          <t>https://www.getapp.com/it-management-software/data-management/os/web-based</t>
        </is>
      </c>
      <c r="D10217" t="inlineStr">
        <is>
          <t>trocco</t>
        </is>
      </c>
      <c r="E10217" t="inlineStr">
        <is>
          <t>https://www.getapp.com/business-intelligence-analytics-software/a/trocco/</t>
        </is>
      </c>
      <c r="F10217" t="inlineStr">
        <is>
          <t>The development and management of your data analytics infrastructure are supported by trocco, a fully managed modern data platform that is made available as a SaaS.Read more about trocco</t>
        </is>
      </c>
    </row>
    <row r="10218">
      <c r="A10218" t="inlineStr">
        <is>
          <t>IT Management</t>
        </is>
      </c>
      <c r="B10218" t="inlineStr">
        <is>
          <t>Data Management</t>
        </is>
      </c>
      <c r="C10218" t="inlineStr">
        <is>
          <t>https://www.getapp.com/it-management-software/data-management/os/web-based</t>
        </is>
      </c>
      <c r="D10218" t="inlineStr">
        <is>
          <t>TIMi</t>
        </is>
      </c>
      <c r="E10218" t="inlineStr">
        <is>
          <t>https://www.getapp.com/emerging-technology-software/a/timi/</t>
        </is>
      </c>
      <c r="F10218" t="inlineStr">
        <is>
          <t>TIMi is a unique platform for the development of analytical and predictive models. It consists of four tools that work together to improve your business including Anatella, Modeler, StarDust, and Kibella.Read more about TIMi</t>
        </is>
      </c>
    </row>
    <row r="10219">
      <c r="A10219" t="inlineStr">
        <is>
          <t>IT Management</t>
        </is>
      </c>
      <c r="B10219" t="inlineStr">
        <is>
          <t>Data Management</t>
        </is>
      </c>
      <c r="C10219" t="inlineStr">
        <is>
          <t>https://www.getapp.com/it-management-software/data-management/os/web-based</t>
        </is>
      </c>
      <c r="D10219" t="inlineStr">
        <is>
          <t>Mineo</t>
        </is>
      </c>
      <c r="E10219" t="inlineStr">
        <is>
          <t>https://www.getapp.com/emerging-technology-software/a/mineo/</t>
        </is>
      </c>
      <c r="F10219" t="inlineStr">
        <is>
          <t>Mineo is a platform that empowers users to explore their data, build and deploy Python-based notebooks, and enhance their workflows with user-friendly, No-Code components. With this powerful tool, users can easily access, analyze, and visualize their data, all while streamlining their pRead more about Mineo</t>
        </is>
      </c>
    </row>
    <row r="10220">
      <c r="A10220" t="inlineStr">
        <is>
          <t>IT Management</t>
        </is>
      </c>
      <c r="B10220" t="inlineStr">
        <is>
          <t>Data Management</t>
        </is>
      </c>
      <c r="C10220" t="inlineStr">
        <is>
          <t>https://www.getapp.com/it-management-software/data-management/os/web-based</t>
        </is>
      </c>
      <c r="D10220" t="inlineStr">
        <is>
          <t>Adatree</t>
        </is>
      </c>
      <c r="E10220" t="inlineStr">
        <is>
          <t>https://www.getapp.com/customer-management-software/a/adatree/</t>
        </is>
      </c>
      <c r="F10220" t="inlineStr">
        <is>
          <t>Adatree is a cloud-based data privacy platform that simplifies the Consumer Data Right (CDR) journey and ensures compliance with Australian Competition and Consumer Commission (ACCC) standards. It includes all the technical components needed for receiving CDR data.Read more about Adatree</t>
        </is>
      </c>
    </row>
    <row r="10221">
      <c r="A10221" t="inlineStr">
        <is>
          <t>IT Management</t>
        </is>
      </c>
      <c r="B10221" t="inlineStr">
        <is>
          <t>Data Management</t>
        </is>
      </c>
      <c r="C10221" t="inlineStr">
        <is>
          <t>https://www.getapp.com/it-management-software/data-management/os/web-based</t>
        </is>
      </c>
      <c r="D10221" t="inlineStr">
        <is>
          <t>ZetesOlympus</t>
        </is>
      </c>
      <c r="E10221" t="inlineStr">
        <is>
          <t>https://www.getapp.com/it-management-software/a/zetesolympus/</t>
        </is>
      </c>
      <c r="F10221" t="inlineStr">
        <is>
          <t>ZetesOlympus is a product traceability solution that helps businesses streamline processes related to product information tracking across various parameters, such as bills of material, components, operations, raw materials, batch numbers, and more from within a unified platform. It allows users to create and maintain order documentation with information, such as ASN, shipment numbers, purchase orders, and transport units.Read more about ZetesOlympus</t>
        </is>
      </c>
    </row>
    <row r="10222">
      <c r="A10222" t="inlineStr">
        <is>
          <t>IT Management</t>
        </is>
      </c>
      <c r="B10222" t="inlineStr">
        <is>
          <t>Data Management</t>
        </is>
      </c>
      <c r="C10222" t="inlineStr">
        <is>
          <t>https://www.getapp.com/it-management-software/data-management/os/web-based</t>
        </is>
      </c>
      <c r="D10222" t="inlineStr">
        <is>
          <t>Peliqan</t>
        </is>
      </c>
      <c r="E10222" t="inlineStr">
        <is>
          <t>https://www.getapp.com/it-management-software/a/peliqan/</t>
        </is>
      </c>
      <c r="F10222" t="inlineStr">
        <is>
          <t>No data engineer is required with our Peliqan.io, an all-in-one data platform for business teams, startups, scale-ups, and IT service providers.Read more about Peliqan</t>
        </is>
      </c>
    </row>
    <row r="10223">
      <c r="A10223" t="inlineStr">
        <is>
          <t>IT Management</t>
        </is>
      </c>
      <c r="B10223" t="inlineStr">
        <is>
          <t>Data Management</t>
        </is>
      </c>
      <c r="C10223" t="inlineStr">
        <is>
          <t>https://www.getapp.com/it-management-software/data-management/os/web-based</t>
        </is>
      </c>
      <c r="D10223" t="inlineStr">
        <is>
          <t>MF327</t>
        </is>
      </c>
      <c r="E10223" t="inlineStr">
        <is>
          <t>https://www.getapp.com/collaboration-software/a/mf327/</t>
        </is>
      </c>
      <c r="F10223" t="inlineStr">
        <is>
          <t>MF327 is a desktop software designed to give users fast, reliable access to their data. Organize passwords, notes, contacts and more into sorted menus. Open any file or folder in 2-click or less. Create searchable databases and buttons to launch apps or websites. Access it all from any web browser.Read more about MF327</t>
        </is>
      </c>
    </row>
    <row r="10224">
      <c r="A10224" t="inlineStr">
        <is>
          <t>IT Management</t>
        </is>
      </c>
      <c r="B10224" t="inlineStr">
        <is>
          <t>Data Management</t>
        </is>
      </c>
      <c r="C10224" t="inlineStr">
        <is>
          <t>https://www.getapp.com/it-management-software/data-management/os/web-based</t>
        </is>
      </c>
      <c r="D10224" t="inlineStr">
        <is>
          <t>Profesto</t>
        </is>
      </c>
      <c r="E10224" t="inlineStr">
        <is>
          <t>https://www.getapp.com/it-management-software/a/profesto/</t>
        </is>
      </c>
      <c r="F10224" t="inlineStr">
        <is>
          <t>A people data management platform for small construction companies with a spreadsheet-like people database, digital I-9 forms, employee lifecycle management, reporting, and file management.Read more about Profesto</t>
        </is>
      </c>
    </row>
    <row r="10225">
      <c r="A10225" t="inlineStr">
        <is>
          <t>IT Management</t>
        </is>
      </c>
      <c r="B10225" t="inlineStr">
        <is>
          <t>Data Management</t>
        </is>
      </c>
      <c r="C10225" t="inlineStr">
        <is>
          <t>https://www.getapp.com/it-management-software/data-management/os/web-based</t>
        </is>
      </c>
      <c r="D10225" t="inlineStr">
        <is>
          <t>HC StratoMineR</t>
        </is>
      </c>
      <c r="E10225" t="inlineStr">
        <is>
          <t>https://www.getapp.com/it-management-software/a/hc-stratominer/</t>
        </is>
      </c>
      <c r="F10225" t="inlineStr">
        <is>
          <t>HC StratoMineR software is an online data analysis platform with data exploration and visualization capabilities. The software aims to guide users through well-validated data-mining workflows. It detects and removes unusable sections in data. HC StratoMineR software helps scientists, educational institutions, and other professionals by supporting decision-making tasks.Read more about HC StratoMineR</t>
        </is>
      </c>
    </row>
    <row r="10226">
      <c r="A10226" t="inlineStr">
        <is>
          <t>IT Management</t>
        </is>
      </c>
      <c r="B10226" t="inlineStr">
        <is>
          <t>Data Management</t>
        </is>
      </c>
      <c r="C10226" t="inlineStr">
        <is>
          <t>https://www.getapp.com/it-management-software/data-management/os/web-based</t>
        </is>
      </c>
      <c r="D10226" t="inlineStr">
        <is>
          <t>Mammoth Analytics</t>
        </is>
      </c>
      <c r="E10226" t="inlineStr">
        <is>
          <t>https://www.getapp.com/it-management-software/a/mammoth-analytics/</t>
        </is>
      </c>
      <c r="F10226" t="inlineStr">
        <is>
          <t>Mammoth Analytics is a data management platform designed to help businesses view, analyze and gain insights into the data to improve decision-making processes.Read more about Mammoth Analytics</t>
        </is>
      </c>
    </row>
    <row r="10227">
      <c r="A10227" t="inlineStr">
        <is>
          <t>IT Management</t>
        </is>
      </c>
      <c r="B10227" t="inlineStr">
        <is>
          <t>Data Management</t>
        </is>
      </c>
      <c r="C10227" t="inlineStr">
        <is>
          <t>https://www.getapp.com/it-management-software/data-management/os/web-based</t>
        </is>
      </c>
      <c r="D10227" t="inlineStr">
        <is>
          <t>Tail</t>
        </is>
      </c>
      <c r="E10227" t="inlineStr">
        <is>
          <t>https://www.getapp.com/it-management-software/a/tail/</t>
        </is>
      </c>
      <c r="F10227" t="inlineStr">
        <is>
          <t>Tail is the most complete Customer Data Platform (CDP) in Brazil.With Tail, you centralize and manage your consumers' data in a single solution, ensuring compliance with LGPD.Schedule a demonstration and get to know the potential of Tail CDP.Read more about Tail</t>
        </is>
      </c>
    </row>
    <row r="10228">
      <c r="A10228" t="inlineStr">
        <is>
          <t>IT Management</t>
        </is>
      </c>
      <c r="B10228" t="inlineStr">
        <is>
          <t>Data Management</t>
        </is>
      </c>
      <c r="C10228" t="inlineStr">
        <is>
          <t>https://www.getapp.com/it-management-software/data-management/os/web-based</t>
        </is>
      </c>
      <c r="D10228" t="inlineStr">
        <is>
          <t>Lx:G</t>
        </is>
      </c>
      <c r="E10228" t="inlineStr">
        <is>
          <t>https://www.getapp.com/it-management-software/a/lx-g/</t>
        </is>
      </c>
      <c r="F10228" t="inlineStr">
        <is>
          <t>Lx:G is a software solution for data management. It was designed to offer open structures and can handle large amounts of data. The database function is based on a Microsoft SQL Server. The program itself is written in C# script and can be adapted to user needs using .NET API functionality.Read more about Lx:G</t>
        </is>
      </c>
    </row>
    <row r="10229">
      <c r="A10229" t="inlineStr">
        <is>
          <t>IT Management</t>
        </is>
      </c>
      <c r="B10229" t="inlineStr">
        <is>
          <t>Data Management</t>
        </is>
      </c>
      <c r="C10229" t="inlineStr">
        <is>
          <t>https://www.getapp.com/it-management-software/data-management/os/web-based</t>
        </is>
      </c>
      <c r="D10229" t="inlineStr">
        <is>
          <t>CrystalBridge</t>
        </is>
      </c>
      <c r="E10229" t="inlineStr">
        <is>
          <t>https://www.getapp.com/it-management-software/a/crystalbridge/</t>
        </is>
      </c>
      <c r="F10229" t="inlineStr">
        <is>
          <t>CrystalBridge is a cloud-based tool for transforming and migrating data. It can translate data into other formats or change its composition and structure according to requirements. The platform is also used in conjunction with a company’s ERP system and facilitates data migrations between different systems.Read more about CrystalBridge</t>
        </is>
      </c>
    </row>
    <row r="10230">
      <c r="A10230" t="inlineStr">
        <is>
          <t>IT Management</t>
        </is>
      </c>
      <c r="B10230" t="inlineStr">
        <is>
          <t>Data Management</t>
        </is>
      </c>
      <c r="C10230" t="inlineStr">
        <is>
          <t>https://www.getapp.com/it-management-software/data-management/os/web-based</t>
        </is>
      </c>
      <c r="D10230" t="inlineStr">
        <is>
          <t>versiondog</t>
        </is>
      </c>
      <c r="E10230" t="inlineStr">
        <is>
          <t>https://www.getapp.com/operations-management-software/a/versiondog/</t>
        </is>
      </c>
      <c r="F10230" t="inlineStr">
        <is>
          <t>versiondog is a change management software designed to help businesses in automotive, pharmaceutical, oil &amp; gas, utilities, food and beverages, and other sectors save, secure, protect, and manage version configurations. Administrators can process and project data for programmable industrial devices such as computer numerical control (CNC) and programmable logic controller (PLC).Read more about versiondog</t>
        </is>
      </c>
    </row>
    <row r="10231">
      <c r="A10231" t="inlineStr">
        <is>
          <t>IT Management</t>
        </is>
      </c>
      <c r="B10231" t="inlineStr">
        <is>
          <t>Data Management</t>
        </is>
      </c>
      <c r="C10231" t="inlineStr">
        <is>
          <t>https://www.getapp.com/it-management-software/data-management/os/web-based</t>
        </is>
      </c>
      <c r="D10231" t="inlineStr">
        <is>
          <t>Nielsen DMP</t>
        </is>
      </c>
      <c r="E10231" t="inlineStr">
        <is>
          <t>https://www.getapp.com/it-management-software/a/nielsen-dmp/</t>
        </is>
      </c>
      <c r="F10231" t="inlineStr">
        <is>
          <t>Nielsen Data Management Platform (DMP) is designed to help businesses manage customer data across multiple channels to enhance customer experience and marketing performance. It lets organizations automatically categorize audiences into various segments based on demographics, geography, and behavior.Read more about Nielsen DMP</t>
        </is>
      </c>
    </row>
    <row r="10232">
      <c r="A10232" t="inlineStr">
        <is>
          <t>IT Management</t>
        </is>
      </c>
      <c r="B10232" t="inlineStr">
        <is>
          <t>Data Management</t>
        </is>
      </c>
      <c r="C10232" t="inlineStr">
        <is>
          <t>https://www.getapp.com/it-management-software/data-management/os/web-based</t>
        </is>
      </c>
      <c r="D10232" t="inlineStr">
        <is>
          <t>Tom Sawyer</t>
        </is>
      </c>
      <c r="E10232" t="inlineStr">
        <is>
          <t>https://www.getapp.com/business-intelligence-analytics-software/a/tom-sawyer/</t>
        </is>
      </c>
      <c r="F10232" t="inlineStr">
        <is>
          <t>Tom Sawyer Perspectives is a data-driven web, desktop, and cloud-based platform for building graph and data visualization and analysis applications.Read more about Tom Sawyer</t>
        </is>
      </c>
    </row>
    <row r="10233">
      <c r="A10233" t="inlineStr">
        <is>
          <t>IT Management</t>
        </is>
      </c>
      <c r="B10233" t="inlineStr">
        <is>
          <t>Data Management</t>
        </is>
      </c>
      <c r="C10233" t="inlineStr">
        <is>
          <t>https://www.getapp.com/it-management-software/data-management/os/web-based</t>
        </is>
      </c>
      <c r="D10233" t="inlineStr">
        <is>
          <t>amberSearch</t>
        </is>
      </c>
      <c r="E10233" t="inlineStr">
        <is>
          <t>https://www.getapp.com/business-intelligence-analytics-software/a/ambersearch/</t>
        </is>
      </c>
      <c r="F10233" t="inlineStr">
        <is>
          <t>amberSearch is an intelligent enterprise search engine combining the knowledge of all data sources within your companyRead more about amberSearch</t>
        </is>
      </c>
    </row>
    <row r="10234">
      <c r="A10234" t="inlineStr">
        <is>
          <t>IT Management</t>
        </is>
      </c>
      <c r="B10234" t="inlineStr">
        <is>
          <t>Data Management</t>
        </is>
      </c>
      <c r="C10234" t="inlineStr">
        <is>
          <t>https://www.getapp.com/it-management-software/data-management/os/web-based</t>
        </is>
      </c>
      <c r="D10234" t="inlineStr">
        <is>
          <t>Cohelion Data Platform</t>
        </is>
      </c>
      <c r="E10234" t="inlineStr">
        <is>
          <t>https://www.getapp.com/business-intelligence-analytics-software/a/cohelion-data-platform/</t>
        </is>
      </c>
      <c r="F10234" t="inlineStr">
        <is>
          <t>Cohelion is an all-in-one data solution with an integrated set of features for data integration, data loading and master data management.Read more about Cohelion Data Platform</t>
        </is>
      </c>
    </row>
    <row r="10235">
      <c r="A10235" t="inlineStr">
        <is>
          <t>IT Management</t>
        </is>
      </c>
      <c r="B10235" t="inlineStr">
        <is>
          <t>Data Management</t>
        </is>
      </c>
      <c r="C10235" t="inlineStr">
        <is>
          <t>https://www.getapp.com/it-management-software/data-management/os/web-based</t>
        </is>
      </c>
      <c r="D10235" t="inlineStr">
        <is>
          <t>GoldenSource Enterprise Data Management</t>
        </is>
      </c>
      <c r="E10235" t="inlineStr">
        <is>
          <t>https://www.getapp.com/it-management-software/a/goldensource-enterprise-data-management/</t>
        </is>
      </c>
      <c r="F10235" t="inlineStr">
        <is>
          <t>GoldenSource EDM – financial markets data management platform - delivering cost efficiency, innovation and compliance.GoldenSource delivers data objectives &amp; ROI while reducing implementation times &amp; project risk.Sec Ref, Market/Time Series, ESG, Product/Fund, Positions, Entity/Customer/Party/Issuer, Corp ActionsRead more about GoldenSource Enterprise Data Management</t>
        </is>
      </c>
    </row>
    <row r="10236">
      <c r="A10236" t="inlineStr">
        <is>
          <t>IT Management</t>
        </is>
      </c>
      <c r="B10236" t="inlineStr">
        <is>
          <t>Data Management</t>
        </is>
      </c>
      <c r="C10236" t="inlineStr">
        <is>
          <t>https://www.getapp.com/it-management-software/data-management/os/web-based</t>
        </is>
      </c>
      <c r="D10236" t="inlineStr">
        <is>
          <t>Yurbi</t>
        </is>
      </c>
      <c r="E10236" t="inlineStr">
        <is>
          <t>https://www.getapp.com/business-intelligence-analytics-software/a/yurbi/</t>
        </is>
      </c>
      <c r="F10236" t="inlineStr">
        <is>
          <t>Self-hosted, White-label BI For Software Vendors, Partners, and Enterprises.Read more about Yurbi</t>
        </is>
      </c>
    </row>
    <row r="10237">
      <c r="A10237" t="inlineStr">
        <is>
          <t>IT Management</t>
        </is>
      </c>
      <c r="B10237" t="inlineStr">
        <is>
          <t>Data Management</t>
        </is>
      </c>
      <c r="C10237" t="inlineStr">
        <is>
          <t>https://www.getapp.com/it-management-software/data-management/os/web-based</t>
        </is>
      </c>
      <c r="D10237" t="inlineStr">
        <is>
          <t>SimpleImport Premium</t>
        </is>
      </c>
      <c r="E10237" t="inlineStr">
        <is>
          <t>https://www.getapp.com/it-management-software/a/simpleimport/</t>
        </is>
      </c>
      <c r="F10237" t="inlineStr">
        <is>
          <t>Simple Import is your cloud-based, user friendly spreadsheet import solution. Upload and import Excel files into any object, quickly and easily through a simple interface, with customizable automated field mapping, all from within Salesforce.Read more about SimpleImport Premium</t>
        </is>
      </c>
    </row>
    <row r="10238">
      <c r="A10238" t="inlineStr">
        <is>
          <t>IT Management</t>
        </is>
      </c>
      <c r="B10238" t="inlineStr">
        <is>
          <t>Data Management</t>
        </is>
      </c>
      <c r="C10238" t="inlineStr">
        <is>
          <t>https://www.getapp.com/it-management-software/data-management/os/web-based</t>
        </is>
      </c>
      <c r="D10238" t="inlineStr">
        <is>
          <t>Daton</t>
        </is>
      </c>
      <c r="E10238" t="inlineStr">
        <is>
          <t>https://www.getapp.com/it-management-software/a/daton/</t>
        </is>
      </c>
      <c r="F10238" t="inlineStr">
        <is>
          <t>Daton is a cloud-based solution that helps businesses become analytics-ready by providing a no-code data warehouse platform, which can be used to consolidate their enterprise data into a single data warehouse. The application makes it easy to collect and automate all data sources, implement advanced data enrichment, perform analysis, and deploy machine learning models with a no-code interface.Read more about Daton</t>
        </is>
      </c>
    </row>
    <row r="10239">
      <c r="A10239" t="inlineStr">
        <is>
          <t>IT Management</t>
        </is>
      </c>
      <c r="B10239" t="inlineStr">
        <is>
          <t>Data Management</t>
        </is>
      </c>
      <c r="C10239" t="inlineStr">
        <is>
          <t>https://www.getapp.com/it-management-software/data-management/os/web-based</t>
        </is>
      </c>
      <c r="D10239" t="inlineStr">
        <is>
          <t>pirobase</t>
        </is>
      </c>
      <c r="E10239" t="inlineStr">
        <is>
          <t>https://www.getapp.com/it-management-software/a/pirobase/</t>
        </is>
      </c>
      <c r="F10239" t="inlineStr">
        <is>
          <t>pirobase maps the core processes and tools for product experience management in a single program package. At its core, pirobase integrates tools for Product Information Management (PIM) and a Content Management System (CMS).Read more about pirobase</t>
        </is>
      </c>
    </row>
    <row r="10240">
      <c r="A10240" t="inlineStr">
        <is>
          <t>IT Management</t>
        </is>
      </c>
      <c r="B10240" t="inlineStr">
        <is>
          <t>Data Management</t>
        </is>
      </c>
      <c r="C10240" t="inlineStr">
        <is>
          <t>https://www.getapp.com/it-management-software/data-management/os/web-based</t>
        </is>
      </c>
      <c r="D10240" t="inlineStr">
        <is>
          <t>Attlaz</t>
        </is>
      </c>
      <c r="E10240" t="inlineStr">
        <is>
          <t>https://www.getapp.com/it-management-software/a/attlaz/</t>
        </is>
      </c>
      <c r="F10240" t="inlineStr">
        <is>
          <t>Attlaz is a cloud-based iPaas, automation and data management platform. It helps create fully customizable integrations. Centralizing all integrations and data on one platform, Attlaz helps eliminate data silos and accelerate process flows across systems for improved growth.Read more about Attlaz</t>
        </is>
      </c>
    </row>
    <row r="10241">
      <c r="A10241" t="inlineStr">
        <is>
          <t>IT Management</t>
        </is>
      </c>
      <c r="B10241" t="inlineStr">
        <is>
          <t>Data Management</t>
        </is>
      </c>
      <c r="C10241" t="inlineStr">
        <is>
          <t>https://www.getapp.com/it-management-software/data-management/os/web-based</t>
        </is>
      </c>
      <c r="D10241" t="inlineStr">
        <is>
          <t>IBM Watson Knowledge Catalog</t>
        </is>
      </c>
      <c r="E10241" t="inlineStr">
        <is>
          <t>https://www.getapp.com/emerging-technology-software/a/ibm-watson-knowledge-catalog/</t>
        </is>
      </c>
      <c r="F10241" t="inlineStr">
        <is>
          <t>IBM Watson Knowledge Catalog is a cloud-based data management solution, which provides features such as automatic business term assignment, data quality visualization, column filtering, search recommendations, global search, data protection rules, and workflow history.Read more about IBM Watson Knowledge Catalog</t>
        </is>
      </c>
    </row>
    <row r="10242">
      <c r="A10242" t="inlineStr">
        <is>
          <t>IT Management</t>
        </is>
      </c>
      <c r="B10242" t="inlineStr">
        <is>
          <t>Data Management</t>
        </is>
      </c>
      <c r="C10242" t="inlineStr">
        <is>
          <t>https://www.getapp.com/it-management-software/data-management/os/web-based</t>
        </is>
      </c>
      <c r="D10242" t="inlineStr">
        <is>
          <t>One Data</t>
        </is>
      </c>
      <c r="E10242" t="inlineStr">
        <is>
          <t>https://www.getapp.com/security-software/a/one-data-cartography/</t>
        </is>
      </c>
      <c r="F10242" t="inlineStr">
        <is>
          <t>One Data’s AI-powered Data Product Builder lets you build, manage, and sharedata products1 for your business in 80% less time.Enable business data consumption – supporting self-serve access, utilization of data products in key projects, and manage the complete data product lifecycle in one tool.Read more about One Data</t>
        </is>
      </c>
    </row>
    <row r="10243">
      <c r="A10243" t="inlineStr">
        <is>
          <t>IT Management</t>
        </is>
      </c>
      <c r="B10243" t="inlineStr">
        <is>
          <t>Data Management</t>
        </is>
      </c>
      <c r="C10243" t="inlineStr">
        <is>
          <t>https://www.getapp.com/it-management-software/data-management/os/web-based</t>
        </is>
      </c>
      <c r="D10243" t="inlineStr">
        <is>
          <t>Experian Aperture Data Studio</t>
        </is>
      </c>
      <c r="E10243" t="inlineStr">
        <is>
          <t>https://www.getapp.com/business-intelligence-analytics-software/a/experian-aperture-data-studio/</t>
        </is>
      </c>
      <c r="F10243" t="inlineStr">
        <is>
          <t>Aperture Data Studio combines self-service data quality, and curated data sets in an intelligent data quality and enrichment platform.Read more about Experian Aperture Data Studio</t>
        </is>
      </c>
    </row>
    <row r="10244">
      <c r="A10244" t="inlineStr">
        <is>
          <t>IT Management</t>
        </is>
      </c>
      <c r="B10244" t="inlineStr">
        <is>
          <t>Data Management</t>
        </is>
      </c>
      <c r="C10244" t="inlineStr">
        <is>
          <t>https://www.getapp.com/it-management-software/data-management/os/web-based</t>
        </is>
      </c>
      <c r="D10244" t="inlineStr">
        <is>
          <t>MazikCare DataFusion</t>
        </is>
      </c>
      <c r="E10244" t="inlineStr">
        <is>
          <t>https://www.getapp.com/it-management-software/a/mazikcare-datafusion/</t>
        </is>
      </c>
      <c r="F10244" t="inlineStr">
        <is>
          <t>Curate accurate enterprise data from EMR, financial, and other IT systems through secure integration into a single platform for greater visibility, real-time reporting and better decision making.Read more about MazikCare DataFusion</t>
        </is>
      </c>
    </row>
    <row r="10245">
      <c r="A10245" t="inlineStr">
        <is>
          <t>IT Management</t>
        </is>
      </c>
      <c r="B10245" t="inlineStr">
        <is>
          <t>Data Management</t>
        </is>
      </c>
      <c r="C10245" t="inlineStr">
        <is>
          <t>https://www.getapp.com/it-management-software/data-management/os/web-based</t>
        </is>
      </c>
      <c r="D10245" t="inlineStr">
        <is>
          <t>Optymyze</t>
        </is>
      </c>
      <c r="E10245" t="inlineStr">
        <is>
          <t>https://www.getapp.com/business-intelligence-analytics-software/a/optymyze/</t>
        </is>
      </c>
      <c r="F10245" t="inlineStr">
        <is>
          <t>Optymyze is a no-code data warehousing and automation software designed to assist businesses with application development, sales performance management, staff planning, financial forecasting, and workforce performance, among other operations from within a unified platform. It enables real-time collaboration across enterprises and technical teams via discussions, storyboard visualizations, and co-authoring co-editing, live editing, and file-sharing capabilities.Read more about Optymyze</t>
        </is>
      </c>
    </row>
    <row r="10246">
      <c r="A10246" t="inlineStr">
        <is>
          <t>IT Management</t>
        </is>
      </c>
      <c r="B10246" t="inlineStr">
        <is>
          <t>Data Management</t>
        </is>
      </c>
      <c r="C10246" t="inlineStr">
        <is>
          <t>https://www.getapp.com/it-management-software/data-management/os/web-based</t>
        </is>
      </c>
      <c r="D10246" t="inlineStr">
        <is>
          <t>Accutics</t>
        </is>
      </c>
      <c r="E10246" t="inlineStr">
        <is>
          <t>https://www.getapp.com/marketing-software/a/accutics/</t>
        </is>
      </c>
      <c r="F10246" t="inlineStr">
        <is>
          <t>At Accutics we help enterprises with standardizing, governing and connecting campaign metadata across every team and channel from a single platform.Read more about Accutics</t>
        </is>
      </c>
    </row>
    <row r="10247">
      <c r="A10247" t="inlineStr">
        <is>
          <t>IT Management</t>
        </is>
      </c>
      <c r="B10247" t="inlineStr">
        <is>
          <t>Data Management</t>
        </is>
      </c>
      <c r="C10247" t="inlineStr">
        <is>
          <t>https://www.getapp.com/it-management-software/data-management/os/web-based</t>
        </is>
      </c>
      <c r="D10247" t="inlineStr">
        <is>
          <t>TriageTrak</t>
        </is>
      </c>
      <c r="E10247" t="inlineStr">
        <is>
          <t>https://www.getapp.com/it-management-software/a/triagetrak/</t>
        </is>
      </c>
      <c r="F10247" t="inlineStr">
        <is>
          <t>TriageTrak is a medical practice management software designed to help businesses across the healthcare industry capture and store information related to physicians, patients, and insurance claims in a centralized repository. It enables professionals to streamline appointment scheduling, information governance, and compliance tracking operations.Read more about TriageTrak</t>
        </is>
      </c>
    </row>
    <row r="10248">
      <c r="A10248" t="inlineStr">
        <is>
          <t>IT Management</t>
        </is>
      </c>
      <c r="B10248" t="inlineStr">
        <is>
          <t>Data Management</t>
        </is>
      </c>
      <c r="C10248" t="inlineStr">
        <is>
          <t>https://www.getapp.com/it-management-software/data-management/os/web-based</t>
        </is>
      </c>
      <c r="D10248" t="inlineStr">
        <is>
          <t>Somnoware</t>
        </is>
      </c>
      <c r="E10248" t="inlineStr">
        <is>
          <t>https://www.getapp.com/business-intelligence-analytics-software/a/somnoware/</t>
        </is>
      </c>
      <c r="F10248" t="inlineStr">
        <is>
          <t>Somnoware’s platform automates the diagnosis and management of patients with chronic respiratory diseases. Diagnose and manage patients the way you want. Use any major testing device, unify respiratory data in one platform, automate patient engagement, customize dashboards, and improve patient outcomes.Read more about Somnoware</t>
        </is>
      </c>
    </row>
    <row r="10249">
      <c r="A10249" t="inlineStr">
        <is>
          <t>IT Management</t>
        </is>
      </c>
      <c r="B10249" t="inlineStr">
        <is>
          <t>Data Management</t>
        </is>
      </c>
      <c r="C10249" t="inlineStr">
        <is>
          <t>https://www.getapp.com/it-management-software/data-management/os/web-based</t>
        </is>
      </c>
      <c r="D10249" t="inlineStr">
        <is>
          <t>Commasset</t>
        </is>
      </c>
      <c r="E10249" t="inlineStr">
        <is>
          <t>https://www.getapp.com/operations-management-software/a/commasset/</t>
        </is>
      </c>
      <c r="F10249" t="inlineStr">
        <is>
          <t>Commasset: asset + inventory software solution that integrates directly with radios for organizations managing communication equipment.Read more about Commasset</t>
        </is>
      </c>
    </row>
    <row r="10250">
      <c r="A10250" t="inlineStr">
        <is>
          <t>IT Management</t>
        </is>
      </c>
      <c r="B10250" t="inlineStr">
        <is>
          <t>Data Management</t>
        </is>
      </c>
      <c r="C10250" t="inlineStr">
        <is>
          <t>https://www.getapp.com/it-management-software/data-management/os/web-based</t>
        </is>
      </c>
      <c r="D10250" t="inlineStr">
        <is>
          <t>SBLCore</t>
        </is>
      </c>
      <c r="E10250" t="inlineStr">
        <is>
          <t>https://www.getapp.com/it-management-software/a/sblcore/</t>
        </is>
      </c>
      <c r="F10250" t="inlineStr">
        <is>
          <t>SBLCore is a comprehensive software empowering users to create, manage, and translate safety data sheets (SDS) while ensuring strict adherence to legal regulations. With intuitive tools and a user-friendly interface, SBLCore streamlines the process of SDS generation.Read more about SBLCore</t>
        </is>
      </c>
    </row>
    <row r="10251">
      <c r="A10251" t="inlineStr">
        <is>
          <t>IT Management</t>
        </is>
      </c>
      <c r="B10251" t="inlineStr">
        <is>
          <t>Data Management</t>
        </is>
      </c>
      <c r="C10251" t="inlineStr">
        <is>
          <t>https://www.getapp.com/it-management-software/data-management/os/web-based</t>
        </is>
      </c>
      <c r="D10251" t="inlineStr">
        <is>
          <t>SCRIVA</t>
        </is>
      </c>
      <c r="E10251" t="inlineStr">
        <is>
          <t>https://www.getapp.com/operations-management-software/a/scriva/</t>
        </is>
      </c>
      <c r="F10251" t="inlineStr">
        <is>
          <t>Scriva is ERIS’ innovative report writing platform designed for versatile document creation. It not only streamlines the report-writing process but also significantly saves time, minimizes errors, and facilitates quick and effortless report delivery.Read more about SCRIVA</t>
        </is>
      </c>
    </row>
    <row r="10252">
      <c r="A10252" t="inlineStr">
        <is>
          <t>IT Management</t>
        </is>
      </c>
      <c r="B10252" t="inlineStr">
        <is>
          <t>Data Management</t>
        </is>
      </c>
      <c r="C10252" t="inlineStr">
        <is>
          <t>https://www.getapp.com/it-management-software/data-management/os/web-based</t>
        </is>
      </c>
      <c r="D10252" t="inlineStr">
        <is>
          <t>RDFox</t>
        </is>
      </c>
      <c r="E10252" t="inlineStr">
        <is>
          <t>https://www.getapp.com/it-management-software/a/rdfox/</t>
        </is>
      </c>
      <c r="F10252" t="inlineStr">
        <is>
          <t>With unique reasoning and unmatched performance, RDFox allows businesses to extract meaningful answers from data with configuration sons, fraud detection, IT asset management, and connected data.Read more about RDFox</t>
        </is>
      </c>
    </row>
    <row r="10253">
      <c r="A10253" t="inlineStr">
        <is>
          <t>IT Management</t>
        </is>
      </c>
      <c r="B10253" t="inlineStr">
        <is>
          <t>Data Management</t>
        </is>
      </c>
      <c r="C10253" t="inlineStr">
        <is>
          <t>https://www.getapp.com/it-management-software/data-management/os/web-based</t>
        </is>
      </c>
      <c r="D10253" t="inlineStr">
        <is>
          <t>Greyswift</t>
        </is>
      </c>
      <c r="E10253" t="inlineStr">
        <is>
          <t>https://www.getapp.com/it-management-software/a/greyswift/</t>
        </is>
      </c>
      <c r="F10253" t="inlineStr">
        <is>
          <t>Greyswift is a mobile data collection application that enables companies to gather custom data with or without an internet connection. Key features include offline data collection, data validation, mapping, user access controls, and the ability to analyze and export data.Read more about Greyswift</t>
        </is>
      </c>
    </row>
    <row r="10254">
      <c r="A10254" t="inlineStr">
        <is>
          <t>IT Management</t>
        </is>
      </c>
      <c r="B10254" t="inlineStr">
        <is>
          <t>Data Management</t>
        </is>
      </c>
      <c r="C10254" t="inlineStr">
        <is>
          <t>https://www.getapp.com/it-management-software/data-management/os/web-based</t>
        </is>
      </c>
      <c r="D10254" t="inlineStr">
        <is>
          <t>Latis</t>
        </is>
      </c>
      <c r="E10254" t="inlineStr">
        <is>
          <t>https://www.getapp.com/it-management-software/a/latis/</t>
        </is>
      </c>
      <c r="F10254" t="inlineStr">
        <is>
          <t>Avadine's Latis software provides complete water district management including tracking facilities, demand, growers, and orders. The platform securely hosts data online, eliminating server needs, and is customizable to each district's requirements.Read more about Latis</t>
        </is>
      </c>
    </row>
    <row r="10255">
      <c r="A10255" t="inlineStr">
        <is>
          <t>IT Management</t>
        </is>
      </c>
      <c r="B10255" t="inlineStr">
        <is>
          <t>Data Management</t>
        </is>
      </c>
      <c r="C10255" t="inlineStr">
        <is>
          <t>https://www.getapp.com/it-management-software/data-management/os/web-based</t>
        </is>
      </c>
      <c r="D10255" t="inlineStr">
        <is>
          <t>OpendataSoft</t>
        </is>
      </c>
      <c r="E10255" t="inlineStr">
        <is>
          <t>https://www.getapp.com/it-management-software/a/opendatasoft/</t>
        </is>
      </c>
      <c r="F10255" t="inlineStr">
        <is>
          <t>OpendataSoft is a SaaS platform that enables businesses to create data experiences. With the platform, professionals can gather, organize, and share data to make it accessible to all internal and external audiences.Read more about OpendataSoft</t>
        </is>
      </c>
    </row>
    <row r="10256">
      <c r="A10256" t="inlineStr">
        <is>
          <t>IT Management</t>
        </is>
      </c>
      <c r="B10256" t="inlineStr">
        <is>
          <t>Data Management</t>
        </is>
      </c>
      <c r="C10256" t="inlineStr">
        <is>
          <t>https://www.getapp.com/it-management-software/data-management/os/web-based</t>
        </is>
      </c>
      <c r="D10256" t="inlineStr">
        <is>
          <t>Reframe Monitor</t>
        </is>
      </c>
      <c r="E10256" t="inlineStr">
        <is>
          <t>https://www.getapp.com/business-intelligence-analytics-software/a/reframe-monitor/</t>
        </is>
      </c>
      <c r="F10256" t="inlineStr">
        <is>
          <t>Reframe Monitor is a cloud-based no-code platform that allows building customized monitoring apps for non-profits and public sector organizations to collect, analyze and track data on various projects and initiatives.Read more about Reframe Monitor</t>
        </is>
      </c>
    </row>
    <row r="10257">
      <c r="A10257" t="inlineStr">
        <is>
          <t>IT Management</t>
        </is>
      </c>
      <c r="B10257" t="inlineStr">
        <is>
          <t>Data Management</t>
        </is>
      </c>
      <c r="C10257" t="inlineStr">
        <is>
          <t>https://www.getapp.com/it-management-software/data-management/os/web-based</t>
        </is>
      </c>
      <c r="D10257" t="inlineStr">
        <is>
          <t>Conduktor UI</t>
        </is>
      </c>
      <c r="E10257" t="inlineStr">
        <is>
          <t>https://www.getapp.com/it-management-software/a/conduktor-ui/</t>
        </is>
      </c>
      <c r="F10257" t="inlineStr">
        <is>
          <t>Conduktor UI is a user interface for Apache Kafka that provides intuitive control and visibility over your data pipelines. It enables anyone on your team to easily interact with Kafka through a modern and simple interface.Read more about Conduktor UI</t>
        </is>
      </c>
    </row>
    <row r="10258">
      <c r="A10258" t="inlineStr">
        <is>
          <t>IT Management</t>
        </is>
      </c>
      <c r="B10258" t="inlineStr">
        <is>
          <t>Data Management</t>
        </is>
      </c>
      <c r="C10258" t="inlineStr">
        <is>
          <t>https://www.getapp.com/it-management-software/data-management/os/web-based</t>
        </is>
      </c>
      <c r="D10258" t="inlineStr">
        <is>
          <t>Smart BI Portal</t>
        </is>
      </c>
      <c r="E10258" t="inlineStr">
        <is>
          <t>https://www.getapp.com/business-intelligence-analytics-software/a/smart-bi-portal/</t>
        </is>
      </c>
      <c r="F10258" t="inlineStr">
        <is>
          <t>Smart BI Portal is a cloud-based solution for integrating, publishing, and accessing business data and key performance indicators (KPIs) from heterogeneous enterprise and business intelligence systems. It enables companies to reorganize and profile KPIs and dashboards, creating new ones or acquiring existing ones from BI tools like Power BI, Qlik, Tableau, Oracle BI, Board, Cognos, and Business Objects. This optimizes previous BI investments while streamlining processes.Read more about Smart BI Portal</t>
        </is>
      </c>
    </row>
    <row r="10259">
      <c r="A10259" t="inlineStr">
        <is>
          <t>IT Management</t>
        </is>
      </c>
      <c r="B10259" t="inlineStr">
        <is>
          <t>Data Management</t>
        </is>
      </c>
      <c r="C10259" t="inlineStr">
        <is>
          <t>https://www.getapp.com/it-management-software/data-management/os/web-based</t>
        </is>
      </c>
      <c r="D10259" t="inlineStr">
        <is>
          <t>iVIEW Library</t>
        </is>
      </c>
      <c r="E10259" t="inlineStr">
        <is>
          <t>https://www.getapp.com/business-intelligence-analytics-software/a/iview-library/</t>
        </is>
      </c>
      <c r="F10259" t="inlineStr">
        <is>
          <t>iVIEW Library is a powerful web application for managing and deploying data and content definitions for business intelligence tools. It centralizes administration, ensures data consistency, supports real-time updates, and integrates seamlessly with various BI tools, enhancing accuracy and efficiencyRead more about iVIEW Library</t>
        </is>
      </c>
    </row>
    <row r="10260">
      <c r="A10260" t="inlineStr">
        <is>
          <t>IT Management</t>
        </is>
      </c>
      <c r="B10260" t="inlineStr">
        <is>
          <t>Data Management</t>
        </is>
      </c>
      <c r="C10260" t="inlineStr">
        <is>
          <t>https://www.getapp.com/it-management-software/data-management/os/web-based</t>
        </is>
      </c>
      <c r="D10260" t="inlineStr">
        <is>
          <t>Insigna</t>
        </is>
      </c>
      <c r="E10260" t="inlineStr">
        <is>
          <t>https://www.getapp.com/it-management-software/a/insigna/</t>
        </is>
      </c>
      <c r="F10260" t="inlineStr">
        <is>
          <t>Insigna is a cloud-based analytics and data operations platform that assists businesses of all sizes with data strategy and orchestration, quality automation, and operations intelligence.Read more about Insigna</t>
        </is>
      </c>
    </row>
    <row r="10261">
      <c r="A10261" t="inlineStr">
        <is>
          <t>IT Management</t>
        </is>
      </c>
      <c r="B10261" t="inlineStr">
        <is>
          <t>Data Management</t>
        </is>
      </c>
      <c r="C10261" t="inlineStr">
        <is>
          <t>https://www.getapp.com/it-management-software/data-management/os/web-based</t>
        </is>
      </c>
      <c r="D10261" t="inlineStr">
        <is>
          <t>VictoriaMetrics</t>
        </is>
      </c>
      <c r="E10261" t="inlineStr">
        <is>
          <t>https://www.getapp.com/it-management-software/a/victoriametrics/</t>
        </is>
      </c>
      <c r="F10261" t="inlineStr">
        <is>
          <t>VictoriaMetrics is a cloud-based time series database and monitoring software that helps businesses store and visualize metrics, trace and measure query performance, and more.Read more about VictoriaMetrics</t>
        </is>
      </c>
    </row>
    <row r="10262">
      <c r="A10262" t="inlineStr">
        <is>
          <t>IT Management</t>
        </is>
      </c>
      <c r="B10262" t="inlineStr">
        <is>
          <t>Data Management</t>
        </is>
      </c>
      <c r="C10262" t="inlineStr">
        <is>
          <t>https://www.getapp.com/it-management-software/data-management/os/web-based</t>
        </is>
      </c>
      <c r="D10262" t="inlineStr">
        <is>
          <t>Plauti</t>
        </is>
      </c>
      <c r="E10262" t="inlineStr">
        <is>
          <t>https://www.getapp.com/it-management-software/a/plauti-data-management/</t>
        </is>
      </c>
      <c r="F10262" t="inlineStr">
        <is>
          <t>Turn your data into a competitive edgeTrust every record.Act faster, smarter, and more confidently - with clean, reliable data in Salesforce. A complete data management platform native to Salesforce.Read more about Plauti</t>
        </is>
      </c>
    </row>
    <row r="10263">
      <c r="A10263" t="inlineStr">
        <is>
          <t>IT Management</t>
        </is>
      </c>
      <c r="B10263" t="inlineStr">
        <is>
          <t>Data Management</t>
        </is>
      </c>
      <c r="C10263" t="inlineStr">
        <is>
          <t>https://www.getapp.com/it-management-software/data-management/os/web-based</t>
        </is>
      </c>
      <c r="D10263" t="inlineStr">
        <is>
          <t>Tail</t>
        </is>
      </c>
      <c r="E10263" t="inlineStr">
        <is>
          <t>https://www.getapp.com/it-management-software/a/tail/</t>
        </is>
      </c>
      <c r="F10263" t="inlineStr">
        <is>
          <t>Tail is the most complete Customer Data Platform (CDP) in Brazil.With Tail, you centralize and manage your consumers' data in a single solution, ensuring compliance with LGPD.Schedule a demonstration and get to know the potential of Tail CDP.Read more about Tail</t>
        </is>
      </c>
    </row>
    <row r="10264">
      <c r="A10264" t="inlineStr">
        <is>
          <t>IT Management</t>
        </is>
      </c>
      <c r="B10264" t="inlineStr">
        <is>
          <t>Data Management</t>
        </is>
      </c>
      <c r="C10264" t="inlineStr">
        <is>
          <t>https://www.getapp.com/it-management-software/data-management/os/web-based</t>
        </is>
      </c>
      <c r="D10264" t="inlineStr">
        <is>
          <t>DataKitchen</t>
        </is>
      </c>
      <c r="E10264" t="inlineStr">
        <is>
          <t>https://www.getapp.com/business-intelligence-analytics-software/a/datakitchen/</t>
        </is>
      </c>
      <c r="F10264" t="inlineStr">
        <is>
          <t>DataKitchen is a cloud-based DataOps platform that helps organizations automate the development and production workflows and facilitate collaboration among cross-functional teams. Users can create work environments using pre-configured tools, datasets, values, and hardware and merge and align individual work with the team.Read more about DataKitchen</t>
        </is>
      </c>
    </row>
    <row r="10265">
      <c r="A10265" t="inlineStr">
        <is>
          <t>IT Management</t>
        </is>
      </c>
      <c r="B10265" t="inlineStr">
        <is>
          <t>Data Management</t>
        </is>
      </c>
      <c r="C10265" t="inlineStr">
        <is>
          <t>https://www.getapp.com/it-management-software/data-management/os/web-based</t>
        </is>
      </c>
      <c r="D10265" t="inlineStr">
        <is>
          <t>Tom Sawyer</t>
        </is>
      </c>
      <c r="E10265" t="inlineStr">
        <is>
          <t>https://www.getapp.com/business-intelligence-analytics-software/a/tom-sawyer/</t>
        </is>
      </c>
      <c r="F10265" t="inlineStr">
        <is>
          <t>Tom Sawyer Perspectives is a data-driven web, desktop, and cloud-based platform for building graph and data visualization and analysis applications.Read more about Tom Sawyer</t>
        </is>
      </c>
    </row>
    <row r="10266">
      <c r="A10266" t="inlineStr">
        <is>
          <t>IT Management</t>
        </is>
      </c>
      <c r="B10266" t="inlineStr">
        <is>
          <t>Data Management</t>
        </is>
      </c>
      <c r="C10266" t="inlineStr">
        <is>
          <t>https://www.getapp.com/it-management-software/data-management/os/web-based</t>
        </is>
      </c>
      <c r="D10266" t="inlineStr">
        <is>
          <t>UpKeep DataHub</t>
        </is>
      </c>
      <c r="E10266" t="inlineStr">
        <is>
          <t>https://www.getapp.com/it-management-software/a/upkeep-datahub/</t>
        </is>
      </c>
      <c r="F10266" t="inlineStr">
        <is>
          <t>UpKeep DataHub is a centralized data extraction system that helps businesses collect asset data and standardize it into common models, and automates asset operations. The platform enables managers to monitor asset health, track and manage OEE metrics, and measure equipment risk on a unified interface.Read more about UpKeep DataHub</t>
        </is>
      </c>
    </row>
    <row r="10267">
      <c r="A10267" t="inlineStr">
        <is>
          <t>IT Management</t>
        </is>
      </c>
      <c r="B10267" t="inlineStr">
        <is>
          <t>Data Management</t>
        </is>
      </c>
      <c r="C10267" t="inlineStr">
        <is>
          <t>https://www.getapp.com/it-management-software/data-management/os/web-based</t>
        </is>
      </c>
      <c r="D10267" t="inlineStr">
        <is>
          <t>papAI</t>
        </is>
      </c>
      <c r="E10267" t="inlineStr">
        <is>
          <t>https://www.getapp.com/emerging-technology-software/a/papai/</t>
        </is>
      </c>
      <c r="F10267" t="inlineStr">
        <is>
          <t>papAI studio makes AI ethical, financially accessible and technically exploitable to all companies wishing to improve their ROI through the use of data.Read more about papAI</t>
        </is>
      </c>
    </row>
    <row r="10268">
      <c r="A10268" t="inlineStr">
        <is>
          <t>IT Management</t>
        </is>
      </c>
      <c r="B10268" t="inlineStr">
        <is>
          <t>Data Management</t>
        </is>
      </c>
      <c r="C10268" t="inlineStr">
        <is>
          <t>https://www.getapp.com/it-management-software/data-management/os/web-based</t>
        </is>
      </c>
      <c r="D10268" t="inlineStr">
        <is>
          <t>Fluentgrid MDMS</t>
        </is>
      </c>
      <c r="E10268" t="inlineStr">
        <is>
          <t>https://www.getapp.com/it-management-software/a/fluentgrid-mdms/</t>
        </is>
      </c>
      <c r="F10268" t="inlineStr">
        <is>
          <t>Fluentgrid MDMS is a meter data management software that helps businesses in the utility sector extract different values from meter data. The platform allows managers to load, validate, and structure, and store data using a unified interface. It supports the standard functionality for aggregations, bill determinants, event subscriptions, AMI rollout, and validation, estimation, and editing (VEE) processes.Read more about Fluentgrid MDMS</t>
        </is>
      </c>
    </row>
    <row r="10269">
      <c r="A10269" t="inlineStr">
        <is>
          <t>IT Management</t>
        </is>
      </c>
      <c r="B10269" t="inlineStr">
        <is>
          <t>Data Management</t>
        </is>
      </c>
      <c r="C10269" t="inlineStr">
        <is>
          <t>https://www.getapp.com/it-management-software/data-management/os/web-based</t>
        </is>
      </c>
      <c r="D10269" t="inlineStr">
        <is>
          <t>Mitratech LegalHold</t>
        </is>
      </c>
      <c r="E10269" t="inlineStr">
        <is>
          <t>https://www.getapp.com/legal-law-software/a/legalhold/</t>
        </is>
      </c>
      <c r="F10269" t="inlineStr">
        <is>
          <t>LegalHold is a legal document management software that helps businesses gain end-to-end management of the legal hold process in a defensible, consistent, compliant, and reportable manner.Read more about Mitratech LegalHold</t>
        </is>
      </c>
    </row>
    <row r="10270">
      <c r="A10270" t="inlineStr">
        <is>
          <t>IT Management</t>
        </is>
      </c>
      <c r="B10270" t="inlineStr">
        <is>
          <t>Data Management</t>
        </is>
      </c>
      <c r="C10270" t="inlineStr">
        <is>
          <t>https://www.getapp.com/it-management-software/data-management/os/web-based</t>
        </is>
      </c>
      <c r="D10270" t="inlineStr">
        <is>
          <t>erwin Data Intelligence</t>
        </is>
      </c>
      <c r="E10270" t="inlineStr">
        <is>
          <t>https://www.getapp.com/development-tools-software/a/erwin-data-intelligence/</t>
        </is>
      </c>
      <c r="F10270" t="inlineStr">
        <is>
          <t>erwin Data Intelligence is a data catalog solution that helps enterprises discover, analyze, govern, and share data. Key features include data mapping, reporting, metadata harvesting, and glossary management.Read more about erwin Data Intelligence</t>
        </is>
      </c>
    </row>
    <row r="10271">
      <c r="A10271" t="inlineStr">
        <is>
          <t>IT Management</t>
        </is>
      </c>
      <c r="B10271" t="inlineStr">
        <is>
          <t>Data Management</t>
        </is>
      </c>
      <c r="C10271" t="inlineStr">
        <is>
          <t>https://www.getapp.com/it-management-software/data-management/os/web-based</t>
        </is>
      </c>
      <c r="D10271" t="inlineStr">
        <is>
          <t>GaiaLens</t>
        </is>
      </c>
      <c r="E10271" t="inlineStr">
        <is>
          <t>https://www.getapp.com/finance-accounting-software/a/gaialens/</t>
        </is>
      </c>
      <c r="F10271" t="inlineStr">
        <is>
          <t>Introducing GaiaLens OD, the cutting-edge self-serve ESG reporting tool! Generate automated reports across major sustainability frameworks in seconds. Enjoy real-time data, ironclad security, and flexible month-to-month subscriptions for free! Sign up today and transform your ESG reporting!Read more about GaiaLens</t>
        </is>
      </c>
    </row>
    <row r="10272">
      <c r="A10272" t="inlineStr">
        <is>
          <t>IT Management</t>
        </is>
      </c>
      <c r="B10272" t="inlineStr">
        <is>
          <t>Data Management</t>
        </is>
      </c>
      <c r="C10272" t="inlineStr">
        <is>
          <t>https://www.getapp.com/it-management-software/data-management/os/web-based</t>
        </is>
      </c>
      <c r="D10272" t="inlineStr">
        <is>
          <t>Presight</t>
        </is>
      </c>
      <c r="E10272" t="inlineStr">
        <is>
          <t>https://www.getapp.com/it-management-software/a/presight/</t>
        </is>
      </c>
      <c r="F10272"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10273">
      <c r="A10273" t="inlineStr">
        <is>
          <t>IT Management</t>
        </is>
      </c>
      <c r="B10273" t="inlineStr">
        <is>
          <t>Data Management</t>
        </is>
      </c>
      <c r="C10273" t="inlineStr">
        <is>
          <t>https://www.getapp.com/it-management-software/data-management/os/web-based</t>
        </is>
      </c>
      <c r="D10273" t="inlineStr">
        <is>
          <t>Sparrow</t>
        </is>
      </c>
      <c r="E10273" t="inlineStr">
        <is>
          <t>https://www.getapp.com/operations-management-software/a/sparrow-2/</t>
        </is>
      </c>
      <c r="F10273" t="inlineStr">
        <is>
          <t>Sparrow is an integrated inventory control solution, offering a suite of applications for managing spare parts across the product lifecycle.Read more about Sparrow</t>
        </is>
      </c>
    </row>
    <row r="10274">
      <c r="A10274" t="inlineStr">
        <is>
          <t>IT Management</t>
        </is>
      </c>
      <c r="B10274" t="inlineStr">
        <is>
          <t>Data Warehouse</t>
        </is>
      </c>
      <c r="C10274" t="inlineStr">
        <is>
          <t>https://www.getapp.com/it-management-software/data-warehouse/os/web-based</t>
        </is>
      </c>
      <c r="D10274" t="inlineStr">
        <is>
          <t>Google Cloud</t>
        </is>
      </c>
      <c r="E10274" t="inlineStr">
        <is>
          <t>https://www.getapp.com/it-management-software/a/google-cloud-platform/</t>
        </is>
      </c>
      <c r="F10274"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10275">
      <c r="A10275" t="inlineStr">
        <is>
          <t>IT Management</t>
        </is>
      </c>
      <c r="B10275" t="inlineStr">
        <is>
          <t>Data Warehouse</t>
        </is>
      </c>
      <c r="C10275" t="inlineStr">
        <is>
          <t>https://www.getapp.com/it-management-software/data-warehouse/os/web-based</t>
        </is>
      </c>
      <c r="D10275" t="inlineStr">
        <is>
          <t>MongoDB</t>
        </is>
      </c>
      <c r="E10275" t="inlineStr">
        <is>
          <t>https://www.getapp.com/business-intelligence-analytics-software/a/mongodb/</t>
        </is>
      </c>
      <c r="F10275"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10276">
      <c r="A10276" t="inlineStr">
        <is>
          <t>IT Management</t>
        </is>
      </c>
      <c r="B10276" t="inlineStr">
        <is>
          <t>Data Warehouse</t>
        </is>
      </c>
      <c r="C10276" t="inlineStr">
        <is>
          <t>https://www.getapp.com/it-management-software/data-warehouse/os/web-based</t>
        </is>
      </c>
      <c r="D10276" t="inlineStr">
        <is>
          <t>Oracle Database</t>
        </is>
      </c>
      <c r="E10276" t="inlineStr">
        <is>
          <t>https://www.getapp.com/development-tools-software/a/oracle-database/</t>
        </is>
      </c>
      <c r="F10276" t="inlineStr">
        <is>
          <t>Oracle Database is a data warehouse software designed to help businesses of all sizes manage data and automate recurring tasks using machine learning-enabled tools. The platform enables managers to generate business models, transform data, and detect hidden anomalies across datasets.Read more about Oracle Database</t>
        </is>
      </c>
    </row>
    <row r="10277">
      <c r="A10277" t="inlineStr">
        <is>
          <t>IT Management</t>
        </is>
      </c>
      <c r="B10277" t="inlineStr">
        <is>
          <t>Data Warehouse</t>
        </is>
      </c>
      <c r="C10277" t="inlineStr">
        <is>
          <t>https://www.getapp.com/it-management-software/data-warehouse/os/web-based</t>
        </is>
      </c>
      <c r="D10277" t="inlineStr">
        <is>
          <t>Grow</t>
        </is>
      </c>
      <c r="E10277" t="inlineStr">
        <is>
          <t>https://www.getapp.com/business-intelligence-analytics-software/a/grow/</t>
        </is>
      </c>
      <c r="F10277" t="inlineStr">
        <is>
          <t>Grow is software that makes it simple for companies to connect their data and surface insights so everyone can make data-driven decisions.Read more about Grow</t>
        </is>
      </c>
    </row>
    <row r="10278">
      <c r="A10278" t="inlineStr">
        <is>
          <t>IT Management</t>
        </is>
      </c>
      <c r="B10278" t="inlineStr">
        <is>
          <t>Data Warehouse</t>
        </is>
      </c>
      <c r="C10278" t="inlineStr">
        <is>
          <t>https://www.getapp.com/it-management-software/data-warehouse/os/web-based</t>
        </is>
      </c>
      <c r="D10278" t="inlineStr">
        <is>
          <t>Logi Symphony</t>
        </is>
      </c>
      <c r="E10278" t="inlineStr">
        <is>
          <t>https://www.getapp.com/all-software/a/logi-symphony/</t>
        </is>
      </c>
      <c r="F10278" t="inlineStr">
        <is>
          <t>Logi Symphony is an embedded business intelligence (BI) and analytics application/framework. It is purpose-built for the embedded use case to allow direct integration of dashboards and reports for ISVs and OEM applications.Read more about Logi Symphony</t>
        </is>
      </c>
    </row>
    <row r="10279">
      <c r="A10279" t="inlineStr">
        <is>
          <t>IT Management</t>
        </is>
      </c>
      <c r="B10279" t="inlineStr">
        <is>
          <t>Data Warehouse</t>
        </is>
      </c>
      <c r="C10279" t="inlineStr">
        <is>
          <t>https://www.getapp.com/it-management-software/data-warehouse/os/web-based</t>
        </is>
      </c>
      <c r="D10279" t="inlineStr">
        <is>
          <t>Domo</t>
        </is>
      </c>
      <c r="E10279" t="inlineStr">
        <is>
          <t>https://www.getapp.com/business-intelligence-analytics-software/a/domo/</t>
        </is>
      </c>
      <c r="F10279" t="inlineStr">
        <is>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is>
      </c>
    </row>
    <row r="10280">
      <c r="A10280" t="inlineStr">
        <is>
          <t>IT Management</t>
        </is>
      </c>
      <c r="B10280" t="inlineStr">
        <is>
          <t>Data Warehouse</t>
        </is>
      </c>
      <c r="C10280" t="inlineStr">
        <is>
          <t>https://www.getapp.com/it-management-software/data-warehouse/os/web-based</t>
        </is>
      </c>
      <c r="D10280" t="inlineStr">
        <is>
          <t>ClicData</t>
        </is>
      </c>
      <c r="E10280" t="inlineStr">
        <is>
          <t>https://www.getapp.com/business-intelligence-analytics-software/a/clicdatadashboards/</t>
        </is>
      </c>
      <c r="F10280" t="inlineStr">
        <is>
          <t>ClicData is a modern data platform to build your data stack or enhance your existing one with powerful, integrated tools.Read more about ClicData</t>
        </is>
      </c>
    </row>
    <row r="10281">
      <c r="A10281" t="inlineStr">
        <is>
          <t>IT Management</t>
        </is>
      </c>
      <c r="B10281" t="inlineStr">
        <is>
          <t>Data Warehouse</t>
        </is>
      </c>
      <c r="C10281" t="inlineStr">
        <is>
          <t>https://www.getapp.com/it-management-software/data-warehouse/os/web-based</t>
        </is>
      </c>
      <c r="D10281" t="inlineStr">
        <is>
          <t>Trella Health Marketscape</t>
        </is>
      </c>
      <c r="E10281" t="inlineStr">
        <is>
          <t>https://www.getapp.com/healthcare-pharmaceuticals-software/a/trella-health-marketscape/</t>
        </is>
      </c>
      <c r="F10281" t="inlineStr">
        <is>
          <t>Trella Health is the provider of health data-driven analytics solutions that enable hospitals, hospice and skilled nursing facilities understand their risk profiles and manage their population health initiatives. It helps improve sales productivity, gain new referral sources, and benchmark performance.Read more about Trella Health Marketscape</t>
        </is>
      </c>
    </row>
    <row r="10282">
      <c r="A10282" t="inlineStr">
        <is>
          <t>IT Management</t>
        </is>
      </c>
      <c r="B10282" t="inlineStr">
        <is>
          <t>Data Warehouse</t>
        </is>
      </c>
      <c r="C10282" t="inlineStr">
        <is>
          <t>https://www.getapp.com/it-management-software/data-warehouse/os/web-based</t>
        </is>
      </c>
      <c r="D10282" t="inlineStr">
        <is>
          <t>Hevo</t>
        </is>
      </c>
      <c r="E10282" t="inlineStr">
        <is>
          <t>https://www.getapp.com/marketing-software/a/hevo/</t>
        </is>
      </c>
      <c r="F10282" t="inlineStr">
        <is>
          <t>Hevo is a no-code, bi-directional data pipeline technology designed specifically for advanced ETL, ELT, and Reverse ETL requirements.Read more about Hevo</t>
        </is>
      </c>
    </row>
    <row r="10283">
      <c r="A10283" t="inlineStr">
        <is>
          <t>IT Management</t>
        </is>
      </c>
      <c r="B10283" t="inlineStr">
        <is>
          <t>Data Warehouse</t>
        </is>
      </c>
      <c r="C10283" t="inlineStr">
        <is>
          <t>https://www.getapp.com/it-management-software/data-warehouse/os/web-based</t>
        </is>
      </c>
      <c r="D10283" t="inlineStr">
        <is>
          <t>Snowflake</t>
        </is>
      </c>
      <c r="E10283" t="inlineStr">
        <is>
          <t>https://www.getapp.com/it-management-software/a/snowflake/</t>
        </is>
      </c>
      <c r="F10283" t="inlineStr">
        <is>
          <t>Snowflake is a cloud data platform that can enable critical data workloads and secure collaboration. This solution can be used to run data across multiple regions for a single, unified experience across a business ecosystem. Using a multi-cluster shared data architecture, Snowflake provides access to the same data without affecting business performance. The platform can scale to any volume of data and number of users.Read more about Snowflake</t>
        </is>
      </c>
    </row>
    <row r="10284">
      <c r="A10284" t="inlineStr">
        <is>
          <t>IT Management</t>
        </is>
      </c>
      <c r="B10284" t="inlineStr">
        <is>
          <t>Data Warehouse</t>
        </is>
      </c>
      <c r="C10284" t="inlineStr">
        <is>
          <t>https://www.getapp.com/it-management-software/data-warehouse/os/web-based</t>
        </is>
      </c>
      <c r="D10284" t="inlineStr">
        <is>
          <t>STRATWs ONE</t>
        </is>
      </c>
      <c r="E10284" t="inlineStr">
        <is>
          <t>https://www.getapp.com/project-management-planning-software/a/stratws-one/</t>
        </is>
      </c>
      <c r="F10284"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10285">
      <c r="A10285" t="inlineStr">
        <is>
          <t>IT Management</t>
        </is>
      </c>
      <c r="B10285" t="inlineStr">
        <is>
          <t>Data Warehouse</t>
        </is>
      </c>
      <c r="C10285" t="inlineStr">
        <is>
          <t>https://www.getapp.com/it-management-software/data-warehouse/os/web-based</t>
        </is>
      </c>
      <c r="D10285" t="inlineStr">
        <is>
          <t>Segment</t>
        </is>
      </c>
      <c r="E10285" t="inlineStr">
        <is>
          <t>https://www.getapp.com/business-intelligence-analytics-software/a/segment/</t>
        </is>
      </c>
      <c r="F10285" t="inlineStr">
        <is>
          <t>Segment collects, centralizes, organizes and analyzes all your customer data coming from multiple sources such as apps, websites, and various devices.Read more about Segment</t>
        </is>
      </c>
    </row>
    <row r="10286">
      <c r="A10286" t="inlineStr">
        <is>
          <t>IT Management</t>
        </is>
      </c>
      <c r="B10286" t="inlineStr">
        <is>
          <t>Data Warehouse</t>
        </is>
      </c>
      <c r="C10286" t="inlineStr">
        <is>
          <t>https://www.getapp.com/it-management-software/data-warehouse/os/web-based</t>
        </is>
      </c>
      <c r="D10286" t="inlineStr">
        <is>
          <t>Supermetrics</t>
        </is>
      </c>
      <c r="E10286" t="inlineStr">
        <is>
          <t>https://www.getapp.com/business-intelligence-analytics-software/a/supermetrics/</t>
        </is>
      </c>
      <c r="F10286"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10287">
      <c r="A10287" t="inlineStr">
        <is>
          <t>IT Management</t>
        </is>
      </c>
      <c r="B10287" t="inlineStr">
        <is>
          <t>Data Warehouse</t>
        </is>
      </c>
      <c r="C10287" t="inlineStr">
        <is>
          <t>https://www.getapp.com/it-management-software/data-warehouse/os/web-based</t>
        </is>
      </c>
      <c r="D10287" t="inlineStr">
        <is>
          <t>Matillion</t>
        </is>
      </c>
      <c r="E10287" t="inlineStr">
        <is>
          <t>https://www.getapp.com/development-tools-software/a/matillion/</t>
        </is>
      </c>
      <c r="F10287" t="inlineStr">
        <is>
          <t>Matillion is an extract, transform, load (ETL) solution for cloud data warehouses including Amazon Redshift, Snowflake and Google BigQuery. It enables users to gather data from various sources &amp; deliver them in structured and semi-structured frameworks using data transformation capabilities.Read more about Matillion</t>
        </is>
      </c>
    </row>
    <row r="10288">
      <c r="A10288" t="inlineStr">
        <is>
          <t>IT Management</t>
        </is>
      </c>
      <c r="B10288" t="inlineStr">
        <is>
          <t>Data Warehouse</t>
        </is>
      </c>
      <c r="C10288" t="inlineStr">
        <is>
          <t>https://www.getapp.com/it-management-software/data-warehouse/os/web-based</t>
        </is>
      </c>
      <c r="D10288" t="inlineStr">
        <is>
          <t>Solver</t>
        </is>
      </c>
      <c r="E10288" t="inlineStr">
        <is>
          <t>https://www.getapp.com/business-intelligence-analytics-software/a/solver/</t>
        </is>
      </c>
      <c r="F10288" t="inlineStr">
        <is>
          <t>Solver is a data warehouse and corporate performance management (CPM) system based on the Microsoft platform. It enables businesses to capture and store transactional data in a centralized repository, track and manage multiple data sources and generate ad-hoc reports.Read more about Solver</t>
        </is>
      </c>
    </row>
    <row r="10289">
      <c r="A10289" t="inlineStr">
        <is>
          <t>IT Management</t>
        </is>
      </c>
      <c r="B10289" t="inlineStr">
        <is>
          <t>Data Warehouse</t>
        </is>
      </c>
      <c r="C10289" t="inlineStr">
        <is>
          <t>https://www.getapp.com/it-management-software/data-warehouse/os/web-based</t>
        </is>
      </c>
      <c r="D10289" t="inlineStr">
        <is>
          <t>Whatagraph</t>
        </is>
      </c>
      <c r="E10289" t="inlineStr">
        <is>
          <t>https://www.getapp.com/business-intelligence-analytics-software/a/whatagraph/</t>
        </is>
      </c>
      <c r="F10289" t="inlineStr">
        <is>
          <t>No-code marketing data platform for agencies and in-house teams to connect, organize, visualize, and share all your marketing data. Quick and safe code-free data transfer to move your clients’ data to Google BigQuery. Visualize the warehoused data and share the insights through engaging reports.Read more about Whatagraph</t>
        </is>
      </c>
    </row>
    <row r="10290">
      <c r="A10290" t="inlineStr">
        <is>
          <t>IT Management</t>
        </is>
      </c>
      <c r="B10290" t="inlineStr">
        <is>
          <t>Data Warehouse</t>
        </is>
      </c>
      <c r="C10290" t="inlineStr">
        <is>
          <t>https://www.getapp.com/it-management-software/data-warehouse/os/web-based</t>
        </is>
      </c>
      <c r="D10290" t="inlineStr">
        <is>
          <t>SAP HANA Cloud</t>
        </is>
      </c>
      <c r="E10290" t="inlineStr">
        <is>
          <t>https://www.getapp.com/it-management-software/a/sap-hana-cloud/</t>
        </is>
      </c>
      <c r="F10290" t="inlineStr">
        <is>
          <t>Cloud-based application development tools with database building and on premise systems integration allowing rapid development and deployment of applicationsRead more about SAP HANA Cloud</t>
        </is>
      </c>
    </row>
    <row r="10291">
      <c r="A10291" t="inlineStr">
        <is>
          <t>IT Management</t>
        </is>
      </c>
      <c r="B10291" t="inlineStr">
        <is>
          <t>Data Warehouse</t>
        </is>
      </c>
      <c r="C10291" t="inlineStr">
        <is>
          <t>https://www.getapp.com/it-management-software/data-warehouse/os/web-based</t>
        </is>
      </c>
      <c r="D10291" t="inlineStr">
        <is>
          <t>IBM Db2</t>
        </is>
      </c>
      <c r="E10291" t="inlineStr">
        <is>
          <t>https://www.getapp.com/development-tools-software/a/ibm-db2/</t>
        </is>
      </c>
      <c r="F10291" t="inlineStr">
        <is>
          <t>IBM Db2 is a cloud-based data management solution, which provides features such as data virtualization, containerization, automated administration, and development lifecycle management.Read more about IBM Db2</t>
        </is>
      </c>
    </row>
    <row r="10292">
      <c r="A10292" t="inlineStr">
        <is>
          <t>IT Management</t>
        </is>
      </c>
      <c r="B10292" t="inlineStr">
        <is>
          <t>Data Warehouse</t>
        </is>
      </c>
      <c r="C10292" t="inlineStr">
        <is>
          <t>https://www.getapp.com/it-management-software/data-warehouse/os/web-based</t>
        </is>
      </c>
      <c r="D10292" t="inlineStr">
        <is>
          <t>Kyvos</t>
        </is>
      </c>
      <c r="E10292" t="inlineStr">
        <is>
          <t>https://www.getapp.com/business-intelligence-analytics-software/a/kyvos/</t>
        </is>
      </c>
      <c r="F10292" t="inlineStr">
        <is>
          <t>Kyvos is a semantic intelligence layer for BI and AI that enables super-fast queries on any amount of data at the lowest cost.Read more about Kyvos</t>
        </is>
      </c>
    </row>
    <row r="10293">
      <c r="A10293" t="inlineStr">
        <is>
          <t>IT Management</t>
        </is>
      </c>
      <c r="B10293" t="inlineStr">
        <is>
          <t>Data Warehouse</t>
        </is>
      </c>
      <c r="C10293" t="inlineStr">
        <is>
          <t>https://www.getapp.com/it-management-software/data-warehouse/os/web-based</t>
        </is>
      </c>
      <c r="D10293" t="inlineStr">
        <is>
          <t>Glew</t>
        </is>
      </c>
      <c r="E10293" t="inlineStr">
        <is>
          <t>https://www.getapp.com/business-intelligence-analytics-software/a/glew/</t>
        </is>
      </c>
      <c r="F10293" t="inlineStr">
        <is>
          <t>Glew is a multichannel eCommerce analytics tool for stores hosted on WooCommerce, Shopify &amp; Magento offering customer insights, merchandise analytics and performance reports for online retailers &amp; digital agencies. Integrate external platforms to ETL data for cross-channel reporting &amp; more.Read more about Glew</t>
        </is>
      </c>
    </row>
    <row r="10294">
      <c r="A10294" t="inlineStr">
        <is>
          <t>IT Management</t>
        </is>
      </c>
      <c r="B10294" t="inlineStr">
        <is>
          <t>Data Warehouse</t>
        </is>
      </c>
      <c r="C10294" t="inlineStr">
        <is>
          <t>https://www.getapp.com/it-management-software/data-warehouse/os/web-based</t>
        </is>
      </c>
      <c r="D10294" t="inlineStr">
        <is>
          <t>Metaplane</t>
        </is>
      </c>
      <c r="E10294" t="inlineStr">
        <is>
          <t>https://www.getapp.com/business-intelligence-analytics-software/a/metaplane/</t>
        </is>
      </c>
      <c r="F10294" t="inlineStr">
        <is>
          <t>Metaplane is the data observability tool that helps data teams know when things break, what went wrong, and how to fix it.Read more about Metaplane</t>
        </is>
      </c>
    </row>
    <row r="10295">
      <c r="A10295" t="inlineStr">
        <is>
          <t>IT Management</t>
        </is>
      </c>
      <c r="B10295" t="inlineStr">
        <is>
          <t>Data Warehouse</t>
        </is>
      </c>
      <c r="C10295" t="inlineStr">
        <is>
          <t>https://www.getapp.com/it-management-software/data-warehouse/os/web-based</t>
        </is>
      </c>
      <c r="D10295" t="inlineStr">
        <is>
          <t>Tugger</t>
        </is>
      </c>
      <c r="E10295" t="inlineStr">
        <is>
          <t>https://www.getapp.com/business-intelligence-analytics-software/a/tugger/</t>
        </is>
      </c>
      <c r="F10295"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10296">
      <c r="A10296" t="inlineStr">
        <is>
          <t>IT Management</t>
        </is>
      </c>
      <c r="B10296" t="inlineStr">
        <is>
          <t>Data Warehouse</t>
        </is>
      </c>
      <c r="C10296" t="inlineStr">
        <is>
          <t>https://www.getapp.com/it-management-software/data-warehouse/os/web-based</t>
        </is>
      </c>
      <c r="D10296" t="inlineStr">
        <is>
          <t>SolarWinds Task Factory</t>
        </is>
      </c>
      <c r="E10296" t="inlineStr">
        <is>
          <t>https://www.getapp.com/it-management-software/a/task-factory-1/</t>
        </is>
      </c>
      <c r="F10296" t="inlineStr">
        <is>
          <t>Save time managing ELT/ETL pipelines with Task Factory’s high-performing SSIS components for dozens of data sources—also available for Azure Data Factory.Read more about SolarWinds Task Factory</t>
        </is>
      </c>
    </row>
    <row r="10297">
      <c r="A10297" t="inlineStr">
        <is>
          <t>IT Management</t>
        </is>
      </c>
      <c r="B10297" t="inlineStr">
        <is>
          <t>Data Warehouse</t>
        </is>
      </c>
      <c r="C10297" t="inlineStr">
        <is>
          <t>https://www.getapp.com/it-management-software/data-warehouse/os/web-based</t>
        </is>
      </c>
      <c r="D10297" t="inlineStr">
        <is>
          <t>Google Cloud BigQuery</t>
        </is>
      </c>
      <c r="E10297" t="inlineStr">
        <is>
          <t>https://www.getapp.com/it-management-software/a/google-cloud-bigquery/</t>
        </is>
      </c>
      <c r="F10297" t="inlineStr">
        <is>
          <t>BigQuery is a serverless and multi-cloud data warehouse designed to help users turn big data into valuable business insights. Users can query structured data without the need to store it or load it into their own systems first.Read more about Google Cloud BigQuery</t>
        </is>
      </c>
    </row>
    <row r="10298">
      <c r="A10298" t="inlineStr">
        <is>
          <t>IT Management</t>
        </is>
      </c>
      <c r="B10298" t="inlineStr">
        <is>
          <t>Data Warehouse</t>
        </is>
      </c>
      <c r="C10298" t="inlineStr">
        <is>
          <t>https://www.getapp.com/it-management-software/data-warehouse/os/web-based</t>
        </is>
      </c>
      <c r="D10298" t="inlineStr">
        <is>
          <t>Enterprise Test Data</t>
        </is>
      </c>
      <c r="E10298" t="inlineStr">
        <is>
          <t>https://www.getapp.com/business-intelligence-analytics-software/a/test-data-automation/</t>
        </is>
      </c>
      <c r="F10298" t="inlineStr">
        <is>
          <t>AI-powered. End-to-end. Your complete test data management platform. Simplify complex application landscapes and provide confidence and clarity at every step of your test data management journey.Read more about Enterprise Test Data</t>
        </is>
      </c>
    </row>
    <row r="10299">
      <c r="A10299" t="inlineStr">
        <is>
          <t>IT Management</t>
        </is>
      </c>
      <c r="B10299" t="inlineStr">
        <is>
          <t>Data Warehouse</t>
        </is>
      </c>
      <c r="C10299" t="inlineStr">
        <is>
          <t>https://www.getapp.com/it-management-software/data-warehouse/os/web-based</t>
        </is>
      </c>
      <c r="D10299" t="inlineStr">
        <is>
          <t>Y42</t>
        </is>
      </c>
      <c r="E10299" t="inlineStr">
        <is>
          <t>https://www.getapp.com/it-management-software/a/y42/</t>
        </is>
      </c>
      <c r="F10299" t="inlineStr">
        <is>
          <t>Y42 is the only easy yet scalable data platform for loading, transforming, connecting, visualizing and sharing data, offering no-code &amp; SQL.The end-to-end tool is based on the client's own DWH and can be 100% UI-operated, making Y42 the solution of choice for many growing eCommerce and DTC brands.Read more about Y42</t>
        </is>
      </c>
    </row>
    <row r="10300">
      <c r="A10300" t="inlineStr">
        <is>
          <t>IT Management</t>
        </is>
      </c>
      <c r="B10300" t="inlineStr">
        <is>
          <t>Data Warehouse</t>
        </is>
      </c>
      <c r="C10300" t="inlineStr">
        <is>
          <t>https://www.getapp.com/it-management-software/data-warehouse/os/web-based</t>
        </is>
      </c>
      <c r="D10300" t="inlineStr">
        <is>
          <t>Adverity</t>
        </is>
      </c>
      <c r="E10300" t="inlineStr">
        <is>
          <t>https://www.getapp.com/business-intelligence-analytics-software/a/datatap/</t>
        </is>
      </c>
      <c r="F10300" t="inlineStr">
        <is>
          <t>Adverity helps marketing and data teams in agencies and brands to tackle their data challenges and create successful, data-driven campaigns that will deliver a high ROI. Adverity is used by leading brands and agencies including Unilever, Bosch, IKEA, Barilla, Forbes, GroupM, Publicis, and Dentsu.Read more about Adverity</t>
        </is>
      </c>
    </row>
    <row r="10301">
      <c r="A10301" t="inlineStr">
        <is>
          <t>IT Management</t>
        </is>
      </c>
      <c r="B10301" t="inlineStr">
        <is>
          <t>Data Warehouse</t>
        </is>
      </c>
      <c r="C10301" t="inlineStr">
        <is>
          <t>https://www.getapp.com/it-management-software/data-warehouse/os/web-based</t>
        </is>
      </c>
      <c r="D10301" t="inlineStr">
        <is>
          <t>Funnel</t>
        </is>
      </c>
      <c r="E10301" t="inlineStr">
        <is>
          <t>https://www.getapp.com/business-intelligence-analytics-software/a/funnel/</t>
        </is>
      </c>
      <c r="F10301" t="inlineStr">
        <is>
          <t>Funnel is the leading marketing data hub. We power your reporting and analytics to give you incredible control over your performance.Read more about Funnel</t>
        </is>
      </c>
    </row>
    <row r="10302">
      <c r="A10302" t="inlineStr">
        <is>
          <t>IT Management</t>
        </is>
      </c>
      <c r="B10302" t="inlineStr">
        <is>
          <t>Data Warehouse</t>
        </is>
      </c>
      <c r="C10302" t="inlineStr">
        <is>
          <t>https://www.getapp.com/it-management-software/data-warehouse/os/web-based</t>
        </is>
      </c>
      <c r="D10302" t="inlineStr">
        <is>
          <t>Scal-e</t>
        </is>
      </c>
      <c r="E10302" t="inlineStr">
        <is>
          <t>https://www.getapp.com/marketing-software/a/scal-e/</t>
        </is>
      </c>
      <c r="F10302"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10303">
      <c r="A10303" t="inlineStr">
        <is>
          <t>IT Management</t>
        </is>
      </c>
      <c r="B10303" t="inlineStr">
        <is>
          <t>Data Warehouse</t>
        </is>
      </c>
      <c r="C10303" t="inlineStr">
        <is>
          <t>https://www.getapp.com/it-management-software/data-warehouse/os/web-based</t>
        </is>
      </c>
      <c r="D10303" t="inlineStr">
        <is>
          <t>Fivetran</t>
        </is>
      </c>
      <c r="E10303" t="inlineStr">
        <is>
          <t>https://www.getapp.com/business-intelligence-analytics-software/a/fivetran/</t>
        </is>
      </c>
      <c r="F10303" t="inlineStr">
        <is>
          <t>Fivetran is a zero-maintenance data pipeline which enables businesses of all sizes to collect and analyze their business data by connecting applications and databases to a central data warehouse. Fivetran supports a range of data connectors, including Asana, Braintree, Shopify, Salesforce, and more.Read more about Fivetran</t>
        </is>
      </c>
    </row>
    <row r="10304">
      <c r="A10304" t="inlineStr">
        <is>
          <t>IT Management</t>
        </is>
      </c>
      <c r="B10304" t="inlineStr">
        <is>
          <t>Data Warehouse</t>
        </is>
      </c>
      <c r="C10304" t="inlineStr">
        <is>
          <t>https://www.getapp.com/it-management-software/data-warehouse/os/web-based</t>
        </is>
      </c>
      <c r="D10304" t="inlineStr">
        <is>
          <t>AnalyticsCreator</t>
        </is>
      </c>
      <c r="E10304" t="inlineStr">
        <is>
          <t>https://www.getapp.com/business-intelligence-analytics-software/a/analyticscreator/</t>
        </is>
      </c>
      <c r="F10304" t="inlineStr">
        <is>
          <t>AnalyticsCreator is a data analysis software that helps businesses automate data pipelines, showcase results, and integrate with Microsoft Power BI. Teams can design, build, deploy, and manage data pipelines using a centralized dashboard.Read more about AnalyticsCreator</t>
        </is>
      </c>
    </row>
    <row r="10305">
      <c r="A10305" t="inlineStr">
        <is>
          <t>IT Management</t>
        </is>
      </c>
      <c r="B10305" t="inlineStr">
        <is>
          <t>Data Warehouse</t>
        </is>
      </c>
      <c r="C10305" t="inlineStr">
        <is>
          <t>https://www.getapp.com/it-management-software/data-warehouse/os/web-based</t>
        </is>
      </c>
      <c r="D10305" t="inlineStr">
        <is>
          <t>Vantage</t>
        </is>
      </c>
      <c r="E10305" t="inlineStr">
        <is>
          <t>https://www.getapp.com/emerging-technology-software/a/teradata-database/</t>
        </is>
      </c>
      <c r="F10305"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10306">
      <c r="A10306" t="inlineStr">
        <is>
          <t>IT Management</t>
        </is>
      </c>
      <c r="B10306" t="inlineStr">
        <is>
          <t>Data Warehouse</t>
        </is>
      </c>
      <c r="C10306" t="inlineStr">
        <is>
          <t>https://www.getapp.com/it-management-software/data-warehouse/os/web-based</t>
        </is>
      </c>
      <c r="D10306" t="inlineStr">
        <is>
          <t>Jaspersoft</t>
        </is>
      </c>
      <c r="E10306" t="inlineStr">
        <is>
          <t>https://www.getapp.com/business-intelligence-analytics-software/a/jaspersoft/</t>
        </is>
      </c>
      <c r="F10306" t="inlineStr">
        <is>
          <t>Jaspersoft helps you deliver the reporting and analytics your customers want, without burdening your development team.Read more about Jaspersoft</t>
        </is>
      </c>
    </row>
    <row r="10307">
      <c r="A10307" t="inlineStr">
        <is>
          <t>IT Management</t>
        </is>
      </c>
      <c r="B10307" t="inlineStr">
        <is>
          <t>Data Warehouse</t>
        </is>
      </c>
      <c r="C10307" t="inlineStr">
        <is>
          <t>https://www.getapp.com/it-management-software/data-warehouse/os/web-based</t>
        </is>
      </c>
      <c r="D10307" t="inlineStr">
        <is>
          <t>Pharmafusion</t>
        </is>
      </c>
      <c r="E10307" t="inlineStr">
        <is>
          <t>https://www.getapp.com/business-intelligence-analytics-software/a/pharmafusion/</t>
        </is>
      </c>
      <c r="F10307" t="inlineStr">
        <is>
          <t>Pharmafusion is a cloud-based business intelligence platform that helps organizations in the pharmaceutical industry integrate with datasets to extract data insights. The platform is designed for pharmaceutical and biotech companies across the product lifecycle from pre-commercialization through launch.Read more about Pharmafusion</t>
        </is>
      </c>
    </row>
    <row r="10308">
      <c r="A10308" t="inlineStr">
        <is>
          <t>IT Management</t>
        </is>
      </c>
      <c r="B10308" t="inlineStr">
        <is>
          <t>Data Warehouse</t>
        </is>
      </c>
      <c r="C10308" t="inlineStr">
        <is>
          <t>https://www.getapp.com/it-management-software/data-warehouse/os/web-based</t>
        </is>
      </c>
      <c r="D10308" t="inlineStr">
        <is>
          <t>Talend Data Fabric</t>
        </is>
      </c>
      <c r="E10308" t="inlineStr">
        <is>
          <t>https://www.getapp.com/it-management-software/a/data-integration/</t>
        </is>
      </c>
      <c r="F10308" t="inlineStr">
        <is>
          <t>Talend Data Fabric offers a single suite of apps to help enterprises collect, govern, transform and share data, enabling users to shorten the time to trusted data.Over 4,250 organizations across the globe have chosen Talend to help them turn all their raw data into trusted data.Read more about Talend Data Fabric</t>
        </is>
      </c>
    </row>
    <row r="10309">
      <c r="A10309" t="inlineStr">
        <is>
          <t>IT Management</t>
        </is>
      </c>
      <c r="B10309" t="inlineStr">
        <is>
          <t>Data Warehouse</t>
        </is>
      </c>
      <c r="C10309" t="inlineStr">
        <is>
          <t>https://www.getapp.com/it-management-software/data-warehouse/os/web-based</t>
        </is>
      </c>
      <c r="D10309" t="inlineStr">
        <is>
          <t>Marketo Measure</t>
        </is>
      </c>
      <c r="E10309" t="inlineStr">
        <is>
          <t>https://www.getapp.com/marketing-software/a/bizible/</t>
        </is>
      </c>
      <c r="F10309" t="inlineStr">
        <is>
          <t>Marketo Measure, an industry-leading B2B marketing attribution tool, lets marketers measure campaign, channel, and content impact on pipeline, revenue, and ROI — empowering them to continuously optimize tactics and investments.Read more about Marketo Measure</t>
        </is>
      </c>
    </row>
    <row r="10310">
      <c r="A10310" t="inlineStr">
        <is>
          <t>IT Management</t>
        </is>
      </c>
      <c r="B10310" t="inlineStr">
        <is>
          <t>Data Warehouse</t>
        </is>
      </c>
      <c r="C10310" t="inlineStr">
        <is>
          <t>https://www.getapp.com/it-management-software/data-warehouse/os/web-based</t>
        </is>
      </c>
      <c r="D10310" t="inlineStr">
        <is>
          <t>Measured</t>
        </is>
      </c>
      <c r="E10310" t="inlineStr">
        <is>
          <t>https://www.getapp.com/marketing-software/a/measured/</t>
        </is>
      </c>
      <c r="F10310" t="inlineStr">
        <is>
          <t>Measured provides a holistic, unbiased view across all marketing spend channels. Measured is a marketing analytics &amp; attribution software that also provides incrementality testing and stress-test spend forecasting. Integrated w/ all major media platforms, deploy in less than 24 hours.Read more about Measured</t>
        </is>
      </c>
    </row>
    <row r="10311">
      <c r="A10311" t="inlineStr">
        <is>
          <t>IT Management</t>
        </is>
      </c>
      <c r="B10311" t="inlineStr">
        <is>
          <t>Data Warehouse</t>
        </is>
      </c>
      <c r="C10311" t="inlineStr">
        <is>
          <t>https://www.getapp.com/it-management-software/data-warehouse/os/web-based</t>
        </is>
      </c>
      <c r="D10311" t="inlineStr">
        <is>
          <t>Datavault Builder</t>
        </is>
      </c>
      <c r="E10311" t="inlineStr">
        <is>
          <t>https://www.getapp.com/development-tools-software/a/datavault-builder/</t>
        </is>
      </c>
      <c r="F10311" t="inlineStr">
        <is>
          <t>Datavault Builder is an on-premise and cloud-based data analysis software that helps businesses output datasets in dimensional or snowflake format. The tool enables users to detect quality issues, derive lineage information, and more.Read more about Datavault Builder</t>
        </is>
      </c>
    </row>
    <row r="10312">
      <c r="A10312" t="inlineStr">
        <is>
          <t>IT Management</t>
        </is>
      </c>
      <c r="B10312" t="inlineStr">
        <is>
          <t>Data Warehouse</t>
        </is>
      </c>
      <c r="C10312" t="inlineStr">
        <is>
          <t>https://www.getapp.com/it-management-software/data-warehouse/os/web-based</t>
        </is>
      </c>
      <c r="D10312" t="inlineStr">
        <is>
          <t>Sesame Software</t>
        </is>
      </c>
      <c r="E10312" t="inlineStr">
        <is>
          <t>https://www.getapp.com/business-intelligence-analytics-software/a/relational-junction/</t>
        </is>
      </c>
      <c r="F10312" t="inlineStr">
        <is>
          <t>Utilize our scalable, no-code storage, backup, and recovery solutions along with our expert implementation. Keep track of your data's location, ensure its protection, and even recover your Salesforce data. Access your data from anywhere, ensure compliance, and unlock its power to grow your business.Read more about Sesame Software</t>
        </is>
      </c>
    </row>
    <row r="10313">
      <c r="A10313" t="inlineStr">
        <is>
          <t>IT Management</t>
        </is>
      </c>
      <c r="B10313" t="inlineStr">
        <is>
          <t>Data Warehouse</t>
        </is>
      </c>
      <c r="C10313" t="inlineStr">
        <is>
          <t>https://www.getapp.com/it-management-software/data-warehouse/os/web-based</t>
        </is>
      </c>
      <c r="D10313" t="inlineStr">
        <is>
          <t>Harper</t>
        </is>
      </c>
      <c r="E10313" t="inlineStr">
        <is>
          <t>https://www.getapp.com/development-tools-software/a/harperdb/</t>
        </is>
      </c>
      <c r="F10313" t="inlineStr">
        <is>
          <t>HarperDB globally replicates data at the speed of the internet. A single node of HarperDB handles 100,000 requests per second.Read more about Harper</t>
        </is>
      </c>
    </row>
    <row r="10314">
      <c r="A10314" t="inlineStr">
        <is>
          <t>IT Management</t>
        </is>
      </c>
      <c r="B10314" t="inlineStr">
        <is>
          <t>Data Warehouse</t>
        </is>
      </c>
      <c r="C10314" t="inlineStr">
        <is>
          <t>https://www.getapp.com/it-management-software/data-warehouse/os/web-based</t>
        </is>
      </c>
      <c r="D10314" t="inlineStr">
        <is>
          <t>CloverDX</t>
        </is>
      </c>
      <c r="E10314" t="inlineStr">
        <is>
          <t>https://www.getapp.com/it-management-software/a/cloveretl-rapid-data-integration/</t>
        </is>
      </c>
      <c r="F10314" t="inlineStr">
        <is>
          <t>CloverDX is developer-friendly data integration platform for cloud, on-premise or hybrid scenarios. Combines visual design with fully featured IDE for prototyping, debugging, deploying and operating even the most complex data jobs.Read more about CloverDX</t>
        </is>
      </c>
    </row>
    <row r="10315">
      <c r="A10315" t="inlineStr">
        <is>
          <t>IT Management</t>
        </is>
      </c>
      <c r="B10315" t="inlineStr">
        <is>
          <t>Data Warehouse</t>
        </is>
      </c>
      <c r="C10315" t="inlineStr">
        <is>
          <t>https://www.getapp.com/it-management-software/data-warehouse/os/web-based</t>
        </is>
      </c>
      <c r="D10315" t="inlineStr">
        <is>
          <t>Panoply</t>
        </is>
      </c>
      <c r="E10315" t="inlineStr">
        <is>
          <t>https://www.getapp.com/business-intelligence-analytics-software/a/panoply/</t>
        </is>
      </c>
      <c r="F10315" t="inlineStr">
        <is>
          <t>Panoply is a managed cloud data warehouse with ELT data connectors and dashboarding capabilities, all in one easy to use platformRead more about Panoply</t>
        </is>
      </c>
    </row>
    <row r="10316">
      <c r="A10316" t="inlineStr">
        <is>
          <t>IT Management</t>
        </is>
      </c>
      <c r="B10316" t="inlineStr">
        <is>
          <t>Data Warehouse</t>
        </is>
      </c>
      <c r="C10316" t="inlineStr">
        <is>
          <t>https://www.getapp.com/it-management-software/data-warehouse/os/web-based</t>
        </is>
      </c>
      <c r="D10316" t="inlineStr">
        <is>
          <t>Amazon Redshift</t>
        </is>
      </c>
      <c r="E10316" t="inlineStr">
        <is>
          <t>https://www.getapp.com/business-intelligence-analytics-software/a/amazon-redshift/</t>
        </is>
      </c>
      <c r="F10316" t="inlineStr">
        <is>
          <t>Amazon Redshift uses SQL to analyze structured and semi-structured data across data warehouses, operational databases, and data lakes, using AWS-designed hardware and machine learning to deliver the best price performance at any scale.Read more about Amazon Redshift</t>
        </is>
      </c>
    </row>
    <row r="10317">
      <c r="A10317" t="inlineStr">
        <is>
          <t>IT Management</t>
        </is>
      </c>
      <c r="B10317" t="inlineStr">
        <is>
          <t>Data Warehouse</t>
        </is>
      </c>
      <c r="C10317" t="inlineStr">
        <is>
          <t>https://www.getapp.com/it-management-software/data-warehouse/os/web-based</t>
        </is>
      </c>
      <c r="D10317" t="inlineStr">
        <is>
          <t>TimeXtender</t>
        </is>
      </c>
      <c r="E10317" t="inlineStr">
        <is>
          <t>https://www.getapp.com/development-tools-software/a/timextender/</t>
        </is>
      </c>
      <c r="F10317" t="inlineStr">
        <is>
          <t>TimeXtender is a cloud-based ETL solution that helps data teams eliminate manual, repetitive tasks. It automatically generates T-SQL code for data cleansing, transformation &amp; validation – eliminating the need to manually write, review &amp; debug countless lines of SQL code.Read more about TimeXtender</t>
        </is>
      </c>
    </row>
    <row r="10318">
      <c r="A10318" t="inlineStr">
        <is>
          <t>IT Management</t>
        </is>
      </c>
      <c r="B10318" t="inlineStr">
        <is>
          <t>Data Warehouse</t>
        </is>
      </c>
      <c r="C10318" t="inlineStr">
        <is>
          <t>https://www.getapp.com/it-management-software/data-warehouse/os/web-based</t>
        </is>
      </c>
      <c r="D10318" t="inlineStr">
        <is>
          <t>CData Sync</t>
        </is>
      </c>
      <c r="E10318" t="inlineStr">
        <is>
          <t>https://www.getapp.com/development-tools-software/a/cdata-sync/</t>
        </is>
      </c>
      <c r="F10318" t="inlineStr">
        <is>
          <t>CData Sync is an easy-to-use ETL solution that allows you to integrate data from any source, cloud platform, application, or on-premises system to leverage by leading analytics, BI, marketing, and accounting solutions to support vital business initiatives.Read more about CData Sync</t>
        </is>
      </c>
    </row>
    <row r="10319">
      <c r="A10319" t="inlineStr">
        <is>
          <t>IT Management</t>
        </is>
      </c>
      <c r="B10319" t="inlineStr">
        <is>
          <t>Data Warehouse</t>
        </is>
      </c>
      <c r="C10319" t="inlineStr">
        <is>
          <t>https://www.getapp.com/it-management-software/data-warehouse/os/web-based</t>
        </is>
      </c>
      <c r="D10319" t="inlineStr">
        <is>
          <t>AWS for Data</t>
        </is>
      </c>
      <c r="E10319" t="inlineStr">
        <is>
          <t>https://www.getapp.com/it-management-software/a/aws-cloud-databases/</t>
        </is>
      </c>
      <c r="F10319"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10320">
      <c r="A10320" t="inlineStr">
        <is>
          <t>IT Management</t>
        </is>
      </c>
      <c r="B10320" t="inlineStr">
        <is>
          <t>Data Warehouse</t>
        </is>
      </c>
      <c r="C10320" t="inlineStr">
        <is>
          <t>https://www.getapp.com/it-management-software/data-warehouse/os/web-based</t>
        </is>
      </c>
      <c r="D10320" t="inlineStr">
        <is>
          <t>Jet Analytics</t>
        </is>
      </c>
      <c r="E10320" t="inlineStr">
        <is>
          <t>https://www.getapp.com/business-intelligence-analytics-software/a/jet-analytics/</t>
        </is>
      </c>
      <c r="F10320" t="inlineStr">
        <is>
          <t>Jet Analytics is a complete data preparation, automation, and modeling solution designed for business users to quickly build visually stunning reports and dashboards inside Excel or Microsoft Power BI. While accessing your dashboards on the web or from a mobile device, you can quickly identify trends,Read more about Jet Analytics</t>
        </is>
      </c>
    </row>
    <row r="10321">
      <c r="A10321" t="inlineStr">
        <is>
          <t>IT Management</t>
        </is>
      </c>
      <c r="B10321" t="inlineStr">
        <is>
          <t>Data Warehouse</t>
        </is>
      </c>
      <c r="C10321" t="inlineStr">
        <is>
          <t>https://www.getapp.com/it-management-software/data-warehouse/os/web-based</t>
        </is>
      </c>
      <c r="D10321" t="inlineStr">
        <is>
          <t>Resilio Active Everywhere</t>
        </is>
      </c>
      <c r="E10321" t="inlineStr">
        <is>
          <t>https://www.getapp.com/it-management-software/a/resilio-connect/</t>
        </is>
      </c>
      <c r="F10321" t="inlineStr">
        <is>
          <t>Resilio Active Everywhere is a file transfer and synchronization platform for tech, logistics, engineering, &amp; retail enterprises with P2P technology &amp; WAN accelerationRead more about Resilio Active Everywhere</t>
        </is>
      </c>
    </row>
    <row r="10322">
      <c r="A10322" t="inlineStr">
        <is>
          <t>IT Management</t>
        </is>
      </c>
      <c r="B10322" t="inlineStr">
        <is>
          <t>Data Warehouse</t>
        </is>
      </c>
      <c r="C10322" t="inlineStr">
        <is>
          <t>https://www.getapp.com/it-management-software/data-warehouse/os/web-based</t>
        </is>
      </c>
      <c r="D10322" t="inlineStr">
        <is>
          <t>Blendo</t>
        </is>
      </c>
      <c r="E10322" t="inlineStr">
        <is>
          <t>https://www.getapp.com/business-intelligence-analytics-software/a/blendo/</t>
        </is>
      </c>
      <c r="F10322" t="inlineStr">
        <is>
          <t>All the sales, marketing or customer support data integrations you need for your data warehouse. Get frictionless, consistent, analytics-ready data, into Amazon Redshift, Google BigQuery, Microsoft SQL Server, PostgreSQL or Snowflake with a few clicks.Read more about Blendo</t>
        </is>
      </c>
    </row>
    <row r="10323">
      <c r="A10323" t="inlineStr">
        <is>
          <t>IT Management</t>
        </is>
      </c>
      <c r="B10323" t="inlineStr">
        <is>
          <t>Data Warehouse</t>
        </is>
      </c>
      <c r="C10323" t="inlineStr">
        <is>
          <t>https://www.getapp.com/it-management-software/data-warehouse/os/web-based</t>
        </is>
      </c>
      <c r="D10323" t="inlineStr">
        <is>
          <t>Couchbase Server</t>
        </is>
      </c>
      <c r="E10323" t="inlineStr">
        <is>
          <t>https://www.getapp.com/it-management-software/a/couchbase-server/</t>
        </is>
      </c>
      <c r="F10323" t="inlineStr">
        <is>
          <t>Couchbase Server is a distributed NoSQL cloud database management system designed to help organizations across IT, energy, healthcare, finance, and various other industries store, manage, and retrieve data for various deployments.Read more about Couchbase Server</t>
        </is>
      </c>
    </row>
    <row r="10324">
      <c r="A10324" t="inlineStr">
        <is>
          <t>IT Management</t>
        </is>
      </c>
      <c r="B10324" t="inlineStr">
        <is>
          <t>Data Warehouse</t>
        </is>
      </c>
      <c r="C10324" t="inlineStr">
        <is>
          <t>https://www.getapp.com/it-management-software/data-warehouse/os/web-based</t>
        </is>
      </c>
      <c r="D10324" t="inlineStr">
        <is>
          <t>OpenText Analytics Database</t>
        </is>
      </c>
      <c r="E10324" t="inlineStr">
        <is>
          <t>https://www.getapp.com/emerging-technology-software/a/vertica-analytics-platform/</t>
        </is>
      </c>
      <c r="F10324" t="inlineStr">
        <is>
          <t>Vertica is a powerful big data analytics platform that enables organizations to analyze their data on-premises, in the cloud, or on Hadoop. The analytics capabilities are enhanced by machine learning and predictive analytics, which enable users to uncover insights and identify patterns in their data.Read more about OpenText Analytics Database</t>
        </is>
      </c>
    </row>
    <row r="10325">
      <c r="A10325" t="inlineStr">
        <is>
          <t>IT Management</t>
        </is>
      </c>
      <c r="B10325" t="inlineStr">
        <is>
          <t>Data Warehouse</t>
        </is>
      </c>
      <c r="C10325" t="inlineStr">
        <is>
          <t>https://www.getapp.com/it-management-software/data-warehouse/os/web-based</t>
        </is>
      </c>
      <c r="D10325" t="inlineStr">
        <is>
          <t>TIBCO Data Virtualization</t>
        </is>
      </c>
      <c r="E10325" t="inlineStr">
        <is>
          <t>https://www.getapp.com/it-management-software/a/tibco-data-virtualization/</t>
        </is>
      </c>
      <c r="F10325" t="inlineStr">
        <is>
          <t>TIBCO Data Virtualization is a business-friendly data layer designed to help businesses break down data silos and make complex, distributed data easier to find, understand, and use.Read more about TIBCO Data Virtualization</t>
        </is>
      </c>
    </row>
    <row r="10326">
      <c r="A10326" t="inlineStr">
        <is>
          <t>IT Management</t>
        </is>
      </c>
      <c r="B10326" t="inlineStr">
        <is>
          <t>Data Warehouse</t>
        </is>
      </c>
      <c r="C10326" t="inlineStr">
        <is>
          <t>https://www.getapp.com/it-management-software/data-warehouse/os/web-based</t>
        </is>
      </c>
      <c r="D10326" t="inlineStr">
        <is>
          <t>Zap Data Hub</t>
        </is>
      </c>
      <c r="E10326" t="inlineStr">
        <is>
          <t>https://www.getapp.com/business-intelligence-analytics-software/a/zap-data-hub/</t>
        </is>
      </c>
      <c r="F10326" t="inlineStr">
        <is>
          <t>ZAP Data Hub is a platform for accessing, unifying, and preparing business data for BI analysis. The cloud-based solution collects and connects data sources, integrates them into a secure, governed hub, and prepares them for analysis. Suitable for IT, finance, sales, marketing, HR, and operations.Read more about Zap Data Hub</t>
        </is>
      </c>
    </row>
    <row r="10327">
      <c r="A10327" t="inlineStr">
        <is>
          <t>IT Management</t>
        </is>
      </c>
      <c r="B10327" t="inlineStr">
        <is>
          <t>Data Warehouse</t>
        </is>
      </c>
      <c r="C10327" t="inlineStr">
        <is>
          <t>https://www.getapp.com/it-management-software/data-warehouse/os/web-based</t>
        </is>
      </c>
      <c r="D10327" t="inlineStr">
        <is>
          <t>Netapp Oncommand Insight</t>
        </is>
      </c>
      <c r="E10327" t="inlineStr">
        <is>
          <t>https://www.getapp.com/it-management-software/a/oncommand/</t>
        </is>
      </c>
      <c r="F10327" t="inlineStr">
        <is>
          <t>NetApp OnCommand Insight is a centralized data management and storage management platform for online data control. OnCommand enables you to have complete access to all your online data fields and provides live reporting to analyze success and performance.Read more about Netapp Oncommand Insight</t>
        </is>
      </c>
    </row>
    <row r="10328">
      <c r="A10328" t="inlineStr">
        <is>
          <t>IT Management</t>
        </is>
      </c>
      <c r="B10328" t="inlineStr">
        <is>
          <t>Data Warehouse</t>
        </is>
      </c>
      <c r="C10328" t="inlineStr">
        <is>
          <t>https://www.getapp.com/it-management-software/data-warehouse/os/web-based</t>
        </is>
      </c>
      <c r="D10328" t="inlineStr">
        <is>
          <t>PhixFlow</t>
        </is>
      </c>
      <c r="E10328" t="inlineStr">
        <is>
          <t>https://www.getapp.com/development-tools-software/a/phixflow/</t>
        </is>
      </c>
      <c r="F10328" t="inlineStr">
        <is>
          <t>By combining your innovative ideas with our Low-Code Application Development Platform anyone can effortlessly create powerful and beautiful business applications that improve business processes.Read more about PhixFlow</t>
        </is>
      </c>
    </row>
    <row r="10329">
      <c r="A10329" t="inlineStr">
        <is>
          <t>IT Management</t>
        </is>
      </c>
      <c r="B10329" t="inlineStr">
        <is>
          <t>Data Warehouse</t>
        </is>
      </c>
      <c r="C10329" t="inlineStr">
        <is>
          <t>https://www.getapp.com/it-management-software/data-warehouse/os/web-based</t>
        </is>
      </c>
      <c r="D10329" t="inlineStr">
        <is>
          <t>Mozart Data</t>
        </is>
      </c>
      <c r="E10329" t="inlineStr">
        <is>
          <t>https://www.getapp.com/business-intelligence-analytics-software/a/mozart-data/</t>
        </is>
      </c>
      <c r="F10329"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10330">
      <c r="A10330" t="inlineStr">
        <is>
          <t>IT Management</t>
        </is>
      </c>
      <c r="B10330" t="inlineStr">
        <is>
          <t>Data Warehouse</t>
        </is>
      </c>
      <c r="C10330" t="inlineStr">
        <is>
          <t>https://www.getapp.com/it-management-software/data-warehouse/os/web-based</t>
        </is>
      </c>
      <c r="D10330" t="inlineStr">
        <is>
          <t>FLIP</t>
        </is>
      </c>
      <c r="E10330" t="inlineStr">
        <is>
          <t>https://www.getapp.com/it-management-software/a/flip-1/</t>
        </is>
      </c>
      <c r="F10330" t="inlineStr">
        <is>
          <t>Flip is an advanced AI-driven Data Operations platform that accelerates the setup of data transformation pipelines for businesses. It offers flexible deployment, cost-effective pricing, and an easy interface, aiming to boost IT strategy and keep you competitive in a fast-changing market.Read more about FLIP</t>
        </is>
      </c>
    </row>
    <row r="10331">
      <c r="A10331" t="inlineStr">
        <is>
          <t>IT Management</t>
        </is>
      </c>
      <c r="B10331" t="inlineStr">
        <is>
          <t>Data Warehouse</t>
        </is>
      </c>
      <c r="C10331" t="inlineStr">
        <is>
          <t>https://www.getapp.com/it-management-software/data-warehouse/os/web-based</t>
        </is>
      </c>
      <c r="D10331" t="inlineStr">
        <is>
          <t>NextGen Healthcare Interoperability</t>
        </is>
      </c>
      <c r="E10331" t="inlineStr">
        <is>
          <t>https://www.getapp.com/it-management-software/a/nextgen-healthcare-interoperability/</t>
        </is>
      </c>
      <c r="F10331" t="inlineStr">
        <is>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is>
      </c>
    </row>
    <row r="10332">
      <c r="A10332" t="inlineStr">
        <is>
          <t>IT Management</t>
        </is>
      </c>
      <c r="B10332" t="inlineStr">
        <is>
          <t>Data Warehouse</t>
        </is>
      </c>
      <c r="C10332" t="inlineStr">
        <is>
          <t>https://www.getapp.com/it-management-software/data-warehouse/os/web-based</t>
        </is>
      </c>
      <c r="D10332" t="inlineStr">
        <is>
          <t>Anatics</t>
        </is>
      </c>
      <c r="E10332" t="inlineStr">
        <is>
          <t>https://www.getapp.com/it-management-software/a/anatics/</t>
        </is>
      </c>
      <c r="F10332" t="inlineStr">
        <is>
          <t>Data management and marketing intelligence tools For leading brands and agencies. Unstructured data is bad data and puts marketing investment decisions at risk. Run anatics to extract, transform, load your data; run marketing programs with confidence.Read more about Anatics</t>
        </is>
      </c>
    </row>
    <row r="10333">
      <c r="A10333" t="inlineStr">
        <is>
          <t>IT Management</t>
        </is>
      </c>
      <c r="B10333" t="inlineStr">
        <is>
          <t>Data Warehouse</t>
        </is>
      </c>
      <c r="C10333" t="inlineStr">
        <is>
          <t>https://www.getapp.com/it-management-software/data-warehouse/os/web-based</t>
        </is>
      </c>
      <c r="D10333" t="inlineStr">
        <is>
          <t>BigQuery Connector for Jira</t>
        </is>
      </c>
      <c r="E10333" t="inlineStr">
        <is>
          <t>https://www.getapp.com/it-management-software/a/bigquery-connector-for-jira/</t>
        </is>
      </c>
      <c r="F10333" t="inlineStr">
        <is>
          <t>BigQuery Connector for Jira allows users to merge Jira data with other sources. It also helps users export data from Jira to BigQuery easily and visualize it in any format they need.Read more about BigQuery Connector for Jira</t>
        </is>
      </c>
    </row>
    <row r="10334">
      <c r="A10334" t="inlineStr">
        <is>
          <t>IT Management</t>
        </is>
      </c>
      <c r="B10334" t="inlineStr">
        <is>
          <t>Data Warehouse</t>
        </is>
      </c>
      <c r="C10334" t="inlineStr">
        <is>
          <t>https://www.getapp.com/it-management-software/data-warehouse/os/web-based</t>
        </is>
      </c>
      <c r="D10334" t="inlineStr">
        <is>
          <t>Madtrix</t>
        </is>
      </c>
      <c r="E10334" t="inlineStr">
        <is>
          <t>https://www.getapp.com/marketing-software/a/avarea-analytics-for-marketing/</t>
        </is>
      </c>
      <c r="F10334" t="inlineStr">
        <is>
          <t>Go beyond dashboards and spreadsheets. Make data driven decisions based  single point of truth for all your marketing data and AI driven insightsWith Madtrix analytics teams can track marketing, sales and customer operations, their efficiency and results across the customer journey.Read more about Madtrix</t>
        </is>
      </c>
    </row>
    <row r="10335">
      <c r="A10335" t="inlineStr">
        <is>
          <t>IT Management</t>
        </is>
      </c>
      <c r="B10335" t="inlineStr">
        <is>
          <t>Data Warehouse</t>
        </is>
      </c>
      <c r="C10335" t="inlineStr">
        <is>
          <t>https://www.getapp.com/it-management-software/data-warehouse/os/web-based</t>
        </is>
      </c>
      <c r="D10335" t="inlineStr">
        <is>
          <t>Agile Data Engine</t>
        </is>
      </c>
      <c r="E10335" t="inlineStr">
        <is>
          <t>https://www.getapp.com/it-management-software/a/agile-data-engine/</t>
        </is>
      </c>
      <c r="F10335" t="inlineStr">
        <is>
          <t>Agile Data Engine is a dataOps management platform that helps users design, deploy, operate, and manage data products and data warehouse lifecycles. The solution combines data modeling, transformations, continuous delivery, and workload orchestration in a single platform.Read more about Agile Data Engine</t>
        </is>
      </c>
    </row>
    <row r="10336">
      <c r="A10336" t="inlineStr">
        <is>
          <t>IT Management</t>
        </is>
      </c>
      <c r="B10336" t="inlineStr">
        <is>
          <t>Data Warehouse</t>
        </is>
      </c>
      <c r="C10336" t="inlineStr">
        <is>
          <t>https://www.getapp.com/it-management-software/data-warehouse/os/web-based</t>
        </is>
      </c>
      <c r="D10336" t="inlineStr">
        <is>
          <t>Hightouch</t>
        </is>
      </c>
      <c r="E10336" t="inlineStr">
        <is>
          <t>https://www.getapp.com/marketing-software/a/hightouch/</t>
        </is>
      </c>
      <c r="F10336"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10337">
      <c r="A10337" t="inlineStr">
        <is>
          <t>IT Management</t>
        </is>
      </c>
      <c r="B10337" t="inlineStr">
        <is>
          <t>Data Warehouse</t>
        </is>
      </c>
      <c r="C10337" t="inlineStr">
        <is>
          <t>https://www.getapp.com/it-management-software/data-warehouse/os/web-based</t>
        </is>
      </c>
      <c r="D10337" t="inlineStr">
        <is>
          <t>Hightouch</t>
        </is>
      </c>
      <c r="E10337" t="inlineStr">
        <is>
          <t>https://www.getapp.com/marketing-software/a/hightouch/</t>
        </is>
      </c>
      <c r="F10337"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10338">
      <c r="A10338" t="inlineStr">
        <is>
          <t>IT Management</t>
        </is>
      </c>
      <c r="B10338" t="inlineStr">
        <is>
          <t>Data Warehouse</t>
        </is>
      </c>
      <c r="C10338" t="inlineStr">
        <is>
          <t>https://www.getapp.com/it-management-software/data-warehouse/os/web-based</t>
        </is>
      </c>
      <c r="D10338" t="inlineStr">
        <is>
          <t>SAP BW/4HANA</t>
        </is>
      </c>
      <c r="E10338" t="inlineStr">
        <is>
          <t>https://www.getapp.com/business-intelligence-analytics-software/a/sap-bw-4hana/</t>
        </is>
      </c>
      <c r="F10338" t="inlineStr">
        <is>
          <t>SAP BW/4HANA is an enterprise data warehouse based on SAP HANA. The solution is designed to simplify modelling and administration and includes an intuitive user experience. SAP BW/4HANA allows organizations to share data across the entire enterprise, streamline processes, and support innovations with a single source for real-time insights.Read more about SAP BW/4HANA</t>
        </is>
      </c>
    </row>
    <row r="10339">
      <c r="A10339" t="inlineStr">
        <is>
          <t>IT Management</t>
        </is>
      </c>
      <c r="B10339" t="inlineStr">
        <is>
          <t>Data Warehouse</t>
        </is>
      </c>
      <c r="C10339" t="inlineStr">
        <is>
          <t>https://www.getapp.com/it-management-software/data-warehouse/os/web-based</t>
        </is>
      </c>
      <c r="D10339" t="inlineStr">
        <is>
          <t>Conversionomics</t>
        </is>
      </c>
      <c r="E10339" t="inlineStr">
        <is>
          <t>https://www.getapp.com/it-management-software/a/conversionomics/</t>
        </is>
      </c>
      <c r="F10339" t="inlineStr">
        <is>
          <t>Conversionomics is a powerful data aggregation and automation technology tool that can improve your data aggregation, automation, and visualization processes.Read more about Conversionomics</t>
        </is>
      </c>
    </row>
    <row r="10340">
      <c r="A10340" t="inlineStr">
        <is>
          <t>IT Management</t>
        </is>
      </c>
      <c r="B10340" t="inlineStr">
        <is>
          <t>Data Warehouse</t>
        </is>
      </c>
      <c r="C10340" t="inlineStr">
        <is>
          <t>https://www.getapp.com/it-management-software/data-warehouse/os/web-based</t>
        </is>
      </c>
      <c r="D10340" t="inlineStr">
        <is>
          <t>RudderStack</t>
        </is>
      </c>
      <c r="E10340" t="inlineStr">
        <is>
          <t>https://www.getapp.com/customer-management-software/a/rudderstack/</t>
        </is>
      </c>
      <c r="F10340" t="inlineStr">
        <is>
          <t>RudderStack is a customer data platform (CDP) for developers, data analysts, and product teams. It enables swift data collection from every application, website, and SaaS platform. As a unified solution with event streaming, ETL, and reverse ETL pipelines, RudderStack enables teams to easily collect, transform, and route customer data across the entire stack.Read more about RudderStack</t>
        </is>
      </c>
    </row>
    <row r="10341">
      <c r="A10341" t="inlineStr">
        <is>
          <t>IT Management</t>
        </is>
      </c>
      <c r="B10341" t="inlineStr">
        <is>
          <t>Data Warehouse</t>
        </is>
      </c>
      <c r="C10341" t="inlineStr">
        <is>
          <t>https://www.getapp.com/it-management-software/data-warehouse/os/web-based</t>
        </is>
      </c>
      <c r="D10341" t="inlineStr">
        <is>
          <t>DataLark</t>
        </is>
      </c>
      <c r="E10341" t="inlineStr">
        <is>
          <t>https://www.getapp.com/it-management-software/a/datalark/</t>
        </is>
      </c>
      <c r="F10341" t="inlineStr">
        <is>
          <t>DataLark is an SAP-focused no-code/low-code data management platform that simplifies the migration and integration of business-critical data.A specialist will reach out shortly to help you get started with your free 14-day trial.Read more about DataLark</t>
        </is>
      </c>
    </row>
    <row r="10342">
      <c r="A10342" t="inlineStr">
        <is>
          <t>IT Management</t>
        </is>
      </c>
      <c r="B10342" t="inlineStr">
        <is>
          <t>Data Warehouse</t>
        </is>
      </c>
      <c r="C10342" t="inlineStr">
        <is>
          <t>https://www.getapp.com/it-management-software/data-warehouse/os/web-based</t>
        </is>
      </c>
      <c r="D10342" t="inlineStr">
        <is>
          <t>SAP PowerDesigner</t>
        </is>
      </c>
      <c r="E10342" t="inlineStr">
        <is>
          <t>https://www.getapp.com/all-software/a/sap-powerdesigner/</t>
        </is>
      </c>
      <c r="F10342" t="inlineStr">
        <is>
          <t>SAP PowerDesigner is a collaborative enterprise data modeling solution that can build connections between company requirements, language, and models using enterprise-level data architecture tools.Read more about SAP PowerDesigner</t>
        </is>
      </c>
    </row>
    <row r="10343">
      <c r="A10343" t="inlineStr">
        <is>
          <t>IT Management</t>
        </is>
      </c>
      <c r="B10343" t="inlineStr">
        <is>
          <t>Data Warehouse</t>
        </is>
      </c>
      <c r="C10343" t="inlineStr">
        <is>
          <t>https://www.getapp.com/it-management-software/data-warehouse/os/web-based</t>
        </is>
      </c>
      <c r="D10343" t="inlineStr">
        <is>
          <t>Catchr</t>
        </is>
      </c>
      <c r="E10343" t="inlineStr">
        <is>
          <t>https://www.getapp.com/business-intelligence-analytics-software/a/catchr/</t>
        </is>
      </c>
      <c r="F10343" t="inlineStr">
        <is>
          <t>Catchr is the tool you need to extract your marketing data. Our connectors ( facebook ads, google ads, Linkedin ads, twitter ads, bing ads ... ) will allow you to make reports and visualize your efforts in a simple and fast way.Read more about Catchr</t>
        </is>
      </c>
    </row>
    <row r="10344">
      <c r="A10344" t="inlineStr">
        <is>
          <t>IT Management</t>
        </is>
      </c>
      <c r="B10344" t="inlineStr">
        <is>
          <t>Data Warehouse</t>
        </is>
      </c>
      <c r="C10344" t="inlineStr">
        <is>
          <t>https://www.getapp.com/it-management-software/data-warehouse/os/web-based</t>
        </is>
      </c>
      <c r="D10344" t="inlineStr">
        <is>
          <t>Bayard Bradford</t>
        </is>
      </c>
      <c r="E10344" t="inlineStr">
        <is>
          <t>https://www.getapp.com/it-management-software/a/datawarehouse-io/</t>
        </is>
      </c>
      <c r="F10344" t="inlineStr">
        <is>
          <t>Datawarehouse.io utilizes all of the available HubSpot APIs to allow for seamless HubSpot integrations. Because Datawarehouse.io focus’ only on HubSpot we are able to provide more HubSpot data to you reliably at a low cost. From Elite HubSpot Solutions Partner Bayard Bradford.Read more about Bayard Bradford</t>
        </is>
      </c>
    </row>
    <row r="10345">
      <c r="A10345" t="inlineStr">
        <is>
          <t>IT Management</t>
        </is>
      </c>
      <c r="B10345" t="inlineStr">
        <is>
          <t>Data Warehouse</t>
        </is>
      </c>
      <c r="C10345" t="inlineStr">
        <is>
          <t>https://www.getapp.com/it-management-software/data-warehouse/os/web-based</t>
        </is>
      </c>
      <c r="D10345" t="inlineStr">
        <is>
          <t>Initus</t>
        </is>
      </c>
      <c r="E10345" t="inlineStr">
        <is>
          <t>https://www.getapp.com/it-management-software/a/initus/</t>
        </is>
      </c>
      <c r="F10345" t="inlineStr">
        <is>
          <t>Initus integrates your systems, migrates your data, and brings AI-driven workflow automation solutions to your business.Read more about Initus</t>
        </is>
      </c>
    </row>
    <row r="10346">
      <c r="A10346" t="inlineStr">
        <is>
          <t>IT Management</t>
        </is>
      </c>
      <c r="B10346" t="inlineStr">
        <is>
          <t>Data Warehouse</t>
        </is>
      </c>
      <c r="C10346" t="inlineStr">
        <is>
          <t>https://www.getapp.com/it-management-software/data-warehouse/os/web-based</t>
        </is>
      </c>
      <c r="D10346" t="inlineStr">
        <is>
          <t>Zoho DataPrep</t>
        </is>
      </c>
      <c r="E10346" t="inlineStr">
        <is>
          <t>https://www.getapp.com/all-software/a/zoho-dataprep/</t>
        </is>
      </c>
      <c r="F10346" t="inlineStr">
        <is>
          <t>Zoho DataPrep automates data cleaning, transformation &amp; loading into warehouses. AI-powered error fixes and secure integrations.Read more about Zoho DataPrep</t>
        </is>
      </c>
    </row>
    <row r="10347">
      <c r="A10347" t="inlineStr">
        <is>
          <t>IT Management</t>
        </is>
      </c>
      <c r="B10347" t="inlineStr">
        <is>
          <t>Data Warehouse</t>
        </is>
      </c>
      <c r="C10347" t="inlineStr">
        <is>
          <t>https://www.getapp.com/it-management-software/data-warehouse/os/web-based</t>
        </is>
      </c>
      <c r="D10347" t="inlineStr">
        <is>
          <t>IBM Spectrum Scale</t>
        </is>
      </c>
      <c r="E10347" t="inlineStr">
        <is>
          <t>https://www.getapp.com/it-management-software/a/ibm-spectrum-scale/</t>
        </is>
      </c>
      <c r="F10347" t="inlineStr">
        <is>
          <t>IBM Spectrum Scale is a data warehouse solution, which provides features such as in-database processing, integrated data lifecycle management, ETL (Extract, Transfer, Load), data capture and transfer, and data connectors.Read more about IBM Spectrum Scale</t>
        </is>
      </c>
    </row>
    <row r="10348">
      <c r="A10348" t="inlineStr">
        <is>
          <t>IT Management</t>
        </is>
      </c>
      <c r="B10348" t="inlineStr">
        <is>
          <t>Data Warehouse</t>
        </is>
      </c>
      <c r="C10348" t="inlineStr">
        <is>
          <t>https://www.getapp.com/it-management-software/data-warehouse/os/web-based</t>
        </is>
      </c>
      <c r="D10348" t="inlineStr">
        <is>
          <t>Actian Data Platform</t>
        </is>
      </c>
      <c r="E10348" t="inlineStr">
        <is>
          <t>https://www.getapp.com/it-management-software/a/actian-avalanche/</t>
        </is>
      </c>
      <c r="F10348" t="inlineStr">
        <is>
          <t>Actian Data Platform is a vectorized, MPP, ANSI SQL compliant, RDBMS that runs on AWS, Azure, and Google Cloud.Read more about Actian Data Platform</t>
        </is>
      </c>
    </row>
    <row r="10349">
      <c r="A10349" t="inlineStr">
        <is>
          <t>IT Management</t>
        </is>
      </c>
      <c r="B10349" t="inlineStr">
        <is>
          <t>Data Warehouse</t>
        </is>
      </c>
      <c r="C10349" t="inlineStr">
        <is>
          <t>https://www.getapp.com/it-management-software/data-warehouse/os/web-based</t>
        </is>
      </c>
      <c r="D10349" t="inlineStr">
        <is>
          <t>SAP Datasphere</t>
        </is>
      </c>
      <c r="E10349" t="inlineStr">
        <is>
          <t>https://www.getapp.com/business-intelligence-analytics-software/a/sap-data-warehouse-cloud/</t>
        </is>
      </c>
      <c r="F10349" t="inlineStr">
        <is>
          <t>SAP Datasphere is an advanced data management solution that can help businesses gather, store, manage, and analyze their data.Read more about SAP Datasphere</t>
        </is>
      </c>
    </row>
    <row r="10350">
      <c r="A10350" t="inlineStr">
        <is>
          <t>IT Management</t>
        </is>
      </c>
      <c r="B10350" t="inlineStr">
        <is>
          <t>Data Warehouse</t>
        </is>
      </c>
      <c r="C10350" t="inlineStr">
        <is>
          <t>https://www.getapp.com/it-management-software/data-warehouse/os/web-based</t>
        </is>
      </c>
      <c r="D10350" t="inlineStr">
        <is>
          <t>BlinkMetrics</t>
        </is>
      </c>
      <c r="E10350" t="inlineStr">
        <is>
          <t>https://www.getapp.com/it-management-software/a/blinkmetrics/</t>
        </is>
      </c>
      <c r="F10350" t="inlineStr">
        <is>
          <t>BlinkMetrics offers an automated business intelligence dashboard that pulls real-time data from all partner platforms to deliver a high-level single source of truth so that users can focus on high-priority projects.Read more about BlinkMetrics</t>
        </is>
      </c>
    </row>
    <row r="10351">
      <c r="A10351" t="inlineStr">
        <is>
          <t>IT Management</t>
        </is>
      </c>
      <c r="B10351" t="inlineStr">
        <is>
          <t>Data Warehouse</t>
        </is>
      </c>
      <c r="C10351" t="inlineStr">
        <is>
          <t>https://www.getapp.com/it-management-software/data-warehouse/os/web-based</t>
        </is>
      </c>
      <c r="D10351" t="inlineStr">
        <is>
          <t>Tabula</t>
        </is>
      </c>
      <c r="E10351" t="inlineStr">
        <is>
          <t>https://www.getapp.com/business-intelligence-analytics-software/a/tabula/</t>
        </is>
      </c>
      <c r="F10351" t="inlineStr">
        <is>
          <t>Whether you use spreadsheets or cloud data warehouses, Tabula allows handling increasing volumes of data, ensuring your data management processes can scale along with your business.Read more about Tabula</t>
        </is>
      </c>
    </row>
    <row r="10352">
      <c r="A10352" t="inlineStr">
        <is>
          <t>IT Management</t>
        </is>
      </c>
      <c r="B10352" t="inlineStr">
        <is>
          <t>Data Warehouse</t>
        </is>
      </c>
      <c r="C10352" t="inlineStr">
        <is>
          <t>https://www.getapp.com/it-management-software/data-warehouse/os/web-based</t>
        </is>
      </c>
      <c r="D10352" t="inlineStr">
        <is>
          <t>MedInsight</t>
        </is>
      </c>
      <c r="E10352" t="inlineStr">
        <is>
          <t>https://www.getapp.com/it-management-software/a/medinsight/</t>
        </is>
      </c>
      <c r="F10352" t="inlineStr">
        <is>
          <t>MedInsight is a healthcare data analytics software that enables payers, providers, and purchasers with advanced analytics and insights. The platform enriches claims data with county-level benchmarks, risk adjusters, and groupers, all peer-reviewed in the MedInsight Data Confidence Model. Applications like the Performance Benchmarking Suite, Risk Adjustment Suite, and Clinical Suite help organizations identify quality improvements, savings opportunities, and ways to lower financial risk.Read more about MedInsight</t>
        </is>
      </c>
    </row>
    <row r="10353">
      <c r="A10353" t="inlineStr">
        <is>
          <t>IT Management</t>
        </is>
      </c>
      <c r="B10353" t="inlineStr">
        <is>
          <t>Data Warehouse</t>
        </is>
      </c>
      <c r="C10353" t="inlineStr">
        <is>
          <t>https://www.getapp.com/it-management-software/data-warehouse/os/web-based</t>
        </is>
      </c>
      <c r="D10353" t="inlineStr">
        <is>
          <t>iomete</t>
        </is>
      </c>
      <c r="E10353" t="inlineStr">
        <is>
          <t>https://www.getapp.com/business-intelligence-analytics-software/a/iomete/</t>
        </is>
      </c>
      <c r="F10353" t="inlineStr">
        <is>
          <t>iomete provides an open-source Lakehouse platform for Amazon Web Services users. Key features include schema evolution, data versioning, concurrency control, metadata management, and more. Compatible with Apache Iceberg and Apache Spark, it includes a SQL editor, a data catalog, and built-in business intelligence (BI).Read more about iomete</t>
        </is>
      </c>
    </row>
    <row r="10354">
      <c r="A10354" t="inlineStr">
        <is>
          <t>IT Management</t>
        </is>
      </c>
      <c r="B10354" t="inlineStr">
        <is>
          <t>Data Warehouse</t>
        </is>
      </c>
      <c r="C10354" t="inlineStr">
        <is>
          <t>https://www.getapp.com/it-management-software/data-warehouse/os/web-based</t>
        </is>
      </c>
      <c r="D10354" t="inlineStr">
        <is>
          <t>Indexima</t>
        </is>
      </c>
      <c r="E10354" t="inlineStr">
        <is>
          <t>https://www.getapp.com/business-intelligence-analytics-software/a/indexima/</t>
        </is>
      </c>
      <c r="F10354" t="inlineStr">
        <is>
          <t>Indexima is a cloud-based and on-premise database solution that automatically optimizes business intelligence (BI) and data visualization queries on Snowflake. The product utilizes artificial intelligence to design and create dynamic tables within a user's Snowflake environment, optimizing the aggregation layer for the best cost-performance ratio without any manual intervention.Read more about Indexima</t>
        </is>
      </c>
    </row>
    <row r="10355">
      <c r="A10355" t="inlineStr">
        <is>
          <t>IT Management</t>
        </is>
      </c>
      <c r="B10355" t="inlineStr">
        <is>
          <t>Data Warehouse</t>
        </is>
      </c>
      <c r="C10355" t="inlineStr">
        <is>
          <t>https://www.getapp.com/it-management-software/data-warehouse/os/web-based</t>
        </is>
      </c>
      <c r="D10355" t="inlineStr">
        <is>
          <t>Apache Ignite</t>
        </is>
      </c>
      <c r="E10355" t="inlineStr">
        <is>
          <t>https://www.getapp.com/it-management-software/a/apache-ignite/</t>
        </is>
      </c>
      <c r="F10355" t="inlineStr">
        <is>
          <t>Apache Ignite is an in-memory computing software that provides businesses with tools to manage data and build real-time applications on a centralized platform. It supports various data manipulation language (DML) commands including SELECT, UPDATE, INSERT, and DELETE queries.Read more about Apache Ignite</t>
        </is>
      </c>
    </row>
    <row r="10356">
      <c r="A10356" t="inlineStr">
        <is>
          <t>IT Management</t>
        </is>
      </c>
      <c r="B10356" t="inlineStr">
        <is>
          <t>Data Warehouse</t>
        </is>
      </c>
      <c r="C10356" t="inlineStr">
        <is>
          <t>https://www.getapp.com/it-management-software/data-warehouse/os/web-based</t>
        </is>
      </c>
      <c r="D10356" t="inlineStr">
        <is>
          <t>Diyotta</t>
        </is>
      </c>
      <c r="E10356" t="inlineStr">
        <is>
          <t>https://www.getapp.com/it-management-software/a/diyotta/</t>
        </is>
      </c>
      <c r="F10356" t="inlineStr">
        <is>
          <t>Diyotta is a data integration software that provides businesses with tools to automatically source, process, and analyze collected data on a centralized platform. Administrators can gain an overview of all synchronized data and variation trends through graphs &amp; actionable analytics.Read more about Diyotta</t>
        </is>
      </c>
    </row>
    <row r="10357">
      <c r="A10357" t="inlineStr">
        <is>
          <t>IT Management</t>
        </is>
      </c>
      <c r="B10357" t="inlineStr">
        <is>
          <t>Data Warehouse</t>
        </is>
      </c>
      <c r="C10357" t="inlineStr">
        <is>
          <t>https://www.getapp.com/it-management-software/data-warehouse/os/web-based</t>
        </is>
      </c>
      <c r="D10357" t="inlineStr">
        <is>
          <t>Firebolt</t>
        </is>
      </c>
      <c r="E10357" t="inlineStr">
        <is>
          <t>https://www.getapp.com/it-management-software/a/firebolt/</t>
        </is>
      </c>
      <c r="F10357" t="inlineStr">
        <is>
          <t>Firebolt delivers extreme speed and elasticity at any scale solving your impossible data challenges.Read more about Firebolt</t>
        </is>
      </c>
    </row>
    <row r="10358">
      <c r="A10358" t="inlineStr">
        <is>
          <t>IT Management</t>
        </is>
      </c>
      <c r="B10358" t="inlineStr">
        <is>
          <t>Data Warehouse</t>
        </is>
      </c>
      <c r="C10358" t="inlineStr">
        <is>
          <t>https://www.getapp.com/it-management-software/data-warehouse/os/web-based</t>
        </is>
      </c>
      <c r="D10358" t="inlineStr">
        <is>
          <t>VMware Greenplum</t>
        </is>
      </c>
      <c r="E10358" t="inlineStr">
        <is>
          <t>https://www.getapp.com/it-management-software/a/vmware-tanzu-greenplum/</t>
        </is>
      </c>
      <c r="F10358" t="inlineStr">
        <is>
          <t>VMware Greenplum is a solution for enterprise analytics. It can be used to create and deploy models for complex applications in many areas, including cybersecurity, risk management, fraud detection, and others. Greenplum can be hosted on-premise as well as on public or private clouds. It is designed for container orchestration systems like Kubernetes.Read more about VMware Greenplum</t>
        </is>
      </c>
    </row>
    <row r="10359">
      <c r="A10359" t="inlineStr">
        <is>
          <t>IT Management</t>
        </is>
      </c>
      <c r="B10359" t="inlineStr">
        <is>
          <t>Data Warehouse</t>
        </is>
      </c>
      <c r="C10359" t="inlineStr">
        <is>
          <t>https://www.getapp.com/it-management-software/data-warehouse/os/web-based</t>
        </is>
      </c>
      <c r="D10359" t="inlineStr">
        <is>
          <t>Sadas Engine</t>
        </is>
      </c>
      <c r="E10359" t="inlineStr">
        <is>
          <t>https://www.getapp.com/it-management-software/a/sadas-engine/</t>
        </is>
      </c>
      <c r="F10359" t="inlineStr">
        <is>
          <t>Sadas Engine is the most efficient alternative to transactional DBMSs.Read more about Sadas Engine</t>
        </is>
      </c>
    </row>
    <row r="10360">
      <c r="A10360" t="inlineStr">
        <is>
          <t>IT Management</t>
        </is>
      </c>
      <c r="B10360" t="inlineStr">
        <is>
          <t>Data Warehouse</t>
        </is>
      </c>
      <c r="C10360" t="inlineStr">
        <is>
          <t>https://www.getapp.com/it-management-software/data-warehouse/os/web-based</t>
        </is>
      </c>
      <c r="D10360" t="inlineStr">
        <is>
          <t>Peliqan</t>
        </is>
      </c>
      <c r="E10360" t="inlineStr">
        <is>
          <t>https://www.getapp.com/it-management-software/a/peliqan/</t>
        </is>
      </c>
      <c r="F10360" t="inlineStr">
        <is>
          <t>No data engineer is required with our Peliqan.io, an all-in-one data platform for business teams, startups, scale-ups, and IT service providers.Read more about Peliqan</t>
        </is>
      </c>
    </row>
    <row r="10361">
      <c r="A10361" t="inlineStr">
        <is>
          <t>IT Management</t>
        </is>
      </c>
      <c r="B10361" t="inlineStr">
        <is>
          <t>Data Warehouse</t>
        </is>
      </c>
      <c r="C10361" t="inlineStr">
        <is>
          <t>https://www.getapp.com/it-management-software/data-warehouse/os/web-based</t>
        </is>
      </c>
      <c r="D10361" t="inlineStr">
        <is>
          <t>Astera DW Builder</t>
        </is>
      </c>
      <c r="E10361" t="inlineStr">
        <is>
          <t>https://www.getapp.com/it-management-software/a/astera-dw-builder/</t>
        </is>
      </c>
      <c r="F10361" t="inlineStr">
        <is>
          <t>DW Builder is a powerful, meta-driven solution that can take your data warehouse project from inception to reality within a few days, without needing a single line of code.Read more about Astera DW Builder</t>
        </is>
      </c>
    </row>
    <row r="10362">
      <c r="A10362" t="inlineStr">
        <is>
          <t>IT Management</t>
        </is>
      </c>
      <c r="B10362" t="inlineStr">
        <is>
          <t>Data Warehouse</t>
        </is>
      </c>
      <c r="C10362" t="inlineStr">
        <is>
          <t>https://www.getapp.com/it-management-software/data-warehouse/os/web-based</t>
        </is>
      </c>
      <c r="D10362" t="inlineStr">
        <is>
          <t>ATTOM Cloud</t>
        </is>
      </c>
      <c r="E10362" t="inlineStr">
        <is>
          <t>https://www.getapp.com/it-management-software/a/attom-cloud/</t>
        </is>
      </c>
      <c r="F10362" t="inlineStr">
        <is>
          <t>The ATTOM cloud data delivery solution provides a quick way to access curated property data which is matched to your needs, easy to understand, convenient to use, and requires no additional infrastructure.Read more about ATTOM Cloud</t>
        </is>
      </c>
    </row>
    <row r="10363">
      <c r="A10363" t="inlineStr">
        <is>
          <t>IT Management</t>
        </is>
      </c>
      <c r="B10363" t="inlineStr">
        <is>
          <t>Data Warehouse</t>
        </is>
      </c>
      <c r="C10363" t="inlineStr">
        <is>
          <t>https://www.getapp.com/it-management-software/data-warehouse/os/web-based</t>
        </is>
      </c>
      <c r="D10363" t="inlineStr">
        <is>
          <t>iSyncSF</t>
        </is>
      </c>
      <c r="E10363" t="inlineStr">
        <is>
          <t>https://www.getapp.com/it-management-software/a/isyncsf/</t>
        </is>
      </c>
      <c r="F10363" t="inlineStr">
        <is>
          <t>iSyncSF helps businesses synchronize Salesforce data. It blends seamlessly with systems to help businesses carry out specific processes. Teams can filter, and sort data according to requirementsRead more about iSyncSF</t>
        </is>
      </c>
    </row>
    <row r="10364">
      <c r="A10364" t="inlineStr">
        <is>
          <t>IT Management</t>
        </is>
      </c>
      <c r="B10364" t="inlineStr">
        <is>
          <t>Data Warehouse</t>
        </is>
      </c>
      <c r="C10364" t="inlineStr">
        <is>
          <t>https://www.getapp.com/it-management-software/data-warehouse/os/web-based</t>
        </is>
      </c>
      <c r="D10364" t="inlineStr">
        <is>
          <t>Spoggle</t>
        </is>
      </c>
      <c r="E10364" t="inlineStr">
        <is>
          <t>https://www.getapp.com/business-intelligence-analytics-software/a/tesseract/</t>
        </is>
      </c>
      <c r="F10364" t="inlineStr">
        <is>
          <t>TESSERACT is an analytics platform that helps businesses explore data. The platform guides users through the analytics lifecycle through prompts provided by the My Activity section, which predicts the next step to take based on previous actions. It includes NLP capabilities for simpler questions and analysis.Read more about Spoggle</t>
        </is>
      </c>
    </row>
    <row r="10365">
      <c r="A10365" t="inlineStr">
        <is>
          <t>IT Management</t>
        </is>
      </c>
      <c r="B10365" t="inlineStr">
        <is>
          <t>Data Warehouse</t>
        </is>
      </c>
      <c r="C10365" t="inlineStr">
        <is>
          <t>https://www.getapp.com/it-management-software/data-warehouse/os/web-based</t>
        </is>
      </c>
      <c r="D10365" t="inlineStr">
        <is>
          <t>SAP BTP</t>
        </is>
      </c>
      <c r="E10365" t="inlineStr">
        <is>
          <t>https://www.getapp.com/emerging-technology-software/a/sap-btp/</t>
        </is>
      </c>
      <c r="F10365"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10366">
      <c r="A10366" t="inlineStr">
        <is>
          <t>IT Management</t>
        </is>
      </c>
      <c r="B10366" t="inlineStr">
        <is>
          <t>Data Warehouse</t>
        </is>
      </c>
      <c r="C10366" t="inlineStr">
        <is>
          <t>https://www.getapp.com/it-management-software/data-warehouse/os/web-based</t>
        </is>
      </c>
      <c r="D10366" t="inlineStr">
        <is>
          <t>Daton</t>
        </is>
      </c>
      <c r="E10366" t="inlineStr">
        <is>
          <t>https://www.getapp.com/it-management-software/a/daton/</t>
        </is>
      </c>
      <c r="F10366" t="inlineStr">
        <is>
          <t>Daton is a cloud-based solution that helps businesses become analytics-ready by providing a no-code data warehouse platform, which can be used to consolidate their enterprise data into a single data warehouse. The application makes it easy to collect and automate all data sources, implement advanced data enrichment, perform analysis, and deploy machine learning models with a no-code interface.Read more about Daton</t>
        </is>
      </c>
    </row>
    <row r="10367">
      <c r="A10367" t="inlineStr">
        <is>
          <t>IT Management</t>
        </is>
      </c>
      <c r="B10367" t="inlineStr">
        <is>
          <t>Data Warehouse</t>
        </is>
      </c>
      <c r="C10367" t="inlineStr">
        <is>
          <t>https://www.getapp.com/it-management-software/data-warehouse/os/web-based</t>
        </is>
      </c>
      <c r="D10367" t="inlineStr">
        <is>
          <t>RentViewer</t>
        </is>
      </c>
      <c r="E10367" t="inlineStr">
        <is>
          <t>https://www.getapp.com/it-management-software/a/rentviewer/</t>
        </is>
      </c>
      <c r="F10367" t="inlineStr">
        <is>
          <t>Data Analytics for Real Estate Management Companies.Read more about RentViewer</t>
        </is>
      </c>
    </row>
    <row r="10368">
      <c r="A10368" t="inlineStr">
        <is>
          <t>IT Management</t>
        </is>
      </c>
      <c r="B10368" t="inlineStr">
        <is>
          <t>Data Warehouse</t>
        </is>
      </c>
      <c r="C10368" t="inlineStr">
        <is>
          <t>https://www.getapp.com/it-management-software/data-warehouse/os/web-based</t>
        </is>
      </c>
      <c r="D10368" t="inlineStr">
        <is>
          <t>IBM InfoSphere Data Replication</t>
        </is>
      </c>
      <c r="E10368" t="inlineStr">
        <is>
          <t>https://www.getapp.com/business-intelligence-analytics-software/a/ibm-infosphere-data-replication/</t>
        </is>
      </c>
      <c r="F10368" t="inlineStr">
        <is>
          <t>IBM InfoSphere Data Replication is a data analysis solution, which provides features such as real-time replication, centralized monitoring, and data capture from logs.Read more about IBM InfoSphere Data Replication</t>
        </is>
      </c>
    </row>
    <row r="10369">
      <c r="A10369" t="inlineStr">
        <is>
          <t>IT Management</t>
        </is>
      </c>
      <c r="B10369" t="inlineStr">
        <is>
          <t>Data Warehouse</t>
        </is>
      </c>
      <c r="C10369" t="inlineStr">
        <is>
          <t>https://www.getapp.com/it-management-software/data-warehouse/os/web-based</t>
        </is>
      </c>
      <c r="D10369" t="inlineStr">
        <is>
          <t>UpKeep DataHub</t>
        </is>
      </c>
      <c r="E10369" t="inlineStr">
        <is>
          <t>https://www.getapp.com/it-management-software/a/upkeep-datahub/</t>
        </is>
      </c>
      <c r="F10369" t="inlineStr">
        <is>
          <t>UpKeep DataHub is a centralized data extraction system that helps businesses collect asset data and standardize it into common models, and automates asset operations. The platform enables managers to monitor asset health, track and manage OEE metrics, and measure equipment risk on a unified interface.Read more about UpKeep DataHub</t>
        </is>
      </c>
    </row>
    <row r="10370">
      <c r="A10370" t="inlineStr">
        <is>
          <t>IT Management</t>
        </is>
      </c>
      <c r="B10370" t="inlineStr">
        <is>
          <t>Database</t>
        </is>
      </c>
      <c r="C10370" t="inlineStr">
        <is>
          <t>https://www.getapp.com/it-management-software/database/os/web-based</t>
        </is>
      </c>
      <c r="D10370" t="inlineStr">
        <is>
          <t>Google Cloud</t>
        </is>
      </c>
      <c r="E10370" t="inlineStr">
        <is>
          <t>https://www.getapp.com/it-management-software/a/google-cloud-platform/</t>
        </is>
      </c>
      <c r="F10370"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10371">
      <c r="A10371" t="inlineStr">
        <is>
          <t>IT Management</t>
        </is>
      </c>
      <c r="B10371" t="inlineStr">
        <is>
          <t>Database</t>
        </is>
      </c>
      <c r="C10371" t="inlineStr">
        <is>
          <t>https://www.getapp.com/it-management-software/database/os/web-based</t>
        </is>
      </c>
      <c r="D10371" t="inlineStr">
        <is>
          <t>Airtable</t>
        </is>
      </c>
      <c r="E10371" t="inlineStr">
        <is>
          <t>https://www.getapp.com/project-management-planning-software/a/airtable/</t>
        </is>
      </c>
      <c r="F10371" t="inlineStr">
        <is>
          <t>Airtable is the no-code app platform that empowers people closest to the work to accelerate their most critical business processes.Read more about Airtable</t>
        </is>
      </c>
    </row>
    <row r="10372">
      <c r="A10372" t="inlineStr">
        <is>
          <t>IT Management</t>
        </is>
      </c>
      <c r="B10372" t="inlineStr">
        <is>
          <t>Database</t>
        </is>
      </c>
      <c r="C10372" t="inlineStr">
        <is>
          <t>https://www.getapp.com/it-management-software/database/os/web-based</t>
        </is>
      </c>
      <c r="D10372" t="inlineStr">
        <is>
          <t>MySQL</t>
        </is>
      </c>
      <c r="E10372" t="inlineStr">
        <is>
          <t>https://www.getapp.com/it-management-software/a/mysql/</t>
        </is>
      </c>
      <c r="F10372" t="inlineStr">
        <is>
          <t>MySQL is a relational database management system (RDBMS) designed to help businesses record, update, and manage data and deploy cloud-native applications. Features include data masking and de-identification, multi-document transaction support, intrusion detection, alerts &amp; configuration management.Read more about MySQL</t>
        </is>
      </c>
    </row>
    <row r="10373">
      <c r="A10373" t="inlineStr">
        <is>
          <t>IT Management</t>
        </is>
      </c>
      <c r="B10373" t="inlineStr">
        <is>
          <t>Database</t>
        </is>
      </c>
      <c r="C10373" t="inlineStr">
        <is>
          <t>https://www.getapp.com/it-management-software/database/os/web-based</t>
        </is>
      </c>
      <c r="D10373" t="inlineStr">
        <is>
          <t>Microsoft SQL Server</t>
        </is>
      </c>
      <c r="E10373" t="inlineStr">
        <is>
          <t>https://www.getapp.com/it-management-software/a/sql-server/</t>
        </is>
      </c>
      <c r="F10373" t="inlineStr">
        <is>
          <t>SQL Server is a relational database management system (RDMS) designed to help businesses of all sizes analyze structured or unstructured data across various data environments including Azure SQL Database, Azure Cosmos DB, MySQL, and more.Read more about Microsoft SQL Server</t>
        </is>
      </c>
    </row>
    <row r="10374">
      <c r="A10374" t="inlineStr">
        <is>
          <t>IT Management</t>
        </is>
      </c>
      <c r="B10374" t="inlineStr">
        <is>
          <t>Database</t>
        </is>
      </c>
      <c r="C10374" t="inlineStr">
        <is>
          <t>https://www.getapp.com/it-management-software/database/os/web-based</t>
        </is>
      </c>
      <c r="D10374" t="inlineStr">
        <is>
          <t>MongoDB</t>
        </is>
      </c>
      <c r="E10374" t="inlineStr">
        <is>
          <t>https://www.getapp.com/business-intelligence-analytics-software/a/mongodb/</t>
        </is>
      </c>
      <c r="F10374"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10375">
      <c r="A10375" t="inlineStr">
        <is>
          <t>IT Management</t>
        </is>
      </c>
      <c r="B10375" t="inlineStr">
        <is>
          <t>Database</t>
        </is>
      </c>
      <c r="C10375" t="inlineStr">
        <is>
          <t>https://www.getapp.com/it-management-software/database/os/web-based</t>
        </is>
      </c>
      <c r="D10375" t="inlineStr">
        <is>
          <t>PostgreSQL</t>
        </is>
      </c>
      <c r="E10375" t="inlineStr">
        <is>
          <t>https://www.getapp.com/it-management-software/a/postgresql/</t>
        </is>
      </c>
      <c r="F10375" t="inlineStr">
        <is>
          <t>PostgreSQL is an open-source relational database management system (RDBMS), which helps businesses store, manage, and scale data workloads, from single machines to data warehouses with multiple concurrent users.Read more about PostgreSQL</t>
        </is>
      </c>
    </row>
    <row r="10376">
      <c r="A10376" t="inlineStr">
        <is>
          <t>IT Management</t>
        </is>
      </c>
      <c r="B10376" t="inlineStr">
        <is>
          <t>Database</t>
        </is>
      </c>
      <c r="C10376" t="inlineStr">
        <is>
          <t>https://www.getapp.com/it-management-software/database/os/web-based</t>
        </is>
      </c>
      <c r="D10376" t="inlineStr">
        <is>
          <t>Oracle Database</t>
        </is>
      </c>
      <c r="E10376" t="inlineStr">
        <is>
          <t>https://www.getapp.com/development-tools-software/a/oracle-database/</t>
        </is>
      </c>
      <c r="F10376" t="inlineStr">
        <is>
          <t>Oracle Database is a data warehouse software designed to help businesses of all sizes manage data and automate recurring tasks using machine learning-enabled tools. The platform enables managers to generate business models, transform data, and detect hidden anomalies across datasets.Read more about Oracle Database</t>
        </is>
      </c>
    </row>
    <row r="10377">
      <c r="A10377" t="inlineStr">
        <is>
          <t>IT Management</t>
        </is>
      </c>
      <c r="B10377" t="inlineStr">
        <is>
          <t>Database</t>
        </is>
      </c>
      <c r="C10377" t="inlineStr">
        <is>
          <t>https://www.getapp.com/it-management-software/database/os/web-based</t>
        </is>
      </c>
      <c r="D10377" t="inlineStr">
        <is>
          <t>QuintaDB</t>
        </is>
      </c>
      <c r="E10377" t="inlineStr">
        <is>
          <t>https://www.getapp.com/it-management-software/a/mytaskhelper/</t>
        </is>
      </c>
      <c r="F10377" t="inlineStr">
        <is>
          <t>QuintaDB is a powerful low-code platform to configure and automate business workflows. Collect, manage, analyze data in reports and integrate custom applications with minimal steps. Control your multiplatform apps from anywhere, at any time on PC, Android or iOS devices.Read more about QuintaDB</t>
        </is>
      </c>
    </row>
    <row r="10378">
      <c r="A10378" t="inlineStr">
        <is>
          <t>IT Management</t>
        </is>
      </c>
      <c r="B10378" t="inlineStr">
        <is>
          <t>Database</t>
        </is>
      </c>
      <c r="C10378" t="inlineStr">
        <is>
          <t>https://www.getapp.com/it-management-software/database/os/web-based</t>
        </is>
      </c>
      <c r="D10378" t="inlineStr">
        <is>
          <t>Formaloo</t>
        </is>
      </c>
      <c r="E10378" t="inlineStr">
        <is>
          <t>https://www.getapp.com/customer-management-software/a/formaloo/</t>
        </is>
      </c>
      <c r="F10378" t="inlineStr">
        <is>
          <t>Stop collecting data through boring forms. Start building apps &amp; live presentations that actually engage your audience.Read more about Formaloo</t>
        </is>
      </c>
    </row>
    <row r="10379">
      <c r="A10379" t="inlineStr">
        <is>
          <t>IT Management</t>
        </is>
      </c>
      <c r="B10379" t="inlineStr">
        <is>
          <t>Database</t>
        </is>
      </c>
      <c r="C10379" t="inlineStr">
        <is>
          <t>https://www.getapp.com/it-management-software/database/os/web-based</t>
        </is>
      </c>
      <c r="D10379" t="inlineStr">
        <is>
          <t>Amazon RDS</t>
        </is>
      </c>
      <c r="E10379" t="inlineStr">
        <is>
          <t>https://www.getapp.com/it-management-software/a/amazon-rds/</t>
        </is>
      </c>
      <c r="F10379" t="inlineStr">
        <is>
          <t>Amazon RDS is a relational database service software designed to help users set up, operate and scale databases such as Amazon Aurora, MySQL, MariaDB, Oracle, Microsoft SQL Server, and PostgreSQL in the cloud. Users can manage routine database tasks like patching and provisioning, and more.Read more about Amazon RDS</t>
        </is>
      </c>
    </row>
    <row r="10380">
      <c r="A10380" t="inlineStr">
        <is>
          <t>IT Management</t>
        </is>
      </c>
      <c r="B10380" t="inlineStr">
        <is>
          <t>Database</t>
        </is>
      </c>
      <c r="C10380" t="inlineStr">
        <is>
          <t>https://www.getapp.com/it-management-software/database/os/web-based</t>
        </is>
      </c>
      <c r="D10380" t="inlineStr">
        <is>
          <t>Cove Data Protection</t>
        </is>
      </c>
      <c r="E10380" t="inlineStr">
        <is>
          <t>https://www.getapp.com/it-management-software/a/solarwinds-msp-backup-recovery/</t>
        </is>
      </c>
      <c r="F10380" t="inlineStr">
        <is>
          <t>Cove Data Protection is a cloud-first backup and disaster recovery service for servers, workstations, and Microsoft 365™, all managed from a multitenant web-based dashboard.Read more about Cove Data Protection</t>
        </is>
      </c>
    </row>
    <row r="10381">
      <c r="A10381" t="inlineStr">
        <is>
          <t>IT Management</t>
        </is>
      </c>
      <c r="B10381" t="inlineStr">
        <is>
          <t>Database</t>
        </is>
      </c>
      <c r="C10381" t="inlineStr">
        <is>
          <t>https://www.getapp.com/it-management-software/database/os/web-based</t>
        </is>
      </c>
      <c r="D10381" t="inlineStr">
        <is>
          <t>Quickbase</t>
        </is>
      </c>
      <c r="E10381" t="inlineStr">
        <is>
          <t>https://www.getapp.com/project-management-planning-software/a/quickbase/</t>
        </is>
      </c>
      <c r="F10381" t="inlineStr">
        <is>
          <t>Quickbase is a web-based no-code development platform where you can easily create unlimited customizable applications to control data processes and improve productivity. Easily import your existing data and spreadsheets, enabling instant mobile access to all your data for your entire team.Read more about Quickbase</t>
        </is>
      </c>
    </row>
    <row r="10382">
      <c r="A10382" t="inlineStr">
        <is>
          <t>IT Management</t>
        </is>
      </c>
      <c r="B10382" t="inlineStr">
        <is>
          <t>Database</t>
        </is>
      </c>
      <c r="C10382" t="inlineStr">
        <is>
          <t>https://www.getapp.com/it-management-software/database/os/web-based</t>
        </is>
      </c>
      <c r="D10382" t="inlineStr">
        <is>
          <t>Caspio</t>
        </is>
      </c>
      <c r="E10382" t="inlineStr">
        <is>
          <t>https://www.getapp.com/it-management-software/a/caspio/</t>
        </is>
      </c>
      <c r="F10382" t="inlineStr">
        <is>
          <t>Caspio is the world’s leading LOW-CODE platform for building online database applications without having to write code.Read more about Caspio</t>
        </is>
      </c>
    </row>
    <row r="10383">
      <c r="A10383" t="inlineStr">
        <is>
          <t>IT Management</t>
        </is>
      </c>
      <c r="B10383" t="inlineStr">
        <is>
          <t>Database</t>
        </is>
      </c>
      <c r="C10383" t="inlineStr">
        <is>
          <t>https://www.getapp.com/it-management-software/database/os/web-based</t>
        </is>
      </c>
      <c r="D10383" t="inlineStr">
        <is>
          <t>Ninox</t>
        </is>
      </c>
      <c r="E10383" t="inlineStr">
        <is>
          <t>https://www.getapp.com/it-management-software/a/ninox/</t>
        </is>
      </c>
      <c r="F10383" t="inlineStr">
        <is>
          <t>Store and organize your complex data in your own way. Ninox provides a highly customizable user interface which allows you to process, analyze &amp; evaluate your data. You can integrate different services with Ninox's API. It works across all platforms and can be accessed through App or web browser.Read more about Ninox</t>
        </is>
      </c>
    </row>
    <row r="10384">
      <c r="A10384" t="inlineStr">
        <is>
          <t>IT Management</t>
        </is>
      </c>
      <c r="B10384" t="inlineStr">
        <is>
          <t>Database</t>
        </is>
      </c>
      <c r="C10384" t="inlineStr">
        <is>
          <t>https://www.getapp.com/it-management-software/database/os/web-based</t>
        </is>
      </c>
      <c r="D10384" t="inlineStr">
        <is>
          <t>Amazon EC2</t>
        </is>
      </c>
      <c r="E10384" t="inlineStr">
        <is>
          <t>https://www.getapp.com/it-management-software/a/ec2/</t>
        </is>
      </c>
      <c r="F10384" t="inlineStr">
        <is>
          <t>Amazon Elastic Compute Cloud (Amazon EC2) is a web service that provides resizable compute capacity in the cloud. It is designed to facilitate web-scale computing for developers.Read more about Amazon EC2</t>
        </is>
      </c>
    </row>
    <row r="10385">
      <c r="A10385" t="inlineStr">
        <is>
          <t>IT Management</t>
        </is>
      </c>
      <c r="B10385" t="inlineStr">
        <is>
          <t>Database</t>
        </is>
      </c>
      <c r="C10385" t="inlineStr">
        <is>
          <t>https://www.getapp.com/it-management-software/database/os/web-based</t>
        </is>
      </c>
      <c r="D10385" t="inlineStr">
        <is>
          <t>kintone</t>
        </is>
      </c>
      <c r="E10385" t="inlineStr">
        <is>
          <t>https://www.getapp.com/it-management-software/a/kintone/</t>
        </is>
      </c>
      <c r="F10385" t="inlineStr">
        <is>
          <t>Let your data thrive with Kintone's super-flexible, super-functional platform. Collaborate, manipulate, and play with your data as you see fit.Read more about kintone</t>
        </is>
      </c>
    </row>
    <row r="10386">
      <c r="A10386" t="inlineStr">
        <is>
          <t>IT Management</t>
        </is>
      </c>
      <c r="B10386" t="inlineStr">
        <is>
          <t>Database</t>
        </is>
      </c>
      <c r="C10386" t="inlineStr">
        <is>
          <t>https://www.getapp.com/it-management-software/database/os/web-based</t>
        </is>
      </c>
      <c r="D10386" t="inlineStr">
        <is>
          <t>DigitalOcean</t>
        </is>
      </c>
      <c r="E10386" t="inlineStr">
        <is>
          <t>https://www.getapp.com/it-management-software/a/digitalocean/</t>
        </is>
      </c>
      <c r="F10386" t="inlineStr">
        <is>
          <t>DigitalOcean is a cloud management software designed to help businesses build and launch applications in cloud environments. Administrators can use the platform to set up application development frameworks, maintain product catalogs, and capture and store business data in a centralized repository.Read more about DigitalOcean</t>
        </is>
      </c>
    </row>
    <row r="10387">
      <c r="A10387" t="inlineStr">
        <is>
          <t>IT Management</t>
        </is>
      </c>
      <c r="B10387" t="inlineStr">
        <is>
          <t>Database</t>
        </is>
      </c>
      <c r="C10387" t="inlineStr">
        <is>
          <t>https://www.getapp.com/it-management-software/database/os/web-based</t>
        </is>
      </c>
      <c r="D10387" t="inlineStr">
        <is>
          <t>Help Desk Migration</t>
        </is>
      </c>
      <c r="E10387" t="inlineStr">
        <is>
          <t>https://www.getapp.com/it-management-software/a/help-desk-migration/</t>
        </is>
      </c>
      <c r="F10387" t="inlineStr">
        <is>
          <t>Help Desk Migration is an online data migration service that enables fully automated data transfer between various help desk systems using a robust wizard.Read more about Help Desk Migration</t>
        </is>
      </c>
    </row>
    <row r="10388">
      <c r="A10388" t="inlineStr">
        <is>
          <t>IT Management</t>
        </is>
      </c>
      <c r="B10388" t="inlineStr">
        <is>
          <t>Database</t>
        </is>
      </c>
      <c r="C10388" t="inlineStr">
        <is>
          <t>https://www.getapp.com/it-management-software/database/os/web-based</t>
        </is>
      </c>
      <c r="D10388" t="inlineStr">
        <is>
          <t>Microsoft Access</t>
        </is>
      </c>
      <c r="E10388" t="inlineStr">
        <is>
          <t>https://www.getapp.com/it-management-software/a/microsoft-access/</t>
        </is>
      </c>
      <c r="F10388" t="inlineStr">
        <is>
          <t>Microsoft Access is a database management system that provides intuitive application development tools to create functional database apps in any format.Read more about Microsoft Access</t>
        </is>
      </c>
    </row>
    <row r="10389">
      <c r="A10389" t="inlineStr">
        <is>
          <t>IT Management</t>
        </is>
      </c>
      <c r="B10389" t="inlineStr">
        <is>
          <t>Database</t>
        </is>
      </c>
      <c r="C10389" t="inlineStr">
        <is>
          <t>https://www.getapp.com/it-management-software/database/os/web-based</t>
        </is>
      </c>
      <c r="D10389" t="inlineStr">
        <is>
          <t>Claris FileMaker</t>
        </is>
      </c>
      <c r="E10389" t="inlineStr">
        <is>
          <t>https://www.getapp.com/development-tools-software/a/filemaker/</t>
        </is>
      </c>
      <c r="F10389" t="inlineStr">
        <is>
          <t>Join the 50,000+ companies that trust Claris FileMaker to create stunning database solutions. With drag-and-drop simplicity and built-in templates, FileMaker apps integrate with other platforms to help you build a complete database management system. Get a 45-day free trial.Read more about Claris FileMaker</t>
        </is>
      </c>
    </row>
    <row r="10390">
      <c r="A10390" t="inlineStr">
        <is>
          <t>IT Management</t>
        </is>
      </c>
      <c r="B10390" t="inlineStr">
        <is>
          <t>Database</t>
        </is>
      </c>
      <c r="C10390" t="inlineStr">
        <is>
          <t>https://www.getapp.com/it-management-software/database/os/web-based</t>
        </is>
      </c>
      <c r="D10390" t="inlineStr">
        <is>
          <t>Stackby</t>
        </is>
      </c>
      <c r="E10390" t="inlineStr">
        <is>
          <t>https://www.getapp.com/marketing-software/a/stackby/</t>
        </is>
      </c>
      <c r="F10390" t="inlineStr">
        <is>
          <t>Stackby is a collaborative workspace that brings ease of use of spreadsheets, functionality of databases and access to popular services via no-code API connectors - to create, organize and automate anything.Read more about Stackby</t>
        </is>
      </c>
    </row>
    <row r="10391">
      <c r="A10391" t="inlineStr">
        <is>
          <t>IT Management</t>
        </is>
      </c>
      <c r="B10391" t="inlineStr">
        <is>
          <t>Database</t>
        </is>
      </c>
      <c r="C10391" t="inlineStr">
        <is>
          <t>https://www.getapp.com/it-management-software/database/os/web-based</t>
        </is>
      </c>
      <c r="D10391" t="inlineStr">
        <is>
          <t>Zoho Creator</t>
        </is>
      </c>
      <c r="E10391" t="inlineStr">
        <is>
          <t>https://www.getapp.com/it-management-software/a/zoho-creator/</t>
        </is>
      </c>
      <c r="F10391" t="inlineStr">
        <is>
          <t>Zoho Creator is an online database management software to build powerful web and mobile-ready applications.Currently, 13,000+ customers have built 6million+ applications on Zoho Creator, a testimony to the power of the platform.Read more about Zoho Creator</t>
        </is>
      </c>
    </row>
    <row r="10392">
      <c r="A10392" t="inlineStr">
        <is>
          <t>IT Management</t>
        </is>
      </c>
      <c r="B10392" t="inlineStr">
        <is>
          <t>Database</t>
        </is>
      </c>
      <c r="C10392" t="inlineStr">
        <is>
          <t>https://www.getapp.com/it-management-software/database/os/web-based</t>
        </is>
      </c>
      <c r="D10392" t="inlineStr">
        <is>
          <t>Snowflake</t>
        </is>
      </c>
      <c r="E10392" t="inlineStr">
        <is>
          <t>https://www.getapp.com/it-management-software/a/snowflake/</t>
        </is>
      </c>
      <c r="F10392" t="inlineStr">
        <is>
          <t>Snowflake is a cloud data platform that can enable critical data workloads and secure collaboration. This solution can be used to run data across multiple regions for a single, unified experience across a business ecosystem. Using a multi-cluster shared data architecture, Snowflake provides access to the same data without affecting business performance. The platform can scale to any volume of data and number of users.Read more about Snowflake</t>
        </is>
      </c>
    </row>
    <row r="10393">
      <c r="A10393" t="inlineStr">
        <is>
          <t>IT Management</t>
        </is>
      </c>
      <c r="B10393" t="inlineStr">
        <is>
          <t>Database</t>
        </is>
      </c>
      <c r="C10393" t="inlineStr">
        <is>
          <t>https://www.getapp.com/it-management-software/database/os/web-based</t>
        </is>
      </c>
      <c r="D10393" t="inlineStr">
        <is>
          <t>SQLite</t>
        </is>
      </c>
      <c r="E10393" t="inlineStr">
        <is>
          <t>https://www.getapp.com/it-management-software/a/sqlite/</t>
        </is>
      </c>
      <c r="F10393" t="inlineStr">
        <is>
          <t>SQLite is an open-source database engine designed to help organizations store, retrieve, and modify data across web browsers, iOS and Android mobile devices, and other applications. The built-in C-language library lets users implement compact, self-reliant, and secure transactional database engines.Read more about SQLite</t>
        </is>
      </c>
    </row>
    <row r="10394">
      <c r="A10394" t="inlineStr">
        <is>
          <t>IT Management</t>
        </is>
      </c>
      <c r="B10394" t="inlineStr">
        <is>
          <t>Database</t>
        </is>
      </c>
      <c r="C10394" t="inlineStr">
        <is>
          <t>https://www.getapp.com/it-management-software/database/os/web-based</t>
        </is>
      </c>
      <c r="D10394" t="inlineStr">
        <is>
          <t>Rubrik</t>
        </is>
      </c>
      <c r="E10394" t="inlineStr">
        <is>
          <t>https://www.getapp.com/security-software/a/rubrik/</t>
        </is>
      </c>
      <c r="F10394" t="inlineStr">
        <is>
          <t>Rubrik brings instant application availability to hybrid cloud enterprises for recovery, search, cloud, &amp; development. See what Rubrik can do for you!Read more about Rubrik</t>
        </is>
      </c>
    </row>
    <row r="10395">
      <c r="A10395" t="inlineStr">
        <is>
          <t>IT Management</t>
        </is>
      </c>
      <c r="B10395" t="inlineStr">
        <is>
          <t>Database</t>
        </is>
      </c>
      <c r="C10395" t="inlineStr">
        <is>
          <t>https://www.getapp.com/it-management-software/database/os/web-based</t>
        </is>
      </c>
      <c r="D10395" t="inlineStr">
        <is>
          <t>SingleStore</t>
        </is>
      </c>
      <c r="E10395" t="inlineStr">
        <is>
          <t>https://www.getapp.com/it-management-software/a/singlestore/</t>
        </is>
      </c>
      <c r="F10395" t="inlineStr">
        <is>
          <t>SingleStore is a database management solution that helps businesses ingest, analyze, store, deploy, manage, secure, and integrate data across systems. It allows administrators to manage data in various formats including relational SQL, geospatial, full-text search, and JSON.Read more about SingleStore</t>
        </is>
      </c>
    </row>
    <row r="10396">
      <c r="A10396" t="inlineStr">
        <is>
          <t>IT Management</t>
        </is>
      </c>
      <c r="B10396" t="inlineStr">
        <is>
          <t>Database</t>
        </is>
      </c>
      <c r="C10396" t="inlineStr">
        <is>
          <t>https://www.getapp.com/it-management-software/database/os/web-based</t>
        </is>
      </c>
      <c r="D10396" t="inlineStr">
        <is>
          <t>SolarWinds Task Factory</t>
        </is>
      </c>
      <c r="E10396" t="inlineStr">
        <is>
          <t>https://www.getapp.com/it-management-software/a/task-factory-1/</t>
        </is>
      </c>
      <c r="F10396" t="inlineStr">
        <is>
          <t>Save time managing ELT/ETL pipelines with Task Factory’s high-performing SSIS components for dozens of data sources—also available for Azure Data Factory.Read more about SolarWinds Task Factory</t>
        </is>
      </c>
    </row>
    <row r="10397">
      <c r="A10397" t="inlineStr">
        <is>
          <t>IT Management</t>
        </is>
      </c>
      <c r="B10397" t="inlineStr">
        <is>
          <t>Database</t>
        </is>
      </c>
      <c r="C10397" t="inlineStr">
        <is>
          <t>https://www.getapp.com/it-management-software/database/os/web-based</t>
        </is>
      </c>
      <c r="D10397" t="inlineStr">
        <is>
          <t>Percona Server</t>
        </is>
      </c>
      <c r="E10397" t="inlineStr">
        <is>
          <t>https://www.getapp.com/it-management-software/a/percona-server/</t>
        </is>
      </c>
      <c r="F10397" t="inlineStr">
        <is>
          <t>Percona Server for MySQL open-source database solution that helps businesses streamline performance, manage storage, ensure data protection and improve transaction security to reduce downtime and data loss.Read more about Percona Server</t>
        </is>
      </c>
    </row>
    <row r="10398">
      <c r="A10398" t="inlineStr">
        <is>
          <t>IT Management</t>
        </is>
      </c>
      <c r="B10398" t="inlineStr">
        <is>
          <t>Database</t>
        </is>
      </c>
      <c r="C10398" t="inlineStr">
        <is>
          <t>https://www.getapp.com/it-management-software/database/os/web-based</t>
        </is>
      </c>
      <c r="D10398" t="inlineStr">
        <is>
          <t>BNC IBIS</t>
        </is>
      </c>
      <c r="E10398" t="inlineStr">
        <is>
          <t>https://www.getapp.com/construction-software/a/bnc-ibis/</t>
        </is>
      </c>
      <c r="F10398" t="inlineStr">
        <is>
          <t>IBIS is a game-changer solution for managing project sales. The system enables opportunity-based sales forecasting to provide greater accuracy through integration with BNC Intelligence for construction projects.Read more about BNC IBIS</t>
        </is>
      </c>
    </row>
    <row r="10399">
      <c r="A10399" t="inlineStr">
        <is>
          <t>IT Management</t>
        </is>
      </c>
      <c r="B10399" t="inlineStr">
        <is>
          <t>Database</t>
        </is>
      </c>
      <c r="C10399" t="inlineStr">
        <is>
          <t>https://www.getapp.com/it-management-software/database/os/web-based</t>
        </is>
      </c>
      <c r="D10399" t="inlineStr">
        <is>
          <t>Piloterr API</t>
        </is>
      </c>
      <c r="E10399" t="inlineStr">
        <is>
          <t>https://www.getapp.com/business-intelligence-analytics-software/a/piloterr-api/</t>
        </is>
      </c>
      <c r="F10399" t="inlineStr">
        <is>
          <t>Piloterr is a web scraping and data managment API that handles crawlers and proxies for businesses.Read more about Piloterr API</t>
        </is>
      </c>
    </row>
    <row r="10400">
      <c r="A10400" t="inlineStr">
        <is>
          <t>IT Management</t>
        </is>
      </c>
      <c r="B10400" t="inlineStr">
        <is>
          <t>Database</t>
        </is>
      </c>
      <c r="C10400" t="inlineStr">
        <is>
          <t>https://www.getapp.com/it-management-software/database/os/web-based</t>
        </is>
      </c>
      <c r="D10400" t="inlineStr">
        <is>
          <t>Scriptcase</t>
        </is>
      </c>
      <c r="E10400" t="inlineStr">
        <is>
          <t>https://www.getapp.com/project-management-planning-software/a/scriptcase/</t>
        </is>
      </c>
      <c r="F10400" t="inlineStr">
        <is>
          <t>Scriptcase is a low-code platform that connects directly to databases, allowing you to create web applications with forms, reports, and dashboards—quickly and securely, using real-time data from MySQL, PostgreSQL, SQL Server, and more.Read more about Scriptcase</t>
        </is>
      </c>
    </row>
    <row r="10401">
      <c r="A10401" t="inlineStr">
        <is>
          <t>IT Management</t>
        </is>
      </c>
      <c r="B10401" t="inlineStr">
        <is>
          <t>Database</t>
        </is>
      </c>
      <c r="C10401" t="inlineStr">
        <is>
          <t>https://www.getapp.com/it-management-software/database/os/web-based</t>
        </is>
      </c>
      <c r="D10401" t="inlineStr">
        <is>
          <t>GraphDB</t>
        </is>
      </c>
      <c r="E10401" t="inlineStr">
        <is>
          <t>https://www.getapp.com/it-management-software/a/graphdb/</t>
        </is>
      </c>
      <c r="F10401" t="inlineStr">
        <is>
          <t>GraphDB is a database management software designed to help businesses index data to facilitate semantic search and create knowledge graphs by conducting text analysis. The integrated NoSQL database system allows IT professionals to automate querying and storage of structured and unstructured data.Read more about GraphDB</t>
        </is>
      </c>
    </row>
    <row r="10402">
      <c r="A10402" t="inlineStr">
        <is>
          <t>IT Management</t>
        </is>
      </c>
      <c r="B10402" t="inlineStr">
        <is>
          <t>Database</t>
        </is>
      </c>
      <c r="C10402" t="inlineStr">
        <is>
          <t>https://www.getapp.com/it-management-software/database/os/web-based</t>
        </is>
      </c>
      <c r="D10402" t="inlineStr">
        <is>
          <t>Quixy</t>
        </is>
      </c>
      <c r="E10402" t="inlineStr">
        <is>
          <t>https://www.getapp.com/development-tools-software/a/quixy/</t>
        </is>
      </c>
      <c r="F10402" t="inlineStr">
        <is>
          <t>Quixy is a comprehensive digital transformation platform that empowers business users to quickly build and manage powerful enterprise-grade applications. Automate workflows, enhancing efficiency, transparency, and productivity across operations.Read more about Quixy</t>
        </is>
      </c>
    </row>
    <row r="10403">
      <c r="A10403" t="inlineStr">
        <is>
          <t>IT Management</t>
        </is>
      </c>
      <c r="B10403" t="inlineStr">
        <is>
          <t>Database</t>
        </is>
      </c>
      <c r="C10403" t="inlineStr">
        <is>
          <t>https://www.getapp.com/it-management-software/database/os/web-based</t>
        </is>
      </c>
      <c r="D10403" t="inlineStr">
        <is>
          <t>Enterprise Test Data</t>
        </is>
      </c>
      <c r="E10403" t="inlineStr">
        <is>
          <t>https://www.getapp.com/business-intelligence-analytics-software/a/test-data-automation/</t>
        </is>
      </c>
      <c r="F10403" t="inlineStr">
        <is>
          <t>AI-powered. End-to-end. Your complete test data management platform. Simplify complex application landscapes and provide confidence and clarity at every step of your test data management journey.Read more about Enterprise Test Data</t>
        </is>
      </c>
    </row>
    <row r="10404">
      <c r="A10404" t="inlineStr">
        <is>
          <t>IT Management</t>
        </is>
      </c>
      <c r="B10404" t="inlineStr">
        <is>
          <t>Database</t>
        </is>
      </c>
      <c r="C10404" t="inlineStr">
        <is>
          <t>https://www.getapp.com/it-management-software/database/os/web-based</t>
        </is>
      </c>
      <c r="D10404" t="inlineStr">
        <is>
          <t>Lobster Data World</t>
        </is>
      </c>
      <c r="E10404" t="inlineStr">
        <is>
          <t>https://www.getapp.com/emerging-technology-software/a/lobster-data/</t>
        </is>
      </c>
      <c r="F10404" t="inlineStr">
        <is>
          <t>Lobster_data offers a seamless solution for handling data across departments, companies, and industries. With simple and intuitive tools, you can map processes, exchange, manipulate and monitor data, or manage partners within the same platform.Read more about Lobster Data World</t>
        </is>
      </c>
    </row>
    <row r="10405">
      <c r="A10405" t="inlineStr">
        <is>
          <t>IT Management</t>
        </is>
      </c>
      <c r="B10405" t="inlineStr">
        <is>
          <t>Database</t>
        </is>
      </c>
      <c r="C10405" t="inlineStr">
        <is>
          <t>https://www.getapp.com/it-management-software/database/os/web-based</t>
        </is>
      </c>
      <c r="D10405" t="inlineStr">
        <is>
          <t>Amazon Lightsail</t>
        </is>
      </c>
      <c r="E10405" t="inlineStr">
        <is>
          <t>https://www.getapp.com/it-management-software/a/amazon-lightsail/</t>
        </is>
      </c>
      <c r="F10405" t="inlineStr">
        <is>
          <t>Amazon Lightsail is a virtual private server (VPS) designed to help businesses deploy web applications, create websites, run open-source and commercial software, and create testing environments. It lets users route web traffic across instances to accommodate variations in traffic through load balancing.Read more about Amazon Lightsail</t>
        </is>
      </c>
    </row>
    <row r="10406">
      <c r="A10406" t="inlineStr">
        <is>
          <t>IT Management</t>
        </is>
      </c>
      <c r="B10406" t="inlineStr">
        <is>
          <t>Database</t>
        </is>
      </c>
      <c r="C10406" t="inlineStr">
        <is>
          <t>https://www.getapp.com/it-management-software/database/os/web-based</t>
        </is>
      </c>
      <c r="D10406" t="inlineStr">
        <is>
          <t>conzept 16</t>
        </is>
      </c>
      <c r="E10406" t="inlineStr">
        <is>
          <t>https://www.getapp.com/development-tools-software/a/conzept-16/</t>
        </is>
      </c>
      <c r="F10406" t="inlineStr">
        <is>
          <t>conzept 16 IS AN INTEGRATED DEVELOPMENT ENVIRONMENT FOR WINDOWSRead more about conzept 16</t>
        </is>
      </c>
    </row>
    <row r="10407">
      <c r="A10407" t="inlineStr">
        <is>
          <t>IT Management</t>
        </is>
      </c>
      <c r="B10407" t="inlineStr">
        <is>
          <t>Database</t>
        </is>
      </c>
      <c r="C10407" t="inlineStr">
        <is>
          <t>https://www.getapp.com/it-management-software/database/os/web-based</t>
        </is>
      </c>
      <c r="D10407" t="inlineStr">
        <is>
          <t>Nazar</t>
        </is>
      </c>
      <c r="E10407" t="inlineStr">
        <is>
          <t>https://www.getapp.com/it-management-software/a/nazar/</t>
        </is>
      </c>
      <c r="F10407" t="inlineStr">
        <is>
          <t>Nazar is a performance monitoring and data engineering solution that's responsible for identifying or correcting scalability and performance problems in company databases, as well as helping to define efficient infrastructures capable of supporting high demand. Available in English and Portuguese.Read more about Nazar</t>
        </is>
      </c>
    </row>
    <row r="10408">
      <c r="A10408" t="inlineStr">
        <is>
          <t>IT Management</t>
        </is>
      </c>
      <c r="B10408" t="inlineStr">
        <is>
          <t>Database</t>
        </is>
      </c>
      <c r="C10408" t="inlineStr">
        <is>
          <t>https://www.getapp.com/it-management-software/database/os/web-based</t>
        </is>
      </c>
      <c r="D10408" t="inlineStr">
        <is>
          <t>Improvado</t>
        </is>
      </c>
      <c r="E10408" t="inlineStr">
        <is>
          <t>https://www.getapp.com/marketing-software/a/improvado/</t>
        </is>
      </c>
      <c r="F10408"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10409">
      <c r="A10409" t="inlineStr">
        <is>
          <t>IT Management</t>
        </is>
      </c>
      <c r="B10409" t="inlineStr">
        <is>
          <t>Database</t>
        </is>
      </c>
      <c r="C10409" t="inlineStr">
        <is>
          <t>https://www.getapp.com/it-management-software/database/os/web-based</t>
        </is>
      </c>
      <c r="D10409" t="inlineStr">
        <is>
          <t>Ragic Builder</t>
        </is>
      </c>
      <c r="E10409" t="inlineStr">
        <is>
          <t>https://www.getapp.com/collaboration-software/a/ragic-builder/</t>
        </is>
      </c>
      <c r="F10409" t="inlineStr">
        <is>
          <t>Ragic is a no-code database builder that allows its users to build their own system according to their workflow with a spreadsheet-like interface, capable of building small contact management to fully-fledged ERP systems.Read more about Ragic Builder</t>
        </is>
      </c>
    </row>
    <row r="10410">
      <c r="A10410" t="inlineStr">
        <is>
          <t>IT Management</t>
        </is>
      </c>
      <c r="B10410" t="inlineStr">
        <is>
          <t>Database</t>
        </is>
      </c>
      <c r="C10410" t="inlineStr">
        <is>
          <t>https://www.getapp.com/it-management-software/database/os/web-based</t>
        </is>
      </c>
      <c r="D10410" t="inlineStr">
        <is>
          <t>Vantage</t>
        </is>
      </c>
      <c r="E10410" t="inlineStr">
        <is>
          <t>https://www.getapp.com/emerging-technology-software/a/teradata-database/</t>
        </is>
      </c>
      <c r="F10410"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10411">
      <c r="A10411" t="inlineStr">
        <is>
          <t>IT Management</t>
        </is>
      </c>
      <c r="B10411" t="inlineStr">
        <is>
          <t>Database</t>
        </is>
      </c>
      <c r="C10411" t="inlineStr">
        <is>
          <t>https://www.getapp.com/it-management-software/database/os/web-based</t>
        </is>
      </c>
      <c r="D10411" t="inlineStr">
        <is>
          <t>TheBrain</t>
        </is>
      </c>
      <c r="E10411" t="inlineStr">
        <is>
          <t>https://www.getapp.com/collaboration-software/a/thebrain/</t>
        </is>
      </c>
      <c r="F10411"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10412">
      <c r="A10412" t="inlineStr">
        <is>
          <t>IT Management</t>
        </is>
      </c>
      <c r="B10412" t="inlineStr">
        <is>
          <t>Database</t>
        </is>
      </c>
      <c r="C10412" t="inlineStr">
        <is>
          <t>https://www.getapp.com/it-management-software/database/os/web-based</t>
        </is>
      </c>
      <c r="D10412" t="inlineStr">
        <is>
          <t>Spotlight Cloud</t>
        </is>
      </c>
      <c r="E10412" t="inlineStr">
        <is>
          <t>https://www.getapp.com/it-management-software/a/spotlight-cloud/</t>
        </is>
      </c>
      <c r="F10412" t="inlineStr">
        <is>
          <t>With Spotlight Cloud, IT administrators are provided with the tools to pinpoint key issues within an SQL server environment and resolve them, to help improve overall server performance. Using cloud computing, Spotlight Cloud can store and analyze data in a reliable environment.Read more about Spotlight Cloud</t>
        </is>
      </c>
    </row>
    <row r="10413">
      <c r="A10413" t="inlineStr">
        <is>
          <t>IT Management</t>
        </is>
      </c>
      <c r="B10413" t="inlineStr">
        <is>
          <t>Database</t>
        </is>
      </c>
      <c r="C10413" t="inlineStr">
        <is>
          <t>https://www.getapp.com/it-management-software/database/os/web-based</t>
        </is>
      </c>
      <c r="D10413" t="inlineStr">
        <is>
          <t>Byteplant Address Validator</t>
        </is>
      </c>
      <c r="E10413" t="inlineStr">
        <is>
          <t>https://www.getapp.com/it-management-software/a/address-validator/</t>
        </is>
      </c>
      <c r="F10413" t="inlineStr">
        <is>
          <t>Address Validator provides accurate verification, standardization, and formatting of postal addresses from over 240+ countries worldwide in real-time.Read more about Byteplant Address Validator</t>
        </is>
      </c>
    </row>
    <row r="10414">
      <c r="A10414" t="inlineStr">
        <is>
          <t>IT Management</t>
        </is>
      </c>
      <c r="B10414" t="inlineStr">
        <is>
          <t>Database</t>
        </is>
      </c>
      <c r="C10414" t="inlineStr">
        <is>
          <t>https://www.getapp.com/it-management-software/database/os/web-based</t>
        </is>
      </c>
      <c r="D10414" t="inlineStr">
        <is>
          <t>Amazon Aurora</t>
        </is>
      </c>
      <c r="E10414" t="inlineStr">
        <is>
          <t>https://www.getapp.com/it-management-software/a/aurora/</t>
        </is>
      </c>
      <c r="F10414" t="inlineStr">
        <is>
          <t>Built for the cloud, Aurora is a relational database management system that helps businesses manage, migrate and run MySQL, PostgreSQL, and other traditional enterprise databases. It is managed by Amazon RDS, which facilitates hardware provisioning, network patching, data backups, and more.Read more about Amazon Aurora</t>
        </is>
      </c>
    </row>
    <row r="10415">
      <c r="A10415" t="inlineStr">
        <is>
          <t>IT Management</t>
        </is>
      </c>
      <c r="B10415" t="inlineStr">
        <is>
          <t>Database</t>
        </is>
      </c>
      <c r="C10415" t="inlineStr">
        <is>
          <t>https://www.getapp.com/it-management-software/database/os/web-based</t>
        </is>
      </c>
      <c r="D10415" t="inlineStr">
        <is>
          <t>OVHcloud</t>
        </is>
      </c>
      <c r="E10415" t="inlineStr">
        <is>
          <t>https://www.getapp.com/security-software/a/ovhcloud/</t>
        </is>
      </c>
      <c r="F10415" t="inlineStr">
        <is>
          <t>OVHcloud’s Fully Managed Databases help users store and manage structured and unstructured data, allowing effortless scalability. With automated backups, high availability, real-time monitoring, and seamless Public Cloud integration, our secure, open-source DBMS adds value with predictable pricing.Read more about OVHcloud</t>
        </is>
      </c>
    </row>
    <row r="10416">
      <c r="A10416" t="inlineStr">
        <is>
          <t>IT Management</t>
        </is>
      </c>
      <c r="B10416" t="inlineStr">
        <is>
          <t>Database</t>
        </is>
      </c>
      <c r="C10416" t="inlineStr">
        <is>
          <t>https://www.getapp.com/it-management-software/database/os/web-based</t>
        </is>
      </c>
      <c r="D10416" t="inlineStr">
        <is>
          <t>Amazon DynamoDB</t>
        </is>
      </c>
      <c r="E10416" t="inlineStr">
        <is>
          <t>https://www.getapp.com/it-management-software/a/amazon-dynamodb/</t>
        </is>
      </c>
      <c r="F10416" t="inlineStr">
        <is>
          <t>Amazon DynamoDB is a NoSQL database service, which helps businesses manage administrative workloads with its built-in security, data backup, recovery, and in-memory caching capabilities. The platform assists users with hardware provisioning, data replication, setup and configuration, and more.Read more about Amazon DynamoDB</t>
        </is>
      </c>
    </row>
    <row r="10417">
      <c r="A10417" t="inlineStr">
        <is>
          <t>IT Management</t>
        </is>
      </c>
      <c r="B10417" t="inlineStr">
        <is>
          <t>Database</t>
        </is>
      </c>
      <c r="C10417" t="inlineStr">
        <is>
          <t>https://www.getapp.com/it-management-software/database/os/web-based</t>
        </is>
      </c>
      <c r="D10417" t="inlineStr">
        <is>
          <t>Oracle Data Access Components</t>
        </is>
      </c>
      <c r="E10417" t="inlineStr">
        <is>
          <t>https://www.getapp.com/it-management-software/a/oracle-data-access-components/</t>
        </is>
      </c>
      <c r="F10417" t="inlineStr">
        <is>
          <t>ODAC is a cross-platform solution for developing applications using various IDEs: RAD Studio, Delphi, C++Builder, and Lazarus. The goal of ODAC is to enable developers to write efficient and flexible database applications.Read more about Oracle Data Access Components</t>
        </is>
      </c>
    </row>
    <row r="10418">
      <c r="A10418" t="inlineStr">
        <is>
          <t>IT Management</t>
        </is>
      </c>
      <c r="B10418" t="inlineStr">
        <is>
          <t>Database</t>
        </is>
      </c>
      <c r="C10418" t="inlineStr">
        <is>
          <t>https://www.getapp.com/it-management-software/database/os/web-based</t>
        </is>
      </c>
      <c r="D10418" t="inlineStr">
        <is>
          <t>Orgzit</t>
        </is>
      </c>
      <c r="E10418" t="inlineStr">
        <is>
          <t>https://www.getapp.com/it-management-software/a/orgzit/</t>
        </is>
      </c>
      <c r="F10418" t="inlineStr">
        <is>
          <t>Orgzit is a customer relationship management (CRM) solution designed to help businesses organize and manage data from various sources. It enables organizations to streamline lead management, project tracking, invoicing, and workflow management operations.Read more about Orgzit</t>
        </is>
      </c>
    </row>
    <row r="10419">
      <c r="A10419" t="inlineStr">
        <is>
          <t>IT Management</t>
        </is>
      </c>
      <c r="B10419" t="inlineStr">
        <is>
          <t>Database</t>
        </is>
      </c>
      <c r="C10419" t="inlineStr">
        <is>
          <t>https://www.getapp.com/it-management-software/database/os/web-based</t>
        </is>
      </c>
      <c r="D10419" t="inlineStr">
        <is>
          <t>dbFront</t>
        </is>
      </c>
      <c r="E10419" t="inlineStr">
        <is>
          <t>https://www.getapp.com/it-management-software/a/dbfront/</t>
        </is>
      </c>
      <c r="F10419" t="inlineStr">
        <is>
          <t>Rapidly build dynamic and powerful internal web applications using your existing SQL Server, MySQL or Oracle database.  No code required.Read more about dbFront</t>
        </is>
      </c>
    </row>
    <row r="10420">
      <c r="A10420" t="inlineStr">
        <is>
          <t>IT Management</t>
        </is>
      </c>
      <c r="B10420" t="inlineStr">
        <is>
          <t>Database</t>
        </is>
      </c>
      <c r="C10420" t="inlineStr">
        <is>
          <t>https://www.getapp.com/it-management-software/database/os/web-based</t>
        </is>
      </c>
      <c r="D10420" t="inlineStr">
        <is>
          <t>Actian Zen</t>
        </is>
      </c>
      <c r="E10420" t="inlineStr">
        <is>
          <t>https://www.getapp.com/it-management-software/a/actian-zen/</t>
        </is>
      </c>
      <c r="F10420" t="inlineStr">
        <is>
          <t>Actian Zen is a NoSQL and SQL embedded database that runs on Windows, Linux, Android, iOS, macOS, VMs and Containers with AES 256-bit encryption. Version footprints range from 5MB to 200MB and support up to 64TB tables.  NoETL between versions.Read more about Actian Zen</t>
        </is>
      </c>
    </row>
    <row r="10421">
      <c r="A10421" t="inlineStr">
        <is>
          <t>IT Management</t>
        </is>
      </c>
      <c r="B10421" t="inlineStr">
        <is>
          <t>Database</t>
        </is>
      </c>
      <c r="C10421" t="inlineStr">
        <is>
          <t>https://www.getapp.com/it-management-software/database/os/web-based</t>
        </is>
      </c>
      <c r="D10421" t="inlineStr">
        <is>
          <t>IBM Informix</t>
        </is>
      </c>
      <c r="E10421" t="inlineStr">
        <is>
          <t>https://www.getapp.com/it-management-software/a/ibm-informix/</t>
        </is>
      </c>
      <c r="F10421" t="inlineStr">
        <is>
          <t>IBM Informix is a cloud-based database solution, which provides features such as real-time analytics, high availability data replication (HADR), and automated data management.Read more about IBM Informix</t>
        </is>
      </c>
    </row>
    <row r="10422">
      <c r="A10422" t="inlineStr">
        <is>
          <t>IT Management</t>
        </is>
      </c>
      <c r="B10422" t="inlineStr">
        <is>
          <t>Database</t>
        </is>
      </c>
      <c r="C10422" t="inlineStr">
        <is>
          <t>https://www.getapp.com/it-management-software/database/os/web-based</t>
        </is>
      </c>
      <c r="D10422" t="inlineStr">
        <is>
          <t>Coginiti</t>
        </is>
      </c>
      <c r="E10422" t="inlineStr">
        <is>
          <t>https://www.getapp.com/it-management-software/a/aginity-pro/</t>
        </is>
      </c>
      <c r="F10422" t="inlineStr">
        <is>
          <t>Coginiti Pro is an SQL analysis software designed to help organizations create, manage, and reuse SQL queries to clean, transform, and analyze business data. It enables analysts to maintain data warehouses and connect the system with various databases such as Amazon, IBM, Microsoft, and more.Read more about Coginiti</t>
        </is>
      </c>
    </row>
    <row r="10423">
      <c r="A10423" t="inlineStr">
        <is>
          <t>IT Management</t>
        </is>
      </c>
      <c r="B10423" t="inlineStr">
        <is>
          <t>Database</t>
        </is>
      </c>
      <c r="C10423" t="inlineStr">
        <is>
          <t>https://www.getapp.com/it-management-software/database/os/web-based</t>
        </is>
      </c>
      <c r="D10423" t="inlineStr">
        <is>
          <t>Riak</t>
        </is>
      </c>
      <c r="E10423" t="inlineStr">
        <is>
          <t>https://www.getapp.com/it-management-software/a/riak-kv/</t>
        </is>
      </c>
      <c r="F10423" t="inlineStr">
        <is>
          <t>Riak KV is an open-source NoSQL database solution designed to help businesses control, replicate, retrieve and distribute data across multiple servers. It includes Riak Control, which allows users to inspect and manage the health, nodes, associated rings and memory consumption for each cluster.Read more about Riak</t>
        </is>
      </c>
    </row>
    <row r="10424">
      <c r="A10424" t="inlineStr">
        <is>
          <t>IT Management</t>
        </is>
      </c>
      <c r="B10424" t="inlineStr">
        <is>
          <t>Database</t>
        </is>
      </c>
      <c r="C10424" t="inlineStr">
        <is>
          <t>https://www.getapp.com/it-management-software/database/os/web-based</t>
        </is>
      </c>
      <c r="D10424" t="inlineStr">
        <is>
          <t>Conversionomics</t>
        </is>
      </c>
      <c r="E10424" t="inlineStr">
        <is>
          <t>https://www.getapp.com/it-management-software/a/conversionomics/</t>
        </is>
      </c>
      <c r="F10424" t="inlineStr">
        <is>
          <t>Conversionomics is a powerful data aggregation and automation technology tool that can improve your data aggregation, automation, and visualization processes.Read more about Conversionomics</t>
        </is>
      </c>
    </row>
    <row r="10425">
      <c r="A10425" t="inlineStr">
        <is>
          <t>IT Management</t>
        </is>
      </c>
      <c r="B10425" t="inlineStr">
        <is>
          <t>Database</t>
        </is>
      </c>
      <c r="C10425" t="inlineStr">
        <is>
          <t>https://www.getapp.com/it-management-software/database/os/web-based</t>
        </is>
      </c>
      <c r="D10425" t="inlineStr">
        <is>
          <t>PlanetScale</t>
        </is>
      </c>
      <c r="E10425" t="inlineStr">
        <is>
          <t>https://www.getapp.com/it-management-software/a/planetscale/</t>
        </is>
      </c>
      <c r="F10425" t="inlineStr">
        <is>
          <t>Planetscale is a MySQL database platform that allows users to migrate, launch, or manage their databases for optimized performance. It includes the ability to branch database schema-like code and help reduce the database staging time, allowing developers to improve productivity and work more efficiently.Read more about PlanetScale</t>
        </is>
      </c>
    </row>
    <row r="10426">
      <c r="A10426" t="inlineStr">
        <is>
          <t>IT Management</t>
        </is>
      </c>
      <c r="B10426" t="inlineStr">
        <is>
          <t>Database</t>
        </is>
      </c>
      <c r="C10426" t="inlineStr">
        <is>
          <t>https://www.getapp.com/it-management-software/database/os/web-based</t>
        </is>
      </c>
      <c r="D10426" t="inlineStr">
        <is>
          <t>Actian Ingres</t>
        </is>
      </c>
      <c r="E10426" t="inlineStr">
        <is>
          <t>https://www.getapp.com/it-management-software/a/actian-x/</t>
        </is>
      </c>
      <c r="F10426" t="inlineStr">
        <is>
          <t>Ingres preserves investments and knowledge bases, focusing on the applications and underlying business logic associated with Ingres deployments. It delivers low risk migration from legacy environments to modern cloud platforms with web and mobile front-ends.Read more about Actian Ingres</t>
        </is>
      </c>
    </row>
    <row r="10427">
      <c r="A10427" t="inlineStr">
        <is>
          <t>IT Management</t>
        </is>
      </c>
      <c r="B10427" t="inlineStr">
        <is>
          <t>Database</t>
        </is>
      </c>
      <c r="C10427" t="inlineStr">
        <is>
          <t>https://www.getapp.com/it-management-software/database/os/web-based</t>
        </is>
      </c>
      <c r="D10427" t="inlineStr">
        <is>
          <t>VMware SQL</t>
        </is>
      </c>
      <c r="E10427" t="inlineStr">
        <is>
          <t>https://www.getapp.com/it-management-software/a/vmware-tanzu-sql/</t>
        </is>
      </c>
      <c r="F10427" t="inlineStr">
        <is>
          <t>VMware SQL is a centrally managed database service that includes a fully-featured self-service portal, built-in automation and monitoring, firewall rules and policies, security functions and much more.Read more about VMware SQL</t>
        </is>
      </c>
    </row>
    <row r="10428">
      <c r="A10428" t="inlineStr">
        <is>
          <t>IT Management</t>
        </is>
      </c>
      <c r="B10428" t="inlineStr">
        <is>
          <t>Database</t>
        </is>
      </c>
      <c r="C10428" t="inlineStr">
        <is>
          <t>https://www.getapp.com/it-management-software/database/os/web-based</t>
        </is>
      </c>
      <c r="D10428" t="inlineStr">
        <is>
          <t>ArangoDB</t>
        </is>
      </c>
      <c r="E10428" t="inlineStr">
        <is>
          <t>https://www.getapp.com/it-management-software/a/arangodb/</t>
        </is>
      </c>
      <c r="F10428" t="inlineStr">
        <is>
          <t>ArangoDB is a cloud-based and on-premise software that helps developers, architects, and data scientists map data, design architectures, conduct search operations, and more. Staff members can define hierarchical branches, configure satellite graphs, and create vertex-centric indices.Read more about ArangoDB</t>
        </is>
      </c>
    </row>
    <row r="10429">
      <c r="A10429" t="inlineStr">
        <is>
          <t>IT Management</t>
        </is>
      </c>
      <c r="B10429" t="inlineStr">
        <is>
          <t>Database</t>
        </is>
      </c>
      <c r="C10429" t="inlineStr">
        <is>
          <t>https://www.getapp.com/it-management-software/database/os/web-based</t>
        </is>
      </c>
      <c r="D10429" t="inlineStr">
        <is>
          <t>Delphi Data Access Components</t>
        </is>
      </c>
      <c r="E10429" t="inlineStr">
        <is>
          <t>https://www.getapp.com/it-management-software/a/delphi-data-access-components/</t>
        </is>
      </c>
      <c r="F10429" t="inlineStr">
        <is>
          <t>Delphi Data Access Components is a comprehensive suite of tools that provide data connectivity solutions for any database. The platform supports a wide range of databases including Oracle, Microsoft SQL Server, MySQL, PostgreSQL, SQLite, InterBase, and Firebird. It also offers connectivity to various cloud services such as Salesforce, FreshBooks, and SugarCRM.Read more about Delphi Data Access Components</t>
        </is>
      </c>
    </row>
    <row r="10430">
      <c r="A10430" t="inlineStr">
        <is>
          <t>IT Management</t>
        </is>
      </c>
      <c r="B10430" t="inlineStr">
        <is>
          <t>Database</t>
        </is>
      </c>
      <c r="C10430" t="inlineStr">
        <is>
          <t>https://www.getapp.com/it-management-software/database/os/web-based</t>
        </is>
      </c>
      <c r="D10430" t="inlineStr">
        <is>
          <t>YugabyteDB</t>
        </is>
      </c>
      <c r="E10430" t="inlineStr">
        <is>
          <t>https://www.getapp.com/it-management-software/a/yugabytedb/</t>
        </is>
      </c>
      <c r="F10430" t="inlineStr">
        <is>
          <t>YugabyteDB is an AI-ready, distributed PostgreSQL-compatible database designed for cloud native applications. It combines PostgreSQL's familiar interface with a distributed architecture that provides built-in resilience across multiple zones, regions, and clouds. The database automatically shards data and scales seamlessly in all directions without disrupting ongoing applications.Read more about YugabyteDB</t>
        </is>
      </c>
    </row>
    <row r="10431">
      <c r="A10431" t="inlineStr">
        <is>
          <t>IT Management</t>
        </is>
      </c>
      <c r="B10431" t="inlineStr">
        <is>
          <t>Database</t>
        </is>
      </c>
      <c r="C10431" t="inlineStr">
        <is>
          <t>https://www.getapp.com/it-management-software/database/os/web-based</t>
        </is>
      </c>
      <c r="D10431" t="inlineStr">
        <is>
          <t>Actian Data Platform</t>
        </is>
      </c>
      <c r="E10431" t="inlineStr">
        <is>
          <t>https://www.getapp.com/it-management-software/a/actian-avalanche/</t>
        </is>
      </c>
      <c r="F10431" t="inlineStr">
        <is>
          <t>Actian Data Platform is a vectorized, MPP, ANSI SQL compliant, RDBMS that runs on AWS, Azure, and Google Cloud.Read more about Actian Data Platform</t>
        </is>
      </c>
    </row>
    <row r="10432">
      <c r="A10432" t="inlineStr">
        <is>
          <t>IT Management</t>
        </is>
      </c>
      <c r="B10432" t="inlineStr">
        <is>
          <t>Database</t>
        </is>
      </c>
      <c r="C10432" t="inlineStr">
        <is>
          <t>https://www.getapp.com/it-management-software/database/os/web-based</t>
        </is>
      </c>
      <c r="D10432" t="inlineStr">
        <is>
          <t>Proxycurl</t>
        </is>
      </c>
      <c r="E10432" t="inlineStr">
        <is>
          <t>https://www.getapp.com/business-intelligence-analytics-software/a/proxycurl/</t>
        </is>
      </c>
      <c r="F10432" t="inlineStr">
        <is>
          <t>Proxycurl is a web crawling and scraping API to scrape webpages in real-time with one-line of codeRead more about Proxycurl</t>
        </is>
      </c>
    </row>
    <row r="10433">
      <c r="A10433" t="inlineStr">
        <is>
          <t>IT Management</t>
        </is>
      </c>
      <c r="B10433" t="inlineStr">
        <is>
          <t>Database</t>
        </is>
      </c>
      <c r="C10433" t="inlineStr">
        <is>
          <t>https://www.getapp.com/it-management-software/database/os/web-based</t>
        </is>
      </c>
      <c r="D10433" t="inlineStr">
        <is>
          <t>Apache Ignite</t>
        </is>
      </c>
      <c r="E10433" t="inlineStr">
        <is>
          <t>https://www.getapp.com/it-management-software/a/apache-ignite/</t>
        </is>
      </c>
      <c r="F10433" t="inlineStr">
        <is>
          <t>Apache Ignite is an in-memory computing software that provides businesses with tools to manage data and build real-time applications on a centralized platform. It supports various data manipulation language (DML) commands including SELECT, UPDATE, INSERT, and DELETE queries.Read more about Apache Ignite</t>
        </is>
      </c>
    </row>
    <row r="10434">
      <c r="A10434" t="inlineStr">
        <is>
          <t>IT Management</t>
        </is>
      </c>
      <c r="B10434" t="inlineStr">
        <is>
          <t>Database</t>
        </is>
      </c>
      <c r="C10434" t="inlineStr">
        <is>
          <t>https://www.getapp.com/it-management-software/database/os/web-based</t>
        </is>
      </c>
      <c r="D10434" t="inlineStr">
        <is>
          <t>RethinkDB</t>
        </is>
      </c>
      <c r="E10434" t="inlineStr">
        <is>
          <t>https://www.getapp.com/it-management-software/a/rethinkdb/</t>
        </is>
      </c>
      <c r="F10434" t="inlineStr">
        <is>
          <t>RethinkDB is a JSON database platform designed to help businesses and professionals create applications with real-time data. Administrators can build dashboards with push notifications to streamline decision-making processes.Read more about RethinkDB</t>
        </is>
      </c>
    </row>
    <row r="10435">
      <c r="A10435" t="inlineStr">
        <is>
          <t>IT Management</t>
        </is>
      </c>
      <c r="B10435" t="inlineStr">
        <is>
          <t>Database</t>
        </is>
      </c>
      <c r="C10435" t="inlineStr">
        <is>
          <t>https://www.getapp.com/it-management-software/database/os/web-based</t>
        </is>
      </c>
      <c r="D10435" t="inlineStr">
        <is>
          <t>Inmagic DB/TextWorks</t>
        </is>
      </c>
      <c r="E10435" t="inlineStr">
        <is>
          <t>https://www.getapp.com/it-management-software/a/inmagic-db-textworks/</t>
        </is>
      </c>
      <c r="F10435" t="inlineStr">
        <is>
          <t>Inmagic DB is a database management system that's combined with Inmagic TextWorks, text-retrieval software, to create a content management and knowledge management solution for organizations of any size.Read more about Inmagic DB/TextWorks</t>
        </is>
      </c>
    </row>
    <row r="10436">
      <c r="A10436" t="inlineStr">
        <is>
          <t>IT Management</t>
        </is>
      </c>
      <c r="B10436" t="inlineStr">
        <is>
          <t>Database</t>
        </is>
      </c>
      <c r="C10436" t="inlineStr">
        <is>
          <t>https://www.getapp.com/it-management-software/database/os/web-based</t>
        </is>
      </c>
      <c r="D10436" t="inlineStr">
        <is>
          <t>Datacom</t>
        </is>
      </c>
      <c r="E10436" t="inlineStr">
        <is>
          <t>https://www.getapp.com/development-tools-software/a/ca-datacom/</t>
        </is>
      </c>
      <c r="F10436" t="inlineStr">
        <is>
          <t>Datacom relational database management software that allows businesses to deploy and manage mainframe databases. Organizations can shrink database storage (DASD) requirements and improve return on investments (ROI).Read more about Datacom</t>
        </is>
      </c>
    </row>
    <row r="10437">
      <c r="A10437" t="inlineStr">
        <is>
          <t>IT Management</t>
        </is>
      </c>
      <c r="B10437" t="inlineStr">
        <is>
          <t>Database</t>
        </is>
      </c>
      <c r="C10437" t="inlineStr">
        <is>
          <t>https://www.getapp.com/it-management-software/database/os/web-based</t>
        </is>
      </c>
      <c r="D10437" t="inlineStr">
        <is>
          <t>SQL Connector for Jira</t>
        </is>
      </c>
      <c r="E10437" t="inlineStr">
        <is>
          <t>https://www.getapp.com/development-tools-software/a/sql-connector-for-jira/</t>
        </is>
      </c>
      <c r="F10437" t="inlineStr">
        <is>
          <t>SQL Connector for Jira is an ETL tool that assists businesses with exporting structured Jira data to an SQL database. It supports multiple SQL databases, including PostgreSQL, SQL Server, MySQL, MariaDB, and Oracle.  Users can enhance reporting and analytics with customizable data exports, functions, adjustable parameters, and various data sources. It offers a direct and no-code Jira SQL connection, auto-refresh capabilities, and export history tracking.Read more about SQL Connector for Jira</t>
        </is>
      </c>
    </row>
    <row r="10438">
      <c r="A10438" t="inlineStr">
        <is>
          <t>IT Management</t>
        </is>
      </c>
      <c r="B10438" t="inlineStr">
        <is>
          <t>Database</t>
        </is>
      </c>
      <c r="C10438" t="inlineStr">
        <is>
          <t>https://www.getapp.com/it-management-software/database/os/web-based</t>
        </is>
      </c>
      <c r="D10438" t="inlineStr">
        <is>
          <t>Vendia</t>
        </is>
      </c>
      <c r="E10438" t="inlineStr">
        <is>
          <t>https://www.getapp.com/it-management-software/a/vendia/</t>
        </is>
      </c>
      <c r="F10438" t="inlineStr">
        <is>
          <t>Vendia Share is a data collaboration platform powered by blockchain that enables organizations to securely share sensitive data across their data ecosystem.Read more about Vendia</t>
        </is>
      </c>
    </row>
    <row r="10439">
      <c r="A10439" t="inlineStr">
        <is>
          <t>IT Management</t>
        </is>
      </c>
      <c r="B10439" t="inlineStr">
        <is>
          <t>Database</t>
        </is>
      </c>
      <c r="C10439" t="inlineStr">
        <is>
          <t>https://www.getapp.com/it-management-software/database/os/web-based</t>
        </is>
      </c>
      <c r="D10439" t="inlineStr">
        <is>
          <t>SAP Adaptive Server Enterprise</t>
        </is>
      </c>
      <c r="E10439" t="inlineStr">
        <is>
          <t>https://www.getapp.com/it-management-software/a/sap-adaptive-server-enterprise/</t>
        </is>
      </c>
      <c r="F10439" t="inlineStr">
        <is>
          <t>SAP Adaptive Server Enterprise is a software solution that helps businesses to manage their data and automate processes. It is deployed in-house, on-premise, and can be used by businesses of any size.Read more about SAP Adaptive Server Enterprise</t>
        </is>
      </c>
    </row>
    <row r="10440">
      <c r="A10440" t="inlineStr">
        <is>
          <t>IT Management</t>
        </is>
      </c>
      <c r="B10440" t="inlineStr">
        <is>
          <t>Database</t>
        </is>
      </c>
      <c r="C10440" t="inlineStr">
        <is>
          <t>https://www.getapp.com/it-management-software/database/os/web-based</t>
        </is>
      </c>
      <c r="D10440" t="inlineStr">
        <is>
          <t>Sadas Engine</t>
        </is>
      </c>
      <c r="E10440" t="inlineStr">
        <is>
          <t>https://www.getapp.com/it-management-software/a/sadas-engine/</t>
        </is>
      </c>
      <c r="F10440" t="inlineStr">
        <is>
          <t>Sadas Engine is the most efficient alternative to transactional DBMSs.Read more about Sadas Engine</t>
        </is>
      </c>
    </row>
    <row r="10441">
      <c r="A10441" t="inlineStr">
        <is>
          <t>IT Management</t>
        </is>
      </c>
      <c r="B10441" t="inlineStr">
        <is>
          <t>Database</t>
        </is>
      </c>
      <c r="C10441" t="inlineStr">
        <is>
          <t>https://www.getapp.com/it-management-software/database/os/web-based</t>
        </is>
      </c>
      <c r="D10441" t="inlineStr">
        <is>
          <t>Longview Analytics</t>
        </is>
      </c>
      <c r="E10441" t="inlineStr">
        <is>
          <t>https://www.getapp.com/business-intelligence-analytics-software/a/longview-analytics/</t>
        </is>
      </c>
      <c r="F10441" t="inlineStr">
        <is>
          <t>Longview Analytics is a financial dashboard reporting and analytics application that provides a clear view of business performance. Users can transform and visualize their balance sheet, income statement, and cash flow.Read more about Longview Analytics</t>
        </is>
      </c>
    </row>
    <row r="10442">
      <c r="A10442" t="inlineStr">
        <is>
          <t>IT Management</t>
        </is>
      </c>
      <c r="B10442" t="inlineStr">
        <is>
          <t>Database</t>
        </is>
      </c>
      <c r="C10442" t="inlineStr">
        <is>
          <t>https://www.getapp.com/it-management-software/database/os/web-based</t>
        </is>
      </c>
      <c r="D10442" t="inlineStr">
        <is>
          <t>Amazon Neptune</t>
        </is>
      </c>
      <c r="E10442" t="inlineStr">
        <is>
          <t>https://www.getapp.com/it-management-software/a/amazon-neptune/</t>
        </is>
      </c>
      <c r="F10442" t="inlineStr">
        <is>
          <t>Amazon Neptune enables predictions with machine learning, improving accuracy by over 50 percent compared to non-graph methods.Read more about Amazon Neptune</t>
        </is>
      </c>
    </row>
    <row r="10443">
      <c r="A10443" t="inlineStr">
        <is>
          <t>IT Management</t>
        </is>
      </c>
      <c r="B10443" t="inlineStr">
        <is>
          <t>Database</t>
        </is>
      </c>
      <c r="C10443" t="inlineStr">
        <is>
          <t>https://www.getapp.com/it-management-software/database/os/web-based</t>
        </is>
      </c>
      <c r="D10443" t="inlineStr">
        <is>
          <t>Fhirbase</t>
        </is>
      </c>
      <c r="E10443" t="inlineStr">
        <is>
          <t>https://www.getapp.com/it-management-software/a/fhirbase/</t>
        </is>
      </c>
      <c r="F10443" t="inlineStr">
        <is>
          <t>Fhirbase is an open-source data management toolkit built on PostgreSQL, which is designed to help healthcare organizations store, manage, and retrieve information in the database. Supervisors can utilize the built-in API to import data on the platform and streamline Create, Read, Update, Delete (CRUD) operations.Read more about Fhirbase</t>
        </is>
      </c>
    </row>
    <row r="10444">
      <c r="A10444" t="inlineStr">
        <is>
          <t>IT Management</t>
        </is>
      </c>
      <c r="B10444" t="inlineStr">
        <is>
          <t>Database</t>
        </is>
      </c>
      <c r="C10444" t="inlineStr">
        <is>
          <t>https://www.getapp.com/it-management-software/database/os/web-based</t>
        </is>
      </c>
      <c r="D10444" t="inlineStr">
        <is>
          <t>Datatron</t>
        </is>
      </c>
      <c r="E10444" t="inlineStr">
        <is>
          <t>https://www.getapp.com/it-management-software/a/datatron-1/</t>
        </is>
      </c>
      <c r="F10444" t="inlineStr">
        <is>
          <t>Datatron is a network-compatible database software package for Windows operating systems, which can be used by anyone to create individual databases. The stored data includes images and videos.Read more about Datatron</t>
        </is>
      </c>
    </row>
    <row r="10445">
      <c r="A10445" t="inlineStr">
        <is>
          <t>IT Management</t>
        </is>
      </c>
      <c r="B10445" t="inlineStr">
        <is>
          <t>Database</t>
        </is>
      </c>
      <c r="C10445" t="inlineStr">
        <is>
          <t>https://www.getapp.com/it-management-software/database/os/web-based</t>
        </is>
      </c>
      <c r="D10445" t="inlineStr">
        <is>
          <t>Vendia</t>
        </is>
      </c>
      <c r="E10445" t="inlineStr">
        <is>
          <t>https://www.getapp.com/it-management-software/a/vendia/</t>
        </is>
      </c>
      <c r="F10445" t="inlineStr">
        <is>
          <t>Vendia Share is a data collaboration platform powered by blockchain that enables organizations to securely share sensitive data across their data ecosystem.Read more about Vendia</t>
        </is>
      </c>
    </row>
    <row r="10446">
      <c r="A10446" t="inlineStr">
        <is>
          <t>IT Management</t>
        </is>
      </c>
      <c r="B10446" t="inlineStr">
        <is>
          <t>Database</t>
        </is>
      </c>
      <c r="C10446" t="inlineStr">
        <is>
          <t>https://www.getapp.com/it-management-software/database/os/web-based</t>
        </is>
      </c>
      <c r="D10446" t="inlineStr">
        <is>
          <t>Apache Ignite</t>
        </is>
      </c>
      <c r="E10446" t="inlineStr">
        <is>
          <t>https://www.getapp.com/it-management-software/a/apache-ignite/</t>
        </is>
      </c>
      <c r="F10446" t="inlineStr">
        <is>
          <t>Apache Ignite is an in-memory computing software that provides businesses with tools to manage data and build real-time applications on a centralized platform. It supports various data manipulation language (DML) commands including SELECT, UPDATE, INSERT, and DELETE queries.Read more about Apache Ignite</t>
        </is>
      </c>
    </row>
    <row r="10447">
      <c r="A10447" t="inlineStr">
        <is>
          <t>IT Management</t>
        </is>
      </c>
      <c r="B10447" t="inlineStr">
        <is>
          <t>Database</t>
        </is>
      </c>
      <c r="C10447" t="inlineStr">
        <is>
          <t>https://www.getapp.com/it-management-software/database/os/web-based</t>
        </is>
      </c>
      <c r="D10447" t="inlineStr">
        <is>
          <t>Firebolt</t>
        </is>
      </c>
      <c r="E10447" t="inlineStr">
        <is>
          <t>https://www.getapp.com/it-management-software/a/firebolt/</t>
        </is>
      </c>
      <c r="F10447" t="inlineStr">
        <is>
          <t>Firebolt delivers extreme speed and elasticity at any scale solving your impossible data challenges.Read more about Firebolt</t>
        </is>
      </c>
    </row>
    <row r="10448">
      <c r="A10448" t="inlineStr">
        <is>
          <t>IT Management</t>
        </is>
      </c>
      <c r="B10448" t="inlineStr">
        <is>
          <t>Database</t>
        </is>
      </c>
      <c r="C10448" t="inlineStr">
        <is>
          <t>https://www.getapp.com/it-management-software/database/os/web-based</t>
        </is>
      </c>
      <c r="D10448" t="inlineStr">
        <is>
          <t>RethinkDB</t>
        </is>
      </c>
      <c r="E10448" t="inlineStr">
        <is>
          <t>https://www.getapp.com/it-management-software/a/rethinkdb/</t>
        </is>
      </c>
      <c r="F10448" t="inlineStr">
        <is>
          <t>RethinkDB is a JSON database platform designed to help businesses and professionals create applications with real-time data. Administrators can build dashboards with push notifications to streamline decision-making processes.Read more about RethinkDB</t>
        </is>
      </c>
    </row>
    <row r="10449">
      <c r="A10449" t="inlineStr">
        <is>
          <t>IT Management</t>
        </is>
      </c>
      <c r="B10449" t="inlineStr">
        <is>
          <t>Database</t>
        </is>
      </c>
      <c r="C10449" t="inlineStr">
        <is>
          <t>https://www.getapp.com/it-management-software/database/os/web-based</t>
        </is>
      </c>
      <c r="D10449" t="inlineStr">
        <is>
          <t>SuperLumin</t>
        </is>
      </c>
      <c r="E10449" t="inlineStr">
        <is>
          <t>https://www.getapp.com/security-software/a/superlumin/</t>
        </is>
      </c>
      <c r="F10449" t="inlineStr">
        <is>
          <t>SuperLumin mitigates bandwidth restraints and improves the user experience by creating scalable private or enterprise CDN (content delivery networks) solutions. The heart of the platform is the content acceleration policy engine. SuperLumin provides proprietary software that is known for its modular design, flexibility, reliability, and performance.Read more about SuperLumin</t>
        </is>
      </c>
    </row>
    <row r="10450">
      <c r="A10450" t="inlineStr">
        <is>
          <t>IT Management</t>
        </is>
      </c>
      <c r="B10450" t="inlineStr">
        <is>
          <t>Database</t>
        </is>
      </c>
      <c r="C10450" t="inlineStr">
        <is>
          <t>https://www.getapp.com/it-management-software/database/os/web-based</t>
        </is>
      </c>
      <c r="D10450" t="inlineStr">
        <is>
          <t>VMware Greenplum</t>
        </is>
      </c>
      <c r="E10450" t="inlineStr">
        <is>
          <t>https://www.getapp.com/it-management-software/a/vmware-tanzu-greenplum/</t>
        </is>
      </c>
      <c r="F10450" t="inlineStr">
        <is>
          <t>VMware Greenplum is a solution for enterprise analytics. It can be used to create and deploy models for complex applications in many areas, including cybersecurity, risk management, fraud detection, and others. Greenplum can be hosted on-premise as well as on public or private clouds. It is designed for container orchestration systems like Kubernetes.Read more about VMware Greenplum</t>
        </is>
      </c>
    </row>
    <row r="10451">
      <c r="A10451" t="inlineStr">
        <is>
          <t>IT Management</t>
        </is>
      </c>
      <c r="B10451" t="inlineStr">
        <is>
          <t>Database</t>
        </is>
      </c>
      <c r="C10451" t="inlineStr">
        <is>
          <t>https://www.getapp.com/it-management-software/database/os/web-based</t>
        </is>
      </c>
      <c r="D10451" t="inlineStr">
        <is>
          <t>Sadas Engine</t>
        </is>
      </c>
      <c r="E10451" t="inlineStr">
        <is>
          <t>https://www.getapp.com/it-management-software/a/sadas-engine/</t>
        </is>
      </c>
      <c r="F10451" t="inlineStr">
        <is>
          <t>Sadas Engine is the most efficient alternative to transactional DBMSs.Read more about Sadas Engine</t>
        </is>
      </c>
    </row>
    <row r="10452">
      <c r="A10452" t="inlineStr">
        <is>
          <t>IT Management</t>
        </is>
      </c>
      <c r="B10452" t="inlineStr">
        <is>
          <t>Database</t>
        </is>
      </c>
      <c r="C10452" t="inlineStr">
        <is>
          <t>https://www.getapp.com/it-management-software/database/os/web-based</t>
        </is>
      </c>
      <c r="D10452" t="inlineStr">
        <is>
          <t>TIMi</t>
        </is>
      </c>
      <c r="E10452" t="inlineStr">
        <is>
          <t>https://www.getapp.com/emerging-technology-software/a/timi/</t>
        </is>
      </c>
      <c r="F10452" t="inlineStr">
        <is>
          <t>TIMi is a unique platform for the development of analytical and predictive models. It consists of four tools that work together to improve your business including Anatella, Modeler, StarDust, and Kibella.Read more about TIMi</t>
        </is>
      </c>
    </row>
    <row r="10453">
      <c r="A10453" t="inlineStr">
        <is>
          <t>IT Management</t>
        </is>
      </c>
      <c r="B10453" t="inlineStr">
        <is>
          <t>Database</t>
        </is>
      </c>
      <c r="C10453" t="inlineStr">
        <is>
          <t>https://www.getapp.com/it-management-software/database/os/web-based</t>
        </is>
      </c>
      <c r="D10453" t="inlineStr">
        <is>
          <t>StarTree Cloud</t>
        </is>
      </c>
      <c r="E10453" t="inlineStr">
        <is>
          <t>https://www.getapp.com/business-intelligence-analytics-software/a/startree/</t>
        </is>
      </c>
      <c r="F10453" t="inlineStr">
        <is>
          <t>StarTree is a cloud-based software company that allows business customers to derive advanced insights on real-time and historical data.Read more about StarTree Cloud</t>
        </is>
      </c>
    </row>
    <row r="10454">
      <c r="A10454" t="inlineStr">
        <is>
          <t>IT Management</t>
        </is>
      </c>
      <c r="B10454" t="inlineStr">
        <is>
          <t>Database</t>
        </is>
      </c>
      <c r="C10454" t="inlineStr">
        <is>
          <t>https://www.getapp.com/it-management-software/database/os/web-based</t>
        </is>
      </c>
      <c r="D10454" t="inlineStr">
        <is>
          <t>Inmagic DB/TextWorks</t>
        </is>
      </c>
      <c r="E10454" t="inlineStr">
        <is>
          <t>https://www.getapp.com/it-management-software/a/inmagic-db-textworks/</t>
        </is>
      </c>
      <c r="F10454" t="inlineStr">
        <is>
          <t>Inmagic DB is a database management system that's combined with Inmagic TextWorks, text-retrieval software, to create a content management and knowledge management solution for organizations of any size.Read more about Inmagic DB/TextWorks</t>
        </is>
      </c>
    </row>
    <row r="10455">
      <c r="A10455" t="inlineStr">
        <is>
          <t>IT Management</t>
        </is>
      </c>
      <c r="B10455" t="inlineStr">
        <is>
          <t>Database</t>
        </is>
      </c>
      <c r="C10455" t="inlineStr">
        <is>
          <t>https://www.getapp.com/it-management-software/database/os/web-based</t>
        </is>
      </c>
      <c r="D10455" t="inlineStr">
        <is>
          <t>Fhirbase</t>
        </is>
      </c>
      <c r="E10455" t="inlineStr">
        <is>
          <t>https://www.getapp.com/it-management-software/a/fhirbase/</t>
        </is>
      </c>
      <c r="F10455" t="inlineStr">
        <is>
          <t>Fhirbase is an open-source data management toolkit built on PostgreSQL, which is designed to help healthcare organizations store, manage, and retrieve information in the database. Supervisors can utilize the built-in API to import data on the platform and streamline Create, Read, Update, Delete (CRUD) operations.Read more about Fhirbase</t>
        </is>
      </c>
    </row>
    <row r="10456">
      <c r="A10456" t="inlineStr">
        <is>
          <t>IT Management</t>
        </is>
      </c>
      <c r="B10456" t="inlineStr">
        <is>
          <t>Database</t>
        </is>
      </c>
      <c r="C10456" t="inlineStr">
        <is>
          <t>https://www.getapp.com/it-management-software/database/os/web-based</t>
        </is>
      </c>
      <c r="D10456" t="inlineStr">
        <is>
          <t>Datatron</t>
        </is>
      </c>
      <c r="E10456" t="inlineStr">
        <is>
          <t>https://www.getapp.com/it-management-software/a/datatron-1/</t>
        </is>
      </c>
      <c r="F10456" t="inlineStr">
        <is>
          <t>Datatron is a network-compatible database software package for Windows operating systems, which can be used by anyone to create individual databases. The stored data includes images and videos.Read more about Datatron</t>
        </is>
      </c>
    </row>
    <row r="10457">
      <c r="A10457" t="inlineStr">
        <is>
          <t>IT Management</t>
        </is>
      </c>
      <c r="B10457" t="inlineStr">
        <is>
          <t>Database</t>
        </is>
      </c>
      <c r="C10457" t="inlineStr">
        <is>
          <t>https://www.getapp.com/it-management-software/database/os/web-based</t>
        </is>
      </c>
      <c r="D10457" t="inlineStr">
        <is>
          <t>SAP Adaptive Server Enterprise</t>
        </is>
      </c>
      <c r="E10457" t="inlineStr">
        <is>
          <t>https://www.getapp.com/it-management-software/a/sap-adaptive-server-enterprise/</t>
        </is>
      </c>
      <c r="F10457" t="inlineStr">
        <is>
          <t>SAP Adaptive Server Enterprise is a software solution that helps businesses to manage their data and automate processes. It is deployed in-house, on-premise, and can be used by businesses of any size.Read more about SAP Adaptive Server Enterprise</t>
        </is>
      </c>
    </row>
    <row r="10458">
      <c r="A10458" t="inlineStr">
        <is>
          <t>IT Management</t>
        </is>
      </c>
      <c r="B10458" t="inlineStr">
        <is>
          <t>Database</t>
        </is>
      </c>
      <c r="C10458" t="inlineStr">
        <is>
          <t>https://www.getapp.com/it-management-software/database/os/web-based</t>
        </is>
      </c>
      <c r="D10458" t="inlineStr">
        <is>
          <t>Amazon Neptune</t>
        </is>
      </c>
      <c r="E10458" t="inlineStr">
        <is>
          <t>https://www.getapp.com/it-management-software/a/amazon-neptune/</t>
        </is>
      </c>
      <c r="F10458" t="inlineStr">
        <is>
          <t>Amazon Neptune enables predictions with machine learning, improving accuracy by over 50 percent compared to non-graph methods.Read more about Amazon Neptune</t>
        </is>
      </c>
    </row>
    <row r="10459">
      <c r="A10459" t="inlineStr">
        <is>
          <t>IT Management</t>
        </is>
      </c>
      <c r="B10459" t="inlineStr">
        <is>
          <t>Database</t>
        </is>
      </c>
      <c r="C10459" t="inlineStr">
        <is>
          <t>https://www.getapp.com/it-management-software/database/os/web-based</t>
        </is>
      </c>
      <c r="D10459" t="inlineStr">
        <is>
          <t>MasterSoft LIB-Man</t>
        </is>
      </c>
      <c r="E10459" t="inlineStr">
        <is>
          <t>https://www.getapp.com/industries-software/a/lib-man/</t>
        </is>
      </c>
      <c r="F10459" t="inlineStr">
        <is>
          <t>LIB-Man provides a library management software that is user-friendly and flexible enough to go well with the needs of a modern library. It is designed based on the needs of all types of libraries. The software can be used for both large publishers and booksellers as well as smaller distributors who do not have their own database. LIB-Man helps in making your bookshelf more organized, efficient and productive while providing you with detailed reports in real timeRead more about MasterSoft LIB-Man</t>
        </is>
      </c>
    </row>
    <row r="10460">
      <c r="A10460" t="inlineStr">
        <is>
          <t>IT Management</t>
        </is>
      </c>
      <c r="B10460" t="inlineStr">
        <is>
          <t>Database</t>
        </is>
      </c>
      <c r="C10460" t="inlineStr">
        <is>
          <t>https://www.getapp.com/it-management-software/database/os/web-based</t>
        </is>
      </c>
      <c r="D10460" t="inlineStr">
        <is>
          <t>Longview Analytics</t>
        </is>
      </c>
      <c r="E10460" t="inlineStr">
        <is>
          <t>https://www.getapp.com/business-intelligence-analytics-software/a/longview-analytics/</t>
        </is>
      </c>
      <c r="F10460" t="inlineStr">
        <is>
          <t>Longview Analytics is a financial dashboard reporting and analytics application that provides a clear view of business performance. Users can transform and visualize their balance sheet, income statement, and cash flow.Read more about Longview Analytics</t>
        </is>
      </c>
    </row>
    <row r="10461">
      <c r="A10461" t="inlineStr">
        <is>
          <t>IT Management</t>
        </is>
      </c>
      <c r="B10461" t="inlineStr">
        <is>
          <t>Database</t>
        </is>
      </c>
      <c r="C10461" t="inlineStr">
        <is>
          <t>https://www.getapp.com/it-management-software/database/os/web-based</t>
        </is>
      </c>
      <c r="D10461" t="inlineStr">
        <is>
          <t>RavenDB</t>
        </is>
      </c>
      <c r="E10461" t="inlineStr">
        <is>
          <t>https://www.getapp.com/it-management-software/a/ravendb/</t>
        </is>
      </c>
      <c r="F10461" t="inlineStr">
        <is>
          <t>RavenDB is an open-source NoSQL database software which helps businesses streamline multi-document ACID transactions and facilitate ETL operations. It enables IT professionals to index documents to facilitate semantic search, analyze text and spatial data, and automate data transformation processes.Read more about RavenDB</t>
        </is>
      </c>
    </row>
    <row r="10462">
      <c r="A10462" t="inlineStr">
        <is>
          <t>IT Management</t>
        </is>
      </c>
      <c r="B10462" t="inlineStr">
        <is>
          <t>Database Monitoring</t>
        </is>
      </c>
      <c r="C10462" t="inlineStr">
        <is>
          <t>https://www.getapp.com/it-management-software/database-monitoring/os/web-based</t>
        </is>
      </c>
      <c r="D10462" t="inlineStr">
        <is>
          <t>decube</t>
        </is>
      </c>
      <c r="E10462" t="inlineStr">
        <is>
          <t>https://www.capterra.com/ppc/clicks/collect/GA/directory/cfd0ebfd-dc3b-4cf3-bd14-61cb4f82ec52/destination?country=ID&amp;language=en&amp;specificLocation=serp_oses&amp;sessionStartPage=&amp;categoryId=de489186-d85d-4024-9b19-df0d30e5eebd&amp;listingPosition=1&amp;gaClientId=R0ExLjEuMTQ4MjkyNjg1Ny4xNzU2NjE0Njg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d5eab0f-1af6-41b4-80c4-ec99cecb389a</t>
        </is>
      </c>
      <c r="F10462" t="inlineStr">
        <is>
          <t>decube is a cloud-based data observability solution that helps data teams understand the health of data in their systems &amp; prevent data quality issues.Read more about decube</t>
        </is>
      </c>
    </row>
    <row r="10463">
      <c r="A10463" t="inlineStr">
        <is>
          <t>IT Management</t>
        </is>
      </c>
      <c r="B10463" t="inlineStr">
        <is>
          <t>Database Monitoring</t>
        </is>
      </c>
      <c r="C10463" t="inlineStr">
        <is>
          <t>https://www.getapp.com/it-management-software/database-monitoring/os/web-based</t>
        </is>
      </c>
      <c r="D10463" t="inlineStr">
        <is>
          <t>MySQL</t>
        </is>
      </c>
      <c r="E10463" t="inlineStr">
        <is>
          <t>https://www.getapp.com/it-management-software/a/mysql/</t>
        </is>
      </c>
      <c r="F10463" t="inlineStr">
        <is>
          <t>MySQL is a relational database management system (RDBMS) designed to help businesses record, update, and manage data and deploy cloud-native applications. Features include data masking and de-identification, multi-document transaction support, intrusion detection, alerts &amp; configuration management.Read more about MySQL</t>
        </is>
      </c>
    </row>
    <row r="10464">
      <c r="A10464" t="inlineStr">
        <is>
          <t>IT Management</t>
        </is>
      </c>
      <c r="B10464" t="inlineStr">
        <is>
          <t>Database Monitoring</t>
        </is>
      </c>
      <c r="C10464" t="inlineStr">
        <is>
          <t>https://www.getapp.com/it-management-software/database-monitoring/os/web-based</t>
        </is>
      </c>
      <c r="D10464" t="inlineStr">
        <is>
          <t>MongoDB</t>
        </is>
      </c>
      <c r="E10464" t="inlineStr">
        <is>
          <t>https://www.getapp.com/business-intelligence-analytics-software/a/mongodb/</t>
        </is>
      </c>
      <c r="F10464"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10465">
      <c r="A10465" t="inlineStr">
        <is>
          <t>IT Management</t>
        </is>
      </c>
      <c r="B10465" t="inlineStr">
        <is>
          <t>Database Monitoring</t>
        </is>
      </c>
      <c r="C10465" t="inlineStr">
        <is>
          <t>https://www.getapp.com/it-management-software/database-monitoring/os/web-based</t>
        </is>
      </c>
      <c r="D10465" t="inlineStr">
        <is>
          <t>Oracle Database</t>
        </is>
      </c>
      <c r="E10465" t="inlineStr">
        <is>
          <t>https://www.getapp.com/development-tools-software/a/oracle-database/</t>
        </is>
      </c>
      <c r="F10465" t="inlineStr">
        <is>
          <t>Oracle Database is a data warehouse software designed to help businesses of all sizes manage data and automate recurring tasks using machine learning-enabled tools. The platform enables managers to generate business models, transform data, and detect hidden anomalies across datasets.Read more about Oracle Database</t>
        </is>
      </c>
    </row>
    <row r="10466">
      <c r="A10466" t="inlineStr">
        <is>
          <t>IT Management</t>
        </is>
      </c>
      <c r="B10466" t="inlineStr">
        <is>
          <t>Database Monitoring</t>
        </is>
      </c>
      <c r="C10466" t="inlineStr">
        <is>
          <t>https://www.getapp.com/it-management-software/database-monitoring/os/web-based</t>
        </is>
      </c>
      <c r="D10466" t="inlineStr">
        <is>
          <t>Site24x7</t>
        </is>
      </c>
      <c r="E10466" t="inlineStr">
        <is>
          <t>https://www.getapp.com/it-management-software/a/site24x7/</t>
        </is>
      </c>
      <c r="F10466" t="inlineStr">
        <is>
          <t>Site24x7 is a monitoring solution for DevOps and IT operations for troubleshooting applications, servers and network infrastructureRead more about Site24x7</t>
        </is>
      </c>
    </row>
    <row r="10467">
      <c r="A10467" t="inlineStr">
        <is>
          <t>IT Management</t>
        </is>
      </c>
      <c r="B10467" t="inlineStr">
        <is>
          <t>Database Monitoring</t>
        </is>
      </c>
      <c r="C10467" t="inlineStr">
        <is>
          <t>https://www.getapp.com/it-management-software/database-monitoring/os/web-based</t>
        </is>
      </c>
      <c r="D10467" t="inlineStr">
        <is>
          <t>Datadog</t>
        </is>
      </c>
      <c r="E10467" t="inlineStr">
        <is>
          <t>https://www.getapp.com/it-management-software/a/datadog-cloud-monitoring/</t>
        </is>
      </c>
      <c r="F10467" t="inlineStr">
        <is>
          <t>Proactively track the health and performance of your databases to minimize downtime and troubleshoot problems with Datadog's database monitoring.Read more about Datadog</t>
        </is>
      </c>
    </row>
    <row r="10468">
      <c r="A10468" t="inlineStr">
        <is>
          <t>IT Management</t>
        </is>
      </c>
      <c r="B10468" t="inlineStr">
        <is>
          <t>Database Monitoring</t>
        </is>
      </c>
      <c r="C10468" t="inlineStr">
        <is>
          <t>https://www.getapp.com/it-management-software/database-monitoring/os/web-based</t>
        </is>
      </c>
      <c r="D10468" t="inlineStr">
        <is>
          <t>Amazon RDS</t>
        </is>
      </c>
      <c r="E10468" t="inlineStr">
        <is>
          <t>https://www.getapp.com/it-management-software/a/amazon-rds/</t>
        </is>
      </c>
      <c r="F10468" t="inlineStr">
        <is>
          <t>Amazon RDS is a relational database service software designed to help users set up, operate and scale databases such as Amazon Aurora, MySQL, MariaDB, Oracle, Microsoft SQL Server, and PostgreSQL in the cloud. Users can manage routine database tasks like patching and provisioning, and more.Read more about Amazon RDS</t>
        </is>
      </c>
    </row>
    <row r="10469">
      <c r="A10469" t="inlineStr">
        <is>
          <t>IT Management</t>
        </is>
      </c>
      <c r="B10469" t="inlineStr">
        <is>
          <t>Database Monitoring</t>
        </is>
      </c>
      <c r="C10469" t="inlineStr">
        <is>
          <t>https://www.getapp.com/it-management-software/database-monitoring/os/web-based</t>
        </is>
      </c>
      <c r="D10469" t="inlineStr">
        <is>
          <t>ManageEngine Applications Manager</t>
        </is>
      </c>
      <c r="E10469" t="inlineStr">
        <is>
          <t>https://www.getapp.com/it-management-software/a/manageengine-applications-manager/</t>
        </is>
      </c>
      <c r="F10469" t="inlineStr">
        <is>
          <t>Applications Manager is an application performance monitoring and observability solution that is designed to empower businesses with deep insights into the performance, health, and availability of their critical applications and infrastructure components.Read more about ManageEngine Applications Manager</t>
        </is>
      </c>
    </row>
    <row r="10470">
      <c r="A10470" t="inlineStr">
        <is>
          <t>IT Management</t>
        </is>
      </c>
      <c r="B10470" t="inlineStr">
        <is>
          <t>Database Monitoring</t>
        </is>
      </c>
      <c r="C10470" t="inlineStr">
        <is>
          <t>https://www.getapp.com/it-management-software/database-monitoring/os/web-based</t>
        </is>
      </c>
      <c r="D10470" t="inlineStr">
        <is>
          <t>Germain UX</t>
        </is>
      </c>
      <c r="E10470" t="inlineStr">
        <is>
          <t>https://www.getapp.com/it-management-software/a/germain-apm/</t>
        </is>
      </c>
      <c r="F10470" t="inlineStr">
        <is>
          <t>germain APM is a cloud-based and on-premise solution designed to help businesses in industries including finance, healthcare, media, retail, telecommunication and others perform root cause analysis to monitor the performance of applications and servers.Read more about Germain UX</t>
        </is>
      </c>
    </row>
    <row r="10471">
      <c r="A10471" t="inlineStr">
        <is>
          <t>IT Management</t>
        </is>
      </c>
      <c r="B10471" t="inlineStr">
        <is>
          <t>Database Monitoring</t>
        </is>
      </c>
      <c r="C10471" t="inlineStr">
        <is>
          <t>https://www.getapp.com/it-management-software/database-monitoring/os/web-based</t>
        </is>
      </c>
      <c r="D10471" t="inlineStr">
        <is>
          <t>New Relic</t>
        </is>
      </c>
      <c r="E10471" t="inlineStr">
        <is>
          <t>https://www.getapp.com/it-management-software/a/new-relic/</t>
        </is>
      </c>
      <c r="F10471" t="inlineStr">
        <is>
          <t>New Relic tracks key metrics, integrates with APM, and delivers real-time insights to optimize performance and prevent issues.Read more about New Relic</t>
        </is>
      </c>
    </row>
    <row r="10472">
      <c r="A10472" t="inlineStr">
        <is>
          <t>IT Management</t>
        </is>
      </c>
      <c r="B10472" t="inlineStr">
        <is>
          <t>Database Monitoring</t>
        </is>
      </c>
      <c r="C10472" t="inlineStr">
        <is>
          <t>https://www.getapp.com/it-management-software/database-monitoring/os/web-based</t>
        </is>
      </c>
      <c r="D10472" t="inlineStr">
        <is>
          <t>Pandora FMS</t>
        </is>
      </c>
      <c r="E10472" t="inlineStr">
        <is>
          <t>https://www.getapp.com/security-software/a/pandora-fms/</t>
        </is>
      </c>
      <c r="F10472"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10473">
      <c r="A10473" t="inlineStr">
        <is>
          <t>IT Management</t>
        </is>
      </c>
      <c r="B10473" t="inlineStr">
        <is>
          <t>Database Monitoring</t>
        </is>
      </c>
      <c r="C10473" t="inlineStr">
        <is>
          <t>https://www.getapp.com/it-management-software/database-monitoring/os/web-based</t>
        </is>
      </c>
      <c r="D10473" t="inlineStr">
        <is>
          <t>Snowflake</t>
        </is>
      </c>
      <c r="E10473" t="inlineStr">
        <is>
          <t>https://www.getapp.com/it-management-software/a/snowflake/</t>
        </is>
      </c>
      <c r="F10473" t="inlineStr">
        <is>
          <t>Snowflake is a cloud data platform that can enable critical data workloads and secure collaboration. This solution can be used to run data across multiple regions for a single, unified experience across a business ecosystem. Using a multi-cluster shared data architecture, Snowflake provides access to the same data without affecting business performance. The platform can scale to any volume of data and number of users.Read more about Snowflake</t>
        </is>
      </c>
    </row>
    <row r="10474">
      <c r="A10474" t="inlineStr">
        <is>
          <t>IT Management</t>
        </is>
      </c>
      <c r="B10474" t="inlineStr">
        <is>
          <t>Database Monitoring</t>
        </is>
      </c>
      <c r="C10474" t="inlineStr">
        <is>
          <t>https://www.getapp.com/it-management-software/database-monitoring/os/web-based</t>
        </is>
      </c>
      <c r="D10474" t="inlineStr">
        <is>
          <t>Dotcom-Monitor</t>
        </is>
      </c>
      <c r="E10474" t="inlineStr">
        <is>
          <t>https://www.getapp.com/it-management-software/a/dotcom-monitor/</t>
        </is>
      </c>
      <c r="F10474" t="inlineStr">
        <is>
          <t>Dotcom-Monitor instantly alerts you when your website has problems. Detailed diagnostics enable you to take quick corrective action and see troubling trends, bottlenecks and intermittent issues clearly. We monitor externally, from the end user's perspective, ensuring your website and web applications perform properly 24x7.Read more about Dotcom-Monitor</t>
        </is>
      </c>
    </row>
    <row r="10475">
      <c r="A10475" t="inlineStr">
        <is>
          <t>IT Management</t>
        </is>
      </c>
      <c r="B10475" t="inlineStr">
        <is>
          <t>Database Monitoring</t>
        </is>
      </c>
      <c r="C10475" t="inlineStr">
        <is>
          <t>https://www.getapp.com/it-management-software/database-monitoring/os/web-based</t>
        </is>
      </c>
      <c r="D10475" t="inlineStr">
        <is>
          <t>Grafana</t>
        </is>
      </c>
      <c r="E10475" t="inlineStr">
        <is>
          <t>https://www.getapp.com/business-intelligence-analytics-software/a/grafana/</t>
        </is>
      </c>
      <c r="F10475" t="inlineStr">
        <is>
          <t>Grafana Labs, a Leader in the 2025 ® Magic Quadrant™ for Observability Platforms and positioned furthest to the right for Completeness of Vision, offers an OSS-based, composable observability stack with Grafana Cloud and the LGTM Stack.Read more about Grafana</t>
        </is>
      </c>
    </row>
    <row r="10476">
      <c r="A10476" t="inlineStr">
        <is>
          <t>IT Management</t>
        </is>
      </c>
      <c r="B10476" t="inlineStr">
        <is>
          <t>Database Monitoring</t>
        </is>
      </c>
      <c r="C10476" t="inlineStr">
        <is>
          <t>https://www.getapp.com/it-management-software/database-monitoring/os/web-based</t>
        </is>
      </c>
      <c r="D10476" t="inlineStr">
        <is>
          <t>Dynatrace</t>
        </is>
      </c>
      <c r="E10476" t="inlineStr">
        <is>
          <t>https://www.getapp.com/it-management-software/a/ruxit/</t>
        </is>
      </c>
      <c r="F10476" t="inlineStr">
        <is>
          <t>Dynatrace Ruixt is an all-in-one application performance monitoringRead more about Dynatrace</t>
        </is>
      </c>
    </row>
    <row r="10477">
      <c r="A10477" t="inlineStr">
        <is>
          <t>IT Management</t>
        </is>
      </c>
      <c r="B10477" t="inlineStr">
        <is>
          <t>Database Monitoring</t>
        </is>
      </c>
      <c r="C10477" t="inlineStr">
        <is>
          <t>https://www.getapp.com/it-management-software/database-monitoring/os/web-based</t>
        </is>
      </c>
      <c r="D10477" t="inlineStr">
        <is>
          <t>SAP HANA Cloud</t>
        </is>
      </c>
      <c r="E10477" t="inlineStr">
        <is>
          <t>https://www.getapp.com/it-management-software/a/sap-hana-cloud/</t>
        </is>
      </c>
      <c r="F10477" t="inlineStr">
        <is>
          <t>Cloud-based application development tools with database building and on premise systems integration allowing rapid development and deployment of applicationsRead more about SAP HANA Cloud</t>
        </is>
      </c>
    </row>
    <row r="10478">
      <c r="A10478" t="inlineStr">
        <is>
          <t>IT Management</t>
        </is>
      </c>
      <c r="B10478" t="inlineStr">
        <is>
          <t>Database Monitoring</t>
        </is>
      </c>
      <c r="C10478" t="inlineStr">
        <is>
          <t>https://www.getapp.com/it-management-software/database-monitoring/os/web-based</t>
        </is>
      </c>
      <c r="D10478" t="inlineStr">
        <is>
          <t>Nagios XI</t>
        </is>
      </c>
      <c r="E10478" t="inlineStr">
        <is>
          <t>https://www.getapp.com/it-management-software/a/nagios/</t>
        </is>
      </c>
      <c r="F10478" t="inlineStr">
        <is>
          <t>Monitor your IT infrastructure, spot problems before they occur, know immediately when problems arise, share availability data with stakeholders, detect security breaches, plan &amp; budget for IT upgrades, reduce downtime &amp; business lossesRead more about Nagios XI</t>
        </is>
      </c>
    </row>
    <row r="10479">
      <c r="A10479" t="inlineStr">
        <is>
          <t>IT Management</t>
        </is>
      </c>
      <c r="B10479" t="inlineStr">
        <is>
          <t>Database Monitoring</t>
        </is>
      </c>
      <c r="C10479" t="inlineStr">
        <is>
          <t>https://www.getapp.com/it-management-software/database-monitoring/os/web-based</t>
        </is>
      </c>
      <c r="D10479" t="inlineStr">
        <is>
          <t>Sematext Cloud</t>
        </is>
      </c>
      <c r="E10479" t="inlineStr">
        <is>
          <t>https://www.getapp.com/it-management-software/a/sematext-cloud/</t>
        </is>
      </c>
      <c r="F10479" t="inlineStr">
        <is>
          <t>Monitor, alert, and report on database performance metrics with our open-source monitoring tools, whether running on your own infrastructure or public cloud.Read more about Sematext Cloud</t>
        </is>
      </c>
    </row>
    <row r="10480">
      <c r="A10480" t="inlineStr">
        <is>
          <t>IT Management</t>
        </is>
      </c>
      <c r="B10480" t="inlineStr">
        <is>
          <t>Database Monitoring</t>
        </is>
      </c>
      <c r="C10480" t="inlineStr">
        <is>
          <t>https://www.getapp.com/it-management-software/database-monitoring/os/web-based</t>
        </is>
      </c>
      <c r="D10480" t="inlineStr">
        <is>
          <t>groundcover</t>
        </is>
      </c>
      <c r="E10480" t="inlineStr">
        <is>
          <t>https://www.getapp.com/all-software/a/groundcover/</t>
        </is>
      </c>
      <c r="F10480" t="inlineStr">
        <is>
          <t>Groundcover is a cloud-native application monitoring solution that offers comprehensive observability for modern production environments.Read more about groundcover</t>
        </is>
      </c>
    </row>
    <row r="10481">
      <c r="A10481" t="inlineStr">
        <is>
          <t>IT Management</t>
        </is>
      </c>
      <c r="B10481" t="inlineStr">
        <is>
          <t>Database Monitoring</t>
        </is>
      </c>
      <c r="C10481" t="inlineStr">
        <is>
          <t>https://www.getapp.com/it-management-software/database-monitoring/os/web-based</t>
        </is>
      </c>
      <c r="D10481" t="inlineStr">
        <is>
          <t>AppDynamics</t>
        </is>
      </c>
      <c r="E10481" t="inlineStr">
        <is>
          <t>https://www.getapp.com/it-management-software/a/appdynamics/</t>
        </is>
      </c>
      <c r="F10481"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10482">
      <c r="A10482" t="inlineStr">
        <is>
          <t>IT Management</t>
        </is>
      </c>
      <c r="B10482" t="inlineStr">
        <is>
          <t>Database Monitoring</t>
        </is>
      </c>
      <c r="C10482" t="inlineStr">
        <is>
          <t>https://www.getapp.com/it-management-software/database-monitoring/os/web-based</t>
        </is>
      </c>
      <c r="D10482" t="inlineStr">
        <is>
          <t>SQL Planner</t>
        </is>
      </c>
      <c r="E10482" t="inlineStr">
        <is>
          <t>https://www.getapp.com/it-management-software/a/sql-planner/</t>
        </is>
      </c>
      <c r="F10482" t="inlineStr">
        <is>
          <t>SQL Planner is a SQL server total monitoring solution. It additionally provides SQL backup, Auditing, Index status , Scripting, Task management within single tool and is complementary. It includes a SQL server index fragmentation solution. SQL Planner can be operated from any device and location.Read more about SQL Planner</t>
        </is>
      </c>
    </row>
    <row r="10483">
      <c r="A10483" t="inlineStr">
        <is>
          <t>IT Management</t>
        </is>
      </c>
      <c r="B10483" t="inlineStr">
        <is>
          <t>Database Monitoring</t>
        </is>
      </c>
      <c r="C10483" t="inlineStr">
        <is>
          <t>https://www.getapp.com/it-management-software/database-monitoring/os/web-based</t>
        </is>
      </c>
      <c r="D10483" t="inlineStr">
        <is>
          <t>Enterprise Test Data</t>
        </is>
      </c>
      <c r="E10483" t="inlineStr">
        <is>
          <t>https://www.getapp.com/business-intelligence-analytics-software/a/test-data-automation/</t>
        </is>
      </c>
      <c r="F10483" t="inlineStr">
        <is>
          <t>AI-powered. End-to-end. Your complete test data management platform. Simplify complex application landscapes and provide confidence and clarity at every step of your test data management journey.Read more about Enterprise Test Data</t>
        </is>
      </c>
    </row>
    <row r="10484">
      <c r="A10484" t="inlineStr">
        <is>
          <t>IT Management</t>
        </is>
      </c>
      <c r="B10484" t="inlineStr">
        <is>
          <t>Database Monitoring</t>
        </is>
      </c>
      <c r="C10484" t="inlineStr">
        <is>
          <t>https://www.getapp.com/it-management-software/database-monitoring/os/web-based</t>
        </is>
      </c>
      <c r="D10484" t="inlineStr">
        <is>
          <t>AimBetter</t>
        </is>
      </c>
      <c r="E10484" t="inlineStr">
        <is>
          <t>https://www.getapp.com/it-management-software/a/aimbetter/</t>
        </is>
      </c>
      <c r="F10484" t="inlineStr">
        <is>
          <t>Automatic DBA capabilities reduce dependency on specialized DBAs by 80% through automated analysis and actionable insights.Pinpoints in real time the root cause of DB system issues based on MSSQL and Oracle, including queries, resources, and code analysis.Read more about AimBetter</t>
        </is>
      </c>
    </row>
    <row r="10485">
      <c r="A10485" t="inlineStr">
        <is>
          <t>IT Management</t>
        </is>
      </c>
      <c r="B10485" t="inlineStr">
        <is>
          <t>Database Monitoring</t>
        </is>
      </c>
      <c r="C10485" t="inlineStr">
        <is>
          <t>https://www.getapp.com/it-management-software/database-monitoring/os/web-based</t>
        </is>
      </c>
      <c r="D10485" t="inlineStr">
        <is>
          <t>Epsagon</t>
        </is>
      </c>
      <c r="E10485" t="inlineStr">
        <is>
          <t>https://www.getapp.com/it-management-software/a/epsagon/</t>
        </is>
      </c>
      <c r="F10485" t="inlineStr">
        <is>
          <t>Epsagon is a cloud-based system administration platform that helps enterprises troubleshoot and monitor microservices. It enables users to trace previous operations, payload, or performance metrics with resource details including event date, duration, IP address, hostname, and error type.Read more about Epsagon</t>
        </is>
      </c>
    </row>
    <row r="10486">
      <c r="A10486" t="inlineStr">
        <is>
          <t>IT Management</t>
        </is>
      </c>
      <c r="B10486" t="inlineStr">
        <is>
          <t>Database Monitoring</t>
        </is>
      </c>
      <c r="C10486" t="inlineStr">
        <is>
          <t>https://www.getapp.com/it-management-software/database-monitoring/os/web-based</t>
        </is>
      </c>
      <c r="D10486" t="inlineStr">
        <is>
          <t>Motadata AIOps</t>
        </is>
      </c>
      <c r="E10486" t="inlineStr">
        <is>
          <t>https://www.getapp.com/it-management-software/a/motadata-aiops/</t>
        </is>
      </c>
      <c r="F10486" t="inlineStr">
        <is>
          <t>Motadata AIOps is a powerful platform for the enterprise that enables their I&amp;O teams to change how they approach data management and processing that shapes business decisions. The platform leverages our proprietary framework DFIT, which determines what data is important and what are the KPIs.Read more about Motadata AIOps</t>
        </is>
      </c>
    </row>
    <row r="10487">
      <c r="A10487" t="inlineStr">
        <is>
          <t>IT Management</t>
        </is>
      </c>
      <c r="B10487" t="inlineStr">
        <is>
          <t>Database Monitoring</t>
        </is>
      </c>
      <c r="C10487" t="inlineStr">
        <is>
          <t>https://www.getapp.com/it-management-software/database-monitoring/os/web-based</t>
        </is>
      </c>
      <c r="D10487" t="inlineStr">
        <is>
          <t>Elastic Observability</t>
        </is>
      </c>
      <c r="E10487" t="inlineStr">
        <is>
          <t>https://www.getapp.com/all-software/a/elastic-observability/</t>
        </is>
      </c>
      <c r="F10487"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10488">
      <c r="A10488" t="inlineStr">
        <is>
          <t>IT Management</t>
        </is>
      </c>
      <c r="B10488" t="inlineStr">
        <is>
          <t>Database Monitoring</t>
        </is>
      </c>
      <c r="C10488" t="inlineStr">
        <is>
          <t>https://www.getapp.com/it-management-software/database-monitoring/os/web-based</t>
        </is>
      </c>
      <c r="D10488" t="inlineStr">
        <is>
          <t>Vantage</t>
        </is>
      </c>
      <c r="E10488" t="inlineStr">
        <is>
          <t>https://www.getapp.com/emerging-technology-software/a/teradata-database/</t>
        </is>
      </c>
      <c r="F10488"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10489">
      <c r="A10489" t="inlineStr">
        <is>
          <t>IT Management</t>
        </is>
      </c>
      <c r="B10489" t="inlineStr">
        <is>
          <t>Database Monitoring</t>
        </is>
      </c>
      <c r="C10489" t="inlineStr">
        <is>
          <t>https://www.getapp.com/it-management-software/database-monitoring/os/web-based</t>
        </is>
      </c>
      <c r="D10489" t="inlineStr">
        <is>
          <t>SolarWinds SQL Sentry</t>
        </is>
      </c>
      <c r="E10489" t="inlineStr">
        <is>
          <t>https://www.getapp.com/it-management-software/a/sql-sentry/</t>
        </is>
      </c>
      <c r="F10489" t="inlineStr">
        <is>
          <t>SQL Sentry is a SQL Server performance monitoring tool which allows businesses to monitor database performance, identify the root causes for SQL Server issues, and collect accurate, real-time data on database health. The platform also allows users to manage alerts and resolve issues.Read more about SolarWinds SQL Sentry</t>
        </is>
      </c>
    </row>
    <row r="10490">
      <c r="A10490" t="inlineStr">
        <is>
          <t>IT Management</t>
        </is>
      </c>
      <c r="B10490" t="inlineStr">
        <is>
          <t>Database Monitoring</t>
        </is>
      </c>
      <c r="C10490" t="inlineStr">
        <is>
          <t>https://www.getapp.com/it-management-software/database-monitoring/os/web-based</t>
        </is>
      </c>
      <c r="D10490" t="inlineStr">
        <is>
          <t>Spotlight Cloud</t>
        </is>
      </c>
      <c r="E10490" t="inlineStr">
        <is>
          <t>https://www.getapp.com/it-management-software/a/spotlight-cloud/</t>
        </is>
      </c>
      <c r="F10490" t="inlineStr">
        <is>
          <t>With Spotlight Cloud, IT administrators are provided with the tools to pinpoint key issues within an SQL server environment and resolve them, to help improve overall server performance. Using cloud computing, Spotlight Cloud can store and analyze data in a reliable environment.Read more about Spotlight Cloud</t>
        </is>
      </c>
    </row>
    <row r="10491">
      <c r="A10491" t="inlineStr">
        <is>
          <t>IT Management</t>
        </is>
      </c>
      <c r="B10491" t="inlineStr">
        <is>
          <t>Database Monitoring</t>
        </is>
      </c>
      <c r="C10491" t="inlineStr">
        <is>
          <t>https://www.getapp.com/it-management-software/database-monitoring/os/web-based</t>
        </is>
      </c>
      <c r="D10491" t="inlineStr">
        <is>
          <t>Sensu</t>
        </is>
      </c>
      <c r="E10491" t="inlineStr">
        <is>
          <t>https://www.getapp.com/it-management-software/a/sensu/</t>
        </is>
      </c>
      <c r="F10491" t="inlineStr">
        <is>
          <t>Automate your monitoring workflow and gain deep visibility into Kubernetes, hybrid cloud, and bare metal infrastructure.Read more about Sensu</t>
        </is>
      </c>
    </row>
    <row r="10492">
      <c r="A10492" t="inlineStr">
        <is>
          <t>IT Management</t>
        </is>
      </c>
      <c r="B10492" t="inlineStr">
        <is>
          <t>Database Monitoring</t>
        </is>
      </c>
      <c r="C10492" t="inlineStr">
        <is>
          <t>https://www.getapp.com/it-management-software/database-monitoring/os/web-based</t>
        </is>
      </c>
      <c r="D10492" t="inlineStr">
        <is>
          <t>Redgate Monitor</t>
        </is>
      </c>
      <c r="E10492" t="inlineStr">
        <is>
          <t>https://www.getapp.com/it-management-software/a/sql-monitor/</t>
        </is>
      </c>
      <c r="F10492" t="inlineStr">
        <is>
          <t>SQL Monitor is a cloud-based software that allows users to keep pace with their expanding estates whether their servers are hosted in the cloud or locally.Read more about Redgate Monitor</t>
        </is>
      </c>
    </row>
    <row r="10493">
      <c r="A10493" t="inlineStr">
        <is>
          <t>IT Management</t>
        </is>
      </c>
      <c r="B10493" t="inlineStr">
        <is>
          <t>Database Monitoring</t>
        </is>
      </c>
      <c r="C10493" t="inlineStr">
        <is>
          <t>https://www.getapp.com/it-management-software/database-monitoring/os/web-based</t>
        </is>
      </c>
      <c r="D10493" t="inlineStr">
        <is>
          <t>ipMonitor</t>
        </is>
      </c>
      <c r="E10493" t="inlineStr">
        <is>
          <t>https://www.getapp.com/it-management-software/a/ipmonitor/</t>
        </is>
      </c>
      <c r="F10493" t="inlineStr">
        <is>
          <t>ipMonitor by SolarWinds is a lightweight IT monitoring solution for networks, servers, applications, and VMware hosts. It provides over 12 types of notifications to inform owners and IT staff about any network issues and application failures. This solution can reduce downtime caused by failures with automated remediation to restore services, including server reboots, file backups, and more actions. It can be installed on-premise.Read more about ipMonitor</t>
        </is>
      </c>
    </row>
    <row r="10494">
      <c r="A10494" t="inlineStr">
        <is>
          <t>IT Management</t>
        </is>
      </c>
      <c r="B10494" t="inlineStr">
        <is>
          <t>Database Monitoring</t>
        </is>
      </c>
      <c r="C10494" t="inlineStr">
        <is>
          <t>https://www.getapp.com/it-management-software/database-monitoring/os/web-based</t>
        </is>
      </c>
      <c r="D10494" t="inlineStr">
        <is>
          <t>ManageEngine OpManager Plus</t>
        </is>
      </c>
      <c r="E10494" t="inlineStr">
        <is>
          <t>https://www.getapp.com/all-software/a/manageengine-opmanager-plus/</t>
        </is>
      </c>
      <c r="F10494"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10495">
      <c r="A10495" t="inlineStr">
        <is>
          <t>IT Management</t>
        </is>
      </c>
      <c r="B10495" t="inlineStr">
        <is>
          <t>Database Monitoring</t>
        </is>
      </c>
      <c r="C10495" t="inlineStr">
        <is>
          <t>https://www.getapp.com/it-management-software/database-monitoring/os/web-based</t>
        </is>
      </c>
      <c r="D10495" t="inlineStr">
        <is>
          <t>Database Performance Analyzer</t>
        </is>
      </c>
      <c r="E10495" t="inlineStr">
        <is>
          <t>https://www.getapp.com/it-management-software/a/database-performance-analyzer/</t>
        </is>
      </c>
      <c r="F10495" t="inlineStr">
        <is>
          <t>Database Performance Analyzer from SolarWinds is a monitoring tool used for preventing and solving application performance issues in AWS and AzureRead more about Database Performance Analyzer</t>
        </is>
      </c>
    </row>
    <row r="10496">
      <c r="A10496" t="inlineStr">
        <is>
          <t>IT Management</t>
        </is>
      </c>
      <c r="B10496" t="inlineStr">
        <is>
          <t>Database Monitoring</t>
        </is>
      </c>
      <c r="C10496" t="inlineStr">
        <is>
          <t>https://www.getapp.com/it-management-software/database-monitoring/os/web-based</t>
        </is>
      </c>
      <c r="D10496" t="inlineStr">
        <is>
          <t>Bunnyshell</t>
        </is>
      </c>
      <c r="E10496" t="inlineStr">
        <is>
          <t>https://www.getapp.com/it-management-software/a/bunnyshell/</t>
        </is>
      </c>
      <c r="F10496" t="inlineStr">
        <is>
          <t>Bunnyshell is a cloud-agnostic DevOps automation platform designed to help businesses deploy, optimize, and scale their applications. It lets teams add, remove, and resize instances, back up and restore specific environments, and create on-demand disk images according to the needs of the infrastructure.Read more about Bunnyshell</t>
        </is>
      </c>
    </row>
    <row r="10497">
      <c r="A10497" t="inlineStr">
        <is>
          <t>IT Management</t>
        </is>
      </c>
      <c r="B10497" t="inlineStr">
        <is>
          <t>Database Monitoring</t>
        </is>
      </c>
      <c r="C10497" t="inlineStr">
        <is>
          <t>https://www.getapp.com/it-management-software/database-monitoring/os/web-based</t>
        </is>
      </c>
      <c r="D10497" t="inlineStr">
        <is>
          <t>SQL Diagnostic Manager</t>
        </is>
      </c>
      <c r="E10497" t="inlineStr">
        <is>
          <t>https://www.getapp.com/it-management-software/a/sql-diagnostic-manager/</t>
        </is>
      </c>
      <c r="F10497" t="inlineStr">
        <is>
          <t>Identify query performance issues and generate alerts when problems occur with SQL Diagnostic Manager. Businesses are able reduce costly server downtime and ensure server availability using performance and capacity monitoring capabilities.Read more about SQL Diagnostic Manager</t>
        </is>
      </c>
    </row>
    <row r="10498">
      <c r="A10498" t="inlineStr">
        <is>
          <t>IT Management</t>
        </is>
      </c>
      <c r="B10498" t="inlineStr">
        <is>
          <t>Database Monitoring</t>
        </is>
      </c>
      <c r="C10498" t="inlineStr">
        <is>
          <t>https://www.getapp.com/it-management-software/database-monitoring/os/web-based</t>
        </is>
      </c>
      <c r="D10498" t="inlineStr">
        <is>
          <t>AI-DBA</t>
        </is>
      </c>
      <c r="E10498" t="inlineStr">
        <is>
          <t>https://www.getapp.com/it-management-software/a/ai-dba/</t>
        </is>
      </c>
      <c r="F10498" t="inlineStr">
        <is>
          <t>AI-DBA utilizes AI algorithms to analyze and understand database behavior, trends, and patterns. It continuously monitors database performance, identifies bottlenecks, and proactively suggests optimizations to improve efficiency and user experience. This eliminates the need for manual intervention.Read more about AI-DBA</t>
        </is>
      </c>
    </row>
    <row r="10499">
      <c r="A10499" t="inlineStr">
        <is>
          <t>IT Management</t>
        </is>
      </c>
      <c r="B10499" t="inlineStr">
        <is>
          <t>Database Monitoring</t>
        </is>
      </c>
      <c r="C10499" t="inlineStr">
        <is>
          <t>https://www.getapp.com/it-management-software/database-monitoring/os/web-based</t>
        </is>
      </c>
      <c r="D10499" t="inlineStr">
        <is>
          <t>AWS for Data</t>
        </is>
      </c>
      <c r="E10499" t="inlineStr">
        <is>
          <t>https://www.getapp.com/it-management-software/a/aws-cloud-databases/</t>
        </is>
      </c>
      <c r="F10499"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10500">
      <c r="A10500" t="inlineStr">
        <is>
          <t>IT Management</t>
        </is>
      </c>
      <c r="B10500" t="inlineStr">
        <is>
          <t>Database Monitoring</t>
        </is>
      </c>
      <c r="C10500" t="inlineStr">
        <is>
          <t>https://www.getapp.com/it-management-software/database-monitoring/os/web-based</t>
        </is>
      </c>
      <c r="D10500" t="inlineStr">
        <is>
          <t>Manta</t>
        </is>
      </c>
      <c r="E10500" t="inlineStr">
        <is>
          <t>https://www.getapp.com/business-intelligence-analytics-software/a/manta-flow/</t>
        </is>
      </c>
      <c r="F10500" t="inlineStr">
        <is>
          <t>Manta is the world-class automated approach to visualize, optimize, and modernize how data moves through your organization through code-level lineage.Read more about Manta</t>
        </is>
      </c>
    </row>
    <row r="10501">
      <c r="A10501" t="inlineStr">
        <is>
          <t>IT Management</t>
        </is>
      </c>
      <c r="B10501" t="inlineStr">
        <is>
          <t>Database Monitoring</t>
        </is>
      </c>
      <c r="C10501" t="inlineStr">
        <is>
          <t>https://www.getapp.com/it-management-software/database-monitoring/os/web-based</t>
        </is>
      </c>
      <c r="D10501" t="inlineStr">
        <is>
          <t>EMQX</t>
        </is>
      </c>
      <c r="E10501" t="inlineStr">
        <is>
          <t>https://www.getapp.com/emerging-technology-software/a/emqx/</t>
        </is>
      </c>
      <c r="F10501" t="inlineStr">
        <is>
          <t>The world’s most scalable and reliable MQTT messaging platform to connect, move and process your data in business-critical scenarios for the IoT era.Read more about EMQX</t>
        </is>
      </c>
    </row>
    <row r="10502">
      <c r="A10502" t="inlineStr">
        <is>
          <t>IT Management</t>
        </is>
      </c>
      <c r="B10502" t="inlineStr">
        <is>
          <t>Database Monitoring</t>
        </is>
      </c>
      <c r="C10502" t="inlineStr">
        <is>
          <t>https://www.getapp.com/it-management-software/database-monitoring/os/web-based</t>
        </is>
      </c>
      <c r="D10502" t="inlineStr">
        <is>
          <t>Couchbase Server</t>
        </is>
      </c>
      <c r="E10502" t="inlineStr">
        <is>
          <t>https://www.getapp.com/it-management-software/a/couchbase-server/</t>
        </is>
      </c>
      <c r="F10502" t="inlineStr">
        <is>
          <t>Couchbase Server is a distributed NoSQL cloud database management system designed to help organizations across IT, energy, healthcare, finance, and various other industries store, manage, and retrieve data for various deployments.Read more about Couchbase Server</t>
        </is>
      </c>
    </row>
    <row r="10503">
      <c r="A10503" t="inlineStr">
        <is>
          <t>IT Management</t>
        </is>
      </c>
      <c r="B10503" t="inlineStr">
        <is>
          <t>Database Monitoring</t>
        </is>
      </c>
      <c r="C10503" t="inlineStr">
        <is>
          <t>https://www.getapp.com/it-management-software/database-monitoring/os/web-based</t>
        </is>
      </c>
      <c r="D10503" t="inlineStr">
        <is>
          <t>ServicePilot</t>
        </is>
      </c>
      <c r="E10503" t="inlineStr">
        <is>
          <t>https://www.getapp.com/security-software/a/servicepilot/</t>
        </is>
      </c>
      <c r="F10503"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10504">
      <c r="A10504" t="inlineStr">
        <is>
          <t>IT Management</t>
        </is>
      </c>
      <c r="B10504" t="inlineStr">
        <is>
          <t>Database Monitoring</t>
        </is>
      </c>
      <c r="C10504" t="inlineStr">
        <is>
          <t>https://www.getapp.com/it-management-software/database-monitoring/os/web-based</t>
        </is>
      </c>
      <c r="D10504" t="inlineStr">
        <is>
          <t>Industrytics</t>
        </is>
      </c>
      <c r="E10504" t="inlineStr">
        <is>
          <t>https://www.getapp.com/hr-employee-management-software/a/industrytics/</t>
        </is>
      </c>
      <c r="F10504"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10505">
      <c r="A10505" t="inlineStr">
        <is>
          <t>IT Management</t>
        </is>
      </c>
      <c r="B10505" t="inlineStr">
        <is>
          <t>Database Monitoring</t>
        </is>
      </c>
      <c r="C10505" t="inlineStr">
        <is>
          <t>https://www.getapp.com/it-management-software/database-monitoring/os/web-based</t>
        </is>
      </c>
      <c r="D10505" t="inlineStr">
        <is>
          <t>Mozart Data</t>
        </is>
      </c>
      <c r="E10505" t="inlineStr">
        <is>
          <t>https://www.getapp.com/business-intelligence-analytics-software/a/mozart-data/</t>
        </is>
      </c>
      <c r="F10505"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10506">
      <c r="A10506" t="inlineStr">
        <is>
          <t>IT Management</t>
        </is>
      </c>
      <c r="B10506" t="inlineStr">
        <is>
          <t>Database Monitoring</t>
        </is>
      </c>
      <c r="C10506" t="inlineStr">
        <is>
          <t>https://www.getapp.com/it-management-software/database-monitoring/os/web-based</t>
        </is>
      </c>
      <c r="D10506" t="inlineStr">
        <is>
          <t>SolarWinds Database Performance Monitor</t>
        </is>
      </c>
      <c r="E10506" t="inlineStr">
        <is>
          <t>https://www.getapp.com/it-management-software/a/vividcortex/</t>
        </is>
      </c>
      <c r="F10506" t="inlineStr">
        <is>
          <t>SolarWinds DPM provides deep database performance monitoring to increase system performance, team efficiency, and cost savings.  We offer complete visibility into all major open source databases across thousands of servers concurrently, which is why industry leaders rely on us daily.Read more about SolarWinds Database Performance Monitor</t>
        </is>
      </c>
    </row>
    <row r="10507">
      <c r="A10507" t="inlineStr">
        <is>
          <t>IT Management</t>
        </is>
      </c>
      <c r="B10507" t="inlineStr">
        <is>
          <t>Database Monitoring</t>
        </is>
      </c>
      <c r="C10507" t="inlineStr">
        <is>
          <t>https://www.getapp.com/it-management-software/database-monitoring/os/web-based</t>
        </is>
      </c>
      <c r="D10507" t="inlineStr">
        <is>
          <t>Xitoring</t>
        </is>
      </c>
      <c r="E10507" t="inlineStr">
        <is>
          <t>https://www.getapp.com/security-software/a/xitoring/</t>
        </is>
      </c>
      <c r="F10507" t="inlineStr">
        <is>
          <t>Xitoring will be your only monitoring dashboard, that gives you the power of the server and uptime monitoring all in one app.Read more about Xitoring</t>
        </is>
      </c>
    </row>
    <row r="10508">
      <c r="A10508" t="inlineStr">
        <is>
          <t>IT Management</t>
        </is>
      </c>
      <c r="B10508" t="inlineStr">
        <is>
          <t>Database Monitoring</t>
        </is>
      </c>
      <c r="C10508" t="inlineStr">
        <is>
          <t>https://www.getapp.com/it-management-software/database-monitoring/os/web-based</t>
        </is>
      </c>
      <c r="D10508" t="inlineStr">
        <is>
          <t>Foglight</t>
        </is>
      </c>
      <c r="E10508" t="inlineStr">
        <is>
          <t>https://www.getapp.com/it-management-software/a/quest-foglight/</t>
        </is>
      </c>
      <c r="F10508" t="inlineStr">
        <is>
          <t>Foglight cross-platform database software allows you to proactively improve database performance and increase visibility by monitoring all your diverse databases centrally, through a single console. With alerting, diagnostics, performance analytics and more, you’ll easily optimize database health.Read more about Foglight</t>
        </is>
      </c>
    </row>
    <row r="10509">
      <c r="A10509" t="inlineStr">
        <is>
          <t>IT Management</t>
        </is>
      </c>
      <c r="B10509" t="inlineStr">
        <is>
          <t>Database Monitoring</t>
        </is>
      </c>
      <c r="C10509" t="inlineStr">
        <is>
          <t>https://www.getapp.com/it-management-software/database-monitoring/os/web-based</t>
        </is>
      </c>
      <c r="D10509" t="inlineStr">
        <is>
          <t>Amazon ElastiCache</t>
        </is>
      </c>
      <c r="E10509" t="inlineStr">
        <is>
          <t>https://www.getapp.com/it-management-software/a/amazon-elasticache/</t>
        </is>
      </c>
      <c r="F10509" t="inlineStr">
        <is>
          <t>Amazon ElastiCache, compatible with Redis and Memcached, is a web service which helps businesses deploy and manage distributed in-memory data stores and cache environment in cloud. The platform lets administrators automate various tasks such as hardware provisioning, software patching &amp; data backup.Read more about Amazon ElastiCache</t>
        </is>
      </c>
    </row>
    <row r="10510">
      <c r="A10510" t="inlineStr">
        <is>
          <t>IT Management</t>
        </is>
      </c>
      <c r="B10510" t="inlineStr">
        <is>
          <t>Database Monitoring</t>
        </is>
      </c>
      <c r="C10510" t="inlineStr">
        <is>
          <t>https://www.getapp.com/it-management-software/database-monitoring/os/web-based</t>
        </is>
      </c>
      <c r="D10510" t="inlineStr">
        <is>
          <t>HiveMQ</t>
        </is>
      </c>
      <c r="E10510" t="inlineStr">
        <is>
          <t>https://www.getapp.com/it-management-software/a/hivemq/</t>
        </is>
      </c>
      <c r="F10510" t="inlineStr">
        <is>
          <t>HiveMQ is the most trusted MQTT platform, transforming businesses with the power to connect, communicate, and control IoT data. HiveMQ is the enterprise MQTT standard because it's reliable under stress and proven across industry use cases in automotive, energy, logistics, manufacturing, and more.Read more about HiveMQ</t>
        </is>
      </c>
    </row>
    <row r="10511">
      <c r="A10511" t="inlineStr">
        <is>
          <t>IT Management</t>
        </is>
      </c>
      <c r="B10511" t="inlineStr">
        <is>
          <t>Database Monitoring</t>
        </is>
      </c>
      <c r="C10511" t="inlineStr">
        <is>
          <t>https://www.getapp.com/it-management-software/database-monitoring/os/web-based</t>
        </is>
      </c>
      <c r="D10511" t="inlineStr">
        <is>
          <t>VirtualMetric</t>
        </is>
      </c>
      <c r="E10511" t="inlineStr">
        <is>
          <t>https://www.getapp.com/it-management-software/a/virtual-metric-microsoft-sql-monitoring/</t>
        </is>
      </c>
      <c r="F10511" t="inlineStr">
        <is>
          <t>With proactive alerts, log analysis and advanced database analytics, VirtualMetric monitors SQL databases to prevent any potential infrastructural issues and database downtime. Plan and configure storage for SQL databases for easy capacity planning with Virtual Metric.Read more about VirtualMetric</t>
        </is>
      </c>
    </row>
    <row r="10512">
      <c r="A10512" t="inlineStr">
        <is>
          <t>IT Management</t>
        </is>
      </c>
      <c r="B10512" t="inlineStr">
        <is>
          <t>DevOps</t>
        </is>
      </c>
      <c r="C10512" t="inlineStr">
        <is>
          <t>https://www.getapp.com/it-management-software/devops/os/web-based</t>
        </is>
      </c>
      <c r="D10512" t="inlineStr">
        <is>
          <t>GitHub</t>
        </is>
      </c>
      <c r="E10512" t="inlineStr">
        <is>
          <t>https://www.getapp.com/it-management-software/a/github/</t>
        </is>
      </c>
      <c r="F10512" t="inlineStr">
        <is>
          <t>GitHub is a place to share code with friends, co-workers, classmates, and complete strangers, helping individuals and teams to write faster, better codeRead more about GitHub</t>
        </is>
      </c>
    </row>
    <row r="10513">
      <c r="A10513" t="inlineStr">
        <is>
          <t>IT Management</t>
        </is>
      </c>
      <c r="B10513" t="inlineStr">
        <is>
          <t>DevOps</t>
        </is>
      </c>
      <c r="C10513" t="inlineStr">
        <is>
          <t>https://www.getapp.com/it-management-software/devops/os/web-based</t>
        </is>
      </c>
      <c r="D10513" t="inlineStr">
        <is>
          <t>Bitbucket</t>
        </is>
      </c>
      <c r="E10513" t="inlineStr">
        <is>
          <t>https://www.getapp.com/it-management-software/a/bitbucket/</t>
        </is>
      </c>
      <c r="F10513" t="inlineStr">
        <is>
          <t>Bitbucket is a Git solution for teams, which allows users to collaborate on code with inline comments and code review, and manage and share Git repositories to build and ship software, as a team. Built-in continuous integration, testing and delivery enable automation of deployment workflows, with additional support for third-party CI/CD integrations.Read more about Bitbucket</t>
        </is>
      </c>
    </row>
    <row r="10514">
      <c r="A10514" t="inlineStr">
        <is>
          <t>IT Management</t>
        </is>
      </c>
      <c r="B10514" t="inlineStr">
        <is>
          <t>DevOps</t>
        </is>
      </c>
      <c r="C10514" t="inlineStr">
        <is>
          <t>https://www.getapp.com/it-management-software/devops/os/web-based</t>
        </is>
      </c>
      <c r="D10514" t="inlineStr">
        <is>
          <t>GitLab</t>
        </is>
      </c>
      <c r="E10514" t="inlineStr">
        <is>
          <t>https://www.getapp.com/it-management-software/a/gitlab/</t>
        </is>
      </c>
      <c r="F10514" t="inlineStr">
        <is>
          <t>GitLab is an integrated, open source DevOps lifecycle management platform for software development teams to plan, code, test, deploy and monitor product changes.Read more about GitLab</t>
        </is>
      </c>
    </row>
    <row r="10515">
      <c r="A10515" t="inlineStr">
        <is>
          <t>IT Management</t>
        </is>
      </c>
      <c r="B10515" t="inlineStr">
        <is>
          <t>DevOps</t>
        </is>
      </c>
      <c r="C10515" t="inlineStr">
        <is>
          <t>https://www.getapp.com/it-management-software/devops/os/web-based</t>
        </is>
      </c>
      <c r="D10515" t="inlineStr">
        <is>
          <t>KodeKloud</t>
        </is>
      </c>
      <c r="E10515" t="inlineStr">
        <is>
          <t>https://www.getapp.com/hr-employee-management-software/a/kodekloud/</t>
        </is>
      </c>
      <c r="F10515" t="inlineStr">
        <is>
          <t>KodeKloud’s DevOps courses offer hands-on labs and guided paths covering Docker, Kubernetes, CI/CD, IaC, and cloud (AWS, Azure, GCP). Designed for all levels, our expert-led training prepares you for certifications and real-world DevOps roles. Join 1M+ learners and earn certificates!Read more about KodeKloud</t>
        </is>
      </c>
    </row>
    <row r="10516">
      <c r="A10516" t="inlineStr">
        <is>
          <t>IT Management</t>
        </is>
      </c>
      <c r="B10516" t="inlineStr">
        <is>
          <t>DevOps</t>
        </is>
      </c>
      <c r="C10516" t="inlineStr">
        <is>
          <t>https://www.getapp.com/it-management-software/devops/os/web-based</t>
        </is>
      </c>
      <c r="D10516" t="inlineStr">
        <is>
          <t>MuleSoft Anypoint Platform</t>
        </is>
      </c>
      <c r="E10516" t="inlineStr">
        <is>
          <t>https://www.getapp.com/it-management-software/a/anypoint-platform/</t>
        </is>
      </c>
      <c r="F10516"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10517">
      <c r="A10517" t="inlineStr">
        <is>
          <t>IT Management</t>
        </is>
      </c>
      <c r="B10517" t="inlineStr">
        <is>
          <t>DevOps</t>
        </is>
      </c>
      <c r="C10517" t="inlineStr">
        <is>
          <t>https://www.getapp.com/it-management-software/devops/os/web-based</t>
        </is>
      </c>
      <c r="D10517" t="inlineStr">
        <is>
          <t>Site24x7</t>
        </is>
      </c>
      <c r="E10517" t="inlineStr">
        <is>
          <t>https://www.getapp.com/it-management-software/a/site24x7/</t>
        </is>
      </c>
      <c r="F10517" t="inlineStr">
        <is>
          <t>Site24x7 is a monitoring solution for DevOps and IT operations for troubleshooting applications, servers and network infrastructureRead more about Site24x7</t>
        </is>
      </c>
    </row>
    <row r="10518">
      <c r="A10518" t="inlineStr">
        <is>
          <t>IT Management</t>
        </is>
      </c>
      <c r="B10518" t="inlineStr">
        <is>
          <t>DevOps</t>
        </is>
      </c>
      <c r="C10518" t="inlineStr">
        <is>
          <t>https://www.getapp.com/it-management-software/devops/os/web-based</t>
        </is>
      </c>
      <c r="D10518" t="inlineStr">
        <is>
          <t>Datadog</t>
        </is>
      </c>
      <c r="E10518" t="inlineStr">
        <is>
          <t>https://www.getapp.com/it-management-software/a/datadog-cloud-monitoring/</t>
        </is>
      </c>
      <c r="F10518" t="inlineStr">
        <is>
          <t>Datadog is a SaaS-based monitoring, security, and analytics platform for cloud-scale infrastructure, applications, logs, and more. The platform assists organizations in improving agility, increasing efficiency and providing end-to-end visibility across dynamic or high-scale infrastructures.Read more about Datadog</t>
        </is>
      </c>
    </row>
    <row r="10519">
      <c r="A10519" t="inlineStr">
        <is>
          <t>IT Management</t>
        </is>
      </c>
      <c r="B10519" t="inlineStr">
        <is>
          <t>DevOps</t>
        </is>
      </c>
      <c r="C10519" t="inlineStr">
        <is>
          <t>https://www.getapp.com/it-management-software/devops/os/web-based</t>
        </is>
      </c>
      <c r="D10519" t="inlineStr">
        <is>
          <t>Heroku</t>
        </is>
      </c>
      <c r="E10519" t="inlineStr">
        <is>
          <t>https://www.getapp.com/development-tools-software/a/heroku/</t>
        </is>
      </c>
      <c r="F10519" t="inlineStr">
        <is>
          <t>Heroku is a cloud platform as a service (PaaS) designed for developers and teams to build, deliver, monitor, and scale modern apps. Heroku offers integrated tools, services, and workflows to help organizations of all sizes to maximize individual and team productivity, and deliver apps more quickly.Read more about Heroku</t>
        </is>
      </c>
    </row>
    <row r="10520">
      <c r="A10520" t="inlineStr">
        <is>
          <t>IT Management</t>
        </is>
      </c>
      <c r="B10520" t="inlineStr">
        <is>
          <t>DevOps</t>
        </is>
      </c>
      <c r="C10520" t="inlineStr">
        <is>
          <t>https://www.getapp.com/it-management-software/devops/os/web-based</t>
        </is>
      </c>
      <c r="D10520" t="inlineStr">
        <is>
          <t>ManageEngine Applications Manager</t>
        </is>
      </c>
      <c r="E10520" t="inlineStr">
        <is>
          <t>https://www.getapp.com/it-management-software/a/manageengine-applications-manager/</t>
        </is>
      </c>
      <c r="F10520" t="inlineStr">
        <is>
          <t>Applications Manager is an application performance monitoring and observability solution that is designed to empower businesses with deep insights into the performance, health, and availability of their critical applications and infrastructure components.Read more about ManageEngine Applications Manager</t>
        </is>
      </c>
    </row>
    <row r="10521">
      <c r="A10521" t="inlineStr">
        <is>
          <t>IT Management</t>
        </is>
      </c>
      <c r="B10521" t="inlineStr">
        <is>
          <t>DevOps</t>
        </is>
      </c>
      <c r="C10521" t="inlineStr">
        <is>
          <t>https://www.getapp.com/it-management-software/devops/os/web-based</t>
        </is>
      </c>
      <c r="D10521" t="inlineStr">
        <is>
          <t>Splunk Enterprise</t>
        </is>
      </c>
      <c r="E10521" t="inlineStr">
        <is>
          <t>https://www.getapp.com/it-management-software/a/splunk/</t>
        </is>
      </c>
      <c r="F10521"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10522">
      <c r="A10522" t="inlineStr">
        <is>
          <t>IT Management</t>
        </is>
      </c>
      <c r="B10522" t="inlineStr">
        <is>
          <t>DevOps</t>
        </is>
      </c>
      <c r="C10522" t="inlineStr">
        <is>
          <t>https://www.getapp.com/it-management-software/devops/os/web-based</t>
        </is>
      </c>
      <c r="D10522" t="inlineStr">
        <is>
          <t>Ninox</t>
        </is>
      </c>
      <c r="E10522" t="inlineStr">
        <is>
          <t>https://www.getapp.com/it-management-software/a/ninox/</t>
        </is>
      </c>
      <c r="F10522" t="inlineStr">
        <is>
          <t>Ninox is a cloud-based platform for building custom database applications, with built-in templates, drag-and-drop formulas, custom actions, scripting, and more. It is compatible with all devices and enables integration and automation of work processes. Ninox also provides secure data processing in compliance with GDPR, an intuitive drag-and-drop interface for creating prototypes, and automation of workflows like approval processes or report generation.Read more about Ninox</t>
        </is>
      </c>
    </row>
    <row r="10523">
      <c r="A10523" t="inlineStr">
        <is>
          <t>IT Management</t>
        </is>
      </c>
      <c r="B10523" t="inlineStr">
        <is>
          <t>DevOps</t>
        </is>
      </c>
      <c r="C10523" t="inlineStr">
        <is>
          <t>https://www.getapp.com/it-management-software/devops/os/web-based</t>
        </is>
      </c>
      <c r="D10523" t="inlineStr">
        <is>
          <t>Open DevOps</t>
        </is>
      </c>
      <c r="E10523" t="inlineStr">
        <is>
          <t>https://www.getapp.com/it-management-software/a/open-devops/</t>
        </is>
      </c>
      <c r="F10523" t="inlineStr">
        <is>
          <t>Atlassian Open DevOps is mission control for your DevOps toolchain, providing flexibility of a custom toolchain with the coordination of an all-in-one.Read more about Open DevOps</t>
        </is>
      </c>
    </row>
    <row r="10524">
      <c r="A10524" t="inlineStr">
        <is>
          <t>IT Management</t>
        </is>
      </c>
      <c r="B10524" t="inlineStr">
        <is>
          <t>DevOps</t>
        </is>
      </c>
      <c r="C10524" t="inlineStr">
        <is>
          <t>https://www.getapp.com/it-management-software/devops/os/web-based</t>
        </is>
      </c>
      <c r="D10524" t="inlineStr">
        <is>
          <t>Rollbar</t>
        </is>
      </c>
      <c r="E10524" t="inlineStr">
        <is>
          <t>https://www.getapp.com/it-management-software/a/rollbar/</t>
        </is>
      </c>
      <c r="F10524" t="inlineStr">
        <is>
          <t>Error monitoring &amp; tracking tool that helps software developers, DevOps, QA, and Support engineers release better quality code faster. Instrument Rollbar SDK with your code to handle exceptions and collect data for debugging. Supports JavaScript, Ruby, Python, Java, .NET, iOS, Android, Go, and more.Read more about Rollbar</t>
        </is>
      </c>
    </row>
    <row r="10525">
      <c r="A10525" t="inlineStr">
        <is>
          <t>IT Management</t>
        </is>
      </c>
      <c r="B10525" t="inlineStr">
        <is>
          <t>DevOps</t>
        </is>
      </c>
      <c r="C10525" t="inlineStr">
        <is>
          <t>https://www.getapp.com/it-management-software/devops/os/web-based</t>
        </is>
      </c>
      <c r="D10525" t="inlineStr">
        <is>
          <t>New Relic</t>
        </is>
      </c>
      <c r="E10525" t="inlineStr">
        <is>
          <t>https://www.getapp.com/it-management-software/a/new-relic/</t>
        </is>
      </c>
      <c r="F10525" t="inlineStr">
        <is>
          <t>New Relic simplifies DevOps with a unified platform for telemetry data. Gain full-stack visibility, real-time insights, and proactive alerts to boost CI/CD pipeline efficiency, resolve issues faster, and ensure software reliability. Optimize performance and deliver exceptional user experiences.Read more about New Relic</t>
        </is>
      </c>
    </row>
    <row r="10526">
      <c r="A10526" t="inlineStr">
        <is>
          <t>IT Management</t>
        </is>
      </c>
      <c r="B10526" t="inlineStr">
        <is>
          <t>DevOps</t>
        </is>
      </c>
      <c r="C10526" t="inlineStr">
        <is>
          <t>https://www.getapp.com/it-management-software/devops/os/web-based</t>
        </is>
      </c>
      <c r="D10526" t="inlineStr">
        <is>
          <t>OpsGenie</t>
        </is>
      </c>
      <c r="E10526" t="inlineStr">
        <is>
          <t>https://www.getapp.com/it-management-software/a/opsgenie/</t>
        </is>
      </c>
      <c r="F10526"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10527">
      <c r="A10527" t="inlineStr">
        <is>
          <t>IT Management</t>
        </is>
      </c>
      <c r="B10527" t="inlineStr">
        <is>
          <t>DevOps</t>
        </is>
      </c>
      <c r="C10527" t="inlineStr">
        <is>
          <t>https://www.getapp.com/it-management-software/devops/os/web-based</t>
        </is>
      </c>
      <c r="D10527" t="inlineStr">
        <is>
          <t>Tempo Timesheets</t>
        </is>
      </c>
      <c r="E10527" t="inlineStr">
        <is>
          <t>https://www.getapp.com/project-management-planning-software/a/tempo/</t>
        </is>
      </c>
      <c r="F10527"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10528">
      <c r="A10528" t="inlineStr">
        <is>
          <t>IT Management</t>
        </is>
      </c>
      <c r="B10528" t="inlineStr">
        <is>
          <t>DevOps</t>
        </is>
      </c>
      <c r="C10528" t="inlineStr">
        <is>
          <t>https://www.getapp.com/it-management-software/devops/os/web-based</t>
        </is>
      </c>
      <c r="D10528" t="inlineStr">
        <is>
          <t>Azure DevOps</t>
        </is>
      </c>
      <c r="E10528" t="inlineStr">
        <is>
          <t>https://www.getapp.com/it-management-software/a/vsts-devops/</t>
        </is>
      </c>
      <c r="F10528" t="inlineStr">
        <is>
          <t>Azure DevOps Services is designed to help small to large businesses streamline prioritization, release management, and portfolio management operations. It enables software developers to automate the process of software development using testing, package management, repositories, and more.Read more about Azure DevOps</t>
        </is>
      </c>
    </row>
    <row r="10529">
      <c r="A10529" t="inlineStr">
        <is>
          <t>IT Management</t>
        </is>
      </c>
      <c r="B10529" t="inlineStr">
        <is>
          <t>DevOps</t>
        </is>
      </c>
      <c r="C10529" t="inlineStr">
        <is>
          <t>https://www.getapp.com/it-management-software/devops/os/web-based</t>
        </is>
      </c>
      <c r="D10529" t="inlineStr">
        <is>
          <t>Bitrise</t>
        </is>
      </c>
      <c r="E10529" t="inlineStr">
        <is>
          <t>https://www.getapp.com/development-tools-software/a/bitrise/</t>
        </is>
      </c>
      <c r="F10529" t="inlineStr">
        <is>
          <t>Bitrise is a cloud-based and on-premise mobile continuous integration and delivery software designed to help developers build, test, and deploy applications efficiently. The platform automatically configures the initial workflows of users based on the type of existing mobile stacks, such as Xamarin, React Native, Cordova, Flutter, and Ionic.Read more about Bitrise</t>
        </is>
      </c>
    </row>
    <row r="10530">
      <c r="A10530" t="inlineStr">
        <is>
          <t>IT Management</t>
        </is>
      </c>
      <c r="B10530" t="inlineStr">
        <is>
          <t>DevOps</t>
        </is>
      </c>
      <c r="C10530" t="inlineStr">
        <is>
          <t>https://www.getapp.com/it-management-software/devops/os/web-based</t>
        </is>
      </c>
      <c r="D10530" t="inlineStr">
        <is>
          <t>Code Capsules</t>
        </is>
      </c>
      <c r="E10530" t="inlineStr">
        <is>
          <t>https://www.getapp.com/it-management-software/a/code-capsules/</t>
        </is>
      </c>
      <c r="F10530" t="inlineStr">
        <is>
          <t>Code Capsules is the all-in-one PaaS for your MEAN stack. Consolidate your stack, and eliminate the need for Heroku, Netlify, and Atlas. No more software sprawl.Read more about Code Capsules</t>
        </is>
      </c>
    </row>
    <row r="10531">
      <c r="A10531" t="inlineStr">
        <is>
          <t>IT Management</t>
        </is>
      </c>
      <c r="B10531" t="inlineStr">
        <is>
          <t>DevOps</t>
        </is>
      </c>
      <c r="C10531" t="inlineStr">
        <is>
          <t>https://www.getapp.com/it-management-software/devops/os/web-based</t>
        </is>
      </c>
      <c r="D10531" t="inlineStr">
        <is>
          <t>CircleCI</t>
        </is>
      </c>
      <c r="E10531" t="inlineStr">
        <is>
          <t>https://www.getapp.com/it-management-software/a/circleci/</t>
        </is>
      </c>
      <c r="F10531" t="inlineStr">
        <is>
          <t>CircleCI is the world’s largest shared continuous integration and continuous delivery (CI/CD) platform, and the central hub where code moves from idea to delivery.Read more about CircleCI</t>
        </is>
      </c>
    </row>
    <row r="10532">
      <c r="A10532" t="inlineStr">
        <is>
          <t>IT Management</t>
        </is>
      </c>
      <c r="B10532" t="inlineStr">
        <is>
          <t>DevOps</t>
        </is>
      </c>
      <c r="C10532" t="inlineStr">
        <is>
          <t>https://www.getapp.com/it-management-software/devops/os/web-based</t>
        </is>
      </c>
      <c r="D10532" t="inlineStr">
        <is>
          <t>Redis Enterprise</t>
        </is>
      </c>
      <c r="E10532" t="inlineStr">
        <is>
          <t>https://www.getapp.com/it-management-software/a/redis-enterprise/</t>
        </is>
      </c>
      <c r="F10532" t="inlineStr">
        <is>
          <t>Redis Enterprise is a cloud-based and on-premise database management software that helps businesses in finance, retail, and healthcare industries handle operations related to automatic failover management, data processing, caching, data persistence, and more on a centralized platform.Read more about Redis Enterprise</t>
        </is>
      </c>
    </row>
    <row r="10533">
      <c r="A10533" t="inlineStr">
        <is>
          <t>IT Management</t>
        </is>
      </c>
      <c r="B10533" t="inlineStr">
        <is>
          <t>DevOps</t>
        </is>
      </c>
      <c r="C10533" t="inlineStr">
        <is>
          <t>https://www.getapp.com/it-management-software/devops/os/web-based</t>
        </is>
      </c>
      <c r="D10533" t="inlineStr">
        <is>
          <t>SpinupWP</t>
        </is>
      </c>
      <c r="E10533" t="inlineStr">
        <is>
          <t>https://www.getapp.com/it-management-software/a/spinupwp/</t>
        </is>
      </c>
      <c r="F10533" t="inlineStr">
        <is>
          <t>SpinupWP is a cloud server control panel designed to manage and serve WordPress sites. The platform enables managers to deploy staging sites and test new PHP versions in an isolated environment. The solution is laser-focused on WordPress with WordPress multisite and theme and plugin updates.Read more about SpinupWP</t>
        </is>
      </c>
    </row>
    <row r="10534">
      <c r="A10534" t="inlineStr">
        <is>
          <t>IT Management</t>
        </is>
      </c>
      <c r="B10534" t="inlineStr">
        <is>
          <t>DevOps</t>
        </is>
      </c>
      <c r="C10534" t="inlineStr">
        <is>
          <t>https://www.getapp.com/it-management-software/devops/os/web-based</t>
        </is>
      </c>
      <c r="D10534" t="inlineStr">
        <is>
          <t>Octopus Deploy</t>
        </is>
      </c>
      <c r="E10534" t="inlineStr">
        <is>
          <t>https://www.getapp.com/it-management-software/a/octopus-deploy/</t>
        </is>
      </c>
      <c r="F10534" t="inlineStr">
        <is>
          <t>Octopus Deploy is a DevOps management software that helps businesses control, schedule, and manage deployments and operational runbooks from within a centralized platform. Administrators can define deployment workflows and use several deployment patterns, including blue-green, rolling, and canary.Read more about Octopus Deploy</t>
        </is>
      </c>
    </row>
    <row r="10535">
      <c r="A10535" t="inlineStr">
        <is>
          <t>IT Management</t>
        </is>
      </c>
      <c r="B10535" t="inlineStr">
        <is>
          <t>DevOps</t>
        </is>
      </c>
      <c r="C10535" t="inlineStr">
        <is>
          <t>https://www.getapp.com/it-management-software/devops/os/web-based</t>
        </is>
      </c>
      <c r="D10535" t="inlineStr">
        <is>
          <t>Amazon CloudWatch</t>
        </is>
      </c>
      <c r="E10535" t="inlineStr">
        <is>
          <t>https://www.getapp.com/security-software/a/amazon-cloudwatch/</t>
        </is>
      </c>
      <c r="F10535" t="inlineStr">
        <is>
          <t>Amazon CloudWatch is a vulnerability management software designed to help DevOps engineers, IT managers, and site reliability engineers (SREs) observe and manage AWS resources. Administrators can gain insights into operational data to visualize logs and utilize machine learning algorithms to detect anomalous behavior across environments.Read more about Amazon CloudWatch</t>
        </is>
      </c>
    </row>
    <row r="10536">
      <c r="A10536" t="inlineStr">
        <is>
          <t>IT Management</t>
        </is>
      </c>
      <c r="B10536" t="inlineStr">
        <is>
          <t>DevOps</t>
        </is>
      </c>
      <c r="C10536" t="inlineStr">
        <is>
          <t>https://www.getapp.com/it-management-software/devops/os/web-based</t>
        </is>
      </c>
      <c r="D10536" t="inlineStr">
        <is>
          <t>Dotcom-Monitor</t>
        </is>
      </c>
      <c r="E10536" t="inlineStr">
        <is>
          <t>https://www.getapp.com/it-management-software/a/dotcom-monitor/</t>
        </is>
      </c>
      <c r="F10536" t="inlineStr">
        <is>
          <t>Dotcom-Monitor instantly alerts you when your website has problems. Detailed diagnostics enable you to take quick corrective action and see troubling trends, bottlenecks and intermittent issues clearly. We monitor externally, from the end user's perspective, ensuring your website and web applications perform properly 24x7.Read more about Dotcom-Monitor</t>
        </is>
      </c>
    </row>
    <row r="10537">
      <c r="A10537" t="inlineStr">
        <is>
          <t>IT Management</t>
        </is>
      </c>
      <c r="B10537" t="inlineStr">
        <is>
          <t>DevOps</t>
        </is>
      </c>
      <c r="C10537" t="inlineStr">
        <is>
          <t>https://www.getapp.com/it-management-software/devops/os/web-based</t>
        </is>
      </c>
      <c r="D10537" t="inlineStr">
        <is>
          <t>Dynatrace</t>
        </is>
      </c>
      <c r="E10537" t="inlineStr">
        <is>
          <t>https://www.getapp.com/it-management-software/a/ruxit/</t>
        </is>
      </c>
      <c r="F10537" t="inlineStr">
        <is>
          <t>Dynatrace Ruixt is an all-in-one application performance monitoringRead more about Dynatrace</t>
        </is>
      </c>
    </row>
    <row r="10538">
      <c r="A10538" t="inlineStr">
        <is>
          <t>IT Management</t>
        </is>
      </c>
      <c r="B10538" t="inlineStr">
        <is>
          <t>DevOps</t>
        </is>
      </c>
      <c r="C10538" t="inlineStr">
        <is>
          <t>https://www.getapp.com/it-management-software/devops/os/web-based</t>
        </is>
      </c>
      <c r="D10538" t="inlineStr">
        <is>
          <t>Travis CI</t>
        </is>
      </c>
      <c r="E10538" t="inlineStr">
        <is>
          <t>https://www.getapp.com/development-tools-software/a/travis-ci/</t>
        </is>
      </c>
      <c r="F10538" t="inlineStr">
        <is>
          <t>Travis CI is a cloud-based continuous integration and delivery solution that helps small to large development teams test, debug and deploy codes. The platform enables users to sync projects with the system to test multiple libraries against different runtime environments and data stores.Read more about Travis CI</t>
        </is>
      </c>
    </row>
    <row r="10539">
      <c r="A10539" t="inlineStr">
        <is>
          <t>IT Management</t>
        </is>
      </c>
      <c r="B10539" t="inlineStr">
        <is>
          <t>DevOps</t>
        </is>
      </c>
      <c r="C10539" t="inlineStr">
        <is>
          <t>https://www.getapp.com/it-management-software/devops/os/web-based</t>
        </is>
      </c>
      <c r="D10539" t="inlineStr">
        <is>
          <t>Appcircle</t>
        </is>
      </c>
      <c r="E10539" t="inlineStr">
        <is>
          <t>https://www.getapp.com/development-tools-software/a/appcircle/</t>
        </is>
      </c>
      <c r="F10539" t="inlineStr">
        <is>
          <t>Appcircle is an enterprise-grade mobile DevOps platform that automates the building, testing, and publishing of iOS, Android, React Native, and Flutter apps. Set up an end-to-end pipeline without DevOps knowledge for faster, more efficient release cycles and seamless app store distribution.Read more about Appcircle</t>
        </is>
      </c>
    </row>
    <row r="10540">
      <c r="A10540" t="inlineStr">
        <is>
          <t>IT Management</t>
        </is>
      </c>
      <c r="B10540" t="inlineStr">
        <is>
          <t>DevOps</t>
        </is>
      </c>
      <c r="C10540" t="inlineStr">
        <is>
          <t>https://www.getapp.com/it-management-software/devops/os/web-based</t>
        </is>
      </c>
      <c r="D10540" t="inlineStr">
        <is>
          <t>Tricentis Testim</t>
        </is>
      </c>
      <c r="E10540" t="inlineStr">
        <is>
          <t>https://www.getapp.com/it-management-software/a/testim/</t>
        </is>
      </c>
      <c r="F10540" t="inlineStr">
        <is>
          <t>Testim is the fastest way to create your most resilient UI tests for custom web applications. AI-powered self-healing and auto-improving Smart Locators keep your tests stable and minimize maintenance. Agile teams scale efficiently with tools to help control and manage the growth in tests and teams.Read more about Tricentis Testim</t>
        </is>
      </c>
    </row>
    <row r="10541">
      <c r="A10541" t="inlineStr">
        <is>
          <t>IT Management</t>
        </is>
      </c>
      <c r="B10541" t="inlineStr">
        <is>
          <t>DevOps</t>
        </is>
      </c>
      <c r="C10541" t="inlineStr">
        <is>
          <t>https://www.getapp.com/it-management-software/devops/os/web-based</t>
        </is>
      </c>
      <c r="D10541" t="inlineStr">
        <is>
          <t>SpiraTeam</t>
        </is>
      </c>
      <c r="E10541" t="inlineStr">
        <is>
          <t>https://www.getapp.com/collaboration-software/a/spirateam/</t>
        </is>
      </c>
      <c r="F10541" t="inlineStr">
        <is>
          <t>Tired of having to manually 'glue' together a patchwork of tools and systems from different vendors? Fed up with the software testing life cycle not working as it should? Take control of your project's development and software testing lifecycle with SpiraTeam®from Inflectra.Read more about SpiraTeam</t>
        </is>
      </c>
    </row>
    <row r="10542">
      <c r="A10542" t="inlineStr">
        <is>
          <t>IT Management</t>
        </is>
      </c>
      <c r="B10542" t="inlineStr">
        <is>
          <t>DevOps</t>
        </is>
      </c>
      <c r="C10542" t="inlineStr">
        <is>
          <t>https://www.getapp.com/it-management-software/devops/os/web-based</t>
        </is>
      </c>
      <c r="D10542" t="inlineStr">
        <is>
          <t>MyGet</t>
        </is>
      </c>
      <c r="E10542" t="inlineStr">
        <is>
          <t>https://www.getapp.com/development-tools-software/a/myget/</t>
        </is>
      </c>
      <c r="F10542" t="inlineStr">
        <is>
          <t>MyGet is a cloud-based package management software designed to help DevOps teams manage and audit packages across the entire IT infrastructure of a company. It enables IT professionals to track team members’ package usage, detect dependencies across all packages, and define usage policies.Read more about MyGet</t>
        </is>
      </c>
    </row>
    <row r="10543">
      <c r="A10543" t="inlineStr">
        <is>
          <t>IT Management</t>
        </is>
      </c>
      <c r="B10543" t="inlineStr">
        <is>
          <t>DevOps</t>
        </is>
      </c>
      <c r="C10543" t="inlineStr">
        <is>
          <t>https://www.getapp.com/it-management-software/devops/os/web-based</t>
        </is>
      </c>
      <c r="D10543" t="inlineStr">
        <is>
          <t>Sematext Cloud</t>
        </is>
      </c>
      <c r="E10543" t="inlineStr">
        <is>
          <t>https://www.getapp.com/it-management-software/a/sematext-cloud/</t>
        </is>
      </c>
      <c r="F10543" t="inlineStr">
        <is>
          <t>Sematext Cloud is an all-in-one observability tool that helps businesses assess and gain key insights into the front and back-end performance of system applications. Features include real user and synthetic monitoring, transaction tracing, infrastructure monitoring, and log management.Read more about Sematext Cloud</t>
        </is>
      </c>
    </row>
    <row r="10544">
      <c r="A10544" t="inlineStr">
        <is>
          <t>IT Management</t>
        </is>
      </c>
      <c r="B10544" t="inlineStr">
        <is>
          <t>DevOps</t>
        </is>
      </c>
      <c r="C10544" t="inlineStr">
        <is>
          <t>https://www.getapp.com/it-management-software/devops/os/web-based</t>
        </is>
      </c>
      <c r="D10544" t="inlineStr">
        <is>
          <t>IronWorker</t>
        </is>
      </c>
      <c r="E10544" t="inlineStr">
        <is>
          <t>https://www.getapp.com/it-management-software/a/ironworker/</t>
        </is>
      </c>
      <c r="F10544" t="inlineStr">
        <is>
          <t>IronWorker is a background job processing solution that helps cloud developers manage &amp; run front-end operations, schedule jobs &amp; process multiple tasks in the background all at once. The container-based platform allows users to write custom worker code &amp; offload tasks in a queue against it.Read more about IronWorker</t>
        </is>
      </c>
    </row>
    <row r="10545">
      <c r="A10545" t="inlineStr">
        <is>
          <t>IT Management</t>
        </is>
      </c>
      <c r="B10545" t="inlineStr">
        <is>
          <t>DevOps</t>
        </is>
      </c>
      <c r="C10545" t="inlineStr">
        <is>
          <t>https://www.getapp.com/it-management-software/devops/os/web-based</t>
        </is>
      </c>
      <c r="D10545" t="inlineStr">
        <is>
          <t>groundcover</t>
        </is>
      </c>
      <c r="E10545" t="inlineStr">
        <is>
          <t>https://www.getapp.com/all-software/a/groundcover/</t>
        </is>
      </c>
      <c r="F10545" t="inlineStr">
        <is>
          <t>Groundcover is a cloud-native application monitoring solution that offers comprehensive observability for modern production environments.Read more about groundcover</t>
        </is>
      </c>
    </row>
    <row r="10546">
      <c r="A10546" t="inlineStr">
        <is>
          <t>IT Management</t>
        </is>
      </c>
      <c r="B10546" t="inlineStr">
        <is>
          <t>DevOps</t>
        </is>
      </c>
      <c r="C10546" t="inlineStr">
        <is>
          <t>https://www.getapp.com/it-management-software/devops/os/web-based</t>
        </is>
      </c>
      <c r="D10546" t="inlineStr">
        <is>
          <t>AppDynamics</t>
        </is>
      </c>
      <c r="E10546" t="inlineStr">
        <is>
          <t>https://www.getapp.com/it-management-software/a/appdynamics/</t>
        </is>
      </c>
      <c r="F10546"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10547">
      <c r="A10547" t="inlineStr">
        <is>
          <t>IT Management</t>
        </is>
      </c>
      <c r="B10547" t="inlineStr">
        <is>
          <t>DevOps</t>
        </is>
      </c>
      <c r="C10547" t="inlineStr">
        <is>
          <t>https://www.getapp.com/it-management-software/devops/os/web-based</t>
        </is>
      </c>
      <c r="D10547" t="inlineStr">
        <is>
          <t>Waydev</t>
        </is>
      </c>
      <c r="E10547" t="inlineStr">
        <is>
          <t>https://www.getapp.com/business-intelligence-analytics-software/a/waydev/</t>
        </is>
      </c>
      <c r="F10547" t="inlineStr">
        <is>
          <t>Waydev is a codebase analytics platform primarily aimed at larger tech companies with over 50 engineers but is also suited for growing companies in any sector. It offers visual reports and analyzes Github, Azure DevOps, Gitlab, or Bitbucket codebases to help users understand developer performance.Read more about Waydev</t>
        </is>
      </c>
    </row>
    <row r="10548">
      <c r="A10548" t="inlineStr">
        <is>
          <t>IT Management</t>
        </is>
      </c>
      <c r="B10548" t="inlineStr">
        <is>
          <t>DevOps</t>
        </is>
      </c>
      <c r="C10548" t="inlineStr">
        <is>
          <t>https://www.getapp.com/it-management-software/devops/os/web-based</t>
        </is>
      </c>
      <c r="D10548" t="inlineStr">
        <is>
          <t>Sumo Logic</t>
        </is>
      </c>
      <c r="E10548" t="inlineStr">
        <is>
          <t>https://www.getapp.com/it-management-software/a/sumo-logic/</t>
        </is>
      </c>
      <c r="F10548" t="inlineStr">
        <is>
          <t>Sumo Logic is a log management and data analytics software that creates information based on data feeds. It assesses server, application and website performances by creating graphs and charts. It creates alerts when data reaches certain levels which in turn notify of potential threats/downtime.Read more about Sumo Logic</t>
        </is>
      </c>
    </row>
    <row r="10549">
      <c r="A10549" t="inlineStr">
        <is>
          <t>IT Management</t>
        </is>
      </c>
      <c r="B10549" t="inlineStr">
        <is>
          <t>DevOps</t>
        </is>
      </c>
      <c r="C10549" t="inlineStr">
        <is>
          <t>https://www.getapp.com/it-management-software/devops/os/web-based</t>
        </is>
      </c>
      <c r="D10549" t="inlineStr">
        <is>
          <t>Kubermatic Kubernetes Platform</t>
        </is>
      </c>
      <c r="E10549" t="inlineStr">
        <is>
          <t>https://www.getapp.com/all-software/a/kubermatic-kubernetes-platform/</t>
        </is>
      </c>
      <c r="F10549" t="inlineStr">
        <is>
          <t>Kubermatic Kubernetes Platform is a hybrid and multi-cloud IT management software that targets IT company DevOps and operations teams. Key features include API, application &amp; configuration management, real-time monitoring, user &amp; policy management, server monitoring, and role-based permissions.Read more about Kubermatic Kubernetes Platform</t>
        </is>
      </c>
    </row>
    <row r="10550">
      <c r="A10550" t="inlineStr">
        <is>
          <t>IT Management</t>
        </is>
      </c>
      <c r="B10550" t="inlineStr">
        <is>
          <t>DevOps</t>
        </is>
      </c>
      <c r="C10550" t="inlineStr">
        <is>
          <t>https://www.getapp.com/it-management-software/devops/os/web-based</t>
        </is>
      </c>
      <c r="D10550" t="inlineStr">
        <is>
          <t>mabl</t>
        </is>
      </c>
      <c r="E10550" t="inlineStr">
        <is>
          <t>https://www.getapp.com/it-management-software/a/mabl/</t>
        </is>
      </c>
      <c r="F10550" t="inlineStr">
        <is>
          <t>Mabl is the leading intelligent test automation platform built for Agile teams. It’s the only SaaS solution that tightly integrates automated end-to-end testing into the entire development lifecycle. With mabl creating, executing, and maintaining reliable tests has never been easier.Read more about mabl</t>
        </is>
      </c>
    </row>
    <row r="10551">
      <c r="A10551" t="inlineStr">
        <is>
          <t>IT Management</t>
        </is>
      </c>
      <c r="B10551" t="inlineStr">
        <is>
          <t>DevOps</t>
        </is>
      </c>
      <c r="C10551" t="inlineStr">
        <is>
          <t>https://www.getapp.com/it-management-software/devops/os/web-based</t>
        </is>
      </c>
      <c r="D10551" t="inlineStr">
        <is>
          <t>Logz.io</t>
        </is>
      </c>
      <c r="E10551" t="inlineStr">
        <is>
          <t>https://www.getapp.com/business-intelligence-analytics-software/a/logz-io/</t>
        </is>
      </c>
      <c r="F10551" t="inlineStr">
        <is>
          <t>Unified platform for monitoring, troubleshooting and security based on ELK and Grafana.Read more about Logz.io</t>
        </is>
      </c>
    </row>
    <row r="10552">
      <c r="A10552" t="inlineStr">
        <is>
          <t>IT Management</t>
        </is>
      </c>
      <c r="B10552" t="inlineStr">
        <is>
          <t>DevOps</t>
        </is>
      </c>
      <c r="C10552" t="inlineStr">
        <is>
          <t>https://www.getapp.com/it-management-software/devops/os/web-based</t>
        </is>
      </c>
      <c r="D10552" t="inlineStr">
        <is>
          <t>Scalingo</t>
        </is>
      </c>
      <c r="E10552" t="inlineStr">
        <is>
          <t>https://www.getapp.com/it-management-software/a/scalingo/</t>
        </is>
      </c>
      <c r="F10552" t="inlineStr">
        <is>
          <t>Scalingo is a hosting company that uses the full potential of the cloud to provide its customers with scalable applications. As with conventional hosting, Scalingo provides developers with storage space and a database.Read more about Scalingo</t>
        </is>
      </c>
    </row>
    <row r="10553">
      <c r="A10553" t="inlineStr">
        <is>
          <t>IT Management</t>
        </is>
      </c>
      <c r="B10553" t="inlineStr">
        <is>
          <t>DevOps</t>
        </is>
      </c>
      <c r="C10553" t="inlineStr">
        <is>
          <t>https://www.getapp.com/it-management-software/devops/os/web-based</t>
        </is>
      </c>
      <c r="D10553" t="inlineStr">
        <is>
          <t>Lumigo</t>
        </is>
      </c>
      <c r="E10553" t="inlineStr">
        <is>
          <t>https://www.getapp.com/it-management-software/a/lumigo/</t>
        </is>
      </c>
      <c r="F10553" t="inlineStr">
        <is>
          <t>Lumigo is a developer-centric troubleshooting and debugging platform purpose-built to tackle the most complex issues in any production environment.Read more about Lumigo</t>
        </is>
      </c>
    </row>
    <row r="10554">
      <c r="A10554" t="inlineStr">
        <is>
          <t>IT Management</t>
        </is>
      </c>
      <c r="B10554" t="inlineStr">
        <is>
          <t>DevOps</t>
        </is>
      </c>
      <c r="C10554" t="inlineStr">
        <is>
          <t>https://www.getapp.com/it-management-software/devops/os/web-based</t>
        </is>
      </c>
      <c r="D10554" t="inlineStr">
        <is>
          <t>Chef Enterprise Automation Stack</t>
        </is>
      </c>
      <c r="E10554" t="inlineStr">
        <is>
          <t>https://www.getapp.com/it-management-software/a/chef/</t>
        </is>
      </c>
      <c r="F10554" t="inlineStr">
        <is>
          <t>Chef Enterprise Automation Stack is a suite of tools for IT automation, configuration management and software delivery for infrastructures of all sizes whether in the cloud or on-premisesRead more about Chef Enterprise Automation Stack</t>
        </is>
      </c>
    </row>
    <row r="10555">
      <c r="A10555" t="inlineStr">
        <is>
          <t>IT Management</t>
        </is>
      </c>
      <c r="B10555" t="inlineStr">
        <is>
          <t>DevOps</t>
        </is>
      </c>
      <c r="C10555" t="inlineStr">
        <is>
          <t>https://www.getapp.com/it-management-software/devops/os/web-based</t>
        </is>
      </c>
      <c r="D10555" t="inlineStr">
        <is>
          <t>Harness</t>
        </is>
      </c>
      <c r="E10555" t="inlineStr">
        <is>
          <t>https://www.getapp.com/development-tools-software/a/harness-continuous-delivery/</t>
        </is>
      </c>
      <c r="F10555" t="inlineStr">
        <is>
          <t>Harness Continuous Delivery is a cloud-based and on-premise Continuous Delivery-as-a-Service (CDaaS) platform that helps DevOps engineers automate software deployment, testing, and rollback of code in production.Read more about Harness</t>
        </is>
      </c>
    </row>
    <row r="10556">
      <c r="A10556" t="inlineStr">
        <is>
          <t>IT Management</t>
        </is>
      </c>
      <c r="B10556" t="inlineStr">
        <is>
          <t>DevOps</t>
        </is>
      </c>
      <c r="C10556" t="inlineStr">
        <is>
          <t>https://www.getapp.com/it-management-software/devops/os/web-based</t>
        </is>
      </c>
      <c r="D10556" t="inlineStr">
        <is>
          <t>ElectroNeek Platform</t>
        </is>
      </c>
      <c r="E10556" t="inlineStr">
        <is>
          <t>https://www.getapp.com/project-management-planning-software/a/electroneek/</t>
        </is>
      </c>
      <c r="F10556" t="inlineStr">
        <is>
          <t>ElectroNeek seamlessly integrates AI bots into workflows, automating tasks for enhanced creativity and efficiency. Explore our low-code tools, powered by RPA, IDP, AI, and GPT-4 technology, for innovation-driven automation.Read more about ElectroNeek Platform</t>
        </is>
      </c>
    </row>
    <row r="10557">
      <c r="A10557" t="inlineStr">
        <is>
          <t>IT Management</t>
        </is>
      </c>
      <c r="B10557" t="inlineStr">
        <is>
          <t>DevOps</t>
        </is>
      </c>
      <c r="C10557" t="inlineStr">
        <is>
          <t>https://www.getapp.com/it-management-software/devops/os/web-based</t>
        </is>
      </c>
      <c r="D10557" t="inlineStr">
        <is>
          <t>IBM Cloud</t>
        </is>
      </c>
      <c r="E10557" t="inlineStr">
        <is>
          <t>https://www.getapp.com/it-management-software/a/ibm-cloud/</t>
        </is>
      </c>
      <c r="F10557" t="inlineStr">
        <is>
          <t>IBM Cloud is a cloud infrastructure management software that helps businesses manage applications and data across public, private, and hybrid cloud environments. Administrators can utilize routers, firewalls, VPN tunnels, and load balancers to handle networks across the organization.Read more about IBM Cloud</t>
        </is>
      </c>
    </row>
    <row r="10558">
      <c r="A10558" t="inlineStr">
        <is>
          <t>IT Management</t>
        </is>
      </c>
      <c r="B10558" t="inlineStr">
        <is>
          <t>DevOps</t>
        </is>
      </c>
      <c r="C10558" t="inlineStr">
        <is>
          <t>https://www.getapp.com/it-management-software/devops/os/web-based</t>
        </is>
      </c>
      <c r="D10558" t="inlineStr">
        <is>
          <t>LaunchDarkly</t>
        </is>
      </c>
      <c r="E10558" t="inlineStr">
        <is>
          <t>https://www.getapp.com/it-management-software/a/launchdarkly/</t>
        </is>
      </c>
      <c r="F10558" t="inlineStr">
        <is>
          <t>Build products customers love.Maximize the value of every software feature through automation and feature management.Read more about LaunchDarkly</t>
        </is>
      </c>
    </row>
    <row r="10559">
      <c r="A10559" t="inlineStr">
        <is>
          <t>IT Management</t>
        </is>
      </c>
      <c r="B10559" t="inlineStr">
        <is>
          <t>DevOps</t>
        </is>
      </c>
      <c r="C10559" t="inlineStr">
        <is>
          <t>https://www.getapp.com/it-management-software/devops/os/web-based</t>
        </is>
      </c>
      <c r="D10559" t="inlineStr">
        <is>
          <t>Honeycomb</t>
        </is>
      </c>
      <c r="E10559" t="inlineStr">
        <is>
          <t>https://www.getapp.com/development-tools-software/a/honeycomb/</t>
        </is>
      </c>
      <c r="F10559" t="inlineStr">
        <is>
          <t>Honeycomb is built for modern DevOps teams to better understand, debug &amp; improve production systems. Configure SLOs for what users care about so the team cuts-down noisy alerts and prioritizes the work. Reduce toil, ship code faster and keep customers happy.Read more about Honeycomb</t>
        </is>
      </c>
    </row>
    <row r="10560">
      <c r="A10560" t="inlineStr">
        <is>
          <t>IT Management</t>
        </is>
      </c>
      <c r="B10560" t="inlineStr">
        <is>
          <t>DevOps</t>
        </is>
      </c>
      <c r="C10560" t="inlineStr">
        <is>
          <t>https://www.getapp.com/it-management-software/devops/os/web-based</t>
        </is>
      </c>
      <c r="D10560" t="inlineStr">
        <is>
          <t>VMware Aria</t>
        </is>
      </c>
      <c r="E10560" t="inlineStr">
        <is>
          <t>https://www.getapp.com/it-management-software/a/vrealize-cloud-management/</t>
        </is>
      </c>
      <c r="F10560" t="inlineStr">
        <is>
          <t>VMware Aria Hub enables true multi-cloud management based on comprehensive, near real-time visibility into your application and infrastructure environments.Read more about VMware Aria</t>
        </is>
      </c>
    </row>
    <row r="10561">
      <c r="A10561" t="inlineStr">
        <is>
          <t>IT Management</t>
        </is>
      </c>
      <c r="B10561" t="inlineStr">
        <is>
          <t>DevOps</t>
        </is>
      </c>
      <c r="C10561" t="inlineStr">
        <is>
          <t>https://www.getapp.com/it-management-software/devops/os/web-based</t>
        </is>
      </c>
      <c r="D10561" t="inlineStr">
        <is>
          <t>Tricentis qTest</t>
        </is>
      </c>
      <c r="E10561" t="inlineStr">
        <is>
          <t>https://www.getapp.com/development-tools-software/a/qtest/</t>
        </is>
      </c>
      <c r="F10561" t="inlineStr">
        <is>
          <t>qTest is an agile dev testing platform for in-sprint test management. Designed specifically for DevOps teams, the cloud-based suite of tools helps users collaborate on open source testing, exploratory testing &amp; BDD (behavior-driven development), whilst providing real time visibility into results.Read more about Tricentis qTest</t>
        </is>
      </c>
    </row>
    <row r="10562">
      <c r="A10562" t="inlineStr">
        <is>
          <t>IT Management</t>
        </is>
      </c>
      <c r="B10562" t="inlineStr">
        <is>
          <t>DevOps</t>
        </is>
      </c>
      <c r="C10562" t="inlineStr">
        <is>
          <t>https://www.getapp.com/it-management-software/devops/os/web-based</t>
        </is>
      </c>
      <c r="D10562" t="inlineStr">
        <is>
          <t>Epsagon</t>
        </is>
      </c>
      <c r="E10562" t="inlineStr">
        <is>
          <t>https://www.getapp.com/it-management-software/a/epsagon/</t>
        </is>
      </c>
      <c r="F10562" t="inlineStr">
        <is>
          <t>Epsagon is a cloud-based system administration platform that helps enterprises troubleshoot and monitor microservices. It enables users to trace previous operations, payload, or performance metrics with resource details including event date, duration, IP address, hostname, and error type.Read more about Epsagon</t>
        </is>
      </c>
    </row>
    <row r="10563">
      <c r="A10563" t="inlineStr">
        <is>
          <t>IT Management</t>
        </is>
      </c>
      <c r="B10563" t="inlineStr">
        <is>
          <t>DevOps</t>
        </is>
      </c>
      <c r="C10563" t="inlineStr">
        <is>
          <t>https://www.getapp.com/it-management-software/devops/os/web-based</t>
        </is>
      </c>
      <c r="D10563" t="inlineStr">
        <is>
          <t>Cyclr</t>
        </is>
      </c>
      <c r="E10563" t="inlineStr">
        <is>
          <t>https://www.getapp.com/it-management-software/a/cyclr/</t>
        </is>
      </c>
      <c r="F10563" t="inlineStr">
        <is>
          <t>Cyclr is an embedded integration platform (embedded IPaaS) for SaaS applications, giving developers an API connectivity solution for their application's users.Read more about Cyclr</t>
        </is>
      </c>
    </row>
    <row r="10564">
      <c r="A10564" t="inlineStr">
        <is>
          <t>IT Management</t>
        </is>
      </c>
      <c r="B10564" t="inlineStr">
        <is>
          <t>DevOps</t>
        </is>
      </c>
      <c r="C10564" t="inlineStr">
        <is>
          <t>https://www.getapp.com/it-management-software/devops/os/web-based</t>
        </is>
      </c>
      <c r="D10564" t="inlineStr">
        <is>
          <t>Hatica</t>
        </is>
      </c>
      <c r="E10564" t="inlineStr">
        <is>
          <t>https://www.getapp.com/operations-management-software/a/hatica/</t>
        </is>
      </c>
      <c r="F10564" t="inlineStr">
        <is>
          <t>Hatica is an engineering analytics platform that equips engineering teams with software development analytics, alongside team productivity and workflow insights, to help them drive engineering excellence, alignment and well-being.Read more about Hatica</t>
        </is>
      </c>
    </row>
    <row r="10565">
      <c r="A10565" t="inlineStr">
        <is>
          <t>IT Management</t>
        </is>
      </c>
      <c r="B10565" t="inlineStr">
        <is>
          <t>DevOps</t>
        </is>
      </c>
      <c r="C10565" t="inlineStr">
        <is>
          <t>https://www.getapp.com/it-management-software/devops/os/web-based</t>
        </is>
      </c>
      <c r="D10565" t="inlineStr">
        <is>
          <t>AlertOps</t>
        </is>
      </c>
      <c r="E10565" t="inlineStr">
        <is>
          <t>https://www.getapp.com/it-management-software/a/alertops/</t>
        </is>
      </c>
      <c r="F10565" t="inlineStr">
        <is>
          <t>Collaborate in real-time. Automate your CI/CD pipeline and connect DevOps teams when anomalies are discovered.Read more about AlertOps</t>
        </is>
      </c>
    </row>
    <row r="10566">
      <c r="A10566" t="inlineStr">
        <is>
          <t>IT Management</t>
        </is>
      </c>
      <c r="B10566" t="inlineStr">
        <is>
          <t>DevOps</t>
        </is>
      </c>
      <c r="C10566" t="inlineStr">
        <is>
          <t>https://www.getapp.com/it-management-software/devops/os/web-based</t>
        </is>
      </c>
      <c r="D10566" t="inlineStr">
        <is>
          <t>Expresia</t>
        </is>
      </c>
      <c r="E10566" t="inlineStr">
        <is>
          <t>https://www.getapp.com/all-software/a/expresia/</t>
        </is>
      </c>
      <c r="F10566" t="inlineStr">
        <is>
          <t>Expresia is an all-in-one SaaS web management framework for building, managing, and scaling digital businesses. Our ultimate aim as a digital experience platform is to offer cutting-edge, scalable, sustainable technology that empowers developers and liberates marketers.Read more about Expresia</t>
        </is>
      </c>
    </row>
    <row r="10567">
      <c r="A10567" t="inlineStr">
        <is>
          <t>IT Management</t>
        </is>
      </c>
      <c r="B10567" t="inlineStr">
        <is>
          <t>DevOps</t>
        </is>
      </c>
      <c r="C10567" t="inlineStr">
        <is>
          <t>https://www.getapp.com/it-management-software/devops/os/web-based</t>
        </is>
      </c>
      <c r="D10567" t="inlineStr">
        <is>
          <t>Allure TestOps</t>
        </is>
      </c>
      <c r="E10567" t="inlineStr">
        <is>
          <t>https://www.getapp.com/it-management-software/a/allure-testops/</t>
        </is>
      </c>
      <c r="F10567" t="inlineStr">
        <is>
          <t>Allure TestOps is a full-stack test management platform focused on automation and aligned with DevOps. It seamlessly integrates with over 100 testing frameworks and CI tools, allowing teams to centralize both manual and automated testing. Allure TestOps offers smart test cases that automatically update based on test run results, as well as powerful reporting and analytics to help teams act on insights and build confidence in their product quality.Read more about Allure TestOps</t>
        </is>
      </c>
    </row>
    <row r="10568">
      <c r="A10568" t="inlineStr">
        <is>
          <t>IT Management</t>
        </is>
      </c>
      <c r="B10568" t="inlineStr">
        <is>
          <t>DevOps</t>
        </is>
      </c>
      <c r="C10568" t="inlineStr">
        <is>
          <t>https://www.getapp.com/it-management-software/devops/os/web-based</t>
        </is>
      </c>
      <c r="D10568" t="inlineStr">
        <is>
          <t>Snyk</t>
        </is>
      </c>
      <c r="E10568" t="inlineStr">
        <is>
          <t>https://www.getapp.com/security-software/a/snyk-1/</t>
        </is>
      </c>
      <c r="F10568" t="inlineStr">
        <is>
          <t>Snyk is a cloud-based application security and testing platform, which helps enterprises discover and fix vulnerabilities across open source libraries, containers, or codes throughout the development process. Features include runtime monitoring, reporting, exploitability indicators, alerts, and prioritization.Read more about Snyk</t>
        </is>
      </c>
    </row>
    <row r="10569">
      <c r="A10569" t="inlineStr">
        <is>
          <t>IT Management</t>
        </is>
      </c>
      <c r="B10569" t="inlineStr">
        <is>
          <t>DevOps</t>
        </is>
      </c>
      <c r="C10569" t="inlineStr">
        <is>
          <t>https://www.getapp.com/it-management-software/devops/os/web-based</t>
        </is>
      </c>
      <c r="D10569" t="inlineStr">
        <is>
          <t>Artifactory</t>
        </is>
      </c>
      <c r="E10569" t="inlineStr">
        <is>
          <t>https://www.getapp.com/development-tools-software/a/artifactory/</t>
        </is>
      </c>
      <c r="F10569" t="inlineStr">
        <is>
          <t>JFrog Artifactory is a binary repository management SaaS solution that  provides software development and DevOps teams with a single source of truth for sourcing, storing, sharing, and deploying software components. Release your software with security and ease.Read more about Artifactory</t>
        </is>
      </c>
    </row>
    <row r="10570">
      <c r="A10570" t="inlineStr">
        <is>
          <t>IT Management</t>
        </is>
      </c>
      <c r="B10570" t="inlineStr">
        <is>
          <t>DevOps</t>
        </is>
      </c>
      <c r="C10570" t="inlineStr">
        <is>
          <t>https://www.getapp.com/it-management-software/devops/os/web-based</t>
        </is>
      </c>
      <c r="D10570" t="inlineStr">
        <is>
          <t>Headlessforms</t>
        </is>
      </c>
      <c r="E10570" t="inlineStr">
        <is>
          <t>https://www.getapp.com/all-software/a/headlessforms/</t>
        </is>
      </c>
      <c r="F10570" t="inlineStr">
        <is>
          <t>Headlessforms is a backend solution that offers the right tools to online form creators to receive respondents’ submissions in real time, without the need for code.Read more about Headlessforms</t>
        </is>
      </c>
    </row>
    <row r="10571">
      <c r="A10571" t="inlineStr">
        <is>
          <t>IT Management</t>
        </is>
      </c>
      <c r="B10571" t="inlineStr">
        <is>
          <t>DevOps</t>
        </is>
      </c>
      <c r="C10571" t="inlineStr">
        <is>
          <t>https://www.getapp.com/it-management-software/devops/os/web-based</t>
        </is>
      </c>
      <c r="D10571" t="inlineStr">
        <is>
          <t>Puppet Enterprise</t>
        </is>
      </c>
      <c r="E10571" t="inlineStr">
        <is>
          <t>https://www.getapp.com/it-management-software/a/puppet-enterprise/</t>
        </is>
      </c>
      <c r="F10571" t="inlineStr">
        <is>
          <t>Puppet Enterprise is designed to help businesses automate the configuration of multi-cloud infrastructures via a unified platform. It enables IT teams to streamline application deployment timeframes, create, test, and deploy infrastructure codes, and automate operational workflows in real-time.Read more about Puppet Enterprise</t>
        </is>
      </c>
    </row>
    <row r="10572">
      <c r="A10572" t="inlineStr">
        <is>
          <t>IT Management</t>
        </is>
      </c>
      <c r="B10572" t="inlineStr">
        <is>
          <t>DevOps</t>
        </is>
      </c>
      <c r="C10572" t="inlineStr">
        <is>
          <t>https://www.getapp.com/it-management-software/devops/os/web-based</t>
        </is>
      </c>
      <c r="D10572" t="inlineStr">
        <is>
          <t>Qase</t>
        </is>
      </c>
      <c r="E10572" t="inlineStr">
        <is>
          <t>https://www.getapp.com/development-tools-software/a/qase/</t>
        </is>
      </c>
      <c r="F10572" t="inlineStr">
        <is>
          <t>A QA test management platform for manual &amp; automated QA testing, tracking, and reporting for delivering higher quality software, faster.Read more about Qase</t>
        </is>
      </c>
    </row>
    <row r="10573">
      <c r="A10573" t="inlineStr">
        <is>
          <t>IT Management</t>
        </is>
      </c>
      <c r="B10573" t="inlineStr">
        <is>
          <t>DevOps</t>
        </is>
      </c>
      <c r="C10573" t="inlineStr">
        <is>
          <t>https://www.getapp.com/it-management-software/devops/os/web-based</t>
        </is>
      </c>
      <c r="D10573" t="inlineStr">
        <is>
          <t>Oracle Cloud Infrastructure (OCI)</t>
        </is>
      </c>
      <c r="E10573" t="inlineStr">
        <is>
          <t>https://www.getapp.com/it-management-software/a/oracle-cloud-infrastructure/</t>
        </is>
      </c>
      <c r="F10573"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10574">
      <c r="A10574" t="inlineStr">
        <is>
          <t>IT Management</t>
        </is>
      </c>
      <c r="B10574" t="inlineStr">
        <is>
          <t>DevOps</t>
        </is>
      </c>
      <c r="C10574" t="inlineStr">
        <is>
          <t>https://www.getapp.com/it-management-software/devops/os/web-based</t>
        </is>
      </c>
      <c r="D10574" t="inlineStr">
        <is>
          <t>Elastic Observability</t>
        </is>
      </c>
      <c r="E10574" t="inlineStr">
        <is>
          <t>https://www.getapp.com/all-software/a/elastic-observability/</t>
        </is>
      </c>
      <c r="F10574"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10575">
      <c r="A10575" t="inlineStr">
        <is>
          <t>IT Management</t>
        </is>
      </c>
      <c r="B10575" t="inlineStr">
        <is>
          <t>DevOps</t>
        </is>
      </c>
      <c r="C10575" t="inlineStr">
        <is>
          <t>https://www.getapp.com/it-management-software/devops/os/web-based</t>
        </is>
      </c>
      <c r="D10575" t="inlineStr">
        <is>
          <t>CodeScan</t>
        </is>
      </c>
      <c r="E10575" t="inlineStr">
        <is>
          <t>https://www.getapp.com/it-management-software/a/codescan/</t>
        </is>
      </c>
      <c r="F10575" t="inlineStr">
        <is>
          <t>For Salesforce DevOps teams, CodeScan helps businesses scan and analyze Salesforce codes, define quality and security standards, and ensure compliance with statutory guidelines across code development projects.  We have 350+ rules and support all Salesforce languages and Metadata.Read more about CodeScan</t>
        </is>
      </c>
    </row>
    <row r="10576">
      <c r="A10576" t="inlineStr">
        <is>
          <t>IT Management</t>
        </is>
      </c>
      <c r="B10576" t="inlineStr">
        <is>
          <t>DevOps</t>
        </is>
      </c>
      <c r="C10576" t="inlineStr">
        <is>
          <t>https://www.getapp.com/it-management-software/devops/os/web-based</t>
        </is>
      </c>
      <c r="D10576" t="inlineStr">
        <is>
          <t>eureQa</t>
        </is>
      </c>
      <c r="E10576" t="inlineStr">
        <is>
          <t>https://www.getapp.com/development-tools-software/a/eureqa/</t>
        </is>
      </c>
      <c r="F10576" t="inlineStr">
        <is>
          <t>eureQa is a low-code cloud-based platform that facilitates automated regression, cross-browser, and performance testing of web and mobile apps, APIs, and databases. It offers an interactive user interface to help users create, record, and manage automated tests.Read more about eureQa</t>
        </is>
      </c>
    </row>
    <row r="10577">
      <c r="A10577" t="inlineStr">
        <is>
          <t>IT Management</t>
        </is>
      </c>
      <c r="B10577" t="inlineStr">
        <is>
          <t>DevOps</t>
        </is>
      </c>
      <c r="C10577" t="inlineStr">
        <is>
          <t>https://www.getapp.com/it-management-software/devops/os/web-based</t>
        </is>
      </c>
      <c r="D10577" t="inlineStr">
        <is>
          <t>Sensu</t>
        </is>
      </c>
      <c r="E10577" t="inlineStr">
        <is>
          <t>https://www.getapp.com/it-management-software/a/sensu/</t>
        </is>
      </c>
      <c r="F10577" t="inlineStr">
        <is>
          <t>Automate your monitoring workflow and gain deep visibility into Kubernetes, hybrid cloud, and bare metal infrastructure.Read more about Sensu</t>
        </is>
      </c>
    </row>
    <row r="10578">
      <c r="A10578" t="inlineStr">
        <is>
          <t>IT Management</t>
        </is>
      </c>
      <c r="B10578" t="inlineStr">
        <is>
          <t>DevOps</t>
        </is>
      </c>
      <c r="C10578" t="inlineStr">
        <is>
          <t>https://www.getapp.com/it-management-software/devops/os/web-based</t>
        </is>
      </c>
      <c r="D10578" t="inlineStr">
        <is>
          <t>OpsCompass</t>
        </is>
      </c>
      <c r="E10578" t="inlineStr">
        <is>
          <t>https://www.getapp.com/it-management-software/a/opscompass/</t>
        </is>
      </c>
      <c r="F10578" t="inlineStr">
        <is>
          <t>OpsCompass is a cloud security and operations management platform that provides true multi-cloud operational visibility, security, and control to AWS, Microsoft Azure, and Google Cloud Platform. The solution covers compliance analysis, cost anticipation, and security posture management.Read more about OpsCompass</t>
        </is>
      </c>
    </row>
    <row r="10579">
      <c r="A10579" t="inlineStr">
        <is>
          <t>IT Management</t>
        </is>
      </c>
      <c r="B10579" t="inlineStr">
        <is>
          <t>DevOps</t>
        </is>
      </c>
      <c r="C10579" t="inlineStr">
        <is>
          <t>https://www.getapp.com/it-management-software/devops/os/web-based</t>
        </is>
      </c>
      <c r="D10579" t="inlineStr">
        <is>
          <t>Redgate Monitor</t>
        </is>
      </c>
      <c r="E10579" t="inlineStr">
        <is>
          <t>https://www.getapp.com/it-management-software/a/sql-monitor/</t>
        </is>
      </c>
      <c r="F10579" t="inlineStr">
        <is>
          <t>SQL Monitor is a cloud-based software that allows users to keep pace with their expanding estates whether their servers are hosted in the cloud or locally.Read more about Redgate Monitor</t>
        </is>
      </c>
    </row>
    <row r="10580">
      <c r="A10580" t="inlineStr">
        <is>
          <t>IT Management</t>
        </is>
      </c>
      <c r="B10580" t="inlineStr">
        <is>
          <t>DevOps</t>
        </is>
      </c>
      <c r="C10580" t="inlineStr">
        <is>
          <t>https://www.getapp.com/it-management-software/devops/os/web-based</t>
        </is>
      </c>
      <c r="D10580" t="inlineStr">
        <is>
          <t>Plandek</t>
        </is>
      </c>
      <c r="E10580" t="inlineStr">
        <is>
          <t>https://www.getapp.com/it-management-software/a/plandek/</t>
        </is>
      </c>
      <c r="F10580" t="inlineStr">
        <is>
          <t>Enhance DevOps practices with Plandek. Deliver key insights and metrics that foster collaboration between development and operations teams. Utilize data-driven analysis to improve deployment frequency, reduce lead times, and increase efficiency throughout your software delivery process.Read more about Plandek</t>
        </is>
      </c>
    </row>
    <row r="10581">
      <c r="A10581" t="inlineStr">
        <is>
          <t>IT Management</t>
        </is>
      </c>
      <c r="B10581" t="inlineStr">
        <is>
          <t>DevOps</t>
        </is>
      </c>
      <c r="C10581" t="inlineStr">
        <is>
          <t>https://www.getapp.com/it-management-software/devops/os/web-based</t>
        </is>
      </c>
      <c r="D10581" t="inlineStr">
        <is>
          <t>Tempo Capacity Planner</t>
        </is>
      </c>
      <c r="E10581" t="inlineStr">
        <is>
          <t>https://www.getapp.com/project-management-planning-software/a/tempo-planner/</t>
        </is>
      </c>
      <c r="F10581"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10582">
      <c r="A10582" t="inlineStr">
        <is>
          <t>IT Management</t>
        </is>
      </c>
      <c r="B10582" t="inlineStr">
        <is>
          <t>DevOps</t>
        </is>
      </c>
      <c r="C10582" t="inlineStr">
        <is>
          <t>https://www.getapp.com/it-management-software/devops/os/web-based</t>
        </is>
      </c>
      <c r="D10582" t="inlineStr">
        <is>
          <t>TARA</t>
        </is>
      </c>
      <c r="E10582" t="inlineStr">
        <is>
          <t>https://www.getapp.com/it-management-software/a/tara-ai/</t>
        </is>
      </c>
      <c r="F10582"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10583">
      <c r="A10583" t="inlineStr">
        <is>
          <t>IT Management</t>
        </is>
      </c>
      <c r="B10583" t="inlineStr">
        <is>
          <t>DevOps</t>
        </is>
      </c>
      <c r="C10583" t="inlineStr">
        <is>
          <t>https://www.getapp.com/it-management-software/devops/os/web-based</t>
        </is>
      </c>
      <c r="D10583" t="inlineStr">
        <is>
          <t>Cloud 66</t>
        </is>
      </c>
      <c r="E10583" t="inlineStr">
        <is>
          <t>https://www.getapp.com/it-management-software/a/cloud-66/</t>
        </is>
      </c>
      <c r="F10583" t="inlineStr">
        <is>
          <t>Cloud 66 is a full stack DevOps as a Service provider that supports all types of applications and databases as well as full support for static site generators.Read more about Cloud 66</t>
        </is>
      </c>
    </row>
    <row r="10584">
      <c r="A10584" t="inlineStr">
        <is>
          <t>IT Management</t>
        </is>
      </c>
      <c r="B10584" t="inlineStr">
        <is>
          <t>DevOps</t>
        </is>
      </c>
      <c r="C10584" t="inlineStr">
        <is>
          <t>https://www.getapp.com/it-management-software/devops/os/web-based</t>
        </is>
      </c>
      <c r="D10584" t="inlineStr">
        <is>
          <t>Keeper Secrets Manager</t>
        </is>
      </c>
      <c r="E10584" t="inlineStr">
        <is>
          <t>https://www.getapp.com/it-management-software/a/keeper-secrets-manager/</t>
        </is>
      </c>
      <c r="F10584" t="inlineStr">
        <is>
          <t>Keeper Secrets Manager is a cloud-based, fully-managed, zero-knowledge platform designed to secure sensitive infrastructure data including access keys, database passwords, API keys, certificates, and other privileged credentials.Read more about Keeper Secrets Manager</t>
        </is>
      </c>
    </row>
    <row r="10585">
      <c r="A10585" t="inlineStr">
        <is>
          <t>IT Management</t>
        </is>
      </c>
      <c r="B10585" t="inlineStr">
        <is>
          <t>DevOps</t>
        </is>
      </c>
      <c r="C10585" t="inlineStr">
        <is>
          <t>https://www.getapp.com/it-management-software/devops/os/web-based</t>
        </is>
      </c>
      <c r="D10585" t="inlineStr">
        <is>
          <t>Pluralsight Flow</t>
        </is>
      </c>
      <c r="E10585" t="inlineStr">
        <is>
          <t>https://www.getapp.com/development-tools-software/a/pluralsight-flow/</t>
        </is>
      </c>
      <c r="F10585" t="inlineStr">
        <is>
          <t>Pluralsight Flow is a cloud-based productivity analytics solution designed for software teams. The platform aggregates historical git data to generate reports and insights for managers and stakeholders directly from data in the codebase to provide visibility into team workflow patterns.Read more about Pluralsight Flow</t>
        </is>
      </c>
    </row>
    <row r="10586">
      <c r="A10586" t="inlineStr">
        <is>
          <t>IT Management</t>
        </is>
      </c>
      <c r="B10586" t="inlineStr">
        <is>
          <t>DevOps</t>
        </is>
      </c>
      <c r="C10586" t="inlineStr">
        <is>
          <t>https://www.getapp.com/it-management-software/devops/os/web-based</t>
        </is>
      </c>
      <c r="D10586" t="inlineStr">
        <is>
          <t>Bunnyshell</t>
        </is>
      </c>
      <c r="E10586" t="inlineStr">
        <is>
          <t>https://www.getapp.com/it-management-software/a/bunnyshell/</t>
        </is>
      </c>
      <c r="F10586" t="inlineStr">
        <is>
          <t>Bunnyshell is a cloud-agnostic DevOps automation platform designed to help businesses deploy, optimize, and scale their applications. It lets teams add, remove, and resize instances, back up and restore specific environments, and create on-demand disk images according to the needs of the infrastructure.Read more about Bunnyshell</t>
        </is>
      </c>
    </row>
    <row r="10587">
      <c r="A10587" t="inlineStr">
        <is>
          <t>IT Management</t>
        </is>
      </c>
      <c r="B10587" t="inlineStr">
        <is>
          <t>DevOps</t>
        </is>
      </c>
      <c r="C10587" t="inlineStr">
        <is>
          <t>https://www.getapp.com/it-management-software/devops/os/web-based</t>
        </is>
      </c>
      <c r="D10587" t="inlineStr">
        <is>
          <t>Bunnyshell</t>
        </is>
      </c>
      <c r="E10587" t="inlineStr">
        <is>
          <t>https://www.getapp.com/it-management-software/a/bunnyshell/</t>
        </is>
      </c>
      <c r="F10587" t="inlineStr">
        <is>
          <t>Bunnyshell is a cloud-agnostic DevOps automation platform designed to help businesses deploy, optimize, and scale their applications. It lets teams add, remove, and resize instances, back up and restore specific environments, and create on-demand disk images according to the needs of the infrastructure.Read more about Bunnyshell</t>
        </is>
      </c>
    </row>
    <row r="10588">
      <c r="A10588" t="inlineStr">
        <is>
          <t>IT Management</t>
        </is>
      </c>
      <c r="B10588" t="inlineStr">
        <is>
          <t>DevOps</t>
        </is>
      </c>
      <c r="C10588" t="inlineStr">
        <is>
          <t>https://www.getapp.com/it-management-software/devops/os/web-based</t>
        </is>
      </c>
      <c r="D10588" t="inlineStr">
        <is>
          <t>VMware Tanzu</t>
        </is>
      </c>
      <c r="E10588" t="inlineStr">
        <is>
          <t>https://www.getapp.com/it-management-software/a/vmware-tanzu/</t>
        </is>
      </c>
      <c r="F10588" t="inlineStr">
        <is>
          <t>VMware Tanzu is a software development and container management platform that helps businesses build applications, automate the delivery of containerized workloads, run on any cloud, VM or Kubernetes distribution, and monitor apps in production.Read more about VMware Tanzu</t>
        </is>
      </c>
    </row>
    <row r="10589">
      <c r="A10589" t="inlineStr">
        <is>
          <t>IT Management</t>
        </is>
      </c>
      <c r="B10589" t="inlineStr">
        <is>
          <t>DevOps</t>
        </is>
      </c>
      <c r="C10589" t="inlineStr">
        <is>
          <t>https://www.getapp.com/it-management-software/devops/os/web-based</t>
        </is>
      </c>
      <c r="D10589" t="inlineStr">
        <is>
          <t>BlueCat</t>
        </is>
      </c>
      <c r="E10589" t="inlineStr">
        <is>
          <t>https://www.getapp.com/it-management-software/a/indeni/</t>
        </is>
      </c>
      <c r="F10589" t="inlineStr">
        <is>
          <t>BlueCat helps enterprises achieve their network modernization objectives by delivering innovative products and services that enable networking, security, and DevOps teams to deliver change-ready networks with improved flexibility, automation, resiliency, and security.Read more about BlueCat</t>
        </is>
      </c>
    </row>
    <row r="10590">
      <c r="A10590" t="inlineStr">
        <is>
          <t>IT Management</t>
        </is>
      </c>
      <c r="B10590" t="inlineStr">
        <is>
          <t>DevOps</t>
        </is>
      </c>
      <c r="C10590" t="inlineStr">
        <is>
          <t>https://www.getapp.com/it-management-software/devops/os/web-based</t>
        </is>
      </c>
      <c r="D10590" t="inlineStr">
        <is>
          <t>Implementer</t>
        </is>
      </c>
      <c r="E10590" t="inlineStr">
        <is>
          <t>https://www.getapp.com/operations-management-software/a/implementer/</t>
        </is>
      </c>
      <c r="F10590" t="inlineStr">
        <is>
          <t>Whether you're a retailer managing the link between point of sale and the back office, a manufacturer seeking to improve quality processes, or a public company working to tighten IT controls — every organization using the IBM i needs to think about change management control.Read more about Implementer</t>
        </is>
      </c>
    </row>
    <row r="10591">
      <c r="A10591" t="inlineStr">
        <is>
          <t>IT Management</t>
        </is>
      </c>
      <c r="B10591" t="inlineStr">
        <is>
          <t>DevOps</t>
        </is>
      </c>
      <c r="C10591" t="inlineStr">
        <is>
          <t>https://www.getapp.com/it-management-software/devops/os/web-based</t>
        </is>
      </c>
      <c r="D10591" t="inlineStr">
        <is>
          <t>Mission Control</t>
        </is>
      </c>
      <c r="E10591" t="inlineStr">
        <is>
          <t>https://www.getapp.com/project-management-planning-software/a/mission-control/</t>
        </is>
      </c>
      <c r="F10591" t="inlineStr">
        <is>
          <t>Mission Control is a project management tool that helps teams orchestrate their work, from daily tasks to strategic initiatives.Read more about Mission Control</t>
        </is>
      </c>
    </row>
    <row r="10592">
      <c r="A10592" t="inlineStr">
        <is>
          <t>IT Management</t>
        </is>
      </c>
      <c r="B10592" t="inlineStr">
        <is>
          <t>DevOps</t>
        </is>
      </c>
      <c r="C10592" t="inlineStr">
        <is>
          <t>https://www.getapp.com/it-management-software/devops/os/web-based</t>
        </is>
      </c>
      <c r="D10592" t="inlineStr">
        <is>
          <t>Pantheon</t>
        </is>
      </c>
      <c r="E10592" t="inlineStr">
        <is>
          <t>https://www.getapp.com/website-ecommerce-software/a/pantheon/</t>
        </is>
      </c>
      <c r="F10592" t="inlineStr">
        <is>
          <t>Pantheon is a cloud-based agile development platform which provides a range of solutions including agile workflows, WebOps tools, and security features, plus hosting for Drupal and WordPress sites. The platform is aimed at both marketing and development teams, and enables agility &amp; rapid iteration.Read more about Pantheon</t>
        </is>
      </c>
    </row>
    <row r="10593">
      <c r="A10593" t="inlineStr">
        <is>
          <t>IT Management</t>
        </is>
      </c>
      <c r="B10593" t="inlineStr">
        <is>
          <t>DevOps</t>
        </is>
      </c>
      <c r="C10593" t="inlineStr">
        <is>
          <t>https://www.getapp.com/it-management-software/devops/os/web-based</t>
        </is>
      </c>
      <c r="D10593" t="inlineStr">
        <is>
          <t>Packagecloud</t>
        </is>
      </c>
      <c r="E10593" t="inlineStr">
        <is>
          <t>https://www.getapp.com/it-management-software/a/packagecloud/</t>
        </is>
      </c>
      <c r="F10593" t="inlineStr">
        <is>
          <t>Packagecloud is a package management offering a unified interface for handling software artifacts across languages and infrastructures. Users can manage NPM, Debian, Maven, RPM, RubyGems, Python, Helm, Alpine, and Docker packages. It integrates with CI tools like CircleCI, Travis CI, Jenkins, Buildkite, and GitHub Actions.Read more about Packagecloud</t>
        </is>
      </c>
    </row>
    <row r="10594">
      <c r="A10594" t="inlineStr">
        <is>
          <t>IT Management</t>
        </is>
      </c>
      <c r="B10594" t="inlineStr">
        <is>
          <t>DevOps</t>
        </is>
      </c>
      <c r="C10594" t="inlineStr">
        <is>
          <t>https://www.getapp.com/it-management-software/devops/os/web-based</t>
        </is>
      </c>
      <c r="D10594" t="inlineStr">
        <is>
          <t>All Quiet</t>
        </is>
      </c>
      <c r="E10594" t="inlineStr">
        <is>
          <t>https://www.getapp.com/operations-management-software/a/all-quiet/</t>
        </is>
      </c>
      <c r="F10594" t="inlineStr">
        <is>
          <t>All Quiet is the all-in-one IT incident management solution for startups &amp; scaleups. With straightforward on-call alerting, website / API monitoring and response workflows, managing incidents has never been simpler.All Quiet - all good!Read more about All Quiet</t>
        </is>
      </c>
    </row>
    <row r="10595">
      <c r="A10595" t="inlineStr">
        <is>
          <t>IT Management</t>
        </is>
      </c>
      <c r="B10595" t="inlineStr">
        <is>
          <t>DevOps</t>
        </is>
      </c>
      <c r="C10595" t="inlineStr">
        <is>
          <t>https://www.getapp.com/it-management-software/devops/os/web-based</t>
        </is>
      </c>
      <c r="D10595" t="inlineStr">
        <is>
          <t>ScriptRunner</t>
        </is>
      </c>
      <c r="E10595" t="inlineStr">
        <is>
          <t>https://www.getapp.com/it-management-software/a/scriptrunner/</t>
        </is>
      </c>
      <c r="F10595" t="inlineStr">
        <is>
          <t>ScriptRunner supports DevOps and IT specialists with the automation of company processes and PowerShell administration. The automation tool helps centralizing administrative tasks, standardizing admin activities, automating routine activities, and managing task delegation.Read more about ScriptRunner</t>
        </is>
      </c>
    </row>
    <row r="10596">
      <c r="A10596" t="inlineStr">
        <is>
          <t>IT Management</t>
        </is>
      </c>
      <c r="B10596" t="inlineStr">
        <is>
          <t>DevOps</t>
        </is>
      </c>
      <c r="C10596" t="inlineStr">
        <is>
          <t>https://www.getapp.com/it-management-software/devops/os/web-based</t>
        </is>
      </c>
      <c r="D10596" t="inlineStr">
        <is>
          <t>Mia-Platform</t>
        </is>
      </c>
      <c r="E10596" t="inlineStr">
        <is>
          <t>https://www.getapp.com/it-management-software/a/mia-platform/</t>
        </is>
      </c>
      <c r="F10596" t="inlineStr">
        <is>
          <t>Mia-Platform is a cloud-based digital platform builder that helps information technology (IT) organizations create cloud-native applications based on APIs, microservices, and DevOps on Kubernetes.Read more about Mia-Platform</t>
        </is>
      </c>
    </row>
    <row r="10597">
      <c r="A10597" t="inlineStr">
        <is>
          <t>IT Management</t>
        </is>
      </c>
      <c r="B10597" t="inlineStr">
        <is>
          <t>DevOps</t>
        </is>
      </c>
      <c r="C10597" t="inlineStr">
        <is>
          <t>https://www.getapp.com/it-management-software/devops/os/web-based</t>
        </is>
      </c>
      <c r="D10597" t="inlineStr">
        <is>
          <t>7pace Timetracker</t>
        </is>
      </c>
      <c r="E10597" t="inlineStr">
        <is>
          <t>https://www.getapp.com/project-management-planning-software/a/7pace-timetracker/</t>
        </is>
      </c>
      <c r="F10597" t="inlineStr">
        <is>
          <t>7pace Timetracker is a seamlessly integrated time-tracking app that helps teams record and approve time, manage projects, improve processes, and more. With powerful reporting and insights, enterprises can gain visibility into team members' activities, comments, and work log history.Read more about 7pace Timetracker</t>
        </is>
      </c>
    </row>
    <row r="10598">
      <c r="A10598" t="inlineStr">
        <is>
          <t>IT Management</t>
        </is>
      </c>
      <c r="B10598" t="inlineStr">
        <is>
          <t>DevOps</t>
        </is>
      </c>
      <c r="C10598" t="inlineStr">
        <is>
          <t>https://www.getapp.com/it-management-software/devops/os/web-based</t>
        </is>
      </c>
      <c r="D10598" t="inlineStr">
        <is>
          <t>Sigrid</t>
        </is>
      </c>
      <c r="E10598" t="inlineStr">
        <is>
          <t>https://www.getapp.com/it-management-software/a/sigrid-1/</t>
        </is>
      </c>
      <c r="F10598" t="inlineStr">
        <is>
          <t>Empower your DevOps with Sigrid, where software assurance meets agile delivery. Integrate it directly into your CI/CD pipelines.Read more about Sigrid</t>
        </is>
      </c>
    </row>
    <row r="10599">
      <c r="A10599" t="inlineStr">
        <is>
          <t>IT Management</t>
        </is>
      </c>
      <c r="B10599" t="inlineStr">
        <is>
          <t>DevOps</t>
        </is>
      </c>
      <c r="C10599" t="inlineStr">
        <is>
          <t>https://www.getapp.com/it-management-software/devops/os/web-based</t>
        </is>
      </c>
      <c r="D10599" t="inlineStr">
        <is>
          <t>Squadcast</t>
        </is>
      </c>
      <c r="E10599" t="inlineStr">
        <is>
          <t>https://www.getapp.com/it-communications-software/a/squadcast/</t>
        </is>
      </c>
      <c r="F10599" t="inlineStr">
        <is>
          <t>Squadcast is an incident management software that helps businesses send alerts, create event tags, and track response activities on a centralized platform. The incident war room enables users to establish communication with emergency responders and facilitate real-time collaboration on incidents.Read more about Squadcast</t>
        </is>
      </c>
    </row>
    <row r="10600">
      <c r="A10600" t="inlineStr">
        <is>
          <t>IT Management</t>
        </is>
      </c>
      <c r="B10600" t="inlineStr">
        <is>
          <t>DevOps</t>
        </is>
      </c>
      <c r="C10600" t="inlineStr">
        <is>
          <t>https://www.getapp.com/it-management-software/devops/os/web-based</t>
        </is>
      </c>
      <c r="D10600" t="inlineStr">
        <is>
          <t>Ansible Automation Platform</t>
        </is>
      </c>
      <c r="E10600" t="inlineStr">
        <is>
          <t>https://www.getapp.com/development-tools-software/a/red-hat-ansible-automation-platform/</t>
        </is>
      </c>
      <c r="F10600" t="inlineStr">
        <is>
          <t>Red Hat Ansible Automation Platform is a cloud-based IT automation tool, which assists organizations with system configuration, software deployment, cloud provisioning, zero downtime rolling updates, and various other routine tasks.Read more about Ansible Automation Platform</t>
        </is>
      </c>
    </row>
    <row r="10601">
      <c r="A10601" t="inlineStr">
        <is>
          <t>IT Management</t>
        </is>
      </c>
      <c r="B10601" t="inlineStr">
        <is>
          <t>DevOps</t>
        </is>
      </c>
      <c r="C10601" t="inlineStr">
        <is>
          <t>https://www.getapp.com/it-management-software/devops/os/web-based</t>
        </is>
      </c>
      <c r="D10601" t="inlineStr">
        <is>
          <t>Incredibuild</t>
        </is>
      </c>
      <c r="E10601" t="inlineStr">
        <is>
          <t>https://www.getapp.com/development-tools-software/a/incredibuild/</t>
        </is>
      </c>
      <c r="F10601"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10602">
      <c r="A10602" t="inlineStr">
        <is>
          <t>IT Management</t>
        </is>
      </c>
      <c r="B10602" t="inlineStr">
        <is>
          <t>DevOps</t>
        </is>
      </c>
      <c r="C10602" t="inlineStr">
        <is>
          <t>https://www.getapp.com/it-management-software/devops/os/web-based</t>
        </is>
      </c>
      <c r="D10602" t="inlineStr">
        <is>
          <t>DeployHQ</t>
        </is>
      </c>
      <c r="E10602" t="inlineStr">
        <is>
          <t>https://www.getapp.com/it-management-software/a/deployhq/</t>
        </is>
      </c>
      <c r="F10602" t="inlineStr">
        <is>
          <t>DeployHQ is a deployment platform that simplifies deploying websites and applications. It offers features like zero downtime deployments, build pipelines, deployment targets, automatic deployment, deployment templates, and deploying behind firewalls. DeployHQ integrates with services like GitHub, Bitbucket, GitLab, Slack, and Shopify, catering to web developers, software engineers, DevOps teams, IT departments, and eCommerce platforms.Read more about DeployHQ</t>
        </is>
      </c>
    </row>
    <row r="10603">
      <c r="A10603" t="inlineStr">
        <is>
          <t>IT Management</t>
        </is>
      </c>
      <c r="B10603" t="inlineStr">
        <is>
          <t>DevOps</t>
        </is>
      </c>
      <c r="C10603" t="inlineStr">
        <is>
          <t>https://www.getapp.com/it-management-software/devops/os/web-based</t>
        </is>
      </c>
      <c r="D10603" t="inlineStr">
        <is>
          <t>BuildPiper</t>
        </is>
      </c>
      <c r="E10603" t="inlineStr">
        <is>
          <t>https://www.getapp.com/development-tools-software/a/buildpiper/</t>
        </is>
      </c>
      <c r="F10603" t="inlineStr">
        <is>
          <t>BuildPiper is a product by OpsTree Labs, which is an end-to-end Kubernetes and microservices Delivery Platform. It is a hybrid cloud-enabled system that facilitates the deployment of dockerized code across multiple environments.Read more about BuildPiper</t>
        </is>
      </c>
    </row>
    <row r="10604">
      <c r="A10604" t="inlineStr">
        <is>
          <t>IT Management</t>
        </is>
      </c>
      <c r="B10604" t="inlineStr">
        <is>
          <t>DevOps</t>
        </is>
      </c>
      <c r="C10604" t="inlineStr">
        <is>
          <t>https://www.getapp.com/it-management-software/devops/os/web-based</t>
        </is>
      </c>
      <c r="D10604" t="inlineStr">
        <is>
          <t>Unleash</t>
        </is>
      </c>
      <c r="E10604" t="inlineStr">
        <is>
          <t>https://www.getapp.com/development-tools-software/a/unleash-1/</t>
        </is>
      </c>
      <c r="F10604" t="inlineStr">
        <is>
          <t>Unleash is an open-source feature management platform.Reduce risk and roll out features with confidence. Feature Flags help you target specific customers, users and regions so that you can test your changes before rolling them out to the entire world.Read more about Unleash</t>
        </is>
      </c>
    </row>
    <row r="10605">
      <c r="A10605" t="inlineStr">
        <is>
          <t>IT Management</t>
        </is>
      </c>
      <c r="B10605" t="inlineStr">
        <is>
          <t>DevOps</t>
        </is>
      </c>
      <c r="C10605" t="inlineStr">
        <is>
          <t>https://www.getapp.com/it-management-software/devops/os/web-based</t>
        </is>
      </c>
      <c r="D10605" t="inlineStr">
        <is>
          <t>Chocolatey</t>
        </is>
      </c>
      <c r="E10605" t="inlineStr">
        <is>
          <t>https://www.getapp.com/it-management-software/a/chocolatey/</t>
        </is>
      </c>
      <c r="F10605" t="inlineStr">
        <is>
          <t>Chocolatey is designed to help businesses automate installation, upgradation, and configuration of software on Windows server. The application allows IT teams to create software packages using installers, ZIP files, or scripts and manage version control, installation order, and inventories.Read more about Chocolatey</t>
        </is>
      </c>
    </row>
    <row r="10606">
      <c r="A10606" t="inlineStr">
        <is>
          <t>IT Management</t>
        </is>
      </c>
      <c r="B10606" t="inlineStr">
        <is>
          <t>DevOps</t>
        </is>
      </c>
      <c r="C10606" t="inlineStr">
        <is>
          <t>https://www.getapp.com/it-management-software/devops/os/web-based</t>
        </is>
      </c>
      <c r="D10606" t="inlineStr">
        <is>
          <t>Resilio Active Everywhere</t>
        </is>
      </c>
      <c r="E10606" t="inlineStr">
        <is>
          <t>https://www.getapp.com/it-management-software/a/resilio-connect/</t>
        </is>
      </c>
      <c r="F10606" t="inlineStr">
        <is>
          <t>Resilio Connect is a scalable, P2P solution for transferring and syncing large amounts of enterprise data, that is trusted by many small and large companies, including Microsoft, Caterpillar, Cisco and Mercedes-Benz. It uses P2P, compression, and WAN optimization to delver data up to 10x faster.Read more about Resilio Active Everywhere</t>
        </is>
      </c>
    </row>
    <row r="10607">
      <c r="A10607" t="inlineStr">
        <is>
          <t>IT Management</t>
        </is>
      </c>
      <c r="B10607" t="inlineStr">
        <is>
          <t>DevOps</t>
        </is>
      </c>
      <c r="C10607" t="inlineStr">
        <is>
          <t>https://www.getapp.com/it-management-software/devops/os/web-based</t>
        </is>
      </c>
      <c r="D10607" t="inlineStr">
        <is>
          <t>Cycleops</t>
        </is>
      </c>
      <c r="E10607" t="inlineStr">
        <is>
          <t>https://www.getapp.com/it-management-software/a/cycleops/</t>
        </is>
      </c>
      <c r="F10607" t="inlineStr">
        <is>
          <t>Cycleops is a Cloud Management Platform with tools that enable teams to automate DevOps processes like stack definition, deployment and monitoring for software applications. Automation setup for application lifecycle management is made easy, without writing a single line of code.Read more about Cycleops</t>
        </is>
      </c>
    </row>
    <row r="10608">
      <c r="A10608" t="inlineStr">
        <is>
          <t>IT Management</t>
        </is>
      </c>
      <c r="B10608" t="inlineStr">
        <is>
          <t>DevOps</t>
        </is>
      </c>
      <c r="C10608" t="inlineStr">
        <is>
          <t>https://www.getapp.com/it-management-software/devops/os/web-based</t>
        </is>
      </c>
      <c r="D10608" t="inlineStr">
        <is>
          <t>Testiny</t>
        </is>
      </c>
      <c r="E10608" t="inlineStr">
        <is>
          <t>https://www.getapp.com/it-management-software/a/testiny/</t>
        </is>
      </c>
      <c r="F10608" t="inlineStr">
        <is>
          <t>Testiny is a new SaaS-based straight-forward test management tool, with a strong focus on ease-of-use, team collaboration, data security and privacy.Read more about Testiny</t>
        </is>
      </c>
    </row>
    <row r="10609">
      <c r="A10609" t="inlineStr">
        <is>
          <t>IT Management</t>
        </is>
      </c>
      <c r="B10609" t="inlineStr">
        <is>
          <t>DevOps</t>
        </is>
      </c>
      <c r="C10609" t="inlineStr">
        <is>
          <t>https://www.getapp.com/it-management-software/devops/os/web-based</t>
        </is>
      </c>
      <c r="D10609" t="inlineStr">
        <is>
          <t>Jile</t>
        </is>
      </c>
      <c r="E10609" t="inlineStr">
        <is>
          <t>https://www.getapp.com/collaboration-software/a/jile/</t>
        </is>
      </c>
      <c r="F10609" t="inlineStr">
        <is>
          <t>Jile is a multi-language application that enables companies to align team execution strategies, promoting customer satisfaction. Key features are budget &amp; idea management, Kanban boards, project planning &amp; management, KPI monitoring, Gantt charts, milestone &amp; project tracking, and quality assurance.Read more about Jile</t>
        </is>
      </c>
    </row>
    <row r="10610">
      <c r="A10610" t="inlineStr">
        <is>
          <t>IT Management</t>
        </is>
      </c>
      <c r="B10610" t="inlineStr">
        <is>
          <t>DevOps</t>
        </is>
      </c>
      <c r="C10610" t="inlineStr">
        <is>
          <t>https://www.getapp.com/it-management-software/devops/os/web-based</t>
        </is>
      </c>
      <c r="D10610" t="inlineStr">
        <is>
          <t>Middleware</t>
        </is>
      </c>
      <c r="E10610" t="inlineStr">
        <is>
          <t>https://www.getapp.com/it-management-software/a/middleware/</t>
        </is>
      </c>
      <c r="F10610" t="inlineStr">
        <is>
          <t>Middleware is a real-time cloud native observability platform that helps businesses debug issues by unifying all metrics, logs, and traces in one timeline.Read more about Middleware</t>
        </is>
      </c>
    </row>
    <row r="10611">
      <c r="A10611" t="inlineStr">
        <is>
          <t>IT Management</t>
        </is>
      </c>
      <c r="B10611" t="inlineStr">
        <is>
          <t>DevOps</t>
        </is>
      </c>
      <c r="C10611" t="inlineStr">
        <is>
          <t>https://www.getapp.com/it-management-software/devops/os/web-based</t>
        </is>
      </c>
      <c r="D10611" t="inlineStr">
        <is>
          <t>HPE GreenLake</t>
        </is>
      </c>
      <c r="E10611" t="inlineStr">
        <is>
          <t>https://www.getapp.com/it-management-software/a/hpe-greenlake/</t>
        </is>
      </c>
      <c r="F10611" t="inlineStr">
        <is>
          <t>HPE GreenLake is an enterprise-grade, multi-cloud management software. It is a cloud-native platform that allows businesses to manage applications and data across hybrid clouds, on-premises, and edge locations.Read more about HPE GreenLake</t>
        </is>
      </c>
    </row>
    <row r="10612">
      <c r="A10612" t="inlineStr">
        <is>
          <t>IT Management</t>
        </is>
      </c>
      <c r="B10612" t="inlineStr">
        <is>
          <t>DevOps</t>
        </is>
      </c>
      <c r="C10612" t="inlineStr">
        <is>
          <t>https://www.getapp.com/it-management-software/devops/os/web-based</t>
        </is>
      </c>
      <c r="D10612" t="inlineStr">
        <is>
          <t>Bytesafe</t>
        </is>
      </c>
      <c r="E10612" t="inlineStr">
        <is>
          <t>https://www.getapp.com/it-management-software/a/bytesafe/</t>
        </is>
      </c>
      <c r="F10612" t="inlineStr">
        <is>
          <t>Bytesafe is a firewall for dependencies. Using the source code and vulnerability management platform, businesses can protect applications, stay in control and keep unwanted dependencies out of the organization.Read more about Bytesafe</t>
        </is>
      </c>
    </row>
    <row r="10613">
      <c r="A10613" t="inlineStr">
        <is>
          <t>IT Management</t>
        </is>
      </c>
      <c r="B10613" t="inlineStr">
        <is>
          <t>DevOps</t>
        </is>
      </c>
      <c r="C10613" t="inlineStr">
        <is>
          <t>https://www.getapp.com/it-management-software/devops/os/web-based</t>
        </is>
      </c>
      <c r="D10613" t="inlineStr">
        <is>
          <t>Mend</t>
        </is>
      </c>
      <c r="E10613" t="inlineStr">
        <is>
          <t>https://www.getapp.com/it-management-software/a/white-source-software/</t>
        </is>
      </c>
      <c r="F10613" t="inlineStr">
        <is>
          <t>WhiteSource is the leading solution for agile open source security and license compliance management.It integrates with your development environments and DevOps pipeline to detect open source libraries with security or compliance issues in real-time.Read more about Mend</t>
        </is>
      </c>
    </row>
    <row r="10614">
      <c r="A10614" t="inlineStr">
        <is>
          <t>IT Management</t>
        </is>
      </c>
      <c r="B10614" t="inlineStr">
        <is>
          <t>DevOps</t>
        </is>
      </c>
      <c r="C10614" t="inlineStr">
        <is>
          <t>https://www.getapp.com/it-management-software/devops/os/web-based</t>
        </is>
      </c>
      <c r="D10614" t="inlineStr">
        <is>
          <t>ServicePilot</t>
        </is>
      </c>
      <c r="E10614" t="inlineStr">
        <is>
          <t>https://www.getapp.com/security-software/a/servicepilot/</t>
        </is>
      </c>
      <c r="F10614"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10615">
      <c r="A10615" t="inlineStr">
        <is>
          <t>IT Management</t>
        </is>
      </c>
      <c r="B10615" t="inlineStr">
        <is>
          <t>DevOps</t>
        </is>
      </c>
      <c r="C10615" t="inlineStr">
        <is>
          <t>https://www.getapp.com/it-management-software/devops/os/web-based</t>
        </is>
      </c>
      <c r="D10615" t="inlineStr">
        <is>
          <t>Flosum</t>
        </is>
      </c>
      <c r="E10615" t="inlineStr">
        <is>
          <t>https://www.getapp.com/it-management-software/a/flosum/</t>
        </is>
      </c>
      <c r="F10615" t="inlineStr">
        <is>
          <t>Flosum is a cloud-based DevSecOps, data management, data protection, and security automation platform built natively to Salesforce. It enables IT leaders to manage their Salesforce instance and empowers developers to innovate at a high velocity on the Salesforce platform.Read more about Flosum</t>
        </is>
      </c>
    </row>
    <row r="10616">
      <c r="A10616" t="inlineStr">
        <is>
          <t>IT Management</t>
        </is>
      </c>
      <c r="B10616" t="inlineStr">
        <is>
          <t>DevOps</t>
        </is>
      </c>
      <c r="C10616" t="inlineStr">
        <is>
          <t>https://www.getapp.com/it-management-software/devops/os/web-based</t>
        </is>
      </c>
      <c r="D10616" t="inlineStr">
        <is>
          <t>JFrog Xray</t>
        </is>
      </c>
      <c r="E10616" t="inlineStr">
        <is>
          <t>https://www.getapp.com/it-management-software/a/jfrog-xray/</t>
        </is>
      </c>
      <c r="F10616" t="inlineStr">
        <is>
          <t>Xray is a DevSecOps binary security vulnerability scanning solution that scans your OSS dependencies for security vulnerabilities and license compliance issues.Read more about JFrog Xray</t>
        </is>
      </c>
    </row>
    <row r="10617">
      <c r="A10617" t="inlineStr">
        <is>
          <t>IT Management</t>
        </is>
      </c>
      <c r="B10617" t="inlineStr">
        <is>
          <t>DevOps</t>
        </is>
      </c>
      <c r="C10617" t="inlineStr">
        <is>
          <t>https://www.getapp.com/it-management-software/devops/os/web-based</t>
        </is>
      </c>
      <c r="D10617" t="inlineStr">
        <is>
          <t>mogenius</t>
        </is>
      </c>
      <c r="E10617" t="inlineStr">
        <is>
          <t>https://www.getapp.com/it-management-software/a/mogenius/</t>
        </is>
      </c>
      <c r="F10617" t="inlineStr">
        <is>
          <t>mogenius is a feature-complete internal developer platform for organizations looking to demistify cloud-native delivery and unify their infrastructure management.Fast track your Platform Engineering efforts and enable developer self-service on k8s in minutes.Read more about mogenius</t>
        </is>
      </c>
    </row>
    <row r="10618">
      <c r="A10618" t="inlineStr">
        <is>
          <t>IT Management</t>
        </is>
      </c>
      <c r="B10618" t="inlineStr">
        <is>
          <t>DevOps</t>
        </is>
      </c>
      <c r="C10618" t="inlineStr">
        <is>
          <t>https://www.getapp.com/it-management-software/devops/os/web-based</t>
        </is>
      </c>
      <c r="D10618" t="inlineStr">
        <is>
          <t>Enterprise Automation</t>
        </is>
      </c>
      <c r="E10618" t="inlineStr">
        <is>
          <t>https://www.getapp.com/development-tools-software/a/automic/</t>
        </is>
      </c>
      <c r="F10618" t="inlineStr">
        <is>
          <t>Enterprise Automation from Broadcom is designed to provide cutting-edge enterprise automation solutions powered by AI and machine learning. This innovative product is designed to drive digital processes and continuous delivery pipelines, making it the ideal choice for businesses looking to streamline their operations and enhance their overall productivity.Read more about Enterprise Automation</t>
        </is>
      </c>
    </row>
    <row r="10619">
      <c r="A10619" t="inlineStr">
        <is>
          <t>IT Management</t>
        </is>
      </c>
      <c r="B10619" t="inlineStr">
        <is>
          <t>DevOps</t>
        </is>
      </c>
      <c r="C10619" t="inlineStr">
        <is>
          <t>https://www.getapp.com/it-management-software/devops/os/web-based</t>
        </is>
      </c>
      <c r="D10619" t="inlineStr">
        <is>
          <t>CleanCloud by SEK</t>
        </is>
      </c>
      <c r="E10619" t="inlineStr">
        <is>
          <t>https://www.getapp.com/it-management-software/a/cleancloud-1/</t>
        </is>
      </c>
      <c r="F10619" t="inlineStr">
        <is>
          <t>CleanCloud is a cloud computing management tool that offers integration with Azure, AWS, and Google Cloud. It provides an overview of vulnerable items, analyzes all cloud resources, monitors critical assets, and performs audits that detail each identified event. Available in Portuguese and English.Read more about CleanCloud by SEK</t>
        </is>
      </c>
    </row>
    <row r="10620">
      <c r="A10620" t="inlineStr">
        <is>
          <t>IT Management</t>
        </is>
      </c>
      <c r="B10620" t="inlineStr">
        <is>
          <t>DevOps</t>
        </is>
      </c>
      <c r="C10620" t="inlineStr">
        <is>
          <t>https://www.getapp.com/it-management-software/devops/os/web-based</t>
        </is>
      </c>
      <c r="D10620" t="inlineStr">
        <is>
          <t>Sleuth</t>
        </is>
      </c>
      <c r="E10620" t="inlineStr">
        <is>
          <t>https://www.getapp.com/development-tools-software/a/sleuth/</t>
        </is>
      </c>
      <c r="F10620" t="inlineStr">
        <is>
          <t>Sleuth is a real-time deployment tracking tool designed specifically for developers. The cloud-based platform helps developers track the impact of their changes, provide real-time notifications regarding deployments to team members or stakeholders, and track changes across production environments.Read more about Sleuth</t>
        </is>
      </c>
    </row>
    <row r="10621">
      <c r="A10621" t="inlineStr">
        <is>
          <t>IT Management</t>
        </is>
      </c>
      <c r="B10621" t="inlineStr">
        <is>
          <t>DevOps</t>
        </is>
      </c>
      <c r="C10621" t="inlineStr">
        <is>
          <t>https://www.getapp.com/it-management-software/devops/os/web-based</t>
        </is>
      </c>
      <c r="D10621" t="inlineStr">
        <is>
          <t>Supernova</t>
        </is>
      </c>
      <c r="E10621" t="inlineStr">
        <is>
          <t>https://www.getapp.com/development-tools-software/a/supernova-1/</t>
        </is>
      </c>
      <c r="F10621" t="inlineStr">
        <is>
          <t>Get the benefits of a custom solution without the overhead. Build a tailored design system that helps you reduce cost and scale effectively.Read more about Supernova</t>
        </is>
      </c>
    </row>
    <row r="10622">
      <c r="A10622" t="inlineStr">
        <is>
          <t>IT Management</t>
        </is>
      </c>
      <c r="B10622" t="inlineStr">
        <is>
          <t>DevOps</t>
        </is>
      </c>
      <c r="C10622" t="inlineStr">
        <is>
          <t>https://www.getapp.com/it-management-software/devops/os/web-based</t>
        </is>
      </c>
      <c r="D10622" t="inlineStr">
        <is>
          <t>App Engine</t>
        </is>
      </c>
      <c r="E10622" t="inlineStr">
        <is>
          <t>https://www.getapp.com/development-tools-software/a/app-engine/</t>
        </is>
      </c>
      <c r="F10622" t="inlineStr">
        <is>
          <t>ServiceNow App Engine empowers businesses around enterprise-class low code application delivery with intuitive and intelligent experiences, at speed and scale. ServiceNow App engine is a development tool for creators of varying skill levels to build applications.Read more about App Engine</t>
        </is>
      </c>
    </row>
    <row r="10623">
      <c r="A10623" t="inlineStr">
        <is>
          <t>IT Management</t>
        </is>
      </c>
      <c r="B10623" t="inlineStr">
        <is>
          <t>DevOps</t>
        </is>
      </c>
      <c r="C10623" t="inlineStr">
        <is>
          <t>https://www.getapp.com/it-management-software/devops/os/web-based</t>
        </is>
      </c>
      <c r="D10623" t="inlineStr">
        <is>
          <t>Platform.sh</t>
        </is>
      </c>
      <c r="E10623" t="inlineStr">
        <is>
          <t>https://www.getapp.com/all-software/a/platform-sh/</t>
        </is>
      </c>
      <c r="F10623" t="inlineStr">
        <is>
          <t>Platform.sh is the platform to supercharge your web operations, and build, run and scale hundreds of websites and web applications, so your developer teams can focus on what really matters.Since infrastructure and workflows are handled from the start, apps just work, so teams can focus on what really matters: making faster changes, collaborating confidently, and scaling responsibly.Read more about Platform.sh</t>
        </is>
      </c>
    </row>
    <row r="10624">
      <c r="A10624" t="inlineStr">
        <is>
          <t>IT Management</t>
        </is>
      </c>
      <c r="B10624" t="inlineStr">
        <is>
          <t>DevOps</t>
        </is>
      </c>
      <c r="C10624" t="inlineStr">
        <is>
          <t>https://www.getapp.com/it-management-software/devops/os/web-based</t>
        </is>
      </c>
      <c r="D10624" t="inlineStr">
        <is>
          <t>CloudBolt</t>
        </is>
      </c>
      <c r="E10624" t="inlineStr">
        <is>
          <t>https://www.getapp.com/it-management-software/a/cloudbolt/</t>
        </is>
      </c>
      <c r="F10624" t="inlineStr">
        <is>
          <t>CloudBolt, The Cloud ROI Company™, addresses a core challenge in cloud computing by solving ROI across diverse cloud resources. Augmented FinOps capabilities, powered by AI/ML and enhanced by intelligent automation, empower organizations to achieve complete cloud lifecycle optimization.Read more about CloudBolt</t>
        </is>
      </c>
    </row>
    <row r="10625">
      <c r="A10625" t="inlineStr">
        <is>
          <t>IT Management</t>
        </is>
      </c>
      <c r="B10625" t="inlineStr">
        <is>
          <t>DevOps</t>
        </is>
      </c>
      <c r="C10625" t="inlineStr">
        <is>
          <t>https://www.getapp.com/it-management-software/devops/os/web-based</t>
        </is>
      </c>
      <c r="D10625" t="inlineStr">
        <is>
          <t>Flagsmith</t>
        </is>
      </c>
      <c r="E10625" t="inlineStr">
        <is>
          <t>https://www.getapp.com/it-management-software/a/flagsmith/</t>
        </is>
      </c>
      <c r="F10625" t="inlineStr">
        <is>
          <t>Flagsmith is an open-source, fully supported feature flag &amp; remote configuration solution, which provides hosted API to help deployment to a private cloud or on-premises environment.Read more about Flagsmith</t>
        </is>
      </c>
    </row>
    <row r="10626">
      <c r="A10626" t="inlineStr">
        <is>
          <t>IT Management</t>
        </is>
      </c>
      <c r="B10626" t="inlineStr">
        <is>
          <t>DevOps</t>
        </is>
      </c>
      <c r="C10626" t="inlineStr">
        <is>
          <t>https://www.getapp.com/it-management-software/devops/os/web-based</t>
        </is>
      </c>
      <c r="D10626" t="inlineStr">
        <is>
          <t>Buildkite</t>
        </is>
      </c>
      <c r="E10626" t="inlineStr">
        <is>
          <t>https://www.getapp.com/development-tools-software/a/buildkite/</t>
        </is>
      </c>
      <c r="F10626" t="inlineStr">
        <is>
          <t>Buildkite is an automated testing platform designed to help businesses run secure continuous integration (CI) pipelines to improve delivery across software projects. Organizations can utilize REST APIs and webhooks to create custom tools and workflows according to team members' requirements.Read more about Buildkite</t>
        </is>
      </c>
    </row>
    <row r="10627">
      <c r="A10627" t="inlineStr">
        <is>
          <t>IT Management</t>
        </is>
      </c>
      <c r="B10627" t="inlineStr">
        <is>
          <t>DevOps</t>
        </is>
      </c>
      <c r="C10627" t="inlineStr">
        <is>
          <t>https://www.getapp.com/it-management-software/devops/os/web-based</t>
        </is>
      </c>
      <c r="D10627" t="inlineStr">
        <is>
          <t>Beanstalk</t>
        </is>
      </c>
      <c r="E10627" t="inlineStr">
        <is>
          <t>https://www.getapp.com/it-management-software/a/beanstalk/</t>
        </is>
      </c>
      <c r="F10627" t="inlineStr">
        <is>
          <t>Using Version Control on Beanstalk helps your entire team get involved with the development process. Import or create Subversion and Git repositories that are instantly available to your team. We do all of the complicated configuration to keep your code safe, secure, backed up, and available.Read more about Beanstalk</t>
        </is>
      </c>
    </row>
    <row r="10628">
      <c r="A10628" t="inlineStr">
        <is>
          <t>IT Management</t>
        </is>
      </c>
      <c r="B10628" t="inlineStr">
        <is>
          <t>DevOps</t>
        </is>
      </c>
      <c r="C10628" t="inlineStr">
        <is>
          <t>https://www.getapp.com/it-management-software/devops/os/web-based</t>
        </is>
      </c>
      <c r="D10628" t="inlineStr">
        <is>
          <t>Cycloid</t>
        </is>
      </c>
      <c r="E10628" t="inlineStr">
        <is>
          <t>https://www.getapp.com/it-management-software/a/cycloid/</t>
        </is>
      </c>
      <c r="F10628" t="inlineStr">
        <is>
          <t>Improve Developer Experience, productivity, and efficiency while reducing IT teams cognitive load with Cycloid's unified Internal Developer Portal &amp; Platform.Read more about Cycloid</t>
        </is>
      </c>
    </row>
    <row r="10629">
      <c r="A10629" t="inlineStr">
        <is>
          <t>IT Management</t>
        </is>
      </c>
      <c r="B10629" t="inlineStr">
        <is>
          <t>DevOps</t>
        </is>
      </c>
      <c r="C10629" t="inlineStr">
        <is>
          <t>https://www.getapp.com/it-management-software/devops/os/web-based</t>
        </is>
      </c>
      <c r="D10629" t="inlineStr">
        <is>
          <t>Seagence</t>
        </is>
      </c>
      <c r="E10629" t="inlineStr">
        <is>
          <t>https://www.getapp.com/security-software/a/seagence/</t>
        </is>
      </c>
      <c r="F10629" t="inlineStr">
        <is>
          <t>Seagence is a monitoring tool for software engineers. It checks for production defects, flags issues in real-time, and reveals their root causes. The app enables users to fix broken code without debugging or troubleshooting. It also provides extensive debugging information to users when necessary.Read more about Seagence</t>
        </is>
      </c>
    </row>
    <row r="10630">
      <c r="A10630" t="inlineStr">
        <is>
          <t>IT Management</t>
        </is>
      </c>
      <c r="B10630" t="inlineStr">
        <is>
          <t>DevOps</t>
        </is>
      </c>
      <c r="C10630" t="inlineStr">
        <is>
          <t>https://www.getapp.com/it-management-software/devops/os/web-based</t>
        </is>
      </c>
      <c r="D10630" t="inlineStr">
        <is>
          <t>Ormuco Stack</t>
        </is>
      </c>
      <c r="E10630" t="inlineStr">
        <is>
          <t>https://www.getapp.com/it-management-software/a/ormuco-stack/</t>
        </is>
      </c>
      <c r="F10630" t="inlineStr">
        <is>
          <t>For small to hyperscale-style infrastructure as a service, with bare metal, virtual machines, containers and moreRead more about Ormuco Stack</t>
        </is>
      </c>
    </row>
    <row r="10631">
      <c r="A10631" t="inlineStr">
        <is>
          <t>IT Management</t>
        </is>
      </c>
      <c r="B10631" t="inlineStr">
        <is>
          <t>DevOps</t>
        </is>
      </c>
      <c r="C10631" t="inlineStr">
        <is>
          <t>https://www.getapp.com/it-management-software/devops/os/web-based</t>
        </is>
      </c>
      <c r="D10631" t="inlineStr">
        <is>
          <t>DevPrime</t>
        </is>
      </c>
      <c r="E10631" t="inlineStr">
        <is>
          <t>https://www.getapp.com/it-management-software/a/devprime/</t>
        </is>
      </c>
      <c r="F10631" t="inlineStr">
        <is>
          <t>DevPrime accelerates application delivery. It is an AI-augmented development platform designed for developers to build high-quality software for backend event-driven APIs and microservices. DevPrime boosts developer productivity and enables faster building of cloud-native and distributed applications.Read more about DevPrime</t>
        </is>
      </c>
    </row>
    <row r="10632">
      <c r="A10632" t="inlineStr">
        <is>
          <t>IT Management</t>
        </is>
      </c>
      <c r="B10632" t="inlineStr">
        <is>
          <t>DevOps</t>
        </is>
      </c>
      <c r="C10632" t="inlineStr">
        <is>
          <t>https://www.getapp.com/it-management-software/devops/os/web-based</t>
        </is>
      </c>
      <c r="D10632" t="inlineStr">
        <is>
          <t>Sonatype Lifecycle</t>
        </is>
      </c>
      <c r="E10632" t="inlineStr">
        <is>
          <t>https://www.getapp.com/it-management-software/a/nexus-lifecycle/</t>
        </is>
      </c>
      <c r="F10632" t="inlineStr">
        <is>
          <t>Sonatype Lifecycle controls open source risk across the SDLC to help application security scale their operations to the speed of development.Eliminate unnecessary workImprove efficiency and speedEnhance productivityRead more about Sonatype Lifecycle</t>
        </is>
      </c>
    </row>
    <row r="10633">
      <c r="A10633" t="inlineStr">
        <is>
          <t>IT Management</t>
        </is>
      </c>
      <c r="B10633" t="inlineStr">
        <is>
          <t>DevOps</t>
        </is>
      </c>
      <c r="C10633" t="inlineStr">
        <is>
          <t>https://www.getapp.com/it-management-software/devops/os/web-based</t>
        </is>
      </c>
      <c r="D10633" t="inlineStr">
        <is>
          <t>Backlight</t>
        </is>
      </c>
      <c r="E10633" t="inlineStr">
        <is>
          <t>https://www.getapp.com/it-management-software/a/backlight/</t>
        </is>
      </c>
      <c r="F10633" t="inlineStr">
        <is>
          <t>Collaborative platform to manage design systems on the code side and build reusable components, stories and documentation. The source of truth for front-end teams.Read more about Backlight</t>
        </is>
      </c>
    </row>
    <row r="10634">
      <c r="A10634" t="inlineStr">
        <is>
          <t>IT Management</t>
        </is>
      </c>
      <c r="B10634" t="inlineStr">
        <is>
          <t>DevOps</t>
        </is>
      </c>
      <c r="C10634" t="inlineStr">
        <is>
          <t>https://www.getapp.com/it-management-software/devops/os/web-based</t>
        </is>
      </c>
      <c r="D10634" t="inlineStr">
        <is>
          <t>Edge Delta</t>
        </is>
      </c>
      <c r="E10634" t="inlineStr">
        <is>
          <t>https://www.getapp.com/it-management-software/a/edge-delta/</t>
        </is>
      </c>
      <c r="F10634" t="inlineStr">
        <is>
          <t>Edge Delta is a new way to do observability. We process your data as it's created and give you the freedom to route it anywhere. Make observability costs predictable, surface the most useful insights, and shape your data however you need.Read more about Edge Delta</t>
        </is>
      </c>
    </row>
    <row r="10635">
      <c r="A10635" t="inlineStr">
        <is>
          <t>IT Management</t>
        </is>
      </c>
      <c r="B10635" t="inlineStr">
        <is>
          <t>DevOps</t>
        </is>
      </c>
      <c r="C10635" t="inlineStr">
        <is>
          <t>https://www.getapp.com/it-management-software/devops/os/web-based</t>
        </is>
      </c>
      <c r="D10635" t="inlineStr">
        <is>
          <t>DX Application Performance Management</t>
        </is>
      </c>
      <c r="E10635" t="inlineStr">
        <is>
          <t>https://www.getapp.com/it-management-software/a/ca-apm/</t>
        </is>
      </c>
      <c r="F10635" t="inlineStr">
        <is>
          <t>DX Application Performance Management uses advanced algorithms and machine learning techniques to identify the probable cause of an issue automatically. The system provides proactive insights into application performance and the user experience.Read more about DX Application Performance Management</t>
        </is>
      </c>
    </row>
    <row r="10636">
      <c r="A10636" t="inlineStr">
        <is>
          <t>IT Management</t>
        </is>
      </c>
      <c r="B10636" t="inlineStr">
        <is>
          <t>DevOps</t>
        </is>
      </c>
      <c r="C10636" t="inlineStr">
        <is>
          <t>https://www.getapp.com/it-management-software/devops/os/web-based</t>
        </is>
      </c>
      <c r="D10636" t="inlineStr">
        <is>
          <t>CloudFabrix</t>
        </is>
      </c>
      <c r="E10636" t="inlineStr">
        <is>
          <t>https://www.getapp.com/it-management-software/a/cloudfabrix/</t>
        </is>
      </c>
      <c r="F10636" t="inlineStr">
        <is>
          <t>CloudFabrix is the inventor of robotic data automation fabric and a leader in the AIOps market. Its flagship AIOps platform is an enterprise-grade platform that is purpose-built to enable IT transformation and to address comprehensive digital IT planning and operations needs. This platform uses the power of advanced analytics, artificial intelligence, machine learning, and automation to build, plan, operate, and optimize hybrid IT assets, applications, and services.Read more about CloudFabrix</t>
        </is>
      </c>
    </row>
    <row r="10637">
      <c r="A10637" t="inlineStr">
        <is>
          <t>IT Management</t>
        </is>
      </c>
      <c r="B10637" t="inlineStr">
        <is>
          <t>DevOps</t>
        </is>
      </c>
      <c r="C10637" t="inlineStr">
        <is>
          <t>https://www.getapp.com/it-management-software/devops/os/web-based</t>
        </is>
      </c>
      <c r="D10637" t="inlineStr">
        <is>
          <t>DevOps</t>
        </is>
      </c>
      <c r="E10637" t="inlineStr">
        <is>
          <t>https://www.getapp.com/it-management-software/a/devops/</t>
        </is>
      </c>
      <c r="F10637" t="inlineStr">
        <is>
          <t>DevOps is a cloud-based software designed to help developers connect development tools and ensure compliance. The platform allows teams to automate ticketing and approval processes, facilitating change management.Read more about DevOps</t>
        </is>
      </c>
    </row>
    <row r="10638">
      <c r="A10638" t="inlineStr">
        <is>
          <t>IT Management</t>
        </is>
      </c>
      <c r="B10638" t="inlineStr">
        <is>
          <t>DevOps</t>
        </is>
      </c>
      <c r="C10638" t="inlineStr">
        <is>
          <t>https://www.getapp.com/it-management-software/devops/os/web-based</t>
        </is>
      </c>
      <c r="D10638" t="inlineStr">
        <is>
          <t>Codefresh</t>
        </is>
      </c>
      <c r="E10638" t="inlineStr">
        <is>
          <t>https://www.getapp.com/development-tools-software/a/codefresh/</t>
        </is>
      </c>
      <c r="F10638" t="inlineStr">
        <is>
          <t>Codefresh has everything you need to deliver software, providing a foundation for growth with modern CI, CD, GitOps, and more while integrating with your favorite tools.Read more about Codefresh</t>
        </is>
      </c>
    </row>
    <row r="10639">
      <c r="A10639" t="inlineStr">
        <is>
          <t>IT Management</t>
        </is>
      </c>
      <c r="B10639" t="inlineStr">
        <is>
          <t>DevOps</t>
        </is>
      </c>
      <c r="C10639" t="inlineStr">
        <is>
          <t>https://www.getapp.com/it-management-software/devops/os/web-based</t>
        </is>
      </c>
      <c r="D10639" t="inlineStr">
        <is>
          <t>Cloudaware</t>
        </is>
      </c>
      <c r="E10639" t="inlineStr">
        <is>
          <t>https://www.getapp.com/security-software/a/cloudaware/</t>
        </is>
      </c>
      <c r="F10639" t="inlineStr">
        <is>
          <t>Cloudaware simplifies app deployment and asset management across AWS, Azure, GCP, Alibaba, Oracle, and VMware. IT teams get real-time visibility into cost, compliance, and performance via a centralized CMDB—streamlining operations, audits, and decision-making.Read more about Cloudaware</t>
        </is>
      </c>
    </row>
    <row r="10640">
      <c r="A10640" t="inlineStr">
        <is>
          <t>IT Management</t>
        </is>
      </c>
      <c r="B10640" t="inlineStr">
        <is>
          <t>DevOps</t>
        </is>
      </c>
      <c r="C10640" t="inlineStr">
        <is>
          <t>https://www.getapp.com/it-management-software/devops/os/web-based</t>
        </is>
      </c>
      <c r="D10640" t="inlineStr">
        <is>
          <t>Progress OpenEdge</t>
        </is>
      </c>
      <c r="E10640" t="inlineStr">
        <is>
          <t>https://www.getapp.com/development-tools-software/a/openedge-1/</t>
        </is>
      </c>
      <c r="F10640" t="inlineStr">
        <is>
          <t>OpenEdge is a comprehensive application development platform that enables businesses to build reliable, high-performing, and agile enterprise applications. The platform supports secure deployment across any platform, device type, and cloud, ensuring applications remain available and scalable to meet evolving customer and user demands.Read more about Progress OpenEdge</t>
        </is>
      </c>
    </row>
    <row r="10641">
      <c r="A10641" t="inlineStr">
        <is>
          <t>IT Management</t>
        </is>
      </c>
      <c r="B10641" t="inlineStr">
        <is>
          <t>DevOps</t>
        </is>
      </c>
      <c r="C10641" t="inlineStr">
        <is>
          <t>https://www.getapp.com/it-management-software/devops/os/web-based</t>
        </is>
      </c>
      <c r="D10641" t="inlineStr">
        <is>
          <t>Collaborator</t>
        </is>
      </c>
      <c r="E10641" t="inlineStr">
        <is>
          <t>https://www.getapp.com/it-management-software/a/collaborator-1/</t>
        </is>
      </c>
      <c r="F10641" t="inlineStr">
        <is>
          <t>Collaborator is a cloud-based code and document review platform, which helps businesses monitor the source code quality by facilitating collaboration among teams. It allows IT professionals to evaluate design documents, requirements, user stories, and test plans in a unified manner.Read more about Collaborator</t>
        </is>
      </c>
    </row>
    <row r="10642">
      <c r="A10642" t="inlineStr">
        <is>
          <t>IT Management</t>
        </is>
      </c>
      <c r="B10642" t="inlineStr">
        <is>
          <t>DevOps</t>
        </is>
      </c>
      <c r="C10642" t="inlineStr">
        <is>
          <t>https://www.getapp.com/it-management-software/devops/os/web-based</t>
        </is>
      </c>
      <c r="D10642" t="inlineStr">
        <is>
          <t>Tonic</t>
        </is>
      </c>
      <c r="E10642" t="inlineStr">
        <is>
          <t>https://www.getapp.com/it-management-software/a/tonic/</t>
        </is>
      </c>
      <c r="F10642" t="inlineStr">
        <is>
          <t>Tonic.ai offers a developer platform for data de-identification, synthesis, and provisioning to keep test data secure, accessible, and in sync across testing and development environments. Get the data you need to shorten your sprints, catch more bugs, and ship better products faster.Read more about Tonic</t>
        </is>
      </c>
    </row>
    <row r="10643">
      <c r="A10643" t="inlineStr">
        <is>
          <t>IT Management</t>
        </is>
      </c>
      <c r="B10643" t="inlineStr">
        <is>
          <t>DevOps</t>
        </is>
      </c>
      <c r="C10643" t="inlineStr">
        <is>
          <t>https://www.getapp.com/it-management-software/devops/os/web-based</t>
        </is>
      </c>
      <c r="D10643" t="inlineStr">
        <is>
          <t>GitClear</t>
        </is>
      </c>
      <c r="E10643" t="inlineStr">
        <is>
          <t>https://www.getapp.com/development-tools-software/a/static-object/</t>
        </is>
      </c>
      <c r="F10643" t="inlineStr">
        <is>
          <t>Static Object is a developer tool for GitHub with code analysis and git stats that helps drive higher engineering output with tools that deliver clarity and insight from existing GitHub data. Measure developer productivity, identify strengths and problem areas, and assess the quality of code.Read more about GitClear</t>
        </is>
      </c>
    </row>
    <row r="10644">
      <c r="A10644" t="inlineStr">
        <is>
          <t>IT Management</t>
        </is>
      </c>
      <c r="B10644" t="inlineStr">
        <is>
          <t>DevOps</t>
        </is>
      </c>
      <c r="C10644" t="inlineStr">
        <is>
          <t>https://www.getapp.com/it-management-software/devops/os/web-based</t>
        </is>
      </c>
      <c r="D10644" t="inlineStr">
        <is>
          <t>Argon</t>
        </is>
      </c>
      <c r="E10644" t="inlineStr">
        <is>
          <t>https://www.getapp.com/security-software/a/argon/</t>
        </is>
      </c>
      <c r="F10644" t="inlineStr">
        <is>
          <t>Argon connects to development environments and tools. It protects the entire CI/CD pipeline from code manipulation misconfigurations, code leaks, and vulnerabilities. This solution enables smooth AppSec orchestration by providing a unified view, full visibility, security, and code integrity.Read more about Argon</t>
        </is>
      </c>
    </row>
    <row r="10645">
      <c r="A10645" t="inlineStr">
        <is>
          <t>IT Management</t>
        </is>
      </c>
      <c r="B10645" t="inlineStr">
        <is>
          <t>DevOps</t>
        </is>
      </c>
      <c r="C10645" t="inlineStr">
        <is>
          <t>https://www.getapp.com/it-management-software/devops/os/web-based</t>
        </is>
      </c>
      <c r="D10645" t="inlineStr">
        <is>
          <t>CloudKeeper</t>
        </is>
      </c>
      <c r="E10645" t="inlineStr">
        <is>
          <t>https://www.getapp.com/it-management-software/a/ck-lens/</t>
        </is>
      </c>
      <c r="F10645" t="inlineStr">
        <is>
          <t>CK Lens is an AWS cloud analytic platform that helps track and manage infrastructure usage costs, detect optimization areas, and view billing and daily cost usage.Read more about CloudKeeper</t>
        </is>
      </c>
    </row>
    <row r="10646">
      <c r="A10646" t="inlineStr">
        <is>
          <t>IT Management</t>
        </is>
      </c>
      <c r="B10646" t="inlineStr">
        <is>
          <t>DevOps</t>
        </is>
      </c>
      <c r="C10646" t="inlineStr">
        <is>
          <t>https://www.getapp.com/it-management-software/devops/os/web-based</t>
        </is>
      </c>
      <c r="D10646" t="inlineStr">
        <is>
          <t>Patr</t>
        </is>
      </c>
      <c r="E10646" t="inlineStr">
        <is>
          <t>https://www.getapp.com/it-management-software/a/patr/</t>
        </is>
      </c>
      <c r="F10646" t="inlineStr">
        <is>
          <t>Patr is a user-friendly cloud platform that simplifies the deployment process for various applications, providing flexible deployment options, comprehensive features, and predictable pricing.Read more about Patr</t>
        </is>
      </c>
    </row>
    <row r="10647">
      <c r="A10647" t="inlineStr">
        <is>
          <t>IT Management</t>
        </is>
      </c>
      <c r="B10647" t="inlineStr">
        <is>
          <t>DevOps</t>
        </is>
      </c>
      <c r="C10647" t="inlineStr">
        <is>
          <t>https://www.getapp.com/it-management-software/devops/os/web-based</t>
        </is>
      </c>
      <c r="D10647" t="inlineStr">
        <is>
          <t>Tggl</t>
        </is>
      </c>
      <c r="E10647" t="inlineStr">
        <is>
          <t>https://www.getapp.com/collaboration-software/a/tggl/</t>
        </is>
      </c>
      <c r="F10647" t="inlineStr">
        <is>
          <t>Tggl simplifies the release process for agile teams with a powerful feature flag service. Manage release dates, conduct A/B tests, &amp; gradually release features to users with ease. Our architecture delivers flag evaluation in under 14ms. Sign up today and start releasing your features with confidenceRead more about Tggl</t>
        </is>
      </c>
    </row>
    <row r="10648">
      <c r="A10648" t="inlineStr">
        <is>
          <t>IT Management</t>
        </is>
      </c>
      <c r="B10648" t="inlineStr">
        <is>
          <t>DevOps</t>
        </is>
      </c>
      <c r="C10648" t="inlineStr">
        <is>
          <t>https://www.getapp.com/it-management-software/devops/os/web-based</t>
        </is>
      </c>
      <c r="D10648" t="inlineStr">
        <is>
          <t>AutoRABIT ARM</t>
        </is>
      </c>
      <c r="E10648" t="inlineStr">
        <is>
          <t>https://www.getapp.com/it-management-software/a/autorabit-arm/</t>
        </is>
      </c>
      <c r="F10648" t="inlineStr">
        <is>
          <t>AutoRABIT helps Salesforce developers, admins, analysts, and release managers with ready-to-use version control, deployment, testing, data loading and sandbox management. With AutoRABIT, teams can achieve higher release velocity and substantially improve time to market.Read more about AutoRABIT ARM</t>
        </is>
      </c>
    </row>
    <row r="10649">
      <c r="A10649" t="inlineStr">
        <is>
          <t>IT Management</t>
        </is>
      </c>
      <c r="B10649" t="inlineStr">
        <is>
          <t>DevOps</t>
        </is>
      </c>
      <c r="C10649" t="inlineStr">
        <is>
          <t>https://www.getapp.com/it-management-software/devops/os/web-based</t>
        </is>
      </c>
      <c r="D10649" t="inlineStr">
        <is>
          <t>Stackmasters</t>
        </is>
      </c>
      <c r="E10649" t="inlineStr">
        <is>
          <t>https://www.getapp.com/it-management-software/a/stackmasters/</t>
        </is>
      </c>
      <c r="F10649" t="inlineStr">
        <is>
          <t>Stackmasters is a cloud management platform which assists businesses of all sizes with data migration, stack management and file recovery. Its key features include performance analytics, demand monitoring, workload lifecycle management, operations insights, feedback and resource allocation.Read more about Stackmasters</t>
        </is>
      </c>
    </row>
    <row r="10650">
      <c r="A10650" t="inlineStr">
        <is>
          <t>IT Management</t>
        </is>
      </c>
      <c r="B10650" t="inlineStr">
        <is>
          <t>DevOps</t>
        </is>
      </c>
      <c r="C10650" t="inlineStr">
        <is>
          <t>https://www.getapp.com/it-management-software/devops/os/web-based</t>
        </is>
      </c>
      <c r="D10650" t="inlineStr">
        <is>
          <t>Morpheus</t>
        </is>
      </c>
      <c r="E10650" t="inlineStr">
        <is>
          <t>https://www.getapp.com/it-management-software/a/morpheus/</t>
        </is>
      </c>
      <c r="F10650" t="inlineStr">
        <is>
          <t>Reduce cloud cost 30%, provision 150x faster, close security holes, and deploy hybrid-cloud automation in record time.Read more about Morpheus</t>
        </is>
      </c>
    </row>
    <row r="10651">
      <c r="A10651" t="inlineStr">
        <is>
          <t>IT Management</t>
        </is>
      </c>
      <c r="B10651" t="inlineStr">
        <is>
          <t>DevOps</t>
        </is>
      </c>
      <c r="C10651" t="inlineStr">
        <is>
          <t>https://www.getapp.com/it-management-software/devops/os/web-based</t>
        </is>
      </c>
      <c r="D10651" t="inlineStr">
        <is>
          <t>Structure PPM</t>
        </is>
      </c>
      <c r="E10651" t="inlineStr">
        <is>
          <t>https://www.getapp.com/project-management-planning-software/a/structure/</t>
        </is>
      </c>
      <c r="F10651" t="inlineStr">
        <is>
          <t>Structure: Unite DevOps. Break silos, collaborate, and drive efficiency with the ultimate Jira project management tool.Read more about Structure PPM</t>
        </is>
      </c>
    </row>
    <row r="10652">
      <c r="A10652" t="inlineStr">
        <is>
          <t>IT Management</t>
        </is>
      </c>
      <c r="B10652" t="inlineStr">
        <is>
          <t>DevOps</t>
        </is>
      </c>
      <c r="C10652" t="inlineStr">
        <is>
          <t>https://www.getapp.com/it-management-software/devops/os/web-based</t>
        </is>
      </c>
      <c r="D10652" t="inlineStr">
        <is>
          <t>Fleetbase Console</t>
        </is>
      </c>
      <c r="E10652" t="inlineStr">
        <is>
          <t>https://www.getapp.com/transportation-logistics-software/a/fleetbase-console/</t>
        </is>
      </c>
      <c r="F10652" t="inlineStr">
        <is>
          <t>Fleetbase is more than just a platform; it's a versatile ecosystem carefully architected to empower developers and businesses alike. Fleetbase comes pre-installed with a few extensions that provide base functionality to get users and businesses started:Read more about Fleetbase Console</t>
        </is>
      </c>
    </row>
    <row r="10653">
      <c r="A10653" t="inlineStr">
        <is>
          <t>IT Management</t>
        </is>
      </c>
      <c r="B10653" t="inlineStr">
        <is>
          <t>DevOps</t>
        </is>
      </c>
      <c r="C10653" t="inlineStr">
        <is>
          <t>https://www.getapp.com/it-management-software/devops/os/web-based</t>
        </is>
      </c>
      <c r="D10653" t="inlineStr">
        <is>
          <t>Cloudbees CI</t>
        </is>
      </c>
      <c r="E10653" t="inlineStr">
        <is>
          <t>https://www.getapp.com/it-management-software/a/cloudbees-jenkins/</t>
        </is>
      </c>
      <c r="F10653" t="inlineStr">
        <is>
          <t>Cloudbees allows you to build, run and manage Java Applications in the Cloud. The Java Platform as a Service (PaaS) is focused on simplifying and accelerating the entire application lifecycle, making it easier and faster than ever to build, run and manage scalable Java applications.Read more about Cloudbees CI</t>
        </is>
      </c>
    </row>
    <row r="10654">
      <c r="A10654" t="inlineStr">
        <is>
          <t>IT Management</t>
        </is>
      </c>
      <c r="B10654" t="inlineStr">
        <is>
          <t>DevOps</t>
        </is>
      </c>
      <c r="C10654" t="inlineStr">
        <is>
          <t>https://www.getapp.com/it-management-software/devops/os/web-based</t>
        </is>
      </c>
      <c r="D10654" t="inlineStr">
        <is>
          <t>ActiveControl</t>
        </is>
      </c>
      <c r="E10654" t="inlineStr">
        <is>
          <t>https://www.getapp.com/it-management-software/a/activecontrol/</t>
        </is>
      </c>
      <c r="F10654" t="inlineStr">
        <is>
          <t>ActiveControl enables you to automate and govern change in even the most complex SAP landscapes with easeRead more about ActiveControl</t>
        </is>
      </c>
    </row>
    <row r="10655">
      <c r="A10655" t="inlineStr">
        <is>
          <t>IT Management</t>
        </is>
      </c>
      <c r="B10655" t="inlineStr">
        <is>
          <t>DevOps</t>
        </is>
      </c>
      <c r="C10655" t="inlineStr">
        <is>
          <t>https://www.getapp.com/it-management-software/devops/os/web-based</t>
        </is>
      </c>
      <c r="D10655" t="inlineStr">
        <is>
          <t>Lightstep</t>
        </is>
      </c>
      <c r="E10655" t="inlineStr">
        <is>
          <t>https://www.getapp.com/it-management-software/a/lightstep/</t>
        </is>
      </c>
      <c r="F10655" t="inlineStr">
        <is>
          <t>Lightstep is an application performance monitoring and incident management platform that helps businesses detect and resolve application performance issues, improve product's reliability, and accelerate time to resolution.Read more about Lightstep</t>
        </is>
      </c>
    </row>
    <row r="10656">
      <c r="A10656" t="inlineStr">
        <is>
          <t>IT Management</t>
        </is>
      </c>
      <c r="B10656" t="inlineStr">
        <is>
          <t>DevOps</t>
        </is>
      </c>
      <c r="C10656" t="inlineStr">
        <is>
          <t>https://www.getapp.com/it-management-software/devops/os/web-based</t>
        </is>
      </c>
      <c r="D10656" t="inlineStr">
        <is>
          <t>Rakuten SixthSense</t>
        </is>
      </c>
      <c r="E10656" t="inlineStr">
        <is>
          <t>https://www.getapp.com/it-management-software/a/rakuten-sixthsense-observability/</t>
        </is>
      </c>
      <c r="F10656" t="inlineStr">
        <is>
          <t>Rakuten SixthSense Observability is an all-in-one software intelligence platform that delivers observability across all layers of your tech stack.Read more about Rakuten SixthSense</t>
        </is>
      </c>
    </row>
    <row r="10657">
      <c r="A10657" t="inlineStr">
        <is>
          <t>IT Management</t>
        </is>
      </c>
      <c r="B10657" t="inlineStr">
        <is>
          <t>DevOps</t>
        </is>
      </c>
      <c r="C10657" t="inlineStr">
        <is>
          <t>https://www.getapp.com/it-management-software/devops/os/web-based</t>
        </is>
      </c>
      <c r="D10657" t="inlineStr">
        <is>
          <t>UBIqube Solutions</t>
        </is>
      </c>
      <c r="E10657" t="inlineStr">
        <is>
          <t>https://www.getapp.com/operations-management-software/a/ubiqube-solutions/</t>
        </is>
      </c>
      <c r="F10657" t="inlineStr">
        <is>
          <t>UBIqube develops converged next generation management solutions for the IT and Managed Services Industry:MSActivator SDP is the corner stone SW platform for converged services deliver and management (Network, Security and VoIP).SmartSOC Unified Management appliance is the one stop shop solution for a CIO and point Network, Security and VoIP Management challenges.UBIqube’s Engineering is in France with sales offices in Paris, Dubai, DC, Delhi, Moscow and Budapest.Read more about UBIqube Solutions</t>
        </is>
      </c>
    </row>
    <row r="10658">
      <c r="A10658" t="inlineStr">
        <is>
          <t>IT Management</t>
        </is>
      </c>
      <c r="B10658" t="inlineStr">
        <is>
          <t>DevOps</t>
        </is>
      </c>
      <c r="C10658" t="inlineStr">
        <is>
          <t>https://www.getapp.com/it-management-software/devops/os/web-based</t>
        </is>
      </c>
      <c r="D10658" t="inlineStr">
        <is>
          <t>Komodor</t>
        </is>
      </c>
      <c r="E10658" t="inlineStr">
        <is>
          <t>https://www.getapp.com/security-software/a/komodor/</t>
        </is>
      </c>
      <c r="F10658" t="inlineStr">
        <is>
          <t>Komodor is a Kubernetes-native platform that empowers developers and on-call teams to troubleshoot efficiently and independently.Read more about Komodor</t>
        </is>
      </c>
    </row>
    <row r="10659">
      <c r="A10659" t="inlineStr">
        <is>
          <t>IT Management</t>
        </is>
      </c>
      <c r="B10659" t="inlineStr">
        <is>
          <t>DevOps</t>
        </is>
      </c>
      <c r="C10659" t="inlineStr">
        <is>
          <t>https://www.getapp.com/it-management-software/devops/os/web-based</t>
        </is>
      </c>
      <c r="D10659" t="inlineStr">
        <is>
          <t>Hutte</t>
        </is>
      </c>
      <c r="E10659" t="inlineStr">
        <is>
          <t>https://www.getapp.com/it-management-software/a/hutte/</t>
        </is>
      </c>
      <c r="F10659" t="inlineStr">
        <is>
          <t>Hutte is a no-code Salesforce DevOps platform designed for optimal efficiency. Its intuitive UI simplifies scratch org and sandbox management, facilitates seamless integrations, and enables automated workflows, all while requiring no coding knowledge.Read more about Hutte</t>
        </is>
      </c>
    </row>
    <row r="10660">
      <c r="A10660" t="inlineStr">
        <is>
          <t>IT Management</t>
        </is>
      </c>
      <c r="B10660" t="inlineStr">
        <is>
          <t>DevOps</t>
        </is>
      </c>
      <c r="C10660" t="inlineStr">
        <is>
          <t>https://www.getapp.com/it-management-software/devops/os/web-based</t>
        </is>
      </c>
      <c r="D10660" t="inlineStr">
        <is>
          <t>Launchable</t>
        </is>
      </c>
      <c r="E10660" t="inlineStr">
        <is>
          <t>https://www.getapp.com/development-tools-software/a/launchable/</t>
        </is>
      </c>
      <c r="F10660" t="inlineStr">
        <is>
          <t>Launchable is the development intelligence platform that uses machine learning technology to select the right tests to run for a specific code change during predictive tests.Read more about Launchable</t>
        </is>
      </c>
    </row>
    <row r="10661">
      <c r="A10661" t="inlineStr">
        <is>
          <t>IT Management</t>
        </is>
      </c>
      <c r="B10661" t="inlineStr">
        <is>
          <t>DevOps</t>
        </is>
      </c>
      <c r="C10661" t="inlineStr">
        <is>
          <t>https://www.getapp.com/it-management-software/devops/os/web-based</t>
        </is>
      </c>
      <c r="D10661" t="inlineStr">
        <is>
          <t>Release</t>
        </is>
      </c>
      <c r="E10661" t="inlineStr">
        <is>
          <t>https://www.getapp.com/development-tools-software/a/release/</t>
        </is>
      </c>
      <c r="F10661" t="inlineStr">
        <is>
          <t>Environments as a Service (EaaS), get the environment you need, when you need it. ReleaseHub solves the universal problem of the costs and difficulty of creating, managing, and maintaining increasingly complex environments for software developers. Customers of ReleaseHub are using EaaS to create cloud-native full-stack environments with data, on-demand.Read more about Release</t>
        </is>
      </c>
    </row>
    <row r="10662">
      <c r="A10662" t="inlineStr">
        <is>
          <t>IT Management</t>
        </is>
      </c>
      <c r="B10662" t="inlineStr">
        <is>
          <t>DevOps</t>
        </is>
      </c>
      <c r="C10662" t="inlineStr">
        <is>
          <t>https://www.getapp.com/it-management-software/devops/os/web-based</t>
        </is>
      </c>
      <c r="D10662" t="inlineStr">
        <is>
          <t>Kubermatic Developer Platform</t>
        </is>
      </c>
      <c r="E10662" t="inlineStr">
        <is>
          <t>https://www.getapp.com/it-management-software/a/kubermatic-developer-platform/</t>
        </is>
      </c>
      <c r="F10662" t="inlineStr">
        <is>
          <t>Kubermatic Developer Platform enables the creation and management of services backed by a centralized service catalog. It streamlines processes, reducing downtime and improving productivity. The platform offers automated one-click service instance creation with near-zero wait time, a unified service catalog for centralized access, and secure multi-tenancy for development teams. It is customizable and adaptable to align with an organization's culture, policies, and internal governance.Read more about Kubermatic Developer Platform</t>
        </is>
      </c>
    </row>
    <row r="10663">
      <c r="A10663" t="inlineStr">
        <is>
          <t>IT Management</t>
        </is>
      </c>
      <c r="B10663" t="inlineStr">
        <is>
          <t>DevOps</t>
        </is>
      </c>
      <c r="C10663" t="inlineStr">
        <is>
          <t>https://www.getapp.com/it-management-software/devops/os/web-based</t>
        </is>
      </c>
      <c r="D10663" t="inlineStr">
        <is>
          <t>FossID</t>
        </is>
      </c>
      <c r="E10663" t="inlineStr">
        <is>
          <t>https://www.getapp.com/it-management-software/a/fossid/</t>
        </is>
      </c>
      <c r="F10663" t="inlineStr">
        <is>
          <t>FossID is a cloud-based and on-premise solution that helps developers manage software composition analysis (SCA) to discover open-source components. The SCA tools and techniques enable organizations to ensure security and compliance by identifying third-party and open-source components along with their associated security vulnerabilities or legal license restrictions.Read more about FossID</t>
        </is>
      </c>
    </row>
    <row r="10664">
      <c r="A10664" t="inlineStr">
        <is>
          <t>IT Management</t>
        </is>
      </c>
      <c r="B10664" t="inlineStr">
        <is>
          <t>DevOps</t>
        </is>
      </c>
      <c r="C10664" t="inlineStr">
        <is>
          <t>https://www.getapp.com/it-management-software/devops/os/web-based</t>
        </is>
      </c>
      <c r="D10664" t="inlineStr">
        <is>
          <t>Broadcom</t>
        </is>
      </c>
      <c r="E10664" t="inlineStr">
        <is>
          <t>https://www.getapp.com/all-software/a/broadcom/</t>
        </is>
      </c>
      <c r="F10664" t="inlineStr">
        <is>
          <t>Broadcom Software is a world leader in business-critical enterprise software, providing category-leading solutions with unmatched scale on a common sales and administrative platform. Their portfolio is deep and includes market-leading solutions in infrastructure and security, such as AIOps, Cyber Security, Value Stream Management, DevOps, Mainframe, and Payment Security.Read more about Broadcom</t>
        </is>
      </c>
    </row>
    <row r="10665">
      <c r="A10665" t="inlineStr">
        <is>
          <t>IT Management</t>
        </is>
      </c>
      <c r="B10665" t="inlineStr">
        <is>
          <t>DevOps</t>
        </is>
      </c>
      <c r="C10665" t="inlineStr">
        <is>
          <t>https://www.getapp.com/it-management-software/devops/os/web-based</t>
        </is>
      </c>
      <c r="D10665" t="inlineStr">
        <is>
          <t>DBmaestro Database Release Automation</t>
        </is>
      </c>
      <c r="E10665" t="inlineStr">
        <is>
          <t>https://www.getapp.com/it-management-software/a/dbmaestro-database-release-automation/</t>
        </is>
      </c>
      <c r="F10665" t="inlineStr">
        <is>
          <t>DBmaestro is a database release automation software that helps companies release databases faster while improving quality. It accelerates feedback loops between developers and database administrators to save time and eliminate costly rework. The software manages database release pipelines by packaging, verifying, deploying and promoting changes through environments. It also identifies configuration drifts, conflicts and errors to ensure successful releases.Read more about DBmaestro Database Release Automation</t>
        </is>
      </c>
    </row>
    <row r="10666">
      <c r="A10666" t="inlineStr">
        <is>
          <t>IT Management</t>
        </is>
      </c>
      <c r="B10666" t="inlineStr">
        <is>
          <t>DevOps</t>
        </is>
      </c>
      <c r="C10666" t="inlineStr">
        <is>
          <t>https://www.getapp.com/it-management-software/devops/os/web-based</t>
        </is>
      </c>
      <c r="D10666" t="inlineStr">
        <is>
          <t>OpsVerse</t>
        </is>
      </c>
      <c r="E10666" t="inlineStr">
        <is>
          <t>https://www.getapp.com/it-management-software/a/opsverse/</t>
        </is>
      </c>
      <c r="F10666" t="inlineStr">
        <is>
          <t>OpsVerse is a fully managed DevOps tools platform that simplifies DevOps, enabling you to focus on core products rather than on complicated tools and infrastructure. It offers a suite of open source observability tools bringing together metrics, logs, distributed traces, and APM under one platform. OpsVerse deploys enterprise-grade tools within 5 minutes to any cloud via its control plane.Read more about OpsVerse</t>
        </is>
      </c>
    </row>
    <row r="10667">
      <c r="A10667" t="inlineStr">
        <is>
          <t>IT Management</t>
        </is>
      </c>
      <c r="B10667" t="inlineStr">
        <is>
          <t>DevOps</t>
        </is>
      </c>
      <c r="C10667" t="inlineStr">
        <is>
          <t>https://www.getapp.com/it-management-software/devops/os/web-based</t>
        </is>
      </c>
      <c r="D10667" t="inlineStr">
        <is>
          <t>Compass</t>
        </is>
      </c>
      <c r="E10667" t="inlineStr">
        <is>
          <t>https://www.getapp.com/it-management-software/a/compass-5/</t>
        </is>
      </c>
      <c r="F10667" t="inlineStr">
        <is>
          <t>Compass is the developer experience platform for all teams that build software. Track all of your software components like services, libraries, and APIs in a unified catalog. Connect critical data sources, automate the creation of new components, and optimize service health - all within Compass.Read more about Compass</t>
        </is>
      </c>
    </row>
    <row r="10668">
      <c r="A10668" t="inlineStr">
        <is>
          <t>IT Management</t>
        </is>
      </c>
      <c r="B10668" t="inlineStr">
        <is>
          <t>DevOps</t>
        </is>
      </c>
      <c r="C10668" t="inlineStr">
        <is>
          <t>https://www.getapp.com/it-management-software/devops/os/web-based</t>
        </is>
      </c>
      <c r="D10668" t="inlineStr">
        <is>
          <t>Flywheel</t>
        </is>
      </c>
      <c r="E10668" t="inlineStr">
        <is>
          <t>https://www.getapp.com/business-intelligence-analytics-software/a/flywheel/</t>
        </is>
      </c>
      <c r="F10668"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10669">
      <c r="A10669" t="inlineStr">
        <is>
          <t>IT Management</t>
        </is>
      </c>
      <c r="B10669" t="inlineStr">
        <is>
          <t>DevOps</t>
        </is>
      </c>
      <c r="C10669" t="inlineStr">
        <is>
          <t>https://www.getapp.com/it-management-software/devops/os/web-based</t>
        </is>
      </c>
      <c r="D10669" t="inlineStr">
        <is>
          <t>Kobee</t>
        </is>
      </c>
      <c r="E10669" t="inlineStr">
        <is>
          <t>https://www.getapp.com/it-management-software/a/kobee/</t>
        </is>
      </c>
      <c r="F10669" t="inlineStr">
        <is>
          <t>A dedicated DevOps (CI/CD) and Toolchain Orchestration solution for enterprises who require highly customizable, transparent, and standardized development and release processes.The proven solution for IBM z/OS mainframe modernization, a drop-in replacement for legacy SCM tools.Read more about Kobee</t>
        </is>
      </c>
    </row>
    <row r="10670">
      <c r="A10670" t="inlineStr">
        <is>
          <t>IT Management</t>
        </is>
      </c>
      <c r="B10670" t="inlineStr">
        <is>
          <t>DevOps</t>
        </is>
      </c>
      <c r="C10670" t="inlineStr">
        <is>
          <t>https://www.getapp.com/it-management-software/devops/os/web-based</t>
        </is>
      </c>
      <c r="D10670" t="inlineStr">
        <is>
          <t>Sonatype Nexus Repository</t>
        </is>
      </c>
      <c r="E10670" t="inlineStr">
        <is>
          <t>https://www.getapp.com/it-management-software/a/sonatype-nexus-repository/</t>
        </is>
      </c>
      <c r="F10670" t="inlineStr">
        <is>
          <t>Sonatype Nexus Repository is a DevOps solution for internal and third-party binaries, components, packages, and AI models. It empowers developers to find open source components and AI models without compromising speed by centralizing artifact management. The solution integrates with various development tools, supports multiple formats including Maven, Hugging Face, and PyPI, and enables deployments with cloud and Kubernetes options.Read more about Sonatype Nexus Repository</t>
        </is>
      </c>
    </row>
    <row r="10671">
      <c r="A10671" t="inlineStr">
        <is>
          <t>IT Management</t>
        </is>
      </c>
      <c r="B10671" t="inlineStr">
        <is>
          <t>DevOps</t>
        </is>
      </c>
      <c r="C10671" t="inlineStr">
        <is>
          <t>https://www.getapp.com/it-management-software/devops/os/web-based</t>
        </is>
      </c>
      <c r="D10671" t="inlineStr">
        <is>
          <t>Codiac</t>
        </is>
      </c>
      <c r="E10671" t="inlineStr">
        <is>
          <t>https://www.getapp.com/operations-management-software/a/codiac/</t>
        </is>
      </c>
      <c r="F10671" t="inlineStr">
        <is>
          <t>Codiac is your all-in-one solution to managing infrastructure at scale. Track, version, rollback, and create consistent deployments every time across multi-cloud, on-prem, and multi-cluster environments, with no YAML or IaC required.Read more about Codiac</t>
        </is>
      </c>
    </row>
    <row r="10672">
      <c r="A10672" t="inlineStr">
        <is>
          <t>IT Management</t>
        </is>
      </c>
      <c r="B10672" t="inlineStr">
        <is>
          <t>DevOps</t>
        </is>
      </c>
      <c r="C10672" t="inlineStr">
        <is>
          <t>https://www.getapp.com/it-management-software/devops/os/web-based</t>
        </is>
      </c>
      <c r="D10672" t="inlineStr">
        <is>
          <t>Nimbal Tree</t>
        </is>
      </c>
      <c r="E10672" t="inlineStr">
        <is>
          <t>https://www.getapp.com/development-tools-software/a/nimbal-tree/</t>
        </is>
      </c>
      <c r="F10672" t="inlineStr">
        <is>
          <t>Generative AI powered Nimbal Tree offers visibility over test coverage and results, including video play back and live views. This tool allows you to schedule and trigger Automated and manual test cycles, and collaboratively write test automation on an Integrated Development Environment (IDE)Read more about Nimbal Tree</t>
        </is>
      </c>
    </row>
    <row r="10673">
      <c r="A10673" t="inlineStr">
        <is>
          <t>IT Management</t>
        </is>
      </c>
      <c r="B10673" t="inlineStr">
        <is>
          <t>DevOps</t>
        </is>
      </c>
      <c r="C10673" t="inlineStr">
        <is>
          <t>https://www.getapp.com/it-management-software/devops/os/web-based</t>
        </is>
      </c>
      <c r="D10673" t="inlineStr">
        <is>
          <t>Sailorcloud</t>
        </is>
      </c>
      <c r="E10673" t="inlineStr">
        <is>
          <t>https://www.getapp.com/it-management-software/a/sailorcloud/</t>
        </is>
      </c>
      <c r="F10673" t="inlineStr">
        <is>
          <t>Sailor Cloud pioneers the future of hybrid cloud management with its cutting-edge AI-driven orchestration platform. Seamlessly integrating public clouds and on-premises environments, it delivers unparalleled simplicity in infrastructure management.Read more about Sailorcloud</t>
        </is>
      </c>
    </row>
    <row r="10674">
      <c r="A10674" t="inlineStr">
        <is>
          <t>IT Management</t>
        </is>
      </c>
      <c r="B10674" t="inlineStr">
        <is>
          <t>DevOps</t>
        </is>
      </c>
      <c r="C10674" t="inlineStr">
        <is>
          <t>https://www.getapp.com/it-management-software/devops/os/web-based</t>
        </is>
      </c>
      <c r="D10674" t="inlineStr">
        <is>
          <t>Hutte</t>
        </is>
      </c>
      <c r="E10674" t="inlineStr">
        <is>
          <t>https://www.getapp.com/it-management-software/a/hutte/</t>
        </is>
      </c>
      <c r="F10674" t="inlineStr">
        <is>
          <t>Hutte is a no-code Salesforce DevOps platform designed for optimal efficiency. Its intuitive UI simplifies scratch org and sandbox management, facilitates seamless integrations, and enables automated workflows, all while requiring no coding knowledge.Read more about Hutte</t>
        </is>
      </c>
    </row>
    <row r="10675">
      <c r="A10675" t="inlineStr">
        <is>
          <t>IT Management</t>
        </is>
      </c>
      <c r="B10675" t="inlineStr">
        <is>
          <t>DevOps</t>
        </is>
      </c>
      <c r="C10675" t="inlineStr">
        <is>
          <t>https://www.getapp.com/it-management-software/devops/os/web-based</t>
        </is>
      </c>
      <c r="D10675" t="inlineStr">
        <is>
          <t>env0</t>
        </is>
      </c>
      <c r="E10675" t="inlineStr">
        <is>
          <t>https://www.getapp.com/it-management-software/a/env0/</t>
        </is>
      </c>
      <c r="F10675" t="inlineStr">
        <is>
          <t>env0 is a cloud infrastructure automation platform that streamlines IaC management, enforces governance, and automates deployment. It supports multi-cloud setups and enhances team collaboration. Compatible with Terraform, OpenTofu, Pulumi, CloudFormation, etc., it offers visibility, predictability, and self-service for developers. Features include CI/CD integration, access controls, policy enforcement, collaboration tools, and cost optimization.Read more about env0</t>
        </is>
      </c>
    </row>
    <row r="10676">
      <c r="A10676" t="inlineStr">
        <is>
          <t>IT Management</t>
        </is>
      </c>
      <c r="B10676" t="inlineStr">
        <is>
          <t>DevOps</t>
        </is>
      </c>
      <c r="C10676" t="inlineStr">
        <is>
          <t>https://www.getapp.com/it-management-software/devops/os/web-based</t>
        </is>
      </c>
      <c r="D10676" t="inlineStr">
        <is>
          <t>Omnium Lite</t>
        </is>
      </c>
      <c r="E10676" t="inlineStr">
        <is>
          <t>https://www.getapp.com/it-management-software/a/omnium-lite/</t>
        </is>
      </c>
      <c r="F10676" t="inlineStr">
        <is>
          <t>Omnium Lite is a cloud-based test environment management and DevOps tool designed to help small to large businesses schedule and manage multiple IT and non-production environments. Key features include data export, log management, audit reporting, and workflow management.Read more about Omnium Lite</t>
        </is>
      </c>
    </row>
    <row r="10677">
      <c r="A10677" t="inlineStr">
        <is>
          <t>IT Management</t>
        </is>
      </c>
      <c r="B10677" t="inlineStr">
        <is>
          <t>DevOps</t>
        </is>
      </c>
      <c r="C10677" t="inlineStr">
        <is>
          <t>https://www.getapp.com/it-management-software/devops/os/web-based</t>
        </is>
      </c>
      <c r="D10677" t="inlineStr">
        <is>
          <t>Fairwinds Insights</t>
        </is>
      </c>
      <c r="E10677" t="inlineStr">
        <is>
          <t>https://www.getapp.com/it-management-software/a/fairwinds-insights/</t>
        </is>
      </c>
      <c r="F10677" t="inlineStr">
        <is>
          <t>Fairwinds Insights is a Configuration Validation platform that provides continuous visibility, prioritized recommendations, and collaboration tools that reduce risk, save money, and avoid wasting time as applications move from development to operations.Read more about Fairwinds Insights</t>
        </is>
      </c>
    </row>
    <row r="10678">
      <c r="A10678" t="inlineStr">
        <is>
          <t>IT Management</t>
        </is>
      </c>
      <c r="B10678" t="inlineStr">
        <is>
          <t>DevOps</t>
        </is>
      </c>
      <c r="C10678" t="inlineStr">
        <is>
          <t>https://www.getapp.com/it-management-software/devops/os/web-based</t>
        </is>
      </c>
      <c r="D10678" t="inlineStr">
        <is>
          <t>FlexDeploy</t>
        </is>
      </c>
      <c r="E10678" t="inlineStr">
        <is>
          <t>https://www.getapp.com/it-management-software/a/flexdeploy/</t>
        </is>
      </c>
      <c r="F10678" t="inlineStr">
        <is>
          <t>FlexDeploy is a comprehensive, integrated DevOps platform that simplifies continuous innovation. Deliver better software faster by automating manual and scripted tasks. Easily adopt agile, innovative methodologies and decrease the complexity of processes to improve responsiveness and productivity.Read more about FlexDeploy</t>
        </is>
      </c>
    </row>
    <row r="10679">
      <c r="A10679" t="inlineStr">
        <is>
          <t>IT Management</t>
        </is>
      </c>
      <c r="B10679" t="inlineStr">
        <is>
          <t>DevOps</t>
        </is>
      </c>
      <c r="C10679" t="inlineStr">
        <is>
          <t>https://www.getapp.com/it-management-software/devops/os/web-based</t>
        </is>
      </c>
      <c r="D10679" t="inlineStr">
        <is>
          <t>ReleaseIQ</t>
        </is>
      </c>
      <c r="E10679" t="inlineStr">
        <is>
          <t>https://www.getapp.com/it-management-software/a/releaseiq/</t>
        </is>
      </c>
      <c r="F10679" t="inlineStr">
        <is>
          <t>Accelerate software product delivery while improving quality and efficiency with an Enterprise DevOps Platform that integrates orchestration, intelligent diagnosis and troubleshooting with actionable insights and visibility into every step of every pipeline, independent of the tools you have.Read more about ReleaseIQ</t>
        </is>
      </c>
    </row>
    <row r="10680">
      <c r="A10680" t="inlineStr">
        <is>
          <t>IT Management</t>
        </is>
      </c>
      <c r="B10680" t="inlineStr">
        <is>
          <t>DevOps</t>
        </is>
      </c>
      <c r="C10680" t="inlineStr">
        <is>
          <t>https://www.getapp.com/it-management-software/devops/os/web-based</t>
        </is>
      </c>
      <c r="D10680" t="inlineStr">
        <is>
          <t>Rookout</t>
        </is>
      </c>
      <c r="E10680" t="inlineStr">
        <is>
          <t>https://www.getapp.com/it-management-software/a/rookout/</t>
        </is>
      </c>
      <c r="F10680" t="inlineStr">
        <is>
          <t>Rookout is a live data collection and debugging platform that allows software engineers to get the data they need instantly.Read more about Rookout</t>
        </is>
      </c>
    </row>
    <row r="10681">
      <c r="A10681" t="inlineStr">
        <is>
          <t>IT Management</t>
        </is>
      </c>
      <c r="B10681" t="inlineStr">
        <is>
          <t>DevOps</t>
        </is>
      </c>
      <c r="C10681" t="inlineStr">
        <is>
          <t>https://www.getapp.com/it-management-software/devops/os/web-based</t>
        </is>
      </c>
      <c r="D10681" t="inlineStr">
        <is>
          <t>Otomi Container Platform</t>
        </is>
      </c>
      <c r="E10681" t="inlineStr">
        <is>
          <t>https://www.getapp.com/it-management-software/a/otomi-container-platform/</t>
        </is>
      </c>
      <c r="F10681" t="inlineStr">
        <is>
          <t>Otomi Container Platform uses integrated open-source tools to automate processes and configure Kubernetes clusters into container platforms. Software developers can focus on functionality. The platform takes care of technical details so that developers can focus more on desired functionality.Read more about Otomi Container Platform</t>
        </is>
      </c>
    </row>
    <row r="10682">
      <c r="A10682" t="inlineStr">
        <is>
          <t>IT Management</t>
        </is>
      </c>
      <c r="B10682" t="inlineStr">
        <is>
          <t>DevOps</t>
        </is>
      </c>
      <c r="C10682" t="inlineStr">
        <is>
          <t>https://www.getapp.com/it-management-software/devops/os/web-based</t>
        </is>
      </c>
      <c r="D10682" t="inlineStr">
        <is>
          <t>Logilica Insights</t>
        </is>
      </c>
      <c r="E10682" t="inlineStr">
        <is>
          <t>https://www.getapp.com/business-intelligence-analytics-software/a/logilica-insights-1/</t>
        </is>
      </c>
      <c r="F10682" t="inlineStr">
        <is>
          <t>Logilica Insights is the developer-friendly analytics platform for engineering leaders. By fusing DevOps and Git analytics Logilica enables healthy delivery teams to move faster and more predictably.Read more about Logilica Insights</t>
        </is>
      </c>
    </row>
    <row r="10683">
      <c r="A10683" t="inlineStr">
        <is>
          <t>IT Management</t>
        </is>
      </c>
      <c r="B10683" t="inlineStr">
        <is>
          <t>DevOps</t>
        </is>
      </c>
      <c r="C10683" t="inlineStr">
        <is>
          <t>https://www.getapp.com/it-management-software/devops/os/web-based</t>
        </is>
      </c>
      <c r="D10683" t="inlineStr">
        <is>
          <t>Observe</t>
        </is>
      </c>
      <c r="E10683" t="inlineStr">
        <is>
          <t>https://www.getapp.com/business-intelligence-analytics-software/a/observe/</t>
        </is>
      </c>
      <c r="F10683" t="inlineStr">
        <is>
          <t>Our vision is to turn the world's business data into information to become the market leader in observability.Read more about Observe</t>
        </is>
      </c>
    </row>
    <row r="10684">
      <c r="A10684" t="inlineStr">
        <is>
          <t>IT Management</t>
        </is>
      </c>
      <c r="B10684" t="inlineStr">
        <is>
          <t>DevOps</t>
        </is>
      </c>
      <c r="C10684" t="inlineStr">
        <is>
          <t>https://www.getapp.com/it-management-software/devops/os/web-based</t>
        </is>
      </c>
      <c r="D10684" t="inlineStr">
        <is>
          <t>DevCycle</t>
        </is>
      </c>
      <c r="E10684" t="inlineStr">
        <is>
          <t>https://www.getapp.com/it-management-software/a/devcycle/</t>
        </is>
      </c>
      <c r="F10684" t="inlineStr">
        <is>
          <t>DevCycle helps modern dev teams release code faster and safer. It is a new vision of feature management that goes beyond risk reduction and enables dev teams to maximize feature impact.Read more about DevCycle</t>
        </is>
      </c>
    </row>
    <row r="10685">
      <c r="A10685" t="inlineStr">
        <is>
          <t>IT Management</t>
        </is>
      </c>
      <c r="B10685" t="inlineStr">
        <is>
          <t>DevOps</t>
        </is>
      </c>
      <c r="C10685" t="inlineStr">
        <is>
          <t>https://www.getapp.com/it-management-software/devops/os/web-based</t>
        </is>
      </c>
      <c r="D10685" t="inlineStr">
        <is>
          <t>Split</t>
        </is>
      </c>
      <c r="E10685" t="inlineStr">
        <is>
          <t>https://www.getapp.com/development-tools-software/a/split/</t>
        </is>
      </c>
      <c r="F10685" t="inlineStr">
        <is>
          <t>Split is an industry-leading feature delivery platform that enables companies to embrace impact-driven development across their engineering teams.Read more about Split</t>
        </is>
      </c>
    </row>
    <row r="10686">
      <c r="A10686" t="inlineStr">
        <is>
          <t>IT Management</t>
        </is>
      </c>
      <c r="B10686" t="inlineStr">
        <is>
          <t>DevOps</t>
        </is>
      </c>
      <c r="C10686" t="inlineStr">
        <is>
          <t>https://www.getapp.com/it-management-software/devops/os/web-based</t>
        </is>
      </c>
      <c r="D10686" t="inlineStr">
        <is>
          <t>Brainboard</t>
        </is>
      </c>
      <c r="E10686" t="inlineStr">
        <is>
          <t>https://www.getapp.com/it-management-software/a/brainboard/</t>
        </is>
      </c>
      <c r="F10686" t="inlineStr">
        <is>
          <t>Visually design, deploy and manage everything you have in the cloud.Read more about Brainboard</t>
        </is>
      </c>
    </row>
    <row r="10687">
      <c r="A10687" t="inlineStr">
        <is>
          <t>IT Management</t>
        </is>
      </c>
      <c r="B10687" t="inlineStr">
        <is>
          <t>DevOps</t>
        </is>
      </c>
      <c r="C10687" t="inlineStr">
        <is>
          <t>https://www.getapp.com/it-management-software/devops/os/web-based</t>
        </is>
      </c>
      <c r="D10687" t="inlineStr">
        <is>
          <t>Release</t>
        </is>
      </c>
      <c r="E10687" t="inlineStr">
        <is>
          <t>https://www.getapp.com/development-tools-software/a/release/</t>
        </is>
      </c>
      <c r="F10687" t="inlineStr">
        <is>
          <t>Environments as a Service (EaaS), get the environment you need, when you need it. ReleaseHub solves the universal problem of the costs and difficulty of creating, managing, and maintaining increasingly complex environments for software developers. Customers of ReleaseHub are using EaaS to create cloud-native full-stack environments with data, on-demand.Read more about Release</t>
        </is>
      </c>
    </row>
    <row r="10688">
      <c r="A10688" t="inlineStr">
        <is>
          <t>IT Management</t>
        </is>
      </c>
      <c r="B10688" t="inlineStr">
        <is>
          <t>DevOps</t>
        </is>
      </c>
      <c r="C10688" t="inlineStr">
        <is>
          <t>https://www.getapp.com/it-management-software/devops/os/web-based</t>
        </is>
      </c>
      <c r="D10688" t="inlineStr">
        <is>
          <t>Ozone</t>
        </is>
      </c>
      <c r="E10688" t="inlineStr">
        <is>
          <t>https://www.getapp.com/development-tools-software/a/ozone/</t>
        </is>
      </c>
      <c r="F10688" t="inlineStr">
        <is>
          <t>Ozone is a modern CI/CD platform that provides enterprises with a powerful and easy-to-use deployment tool to scale stateful and stateless applications. It simplifies end-to-end container deployments on Kubernetes, automating deployment, rollbacks, and monitoring.Read more about Ozone</t>
        </is>
      </c>
    </row>
    <row r="10689">
      <c r="A10689" t="inlineStr">
        <is>
          <t>IT Management</t>
        </is>
      </c>
      <c r="B10689" t="inlineStr">
        <is>
          <t>DevOps</t>
        </is>
      </c>
      <c r="C10689" t="inlineStr">
        <is>
          <t>https://www.getapp.com/it-management-software/devops/os/web-based</t>
        </is>
      </c>
      <c r="D10689" t="inlineStr">
        <is>
          <t>Axify</t>
        </is>
      </c>
      <c r="E10689" t="inlineStr">
        <is>
          <t>https://www.getapp.com/project-management-planning-software/a/axify/</t>
        </is>
      </c>
      <c r="F10689" t="inlineStr">
        <is>
          <t>Empowering software development teams to collaborate through actionable highlights on people, processes, and software quality. Keep using your favourite tools to gather the metrics that will help you improve your development and delivery processes.Read more about Axify</t>
        </is>
      </c>
    </row>
    <row r="10690">
      <c r="A10690" t="inlineStr">
        <is>
          <t>IT Management</t>
        </is>
      </c>
      <c r="B10690" t="inlineStr">
        <is>
          <t>DevOps</t>
        </is>
      </c>
      <c r="C10690" t="inlineStr">
        <is>
          <t>https://www.getapp.com/it-management-software/devops/os/web-based</t>
        </is>
      </c>
      <c r="D10690" t="inlineStr">
        <is>
          <t>Microtica</t>
        </is>
      </c>
      <c r="E10690" t="inlineStr">
        <is>
          <t>https://www.getapp.com/it-management-software/a/microtica/</t>
        </is>
      </c>
      <c r="F10690" t="inlineStr">
        <is>
          <t>Microtica simplifies cloud management and application deployment with advanced navigation, monitoring, and a unified environment view.Read more about Microtica</t>
        </is>
      </c>
    </row>
    <row r="10691">
      <c r="A10691" t="inlineStr">
        <is>
          <t>IT Management</t>
        </is>
      </c>
      <c r="B10691" t="inlineStr">
        <is>
          <t>DevOps</t>
        </is>
      </c>
      <c r="C10691" t="inlineStr">
        <is>
          <t>https://www.getapp.com/it-management-software/devops/os/web-based</t>
        </is>
      </c>
      <c r="D10691" t="inlineStr">
        <is>
          <t>Trend Micro Cloud One</t>
        </is>
      </c>
      <c r="E10691" t="inlineStr">
        <is>
          <t>https://www.getapp.com/all-software/a/trend-micro-cloud-one/</t>
        </is>
      </c>
      <c r="F10691" t="inlineStr">
        <is>
          <t>Trend Micro Cloud One is cloud and cybersecurity software that helps businesses manage security policies, detect threats, receive malicious activity alerts, conduct root-cause analysis, and more from within a unified platform. It allows staff members to set up runtime container protection, manage security policies across multi-cloud environments, conduct health checks, and generate compliance reports, among other operations.Read more about Trend Micro Cloud One</t>
        </is>
      </c>
    </row>
    <row r="10692">
      <c r="A10692" t="inlineStr">
        <is>
          <t>IT Management</t>
        </is>
      </c>
      <c r="B10692" t="inlineStr">
        <is>
          <t>DevOps</t>
        </is>
      </c>
      <c r="C10692" t="inlineStr">
        <is>
          <t>https://www.getapp.com/it-management-software/devops/os/web-based</t>
        </is>
      </c>
      <c r="D10692" t="inlineStr">
        <is>
          <t>AppOps</t>
        </is>
      </c>
      <c r="E10692" t="inlineStr">
        <is>
          <t>https://www.getapp.com/development-tools-software/a/appops/</t>
        </is>
      </c>
      <c r="F10692" t="inlineStr">
        <is>
          <t>AppOps is a DevOps platform, which helps businesses automate change management for Salesforce, configure applications, deploy metadata, control versions, and remove bottlenecks from the development process.Read more about AppOps</t>
        </is>
      </c>
    </row>
    <row r="10693">
      <c r="A10693" t="inlineStr">
        <is>
          <t>IT Management</t>
        </is>
      </c>
      <c r="B10693" t="inlineStr">
        <is>
          <t>DevOps</t>
        </is>
      </c>
      <c r="C10693" t="inlineStr">
        <is>
          <t>https://www.getapp.com/it-management-software/devops/os/web-based</t>
        </is>
      </c>
      <c r="D10693" t="inlineStr">
        <is>
          <t>Launchable</t>
        </is>
      </c>
      <c r="E10693" t="inlineStr">
        <is>
          <t>https://www.getapp.com/development-tools-software/a/launchable/</t>
        </is>
      </c>
      <c r="F10693" t="inlineStr">
        <is>
          <t>Launchable is the development intelligence platform that uses machine learning technology to select the right tests to run for a specific code change during predictive tests.Read more about Launchable</t>
        </is>
      </c>
    </row>
    <row r="10694">
      <c r="A10694" t="inlineStr">
        <is>
          <t>IT Management</t>
        </is>
      </c>
      <c r="B10694" t="inlineStr">
        <is>
          <t>DevOps</t>
        </is>
      </c>
      <c r="C10694" t="inlineStr">
        <is>
          <t>https://www.getapp.com/it-management-software/devops/os/web-based</t>
        </is>
      </c>
      <c r="D10694" t="inlineStr">
        <is>
          <t>Kaholo</t>
        </is>
      </c>
      <c r="E10694" t="inlineStr">
        <is>
          <t>https://www.getapp.com/it-management-software/a/kaholo/</t>
        </is>
      </c>
      <c r="F10694" t="inlineStr">
        <is>
          <t>Kaholo is a low-code IT workflow automation tool that enables any Developer to self-serve environments and automate their workflows faster without requiring time-consuming scripting and proprietary tool knowledge.Read more about Kaholo</t>
        </is>
      </c>
    </row>
    <row r="10695">
      <c r="A10695" t="inlineStr">
        <is>
          <t>IT Management</t>
        </is>
      </c>
      <c r="B10695" t="inlineStr">
        <is>
          <t>DevOps</t>
        </is>
      </c>
      <c r="C10695" t="inlineStr">
        <is>
          <t>https://www.getapp.com/it-management-software/devops/os/web-based</t>
        </is>
      </c>
      <c r="D10695" t="inlineStr">
        <is>
          <t>Komodor</t>
        </is>
      </c>
      <c r="E10695" t="inlineStr">
        <is>
          <t>https://www.getapp.com/security-software/a/komodor/</t>
        </is>
      </c>
      <c r="F10695" t="inlineStr">
        <is>
          <t>Komodor is a Kubernetes-native platform that empowers developers and on-call teams to troubleshoot efficiently and independently.Read more about Komodor</t>
        </is>
      </c>
    </row>
    <row r="10696">
      <c r="A10696" t="inlineStr">
        <is>
          <t>IT Management</t>
        </is>
      </c>
      <c r="B10696" t="inlineStr">
        <is>
          <t>DevOps</t>
        </is>
      </c>
      <c r="C10696" t="inlineStr">
        <is>
          <t>https://www.getapp.com/it-management-software/devops/os/web-based</t>
        </is>
      </c>
      <c r="D10696" t="inlineStr">
        <is>
          <t>Faros AI</t>
        </is>
      </c>
      <c r="E10696" t="inlineStr">
        <is>
          <t>https://www.getapp.com/business-intelligence-analytics-software/a/faros-ai/</t>
        </is>
      </c>
      <c r="F10696" t="inlineStr">
        <is>
          <t>Faros AI connects the dots between various engineering data sources like ticketing, source control, CI/CD, and more, giving unprecedented visibility and insight into your engineering processes.Read more about Faros AI</t>
        </is>
      </c>
    </row>
    <row r="10697">
      <c r="A10697" t="inlineStr">
        <is>
          <t>IT Management</t>
        </is>
      </c>
      <c r="B10697" t="inlineStr">
        <is>
          <t>DevOps</t>
        </is>
      </c>
      <c r="C10697" t="inlineStr">
        <is>
          <t>https://www.getapp.com/it-management-software/devops/os/web-based</t>
        </is>
      </c>
      <c r="D10697" t="inlineStr">
        <is>
          <t>pganalyze</t>
        </is>
      </c>
      <c r="E10697" t="inlineStr">
        <is>
          <t>https://www.getapp.com/it-management-software/a/pganalyze/</t>
        </is>
      </c>
      <c r="F10697" t="inlineStr">
        <is>
          <t>Identify the root cause of performance issues, optimize queries, and get alerts about critical issues. pganalyze surfaces opportunities to optimize Postgres performance and gives recommendations that help speed up queries. It comes with security features like PII filtering and SSO integration.Read more about pganalyze</t>
        </is>
      </c>
    </row>
    <row r="10698">
      <c r="A10698" t="inlineStr">
        <is>
          <t>IT Management</t>
        </is>
      </c>
      <c r="B10698" t="inlineStr">
        <is>
          <t>DevOps</t>
        </is>
      </c>
      <c r="C10698" t="inlineStr">
        <is>
          <t>https://www.getapp.com/it-management-software/devops/os/web-based</t>
        </is>
      </c>
      <c r="D10698" t="inlineStr">
        <is>
          <t>NXT1 LaunchIT</t>
        </is>
      </c>
      <c r="E10698" t="inlineStr">
        <is>
          <t>https://www.getapp.com/it-management-software/a/nxt1-launchit/</t>
        </is>
      </c>
      <c r="F10698" t="inlineStr">
        <is>
          <t>Get the fastest time to revenue available and government-level security with NXT1 LaunchIT, the world’s first 100% serverless, SaaS deployment and management platform. Go from code to published SaaS in 15 minutes.Read more about NXT1 LaunchIT</t>
        </is>
      </c>
    </row>
    <row r="10699">
      <c r="A10699" t="inlineStr">
        <is>
          <t>IT Management</t>
        </is>
      </c>
      <c r="B10699" t="inlineStr">
        <is>
          <t>Diagram</t>
        </is>
      </c>
      <c r="C10699" t="inlineStr">
        <is>
          <t>https://www.getapp.com/it-management-software/diagram/os/web-based</t>
        </is>
      </c>
      <c r="D10699" t="inlineStr">
        <is>
          <t>Visio</t>
        </is>
      </c>
      <c r="E10699" t="inlineStr">
        <is>
          <t>https://www.getapp.com/it-management-software/a/visio/</t>
        </is>
      </c>
      <c r="F10699" t="inlineStr">
        <is>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is>
      </c>
    </row>
    <row r="10700">
      <c r="A10700" t="inlineStr">
        <is>
          <t>IT Management</t>
        </is>
      </c>
      <c r="B10700" t="inlineStr">
        <is>
          <t>Diagram</t>
        </is>
      </c>
      <c r="C10700" t="inlineStr">
        <is>
          <t>https://www.getapp.com/it-management-software/diagram/os/web-based</t>
        </is>
      </c>
      <c r="D10700" t="inlineStr">
        <is>
          <t>Miro</t>
        </is>
      </c>
      <c r="E10700" t="inlineStr">
        <is>
          <t>https://www.getapp.com/collaboration-software/a/miro/</t>
        </is>
      </c>
      <c r="F10700" t="inlineStr">
        <is>
          <t>Miro is #1 collaborative whiteboard platform, trusted by over 25M users worldwide. Create robust maps and diagrams that elevate knowledge and align everyone on the vision. Miro is ideal for diagramming complex systems,processes, and customer journeys.Read more about Miro</t>
        </is>
      </c>
    </row>
    <row r="10701">
      <c r="A10701" t="inlineStr">
        <is>
          <t>IT Management</t>
        </is>
      </c>
      <c r="B10701" t="inlineStr">
        <is>
          <t>Diagram</t>
        </is>
      </c>
      <c r="C10701" t="inlineStr">
        <is>
          <t>https://www.getapp.com/it-management-software/diagram/os/web-based</t>
        </is>
      </c>
      <c r="D10701" t="inlineStr">
        <is>
          <t>Lucidchart</t>
        </is>
      </c>
      <c r="E10701" t="inlineStr">
        <is>
          <t>https://www.getapp.com/it-management-software/a/lucidchart/</t>
        </is>
      </c>
      <c r="F10701" t="inlineStr">
        <is>
          <t>Our online diagramming application makes it easy to create and share professional diagrams.Read more about Lucidchart</t>
        </is>
      </c>
    </row>
    <row r="10702">
      <c r="A10702" t="inlineStr">
        <is>
          <t>IT Management</t>
        </is>
      </c>
      <c r="B10702" t="inlineStr">
        <is>
          <t>Diagram</t>
        </is>
      </c>
      <c r="C10702" t="inlineStr">
        <is>
          <t>https://www.getapp.com/it-management-software/diagram/os/web-based</t>
        </is>
      </c>
      <c r="D10702" t="inlineStr">
        <is>
          <t>Figma</t>
        </is>
      </c>
      <c r="E10702" t="inlineStr">
        <is>
          <t>https://www.getapp.com/development-tools-software/a/figma/</t>
        </is>
      </c>
      <c r="F10702"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10703">
      <c r="A10703" t="inlineStr">
        <is>
          <t>IT Management</t>
        </is>
      </c>
      <c r="B10703" t="inlineStr">
        <is>
          <t>Diagram</t>
        </is>
      </c>
      <c r="C10703" t="inlineStr">
        <is>
          <t>https://www.getapp.com/it-management-software/diagram/os/web-based</t>
        </is>
      </c>
      <c r="D10703" t="inlineStr">
        <is>
          <t>draw.io</t>
        </is>
      </c>
      <c r="E10703" t="inlineStr">
        <is>
          <t>https://www.getapp.com/it-management-software/a/draw-io/</t>
        </is>
      </c>
      <c r="F10703" t="inlineStr">
        <is>
          <t>draw.io is a free diagramming application for creating and sharing diagrams within any web browser, with integration to G Suite/Google Drive &amp; DropboxRead more about draw.io</t>
        </is>
      </c>
    </row>
    <row r="10704">
      <c r="A10704" t="inlineStr">
        <is>
          <t>IT Management</t>
        </is>
      </c>
      <c r="B10704" t="inlineStr">
        <is>
          <t>Diagram</t>
        </is>
      </c>
      <c r="C10704" t="inlineStr">
        <is>
          <t>https://www.getapp.com/it-management-software/diagram/os/web-based</t>
        </is>
      </c>
      <c r="D10704" t="inlineStr">
        <is>
          <t>Aha!</t>
        </is>
      </c>
      <c r="E10704" t="inlineStr">
        <is>
          <t>https://www.getapp.com/collaboration-software/a/aha/</t>
        </is>
      </c>
      <c r="F10704" t="inlineStr">
        <is>
          <t>Aha! is a product roadmap software that offers a comprehensive suite of tools for managing the entire product lifecycle. The platform includes modules for creating roadmaps, conducting customer interviews, capturing feedback, visualizing concepts, centralizing product information, managing projects, and coordinating agile development. It enables product teams to align strategy with execution while maintaining visibility across all phases of product development.Read more about Aha!</t>
        </is>
      </c>
    </row>
    <row r="10705">
      <c r="A10705" t="inlineStr">
        <is>
          <t>IT Management</t>
        </is>
      </c>
      <c r="B10705" t="inlineStr">
        <is>
          <t>Diagram</t>
        </is>
      </c>
      <c r="C10705" t="inlineStr">
        <is>
          <t>https://www.getapp.com/it-management-software/diagram/os/web-based</t>
        </is>
      </c>
      <c r="D10705" t="inlineStr">
        <is>
          <t>Workleap Pingboard</t>
        </is>
      </c>
      <c r="E10705" t="inlineStr">
        <is>
          <t>https://www.getapp.com/hr-employee-management-software/a/pingboard/</t>
        </is>
      </c>
      <c r="F10705" t="inlineStr">
        <is>
          <t>Do in minutes what used to take hours with Pingboard's customizable org chart and employee experience suite. Your employees can scan the org chart to find what they're looking for at a glance, or dive deeper into individual employee profiles to learn more about the people they're working with.Read more about Workleap Pingboard</t>
        </is>
      </c>
    </row>
    <row r="10706">
      <c r="A10706" t="inlineStr">
        <is>
          <t>IT Management</t>
        </is>
      </c>
      <c r="B10706" t="inlineStr">
        <is>
          <t>Diagram</t>
        </is>
      </c>
      <c r="C10706" t="inlineStr">
        <is>
          <t>https://www.getapp.com/it-management-software/diagram/os/web-based</t>
        </is>
      </c>
      <c r="D10706" t="inlineStr">
        <is>
          <t>Cacoo</t>
        </is>
      </c>
      <c r="E10706" t="inlineStr">
        <is>
          <t>https://www.getapp.com/it-management-software/a/cacoo/</t>
        </is>
      </c>
      <c r="F10706" t="inlineStr">
        <is>
          <t>Cacoo is an online diagram and collaboration tool for businesses to create sitemaps, flowcharts, mind maps, wireframes, mockups, and moreRead more about Cacoo</t>
        </is>
      </c>
    </row>
    <row r="10707">
      <c r="A10707" t="inlineStr">
        <is>
          <t>IT Management</t>
        </is>
      </c>
      <c r="B10707" t="inlineStr">
        <is>
          <t>Diagram</t>
        </is>
      </c>
      <c r="C10707" t="inlineStr">
        <is>
          <t>https://www.getapp.com/it-management-software/diagram/os/web-based</t>
        </is>
      </c>
      <c r="D10707" t="inlineStr">
        <is>
          <t>EdrawMax</t>
        </is>
      </c>
      <c r="E10707" t="inlineStr">
        <is>
          <t>https://www.getapp.com/it-management-software/a/edraw-max/</t>
        </is>
      </c>
      <c r="F10707" t="inlineStr">
        <is>
          <t>Edraw Max is an all-in-one diagram creation solution that allows businesses to design a range of diagrams for illustrating workflows, floor plans, organizational charts, and more. The platform allows users to create flow charts, mind maps, fishbone diagrams, UML diagrams, and more.Read more about EdrawMax</t>
        </is>
      </c>
    </row>
    <row r="10708">
      <c r="A10708" t="inlineStr">
        <is>
          <t>IT Management</t>
        </is>
      </c>
      <c r="B10708" t="inlineStr">
        <is>
          <t>Diagram</t>
        </is>
      </c>
      <c r="C10708" t="inlineStr">
        <is>
          <t>https://www.getapp.com/it-management-software/diagram/os/web-based</t>
        </is>
      </c>
      <c r="D10708" t="inlineStr">
        <is>
          <t>Creately</t>
        </is>
      </c>
      <c r="E10708" t="inlineStr">
        <is>
          <t>https://www.getapp.com/it-management-software/a/creately/</t>
        </is>
      </c>
      <c r="F10708" t="inlineStr">
        <is>
          <t>Creately offers multiple features to simplify work management throughout the organization and improve cross-functional team collaboration. It’s a cloud-based application, therefore all your files can be accessed from anywhere, from any device.Read more about Creately</t>
        </is>
      </c>
    </row>
    <row r="10709">
      <c r="A10709" t="inlineStr">
        <is>
          <t>IT Management</t>
        </is>
      </c>
      <c r="B10709" t="inlineStr">
        <is>
          <t>Diagram</t>
        </is>
      </c>
      <c r="C10709" t="inlineStr">
        <is>
          <t>https://www.getapp.com/it-management-software/diagram/os/web-based</t>
        </is>
      </c>
      <c r="D10709" t="inlineStr">
        <is>
          <t>MindManager</t>
        </is>
      </c>
      <c r="E10709" t="inlineStr">
        <is>
          <t>https://www.getapp.com/project-management-planning-software/a/mindmanager/</t>
        </is>
      </c>
      <c r="F10709" t="inlineStr">
        <is>
          <t>Mindjet’s information mapping software, MindManager, is available for both Windows and Mac, and is centered around information mapping – visual representations of ideas and information that can bridge the gap between brainstorming and action plan.Read more about MindManager</t>
        </is>
      </c>
    </row>
    <row r="10710">
      <c r="A10710" t="inlineStr">
        <is>
          <t>IT Management</t>
        </is>
      </c>
      <c r="B10710" t="inlineStr">
        <is>
          <t>Diagram</t>
        </is>
      </c>
      <c r="C10710" t="inlineStr">
        <is>
          <t>https://www.getapp.com/it-management-software/diagram/os/web-based</t>
        </is>
      </c>
      <c r="D10710" t="inlineStr">
        <is>
          <t>Collaboard</t>
        </is>
      </c>
      <c r="E10710" t="inlineStr">
        <is>
          <t>https://www.getapp.com/collaboration-software/a/collaboard/</t>
        </is>
      </c>
      <c r="F10710"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10711">
      <c r="A10711" t="inlineStr">
        <is>
          <t>IT Management</t>
        </is>
      </c>
      <c r="B10711" t="inlineStr">
        <is>
          <t>Diagram</t>
        </is>
      </c>
      <c r="C10711" t="inlineStr">
        <is>
          <t>https://www.getapp.com/it-management-software/diagram/os/web-based</t>
        </is>
      </c>
      <c r="D10711" t="inlineStr">
        <is>
          <t>empower</t>
        </is>
      </c>
      <c r="E10711" t="inlineStr">
        <is>
          <t>https://www.getapp.com/marketing-software/a/empower-1/</t>
        </is>
      </c>
      <c r="F10711" t="inlineStr">
        <is>
          <t>With empower®, creating perfect charts is effortless. Build Gantt, Waterfall, Mekko, and more in clicks. Customize via wizard, link to Excel for automation, and keep reports accurate with instant updates — saving time and ensuring professional results every time.Read more about empower</t>
        </is>
      </c>
    </row>
    <row r="10712">
      <c r="A10712" t="inlineStr">
        <is>
          <t>IT Management</t>
        </is>
      </c>
      <c r="B10712" t="inlineStr">
        <is>
          <t>Diagram</t>
        </is>
      </c>
      <c r="C10712" t="inlineStr">
        <is>
          <t>https://www.getapp.com/it-management-software/diagram/os/web-based</t>
        </is>
      </c>
      <c r="D10712" t="inlineStr">
        <is>
          <t>SmartDraw</t>
        </is>
      </c>
      <c r="E10712" t="inlineStr">
        <is>
          <t>https://www.getapp.com/collaboration-software/a/smartdraw/</t>
        </is>
      </c>
      <c r="F10712" t="inlineStr">
        <is>
          <t>SmartDraw is a data-driven diagramming and collaboration app that can replace Lucidchart, Visio, or Miro at your enterprise. Create flowcharts, organizational charts, floor plans, CAD drawings, project charts, network diagrams, UML diagrams, AWS, Azure, and more.Read more about SmartDraw</t>
        </is>
      </c>
    </row>
    <row r="10713">
      <c r="A10713" t="inlineStr">
        <is>
          <t>IT Management</t>
        </is>
      </c>
      <c r="B10713" t="inlineStr">
        <is>
          <t>Diagram</t>
        </is>
      </c>
      <c r="C10713" t="inlineStr">
        <is>
          <t>https://www.getapp.com/it-management-software/diagram/os/web-based</t>
        </is>
      </c>
      <c r="D10713" t="inlineStr">
        <is>
          <t>XTEN-AV</t>
        </is>
      </c>
      <c r="E10713" t="inlineStr">
        <is>
          <t>https://www.getapp.com/project-management-planning-software/a/xten-av/</t>
        </is>
      </c>
      <c r="F10713" t="inlineStr">
        <is>
          <t>By providing AV integrators with exceptional designing and deal-breaking proposal tools, XTEN-AV aims to improve the experience. The most user-friendly tools in the AV business, X-DOC, and X-DRAW, were developed by specialists to assist integrators.Read more about XTEN-AV</t>
        </is>
      </c>
    </row>
    <row r="10714">
      <c r="A10714" t="inlineStr">
        <is>
          <t>IT Management</t>
        </is>
      </c>
      <c r="B10714" t="inlineStr">
        <is>
          <t>Diagram</t>
        </is>
      </c>
      <c r="C10714" t="inlineStr">
        <is>
          <t>https://www.getapp.com/it-management-software/diagram/os/web-based</t>
        </is>
      </c>
      <c r="D10714" t="inlineStr">
        <is>
          <t>Gliffy</t>
        </is>
      </c>
      <c r="E10714" t="inlineStr">
        <is>
          <t>https://www.getapp.com/it-management-software/a/gliffy/</t>
        </is>
      </c>
      <c r="F10714" t="inlineStr">
        <is>
          <t>With Gliffy you can create professional-looking flowcharts, UML diagrams, entity-relationship diagrams, and more in just a few clicksRead more about Gliffy</t>
        </is>
      </c>
    </row>
    <row r="10715">
      <c r="A10715" t="inlineStr">
        <is>
          <t>IT Management</t>
        </is>
      </c>
      <c r="B10715" t="inlineStr">
        <is>
          <t>Diagram</t>
        </is>
      </c>
      <c r="C10715" t="inlineStr">
        <is>
          <t>https://www.getapp.com/it-management-software/diagram/os/web-based</t>
        </is>
      </c>
      <c r="D10715" t="inlineStr">
        <is>
          <t>FigJam</t>
        </is>
      </c>
      <c r="E10715" t="inlineStr">
        <is>
          <t>https://www.getapp.com/collaboration-software/a/figjam/</t>
        </is>
      </c>
      <c r="F10715" t="inlineStr">
        <is>
          <t>FigJam by Figma is a collaborative online whiteboard that allows teams to ideate and brainstorm together. The platform includes a range of templates for diagramming, mood boards, design sprints, team meetings, and more.Read more about FigJam</t>
        </is>
      </c>
    </row>
    <row r="10716">
      <c r="A10716" t="inlineStr">
        <is>
          <t>IT Management</t>
        </is>
      </c>
      <c r="B10716" t="inlineStr">
        <is>
          <t>Diagram</t>
        </is>
      </c>
      <c r="C10716" t="inlineStr">
        <is>
          <t>https://www.getapp.com/it-management-software/diagram/os/web-based</t>
        </is>
      </c>
      <c r="D10716" t="inlineStr">
        <is>
          <t>JointJS</t>
        </is>
      </c>
      <c r="E10716" t="inlineStr">
        <is>
          <t>https://www.getapp.com/it-management-software/a/rappid/</t>
        </is>
      </c>
      <c r="F10716" t="inlineStr">
        <is>
          <t>JointJS+ is a diagramming toolkit, a commercial extension of JointJS, that allows businesses to create advanced Low-Code/No-Code and visual applications. Developers can utilize UI plugins to build custom applications, customize user interfaces and embed elements according to requirements.Read more about JointJS</t>
        </is>
      </c>
    </row>
    <row r="10717">
      <c r="A10717" t="inlineStr">
        <is>
          <t>IT Management</t>
        </is>
      </c>
      <c r="B10717" t="inlineStr">
        <is>
          <t>Diagram</t>
        </is>
      </c>
      <c r="C10717" t="inlineStr">
        <is>
          <t>https://www.getapp.com/it-management-software/diagram/os/web-based</t>
        </is>
      </c>
      <c r="D10717" t="inlineStr">
        <is>
          <t>D3M</t>
        </is>
      </c>
      <c r="E10717" t="inlineStr">
        <is>
          <t>https://www.getapp.com/sales-software/a/d3m/</t>
        </is>
      </c>
      <c r="F10717" t="inlineStr">
        <is>
          <t>D3M is a sales enablement and diagramming tool catering to businesses in the wireless networks, hospitality, automotive, IoT, and radio industries. It helps organizations design, document, deliver, and manage networks, enabling remote customer collaboration and automation.Read more about D3M</t>
        </is>
      </c>
    </row>
    <row r="10718">
      <c r="A10718" t="inlineStr">
        <is>
          <t>IT Management</t>
        </is>
      </c>
      <c r="B10718" t="inlineStr">
        <is>
          <t>Diagram</t>
        </is>
      </c>
      <c r="C10718" t="inlineStr">
        <is>
          <t>https://www.getapp.com/it-management-software/diagram/os/web-based</t>
        </is>
      </c>
      <c r="D10718" t="inlineStr">
        <is>
          <t>Moqups</t>
        </is>
      </c>
      <c r="E10718" t="inlineStr">
        <is>
          <t>https://www.getapp.com/collaboration-software/a/moqups/</t>
        </is>
      </c>
      <c r="F10718" t="inlineStr">
        <is>
          <t>Moqups is a cloud-based visual collaboration tool that helps organizations create &amp; validate functional prototypes for designing websites or mobile applications. Whiteboard functionality lets teams collaborate on wireframes, mockups, and diagrams, and develop sitemaps, storyboards or flowcharts.Read more about Moqups</t>
        </is>
      </c>
    </row>
    <row r="10719">
      <c r="A10719" t="inlineStr">
        <is>
          <t>IT Management</t>
        </is>
      </c>
      <c r="B10719" t="inlineStr">
        <is>
          <t>Diagram</t>
        </is>
      </c>
      <c r="C10719" t="inlineStr">
        <is>
          <t>https://www.getapp.com/it-management-software/diagram/os/web-based</t>
        </is>
      </c>
      <c r="D10719" t="inlineStr">
        <is>
          <t>Zoho Show</t>
        </is>
      </c>
      <c r="E10719" t="inlineStr">
        <is>
          <t>https://www.getapp.com/collaboration-software/a/zoho-show/</t>
        </is>
      </c>
      <c r="F10719" t="inlineStr">
        <is>
          <t>Make detailed mind maps with a wide array of flowchart symbols. Add symbols, connectors and shapes, and edit them with vector precision.Read more about Zoho Show</t>
        </is>
      </c>
    </row>
    <row r="10720">
      <c r="A10720" t="inlineStr">
        <is>
          <t>IT Management</t>
        </is>
      </c>
      <c r="B10720" t="inlineStr">
        <is>
          <t>Diagram</t>
        </is>
      </c>
      <c r="C10720" t="inlineStr">
        <is>
          <t>https://www.getapp.com/it-management-software/diagram/os/web-based</t>
        </is>
      </c>
      <c r="D10720" t="inlineStr">
        <is>
          <t>SAP Signavio</t>
        </is>
      </c>
      <c r="E10720" t="inlineStr">
        <is>
          <t>https://www.getapp.com/operations-management-software/a/signavio/</t>
        </is>
      </c>
      <c r="F10720"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10721">
      <c r="A10721" t="inlineStr">
        <is>
          <t>IT Management</t>
        </is>
      </c>
      <c r="B10721" t="inlineStr">
        <is>
          <t>Diagram</t>
        </is>
      </c>
      <c r="C10721" t="inlineStr">
        <is>
          <t>https://www.getapp.com/it-management-software/diagram/os/web-based</t>
        </is>
      </c>
      <c r="D10721" t="inlineStr">
        <is>
          <t>Slickplan</t>
        </is>
      </c>
      <c r="E10721" t="inlineStr">
        <is>
          <t>https://www.getapp.com/it-management-software/a/slickplan/</t>
        </is>
      </c>
      <c r="F10721" t="inlineStr">
        <is>
          <t>Slickplan is a planning suite for creating websites. It supports building website sitemaps, crafting user flow diagrams, planning content, creating projects, sharing and real-time collaboration: add multiple users to your account, chat live, comment, grant access and assign an approval process.Read more about Slickplan</t>
        </is>
      </c>
    </row>
    <row r="10722">
      <c r="A10722" t="inlineStr">
        <is>
          <t>IT Management</t>
        </is>
      </c>
      <c r="B10722" t="inlineStr">
        <is>
          <t>Diagram</t>
        </is>
      </c>
      <c r="C10722" t="inlineStr">
        <is>
          <t>https://www.getapp.com/it-management-software/diagram/os/web-based</t>
        </is>
      </c>
      <c r="D10722" t="inlineStr">
        <is>
          <t>EventDraw</t>
        </is>
      </c>
      <c r="E10722" t="inlineStr">
        <is>
          <t>https://www.getapp.com/it-management-software/a/eventdraw/</t>
        </is>
      </c>
      <c r="F10722" t="inlineStr">
        <is>
          <t>EventDraw is top event diagram software with 2D/3D visualization, real-time collaboration, and a vast library for effortless event space design. From small gatherings to large conferences, it offers scalability, customization, and data analytics. Visit www.eventdraw.com to create remarkable events.Read more about EventDraw</t>
        </is>
      </c>
    </row>
    <row r="10723">
      <c r="A10723" t="inlineStr">
        <is>
          <t>IT Management</t>
        </is>
      </c>
      <c r="B10723" t="inlineStr">
        <is>
          <t>Diagram</t>
        </is>
      </c>
      <c r="C10723" t="inlineStr">
        <is>
          <t>https://www.getapp.com/it-management-software/diagram/os/web-based</t>
        </is>
      </c>
      <c r="D10723" t="inlineStr">
        <is>
          <t>Thortspace</t>
        </is>
      </c>
      <c r="E10723" t="inlineStr">
        <is>
          <t>https://www.getapp.com/business-intelligence-analytics-software/a/thortspace/</t>
        </is>
      </c>
      <c r="F10723" t="inlineStr">
        <is>
          <t>Thortspace is a cloud-based and on-premise strategic planning platform that helps businesses and organizations conceive new ideas, collaborate on existing ones, and capture knowledge. It is a collaborative mind mapping software that enables businesses to make diagrams of any thinking structure and the relationships amongst any set of thoughts.Read more about Thortspace</t>
        </is>
      </c>
    </row>
    <row r="10724">
      <c r="A10724" t="inlineStr">
        <is>
          <t>IT Management</t>
        </is>
      </c>
      <c r="B10724" t="inlineStr">
        <is>
          <t>Diagram</t>
        </is>
      </c>
      <c r="C10724" t="inlineStr">
        <is>
          <t>https://www.getapp.com/it-management-software/diagram/os/web-based</t>
        </is>
      </c>
      <c r="D10724" t="inlineStr">
        <is>
          <t>Jeda.ai</t>
        </is>
      </c>
      <c r="E10724" t="inlineStr">
        <is>
          <t>https://www.getapp.com/collaboration-software/a/dojoit/</t>
        </is>
      </c>
      <c r="F10724" t="inlineStr">
        <is>
          <t>Jeda.ai: Revolutionize strategy &amp; creativity with AI. Transform sketches to visuals, analyze data &amp; documents easily. Ideal for leaders to designers. Over 47,000 users &amp; 5,000 companies globally trust us. Elevate innovation at www.jeda.ai.Read more about Jeda.ai</t>
        </is>
      </c>
    </row>
    <row r="10725">
      <c r="A10725" t="inlineStr">
        <is>
          <t>IT Management</t>
        </is>
      </c>
      <c r="B10725" t="inlineStr">
        <is>
          <t>Diagram</t>
        </is>
      </c>
      <c r="C10725" t="inlineStr">
        <is>
          <t>https://www.getapp.com/it-management-software/diagram/os/web-based</t>
        </is>
      </c>
      <c r="D10725" t="inlineStr">
        <is>
          <t>DRAKON Editor Web</t>
        </is>
      </c>
      <c r="E10725" t="inlineStr">
        <is>
          <t>https://www.getapp.com/it-management-software/a/drakonhub/</t>
        </is>
      </c>
      <c r="F10725" t="inlineStr">
        <is>
          <t>DrakonHub is an online diagramming software enabling the creation of clear flowcharts, mind maps, and checklists. Designed for software developers, development managers, and business users to create visual business processes and summaries, DrakonHub supports tablet computers and real-time editing.Read more about DRAKON Editor Web</t>
        </is>
      </c>
    </row>
    <row r="10726">
      <c r="A10726" t="inlineStr">
        <is>
          <t>IT Management</t>
        </is>
      </c>
      <c r="B10726" t="inlineStr">
        <is>
          <t>Diagram</t>
        </is>
      </c>
      <c r="C10726" t="inlineStr">
        <is>
          <t>https://www.getapp.com/it-management-software/diagram/os/web-based</t>
        </is>
      </c>
      <c r="D10726" t="inlineStr">
        <is>
          <t>Graficto</t>
        </is>
      </c>
      <c r="E10726" t="inlineStr">
        <is>
          <t>https://www.getapp.com/marketing-software/a/graficto/</t>
        </is>
      </c>
      <c r="F10726" t="inlineStr">
        <is>
          <t>Graficto is an easy-to-use infographic and smart visuals maker that allows you to create infographic designs in seconds.Read more about Graficto</t>
        </is>
      </c>
    </row>
    <row r="10727">
      <c r="A10727" t="inlineStr">
        <is>
          <t>IT Management</t>
        </is>
      </c>
      <c r="B10727" t="inlineStr">
        <is>
          <t>Diagram</t>
        </is>
      </c>
      <c r="C10727" t="inlineStr">
        <is>
          <t>https://www.getapp.com/it-management-software/diagram/os/web-based</t>
        </is>
      </c>
      <c r="D10727" t="inlineStr">
        <is>
          <t>Cacti</t>
        </is>
      </c>
      <c r="E10727" t="inlineStr">
        <is>
          <t>https://www.getapp.com/it-management-software/a/cacti/</t>
        </is>
      </c>
      <c r="F10727" t="inlineStr">
        <is>
          <t>Cacti is an application performance management and monitoring RRDTool used to administrate network graphing functions. Cacti provides in-depth graph templating, numerous data acquisition methods all controlled through it's dashboard.Read more about Cacti</t>
        </is>
      </c>
    </row>
    <row r="10728">
      <c r="A10728" t="inlineStr">
        <is>
          <t>IT Management</t>
        </is>
      </c>
      <c r="B10728" t="inlineStr">
        <is>
          <t>Diagram</t>
        </is>
      </c>
      <c r="C10728" t="inlineStr">
        <is>
          <t>https://www.getapp.com/it-management-software/diagram/os/web-based</t>
        </is>
      </c>
      <c r="D10728" t="inlineStr">
        <is>
          <t>jsPlumb</t>
        </is>
      </c>
      <c r="E10728" t="inlineStr">
        <is>
          <t>https://www.getapp.com/development-tools-software/a/jsplumb/</t>
        </is>
      </c>
      <c r="F10728" t="inlineStr">
        <is>
          <t>Build Connectivity Quickly.Rapidly build diagramming apps and rich graphical front ends with React, Angular, Svelte, Vue, Javascript and Typescript.jsPlumb provide a means for a developer to visually connect elements on their web page.Read more about jsPlumb</t>
        </is>
      </c>
    </row>
    <row r="10729">
      <c r="A10729" t="inlineStr">
        <is>
          <t>IT Management</t>
        </is>
      </c>
      <c r="B10729" t="inlineStr">
        <is>
          <t>Diagram</t>
        </is>
      </c>
      <c r="C10729" t="inlineStr">
        <is>
          <t>https://www.getapp.com/it-management-software/diagram/os/web-based</t>
        </is>
      </c>
      <c r="D10729" t="inlineStr">
        <is>
          <t>JDElite Flowchart Builder</t>
        </is>
      </c>
      <c r="E10729" t="inlineStr">
        <is>
          <t>https://www.getapp.com/project-management-planning-software/a/jdelite-flowchart-builder/</t>
        </is>
      </c>
      <c r="F10729" t="inlineStr">
        <is>
          <t>JDElite Flowchart Builder is an online tool for businesses to create from simple to most complex professional flowcharts for presentation, modeling, and documentation of data or processes.Read more about JDElite Flowchart Builder</t>
        </is>
      </c>
    </row>
    <row r="10730">
      <c r="A10730" t="inlineStr">
        <is>
          <t>IT Management</t>
        </is>
      </c>
      <c r="B10730" t="inlineStr">
        <is>
          <t>Diagram</t>
        </is>
      </c>
      <c r="C10730" t="inlineStr">
        <is>
          <t>https://www.getapp.com/it-management-software/diagram/os/web-based</t>
        </is>
      </c>
      <c r="D10730" t="inlineStr">
        <is>
          <t>VisionFlow</t>
        </is>
      </c>
      <c r="E10730" t="inlineStr">
        <is>
          <t>https://www.getapp.com/it-management-software/a/visionflow/</t>
        </is>
      </c>
      <c r="F10730" t="inlineStr">
        <is>
          <t>VisionFlow is a powerful, web-based software with modules for Issue Tracking, Customer Support, CRM, Time Management, Document management, Product and Release management, Asset Management and much more. VisionFlow offers extensive functionality but is easy to use and flexible at the same time.Read more about VisionFlow</t>
        </is>
      </c>
    </row>
    <row r="10731">
      <c r="A10731" t="inlineStr">
        <is>
          <t>IT Management</t>
        </is>
      </c>
      <c r="B10731" t="inlineStr">
        <is>
          <t>Diagram</t>
        </is>
      </c>
      <c r="C10731" t="inlineStr">
        <is>
          <t>https://www.getapp.com/it-management-software/diagram/os/web-based</t>
        </is>
      </c>
      <c r="D10731" t="inlineStr">
        <is>
          <t>netTerrain Logical</t>
        </is>
      </c>
      <c r="E10731" t="inlineStr">
        <is>
          <t>https://www.getapp.com/it-management-software/a/netterrain-logical/</t>
        </is>
      </c>
      <c r="F10731" t="inlineStr">
        <is>
          <t>Automatically map the network and create user-friendly diagrams with logical and physical network views.Read more about netTerrain Logical</t>
        </is>
      </c>
    </row>
    <row r="10732">
      <c r="A10732" t="inlineStr">
        <is>
          <t>IT Management</t>
        </is>
      </c>
      <c r="B10732" t="inlineStr">
        <is>
          <t>Diagram</t>
        </is>
      </c>
      <c r="C10732" t="inlineStr">
        <is>
          <t>https://www.getapp.com/it-management-software/diagram/os/web-based</t>
        </is>
      </c>
      <c r="D10732" t="inlineStr">
        <is>
          <t>Cloudcraft</t>
        </is>
      </c>
      <c r="E10732" t="inlineStr">
        <is>
          <t>https://www.getapp.com/it-management-software/a/cloudcraft/</t>
        </is>
      </c>
      <c r="F10732" t="inlineStr">
        <is>
          <t>Draw smart AWS cloud architecture diagramsRead more about Cloudcraft</t>
        </is>
      </c>
    </row>
    <row r="10733">
      <c r="A10733" t="inlineStr">
        <is>
          <t>IT Management</t>
        </is>
      </c>
      <c r="B10733" t="inlineStr">
        <is>
          <t>Diagram</t>
        </is>
      </c>
      <c r="C10733" t="inlineStr">
        <is>
          <t>https://www.getapp.com/it-management-software/diagram/os/web-based</t>
        </is>
      </c>
      <c r="D10733" t="inlineStr">
        <is>
          <t>Cyzag</t>
        </is>
      </c>
      <c r="E10733" t="inlineStr">
        <is>
          <t>https://www.getapp.com/operations-management-software/a/cyzag/</t>
        </is>
      </c>
      <c r="F10733" t="inlineStr">
        <is>
          <t>Cyzag boosts profitability by streamlining workflows, improving efficiency, and empowering teams with data-driven insights.Read more about Cyzag</t>
        </is>
      </c>
    </row>
    <row r="10734">
      <c r="A10734" t="inlineStr">
        <is>
          <t>IT Management</t>
        </is>
      </c>
      <c r="B10734" t="inlineStr">
        <is>
          <t>Diagram</t>
        </is>
      </c>
      <c r="C10734" t="inlineStr">
        <is>
          <t>https://www.getapp.com/it-management-software/diagram/os/web-based</t>
        </is>
      </c>
      <c r="D10734" t="inlineStr">
        <is>
          <t>WorkCanvas</t>
        </is>
      </c>
      <c r="E10734" t="inlineStr">
        <is>
          <t>https://www.getapp.com/collaboration-software/a/workcanvas/</t>
        </is>
      </c>
      <c r="F10734" t="inlineStr">
        <is>
          <t>WorkCanvas is a cloud-based digital whiteboard software that helps teams plan, collaborate, and execute tasks and projects.Read more about WorkCanvas</t>
        </is>
      </c>
    </row>
    <row r="10735">
      <c r="A10735" t="inlineStr">
        <is>
          <t>IT Management</t>
        </is>
      </c>
      <c r="B10735" t="inlineStr">
        <is>
          <t>Diagram</t>
        </is>
      </c>
      <c r="C10735" t="inlineStr">
        <is>
          <t>https://www.getapp.com/it-management-software/diagram/os/web-based</t>
        </is>
      </c>
      <c r="D10735" t="inlineStr">
        <is>
          <t>ChartDB</t>
        </is>
      </c>
      <c r="E10735" t="inlineStr">
        <is>
          <t>https://www.getapp.com/it-management-software/a/chartdb/</t>
        </is>
      </c>
      <c r="F10735" t="inlineStr">
        <is>
          <t>ChartDB turns your schema into a visual ER diagram in seconds. Ideal for developers and teams working on database design, documentation, or migrations.Read more about ChartDB</t>
        </is>
      </c>
    </row>
    <row r="10736">
      <c r="A10736" t="inlineStr">
        <is>
          <t>IT Management</t>
        </is>
      </c>
      <c r="B10736" t="inlineStr">
        <is>
          <t>Diagram</t>
        </is>
      </c>
      <c r="C10736" t="inlineStr">
        <is>
          <t>https://www.getapp.com/it-management-software/diagram/os/web-based</t>
        </is>
      </c>
      <c r="D10736" t="inlineStr">
        <is>
          <t>Textografo</t>
        </is>
      </c>
      <c r="E10736" t="inlineStr">
        <is>
          <t>https://www.getapp.com/it-management-software/a/textografo/</t>
        </is>
      </c>
      <c r="F10736" t="inlineStr">
        <is>
          <t>Textografo is an online diagramming tool that enables users to create static and animated diagrams from text, including decision trees, mindmaps, and flowchartsRead more about Textografo</t>
        </is>
      </c>
    </row>
    <row r="10737">
      <c r="A10737" t="inlineStr">
        <is>
          <t>IT Management</t>
        </is>
      </c>
      <c r="B10737" t="inlineStr">
        <is>
          <t>Diagram</t>
        </is>
      </c>
      <c r="C10737" t="inlineStr">
        <is>
          <t>https://www.getapp.com/it-management-software/diagram/os/web-based</t>
        </is>
      </c>
      <c r="D10737" t="inlineStr">
        <is>
          <t>Mermaid Chart</t>
        </is>
      </c>
      <c r="E10737" t="inlineStr">
        <is>
          <t>https://www.getapp.com/it-management-software/a/mermaid-chart/</t>
        </is>
      </c>
      <c r="F10737" t="inlineStr">
        <is>
          <t>Mermaid Chart is a text-based diagramming tool with AI capabilities that enables teams to collaborate on visual flowcharts, sequence diagrams, and more.Read more about Mermaid Chart</t>
        </is>
      </c>
    </row>
    <row r="10738">
      <c r="A10738" t="inlineStr">
        <is>
          <t>IT Management</t>
        </is>
      </c>
      <c r="B10738" t="inlineStr">
        <is>
          <t>Diagram</t>
        </is>
      </c>
      <c r="C10738" t="inlineStr">
        <is>
          <t>https://www.getapp.com/it-management-software/diagram/os/web-based</t>
        </is>
      </c>
      <c r="D10738" t="inlineStr">
        <is>
          <t>Sketchboard</t>
        </is>
      </c>
      <c r="E10738" t="inlineStr">
        <is>
          <t>https://www.getapp.com/collaboration-software/a/sketchboard/</t>
        </is>
      </c>
      <c r="F10738" t="inlineStr">
        <is>
          <t>Sketchboard is a virtual whiteboard software that enables businesses of all sizes to visualize, share ideas, and collaborate with remote teams in real-time. Software development teams can utilize the platform to send or receive feedback on ideas, post comments, and share private whiteboards.Read more about Sketchboard</t>
        </is>
      </c>
    </row>
    <row r="10739">
      <c r="A10739" t="inlineStr">
        <is>
          <t>IT Management</t>
        </is>
      </c>
      <c r="B10739" t="inlineStr">
        <is>
          <t>Diagram</t>
        </is>
      </c>
      <c r="C10739" t="inlineStr">
        <is>
          <t>https://www.getapp.com/it-management-software/diagram/os/web-based</t>
        </is>
      </c>
      <c r="D10739" t="inlineStr">
        <is>
          <t>AnyChart</t>
        </is>
      </c>
      <c r="E10739" t="inlineStr">
        <is>
          <t>https://www.getapp.com/all-software/a/anychart/</t>
        </is>
      </c>
      <c r="F10739" t="inlineStr">
        <is>
          <t>Award-winning JavaScript charting library. Enables developers to easily add stunning interactive charts and dashboards into any web, mobile, or standalone projects regardless of stack. Offers numerous built-in chart types, robust API and documentation, and enterprise-grade support.Read more about AnyChart</t>
        </is>
      </c>
    </row>
    <row r="10740">
      <c r="A10740" t="inlineStr">
        <is>
          <t>IT Management</t>
        </is>
      </c>
      <c r="B10740" t="inlineStr">
        <is>
          <t>Diagram</t>
        </is>
      </c>
      <c r="C10740" t="inlineStr">
        <is>
          <t>https://www.getapp.com/it-management-software/diagram/os/web-based</t>
        </is>
      </c>
      <c r="D10740" t="inlineStr">
        <is>
          <t>FrameFlow</t>
        </is>
      </c>
      <c r="E10740" t="inlineStr">
        <is>
          <t>https://www.getapp.com/it-management-software/a/frameflow-server-monitor/</t>
        </is>
      </c>
      <c r="F10740" t="inlineStr">
        <is>
          <t>FrameFlow is a server monitoring and log management platform that assesses the performance of online systems and creates risk management alerts. It can be installed onto one system within minutes and can be built upon to extend monitoring, reporting, and more.Read more about FrameFlow</t>
        </is>
      </c>
    </row>
    <row r="10741">
      <c r="A10741" t="inlineStr">
        <is>
          <t>IT Management</t>
        </is>
      </c>
      <c r="B10741" t="inlineStr">
        <is>
          <t>Diagram</t>
        </is>
      </c>
      <c r="C10741" t="inlineStr">
        <is>
          <t>https://www.getapp.com/it-management-software/diagram/os/web-based</t>
        </is>
      </c>
      <c r="D10741" t="inlineStr">
        <is>
          <t>SankeyJourney</t>
        </is>
      </c>
      <c r="E10741" t="inlineStr">
        <is>
          <t>https://www.getapp.com/development-tools-software/a/sankeyjourney/</t>
        </is>
      </c>
      <c r="F10741"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10742">
      <c r="A10742" t="inlineStr">
        <is>
          <t>IT Management</t>
        </is>
      </c>
      <c r="B10742" t="inlineStr">
        <is>
          <t>Diagram</t>
        </is>
      </c>
      <c r="C10742" t="inlineStr">
        <is>
          <t>https://www.getapp.com/it-management-software/diagram/os/web-based</t>
        </is>
      </c>
      <c r="D10742" t="inlineStr">
        <is>
          <t>Modeldraw</t>
        </is>
      </c>
      <c r="E10742" t="inlineStr">
        <is>
          <t>https://www.getapp.com/it-management-software/a/modeldraw/</t>
        </is>
      </c>
      <c r="F10742" t="inlineStr">
        <is>
          <t>Modeldraw is a browser-based diagramming platform for creating professional software designs, mind maps, and visual concepts without installation. It offers real-time collaboration, enabling teams to work simultaneously on diagrams, with version control to ensure document integrity. Users can design various diagrams, including UML, wireframes, database schemas, and infrastructure architecture, using industry-standard symbols and intuitive tools.Read more about Modeldraw</t>
        </is>
      </c>
    </row>
    <row r="10743">
      <c r="A10743" t="inlineStr">
        <is>
          <t>IT Management</t>
        </is>
      </c>
      <c r="B10743" t="inlineStr">
        <is>
          <t>Diagram</t>
        </is>
      </c>
      <c r="C10743" t="inlineStr">
        <is>
          <t>https://www.getapp.com/it-management-software/diagram/os/web-based</t>
        </is>
      </c>
      <c r="D10743" t="inlineStr">
        <is>
          <t>TQS</t>
        </is>
      </c>
      <c r="E10743" t="inlineStr">
        <is>
          <t>https://www.getapp.com/it-management-software/a/tqs/</t>
        </is>
      </c>
      <c r="F10743" t="inlineStr">
        <is>
          <t>TQS is engineering software for creating structural reinforced concrete projects. It helps professional teams with structural analysis, the dimensioning of reinforcements, the creation of drawings, and printing plans according to technical standards. Available in English, Spanish, and Portuguese.Read more about TQS</t>
        </is>
      </c>
    </row>
    <row r="10744">
      <c r="A10744" t="inlineStr">
        <is>
          <t>IT Management</t>
        </is>
      </c>
      <c r="B10744" t="inlineStr">
        <is>
          <t>Diagram</t>
        </is>
      </c>
      <c r="C10744" t="inlineStr">
        <is>
          <t>https://www.getapp.com/it-management-software/diagram/os/web-based</t>
        </is>
      </c>
      <c r="D10744" t="inlineStr">
        <is>
          <t>Cloudairy</t>
        </is>
      </c>
      <c r="E10744" t="inlineStr">
        <is>
          <t>https://www.getapp.com/it-management-software/a/cloudairy/</t>
        </is>
      </c>
      <c r="F10744" t="inlineStr">
        <is>
          <t>Cloudairy is a visual collaboration platform that transforms how distributed teams ideate, plan, and build together.Read more about Cloudairy</t>
        </is>
      </c>
    </row>
    <row r="10745">
      <c r="A10745" t="inlineStr">
        <is>
          <t>IT Management</t>
        </is>
      </c>
      <c r="B10745" t="inlineStr">
        <is>
          <t>Diagram</t>
        </is>
      </c>
      <c r="C10745" t="inlineStr">
        <is>
          <t>https://www.getapp.com/it-management-software/diagram/os/web-based</t>
        </is>
      </c>
      <c r="D10745" t="inlineStr">
        <is>
          <t>Vani</t>
        </is>
      </c>
      <c r="E10745" t="inlineStr">
        <is>
          <t>https://www.getapp.com/all-software/a/vani/</t>
        </is>
      </c>
      <c r="F10745" t="inlineStr">
        <is>
          <t>Vani is a visual collaboration hub, where teams converge to create, connect, and collaborate seamlessly.Read more about Vani</t>
        </is>
      </c>
    </row>
    <row r="10746">
      <c r="A10746" t="inlineStr">
        <is>
          <t>IT Management</t>
        </is>
      </c>
      <c r="B10746" t="inlineStr">
        <is>
          <t>Diagram</t>
        </is>
      </c>
      <c r="C10746" t="inlineStr">
        <is>
          <t>https://www.getapp.com/it-management-software/diagram/os/web-based</t>
        </is>
      </c>
      <c r="D10746" t="inlineStr">
        <is>
          <t>Brainboard</t>
        </is>
      </c>
      <c r="E10746" t="inlineStr">
        <is>
          <t>https://www.getapp.com/it-management-software/a/brainboard/</t>
        </is>
      </c>
      <c r="F10746" t="inlineStr">
        <is>
          <t>Visually design, deploy and manage everything you have in the cloud.Read more about Brainboard</t>
        </is>
      </c>
    </row>
    <row r="10747">
      <c r="A10747" t="inlineStr">
        <is>
          <t>IT Management</t>
        </is>
      </c>
      <c r="B10747" t="inlineStr">
        <is>
          <t>Diagram</t>
        </is>
      </c>
      <c r="C10747" t="inlineStr">
        <is>
          <t>https://www.getapp.com/it-management-software/diagram/os/web-based</t>
        </is>
      </c>
      <c r="D10747" t="inlineStr">
        <is>
          <t>Blue J Diagramming</t>
        </is>
      </c>
      <c r="E10747" t="inlineStr">
        <is>
          <t>https://www.getapp.com/it-management-software/a/blue-j-diagramming/</t>
        </is>
      </c>
      <c r="F10747" t="inlineStr">
        <is>
          <t>Blue J Diagramming allows accountants, tax lawyers, and other tax practitioners to create complex entity-relationship diagrams that are attractive and clear to share with colleagues and clients alike.Read more about Blue J Diagramming</t>
        </is>
      </c>
    </row>
    <row r="10748">
      <c r="A10748" t="inlineStr">
        <is>
          <t>IT Management</t>
        </is>
      </c>
      <c r="B10748" t="inlineStr">
        <is>
          <t>Diagram</t>
        </is>
      </c>
      <c r="C10748" t="inlineStr">
        <is>
          <t>https://www.getapp.com/it-management-software/diagram/os/web-based</t>
        </is>
      </c>
      <c r="D10748" t="inlineStr">
        <is>
          <t>Enterprise Atlas</t>
        </is>
      </c>
      <c r="E10748" t="inlineStr">
        <is>
          <t>https://www.getapp.com/it-management-software/a/enterprise-atlas/</t>
        </is>
      </c>
      <c r="F10748" t="inlineStr">
        <is>
          <t>In the simplest sense, the definition of a diagram also known as a flow diagram is a kind of diagram that describes the processes.That's what Enterprise Atlas Enables for you.Read more about Enterprise Atlas</t>
        </is>
      </c>
    </row>
    <row r="10749">
      <c r="A10749" t="inlineStr">
        <is>
          <t>IT Management</t>
        </is>
      </c>
      <c r="B10749" t="inlineStr">
        <is>
          <t>Diagram</t>
        </is>
      </c>
      <c r="C10749" t="inlineStr">
        <is>
          <t>https://www.getapp.com/it-management-software/diagram/os/web-based</t>
        </is>
      </c>
      <c r="D10749" t="inlineStr">
        <is>
          <t>Tom Sawyer</t>
        </is>
      </c>
      <c r="E10749" t="inlineStr">
        <is>
          <t>https://www.getapp.com/business-intelligence-analytics-software/a/tom-sawyer/</t>
        </is>
      </c>
      <c r="F10749" t="inlineStr">
        <is>
          <t>Tom Sawyer Perspectives is a data-driven web, desktop, and cloud-based platform for building graph and data visualization and analysis applications.Read more about Tom Sawyer</t>
        </is>
      </c>
    </row>
    <row r="10750">
      <c r="A10750" t="inlineStr">
        <is>
          <t>IT Management</t>
        </is>
      </c>
      <c r="B10750" t="inlineStr">
        <is>
          <t>Disk Imaging</t>
        </is>
      </c>
      <c r="C10750" t="inlineStr">
        <is>
          <t>https://www.getapp.com/it-management-software/disk-imaging/os/web-based</t>
        </is>
      </c>
      <c r="D10750" t="inlineStr">
        <is>
          <t>NinjaOne</t>
        </is>
      </c>
      <c r="E10750" t="inlineStr">
        <is>
          <t>https://www.capterra.com/ppc/clicks/collect/GA/directory/a9c83307-dacf-4f3d-85db-a7c4005a0803/destination?country=ID&amp;language=en&amp;specificLocation=serp_oses&amp;sessionStartPage=&amp;categoryId=e2484c43-d52b-4e38-8d6c-ea3b1ad18ad0&amp;listingPosition=1&amp;gaClientId=R0ExLjEuMTk3NTQ1NzIzOS4xNzU2NjE0OTE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d18413d-b997-4e69-bfcc-492b21dee139</t>
        </is>
      </c>
      <c r="F10750" t="inlineStr">
        <is>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is>
      </c>
    </row>
    <row r="10751">
      <c r="A10751" t="inlineStr">
        <is>
          <t>IT Management</t>
        </is>
      </c>
      <c r="B10751" t="inlineStr">
        <is>
          <t>Disk Imaging</t>
        </is>
      </c>
      <c r="C10751" t="inlineStr">
        <is>
          <t>https://www.getapp.com/it-management-software/disk-imaging/os/web-based</t>
        </is>
      </c>
      <c r="D10751" t="inlineStr">
        <is>
          <t>SmartDeploy</t>
        </is>
      </c>
      <c r="E10751" t="inlineStr">
        <is>
          <t>https://www.getapp.com/it-management-software/a/smartdeploy/</t>
        </is>
      </c>
      <c r="F10751" t="inlineStr">
        <is>
          <t>SmartDeploys unique layered approach enables single image management of Windows and applications.Read more about SmartDeploy</t>
        </is>
      </c>
    </row>
    <row r="10752">
      <c r="A10752" t="inlineStr">
        <is>
          <t>IT Management</t>
        </is>
      </c>
      <c r="B10752" t="inlineStr">
        <is>
          <t>Disk Imaging</t>
        </is>
      </c>
      <c r="C10752" t="inlineStr">
        <is>
          <t>https://www.getapp.com/it-management-software/disk-imaging/os/web-based</t>
        </is>
      </c>
      <c r="D10752" t="inlineStr">
        <is>
          <t>Macrium Reflect Workstation</t>
        </is>
      </c>
      <c r="E10752" t="inlineStr">
        <is>
          <t>https://www.getapp.com/security-software/a/macrium-reflect/</t>
        </is>
      </c>
      <c r="F10752" t="inlineStr">
        <is>
          <t>The complete backup solution for commercial use. Protect documents, data and operating systems using advanced disk imaging technology. Store backups locally on USB or NAS devices.Read more about Macrium Reflect Workstation</t>
        </is>
      </c>
    </row>
    <row r="10753">
      <c r="A10753" t="inlineStr">
        <is>
          <t>IT Management</t>
        </is>
      </c>
      <c r="B10753" t="inlineStr">
        <is>
          <t>Disk Imaging</t>
        </is>
      </c>
      <c r="C10753" t="inlineStr">
        <is>
          <t>https://www.getapp.com/it-management-software/disk-imaging/os/web-based</t>
        </is>
      </c>
      <c r="D10753" t="inlineStr">
        <is>
          <t>Iperius Backup</t>
        </is>
      </c>
      <c r="E10753" t="inlineStr">
        <is>
          <t>https://www.getapp.com/security-software/a/iperius-backup/</t>
        </is>
      </c>
      <c r="F10753" t="inlineStr">
        <is>
          <t>Iperius Backup is a data backup and recovery suite which helps small to large businesses with backups for image files and data restoration. Key features include hard drive cloning, data synchronization, scheduling, user authentication, backup verification, and file transfer.Read more about Iperius Backup</t>
        </is>
      </c>
    </row>
    <row r="10754">
      <c r="A10754" t="inlineStr">
        <is>
          <t>IT Management</t>
        </is>
      </c>
      <c r="B10754" t="inlineStr">
        <is>
          <t>Disk Imaging</t>
        </is>
      </c>
      <c r="C10754" t="inlineStr">
        <is>
          <t>https://www.getapp.com/it-management-software/disk-imaging/os/web-based</t>
        </is>
      </c>
      <c r="D10754" t="inlineStr">
        <is>
          <t>Comet Backup</t>
        </is>
      </c>
      <c r="E10754" t="inlineStr">
        <is>
          <t>https://www.getapp.com/it-management-software/a/comet-backup/</t>
        </is>
      </c>
      <c r="F10754" t="inlineStr">
        <is>
          <t>Fast, secure disk imaging software for businesses and IT providers.Comet is a flexible, all-in-one backup platform available in 12 languages. You choose your backup environment and storage destinations.Simple, profitable pricing. No contracts. 30-day FREE trial!Read more about Comet Backup</t>
        </is>
      </c>
    </row>
    <row r="10755">
      <c r="A10755" t="inlineStr">
        <is>
          <t>IT Management</t>
        </is>
      </c>
      <c r="B10755" t="inlineStr">
        <is>
          <t>Disk Imaging</t>
        </is>
      </c>
      <c r="C10755" t="inlineStr">
        <is>
          <t>https://www.getapp.com/it-management-software/disk-imaging/os/web-based</t>
        </is>
      </c>
      <c r="D10755" t="inlineStr">
        <is>
          <t>SimpleBackups</t>
        </is>
      </c>
      <c r="E10755" t="inlineStr">
        <is>
          <t>https://www.getapp.com/it-management-software/a/simplebackups/</t>
        </is>
      </c>
      <c r="F10755" t="inlineStr">
        <is>
          <t>SimpleBackups is an all-in-one website &amp; database backup automation service built for the cloud. Super simple setup, store on any cloud provider, and restore in just a few clicks.Read more about SimpleBackups</t>
        </is>
      </c>
    </row>
    <row r="10756">
      <c r="A10756" t="inlineStr">
        <is>
          <t>IT Management</t>
        </is>
      </c>
      <c r="B10756" t="inlineStr">
        <is>
          <t>Disk Imaging</t>
        </is>
      </c>
      <c r="C10756" t="inlineStr">
        <is>
          <t>https://www.getapp.com/it-management-software/disk-imaging/os/web-based</t>
        </is>
      </c>
      <c r="D10756" t="inlineStr">
        <is>
          <t>Morro Data CloudNAS</t>
        </is>
      </c>
      <c r="E10756" t="inlineStr">
        <is>
          <t>https://www.getapp.com/collaboration-software/a/morro-cloudnas-cloud-manager/</t>
        </is>
      </c>
      <c r="F10756"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10757">
      <c r="A10757" t="inlineStr">
        <is>
          <t>IT Management</t>
        </is>
      </c>
      <c r="B10757" t="inlineStr">
        <is>
          <t>Disk Imaging</t>
        </is>
      </c>
      <c r="C10757" t="inlineStr">
        <is>
          <t>https://www.getapp.com/it-management-software/disk-imaging/os/web-based</t>
        </is>
      </c>
      <c r="D10757" t="inlineStr">
        <is>
          <t>Handy Backup</t>
        </is>
      </c>
      <c r="E10757" t="inlineStr">
        <is>
          <t>https://www.getapp.com/security-software/a/handy-backup/</t>
        </is>
      </c>
      <c r="F10757" t="inlineStr">
        <is>
          <t>Handy Backup is an automatic backup and recovery solution designed to help individuals and businesses automate the processes for server backup, restoration, activity logging, data encryption, and more. It lets users control backup operations by specifying them into various differential backup types.Read more about Handy Backup</t>
        </is>
      </c>
    </row>
    <row r="10758">
      <c r="A10758" t="inlineStr">
        <is>
          <t>IT Management</t>
        </is>
      </c>
      <c r="B10758" t="inlineStr">
        <is>
          <t>Disk Imaging</t>
        </is>
      </c>
      <c r="C10758" t="inlineStr">
        <is>
          <t>https://www.getapp.com/it-management-software/disk-imaging/os/web-based</t>
        </is>
      </c>
      <c r="D10758" t="inlineStr">
        <is>
          <t>TreeSize</t>
        </is>
      </c>
      <c r="E10758" t="inlineStr">
        <is>
          <t>https://www.getapp.com/it-management-software/a/treesize/</t>
        </is>
      </c>
      <c r="F10758" t="inlineStr">
        <is>
          <t>TreeSize is a disk space management software designed to help organizations view, organize and manage storage systems and visualize the usage of storage capacities. The application allows administrators to automate workflows, schedule disk scans, and view the size of all folders and subfolders via a unified platform.Read more about TreeSize</t>
        </is>
      </c>
    </row>
    <row r="10759">
      <c r="A10759" t="inlineStr">
        <is>
          <t>IT Management</t>
        </is>
      </c>
      <c r="B10759" t="inlineStr">
        <is>
          <t>Disk Imaging</t>
        </is>
      </c>
      <c r="C10759" t="inlineStr">
        <is>
          <t>https://www.getapp.com/it-management-software/disk-imaging/os/web-based</t>
        </is>
      </c>
      <c r="D10759" t="inlineStr">
        <is>
          <t>Disk Drill</t>
        </is>
      </c>
      <c r="E10759" t="inlineStr">
        <is>
          <t>https://www.getapp.com/it-management-software/a/disk-drill/</t>
        </is>
      </c>
      <c r="F10759" t="inlineStr">
        <is>
          <t>Disk Drill is a data recovery software designed to help Windows and Mac OS users recover deleted files and access external USB drives or camera cards. It lets individuals recover folders or files of all formats using multiple recovery methods.Read more about Disk Drill</t>
        </is>
      </c>
    </row>
    <row r="10760">
      <c r="A10760" t="inlineStr">
        <is>
          <t>IT Management</t>
        </is>
      </c>
      <c r="B10760" t="inlineStr">
        <is>
          <t>Disk Imaging</t>
        </is>
      </c>
      <c r="C10760" t="inlineStr">
        <is>
          <t>https://www.getapp.com/it-management-software/disk-imaging/os/web-based</t>
        </is>
      </c>
      <c r="D10760" t="inlineStr">
        <is>
          <t>smartImager</t>
        </is>
      </c>
      <c r="E10760" t="inlineStr">
        <is>
          <t>https://www.getapp.com/it-management-software/a/smartimager/</t>
        </is>
      </c>
      <c r="F10760" t="inlineStr">
        <is>
          <t>smartImager is a disk imaging solution which enables organizations of all sizes to automate processes related to the configuration, patching, administration, deployment, and migration of Windows operating systems across multiple workstations and environments.Read more about smartImager</t>
        </is>
      </c>
    </row>
    <row r="10761">
      <c r="A10761" t="inlineStr">
        <is>
          <t>IT Management</t>
        </is>
      </c>
      <c r="B10761" t="inlineStr">
        <is>
          <t>Disk Imaging</t>
        </is>
      </c>
      <c r="C10761" t="inlineStr">
        <is>
          <t>https://www.getapp.com/it-management-software/disk-imaging/os/web-based</t>
        </is>
      </c>
      <c r="D10761" t="inlineStr">
        <is>
          <t>Drive SnapShot</t>
        </is>
      </c>
      <c r="E10761" t="inlineStr">
        <is>
          <t>https://www.getapp.com/security-software/a/drive-snapshot/</t>
        </is>
      </c>
      <c r="F10761" t="inlineStr">
        <is>
          <t>Drive SnapShot is a disk imaging solution which helps small to large businesses create backups of image files and restore hard disk data in real-time. Key features include status tracking, backup scheduling, performance metrics, image verification, and data repair.Read more about Drive SnapShot</t>
        </is>
      </c>
    </row>
    <row r="10762">
      <c r="A10762" t="inlineStr">
        <is>
          <t>IT Management</t>
        </is>
      </c>
      <c r="B10762" t="inlineStr">
        <is>
          <t>Disk Imaging</t>
        </is>
      </c>
      <c r="C10762" t="inlineStr">
        <is>
          <t>https://www.getapp.com/it-management-software/disk-imaging/os/web-based</t>
        </is>
      </c>
      <c r="D10762" t="inlineStr">
        <is>
          <t>KACE Systems Deployment Appliance</t>
        </is>
      </c>
      <c r="E10762" t="inlineStr">
        <is>
          <t>https://www.getapp.com/it-management-software/a/kace-systems-deployment-appliance/</t>
        </is>
      </c>
      <c r="F10762" t="inlineStr">
        <is>
          <t>KACE Systems Deployment Appliance is a disk imaging software designed to help businesses execute large-scale Windows and Linux system deployments across multiple remote sites or networks. The platform lets stakeholders ensure that connected systems remain up-to-date and secure while restoring settings and files for immediate productivity.Read more about KACE Systems Deployment Appliance</t>
        </is>
      </c>
    </row>
    <row r="10763">
      <c r="A10763" t="inlineStr">
        <is>
          <t>IT Management</t>
        </is>
      </c>
      <c r="B10763" t="inlineStr">
        <is>
          <t>Disk Imaging</t>
        </is>
      </c>
      <c r="C10763" t="inlineStr">
        <is>
          <t>https://www.getapp.com/it-management-software/disk-imaging/os/web-based</t>
        </is>
      </c>
      <c r="D10763" t="inlineStr">
        <is>
          <t>iBoysoft DiskGeeker</t>
        </is>
      </c>
      <c r="E10763" t="inlineStr">
        <is>
          <t>https://www.getapp.com/it-management-software/a/iboysoft-diskgeeker/</t>
        </is>
      </c>
      <c r="F10763" t="inlineStr">
        <is>
          <t>iBoysoft DiskGeeker is a disk management tool developed to help Mac users achieve cross-platform disk usage, enhance data security, optimize system performance, and improve work by providing users with various features, including read and write access to BitLocker-encrypted and NTFS drives, disk encryption through BitLocker or FileVault, and more.Read more about iBoysoft DiskGeeker</t>
        </is>
      </c>
    </row>
    <row r="10764">
      <c r="A10764" t="inlineStr">
        <is>
          <t>IT Management</t>
        </is>
      </c>
      <c r="B10764" t="inlineStr">
        <is>
          <t>Disk Imaging</t>
        </is>
      </c>
      <c r="C10764" t="inlineStr">
        <is>
          <t>https://www.getapp.com/it-management-software/disk-imaging/os/web-based</t>
        </is>
      </c>
      <c r="D10764" t="inlineStr">
        <is>
          <t>DeepSpar Disk Imager</t>
        </is>
      </c>
      <c r="E10764" t="inlineStr">
        <is>
          <t>https://www.getapp.com/it-management-software/a/deepspar-disk-imager/</t>
        </is>
      </c>
      <c r="F10764" t="inlineStr">
        <is>
          <t>DeepSpar Disk Imager is a solution designed to help businesses of all sizes manage processes related to recovering data from damaged storage drives. The platform uses different algorithms to diagnose multiple sectors of a drive and recover critical information.Read more about DeepSpar Disk Imager</t>
        </is>
      </c>
    </row>
    <row r="10765">
      <c r="A10765" t="inlineStr">
        <is>
          <t>IT Management</t>
        </is>
      </c>
      <c r="B10765" t="inlineStr">
        <is>
          <t>Disk Imaging</t>
        </is>
      </c>
      <c r="C10765" t="inlineStr">
        <is>
          <t>https://www.getapp.com/it-management-software/disk-imaging/os/web-based</t>
        </is>
      </c>
      <c r="D10765" t="inlineStr">
        <is>
          <t>SiteDeploy</t>
        </is>
      </c>
      <c r="E10765" t="inlineStr">
        <is>
          <t>https://www.getapp.com/it-management-software/a/sitedeploy/</t>
        </is>
      </c>
      <c r="F10765" t="inlineStr">
        <is>
          <t>SiteDeploy is a versatile deployment tool which streamlines remote deployments at scale, to a range of diverse devices, helping to reduce errors and maximize productivity.Read more about SiteDeploy</t>
        </is>
      </c>
    </row>
    <row r="10766">
      <c r="A10766" t="inlineStr">
        <is>
          <t>IT Management</t>
        </is>
      </c>
      <c r="B10766" t="inlineStr">
        <is>
          <t>EDI</t>
        </is>
      </c>
      <c r="C10766" t="inlineStr">
        <is>
          <t>https://www.getapp.com/it-management-software/electronic-data-interchange-edi/os/web-based</t>
        </is>
      </c>
      <c r="D10766" t="inlineStr">
        <is>
          <t>MuleSoft Anypoint Platform</t>
        </is>
      </c>
      <c r="E10766" t="inlineStr">
        <is>
          <t>https://www.getapp.com/it-management-software/a/anypoint-platform/</t>
        </is>
      </c>
      <c r="F10766"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10767">
      <c r="A10767" t="inlineStr">
        <is>
          <t>IT Management</t>
        </is>
      </c>
      <c r="B10767" t="inlineStr">
        <is>
          <t>EDI</t>
        </is>
      </c>
      <c r="C10767" t="inlineStr">
        <is>
          <t>https://www.getapp.com/it-management-software/electronic-data-interchange-edi/os/web-based</t>
        </is>
      </c>
      <c r="D10767" t="inlineStr">
        <is>
          <t>Cin7 Omni</t>
        </is>
      </c>
      <c r="E10767" t="inlineStr">
        <is>
          <t>https://www.getapp.com/operations-management-software/a/cin7/</t>
        </is>
      </c>
      <c r="F10767" t="inlineStr">
        <is>
          <t>Trade globally with inbuilt Direct EDI integrations. We offer full visibility and guided order processing with our EDI Dashboard.Read more about Cin7 Omni</t>
        </is>
      </c>
    </row>
    <row r="10768">
      <c r="A10768" t="inlineStr">
        <is>
          <t>IT Management</t>
        </is>
      </c>
      <c r="B10768" t="inlineStr">
        <is>
          <t>EDI</t>
        </is>
      </c>
      <c r="C10768" t="inlineStr">
        <is>
          <t>https://www.getapp.com/it-management-software/electronic-data-interchange-edi/os/web-based</t>
        </is>
      </c>
      <c r="D10768" t="inlineStr">
        <is>
          <t>TrueCommerce EDI Solutions</t>
        </is>
      </c>
      <c r="E10768" t="inlineStr">
        <is>
          <t>https://www.getapp.com/it-management-software/a/truecommerce-edi-solutions/</t>
        </is>
      </c>
      <c r="F10768" t="inlineStr">
        <is>
          <t>TrueCommerce is the most complete way to connect your business across the supply chain – integrating everything from EDI… to inventory management… to fulfillment… to digital storefronts and marketplaces… to your business system and more – so you can do business in every direction.Read more about TrueCommerce EDI Solutions</t>
        </is>
      </c>
    </row>
    <row r="10769">
      <c r="A10769" t="inlineStr">
        <is>
          <t>IT Management</t>
        </is>
      </c>
      <c r="B10769" t="inlineStr">
        <is>
          <t>EDI</t>
        </is>
      </c>
      <c r="C10769" t="inlineStr">
        <is>
          <t>https://www.getapp.com/it-management-software/electronic-data-interchange-edi/os/web-based</t>
        </is>
      </c>
      <c r="D10769" t="inlineStr">
        <is>
          <t>Salesforce Platform</t>
        </is>
      </c>
      <c r="E10769" t="inlineStr">
        <is>
          <t>https://www.getapp.com/it-management-software/a/app-cloud/</t>
        </is>
      </c>
      <c r="F10769" t="inlineStr">
        <is>
          <t>Salesforce App Cloud is a platform for developing enterprise &amp; customer-facing apps to store data, connect to any system, automate processes, and create reports. App Cloud is a single, unified ecosystem of tools and services including Force, Heroku Enterprise, and Lightning.Read more about Salesforce Platform</t>
        </is>
      </c>
    </row>
    <row r="10770">
      <c r="A10770" t="inlineStr">
        <is>
          <t>IT Management</t>
        </is>
      </c>
      <c r="B10770" t="inlineStr">
        <is>
          <t>EDI</t>
        </is>
      </c>
      <c r="C10770" t="inlineStr">
        <is>
          <t>https://www.getapp.com/it-management-software/electronic-data-interchange-edi/os/web-based</t>
        </is>
      </c>
      <c r="D10770" t="inlineStr">
        <is>
          <t>SPS Commerce</t>
        </is>
      </c>
      <c r="E10770" t="inlineStr">
        <is>
          <t>https://www.getapp.com/it-management-software/a/sps-commerce/</t>
        </is>
      </c>
      <c r="F10770" t="inlineStr">
        <is>
          <t>SPS Commerce goes beyond EDI technology to take the complexity, cost and risk out of managing trading partner relationships.Read more about SPS Commerce</t>
        </is>
      </c>
    </row>
    <row r="10771">
      <c r="A10771" t="inlineStr">
        <is>
          <t>IT Management</t>
        </is>
      </c>
      <c r="B10771" t="inlineStr">
        <is>
          <t>EDI</t>
        </is>
      </c>
      <c r="C10771" t="inlineStr">
        <is>
          <t>https://www.getapp.com/it-management-software/electronic-data-interchange-edi/os/web-based</t>
        </is>
      </c>
      <c r="D10771" t="inlineStr">
        <is>
          <t>Boomi</t>
        </is>
      </c>
      <c r="E10771" t="inlineStr">
        <is>
          <t>https://www.getapp.com/it-management-software/a/dell-boomi/</t>
        </is>
      </c>
      <c r="F10771" t="inlineStr">
        <is>
          <t>Streamline supply chains for greater efficiency and build more productive partner relationships. Reduce onboarding time, automate self-service interactions, integrate partner interactions with internal systems, and gain end-to-end trading network visibility with a one-stop dashboard.Read more about Boomi</t>
        </is>
      </c>
    </row>
    <row r="10772">
      <c r="A10772" t="inlineStr">
        <is>
          <t>IT Management</t>
        </is>
      </c>
      <c r="B10772" t="inlineStr">
        <is>
          <t>EDI</t>
        </is>
      </c>
      <c r="C10772" t="inlineStr">
        <is>
          <t>https://www.getapp.com/it-management-software/electronic-data-interchange-edi/os/web-based</t>
        </is>
      </c>
      <c r="D10772" t="inlineStr">
        <is>
          <t>DELMIAworks</t>
        </is>
      </c>
      <c r="E10772" t="inlineStr">
        <is>
          <t>https://www.getapp.com/industries-software/a/enterprise-iq-erp/</t>
        </is>
      </c>
      <c r="F10772" t="inlineStr">
        <is>
          <t>DELMIAworks (previously IQMS) provides integrated manufacturing and supply chain software featuring project management, supply chain forecasting, costing, estimating and quoting, and moreRead more about DELMIAworks</t>
        </is>
      </c>
    </row>
    <row r="10773">
      <c r="A10773" t="inlineStr">
        <is>
          <t>IT Management</t>
        </is>
      </c>
      <c r="B10773" t="inlineStr">
        <is>
          <t>EDI</t>
        </is>
      </c>
      <c r="C10773" t="inlineStr">
        <is>
          <t>https://www.getapp.com/it-management-software/electronic-data-interchange-edi/os/web-based</t>
        </is>
      </c>
      <c r="D10773" t="inlineStr">
        <is>
          <t>Cleo Integration Cloud</t>
        </is>
      </c>
      <c r="E10773" t="inlineStr">
        <is>
          <t>https://www.getapp.com/it-management-software/a/cleo-integration-suite/</t>
        </is>
      </c>
      <c r="F10773" t="inlineStr">
        <is>
          <t>Cleo Integration Cloud (CIC) is a cloud-based integration platform, purpose-built to design, build, operate and optimize critical ecosystem integration processes.Read more about Cleo Integration Cloud</t>
        </is>
      </c>
    </row>
    <row r="10774">
      <c r="A10774" t="inlineStr">
        <is>
          <t>IT Management</t>
        </is>
      </c>
      <c r="B10774" t="inlineStr">
        <is>
          <t>EDI</t>
        </is>
      </c>
      <c r="C10774" t="inlineStr">
        <is>
          <t>https://www.getapp.com/it-management-software/electronic-data-interchange-edi/os/web-based</t>
        </is>
      </c>
      <c r="D10774" t="inlineStr">
        <is>
          <t>SalesPad</t>
        </is>
      </c>
      <c r="E10774" t="inlineStr">
        <is>
          <t>https://www.getapp.com/all-software/a/salespad-desktop/</t>
        </is>
      </c>
      <c r="F10774" t="inlineStr">
        <is>
          <t>SalesPad by Cavallo is a robust, comprehensive solution that extends Microsoft Dynamics GP to make distribution operations more efficient and more profitable than ever before.Read more about SalesPad</t>
        </is>
      </c>
    </row>
    <row r="10775">
      <c r="A10775" t="inlineStr">
        <is>
          <t>IT Management</t>
        </is>
      </c>
      <c r="B10775" t="inlineStr">
        <is>
          <t>EDI</t>
        </is>
      </c>
      <c r="C10775" t="inlineStr">
        <is>
          <t>https://www.getapp.com/it-management-software/electronic-data-interchange-edi/os/web-based</t>
        </is>
      </c>
      <c r="D10775" t="inlineStr">
        <is>
          <t>Logiwa</t>
        </is>
      </c>
      <c r="E10775" t="inlineStr">
        <is>
          <t>https://www.getapp.com/operations-management-software/a/logiwa/</t>
        </is>
      </c>
      <c r="F10775" t="inlineStr">
        <is>
          <t>Can you pick and pack faster with a smarter system? Check out Logiwa Inventory Management Software.Read more about Logiwa</t>
        </is>
      </c>
    </row>
    <row r="10776">
      <c r="A10776" t="inlineStr">
        <is>
          <t>IT Management</t>
        </is>
      </c>
      <c r="B10776" t="inlineStr">
        <is>
          <t>EDI</t>
        </is>
      </c>
      <c r="C10776" t="inlineStr">
        <is>
          <t>https://www.getapp.com/it-management-software/electronic-data-interchange-edi/os/web-based</t>
        </is>
      </c>
      <c r="D10776" t="inlineStr">
        <is>
          <t>JD Edwards EnterpriseOne</t>
        </is>
      </c>
      <c r="E10776" t="inlineStr">
        <is>
          <t>https://www.getapp.com/finance-accounting-software/a/jd-edwards-enterpriseone/</t>
        </is>
      </c>
      <c r="F10776" t="inlineStr">
        <is>
          <t>Oracle's JD Edwards EnterpriseOne is an integrated applications suite of comprehensive enterprise resource planning software that combines business value, standards-based technology, and deep industry experience into a business solution with a low total cost of ownership. EnterpriseOne is the first ERP solution to run all applications on Apple iPad. JD Edwards EnterpriseOne also delivers mobile applications.Read more about JD Edwards EnterpriseOne</t>
        </is>
      </c>
    </row>
    <row r="10777">
      <c r="A10777" t="inlineStr">
        <is>
          <t>IT Management</t>
        </is>
      </c>
      <c r="B10777" t="inlineStr">
        <is>
          <t>EDI</t>
        </is>
      </c>
      <c r="C10777" t="inlineStr">
        <is>
          <t>https://www.getapp.com/it-management-software/electronic-data-interchange-edi/os/web-based</t>
        </is>
      </c>
      <c r="D10777" t="inlineStr">
        <is>
          <t>1 EDI Source</t>
        </is>
      </c>
      <c r="E10777" t="inlineStr">
        <is>
          <t>https://www.getapp.com/it-management-software/a/edi-hq/</t>
        </is>
      </c>
      <c r="F10777" t="inlineStr">
        <is>
          <t>1 EDI Source, an Epicor solution, has been a leading provider of innovative EDI software solutions and dedicated in-house support for over 35 years.Read more about 1 EDI Source</t>
        </is>
      </c>
    </row>
    <row r="10778">
      <c r="A10778" t="inlineStr">
        <is>
          <t>IT Management</t>
        </is>
      </c>
      <c r="B10778" t="inlineStr">
        <is>
          <t>EDI</t>
        </is>
      </c>
      <c r="C10778" t="inlineStr">
        <is>
          <t>https://www.getapp.com/it-management-software/electronic-data-interchange-edi/os/web-based</t>
        </is>
      </c>
      <c r="D10778" t="inlineStr">
        <is>
          <t>ConnectPointz</t>
        </is>
      </c>
      <c r="E10778" t="inlineStr">
        <is>
          <t>https://www.getapp.com/it-management-software/a/connectpointz/</t>
        </is>
      </c>
      <c r="F10778" t="inlineStr">
        <is>
          <t>Not just EDI. ConnectPointz is designed to help enterprises organize and exchange business data with trading partners. It allows employees to communicate with merchants, track customers’ shopping cart activities, and manage sales across various online channels including Amazon, eBay and more.Read more about ConnectPointz</t>
        </is>
      </c>
    </row>
    <row r="10779">
      <c r="A10779" t="inlineStr">
        <is>
          <t>IT Management</t>
        </is>
      </c>
      <c r="B10779" t="inlineStr">
        <is>
          <t>EDI</t>
        </is>
      </c>
      <c r="C10779" t="inlineStr">
        <is>
          <t>https://www.getapp.com/it-management-software/electronic-data-interchange-edi/os/web-based</t>
        </is>
      </c>
      <c r="D10779" t="inlineStr">
        <is>
          <t>B2Brouter</t>
        </is>
      </c>
      <c r="E10779" t="inlineStr">
        <is>
          <t>https://www.getapp.com/finance-accounting-software/a/b2brouter/</t>
        </is>
      </c>
      <c r="F10779" t="inlineStr">
        <is>
          <t>B2Brouter is an e-invoicing software that allows you to create, send and receive electronic invoices quickly and easily. You can use the portal or integrate the solution to your management software via API.Read more about B2Brouter</t>
        </is>
      </c>
    </row>
    <row r="10780">
      <c r="A10780" t="inlineStr">
        <is>
          <t>IT Management</t>
        </is>
      </c>
      <c r="B10780" t="inlineStr">
        <is>
          <t>EDI</t>
        </is>
      </c>
      <c r="C10780" t="inlineStr">
        <is>
          <t>https://www.getapp.com/it-management-software/electronic-data-interchange-edi/os/web-based</t>
        </is>
      </c>
      <c r="D10780" t="inlineStr">
        <is>
          <t>Cargoson</t>
        </is>
      </c>
      <c r="E10780" t="inlineStr">
        <is>
          <t>https://www.getapp.com/transportation-logistics-software/a/cargoson/</t>
        </is>
      </c>
      <c r="F10780" t="inlineStr">
        <is>
          <t>Cargoson is cloud based Transportation Management System (TMS) for shippers to organise daily logistics tasks. It is built for manufacturers, retailers, wholesalers, 3rd party warehouse logistics providers who are using different logistics companies like DHL, DSV, Schenker, TNT, Fedex,UPS etc.Read more about Cargoson</t>
        </is>
      </c>
    </row>
    <row r="10781">
      <c r="A10781" t="inlineStr">
        <is>
          <t>IT Management</t>
        </is>
      </c>
      <c r="B10781" t="inlineStr">
        <is>
          <t>EDI</t>
        </is>
      </c>
      <c r="C10781" t="inlineStr">
        <is>
          <t>https://www.getapp.com/it-management-software/electronic-data-interchange-edi/os/web-based</t>
        </is>
      </c>
      <c r="D10781" t="inlineStr">
        <is>
          <t>Celigo Integrator.io</t>
        </is>
      </c>
      <c r="E10781" t="inlineStr">
        <is>
          <t>https://www.getapp.com/it-management-software/a/celigo/</t>
        </is>
      </c>
      <c r="F10781" t="inlineStr">
        <is>
          <t>Celigo is an Integration Platform-as-a-Service (iPaaS) software designed to help organizations integrate and connect with multiple third-party systems to automate various business processes across applications.Read more about Celigo Integrator.io</t>
        </is>
      </c>
    </row>
    <row r="10782">
      <c r="A10782" t="inlineStr">
        <is>
          <t>IT Management</t>
        </is>
      </c>
      <c r="B10782" t="inlineStr">
        <is>
          <t>EDI</t>
        </is>
      </c>
      <c r="C10782" t="inlineStr">
        <is>
          <t>https://www.getapp.com/it-management-software/electronic-data-interchange-edi/os/web-based</t>
        </is>
      </c>
      <c r="D10782" t="inlineStr">
        <is>
          <t>Kinetic</t>
        </is>
      </c>
      <c r="E10782" t="inlineStr">
        <is>
          <t>https://www.getapp.com/operations-management-software/a/epicor-erp/</t>
        </is>
      </c>
      <c r="F10782" t="inlineStr">
        <is>
          <t>Epicor Kinetic is a global, cloud-focused cognitive ERP solution built for manufacturers, driving profitability through real-time insights, people-centric AI, and seamless collaboration.Read more about Kinetic</t>
        </is>
      </c>
    </row>
    <row r="10783">
      <c r="A10783" t="inlineStr">
        <is>
          <t>IT Management</t>
        </is>
      </c>
      <c r="B10783" t="inlineStr">
        <is>
          <t>EDI</t>
        </is>
      </c>
      <c r="C10783" t="inlineStr">
        <is>
          <t>https://www.getapp.com/it-management-software/electronic-data-interchange-edi/os/web-based</t>
        </is>
      </c>
      <c r="D10783" t="inlineStr">
        <is>
          <t>Conexiom</t>
        </is>
      </c>
      <c r="E10783" t="inlineStr">
        <is>
          <t>https://www.getapp.com/operations-management-software/a/conexiom/</t>
        </is>
      </c>
      <c r="F10783" t="inlineStr">
        <is>
          <t>The Conexiom platform delivers industry-leading automation rates for processing Sales Orders, Invoices and Vendor Order Acknowledgments to minimize manual data entry and avoid the high cost of errors.Read more about Conexiom</t>
        </is>
      </c>
    </row>
    <row r="10784">
      <c r="A10784" t="inlineStr">
        <is>
          <t>IT Management</t>
        </is>
      </c>
      <c r="B10784" t="inlineStr">
        <is>
          <t>EDI</t>
        </is>
      </c>
      <c r="C10784" t="inlineStr">
        <is>
          <t>https://www.getapp.com/it-management-software/electronic-data-interchange-edi/os/web-based</t>
        </is>
      </c>
      <c r="D10784" t="inlineStr">
        <is>
          <t>Iguana</t>
        </is>
      </c>
      <c r="E10784" t="inlineStr">
        <is>
          <t>https://www.getapp.com/it-management-software/a/iguana/</t>
        </is>
      </c>
      <c r="F10784" t="inlineStr">
        <is>
          <t>Iguana is the only enterprise-calibre integration engine built specifically to handle the requirements of modern healthcare.Read more about Iguana</t>
        </is>
      </c>
    </row>
    <row r="10785">
      <c r="A10785" t="inlineStr">
        <is>
          <t>IT Management</t>
        </is>
      </c>
      <c r="B10785" t="inlineStr">
        <is>
          <t>EDI</t>
        </is>
      </c>
      <c r="C10785" t="inlineStr">
        <is>
          <t>https://www.getapp.com/it-management-software/electronic-data-interchange-edi/os/web-based</t>
        </is>
      </c>
      <c r="D10785" t="inlineStr">
        <is>
          <t>JSCAPE</t>
        </is>
      </c>
      <c r="E10785" t="inlineStr">
        <is>
          <t>https://www.getapp.com/it-management-software/a/mft-server/</t>
        </is>
      </c>
      <c r="F10785" t="inlineStr">
        <is>
          <t>Securely exchange data with JSCAPE's powerful EDI software. Flexible, easy-to-use and designed for modern enterprises, with complete data control, visibility, automation capabilities, support for all protocols, and more. Get started for free today!Read more about JSCAPE</t>
        </is>
      </c>
    </row>
    <row r="10786">
      <c r="A10786" t="inlineStr">
        <is>
          <t>IT Management</t>
        </is>
      </c>
      <c r="B10786" t="inlineStr">
        <is>
          <t>EDI</t>
        </is>
      </c>
      <c r="C10786" t="inlineStr">
        <is>
          <t>https://www.getapp.com/it-management-software/electronic-data-interchange-edi/os/web-based</t>
        </is>
      </c>
      <c r="D10786" t="inlineStr">
        <is>
          <t>eZCom EDI</t>
        </is>
      </c>
      <c r="E10786" t="inlineStr">
        <is>
          <t>https://www.getapp.com/it-management-software/a/lingo/</t>
        </is>
      </c>
      <c r="F10786" t="inlineStr">
        <is>
          <t>Lingo is a cloud-based electronic data interchange (EDI) system which assists suppliers and retailers with order processing and database support. Its key features include document archiving, EDI testing, third party integrations, mapping support, and label printing.Read more about eZCom EDI</t>
        </is>
      </c>
    </row>
    <row r="10787">
      <c r="A10787" t="inlineStr">
        <is>
          <t>IT Management</t>
        </is>
      </c>
      <c r="B10787" t="inlineStr">
        <is>
          <t>EDI</t>
        </is>
      </c>
      <c r="C10787" t="inlineStr">
        <is>
          <t>https://www.getapp.com/it-management-software/electronic-data-interchange-edi/os/web-based</t>
        </is>
      </c>
      <c r="D10787" t="inlineStr">
        <is>
          <t>Pro_EDI Translator</t>
        </is>
      </c>
      <c r="E10787" t="inlineStr">
        <is>
          <t>https://www.getapp.com/it-management-software/a/pro-edi-translator/</t>
        </is>
      </c>
      <c r="F10787" t="inlineStr">
        <is>
          <t>Ideal for those looking for Unlimited EDI Translation on a Windows Server, PC, or Linux machine.  Customized Maps based on your unique application file for built in integration.  Automatic processing and dedicated customer service that's become rare in 2021.Read more about Pro_EDI Translator</t>
        </is>
      </c>
    </row>
    <row r="10788">
      <c r="A10788" t="inlineStr">
        <is>
          <t>IT Management</t>
        </is>
      </c>
      <c r="B10788" t="inlineStr">
        <is>
          <t>EDI</t>
        </is>
      </c>
      <c r="C10788" t="inlineStr">
        <is>
          <t>https://www.getapp.com/it-management-software/electronic-data-interchange-edi/os/web-based</t>
        </is>
      </c>
      <c r="D10788" t="inlineStr">
        <is>
          <t>Babelway</t>
        </is>
      </c>
      <c r="E10788" t="inlineStr">
        <is>
          <t>https://www.getapp.com/it-management-software/a/babelway/</t>
        </is>
      </c>
      <c r="F10788" t="inlineStr">
        <is>
          <t>Babelway is more than EDI software. Take control of partner integration with a powerful enterprise-grade platform that is as easy to use as an online app.Read more about Babelway</t>
        </is>
      </c>
    </row>
    <row r="10789">
      <c r="A10789" t="inlineStr">
        <is>
          <t>IT Management</t>
        </is>
      </c>
      <c r="B10789" t="inlineStr">
        <is>
          <t>EDI</t>
        </is>
      </c>
      <c r="C10789" t="inlineStr">
        <is>
          <t>https://www.getapp.com/it-management-software/electronic-data-interchange-edi/os/web-based</t>
        </is>
      </c>
      <c r="D10789" t="inlineStr">
        <is>
          <t>Jitterbit</t>
        </is>
      </c>
      <c r="E10789" t="inlineStr">
        <is>
          <t>https://www.getapp.com/it-management-software/a/jitterbit/</t>
        </is>
      </c>
      <c r="F10789" t="inlineStr">
        <is>
          <t>Jitterbit empowers business transformation by automating critical business processes to deliver the experiences and insights needed by enterprises of all sizes to accelerate their digital journey and futureproof their business.Read more about Jitterbit</t>
        </is>
      </c>
    </row>
    <row r="10790">
      <c r="A10790" t="inlineStr">
        <is>
          <t>IT Management</t>
        </is>
      </c>
      <c r="B10790" t="inlineStr">
        <is>
          <t>EDI</t>
        </is>
      </c>
      <c r="C10790" t="inlineStr">
        <is>
          <t>https://www.getapp.com/it-management-software/electronic-data-interchange-edi/os/web-based</t>
        </is>
      </c>
      <c r="D10790" t="inlineStr">
        <is>
          <t>CData Arc</t>
        </is>
      </c>
      <c r="E10790" t="inlineStr">
        <is>
          <t>https://www.getapp.com/all-software/a/arcesb/</t>
        </is>
      </c>
      <c r="F10790" t="inlineStr">
        <is>
          <t>CData Arc is integration and managed file transfer software designed to help businesses connect applications and automate electronic data interchange (EDI) processes using a visual workflow designer on a drag-and-drop interface.Read more about CData Arc</t>
        </is>
      </c>
    </row>
    <row r="10791">
      <c r="A10791" t="inlineStr">
        <is>
          <t>IT Management</t>
        </is>
      </c>
      <c r="B10791" t="inlineStr">
        <is>
          <t>EDI</t>
        </is>
      </c>
      <c r="C10791" t="inlineStr">
        <is>
          <t>https://www.getapp.com/it-management-software/electronic-data-interchange-edi/os/web-based</t>
        </is>
      </c>
      <c r="D10791" t="inlineStr">
        <is>
          <t>DataTrans WebEDI &amp; eCommerce</t>
        </is>
      </c>
      <c r="E10791" t="inlineStr">
        <is>
          <t>https://www.getapp.com/it-management-software/a/datatrans-webedi/</t>
        </is>
      </c>
      <c r="F10791" t="inlineStr">
        <is>
          <t>DataTrans WebEDI is a cloud-based portal designed to streamline procurement processes, scale with company growth, and integrate with other business systems. The solution provides users with the tools needed to managetransactions, process and prepare orders, and efficiently fulfil shipments.Read more about DataTrans WebEDI &amp; eCommerce</t>
        </is>
      </c>
    </row>
    <row r="10792">
      <c r="A10792" t="inlineStr">
        <is>
          <t>IT Management</t>
        </is>
      </c>
      <c r="B10792" t="inlineStr">
        <is>
          <t>EDI</t>
        </is>
      </c>
      <c r="C10792" t="inlineStr">
        <is>
          <t>https://www.getapp.com/it-management-software/electronic-data-interchange-edi/os/web-based</t>
        </is>
      </c>
      <c r="D10792" t="inlineStr">
        <is>
          <t>eiPlatform</t>
        </is>
      </c>
      <c r="E10792" t="inlineStr">
        <is>
          <t>https://www.getapp.com/it-management-software/a/eiplatform/</t>
        </is>
      </c>
      <c r="F10792" t="inlineStr">
        <is>
          <t>PilotFish delivers productivity-boosting features that strip away the technical complexity of parsing, validating, mapping and producing X12 EDI files.Read more about eiPlatform</t>
        </is>
      </c>
    </row>
    <row r="10793">
      <c r="A10793" t="inlineStr">
        <is>
          <t>IT Management</t>
        </is>
      </c>
      <c r="B10793" t="inlineStr">
        <is>
          <t>EDI</t>
        </is>
      </c>
      <c r="C10793" t="inlineStr">
        <is>
          <t>https://www.getapp.com/it-management-software/electronic-data-interchange-edi/os/web-based</t>
        </is>
      </c>
      <c r="D10793" t="inlineStr">
        <is>
          <t>Lobster Data World</t>
        </is>
      </c>
      <c r="E10793" t="inlineStr">
        <is>
          <t>https://www.getapp.com/emerging-technology-software/a/lobster-data/</t>
        </is>
      </c>
      <c r="F10793" t="inlineStr">
        <is>
          <t>Connect with Anyone, Any System, and Any Format. Improve Efficiency, Reduce Costs, and Increase Productivity with Lobster_data. Streamline Your Processes with Pre-Configured Industry Standards and Over 14 Partner Channels.Read more about Lobster Data World</t>
        </is>
      </c>
    </row>
    <row r="10794">
      <c r="A10794" t="inlineStr">
        <is>
          <t>IT Management</t>
        </is>
      </c>
      <c r="B10794" t="inlineStr">
        <is>
          <t>EDI</t>
        </is>
      </c>
      <c r="C10794" t="inlineStr">
        <is>
          <t>https://www.getapp.com/it-management-software/electronic-data-interchange-edi/os/web-based</t>
        </is>
      </c>
      <c r="D10794" t="inlineStr">
        <is>
          <t>Netix Flow</t>
        </is>
      </c>
      <c r="E10794" t="inlineStr">
        <is>
          <t>https://www.getapp.com/it-management-software/a/netix-flow/</t>
        </is>
      </c>
      <c r="F10794" t="inlineStr">
        <is>
          <t>Netix Flow helps to optimize your procure-to-pay process by automating the flow of business-critical documents into your existing third-party systems. Giving you end-to-end visibility and increased efficiency of your supply chain.Read more about Netix Flow</t>
        </is>
      </c>
    </row>
    <row r="10795">
      <c r="A10795" t="inlineStr">
        <is>
          <t>IT Management</t>
        </is>
      </c>
      <c r="B10795" t="inlineStr">
        <is>
          <t>EDI</t>
        </is>
      </c>
      <c r="C10795" t="inlineStr">
        <is>
          <t>https://www.getapp.com/it-management-software/electronic-data-interchange-edi/os/web-based</t>
        </is>
      </c>
      <c r="D10795" t="inlineStr">
        <is>
          <t>pVerify</t>
        </is>
      </c>
      <c r="E10795" t="inlineStr">
        <is>
          <t>https://www.getapp.com/it-management-software/a/pverify/</t>
        </is>
      </c>
      <c r="F10795" t="inlineStr">
        <is>
          <t>pVerify is a cloud-based solution that helps healthcare organizations verify patient insurance eligibility on a centralized interface. The platform includes APIs and eligibility benefits verification that helps medical professionals verify prior authorization, claims status, and more. pVerify also offers batch eligibility solutions for medical, dental, and vision providers. Key features include real-time APIs, parsed benefits, EMR/PM integration, custom business rules, and more.Read more about pVerify</t>
        </is>
      </c>
    </row>
    <row r="10796">
      <c r="A10796" t="inlineStr">
        <is>
          <t>IT Management</t>
        </is>
      </c>
      <c r="B10796" t="inlineStr">
        <is>
          <t>EDI</t>
        </is>
      </c>
      <c r="C10796" t="inlineStr">
        <is>
          <t>https://www.getapp.com/it-management-software/electronic-data-interchange-edi/os/web-based</t>
        </is>
      </c>
      <c r="D10796" t="inlineStr">
        <is>
          <t>Business Systems Integrators</t>
        </is>
      </c>
      <c r="E10796" t="inlineStr">
        <is>
          <t>https://www.getapp.com/it-management-software/a/business-systems-integrators/</t>
        </is>
      </c>
      <c r="F10796" t="inlineStr">
        <is>
          <t>Business System Integrators (BSI) is a provider of full service Electronic Data Interchange (EDI) services, offering on-premise and managed cloud solutions that can be deployed stand-alone or integrated with an existing ERP or WMS, with BSI handling all the ongoing management with trading partnersRead more about Business Systems Integrators</t>
        </is>
      </c>
    </row>
    <row r="10797">
      <c r="A10797" t="inlineStr">
        <is>
          <t>IT Management</t>
        </is>
      </c>
      <c r="B10797" t="inlineStr">
        <is>
          <t>EDI</t>
        </is>
      </c>
      <c r="C10797" t="inlineStr">
        <is>
          <t>https://www.getapp.com/it-management-software/electronic-data-interchange-edi/os/web-based</t>
        </is>
      </c>
      <c r="D10797" t="inlineStr">
        <is>
          <t>SBSA EDI</t>
        </is>
      </c>
      <c r="E10797" t="inlineStr">
        <is>
          <t>https://www.getapp.com/it-management-software/a/sbsa/</t>
        </is>
      </c>
      <c r="F10797" t="inlineStr">
        <is>
          <t>SBSA is a multichannel EDI Provider that offers a cloud based platform with over 350000 + business partners. It offers a complete multichannel sales order management.Read more about SBSA EDI</t>
        </is>
      </c>
    </row>
    <row r="10798">
      <c r="A10798" t="inlineStr">
        <is>
          <t>IT Management</t>
        </is>
      </c>
      <c r="B10798" t="inlineStr">
        <is>
          <t>EDI</t>
        </is>
      </c>
      <c r="C10798" t="inlineStr">
        <is>
          <t>https://www.getapp.com/it-management-software/electronic-data-interchange-edi/os/web-based</t>
        </is>
      </c>
      <c r="D10798" t="inlineStr">
        <is>
          <t>Locoia</t>
        </is>
      </c>
      <c r="E10798" t="inlineStr">
        <is>
          <t>https://www.getapp.com/sales-software/a/locoia/</t>
        </is>
      </c>
      <c r="F10798" t="inlineStr">
        <is>
          <t>Locoia is a Germany-based all-in-one integration &amp; automation platform (iPaaS) tailored-to-the European market with its special requirements in terms of data protection and GDPR compliance.Read more about Locoia</t>
        </is>
      </c>
    </row>
    <row r="10799">
      <c r="A10799" t="inlineStr">
        <is>
          <t>IT Management</t>
        </is>
      </c>
      <c r="B10799" t="inlineStr">
        <is>
          <t>EDI</t>
        </is>
      </c>
      <c r="C10799" t="inlineStr">
        <is>
          <t>https://www.getapp.com/it-management-software/electronic-data-interchange-edi/os/web-based</t>
        </is>
      </c>
      <c r="D10799" t="inlineStr">
        <is>
          <t>A2000</t>
        </is>
      </c>
      <c r="E10799" t="inlineStr">
        <is>
          <t>https://www.getapp.com/all-software/a/a2000/</t>
        </is>
      </c>
      <c r="F10799" t="inlineStr">
        <is>
          <t>A2000 is an ORACLE ERP SaaS platform designed for the Apparel, Fashion Footwear, Accessories and Consumer Products industries. This ERP is a B2B and B2C Connectivity Hub complete with over 500 pre-built connections to warehouses, ecom, banks, and retailers.Read more about A2000</t>
        </is>
      </c>
    </row>
    <row r="10800">
      <c r="A10800" t="inlineStr">
        <is>
          <t>IT Management</t>
        </is>
      </c>
      <c r="B10800" t="inlineStr">
        <is>
          <t>EDI</t>
        </is>
      </c>
      <c r="C10800" t="inlineStr">
        <is>
          <t>https://www.getapp.com/it-management-software/electronic-data-interchange-edi/os/web-based</t>
        </is>
      </c>
      <c r="D10800" t="inlineStr">
        <is>
          <t>iR*EDI</t>
        </is>
      </c>
      <c r="E10800" t="inlineStr">
        <is>
          <t>https://www.getapp.com/it-management-software/a/ir-edi/</t>
        </is>
      </c>
      <c r="F10800" t="inlineStr">
        <is>
          <t>iR*EDI is a full-service, integrated EDI Solution Platform for companies looking to implement Electronic Data Interchange technology.Read more about iR*EDI</t>
        </is>
      </c>
    </row>
    <row r="10801">
      <c r="A10801" t="inlineStr">
        <is>
          <t>IT Management</t>
        </is>
      </c>
      <c r="B10801" t="inlineStr">
        <is>
          <t>EDI</t>
        </is>
      </c>
      <c r="C10801" t="inlineStr">
        <is>
          <t>https://www.getapp.com/it-management-software/electronic-data-interchange-edi/os/web-based</t>
        </is>
      </c>
      <c r="D10801" t="inlineStr">
        <is>
          <t>N41</t>
        </is>
      </c>
      <c r="E10801" t="inlineStr">
        <is>
          <t>https://www.getapp.com/retail-consumer-services-software/a/n41/</t>
        </is>
      </c>
      <c r="F10801" t="inlineStr">
        <is>
          <t>N41 Apparel ERP is the solution for apparel brands looking for a complete end-to-end tool to streamline their apparel inventory management processes. Fashion brands can use the ERP solution to handle apparel inventory management and shop floor control.Read more about N41</t>
        </is>
      </c>
    </row>
    <row r="10802">
      <c r="A10802" t="inlineStr">
        <is>
          <t>IT Management</t>
        </is>
      </c>
      <c r="B10802" t="inlineStr">
        <is>
          <t>EDI</t>
        </is>
      </c>
      <c r="C10802" t="inlineStr">
        <is>
          <t>https://www.getapp.com/it-management-software/electronic-data-interchange-edi/os/web-based</t>
        </is>
      </c>
      <c r="D10802" t="inlineStr">
        <is>
          <t>MFT Gateway</t>
        </is>
      </c>
      <c r="E10802" t="inlineStr">
        <is>
          <t>https://www.getapp.com/it-management-software/a/mft-gateway/</t>
        </is>
      </c>
      <c r="F10802" t="inlineStr">
        <is>
          <t>MFT Gateway is a cloud-based platform that helps manage B2B/EDI file transfer. The solution is powered by the scalable Amazon Web Services (AWS) serverless platform.Read more about MFT Gateway</t>
        </is>
      </c>
    </row>
    <row r="10803">
      <c r="A10803" t="inlineStr">
        <is>
          <t>IT Management</t>
        </is>
      </c>
      <c r="B10803" t="inlineStr">
        <is>
          <t>EDI</t>
        </is>
      </c>
      <c r="C10803" t="inlineStr">
        <is>
          <t>https://www.getapp.com/it-management-software/electronic-data-interchange-edi/os/web-based</t>
        </is>
      </c>
      <c r="D10803" t="inlineStr">
        <is>
          <t>Infocon Systems WebEDI</t>
        </is>
      </c>
      <c r="E10803" t="inlineStr">
        <is>
          <t>https://www.getapp.com/it-management-software/a/webedi-1/</t>
        </is>
      </c>
      <c r="F10803" t="inlineStr">
        <is>
          <t>WebEDI is a cloud-based EDI solution that helps businesses connect users to any trading partner and eCommerce marketplace. The platform enables administrators to streamline and automate order fulfillment processes. The responsive web-based interface of WebEDI allows for rapid setup and integration, eliminating the need for extensive EDI training or additional technical staff.Read more about Infocon Systems WebEDI</t>
        </is>
      </c>
    </row>
    <row r="10804">
      <c r="A10804" t="inlineStr">
        <is>
          <t>IT Management</t>
        </is>
      </c>
      <c r="B10804" t="inlineStr">
        <is>
          <t>EDI</t>
        </is>
      </c>
      <c r="C10804" t="inlineStr">
        <is>
          <t>https://www.getapp.com/it-management-software/electronic-data-interchange-edi/os/web-based</t>
        </is>
      </c>
      <c r="D10804" t="inlineStr">
        <is>
          <t>EDI COMPLIANCE &amp; EASY INTEGRATION</t>
        </is>
      </c>
      <c r="E10804" t="inlineStr">
        <is>
          <t>https://www.getapp.com/it-management-software/a/edi-compliance-easy-integration/</t>
        </is>
      </c>
      <c r="F10804" t="inlineStr">
        <is>
          <t>EDI COMPLIANCE &amp; EASY INTEGRATION is a cloud-based software that aims to streamline and simplify retail order processing, online store management, and integration requirements. With a focus on ease of use and flexibility, it offers a comprehensive range of services to meet EDI (Electronic Data Interchange) requirements.Read more about EDI COMPLIANCE &amp; EASY INTEGRATION</t>
        </is>
      </c>
    </row>
    <row r="10805">
      <c r="A10805" t="inlineStr">
        <is>
          <t>IT Management</t>
        </is>
      </c>
      <c r="B10805" t="inlineStr">
        <is>
          <t>EDI</t>
        </is>
      </c>
      <c r="C10805" t="inlineStr">
        <is>
          <t>https://www.getapp.com/it-management-software/electronic-data-interchange-edi/os/web-based</t>
        </is>
      </c>
      <c r="D10805" t="inlineStr">
        <is>
          <t>Aleran Unified Commerce Platform</t>
        </is>
      </c>
      <c r="E10805" t="inlineStr">
        <is>
          <t>https://www.getapp.com/website-ecommerce-software/a/aleran-unified-commerce-platform/</t>
        </is>
      </c>
      <c r="F10805" t="inlineStr">
        <is>
          <t>Aleran’s Unified Commerce Platform is a cloud-based, headless, and fully composable platform that delivers seamless and flexible commerce and order management solutions for manufacturers, wholesalers/distributors, and sales organizations.Read more about Aleran Unified Commerce Platform</t>
        </is>
      </c>
    </row>
    <row r="10806">
      <c r="A10806" t="inlineStr">
        <is>
          <t>IT Management</t>
        </is>
      </c>
      <c r="B10806" t="inlineStr">
        <is>
          <t>EDI</t>
        </is>
      </c>
      <c r="C10806" t="inlineStr">
        <is>
          <t>https://www.getapp.com/it-management-software/electronic-data-interchange-edi/os/web-based</t>
        </is>
      </c>
      <c r="D10806" t="inlineStr">
        <is>
          <t>Missing Link</t>
        </is>
      </c>
      <c r="E10806" t="inlineStr">
        <is>
          <t>https://www.getapp.com/all-software/a/missing-link/</t>
        </is>
      </c>
      <c r="F10806" t="inlineStr">
        <is>
          <t>We offer a full turnkey solution if you want to automate incoming sales or outgoing purchase orders. Missing Link helps reduce the workload on your team and ensures a successful rollout to your base.Read more about Missing Link</t>
        </is>
      </c>
    </row>
    <row r="10807">
      <c r="A10807" t="inlineStr">
        <is>
          <t>IT Management</t>
        </is>
      </c>
      <c r="B10807" t="inlineStr">
        <is>
          <t>EDI</t>
        </is>
      </c>
      <c r="C10807" t="inlineStr">
        <is>
          <t>https://www.getapp.com/it-management-software/electronic-data-interchange-edi/os/web-based</t>
        </is>
      </c>
      <c r="D10807" t="inlineStr">
        <is>
          <t>VL OMNI</t>
        </is>
      </c>
      <c r="E10807" t="inlineStr">
        <is>
          <t>https://www.getapp.com/it-management-software/a/vl-omni/</t>
        </is>
      </c>
      <c r="F10807" t="inlineStr">
        <is>
          <t>VL OMNI is a cloud-based EU-GDPR compliant platform for agile and scalable iPaaS data integration. It enables managers to create strategic data integrations that maintain a central point of data truth.Read more about VL OMNI</t>
        </is>
      </c>
    </row>
    <row r="10808">
      <c r="A10808" t="inlineStr">
        <is>
          <t>IT Management</t>
        </is>
      </c>
      <c r="B10808" t="inlineStr">
        <is>
          <t>EDI</t>
        </is>
      </c>
      <c r="C10808" t="inlineStr">
        <is>
          <t>https://www.getapp.com/it-management-software/electronic-data-interchange-edi/os/web-based</t>
        </is>
      </c>
      <c r="D10808" t="inlineStr">
        <is>
          <t>Kiteworks</t>
        </is>
      </c>
      <c r="E10808" t="inlineStr">
        <is>
          <t>https://www.getapp.com/security-software/a/accellion/</t>
        </is>
      </c>
      <c r="F10808" t="inlineStr">
        <is>
          <t>Protect privacy and ensure compliance of all sensitive content sent via email, file share, automated file transfer, APIs, and web forms - with one platform.Read more about Kiteworks</t>
        </is>
      </c>
    </row>
    <row r="10809">
      <c r="A10809" t="inlineStr">
        <is>
          <t>IT Management</t>
        </is>
      </c>
      <c r="B10809" t="inlineStr">
        <is>
          <t>EDI</t>
        </is>
      </c>
      <c r="C10809" t="inlineStr">
        <is>
          <t>https://www.getapp.com/it-management-software/electronic-data-interchange-edi/os/web-based</t>
        </is>
      </c>
      <c r="D10809" t="inlineStr">
        <is>
          <t>ECGridOS</t>
        </is>
      </c>
      <c r="E10809" t="inlineStr">
        <is>
          <t>https://www.getapp.com/it-management-software/a/ecgridos/</t>
        </is>
      </c>
      <c r="F10809" t="inlineStr">
        <is>
          <t>EDI VANEDI Value-Added-NewtorkTier-1 EDI VANAPI EDIAPI EDI VANB2B Trading PlatformB2B EDIRead more about ECGridOS</t>
        </is>
      </c>
    </row>
    <row r="10810">
      <c r="A10810" t="inlineStr">
        <is>
          <t>IT Management</t>
        </is>
      </c>
      <c r="B10810" t="inlineStr">
        <is>
          <t>EDI</t>
        </is>
      </c>
      <c r="C10810" t="inlineStr">
        <is>
          <t>https://www.getapp.com/it-management-software/electronic-data-interchange-edi/os/web-based</t>
        </is>
      </c>
      <c r="D10810" t="inlineStr">
        <is>
          <t>Commport's Integrated EDI</t>
        </is>
      </c>
      <c r="E10810" t="inlineStr">
        <is>
          <t>https://www.getapp.com/it-management-software/a/commports-integrated-edi/</t>
        </is>
      </c>
      <c r="F10810" t="inlineStr">
        <is>
          <t>Commport’s Integrated EDI enables organizations to seamlessly connect business documents with their internal operations by leveraging an extensive library of plug-ins designed for mid-market and enterprise-level systems. It provides enhanced visibility into processes through the Commport MonitorRead more about Commport's Integrated EDI</t>
        </is>
      </c>
    </row>
    <row r="10811">
      <c r="A10811" t="inlineStr">
        <is>
          <t>IT Management</t>
        </is>
      </c>
      <c r="B10811" t="inlineStr">
        <is>
          <t>EDI</t>
        </is>
      </c>
      <c r="C10811" t="inlineStr">
        <is>
          <t>https://www.getapp.com/it-management-software/electronic-data-interchange-edi/os/web-based</t>
        </is>
      </c>
      <c r="D10811" t="inlineStr">
        <is>
          <t>Aekyam</t>
        </is>
      </c>
      <c r="E10811" t="inlineStr">
        <is>
          <t>https://www.getapp.com/it-management-software/a/aekyam/</t>
        </is>
      </c>
      <c r="F10811" t="inlineStr">
        <is>
          <t>Aekyam is an intelligent iPaaS solution that streamlines data integration and boosts business processes. This cloud-based platform provides 360-degree data insights, supports hybrid cloud deployment, and features an AI-powered interface. It enables enterprises to overcome data silos and connect applications effortlessly. Aekyam offers integration, scalability, security, and cost-effective hosting, facilitating seamless digital transformation for businesses.Read more about Aekyam</t>
        </is>
      </c>
    </row>
    <row r="10812">
      <c r="A10812" t="inlineStr">
        <is>
          <t>IT Management</t>
        </is>
      </c>
      <c r="B10812" t="inlineStr">
        <is>
          <t>EDI</t>
        </is>
      </c>
      <c r="C10812" t="inlineStr">
        <is>
          <t>https://www.getapp.com/it-management-software/electronic-data-interchange-edi/os/web-based</t>
        </is>
      </c>
      <c r="D10812" t="inlineStr">
        <is>
          <t>Transalis EDI</t>
        </is>
      </c>
      <c r="E10812" t="inlineStr">
        <is>
          <t>https://www.getapp.com/it-management-software/a/transalis-edi/</t>
        </is>
      </c>
      <c r="F10812" t="inlineStr">
        <is>
          <t>Transalis EDI enables frictionless business by tailoring solutions to differing business needs and supply chain complexities. Transalis supports organisations requiring greater operational efficiency and cost control by leveraging supply chain technology.Read more about Transalis EDI</t>
        </is>
      </c>
    </row>
    <row r="10813">
      <c r="A10813" t="inlineStr">
        <is>
          <t>IT Management</t>
        </is>
      </c>
      <c r="B10813" t="inlineStr">
        <is>
          <t>EDI</t>
        </is>
      </c>
      <c r="C10813" t="inlineStr">
        <is>
          <t>https://www.getapp.com/it-management-software/electronic-data-interchange-edi/os/web-based</t>
        </is>
      </c>
      <c r="D10813" t="inlineStr">
        <is>
          <t>Zenbridge</t>
        </is>
      </c>
      <c r="E10813" t="inlineStr">
        <is>
          <t>https://www.getapp.com/it-management-software/a/zenbridge/</t>
        </is>
      </c>
      <c r="F10813" t="inlineStr">
        <is>
          <t>Send &amp; receive EDI using easy-to-use APIs. Save your company from EDI nightmares.Read more about Zenbridge</t>
        </is>
      </c>
    </row>
    <row r="10814">
      <c r="A10814" t="inlineStr">
        <is>
          <t>IT Management</t>
        </is>
      </c>
      <c r="B10814" t="inlineStr">
        <is>
          <t>EDI</t>
        </is>
      </c>
      <c r="C10814" t="inlineStr">
        <is>
          <t>https://www.getapp.com/it-management-software/electronic-data-interchange-edi/os/web-based</t>
        </is>
      </c>
      <c r="D10814" t="inlineStr">
        <is>
          <t>Unified Commerce Platform</t>
        </is>
      </c>
      <c r="E10814" t="inlineStr">
        <is>
          <t>https://www.getapp.com/operations-management-software/a/enspire-commerce/</t>
        </is>
      </c>
      <c r="F10814" t="inlineStr">
        <is>
          <t>enVista's Unified Commerce Platform is an omnichannel eCommerce management solution designed to help online retailers optimize customer engagement, brand loyalty and salesRead more about Unified Commerce Platform</t>
        </is>
      </c>
    </row>
    <row r="10815">
      <c r="A10815" t="inlineStr">
        <is>
          <t>IT Management</t>
        </is>
      </c>
      <c r="B10815" t="inlineStr">
        <is>
          <t>EDI</t>
        </is>
      </c>
      <c r="C10815" t="inlineStr">
        <is>
          <t>https://www.getapp.com/it-management-software/electronic-data-interchange-edi/os/web-based</t>
        </is>
      </c>
      <c r="D10815" t="inlineStr">
        <is>
          <t>TPSynergy</t>
        </is>
      </c>
      <c r="E10815" t="inlineStr">
        <is>
          <t>https://www.getapp.com/industries-software/a/tpsynergy/</t>
        </is>
      </c>
      <c r="F10815" t="inlineStr">
        <is>
          <t>TPSynergy is a full service EDI software solution for supply chains &amp; large retailers providing a centralized hub for all trading partnersRead more about TPSynergy</t>
        </is>
      </c>
    </row>
    <row r="10816">
      <c r="A10816" t="inlineStr">
        <is>
          <t>IT Management</t>
        </is>
      </c>
      <c r="B10816" t="inlineStr">
        <is>
          <t>EDI</t>
        </is>
      </c>
      <c r="C10816" t="inlineStr">
        <is>
          <t>https://www.getapp.com/it-management-software/electronic-data-interchange-edi/os/web-based</t>
        </is>
      </c>
      <c r="D10816" t="inlineStr">
        <is>
          <t>Syncrofy</t>
        </is>
      </c>
      <c r="E10816" t="inlineStr">
        <is>
          <t>https://www.getapp.com/it-management-software/a/syncrofy/</t>
        </is>
      </c>
      <c r="F10816" t="inlineStr">
        <is>
          <t>Syncrofy system optimizes data visibility and reporting, streamlines collaborations with in-house teams and clients, and detects issues before they happen. The key features include demand forecasting, inventory management, order tracking, workflow scheduler, and third-party integrations.Read more about Syncrofy</t>
        </is>
      </c>
    </row>
    <row r="10817">
      <c r="A10817" t="inlineStr">
        <is>
          <t>IT Management</t>
        </is>
      </c>
      <c r="B10817" t="inlineStr">
        <is>
          <t>EDI</t>
        </is>
      </c>
      <c r="C10817" t="inlineStr">
        <is>
          <t>https://www.getapp.com/it-management-software/electronic-data-interchange-edi/os/web-based</t>
        </is>
      </c>
      <c r="D10817" t="inlineStr">
        <is>
          <t>Accolent ERP</t>
        </is>
      </c>
      <c r="E10817" t="inlineStr">
        <is>
          <t>https://www.getapp.com/all-software/a/accolent-erp/</t>
        </is>
      </c>
      <c r="F10817" t="inlineStr">
        <is>
          <t>Accolent ERP is Cloud-based, web services, software for distribution, light manufacturing &amp; assembly, and services companies. Accolent ERP is offered as a per user SaaS subscription. It supports all distribution industries and is optimized for small and mid-sized businesses.Read more about Accolent ERP</t>
        </is>
      </c>
    </row>
    <row r="10818">
      <c r="A10818" t="inlineStr">
        <is>
          <t>IT Management</t>
        </is>
      </c>
      <c r="B10818" t="inlineStr">
        <is>
          <t>EDI</t>
        </is>
      </c>
      <c r="C10818" t="inlineStr">
        <is>
          <t>https://www.getapp.com/it-management-software/electronic-data-interchange-edi/os/web-based</t>
        </is>
      </c>
      <c r="D10818" t="inlineStr">
        <is>
          <t>Link</t>
        </is>
      </c>
      <c r="E10818" t="inlineStr">
        <is>
          <t>https://www.getapp.com/website-ecommerce-software/a/link/</t>
        </is>
      </c>
      <c r="F10818" t="inlineStr">
        <is>
          <t>Link by Bizbrains is a cloud-based integration platform that helps businesses optimize data connectivity between platforms, partners, and internal systems.Read more about Link</t>
        </is>
      </c>
    </row>
    <row r="10819">
      <c r="A10819" t="inlineStr">
        <is>
          <t>IT Management</t>
        </is>
      </c>
      <c r="B10819" t="inlineStr">
        <is>
          <t>EDI</t>
        </is>
      </c>
      <c r="C10819" t="inlineStr">
        <is>
          <t>https://www.getapp.com/it-management-software/electronic-data-interchange-edi/os/web-based</t>
        </is>
      </c>
      <c r="D10819" t="inlineStr">
        <is>
          <t>Netix One</t>
        </is>
      </c>
      <c r="E10819" t="inlineStr">
        <is>
          <t>https://www.getapp.com/it-management-software/a/netix-one/</t>
        </is>
      </c>
      <c r="F10819" t="inlineStr">
        <is>
          <t>Netix offers a safe and secure way to send and convert critical business documents including orders, invoices, ASNs, credit notes, and more. The cloud-based technology is intuitive and user-friendly to allow users to access key business data from multiple locations.Read more about Netix One</t>
        </is>
      </c>
    </row>
    <row r="10820">
      <c r="A10820" t="inlineStr">
        <is>
          <t>IT Management</t>
        </is>
      </c>
      <c r="B10820" t="inlineStr">
        <is>
          <t>EDI</t>
        </is>
      </c>
      <c r="C10820" t="inlineStr">
        <is>
          <t>https://www.getapp.com/it-management-software/electronic-data-interchange-edi/os/web-based</t>
        </is>
      </c>
      <c r="D10820" t="inlineStr">
        <is>
          <t>Duoplane</t>
        </is>
      </c>
      <c r="E10820" t="inlineStr">
        <is>
          <t>https://www.getapp.com/operations-management-software/a/duoplane/</t>
        </is>
      </c>
      <c r="F10820" t="inlineStr">
        <is>
          <t>Duoplane streamlines dropship operations for multi-vendor eCommerce stores. Automate order splitting &amp; send them in customized formats.Read more about Duoplane</t>
        </is>
      </c>
    </row>
    <row r="10821">
      <c r="A10821" t="inlineStr">
        <is>
          <t>IT Management</t>
        </is>
      </c>
      <c r="B10821" t="inlineStr">
        <is>
          <t>EDI</t>
        </is>
      </c>
      <c r="C10821" t="inlineStr">
        <is>
          <t>https://www.getapp.com/it-management-software/electronic-data-interchange-edi/os/web-based</t>
        </is>
      </c>
      <c r="D10821" t="inlineStr">
        <is>
          <t>AS2Gateway</t>
        </is>
      </c>
      <c r="E10821" t="inlineStr">
        <is>
          <t>https://www.getapp.com/collaboration-software/a/as2gateway/</t>
        </is>
      </c>
      <c r="F10821" t="inlineStr">
        <is>
          <t>Start exchanging B2B documents as easy as email, using the SaaS AS2/EDI exchange service. AS2 Gateway is fully compliant with the Drummond/Moberg AS2 spec, offering zero-complexity assured B2B AS2/EDI trading with all business partners with an intuitive, email-like interface.Read more about AS2Gateway</t>
        </is>
      </c>
    </row>
    <row r="10822">
      <c r="A10822" t="inlineStr">
        <is>
          <t>IT Management</t>
        </is>
      </c>
      <c r="B10822" t="inlineStr">
        <is>
          <t>EDI</t>
        </is>
      </c>
      <c r="C10822" t="inlineStr">
        <is>
          <t>https://www.getapp.com/it-management-software/electronic-data-interchange-edi/os/web-based</t>
        </is>
      </c>
      <c r="D10822" t="inlineStr">
        <is>
          <t>IndiCater</t>
        </is>
      </c>
      <c r="E10822" t="inlineStr">
        <is>
          <t>https://www.getapp.com/hospitality-travel-software/a/indicater/</t>
        </is>
      </c>
      <c r="F10822" t="inlineStr">
        <is>
          <t>Simplify food service operations with recipe and menu management, procurement to pay, stock, and finance software – all in one place!Read more about IndiCater</t>
        </is>
      </c>
    </row>
    <row r="10823">
      <c r="A10823" t="inlineStr">
        <is>
          <t>IT Management</t>
        </is>
      </c>
      <c r="B10823" t="inlineStr">
        <is>
          <t>EDI</t>
        </is>
      </c>
      <c r="C10823" t="inlineStr">
        <is>
          <t>https://www.getapp.com/it-management-software/electronic-data-interchange-edi/os/web-based</t>
        </is>
      </c>
      <c r="D10823" t="inlineStr">
        <is>
          <t>Aptean Industrial Manufacturing ERP Traverse Edition</t>
        </is>
      </c>
      <c r="E10823" t="inlineStr">
        <is>
          <t>https://www.getapp.com/finance-accounting-software/a/aptean-industrial-manufacturing-erp-traverse-edition/</t>
        </is>
      </c>
      <c r="F10823" t="inlineStr">
        <is>
          <t>Aptean Industrial Manufacturing ERP Traverse Edition is an ERP software tailored for discrete manufacturers. The solution is built on Microsoft technologies, providing businesses with a customizable platform that integrates with a variety of tools including Aptean Ship, Aptean Pay, and BI for real-time data analytics and decision-making.Read more about Aptean Industrial Manufacturing ERP Traverse Edition</t>
        </is>
      </c>
    </row>
    <row r="10824">
      <c r="A10824" t="inlineStr">
        <is>
          <t>IT Management</t>
        </is>
      </c>
      <c r="B10824" t="inlineStr">
        <is>
          <t>EDI</t>
        </is>
      </c>
      <c r="C10824" t="inlineStr">
        <is>
          <t>https://www.getapp.com/it-management-software/electronic-data-interchange-edi/os/web-based</t>
        </is>
      </c>
      <c r="D10824" t="inlineStr">
        <is>
          <t>AIM Vision</t>
        </is>
      </c>
      <c r="E10824" t="inlineStr">
        <is>
          <t>https://www.getapp.com/all-software/a/aim-vision/</t>
        </is>
      </c>
      <c r="F10824" t="inlineStr">
        <is>
          <t>AIM Vision is an enterprise resource planning (ERP) software designed to help businesses in the automotive industry streamline electronic data interchange (EDI) and barcode labeling operations. It enables administrators to manage front-office and shop floor operations and track manufacturing processes.Read more about AIM Vision</t>
        </is>
      </c>
    </row>
    <row r="10825">
      <c r="A10825" t="inlineStr">
        <is>
          <t>IT Management</t>
        </is>
      </c>
      <c r="B10825" t="inlineStr">
        <is>
          <t>EDI</t>
        </is>
      </c>
      <c r="C10825" t="inlineStr">
        <is>
          <t>https://www.getapp.com/it-management-software/electronic-data-interchange-edi/os/web-based</t>
        </is>
      </c>
      <c r="D10825" t="inlineStr">
        <is>
          <t>XEDI Web EDI</t>
        </is>
      </c>
      <c r="E10825" t="inlineStr">
        <is>
          <t>https://www.getapp.com/it-management-software/a/web-edi/</t>
        </is>
      </c>
      <c r="F10825" t="inlineStr">
        <is>
          <t>XEDI is a cloud-based EDI provider for sending and receiving EDI documents amongst trading partnersRead more about XEDI Web EDI</t>
        </is>
      </c>
    </row>
    <row r="10826">
      <c r="A10826" t="inlineStr">
        <is>
          <t>IT Management</t>
        </is>
      </c>
      <c r="B10826" t="inlineStr">
        <is>
          <t>EDI</t>
        </is>
      </c>
      <c r="C10826" t="inlineStr">
        <is>
          <t>https://www.getapp.com/it-management-software/electronic-data-interchange-edi/os/web-based</t>
        </is>
      </c>
      <c r="D10826" t="inlineStr">
        <is>
          <t>B2BE</t>
        </is>
      </c>
      <c r="E10826" t="inlineStr">
        <is>
          <t>https://www.getapp.com/all-software/a/b2be-procurement/</t>
        </is>
      </c>
      <c r="F10826" t="inlineStr">
        <is>
          <t>B2BE's EDI solution enables seamless electronic data exchange with trading partners, supporting various document formats and EDI protocols. It's highly configurable, integrating AI for efficient automation and workflow management.Read more about B2BE</t>
        </is>
      </c>
    </row>
    <row r="10827">
      <c r="A10827" t="inlineStr">
        <is>
          <t>IT Management</t>
        </is>
      </c>
      <c r="B10827" t="inlineStr">
        <is>
          <t>EDI</t>
        </is>
      </c>
      <c r="C10827" t="inlineStr">
        <is>
          <t>https://www.getapp.com/it-management-software/electronic-data-interchange-edi/os/web-based</t>
        </is>
      </c>
      <c r="D10827" t="inlineStr">
        <is>
          <t>ZEDI</t>
        </is>
      </c>
      <c r="E10827" t="inlineStr">
        <is>
          <t>https://www.getapp.com/it-management-software/a/zedi/</t>
        </is>
      </c>
      <c r="F10827" t="inlineStr">
        <is>
          <t>ZEDI from Zircon Blue is an electronic data interchange platform for businesses of any size in industries including manufacturing, retail, logistics, and finance. Users can manage the import and export of multiple transaction types with external partners into a format readable by any machine.Read more about ZEDI</t>
        </is>
      </c>
    </row>
    <row r="10828">
      <c r="A10828" t="inlineStr">
        <is>
          <t>IT Management</t>
        </is>
      </c>
      <c r="B10828" t="inlineStr">
        <is>
          <t>EDI</t>
        </is>
      </c>
      <c r="C10828" t="inlineStr">
        <is>
          <t>https://www.getapp.com/it-management-software/electronic-data-interchange-edi/os/web-based</t>
        </is>
      </c>
      <c r="D10828" t="inlineStr">
        <is>
          <t>Foundation 3000</t>
        </is>
      </c>
      <c r="E10828" t="inlineStr">
        <is>
          <t>https://www.getapp.com/operations-management-software/a/foundation-3000/</t>
        </is>
      </c>
      <c r="F10828" t="inlineStr">
        <is>
          <t>Foundation 3000 is an enterprise resource planning (ERP) software designed to help businesses in wholesale distribution, field service, and other industries handle preventive maintenance, route optimization, customer relationship management (CRM), contract tracking, and warehousing processes.Read more about Foundation 3000</t>
        </is>
      </c>
    </row>
    <row r="10829">
      <c r="A10829" t="inlineStr">
        <is>
          <t>IT Management</t>
        </is>
      </c>
      <c r="B10829" t="inlineStr">
        <is>
          <t>EDI</t>
        </is>
      </c>
      <c r="C10829" t="inlineStr">
        <is>
          <t>https://www.getapp.com/it-management-software/electronic-data-interchange-edi/os/web-based</t>
        </is>
      </c>
      <c r="D10829" t="inlineStr">
        <is>
          <t>ETHERFAX</t>
        </is>
      </c>
      <c r="E10829" t="inlineStr">
        <is>
          <t>https://www.getapp.com/business-intelligence-analytics-software/a/etherfax/</t>
        </is>
      </c>
      <c r="F10829" t="inlineStr">
        <is>
          <t>etherFAX’s cloud, AI, and data extraction technology streamlines workflows and integrates with third-party applications. To ensure security, etherFAX operates in a HIPAA and SOC 2-compliant environment that ​is HITRUST CSF and PCI DSS certified.Read more about ETHERFAX</t>
        </is>
      </c>
    </row>
    <row r="10830">
      <c r="A10830" t="inlineStr">
        <is>
          <t>IT Management</t>
        </is>
      </c>
      <c r="B10830" t="inlineStr">
        <is>
          <t>EDI</t>
        </is>
      </c>
      <c r="C10830" t="inlineStr">
        <is>
          <t>https://www.getapp.com/it-management-software/electronic-data-interchange-edi/os/web-based</t>
        </is>
      </c>
      <c r="D10830" t="inlineStr">
        <is>
          <t>Celtrino EDI</t>
        </is>
      </c>
      <c r="E10830" t="inlineStr">
        <is>
          <t>https://www.getapp.com/it-management-software/a/celtrino-edi/</t>
        </is>
      </c>
      <c r="F10830" t="inlineStr">
        <is>
          <t>Celtrino EDI is an electronic data interchange solution that enables businesses to exchange purchase orders, invoices, advance shipping notices, and other business documents directly between business systems without human intervention. This automated process reduces manual work, paper usage, and data errors while speeding up order processing.Read more about Celtrino EDI</t>
        </is>
      </c>
    </row>
    <row r="10831">
      <c r="A10831" t="inlineStr">
        <is>
          <t>IT Management</t>
        </is>
      </c>
      <c r="B10831" t="inlineStr">
        <is>
          <t>EDI</t>
        </is>
      </c>
      <c r="C10831" t="inlineStr">
        <is>
          <t>https://www.getapp.com/it-management-software/electronic-data-interchange-edi/os/web-based</t>
        </is>
      </c>
      <c r="D10831" t="inlineStr">
        <is>
          <t>PathFinder</t>
        </is>
      </c>
      <c r="E10831" t="inlineStr">
        <is>
          <t>https://www.getapp.com/it-management-software/a/pathfinder-2/</t>
        </is>
      </c>
      <c r="F10831" t="inlineStr">
        <is>
          <t>PathFinder is a fully functional data exchange tool, which can be used anywhere there is a requirement to move an electronic business document between separate computer systems in a secure, controlled, monitored and reliable environment.Read more about PathFinder</t>
        </is>
      </c>
    </row>
    <row r="10832">
      <c r="A10832" t="inlineStr">
        <is>
          <t>IT Management</t>
        </is>
      </c>
      <c r="B10832" t="inlineStr">
        <is>
          <t>EDI</t>
        </is>
      </c>
      <c r="C10832" t="inlineStr">
        <is>
          <t>https://www.getapp.com/it-management-software/electronic-data-interchange-edi/os/web-based</t>
        </is>
      </c>
      <c r="D10832" t="inlineStr">
        <is>
          <t>EDI Generator</t>
        </is>
      </c>
      <c r="E10832" t="inlineStr">
        <is>
          <t>https://www.getapp.com/it-management-software/a/edi-generator/</t>
        </is>
      </c>
      <c r="F10832" t="inlineStr">
        <is>
          <t>EDI Generator is a cloud-based electronic data interchange (EDI) solution that allows users to receive EDI documents. Teams can view, create and send response documents. These include ship notices, shipping notifications, and invoices over the AS2 protocol.Read more about EDI Generator</t>
        </is>
      </c>
    </row>
    <row r="10833">
      <c r="A10833" t="inlineStr">
        <is>
          <t>IT Management</t>
        </is>
      </c>
      <c r="B10833" t="inlineStr">
        <is>
          <t>EDI</t>
        </is>
      </c>
      <c r="C10833" t="inlineStr">
        <is>
          <t>https://www.getapp.com/it-management-software/electronic-data-interchange-edi/os/web-based</t>
        </is>
      </c>
      <c r="D10833" t="inlineStr">
        <is>
          <t>OmPrompt EDI as a Managed Service</t>
        </is>
      </c>
      <c r="E10833" t="inlineStr">
        <is>
          <t>https://www.getapp.com/it-management-software/a/omprompt-edi-as-a-managed-service/</t>
        </is>
      </c>
      <c r="F10833" t="inlineStr">
        <is>
          <t>OmPrompt EDI as a Managed Service is a cloud-based electronic data interchange (EDI) solution for connecting and collaborating with clients, as well as tracking and tracing suppliers. The integrated platform is designed to connect manufacturers and retailers via EDI with customers and suppliers.Read more about OmPrompt EDI as a Managed Service</t>
        </is>
      </c>
    </row>
    <row r="10834">
      <c r="A10834" t="inlineStr">
        <is>
          <t>IT Management</t>
        </is>
      </c>
      <c r="B10834" t="inlineStr">
        <is>
          <t>EDI</t>
        </is>
      </c>
      <c r="C10834" t="inlineStr">
        <is>
          <t>https://www.getapp.com/it-management-software/electronic-data-interchange-edi/os/web-based</t>
        </is>
      </c>
      <c r="D10834" t="inlineStr">
        <is>
          <t>Adeptia Connect</t>
        </is>
      </c>
      <c r="E10834" t="inlineStr">
        <is>
          <t>https://www.getapp.com/it-management-software/a/adeptia-connect/</t>
        </is>
      </c>
      <c r="F10834" t="inlineStr">
        <is>
          <t>Adeptia Connect paves a shorter path to innovation and growth through its uniquely designed AI-powered data mapping, self-service integration, and large file data ingestion capability.Read more about Adeptia Connect</t>
        </is>
      </c>
    </row>
    <row r="10835">
      <c r="A10835" t="inlineStr">
        <is>
          <t>IT Management</t>
        </is>
      </c>
      <c r="B10835" t="inlineStr">
        <is>
          <t>EDI</t>
        </is>
      </c>
      <c r="C10835" t="inlineStr">
        <is>
          <t>https://www.getapp.com/it-management-software/electronic-data-interchange-edi/os/web-based</t>
        </is>
      </c>
      <c r="D10835" t="inlineStr">
        <is>
          <t>Edict Systems WebEDI</t>
        </is>
      </c>
      <c r="E10835" t="inlineStr">
        <is>
          <t>https://www.getapp.com/it-management-software/a/edict-systems-webedi/</t>
        </is>
      </c>
      <c r="F10835" t="inlineStr">
        <is>
          <t>Edict Systems WebEDI helps buyers and suppliers of all sizes eliminate EDI complexities using trusted, cloud-based solutions. Whether needing to onboard suppliers or become EDI compliant, we help businesses easily exchange business documents, streamline supply chain operations, and improve business relationships.Read more about Edict Systems WebEDI</t>
        </is>
      </c>
    </row>
    <row r="10836">
      <c r="A10836" t="inlineStr">
        <is>
          <t>IT Management</t>
        </is>
      </c>
      <c r="B10836" t="inlineStr">
        <is>
          <t>EDI</t>
        </is>
      </c>
      <c r="C10836" t="inlineStr">
        <is>
          <t>https://www.getapp.com/it-management-software/electronic-data-interchange-edi/os/web-based</t>
        </is>
      </c>
      <c r="D10836" t="inlineStr">
        <is>
          <t>X4 BPMS</t>
        </is>
      </c>
      <c r="E10836" t="inlineStr">
        <is>
          <t>https://www.getapp.com/operations-management-software/a/x4-suite/</t>
        </is>
      </c>
      <c r="F10836" t="inlineStr">
        <is>
          <t>X4 BPMS is an automated business process management solution designed to help users model, technically implement, execute, and monitor all business processesRead more about X4 BPMS</t>
        </is>
      </c>
    </row>
    <row r="10837">
      <c r="A10837" t="inlineStr">
        <is>
          <t>IT Management</t>
        </is>
      </c>
      <c r="B10837" t="inlineStr">
        <is>
          <t>EDI</t>
        </is>
      </c>
      <c r="C10837" t="inlineStr">
        <is>
          <t>https://www.getapp.com/it-management-software/electronic-data-interchange-edi/os/web-based</t>
        </is>
      </c>
      <c r="D10837" t="inlineStr">
        <is>
          <t>DeskConnect</t>
        </is>
      </c>
      <c r="E10837" t="inlineStr">
        <is>
          <t>https://www.getapp.com/business-intelligence-analytics-software/a/deskconnect/</t>
        </is>
      </c>
      <c r="F10837" t="inlineStr">
        <is>
          <t>DeskConnect's cloud-based AI and ML streamline document workflows, automating tasks and cutting errors for businesses. Boost efficiency with seamless processing and integrations. Try free for 30 days, then $29/month/user.Read more about DeskConnect</t>
        </is>
      </c>
    </row>
    <row r="10838">
      <c r="A10838" t="inlineStr">
        <is>
          <t>IT Management</t>
        </is>
      </c>
      <c r="B10838" t="inlineStr">
        <is>
          <t>EDI</t>
        </is>
      </c>
      <c r="C10838" t="inlineStr">
        <is>
          <t>https://www.getapp.com/it-management-software/electronic-data-interchange-edi/os/web-based</t>
        </is>
      </c>
      <c r="D10838" t="inlineStr">
        <is>
          <t>Logicbroker</t>
        </is>
      </c>
      <c r="E10838" t="inlineStr">
        <is>
          <t>https://www.getapp.com/website-ecommerce-software/a/logicbroker/</t>
        </is>
      </c>
      <c r="F10838" t="inlineStr">
        <is>
          <t>Logicbroker is a user-friendly platform built to seamlessly connect any trading partners and the systems they rely on to orchestrate intuitive and flexible dropship, marketplace, and fulfillment programs that help grow revenue.Read more about Logicbroker</t>
        </is>
      </c>
    </row>
    <row r="10839">
      <c r="A10839" t="inlineStr">
        <is>
          <t>IT Management</t>
        </is>
      </c>
      <c r="B10839" t="inlineStr">
        <is>
          <t>EDI</t>
        </is>
      </c>
      <c r="C10839" t="inlineStr">
        <is>
          <t>https://www.getapp.com/it-management-software/electronic-data-interchange-edi/os/web-based</t>
        </is>
      </c>
      <c r="D10839" t="inlineStr">
        <is>
          <t>VS1 Cloud</t>
        </is>
      </c>
      <c r="E10839" t="inlineStr">
        <is>
          <t>https://www.getapp.com/operations-management-software/a/vs1-cloud/</t>
        </is>
      </c>
      <c r="F10839" t="inlineStr">
        <is>
          <t>VS1 Cloud is a cloud-based enterprise resource planning (ERP) suite that provides businesses with tools for handling various operations such as finance, project management, supply chain, and more. With modules for accounts, CRM, distribution, inventory, manufacturing, and more, VS1 Cloud enables users to streamline their processes and make informed decisions with real-time reporting and analytics.Read more about VS1 Cloud</t>
        </is>
      </c>
    </row>
    <row r="10840">
      <c r="A10840" t="inlineStr">
        <is>
          <t>IT Management</t>
        </is>
      </c>
      <c r="B10840" t="inlineStr">
        <is>
          <t>EDI</t>
        </is>
      </c>
      <c r="C10840" t="inlineStr">
        <is>
          <t>https://www.getapp.com/it-management-software/electronic-data-interchange-edi/os/web-based</t>
        </is>
      </c>
      <c r="D10840" t="inlineStr">
        <is>
          <t>Retarus</t>
        </is>
      </c>
      <c r="E10840" t="inlineStr">
        <is>
          <t>https://www.getapp.com/it-communications-software/a/retarus/</t>
        </is>
      </c>
      <c r="F10840" t="inlineStr">
        <is>
          <t>The Retarus Communications Platform helps you secure, modernize, consolidate, and cloudify existing communication infrastructures. Make your communications platform work better so you can work better: with Retarus.Read more about Retarus</t>
        </is>
      </c>
    </row>
    <row r="10841">
      <c r="A10841" t="inlineStr">
        <is>
          <t>IT Management</t>
        </is>
      </c>
      <c r="B10841" t="inlineStr">
        <is>
          <t>EDI</t>
        </is>
      </c>
      <c r="C10841" t="inlineStr">
        <is>
          <t>https://www.getapp.com/it-management-software/electronic-data-interchange-edi/os/web-based</t>
        </is>
      </c>
      <c r="D10841" t="inlineStr">
        <is>
          <t>Tranzactor</t>
        </is>
      </c>
      <c r="E10841" t="inlineStr">
        <is>
          <t>https://www.getapp.com/it-management-software/a/tranzactor/</t>
        </is>
      </c>
      <c r="F10841" t="inlineStr">
        <is>
          <t>Tranzactor is a cloud-based suite of integration solutions designed to help businesses in logistics, intermodal, trucking, and warehousing sectors automate processes related to data transformation, decision support, and electronic data interchangeRead more about Tranzactor</t>
        </is>
      </c>
    </row>
    <row r="10842">
      <c r="A10842" t="inlineStr">
        <is>
          <t>IT Management</t>
        </is>
      </c>
      <c r="B10842" t="inlineStr">
        <is>
          <t>EDI</t>
        </is>
      </c>
      <c r="C10842" t="inlineStr">
        <is>
          <t>https://www.getapp.com/it-management-software/electronic-data-interchange-edi/os/web-based</t>
        </is>
      </c>
      <c r="D10842" t="inlineStr">
        <is>
          <t>KhooCommerce</t>
        </is>
      </c>
      <c r="E10842" t="inlineStr">
        <is>
          <t>https://www.getapp.com/it-management-software/a/khoocommerce/</t>
        </is>
      </c>
      <c r="F10842" t="inlineStr">
        <is>
          <t>KhooCommerce is a fully EDI integrated Amazon Vendor processing system. It allows users to reduce manual effort, help increase efficiency and accuracy, and reduce inaccuracies in the picking and packing process.Read more about KhooCommerce</t>
        </is>
      </c>
    </row>
    <row r="10843">
      <c r="A10843" t="inlineStr">
        <is>
          <t>IT Management</t>
        </is>
      </c>
      <c r="B10843" t="inlineStr">
        <is>
          <t>EDI</t>
        </is>
      </c>
      <c r="C10843" t="inlineStr">
        <is>
          <t>https://www.getapp.com/it-management-software/electronic-data-interchange-edi/os/web-based</t>
        </is>
      </c>
      <c r="D10843" t="inlineStr">
        <is>
          <t>eSwap</t>
        </is>
      </c>
      <c r="E10843" t="inlineStr">
        <is>
          <t>https://www.getapp.com/operations-management-software/a/eswap/</t>
        </is>
      </c>
      <c r="F10843" t="inlineStr">
        <is>
          <t>eSwap is a cloud-based inventory and order management software designed to help businesses of all sizes handle inventory, shipping processes, customers, purchase orders, suppliers, warehouses, and more on a centralized platform. Administrators can automate workflows and route orders for fulfillment.Read more about eSwap</t>
        </is>
      </c>
    </row>
    <row r="10844">
      <c r="A10844" t="inlineStr">
        <is>
          <t>IT Management</t>
        </is>
      </c>
      <c r="B10844" t="inlineStr">
        <is>
          <t>EDI</t>
        </is>
      </c>
      <c r="C10844" t="inlineStr">
        <is>
          <t>https://www.getapp.com/it-management-software/electronic-data-interchange-edi/os/web-based</t>
        </is>
      </c>
      <c r="D10844" t="inlineStr">
        <is>
          <t>Statelake</t>
        </is>
      </c>
      <c r="E10844" t="inlineStr">
        <is>
          <t>https://www.getapp.com/it-management-software/a/statelake/</t>
        </is>
      </c>
      <c r="F10844" t="inlineStr">
        <is>
          <t>Statelake is a middleware integration platform designed to connect systems and automate data exchange between applications, databases, and devices for enterprises. It connects your systems, internal and external, old and new, enabling cost-effective data and process automation.Read more about Statelake</t>
        </is>
      </c>
    </row>
    <row r="10845">
      <c r="A10845" t="inlineStr">
        <is>
          <t>IT Management</t>
        </is>
      </c>
      <c r="B10845" t="inlineStr">
        <is>
          <t>EDI</t>
        </is>
      </c>
      <c r="C10845" t="inlineStr">
        <is>
          <t>https://www.getapp.com/it-management-software/electronic-data-interchange-edi/os/web-based</t>
        </is>
      </c>
      <c r="D10845" t="inlineStr">
        <is>
          <t>Business Integration Suite</t>
        </is>
      </c>
      <c r="E10845" t="inlineStr">
        <is>
          <t>https://www.getapp.com/it-management-software/a/business-integration-suite/</t>
        </is>
      </c>
      <c r="F10845" t="inlineStr">
        <is>
          <t>SEEBURGER Business Integration Suite (BIS) is the hybrid integration platform to provide integration across all scenarios, including API integration, API Management B2B/EDI, MFT, E-Invoicing, IoT and ERP integration. BIS can be deployed on-premises, in the various clouds, or in a mix of the above.Read more about Business Integration Suite</t>
        </is>
      </c>
    </row>
    <row r="10846">
      <c r="A10846" t="inlineStr">
        <is>
          <t>IT Management</t>
        </is>
      </c>
      <c r="B10846" t="inlineStr">
        <is>
          <t>EDI</t>
        </is>
      </c>
      <c r="C10846" t="inlineStr">
        <is>
          <t>https://www.getapp.com/it-management-software/electronic-data-interchange-edi/os/web-based</t>
        </is>
      </c>
      <c r="D10846" t="inlineStr">
        <is>
          <t>Data Interchange EDI Solutions</t>
        </is>
      </c>
      <c r="E10846" t="inlineStr">
        <is>
          <t>https://www.getapp.com/it-management-software/a/data-interchange-edi-solutions/</t>
        </is>
      </c>
      <c r="F10846" t="inlineStr">
        <is>
          <t>Flexible B2B EDI integration software &amp; services from self-service tools that leave you in control to fully managed services. Backed by over 35 years of experience, pioneering the technology underpinning the world's most complex supply chains with fast, accurate data exchange.Read more about Data Interchange EDI Solutions</t>
        </is>
      </c>
    </row>
    <row r="10847">
      <c r="A10847" t="inlineStr">
        <is>
          <t>IT Management</t>
        </is>
      </c>
      <c r="B10847" t="inlineStr">
        <is>
          <t>EDI</t>
        </is>
      </c>
      <c r="C10847" t="inlineStr">
        <is>
          <t>https://www.getapp.com/it-management-software/electronic-data-interchange-edi/os/web-based</t>
        </is>
      </c>
      <c r="D10847" t="inlineStr">
        <is>
          <t>Crossfire</t>
        </is>
      </c>
      <c r="E10847" t="inlineStr">
        <is>
          <t>https://www.getapp.com/it-management-software/a/crossfire-cloud-edi/</t>
        </is>
      </c>
      <c r="F10847" t="inlineStr">
        <is>
          <t>Crossfire is a fully managed EDI &amp; API platform and service to send your business transaction documents between your chosen business systems.Read more about Crossfire</t>
        </is>
      </c>
    </row>
    <row r="10848">
      <c r="A10848" t="inlineStr">
        <is>
          <t>IT Management</t>
        </is>
      </c>
      <c r="B10848" t="inlineStr">
        <is>
          <t>EDI</t>
        </is>
      </c>
      <c r="C10848" t="inlineStr">
        <is>
          <t>https://www.getapp.com/it-management-software/electronic-data-interchange-edi/os/web-based</t>
        </is>
      </c>
      <c r="D10848" t="inlineStr">
        <is>
          <t>Synchronous ERP</t>
        </is>
      </c>
      <c r="E10848" t="inlineStr">
        <is>
          <t>https://www.getapp.com/operations-management-software/a/synchronous-erp/</t>
        </is>
      </c>
      <c r="F10848" t="inlineStr">
        <is>
          <t>Synchronous is a comprehensive ERP system that integrates supply chain &amp; warehouse management, accounting, manufacturing, project management &amp; moreRead more about Synchronous ERP</t>
        </is>
      </c>
    </row>
    <row r="10849">
      <c r="A10849" t="inlineStr">
        <is>
          <t>IT Management</t>
        </is>
      </c>
      <c r="B10849" t="inlineStr">
        <is>
          <t>EDI</t>
        </is>
      </c>
      <c r="C10849" t="inlineStr">
        <is>
          <t>https://www.getapp.com/it-management-software/electronic-data-interchange-edi/os/web-based</t>
        </is>
      </c>
      <c r="D10849" t="inlineStr">
        <is>
          <t>Youredi</t>
        </is>
      </c>
      <c r="E10849" t="inlineStr">
        <is>
          <t>https://www.getapp.com/transportation-logistics-software/a/youredi/</t>
        </is>
      </c>
      <c r="F10849" t="inlineStr">
        <is>
          <t>Youredi is an integration platform that helps businesses in logistics, and supply chain sectors automate processes across API and EDI transactions.Read more about Youredi</t>
        </is>
      </c>
    </row>
    <row r="10850">
      <c r="A10850" t="inlineStr">
        <is>
          <t>IT Management</t>
        </is>
      </c>
      <c r="B10850" t="inlineStr">
        <is>
          <t>EDI</t>
        </is>
      </c>
      <c r="C10850" t="inlineStr">
        <is>
          <t>https://www.getapp.com/it-management-software/electronic-data-interchange-edi/os/web-based</t>
        </is>
      </c>
      <c r="D10850" t="inlineStr">
        <is>
          <t>TRADE.EASY</t>
        </is>
      </c>
      <c r="E10850" t="inlineStr">
        <is>
          <t>https://www.getapp.com/operations-management-software/a/trade-easy/</t>
        </is>
      </c>
      <c r="F10850" t="inlineStr">
        <is>
          <t>TRADE.EASY is an ERP in SaaS mode. Its functionalities enable you to manage your orders efficiently and monitor your goods flows in real time: purchases/sales, logistics, stocks and import/export.Connectors allow you to interface TRADE.EASY with third-party software (e.g. @GP) via EDIRead more about TRADE.EASY</t>
        </is>
      </c>
    </row>
    <row r="10851">
      <c r="A10851" t="inlineStr">
        <is>
          <t>IT Management</t>
        </is>
      </c>
      <c r="B10851" t="inlineStr">
        <is>
          <t>EDI</t>
        </is>
      </c>
      <c r="C10851" t="inlineStr">
        <is>
          <t>https://www.getapp.com/it-management-software/electronic-data-interchange-edi/os/web-based</t>
        </is>
      </c>
      <c r="D10851" t="inlineStr">
        <is>
          <t>EDI as a Service</t>
        </is>
      </c>
      <c r="E10851" t="inlineStr">
        <is>
          <t>https://www.getapp.com/it-management-software/a/edi-as-a-service/</t>
        </is>
      </c>
      <c r="F10851" t="inlineStr">
        <is>
          <t>ecosio's EDI as a Service solution provides clients with "Connections That Work". From technical setup to ongoing operation, ecosio's EDI and e-invoicing experts take care of all B2B integration tasks, enabling clients to focus on what they do best.Read more about EDI as a Service</t>
        </is>
      </c>
    </row>
    <row r="10852">
      <c r="A10852" t="inlineStr">
        <is>
          <t>IT Management</t>
        </is>
      </c>
      <c r="B10852" t="inlineStr">
        <is>
          <t>EDI</t>
        </is>
      </c>
      <c r="C10852" t="inlineStr">
        <is>
          <t>https://www.getapp.com/it-management-software/electronic-data-interchange-edi/os/web-based</t>
        </is>
      </c>
      <c r="D10852" t="inlineStr">
        <is>
          <t>WebEDI</t>
        </is>
      </c>
      <c r="E10852" t="inlineStr">
        <is>
          <t>https://www.getapp.com/transportation-logistics-software/a/webedi/</t>
        </is>
      </c>
      <c r="F10852" t="inlineStr">
        <is>
          <t>ecosio's Web EDI boosts supply chain efficiency by providing partners with an easy-to-use platform to exchange automated messages. Meanwhile, all technical tasks are handled by ecosio's EDI experts.Read more about WebEDI</t>
        </is>
      </c>
    </row>
    <row r="10853">
      <c r="A10853" t="inlineStr">
        <is>
          <t>IT Management</t>
        </is>
      </c>
      <c r="B10853" t="inlineStr">
        <is>
          <t>EDI</t>
        </is>
      </c>
      <c r="C10853" t="inlineStr">
        <is>
          <t>https://www.getapp.com/it-management-software/electronic-data-interchange-edi/os/web-based</t>
        </is>
      </c>
      <c r="D10853" t="inlineStr">
        <is>
          <t>E-invoicing and Peppol</t>
        </is>
      </c>
      <c r="E10853" t="inlineStr">
        <is>
          <t>https://www.getapp.com/it-management-software/a/e-invoicing-and-peppol/</t>
        </is>
      </c>
      <c r="F10853" t="inlineStr">
        <is>
          <t>Stay compliant with current e-invoicing legislation and benefit from effortless automation with E-invoicing as a Service from ecosio.Read more about E-invoicing and Peppol</t>
        </is>
      </c>
    </row>
    <row r="10854">
      <c r="A10854" t="inlineStr">
        <is>
          <t>IT Management</t>
        </is>
      </c>
      <c r="B10854" t="inlineStr">
        <is>
          <t>EDI</t>
        </is>
      </c>
      <c r="C10854" t="inlineStr">
        <is>
          <t>https://www.getapp.com/it-management-software/electronic-data-interchange-edi/os/web-based</t>
        </is>
      </c>
      <c r="D10854" t="inlineStr">
        <is>
          <t>Complete EDI Solutions</t>
        </is>
      </c>
      <c r="E10854" t="inlineStr">
        <is>
          <t>https://www.getapp.com/it-management-software/a/complete-edi-solutions/</t>
        </is>
      </c>
      <c r="F10854" t="inlineStr">
        <is>
          <t>Complete EDI is a high-performance EDI platform with unparalleled reliability and support that allows for seamless integration to virtually any enterprise software platform.Read more about Complete EDI Solutions</t>
        </is>
      </c>
    </row>
    <row r="10855">
      <c r="A10855" t="inlineStr">
        <is>
          <t>IT Management</t>
        </is>
      </c>
      <c r="B10855" t="inlineStr">
        <is>
          <t>EDI</t>
        </is>
      </c>
      <c r="C10855" t="inlineStr">
        <is>
          <t>https://www.getapp.com/it-management-software/electronic-data-interchange-edi/os/web-based</t>
        </is>
      </c>
      <c r="D10855" t="inlineStr">
        <is>
          <t>TRADE.EASY</t>
        </is>
      </c>
      <c r="E10855" t="inlineStr">
        <is>
          <t>https://www.getapp.com/operations-management-software/a/trade-easy/</t>
        </is>
      </c>
      <c r="F10855" t="inlineStr">
        <is>
          <t>TRADE.EASY is an ERP in SaaS mode. Its functionalities enable you to manage your orders efficiently and monitor your goods flows in real time: purchases/sales, logistics, stocks and import/export.Connectors allow you to interface TRADE.EASY with third-party software (e.g. @GP) via EDIRead more about TRADE.EASY</t>
        </is>
      </c>
    </row>
    <row r="10856">
      <c r="A10856" t="inlineStr">
        <is>
          <t>IT Management</t>
        </is>
      </c>
      <c r="B10856" t="inlineStr">
        <is>
          <t>EDI</t>
        </is>
      </c>
      <c r="C10856" t="inlineStr">
        <is>
          <t>https://www.getapp.com/it-management-software/electronic-data-interchange-edi/os/web-based</t>
        </is>
      </c>
      <c r="D10856" t="inlineStr">
        <is>
          <t>EDI as a Service</t>
        </is>
      </c>
      <c r="E10856" t="inlineStr">
        <is>
          <t>https://www.getapp.com/it-management-software/a/edi-as-a-service/</t>
        </is>
      </c>
      <c r="F10856" t="inlineStr">
        <is>
          <t>ecosio's EDI as a Service solution provides clients with "Connections That Work". From technical setup to ongoing operation, ecosio's EDI and e-invoicing experts take care of all B2B integration tasks, enabling clients to focus on what they do best.Read more about EDI as a Service</t>
        </is>
      </c>
    </row>
    <row r="10857">
      <c r="A10857" t="inlineStr">
        <is>
          <t>IT Management</t>
        </is>
      </c>
      <c r="B10857" t="inlineStr">
        <is>
          <t>EDI</t>
        </is>
      </c>
      <c r="C10857" t="inlineStr">
        <is>
          <t>https://www.getapp.com/it-management-software/electronic-data-interchange-edi/os/web-based</t>
        </is>
      </c>
      <c r="D10857" t="inlineStr">
        <is>
          <t>WebEDI</t>
        </is>
      </c>
      <c r="E10857" t="inlineStr">
        <is>
          <t>https://www.getapp.com/transportation-logistics-software/a/webedi/</t>
        </is>
      </c>
      <c r="F10857" t="inlineStr">
        <is>
          <t>ecosio's Web EDI boosts supply chain efficiency by providing partners with an easy-to-use platform to exchange automated messages. Meanwhile, all technical tasks are handled by ecosio's EDI experts.Read more about WebEDI</t>
        </is>
      </c>
    </row>
    <row r="10858">
      <c r="A10858" t="inlineStr">
        <is>
          <t>IT Management</t>
        </is>
      </c>
      <c r="B10858" t="inlineStr">
        <is>
          <t>EDI</t>
        </is>
      </c>
      <c r="C10858" t="inlineStr">
        <is>
          <t>https://www.getapp.com/it-management-software/electronic-data-interchange-edi/os/web-based</t>
        </is>
      </c>
      <c r="D10858" t="inlineStr">
        <is>
          <t>E-invoicing and Peppol</t>
        </is>
      </c>
      <c r="E10858" t="inlineStr">
        <is>
          <t>https://www.getapp.com/it-management-software/a/e-invoicing-and-peppol/</t>
        </is>
      </c>
      <c r="F10858" t="inlineStr">
        <is>
          <t>Stay compliant with current e-invoicing legislation and benefit from effortless automation with E-invoicing as a Service from ecosio.Read more about E-invoicing and Peppol</t>
        </is>
      </c>
    </row>
    <row r="10859">
      <c r="A10859" t="inlineStr">
        <is>
          <t>IT Management</t>
        </is>
      </c>
      <c r="B10859" t="inlineStr">
        <is>
          <t>EDI</t>
        </is>
      </c>
      <c r="C10859" t="inlineStr">
        <is>
          <t>https://www.getapp.com/it-management-software/electronic-data-interchange-edi/os/web-based</t>
        </is>
      </c>
      <c r="D10859" t="inlineStr">
        <is>
          <t>Klarys</t>
        </is>
      </c>
      <c r="E10859" t="inlineStr">
        <is>
          <t>https://www.getapp.com/operations-management-software/a/klarys/</t>
        </is>
      </c>
      <c r="F10859" t="inlineStr">
        <is>
          <t>The Saas eProcurement platform designed specifically for addressing the unique challenges of the fresh food.Read more about Klarys</t>
        </is>
      </c>
    </row>
    <row r="10860">
      <c r="A10860" t="inlineStr">
        <is>
          <t>IT Management</t>
        </is>
      </c>
      <c r="B10860" t="inlineStr">
        <is>
          <t>EDI</t>
        </is>
      </c>
      <c r="C10860" t="inlineStr">
        <is>
          <t>https://www.getapp.com/it-management-software/electronic-data-interchange-edi/os/web-based</t>
        </is>
      </c>
      <c r="D10860" t="inlineStr">
        <is>
          <t>DeltaCompare</t>
        </is>
      </c>
      <c r="E10860" t="inlineStr">
        <is>
          <t>https://www.getapp.com/collaboration-software/a/content-compare/</t>
        </is>
      </c>
      <c r="F10860" t="inlineStr">
        <is>
          <t>Multi-format enterprise-grade comparison solution that helps identify and process differences between two documents or data files.Read more about DeltaCompare</t>
        </is>
      </c>
    </row>
    <row r="10861">
      <c r="A10861" t="inlineStr">
        <is>
          <t>IT Management</t>
        </is>
      </c>
      <c r="B10861" t="inlineStr">
        <is>
          <t>EDI</t>
        </is>
      </c>
      <c r="C10861" t="inlineStr">
        <is>
          <t>https://www.getapp.com/it-management-software/electronic-data-interchange-edi/os/web-based</t>
        </is>
      </c>
      <c r="D10861" t="inlineStr">
        <is>
          <t>DeltaJSON</t>
        </is>
      </c>
      <c r="E10861" t="inlineStr">
        <is>
          <t>https://www.getapp.com/it-management-software/a/deltajson/</t>
        </is>
      </c>
      <c r="F10861" t="inlineStr">
        <is>
          <t>Multi-format, enterprise-grade merge solution that offers 3-way or N-way merge capabilities for content and data.Read more about DeltaJSON</t>
        </is>
      </c>
    </row>
    <row r="10862">
      <c r="A10862" t="inlineStr">
        <is>
          <t>IT Management</t>
        </is>
      </c>
      <c r="B10862" t="inlineStr">
        <is>
          <t>EDI</t>
        </is>
      </c>
      <c r="C10862" t="inlineStr">
        <is>
          <t>https://www.getapp.com/it-management-software/electronic-data-interchange-edi/os/web-based</t>
        </is>
      </c>
      <c r="D10862" t="inlineStr">
        <is>
          <t>ONESOURCE e-invoicing</t>
        </is>
      </c>
      <c r="E10862" t="inlineStr">
        <is>
          <t>https://www.getapp.com/finance-accounting-software/a/onesource-e-invoicing/</t>
        </is>
      </c>
      <c r="F10862" t="inlineStr">
        <is>
          <t>ONESOURCE e-invoicing is a fully integrated electronic invoice management and indirect tax solution that helps companies comply with global e-invoicing mandates. It automates the end-to-end compliance process, provides visibility into global operations and data, and connects to government networks, ERPs, or accounting systems.Read more about ONESOURCE e-invoicing</t>
        </is>
      </c>
    </row>
    <row r="10863">
      <c r="A10863" t="inlineStr">
        <is>
          <t>IT Management</t>
        </is>
      </c>
      <c r="B10863" t="inlineStr">
        <is>
          <t>EDI</t>
        </is>
      </c>
      <c r="C10863" t="inlineStr">
        <is>
          <t>https://www.getapp.com/it-management-software/electronic-data-interchange-edi/os/web-based</t>
        </is>
      </c>
      <c r="D10863" t="inlineStr">
        <is>
          <t>HUBTIMIZE</t>
        </is>
      </c>
      <c r="E10863" t="inlineStr">
        <is>
          <t>https://www.getapp.com/it-management-software/a/hubtimize/</t>
        </is>
      </c>
      <c r="F10863" t="inlineStr">
        <is>
          <t>Hubtimize by EsaLink boosts B2B integration with seamless ERP/CRM links. It automates transactions, enables partner integration without EDI, and ensures fiscal compliance via e-invoicing. With top security and tailored features, it's ideal for enhancing B2B ecosystems efficientlyRead more about HUBTIMIZE</t>
        </is>
      </c>
    </row>
    <row r="10864">
      <c r="A10864" t="inlineStr">
        <is>
          <t>IT Management</t>
        </is>
      </c>
      <c r="B10864" t="inlineStr">
        <is>
          <t>EDI</t>
        </is>
      </c>
      <c r="C10864" t="inlineStr">
        <is>
          <t>https://www.getapp.com/it-management-software/electronic-data-interchange-edi/os/web-based</t>
        </is>
      </c>
      <c r="D10864" t="inlineStr">
        <is>
          <t>To-Increase EDI Studio</t>
        </is>
      </c>
      <c r="E10864" t="inlineStr">
        <is>
          <t>https://www.getapp.com/it-management-software/a/to-increase-edi-studio/</t>
        </is>
      </c>
      <c r="F10864" t="inlineStr">
        <is>
          <t>To-Increase EDI Studio is a no-code EDI-handling solution embedded in Dynamics 365 Finance &amp; Supply Chain Management that helps businesses automate EDI processes, manage business communication, streamline trading partner collaboration, and handle EDI exceptions.Read more about To-Increase EDI Studio</t>
        </is>
      </c>
    </row>
    <row r="10865">
      <c r="A10865" t="inlineStr">
        <is>
          <t>IT Management</t>
        </is>
      </c>
      <c r="B10865" t="inlineStr">
        <is>
          <t>EDI</t>
        </is>
      </c>
      <c r="C10865" t="inlineStr">
        <is>
          <t>https://www.getapp.com/it-management-software/electronic-data-interchange-edi/os/web-based</t>
        </is>
      </c>
      <c r="D10865" t="inlineStr">
        <is>
          <t>WINEDI</t>
        </is>
      </c>
      <c r="E10865" t="inlineStr">
        <is>
          <t>https://www.getapp.com/it-management-software/a/winedi/</t>
        </is>
      </c>
      <c r="F10865" t="inlineStr">
        <is>
          <t>WINEDI is an EDI file transfer server integrated into the company's information system. It allows users to manage, unify, and automate all of their organization's EDI transactions with its various business partners, whether internal or external, regardless of the sector.Read more about WINEDI</t>
        </is>
      </c>
    </row>
    <row r="10866">
      <c r="A10866" t="inlineStr">
        <is>
          <t>IT Management</t>
        </is>
      </c>
      <c r="B10866" t="inlineStr">
        <is>
          <t>EDI</t>
        </is>
      </c>
      <c r="C10866" t="inlineStr">
        <is>
          <t>https://www.getapp.com/it-management-software/electronic-data-interchange-edi/os/web-based</t>
        </is>
      </c>
      <c r="D10866" t="inlineStr">
        <is>
          <t>TiA Gateway : EDI</t>
        </is>
      </c>
      <c r="E10866" t="inlineStr">
        <is>
          <t>https://www.getapp.com/it-management-software/a/tia-gateway-edi/</t>
        </is>
      </c>
      <c r="F10866" t="inlineStr">
        <is>
          <t>TiA Gateway: EDI is a cloud-based solution that enables users to streamline electronic data interchange (EDI) processes, simplify order management, reduce costs and errors, and achieve compliance with retailers worldwide.Read more about TiA Gateway : EDI</t>
        </is>
      </c>
    </row>
    <row r="10867">
      <c r="A10867" t="inlineStr">
        <is>
          <t>IT Management</t>
        </is>
      </c>
      <c r="B10867" t="inlineStr">
        <is>
          <t>EDI</t>
        </is>
      </c>
      <c r="C10867" t="inlineStr">
        <is>
          <t>https://www.getapp.com/it-management-software/electronic-data-interchange-edi/os/web-based</t>
        </is>
      </c>
      <c r="D10867" t="inlineStr">
        <is>
          <t>Synchronous ERP</t>
        </is>
      </c>
      <c r="E10867" t="inlineStr">
        <is>
          <t>https://www.getapp.com/operations-management-software/a/synchronous-erp/</t>
        </is>
      </c>
      <c r="F10867" t="inlineStr">
        <is>
          <t>Synchronous is a comprehensive ERP system that integrates supply chain &amp; warehouse management, accounting, manufacturing, project management &amp; moreRead more about Synchronous ERP</t>
        </is>
      </c>
    </row>
    <row r="10868">
      <c r="A10868" t="inlineStr">
        <is>
          <t>IT Management</t>
        </is>
      </c>
      <c r="B10868" t="inlineStr">
        <is>
          <t>EDI</t>
        </is>
      </c>
      <c r="C10868" t="inlineStr">
        <is>
          <t>https://www.getapp.com/it-management-software/electronic-data-interchange-edi/os/web-based</t>
        </is>
      </c>
      <c r="D10868" t="inlineStr">
        <is>
          <t>TRANSCONNECT</t>
        </is>
      </c>
      <c r="E10868" t="inlineStr">
        <is>
          <t>https://www.getapp.com/it-management-software/a/transconnect/</t>
        </is>
      </c>
      <c r="F10868" t="inlineStr">
        <is>
          <t>CONNECT.AUTOMATE.SCALEIntegration and automate your business processes from shop to top floor. Start today lowering your transactional costs and driving your growth.Read more about TRANSCONNECT</t>
        </is>
      </c>
    </row>
    <row r="10869">
      <c r="A10869" t="inlineStr">
        <is>
          <t>IT Management</t>
        </is>
      </c>
      <c r="B10869" t="inlineStr">
        <is>
          <t>EDI</t>
        </is>
      </c>
      <c r="C10869" t="inlineStr">
        <is>
          <t>https://www.getapp.com/it-management-software/electronic-data-interchange-edi/os/web-based</t>
        </is>
      </c>
      <c r="D10869" t="inlineStr">
        <is>
          <t>Pipe17</t>
        </is>
      </c>
      <c r="E10869" t="inlineStr">
        <is>
          <t>https://www.getapp.com/operations-management-software/a/pipe17/</t>
        </is>
      </c>
      <c r="F10869" t="inlineStr">
        <is>
          <t>Pipe17 is an electronic data interchange software designed to help eCommerce businesses optimize inventory management and order fulfillment processes. It lets administrators utilize the merchant-facing portal to identify and resolve issues such as late shipments and missing tracking information.Read more about Pipe17</t>
        </is>
      </c>
    </row>
    <row r="10870">
      <c r="A10870" t="inlineStr">
        <is>
          <t>IT Management</t>
        </is>
      </c>
      <c r="B10870" t="inlineStr">
        <is>
          <t>EDI</t>
        </is>
      </c>
      <c r="C10870" t="inlineStr">
        <is>
          <t>https://www.getapp.com/it-management-software/electronic-data-interchange-edi/os/web-based</t>
        </is>
      </c>
      <c r="D10870" t="inlineStr">
        <is>
          <t>PartnerLinQ</t>
        </is>
      </c>
      <c r="E10870" t="inlineStr">
        <is>
          <t>https://www.getapp.com/it-management-software/a/partnerlinq/</t>
        </is>
      </c>
      <c r="F10870" t="inlineStr">
        <is>
          <t>PartnerLinQ is an end-to-end supply chain connectivity solution that connects your multi-tier global supply chain networks, channels, and marketplaces to your enterprise. The system is purpose-built for B2B and B2C communication for your EDI and non-EDI trading partners.Read more about PartnerLinQ</t>
        </is>
      </c>
    </row>
    <row r="10871">
      <c r="A10871" t="inlineStr">
        <is>
          <t>IT Management</t>
        </is>
      </c>
      <c r="B10871" t="inlineStr">
        <is>
          <t>EDI</t>
        </is>
      </c>
      <c r="C10871" t="inlineStr">
        <is>
          <t>https://www.getapp.com/it-management-software/electronic-data-interchange-edi/os/web-based</t>
        </is>
      </c>
      <c r="D10871" t="inlineStr">
        <is>
          <t>Axway Managed File Transfer</t>
        </is>
      </c>
      <c r="E10871" t="inlineStr">
        <is>
          <t>https://www.getapp.com/it-management-software/a/axway-managed-file-transfer/</t>
        </is>
      </c>
      <c r="F10871" t="inlineStr">
        <is>
          <t>Axway Managed File Transfer enables companies to move large portions of the global money supply, send highly confidential next-gen product designs through the cloud, and transfer critical healthcare information that helps save lives. Axway Managed File Transfer provides API-driven commands, person-to-person sharing, reusable MFT templates, and more.Read more about Axway Managed File Transfer</t>
        </is>
      </c>
    </row>
    <row r="10872">
      <c r="A10872" t="inlineStr">
        <is>
          <t>IT Management</t>
        </is>
      </c>
      <c r="B10872" t="inlineStr">
        <is>
          <t>EDI</t>
        </is>
      </c>
      <c r="C10872" t="inlineStr">
        <is>
          <t>https://www.getapp.com/it-management-software/electronic-data-interchange-edi/os/web-based</t>
        </is>
      </c>
      <c r="D10872" t="inlineStr">
        <is>
          <t>EDIStech</t>
        </is>
      </c>
      <c r="E10872" t="inlineStr">
        <is>
          <t>https://www.getapp.com/it-management-software/a/edistech/</t>
        </is>
      </c>
      <c r="F10872" t="inlineStr">
        <is>
          <t>EDIStech EDI Solutions helps businesses streamline their operations and improve productivity by providing Electronic Data Interchange (EDI) software. The company's proprietary EDI message translation software can be tailored to meet each client's unique needs, ensuring seamless integration with their trading partners. EDIStech offers a holistic project management approach, keeping clients informed throughout the implementation process.Read more about EDIStech</t>
        </is>
      </c>
    </row>
    <row r="10873">
      <c r="A10873" t="inlineStr">
        <is>
          <t>IT Management</t>
        </is>
      </c>
      <c r="B10873" t="inlineStr">
        <is>
          <t>Electronic Data Capture</t>
        </is>
      </c>
      <c r="C10873" t="inlineStr">
        <is>
          <t>https://www.getapp.com/it-management-software/electronic-data-capture/os/web-based</t>
        </is>
      </c>
      <c r="D10873" t="inlineStr">
        <is>
          <t>Jotform</t>
        </is>
      </c>
      <c r="E10873" t="inlineStr">
        <is>
          <t>https://www.getapp.com/website-ecommerce-software/a/jotform-4-0/</t>
        </is>
      </c>
      <c r="F10873" t="inlineStr">
        <is>
          <t>Jotform is a cloud-based form builder platform that helps businesses streamline form creation via ready-made templates, integrations with third-party applications, and design features that cater to organizations globally.Read more about Jotform</t>
        </is>
      </c>
    </row>
    <row r="10874">
      <c r="A10874" t="inlineStr">
        <is>
          <t>IT Management</t>
        </is>
      </c>
      <c r="B10874" t="inlineStr">
        <is>
          <t>Electronic Data Capture</t>
        </is>
      </c>
      <c r="C10874" t="inlineStr">
        <is>
          <t>https://www.getapp.com/it-management-software/electronic-data-capture/os/web-based</t>
        </is>
      </c>
      <c r="D10874" t="inlineStr">
        <is>
          <t>Jolt</t>
        </is>
      </c>
      <c r="E10874" t="inlineStr">
        <is>
          <t>https://www.getapp.com/hr-employee-management-software/a/jolt/</t>
        </is>
      </c>
      <c r="F10874" t="inlineStr">
        <is>
          <t>Create any type of digital form. Jolt allows you to quickly digitize your current forms &amp; distribute them to your employees instantly.  Complete audits, inspections, food safety, &amp; any other tasks with ease.  Our easy to use setup features allow you to get up and running in minutes.Read more about Jolt</t>
        </is>
      </c>
    </row>
    <row r="10875">
      <c r="A10875" t="inlineStr">
        <is>
          <t>IT Management</t>
        </is>
      </c>
      <c r="B10875" t="inlineStr">
        <is>
          <t>Electronic Data Capture</t>
        </is>
      </c>
      <c r="C10875" t="inlineStr">
        <is>
          <t>https://www.getapp.com/it-management-software/electronic-data-capture/os/web-based</t>
        </is>
      </c>
      <c r="D10875" t="inlineStr">
        <is>
          <t>TrueContext</t>
        </is>
      </c>
      <c r="E10875" t="inlineStr">
        <is>
          <t>https://www.getapp.com/operations-management-software/a/prontoforms-mobile-forms/</t>
        </is>
      </c>
      <c r="F10875" t="inlineStr">
        <is>
          <t>TrueContext will do more than just simplify electronic data capture for your field teams. It will change the way you conduct business. With the drag-and-drop form builder, you can create enterprise-grade forms to deploy to your field teams and collect the most accurate and reliable data possible.Read more about TrueContext</t>
        </is>
      </c>
    </row>
    <row r="10876">
      <c r="A10876" t="inlineStr">
        <is>
          <t>IT Management</t>
        </is>
      </c>
      <c r="B10876" t="inlineStr">
        <is>
          <t>Electronic Data Capture</t>
        </is>
      </c>
      <c r="C10876" t="inlineStr">
        <is>
          <t>https://www.getapp.com/it-management-software/electronic-data-capture/os/web-based</t>
        </is>
      </c>
      <c r="D10876" t="inlineStr">
        <is>
          <t>Fulcrum</t>
        </is>
      </c>
      <c r="E10876" t="inlineStr">
        <is>
          <t>https://www.getapp.com/website-ecommerce-software/a/fulcrum/</t>
        </is>
      </c>
      <c r="F10876" t="inlineStr">
        <is>
          <t>Fulcrum is a field-first SaaS platform that automates field data collection and inspections. It streamlines workflows, integrates with GIS, and uses AI-powered tools like FastFill to boost accuracy and efficiency. Trusted globally, Fulcrum helps teams work smarter and drive digital transformation.Read more about Fulcrum</t>
        </is>
      </c>
    </row>
    <row r="10877">
      <c r="A10877" t="inlineStr">
        <is>
          <t>IT Management</t>
        </is>
      </c>
      <c r="B10877" t="inlineStr">
        <is>
          <t>Electronic Data Capture</t>
        </is>
      </c>
      <c r="C10877" t="inlineStr">
        <is>
          <t>https://www.getapp.com/it-management-software/electronic-data-capture/os/web-based</t>
        </is>
      </c>
      <c r="D10877" t="inlineStr">
        <is>
          <t>Veryfi</t>
        </is>
      </c>
      <c r="E10877" t="inlineStr">
        <is>
          <t>https://www.getapp.com/emerging-technology-software/a/veryfi-ocr-api-sdk/</t>
        </is>
      </c>
      <c r="F10877" t="inlineStr">
        <is>
          <t>Document Capture: Eliminates data pollution at every entry point (mobile, browser, email etc.) by providing your customers with AI documents capture tools like:- Lens for Mobile- Lens for Browser- Lens for Credit Cards- WhatsApp Chatbot- PDF SplitterRead more about Veryfi</t>
        </is>
      </c>
    </row>
    <row r="10878">
      <c r="A10878" t="inlineStr">
        <is>
          <t>IT Management</t>
        </is>
      </c>
      <c r="B10878" t="inlineStr">
        <is>
          <t>Electronic Data Capture</t>
        </is>
      </c>
      <c r="C10878" t="inlineStr">
        <is>
          <t>https://www.getapp.com/it-management-software/electronic-data-capture/os/web-based</t>
        </is>
      </c>
      <c r="D10878" t="inlineStr">
        <is>
          <t>Scrapfly</t>
        </is>
      </c>
      <c r="E10878" t="inlineStr">
        <is>
          <t>https://www.getapp.com/it-management-software/a/scrapfly/</t>
        </is>
      </c>
      <c r="F10878" t="inlineStr">
        <is>
          <t>Scrapfly is a web scraping API that empowers businesses and developers to easily gather, extract, and comprehend data from various search engine result pages. With Scrapfly, you can streamline your web scraping activities and overcome challenges like proxy management, managing headless browsers, and bypassing anti-bot protection.Read more about Scrapfly</t>
        </is>
      </c>
    </row>
    <row r="10879">
      <c r="A10879" t="inlineStr">
        <is>
          <t>IT Management</t>
        </is>
      </c>
      <c r="B10879" t="inlineStr">
        <is>
          <t>Electronic Data Capture</t>
        </is>
      </c>
      <c r="C10879" t="inlineStr">
        <is>
          <t>https://www.getapp.com/it-management-software/electronic-data-capture/os/web-based</t>
        </is>
      </c>
      <c r="D10879" t="inlineStr">
        <is>
          <t>Access PeopleHR</t>
        </is>
      </c>
      <c r="E10879" t="inlineStr">
        <is>
          <t>https://www.getapp.com/hr-employee-management-software/a/access-people-hr/</t>
        </is>
      </c>
      <c r="F10879"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10880">
      <c r="A10880" t="inlineStr">
        <is>
          <t>IT Management</t>
        </is>
      </c>
      <c r="B10880" t="inlineStr">
        <is>
          <t>Electronic Data Capture</t>
        </is>
      </c>
      <c r="C10880" t="inlineStr">
        <is>
          <t>https://www.getapp.com/it-management-software/electronic-data-capture/os/web-based</t>
        </is>
      </c>
      <c r="D10880" t="inlineStr">
        <is>
          <t>Castor EDC</t>
        </is>
      </c>
      <c r="E10880" t="inlineStr">
        <is>
          <t>https://www.getapp.com/industries-software/a/castor-edc/</t>
        </is>
      </c>
      <c r="F10880" t="inlineStr">
        <is>
          <t>The only GCP &amp; 21 CFR compliant EDC that's affordable for every researcher and has all the features of expensive systems. Start now.Read more about Castor EDC</t>
        </is>
      </c>
    </row>
    <row r="10881">
      <c r="A10881" t="inlineStr">
        <is>
          <t>IT Management</t>
        </is>
      </c>
      <c r="B10881" t="inlineStr">
        <is>
          <t>Electronic Data Capture</t>
        </is>
      </c>
      <c r="C10881" t="inlineStr">
        <is>
          <t>https://www.getapp.com/it-management-software/electronic-data-capture/os/web-based</t>
        </is>
      </c>
      <c r="D10881" t="inlineStr">
        <is>
          <t>Nintex Process Platform</t>
        </is>
      </c>
      <c r="E10881" t="inlineStr">
        <is>
          <t>https://www.getapp.com/operations-management-software/a/nintex/</t>
        </is>
      </c>
      <c r="F10881" t="inlineStr">
        <is>
          <t>The Nintex Workflow Cloud solution enables users to automate complex business workflow processes with minimal deployment costs and multiple integrationsRead more about Nintex Process Platform</t>
        </is>
      </c>
    </row>
    <row r="10882">
      <c r="A10882" t="inlineStr">
        <is>
          <t>IT Management</t>
        </is>
      </c>
      <c r="B10882" t="inlineStr">
        <is>
          <t>Electronic Data Capture</t>
        </is>
      </c>
      <c r="C10882" t="inlineStr">
        <is>
          <t>https://www.getapp.com/it-management-software/electronic-data-capture/os/web-based</t>
        </is>
      </c>
      <c r="D10882" t="inlineStr">
        <is>
          <t>GoFormz</t>
        </is>
      </c>
      <c r="E10882" t="inlineStr">
        <is>
          <t>https://www.getapp.com/website-ecommerce-software/a/seed-goformz/</t>
        </is>
      </c>
      <c r="F10882" t="inlineStr">
        <is>
          <t>Collect better, more complete data with digital forms and automations. Use digital forms as a familiar front-end to your data capture and instantly route data where it needs to go. Connect your forms to databases, dashboards, and applications, and report on data in real-time. Start a free trial now!Read more about GoFormz</t>
        </is>
      </c>
    </row>
    <row r="10883">
      <c r="A10883" t="inlineStr">
        <is>
          <t>IT Management</t>
        </is>
      </c>
      <c r="B10883" t="inlineStr">
        <is>
          <t>Electronic Data Capture</t>
        </is>
      </c>
      <c r="C10883" t="inlineStr">
        <is>
          <t>https://www.getapp.com/it-management-software/electronic-data-capture/os/web-based</t>
        </is>
      </c>
      <c r="D10883" t="inlineStr">
        <is>
          <t>Forms On Fire</t>
        </is>
      </c>
      <c r="E10883" t="inlineStr">
        <is>
          <t>https://www.getapp.com/website-ecommerce-software/a/forms-on-fire-mobile-forms/</t>
        </is>
      </c>
      <c r="F10883"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10884">
      <c r="A10884" t="inlineStr">
        <is>
          <t>IT Management</t>
        </is>
      </c>
      <c r="B10884" t="inlineStr">
        <is>
          <t>Electronic Data Capture</t>
        </is>
      </c>
      <c r="C10884" t="inlineStr">
        <is>
          <t>https://www.getapp.com/it-management-software/electronic-data-capture/os/web-based</t>
        </is>
      </c>
      <c r="D10884" t="inlineStr">
        <is>
          <t>AutoEntry</t>
        </is>
      </c>
      <c r="E10884" t="inlineStr">
        <is>
          <t>https://www.getapp.com/finance-accounting-software/a/autoentry/</t>
        </is>
      </c>
      <c r="F10884" t="inlineStr">
        <is>
          <t>Automate data entry to simplify your bookkeeping tasks and unlock time savings. Get data from receipts, invoices, statements and more!Integrates with multiple accounting solutions, including Quickbooks, Xero, Sage, Freshbooks, and more.No contract required. Unlimited users and companies.Read more about AutoEntry</t>
        </is>
      </c>
    </row>
    <row r="10885">
      <c r="A10885" t="inlineStr">
        <is>
          <t>IT Management</t>
        </is>
      </c>
      <c r="B10885" t="inlineStr">
        <is>
          <t>Electronic Data Capture</t>
        </is>
      </c>
      <c r="C10885" t="inlineStr">
        <is>
          <t>https://www.getapp.com/it-management-software/electronic-data-capture/os/web-based</t>
        </is>
      </c>
      <c r="D10885" t="inlineStr">
        <is>
          <t>GoCanvas</t>
        </is>
      </c>
      <c r="E10885" t="inlineStr">
        <is>
          <t>https://www.getapp.com/it-management-software/a/canvas/</t>
        </is>
      </c>
      <c r="F10885"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10886">
      <c r="A10886" t="inlineStr">
        <is>
          <t>IT Management</t>
        </is>
      </c>
      <c r="B10886" t="inlineStr">
        <is>
          <t>Electronic Data Capture</t>
        </is>
      </c>
      <c r="C10886" t="inlineStr">
        <is>
          <t>https://www.getapp.com/it-management-software/electronic-data-capture/os/web-based</t>
        </is>
      </c>
      <c r="D10886" t="inlineStr">
        <is>
          <t>Seamless.AI</t>
        </is>
      </c>
      <c r="E10886" t="inlineStr">
        <is>
          <t>https://www.getapp.com/sales-software/a/seamless-ai/</t>
        </is>
      </c>
      <c r="F10886" t="inlineStr">
        <is>
          <t>Seamless.AI is an inside sales and lead generation software that helps businesses find relavant contacts, build account lists, manage prospect information, and more from within a unified platform. It allows staff members to utilize the built-in search engine to extract business contact details based on company names, employee designations, roles, and seniority.Read more about Seamless.AI</t>
        </is>
      </c>
    </row>
    <row r="10887">
      <c r="A10887" t="inlineStr">
        <is>
          <t>IT Management</t>
        </is>
      </c>
      <c r="B10887" t="inlineStr">
        <is>
          <t>Electronic Data Capture</t>
        </is>
      </c>
      <c r="C10887" t="inlineStr">
        <is>
          <t>https://www.getapp.com/it-management-software/electronic-data-capture/os/web-based</t>
        </is>
      </c>
      <c r="D10887" t="inlineStr">
        <is>
          <t>123FormBuilder</t>
        </is>
      </c>
      <c r="E10887" t="inlineStr">
        <is>
          <t>https://www.getapp.com/website-ecommerce-software/a/123contactform/</t>
        </is>
      </c>
      <c r="F10887"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10888">
      <c r="A10888" t="inlineStr">
        <is>
          <t>IT Management</t>
        </is>
      </c>
      <c r="B10888" t="inlineStr">
        <is>
          <t>Electronic Data Capture</t>
        </is>
      </c>
      <c r="C10888" t="inlineStr">
        <is>
          <t>https://www.getapp.com/it-management-software/electronic-data-capture/os/web-based</t>
        </is>
      </c>
      <c r="D10888" t="inlineStr">
        <is>
          <t>Square 9</t>
        </is>
      </c>
      <c r="E10888" t="inlineStr">
        <is>
          <t>https://www.getapp.com/operations-management-software/a/square-9/</t>
        </is>
      </c>
      <c r="F10888" t="inlineStr">
        <is>
          <t>Square 9 is an enterprise content and document management platform that helps businesses streamline document capture, web forms, and other business process automation tools to automate processes.Read more about Square 9</t>
        </is>
      </c>
    </row>
    <row r="10889">
      <c r="A10889" t="inlineStr">
        <is>
          <t>IT Management</t>
        </is>
      </c>
      <c r="B10889" t="inlineStr">
        <is>
          <t>Electronic Data Capture</t>
        </is>
      </c>
      <c r="C10889" t="inlineStr">
        <is>
          <t>https://www.getapp.com/it-management-software/electronic-data-capture/os/web-based</t>
        </is>
      </c>
      <c r="D10889" t="inlineStr">
        <is>
          <t>Grepsr</t>
        </is>
      </c>
      <c r="E10889" t="inlineStr">
        <is>
          <t>https://www.getapp.com/it-management-software/a/grepsr/</t>
        </is>
      </c>
      <c r="F10889" t="inlineStr">
        <is>
          <t>Grepsr is an efficient Electronic Data Capture tool that helps businesses extract and manage data from various sources. With its intuitive interface and powerful features, Grepsr enables users to automate data collection, cleanse and transform data, and export it in multiple formats.Read more about Grepsr</t>
        </is>
      </c>
    </row>
    <row r="10890">
      <c r="A10890" t="inlineStr">
        <is>
          <t>IT Management</t>
        </is>
      </c>
      <c r="B10890" t="inlineStr">
        <is>
          <t>Electronic Data Capture</t>
        </is>
      </c>
      <c r="C10890" t="inlineStr">
        <is>
          <t>https://www.getapp.com/it-management-software/electronic-data-capture/os/web-based</t>
        </is>
      </c>
      <c r="D10890" t="inlineStr">
        <is>
          <t>Culverdocs</t>
        </is>
      </c>
      <c r="E10890" t="inlineStr">
        <is>
          <t>https://www.getapp.com/website-ecommerce-software/a/culverdocs/</t>
        </is>
      </c>
      <c r="F10890" t="inlineStr">
        <is>
          <t>Culverdocs is a fully configurable, no-code platform that allows you to convert your existing paper-based documents into digital forms to transform how you collect, process, and manage business data.Read more about Culverdocs</t>
        </is>
      </c>
    </row>
    <row r="10891">
      <c r="A10891" t="inlineStr">
        <is>
          <t>IT Management</t>
        </is>
      </c>
      <c r="B10891" t="inlineStr">
        <is>
          <t>Electronic Data Capture</t>
        </is>
      </c>
      <c r="C10891" t="inlineStr">
        <is>
          <t>https://www.getapp.com/it-management-software/electronic-data-capture/os/web-based</t>
        </is>
      </c>
      <c r="D10891" t="inlineStr">
        <is>
          <t>Bright Data</t>
        </is>
      </c>
      <c r="E10891" t="inlineStr">
        <is>
          <t>https://www.getapp.com/business-intelligence-analytics-software/a/bright-data/</t>
        </is>
      </c>
      <c r="F10891" t="inlineStr">
        <is>
          <t>The #1 platform for scraping web data. Businesses of every size rely on Bright Data's solutions to overcome obstacles and extract valuable public web data in the most efficient and reliable manner.Bright Data provides proxy infrastructure, web scraping software, and complete website datasets.Read more about Bright Data</t>
        </is>
      </c>
    </row>
    <row r="10892">
      <c r="A10892" t="inlineStr">
        <is>
          <t>IT Management</t>
        </is>
      </c>
      <c r="B10892" t="inlineStr">
        <is>
          <t>Electronic Data Capture</t>
        </is>
      </c>
      <c r="C10892" t="inlineStr">
        <is>
          <t>https://www.getapp.com/it-management-software/electronic-data-capture/os/web-based</t>
        </is>
      </c>
      <c r="D10892" t="inlineStr">
        <is>
          <t>Fluix</t>
        </is>
      </c>
      <c r="E10892" t="inlineStr">
        <is>
          <t>https://www.getapp.com/operations-management-software/a/fluix/</t>
        </is>
      </c>
      <c r="F10892" t="inlineStr">
        <is>
          <t>Your field team can fill out, annotate &amp; sign documents on mobile, get customer e-signatures through any device and send the completed contracts to back office.Read more about Fluix</t>
        </is>
      </c>
    </row>
    <row r="10893">
      <c r="A10893" t="inlineStr">
        <is>
          <t>IT Management</t>
        </is>
      </c>
      <c r="B10893" t="inlineStr">
        <is>
          <t>Electronic Data Capture</t>
        </is>
      </c>
      <c r="C10893" t="inlineStr">
        <is>
          <t>https://www.getapp.com/it-management-software/electronic-data-capture/os/web-based</t>
        </is>
      </c>
      <c r="D10893" t="inlineStr">
        <is>
          <t>Viedoc</t>
        </is>
      </c>
      <c r="E10893" t="inlineStr">
        <is>
          <t>https://www.getapp.com/healthcare-pharmaceuticals-software/a/viedoc/</t>
        </is>
      </c>
      <c r="F10893" t="inlineStr">
        <is>
          <t>Viedoc delivers powerful eClinical solutions that streamline clinical trials, making data collection, management, and analysis faster and easier. Trusted in 75+ countries, powering 7,000+ studies with more than 1.6M+ participants.Read more about Viedoc</t>
        </is>
      </c>
    </row>
    <row r="10894">
      <c r="A10894" t="inlineStr">
        <is>
          <t>IT Management</t>
        </is>
      </c>
      <c r="B10894" t="inlineStr">
        <is>
          <t>Electronic Data Capture</t>
        </is>
      </c>
      <c r="C10894" t="inlineStr">
        <is>
          <t>https://www.getapp.com/it-management-software/electronic-data-capture/os/web-based</t>
        </is>
      </c>
      <c r="D10894" t="inlineStr">
        <is>
          <t>Parseur</t>
        </is>
      </c>
      <c r="E10894" t="inlineStr">
        <is>
          <t>https://www.getapp.com/it-communications-software/a/parseur/</t>
        </is>
      </c>
      <c r="F10894" t="inlineStr">
        <is>
          <t>Automatically extract data from emails, attachments and documentsRead more about Parseur</t>
        </is>
      </c>
    </row>
    <row r="10895">
      <c r="A10895" t="inlineStr">
        <is>
          <t>IT Management</t>
        </is>
      </c>
      <c r="B10895" t="inlineStr">
        <is>
          <t>Electronic Data Capture</t>
        </is>
      </c>
      <c r="C10895" t="inlineStr">
        <is>
          <t>https://www.getapp.com/it-management-software/electronic-data-capture/os/web-based</t>
        </is>
      </c>
      <c r="D10895" t="inlineStr">
        <is>
          <t>Researchmanager – Clinical Research Suite</t>
        </is>
      </c>
      <c r="E10895" t="inlineStr">
        <is>
          <t>https://www.getapp.com/healthcare-pharmaceuticals-software/a/research-manager/</t>
        </is>
      </c>
      <c r="F10895" t="inlineStr">
        <is>
          <t>The Clinical Research Suite is an online platform tailored for managing clinical trials, facilitating organizations in planning, strategizing, and executing life science research.Read more about Researchmanager – Clinical Research Suite</t>
        </is>
      </c>
    </row>
    <row r="10896">
      <c r="A10896" t="inlineStr">
        <is>
          <t>IT Management</t>
        </is>
      </c>
      <c r="B10896" t="inlineStr">
        <is>
          <t>Electronic Data Capture</t>
        </is>
      </c>
      <c r="C10896" t="inlineStr">
        <is>
          <t>https://www.getapp.com/it-management-software/electronic-data-capture/os/web-based</t>
        </is>
      </c>
      <c r="D10896" t="inlineStr">
        <is>
          <t>Kizeo Forms</t>
        </is>
      </c>
      <c r="E10896" t="inlineStr">
        <is>
          <t>https://www.getapp.com/operations-management-software/a/kizeo-forms/</t>
        </is>
      </c>
      <c r="F10896" t="inlineStr">
        <is>
          <t>Kizeo Forms is a versatile, user-friendly form builder for businesses, offering customisable templates, offline data collection, multimedia integration, automated workflows, and advanced data analysis. It supports multiple industries, ensuring secure and efficient data management.Read more about Kizeo Forms</t>
        </is>
      </c>
    </row>
    <row r="10897">
      <c r="A10897" t="inlineStr">
        <is>
          <t>IT Management</t>
        </is>
      </c>
      <c r="B10897" t="inlineStr">
        <is>
          <t>Electronic Data Capture</t>
        </is>
      </c>
      <c r="C10897" t="inlineStr">
        <is>
          <t>https://www.getapp.com/it-management-software/electronic-data-capture/os/web-based</t>
        </is>
      </c>
      <c r="D10897" t="inlineStr">
        <is>
          <t>ShareCRF</t>
        </is>
      </c>
      <c r="E10897" t="inlineStr">
        <is>
          <t>https://www.getapp.com/it-management-software/a/sharecrf/</t>
        </is>
      </c>
      <c r="F10897" t="inlineStr">
        <is>
          <t>Take control of your clinical trial data with ShareCRF. Configure your study in hours—no coding or external help needed. Enjoy an intuitive interface, full regulatory compliance, and unmatched adaptability to fit your unique study needs. Simplicity, efficiency, and reliability in one platform.Read more about ShareCRF</t>
        </is>
      </c>
    </row>
    <row r="10898">
      <c r="A10898" t="inlineStr">
        <is>
          <t>IT Management</t>
        </is>
      </c>
      <c r="B10898" t="inlineStr">
        <is>
          <t>Electronic Data Capture</t>
        </is>
      </c>
      <c r="C10898" t="inlineStr">
        <is>
          <t>https://www.getapp.com/it-management-software/electronic-data-capture/os/web-based</t>
        </is>
      </c>
      <c r="D10898" t="inlineStr">
        <is>
          <t>Greenlight Guru Clinical</t>
        </is>
      </c>
      <c r="E10898" t="inlineStr">
        <is>
          <t>https://www.getapp.com/it-management-software/a/smart-trial/</t>
        </is>
      </c>
      <c r="F10898" t="inlineStr">
        <is>
          <t>Greenlight Guru Clinical's electronic data capture is designed to help businesses in the medtech industry collect data from clinical investigations and post-market clinical follow-ups (PMCF). The platform offers predefined templates and QA files, which enable organizations to ensure compliance.Read more about Greenlight Guru Clinical</t>
        </is>
      </c>
    </row>
    <row r="10899">
      <c r="A10899" t="inlineStr">
        <is>
          <t>IT Management</t>
        </is>
      </c>
      <c r="B10899" t="inlineStr">
        <is>
          <t>Electronic Data Capture</t>
        </is>
      </c>
      <c r="C10899" t="inlineStr">
        <is>
          <t>https://www.getapp.com/it-management-software/electronic-data-capture/os/web-based</t>
        </is>
      </c>
      <c r="D10899" t="inlineStr">
        <is>
          <t>Medrio</t>
        </is>
      </c>
      <c r="E10899" t="inlineStr">
        <is>
          <t>https://www.getapp.com/healthcare-pharmaceuticals-software/a/medrio/</t>
        </is>
      </c>
      <c r="F10899" t="inlineStr">
        <is>
          <t>Medrio is an electronic data capture (EDC) tool for clinical research teams with tools for capturing, storing, analyzing, &amp; managing patient data during clinical trials. Medrio offers secure storage of patient data, automates regulatory compliance management &amp; allows users to build custom studies.Read more about Medrio</t>
        </is>
      </c>
    </row>
    <row r="10900">
      <c r="A10900" t="inlineStr">
        <is>
          <t>IT Management</t>
        </is>
      </c>
      <c r="B10900" t="inlineStr">
        <is>
          <t>Electronic Data Capture</t>
        </is>
      </c>
      <c r="C10900" t="inlineStr">
        <is>
          <t>https://www.getapp.com/it-management-software/electronic-data-capture/os/web-based</t>
        </is>
      </c>
      <c r="D10900" t="inlineStr">
        <is>
          <t>BeepQuest</t>
        </is>
      </c>
      <c r="E10900" t="inlineStr">
        <is>
          <t>https://www.getapp.com/it-communications-software/a/beepquest/</t>
        </is>
      </c>
      <c r="F10900" t="inlineStr">
        <is>
          <t>BeepQuest is a robust &amp; flexible B2B SaaS platform that enables an end-to-end continuous improvement strategy so any company can communicate, control, monitor and analyze their standards through a set of continuous improvement digital tools.Read more about BeepQuest</t>
        </is>
      </c>
    </row>
    <row r="10901">
      <c r="A10901" t="inlineStr">
        <is>
          <t>IT Management</t>
        </is>
      </c>
      <c r="B10901" t="inlineStr">
        <is>
          <t>Electronic Data Capture</t>
        </is>
      </c>
      <c r="C10901" t="inlineStr">
        <is>
          <t>https://www.getapp.com/it-management-software/electronic-data-capture/os/web-based</t>
        </is>
      </c>
      <c r="D10901" t="inlineStr">
        <is>
          <t>Fraxion</t>
        </is>
      </c>
      <c r="E10901" t="inlineStr">
        <is>
          <t>https://www.getapp.com/finance-accounting-software/a/fraxion-spend-management/</t>
        </is>
      </c>
      <c r="F10901" t="inlineStr">
        <is>
          <t>Fraxion's procure-to-pay software is trusted by over 1,000 organizations worldwide for its visibility, ease of use, and proactive spend controls that drive efficiencies and cost savings.Read more about Fraxion</t>
        </is>
      </c>
    </row>
    <row r="10902">
      <c r="A10902" t="inlineStr">
        <is>
          <t>IT Management</t>
        </is>
      </c>
      <c r="B10902" t="inlineStr">
        <is>
          <t>Electronic Data Capture</t>
        </is>
      </c>
      <c r="C10902" t="inlineStr">
        <is>
          <t>https://www.getapp.com/it-management-software/electronic-data-capture/os/web-based</t>
        </is>
      </c>
      <c r="D10902" t="inlineStr">
        <is>
          <t>FormAssembly</t>
        </is>
      </c>
      <c r="E10902" t="inlineStr">
        <is>
          <t>https://www.getapp.com/customer-management-software/a/formassembly/</t>
        </is>
      </c>
      <c r="F10902" t="inlineStr">
        <is>
          <t>Automate data collection with FormAssembly Workflow. FormAssembly integrates seamlessly with the applications you use every day. Your connection directly to critical apps allows you to eliminate silos and process inefficiencies, improve data quality, and drive productivity.Read more about FormAssembly</t>
        </is>
      </c>
    </row>
    <row r="10903">
      <c r="A10903" t="inlineStr">
        <is>
          <t>IT Management</t>
        </is>
      </c>
      <c r="B10903" t="inlineStr">
        <is>
          <t>Electronic Data Capture</t>
        </is>
      </c>
      <c r="C10903" t="inlineStr">
        <is>
          <t>https://www.getapp.com/it-management-software/electronic-data-capture/os/web-based</t>
        </is>
      </c>
      <c r="D10903" t="inlineStr">
        <is>
          <t>OpenClinica</t>
        </is>
      </c>
      <c r="E10903" t="inlineStr">
        <is>
          <t>https://www.getapp.com/healthcare-pharmaceuticals-software/a/openclinica/</t>
        </is>
      </c>
      <c r="F10903" t="inlineStr">
        <is>
          <t>OpenClinica is a compliant, all-in-one clinical data management platform offering electronic data capture with collaborative drag and drop interface for designing studies, randomization and supply management, patient reported outcomes (ePRO &amp; eCOA), plus reporting tools with chart visualizationsRead more about OpenClinica</t>
        </is>
      </c>
    </row>
    <row r="10904">
      <c r="A10904" t="inlineStr">
        <is>
          <t>IT Management</t>
        </is>
      </c>
      <c r="B10904" t="inlineStr">
        <is>
          <t>Electronic Data Capture</t>
        </is>
      </c>
      <c r="C10904" t="inlineStr">
        <is>
          <t>https://www.getapp.com/it-management-software/electronic-data-capture/os/web-based</t>
        </is>
      </c>
      <c r="D10904" t="inlineStr">
        <is>
          <t>eClinPro CTMS &amp; eSource</t>
        </is>
      </c>
      <c r="E10904" t="inlineStr">
        <is>
          <t>https://www.getapp.com/it-management-software/a/eclinpro-ctms-esource/</t>
        </is>
      </c>
      <c r="F10904" t="inlineStr">
        <is>
          <t>eClinPro CTMS &amp; eSource is a clinical trial management system (CTMS) that helps research centers manage clinical studies.Read more about eClinPro CTMS &amp; eSource</t>
        </is>
      </c>
    </row>
    <row r="10905">
      <c r="A10905" t="inlineStr">
        <is>
          <t>IT Management</t>
        </is>
      </c>
      <c r="B10905" t="inlineStr">
        <is>
          <t>Electronic Data Capture</t>
        </is>
      </c>
      <c r="C10905" t="inlineStr">
        <is>
          <t>https://www.getapp.com/it-management-software/electronic-data-capture/os/web-based</t>
        </is>
      </c>
      <c r="D10905" t="inlineStr">
        <is>
          <t>PaperSurvey</t>
        </is>
      </c>
      <c r="E10905" t="inlineStr">
        <is>
          <t>https://www.getapp.com/customer-management-software/a/papersurvey/</t>
        </is>
      </c>
      <c r="F10905" t="inlineStr">
        <is>
          <t>PaperSurvey is a cloud-based survey management solution designed to help organizations create, upload, and print survey forms. The platform includes a template library, which allows users to design web and paper-based surveys using customizable formatting and questions.Read more about PaperSurvey</t>
        </is>
      </c>
    </row>
    <row r="10906">
      <c r="A10906" t="inlineStr">
        <is>
          <t>IT Management</t>
        </is>
      </c>
      <c r="B10906" t="inlineStr">
        <is>
          <t>Electronic Data Capture</t>
        </is>
      </c>
      <c r="C10906" t="inlineStr">
        <is>
          <t>https://www.getapp.com/it-management-software/electronic-data-capture/os/web-based</t>
        </is>
      </c>
      <c r="D10906" t="inlineStr">
        <is>
          <t>Osmind</t>
        </is>
      </c>
      <c r="E10906" t="inlineStr">
        <is>
          <t>https://www.getapp.com/healthcare-pharmaceuticals-software/a/osmind/</t>
        </is>
      </c>
      <c r="F10906" t="inlineStr">
        <is>
          <t>Streamlined Charting and Patient Engagement for Private Cash Pay Psychiatry Practices and Ketamine Treatment Clinics that want an easy to use mental health EHR.Simplify your charting with customizable templates and 30+ standard rating scales that can be sent according to your schedule.Read more about Osmind</t>
        </is>
      </c>
    </row>
    <row r="10907">
      <c r="A10907" t="inlineStr">
        <is>
          <t>IT Management</t>
        </is>
      </c>
      <c r="B10907" t="inlineStr">
        <is>
          <t>Electronic Data Capture</t>
        </is>
      </c>
      <c r="C10907" t="inlineStr">
        <is>
          <t>https://www.getapp.com/it-management-software/electronic-data-capture/os/web-based</t>
        </is>
      </c>
      <c r="D10907" t="inlineStr">
        <is>
          <t>GoSpotCheck by FORM</t>
        </is>
      </c>
      <c r="E10907" t="inlineStr">
        <is>
          <t>https://www.getapp.com/operations-management-software/a/gospotcheck/</t>
        </is>
      </c>
      <c r="F10907" t="inlineStr">
        <is>
          <t>Capture data digitally on mobile with 12 structured data types, including Bluetooth thermometer IoT integration. As data is captured, it populates pre-configured reporting dashboards in real-time for instant insight into performance. Data export &amp; syncing available with other systems of record.Read more about GoSpotCheck by FORM</t>
        </is>
      </c>
    </row>
    <row r="10908">
      <c r="A10908" t="inlineStr">
        <is>
          <t>IT Management</t>
        </is>
      </c>
      <c r="B10908" t="inlineStr">
        <is>
          <t>Electronic Data Capture</t>
        </is>
      </c>
      <c r="C10908" t="inlineStr">
        <is>
          <t>https://www.getapp.com/it-management-software/electronic-data-capture/os/web-based</t>
        </is>
      </c>
      <c r="D10908" t="inlineStr">
        <is>
          <t>FORM OpX</t>
        </is>
      </c>
      <c r="E10908" t="inlineStr">
        <is>
          <t>https://www.getapp.com/website-ecommerce-software/a/form-com/</t>
        </is>
      </c>
      <c r="F10908" t="inlineStr">
        <is>
          <t>FORM OpX improves operational compliance by digitizing data capture on mobile to reduce risk and improve safety and quality.Read more about FORM OpX</t>
        </is>
      </c>
    </row>
    <row r="10909">
      <c r="A10909" t="inlineStr">
        <is>
          <t>IT Management</t>
        </is>
      </c>
      <c r="B10909" t="inlineStr">
        <is>
          <t>Electronic Data Capture</t>
        </is>
      </c>
      <c r="C10909" t="inlineStr">
        <is>
          <t>https://www.getapp.com/it-management-software/electronic-data-capture/os/web-based</t>
        </is>
      </c>
      <c r="D10909" t="inlineStr">
        <is>
          <t>Device Magic</t>
        </is>
      </c>
      <c r="E10909" t="inlineStr">
        <is>
          <t>https://www.getapp.com/it-communications-software/a/mobile-forms/</t>
        </is>
      </c>
      <c r="F10909" t="inlineStr">
        <is>
          <t>Device Magic replaces your organization's paper forms with customizable mobile forms that function offline. Device Magic is the easiest way to automate paperwork, such as inspections and reports, and digitize inefficient processes with mobile forms automation.Read more about Device Magic</t>
        </is>
      </c>
    </row>
    <row r="10910">
      <c r="A10910" t="inlineStr">
        <is>
          <t>IT Management</t>
        </is>
      </c>
      <c r="B10910" t="inlineStr">
        <is>
          <t>Electronic Data Capture</t>
        </is>
      </c>
      <c r="C10910" t="inlineStr">
        <is>
          <t>https://www.getapp.com/it-management-software/electronic-data-capture/os/web-based</t>
        </is>
      </c>
      <c r="D10910" t="inlineStr">
        <is>
          <t>ExpiWell</t>
        </is>
      </c>
      <c r="E10910" t="inlineStr">
        <is>
          <t>https://www.getapp.com/marketing-software/a/expiwell/</t>
        </is>
      </c>
      <c r="F10910" t="inlineStr">
        <is>
          <t>ExpiWell is a cloud-based forms automation solution that helps conduct mobile surveys via real-time data collection, collaboration tools, participant engagement, and more. With ExpiWell's mobile application, users can send questions to participants through push notifications and choose from various question types, including multimedia options like video, audio, and image data.Read more about ExpiWell</t>
        </is>
      </c>
    </row>
    <row r="10911">
      <c r="A10911" t="inlineStr">
        <is>
          <t>IT Management</t>
        </is>
      </c>
      <c r="B10911" t="inlineStr">
        <is>
          <t>Electronic Data Capture</t>
        </is>
      </c>
      <c r="C10911" t="inlineStr">
        <is>
          <t>https://www.getapp.com/it-management-software/electronic-data-capture/os/web-based</t>
        </is>
      </c>
      <c r="D10911" t="inlineStr">
        <is>
          <t>Klippa DocHorizon</t>
        </is>
      </c>
      <c r="E10911" t="inlineStr">
        <is>
          <t>https://www.getapp.com/emerging-technology-software/a/klippa/</t>
        </is>
      </c>
      <c r="F10911" t="inlineStr">
        <is>
          <t>Automate manual data capture and save 70% of time?Data capturing has never been easier with Klippa DocHorizon! Excellent at high accuracy and fast data capturing from a vast variety of document types. Simply take a photo or upload a scanned document.Book a free online demo today!Powered by AI.Read more about Klippa DocHorizon</t>
        </is>
      </c>
    </row>
    <row r="10912">
      <c r="A10912" t="inlineStr">
        <is>
          <t>IT Management</t>
        </is>
      </c>
      <c r="B10912" t="inlineStr">
        <is>
          <t>Electronic Data Capture</t>
        </is>
      </c>
      <c r="C10912" t="inlineStr">
        <is>
          <t>https://www.getapp.com/it-management-software/electronic-data-capture/os/web-based</t>
        </is>
      </c>
      <c r="D10912" t="inlineStr">
        <is>
          <t>SurveyJS</t>
        </is>
      </c>
      <c r="E10912" t="inlineStr">
        <is>
          <t>https://www.getapp.com/website-ecommerce-software/a/surveyjs/</t>
        </is>
      </c>
      <c r="F10912" t="inlineStr">
        <is>
          <t>SurveyJS is a product family of client-side UI components that simplify data collection in your JavaScript application. Create and style dynamic JSON-based forms using a self-hosted form builder that features a CSS theme editor and GUI for conditional rules and form branching.Read more about SurveyJS</t>
        </is>
      </c>
    </row>
    <row r="10913">
      <c r="A10913" t="inlineStr">
        <is>
          <t>IT Management</t>
        </is>
      </c>
      <c r="B10913" t="inlineStr">
        <is>
          <t>Electronic Data Capture</t>
        </is>
      </c>
      <c r="C10913" t="inlineStr">
        <is>
          <t>https://www.getapp.com/it-management-software/electronic-data-capture/os/web-based</t>
        </is>
      </c>
      <c r="D10913" t="inlineStr">
        <is>
          <t>Ideagen Smartforms</t>
        </is>
      </c>
      <c r="E10913" t="inlineStr">
        <is>
          <t>https://www.getapp.com/website-ecommerce-software/a/mi-apps/</t>
        </is>
      </c>
      <c r="F10913" t="inlineStr">
        <is>
          <t>Mi-Corporation's Mobile Impact Platform makes it easy for businesses to collect data through digital forms on mobile and desktop devices.Read more about Ideagen Smartforms</t>
        </is>
      </c>
    </row>
    <row r="10914">
      <c r="A10914" t="inlineStr">
        <is>
          <t>IT Management</t>
        </is>
      </c>
      <c r="B10914" t="inlineStr">
        <is>
          <t>Electronic Data Capture</t>
        </is>
      </c>
      <c r="C10914" t="inlineStr">
        <is>
          <t>https://www.getapp.com/it-management-software/electronic-data-capture/os/web-based</t>
        </is>
      </c>
      <c r="D10914" t="inlineStr">
        <is>
          <t>TrialKit</t>
        </is>
      </c>
      <c r="E10914" t="inlineStr">
        <is>
          <t>https://www.getapp.com/healthcare-pharmaceuticals-software/a/clinical-studio/</t>
        </is>
      </c>
      <c r="F10914" t="inlineStr">
        <is>
          <t>TrialKit, a global, cloud-based development platform for end-to-end, "direct-from-source" data collection and workflow management across all phases of clinical trials.Read more about TrialKit</t>
        </is>
      </c>
    </row>
    <row r="10915">
      <c r="A10915" t="inlineStr">
        <is>
          <t>IT Management</t>
        </is>
      </c>
      <c r="B10915" t="inlineStr">
        <is>
          <t>Electronic Data Capture</t>
        </is>
      </c>
      <c r="C10915" t="inlineStr">
        <is>
          <t>https://www.getapp.com/it-management-software/electronic-data-capture/os/web-based</t>
        </is>
      </c>
      <c r="D10915" t="inlineStr">
        <is>
          <t>TDox</t>
        </is>
      </c>
      <c r="E10915" t="inlineStr">
        <is>
          <t>https://www.getapp.com/operations-management-software/a/tdox/</t>
        </is>
      </c>
      <c r="F10915"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10916">
      <c r="A10916" t="inlineStr">
        <is>
          <t>IT Management</t>
        </is>
      </c>
      <c r="B10916" t="inlineStr">
        <is>
          <t>Electronic Data Capture</t>
        </is>
      </c>
      <c r="C10916" t="inlineStr">
        <is>
          <t>https://www.getapp.com/it-management-software/electronic-data-capture/os/web-based</t>
        </is>
      </c>
      <c r="D10916" t="inlineStr">
        <is>
          <t>Grid</t>
        </is>
      </c>
      <c r="E10916" t="inlineStr">
        <is>
          <t>https://www.getapp.com/all-software/a/grid/</t>
        </is>
      </c>
      <c r="F10916"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10917">
      <c r="A10917" t="inlineStr">
        <is>
          <t>IT Management</t>
        </is>
      </c>
      <c r="B10917" t="inlineStr">
        <is>
          <t>Electronic Data Capture</t>
        </is>
      </c>
      <c r="C10917" t="inlineStr">
        <is>
          <t>https://www.getapp.com/it-management-software/electronic-data-capture/os/web-based</t>
        </is>
      </c>
      <c r="D10917" t="inlineStr">
        <is>
          <t>Grooper</t>
        </is>
      </c>
      <c r="E10917" t="inlineStr">
        <is>
          <t>https://www.getapp.com/business-intelligence-analytics-software/a/grooper/</t>
        </is>
      </c>
      <c r="F10917" t="inlineStr">
        <is>
          <t>Achieve rapid innovation by processing and integrating large quantities of difficult data. Grooper is an intelligent document and digital data integration platform that uses patented and sophisticated capture technology, machine learning, natural language processing, and advanced image processing.Read more about Grooper</t>
        </is>
      </c>
    </row>
    <row r="10918">
      <c r="A10918" t="inlineStr">
        <is>
          <t>IT Management</t>
        </is>
      </c>
      <c r="B10918" t="inlineStr">
        <is>
          <t>Electronic Data Capture</t>
        </is>
      </c>
      <c r="C10918" t="inlineStr">
        <is>
          <t>https://www.getapp.com/it-management-software/electronic-data-capture/os/web-based</t>
        </is>
      </c>
      <c r="D10918" t="inlineStr">
        <is>
          <t>RedCap</t>
        </is>
      </c>
      <c r="E10918" t="inlineStr">
        <is>
          <t>https://www.getapp.com/customer-management-software/a/redcap/</t>
        </is>
      </c>
      <c r="F10918" t="inlineStr">
        <is>
          <t>REDCap is a secure web application for building and managing online surveys and databases. It offers a wide range of features, including online or offline project design, secure and web-based data input, fast and flexible database creation, multi-site access, and fully customizable options. REDCap also provides advanced features such as branching logic, file uploading, and calculated fields, as well as regulatory compliance with standards like HIPAA and 21 CFR Part 11.Read more about RedCap</t>
        </is>
      </c>
    </row>
    <row r="10919">
      <c r="A10919" t="inlineStr">
        <is>
          <t>IT Management</t>
        </is>
      </c>
      <c r="B10919" t="inlineStr">
        <is>
          <t>Electronic Data Capture</t>
        </is>
      </c>
      <c r="C10919" t="inlineStr">
        <is>
          <t>https://www.getapp.com/it-management-software/electronic-data-capture/os/web-based</t>
        </is>
      </c>
      <c r="D10919" t="inlineStr">
        <is>
          <t>Docsvault</t>
        </is>
      </c>
      <c r="E10919" t="inlineStr">
        <is>
          <t>https://www.getapp.com/collaboration-software/a/docsvault/</t>
        </is>
      </c>
      <c r="F10919"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10920">
      <c r="A10920" t="inlineStr">
        <is>
          <t>IT Management</t>
        </is>
      </c>
      <c r="B10920" t="inlineStr">
        <is>
          <t>Electronic Data Capture</t>
        </is>
      </c>
      <c r="C10920" t="inlineStr">
        <is>
          <t>https://www.getapp.com/it-management-software/electronic-data-capture/os/web-based</t>
        </is>
      </c>
      <c r="D10920" t="inlineStr">
        <is>
          <t>Ephesoft</t>
        </is>
      </c>
      <c r="E10920" t="inlineStr">
        <is>
          <t>https://www.getapp.com/it-management-software/a/smart-capture/</t>
        </is>
      </c>
      <c r="F10920" t="inlineStr">
        <is>
          <t>Using AI and patented machine learning, Ephesoft’s customizable IDP platform captures and extracts any document type to turn it into structured, actionable data. The platform’s APIs and iPaaS connectors allow for fast integrations into other business systems for seamless end-to-end automation.Read more about Ephesoft</t>
        </is>
      </c>
    </row>
    <row r="10921">
      <c r="A10921" t="inlineStr">
        <is>
          <t>IT Management</t>
        </is>
      </c>
      <c r="B10921" t="inlineStr">
        <is>
          <t>Electronic Data Capture</t>
        </is>
      </c>
      <c r="C10921" t="inlineStr">
        <is>
          <t>https://www.getapp.com/it-management-software/electronic-data-capture/os/web-based</t>
        </is>
      </c>
      <c r="D10921" t="inlineStr">
        <is>
          <t>CRIO</t>
        </is>
      </c>
      <c r="E10921" t="inlineStr">
        <is>
          <t>https://www.getapp.com/healthcare-pharmaceuticals-software/a/crio/</t>
        </is>
      </c>
      <c r="F10921" t="inlineStr">
        <is>
          <t>CRIO, the leader in eSource technology, is a health tech company helping pharma, biotech, research sites, and academic research centers streamline regulatory workflows with one system that delivers a single source of clinical data capture.Read more about CRIO</t>
        </is>
      </c>
    </row>
    <row r="10922">
      <c r="A10922" t="inlineStr">
        <is>
          <t>IT Management</t>
        </is>
      </c>
      <c r="B10922" t="inlineStr">
        <is>
          <t>Electronic Data Capture</t>
        </is>
      </c>
      <c r="C10922" t="inlineStr">
        <is>
          <t>https://www.getapp.com/it-management-software/electronic-data-capture/os/web-based</t>
        </is>
      </c>
      <c r="D10922" t="inlineStr">
        <is>
          <t>Upflowy</t>
        </is>
      </c>
      <c r="E10922" t="inlineStr">
        <is>
          <t>https://www.getapp.com/development-tools-software/a/upflowy/</t>
        </is>
      </c>
      <c r="F10922" t="inlineStr">
        <is>
          <t>Upflowy allows organization managers to iterate business flows using IT, enabling the implementation of cost-effective growth strategies. Key attributes include AB testing, content management, analytics and reporting, customization, process flow management, and lead management.Read more about Upflowy</t>
        </is>
      </c>
    </row>
    <row r="10923">
      <c r="A10923" t="inlineStr">
        <is>
          <t>IT Management</t>
        </is>
      </c>
      <c r="B10923" t="inlineStr">
        <is>
          <t>Electronic Data Capture</t>
        </is>
      </c>
      <c r="C10923" t="inlineStr">
        <is>
          <t>https://www.getapp.com/it-management-software/electronic-data-capture/os/web-based</t>
        </is>
      </c>
      <c r="D10923" t="inlineStr">
        <is>
          <t>Entera</t>
        </is>
      </c>
      <c r="E10923" t="inlineStr">
        <is>
          <t>https://www.getapp.com/collaboration-software/a/entera/</t>
        </is>
      </c>
      <c r="F10923" t="inlineStr">
        <is>
          <t>Entera is an accounting software that increases data entry speed ten times while enhancing accuracy.Entera streamlines the entire procedure from document collection, recognition, and item matching, to publishing into Tally, Zoho Books, QuickBooks, and digital storage.Read more about Entera</t>
        </is>
      </c>
    </row>
    <row r="10924">
      <c r="A10924" t="inlineStr">
        <is>
          <t>IT Management</t>
        </is>
      </c>
      <c r="B10924" t="inlineStr">
        <is>
          <t>Electronic Data Capture</t>
        </is>
      </c>
      <c r="C10924" t="inlineStr">
        <is>
          <t>https://www.getapp.com/it-management-software/electronic-data-capture/os/web-based</t>
        </is>
      </c>
      <c r="D10924" t="inlineStr">
        <is>
          <t>Weever</t>
        </is>
      </c>
      <c r="E10924" t="inlineStr">
        <is>
          <t>https://www.getapp.com/website-ecommerce-software/a/forms-manager/</t>
        </is>
      </c>
      <c r="F10924"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10925">
      <c r="A10925" t="inlineStr">
        <is>
          <t>IT Management</t>
        </is>
      </c>
      <c r="B10925" t="inlineStr">
        <is>
          <t>Electronic Data Capture</t>
        </is>
      </c>
      <c r="C10925" t="inlineStr">
        <is>
          <t>https://www.getapp.com/it-management-software/electronic-data-capture/os/web-based</t>
        </is>
      </c>
      <c r="D10925" t="inlineStr">
        <is>
          <t>Poimapper</t>
        </is>
      </c>
      <c r="E10925" t="inlineStr">
        <is>
          <t>https://www.getapp.com/operations-management-software/a/poimapper/</t>
        </is>
      </c>
      <c r="F10925" t="inlineStr">
        <is>
          <t>Enable field teams to capture data with advanced mobile forms. Share data reports and analytics with selected users and customers.Read more about Poimapper</t>
        </is>
      </c>
    </row>
    <row r="10926">
      <c r="A10926" t="inlineStr">
        <is>
          <t>IT Management</t>
        </is>
      </c>
      <c r="B10926" t="inlineStr">
        <is>
          <t>Electronic Data Capture</t>
        </is>
      </c>
      <c r="C10926" t="inlineStr">
        <is>
          <t>https://www.getapp.com/it-management-software/electronic-data-capture/os/web-based</t>
        </is>
      </c>
      <c r="D10926" t="inlineStr">
        <is>
          <t>Kordata</t>
        </is>
      </c>
      <c r="E10926" t="inlineStr">
        <is>
          <t>https://www.getapp.com/operations-management-software/a/kordata/</t>
        </is>
      </c>
      <c r="F10926" t="inlineStr">
        <is>
          <t>Kordata is a customizable data collection solution that utilizes mobile apps and secured, cloud-based transmission to collect, analyze and report business dataRead more about Kordata</t>
        </is>
      </c>
    </row>
    <row r="10927">
      <c r="A10927" t="inlineStr">
        <is>
          <t>IT Management</t>
        </is>
      </c>
      <c r="B10927" t="inlineStr">
        <is>
          <t>Electronic Data Capture</t>
        </is>
      </c>
      <c r="C10927" t="inlineStr">
        <is>
          <t>https://www.getapp.com/it-management-software/electronic-data-capture/os/web-based</t>
        </is>
      </c>
      <c r="D10927" t="inlineStr">
        <is>
          <t>Data+</t>
        </is>
      </c>
      <c r="E10927" t="inlineStr">
        <is>
          <t>https://www.getapp.com/healthcare-pharmaceuticals-software/a/data-research/</t>
        </is>
      </c>
      <c r="F10927" t="inlineStr">
        <is>
          <t>Data+ Research is a fully compliant &amp; customizable application development platform for health and life-science industries, offering a wide range of apps for clinical data management, drug development, patient registries, biobank and lab management and moreRead more about Data+</t>
        </is>
      </c>
    </row>
    <row r="10928">
      <c r="A10928" t="inlineStr">
        <is>
          <t>IT Management</t>
        </is>
      </c>
      <c r="B10928" t="inlineStr">
        <is>
          <t>Electronic Data Capture</t>
        </is>
      </c>
      <c r="C10928" t="inlineStr">
        <is>
          <t>https://www.getapp.com/it-management-software/electronic-data-capture/os/web-based</t>
        </is>
      </c>
      <c r="D10928" t="inlineStr">
        <is>
          <t>Flex Databases platform</t>
        </is>
      </c>
      <c r="E10928" t="inlineStr">
        <is>
          <t>https://www.getapp.com/healthcare-pharmaceuticals-software/a/flex-databases-platform/</t>
        </is>
      </c>
      <c r="F10928" t="inlineStr">
        <is>
          <t>Capture clinical data flawlessly. Securely collect diverse data types (text, numbers, images, signatures) with intuitive forms. Monitor quality &amp; progress in real-time. Reduce errors &amp; simplify workflows. Cloud &amp; on-premise options.Read more about Flex Databases platform</t>
        </is>
      </c>
    </row>
    <row r="10929">
      <c r="A10929" t="inlineStr">
        <is>
          <t>IT Management</t>
        </is>
      </c>
      <c r="B10929" t="inlineStr">
        <is>
          <t>Electronic Data Capture</t>
        </is>
      </c>
      <c r="C10929" t="inlineStr">
        <is>
          <t>https://www.getapp.com/it-management-software/electronic-data-capture/os/web-based</t>
        </is>
      </c>
      <c r="D10929" t="inlineStr">
        <is>
          <t>Studypages</t>
        </is>
      </c>
      <c r="E10929" t="inlineStr">
        <is>
          <t>https://www.getapp.com/healthcare-pharmaceuticals-software/a/studypages/</t>
        </is>
      </c>
      <c r="F10929" t="inlineStr">
        <is>
          <t>Studypages is a cloud and mobile-based clinical research management platform that helps simplify clinical operations and connect participants, sites, and sponsors in one place.Read more about Studypages</t>
        </is>
      </c>
    </row>
    <row r="10930">
      <c r="A10930" t="inlineStr">
        <is>
          <t>IT Management</t>
        </is>
      </c>
      <c r="B10930" t="inlineStr">
        <is>
          <t>Electronic Data Capture</t>
        </is>
      </c>
      <c r="C10930" t="inlineStr">
        <is>
          <t>https://www.getapp.com/it-management-software/electronic-data-capture/os/web-based</t>
        </is>
      </c>
      <c r="D10930" t="inlineStr">
        <is>
          <t>Dacima Clinical Suite</t>
        </is>
      </c>
      <c r="E10930" t="inlineStr">
        <is>
          <t>https://www.getapp.com/healthcare-pharmaceuticals-software/a/dacima-clinical-suite/</t>
        </is>
      </c>
      <c r="F10930" t="inlineStr">
        <is>
          <t>Dacima's Clinical Suite ePCTR is carefully designed to provide unparalleled excellence in electronic data capture for clinical trials.Read more about Dacima Clinical Suite</t>
        </is>
      </c>
    </row>
    <row r="10931">
      <c r="A10931" t="inlineStr">
        <is>
          <t>IT Management</t>
        </is>
      </c>
      <c r="B10931" t="inlineStr">
        <is>
          <t>Electronic Data Capture</t>
        </is>
      </c>
      <c r="C10931" t="inlineStr">
        <is>
          <t>https://www.getapp.com/it-management-software/electronic-data-capture/os/web-based</t>
        </is>
      </c>
      <c r="D10931" t="inlineStr">
        <is>
          <t>Docsumo</t>
        </is>
      </c>
      <c r="E10931" t="inlineStr">
        <is>
          <t>https://www.getapp.com/it-management-software/a/docsumo/</t>
        </is>
      </c>
      <c r="F10931" t="inlineStr">
        <is>
          <t>Docsumo helps businesses capture data from unstructured documents such as invoices &amp; receipts and convert it to structured formats such as CSV, JSON and XML. Docsumo eliminates the need for manual setup or templates and allows users to create custom fields, benefit from AI-powered review, and more.Read more about Docsumo</t>
        </is>
      </c>
    </row>
    <row r="10932">
      <c r="A10932" t="inlineStr">
        <is>
          <t>IT Management</t>
        </is>
      </c>
      <c r="B10932" t="inlineStr">
        <is>
          <t>Electronic Data Capture</t>
        </is>
      </c>
      <c r="C10932" t="inlineStr">
        <is>
          <t>https://www.getapp.com/it-management-software/electronic-data-capture/os/web-based</t>
        </is>
      </c>
      <c r="D10932" t="inlineStr">
        <is>
          <t>GeoCivix</t>
        </is>
      </c>
      <c r="E10932" t="inlineStr">
        <is>
          <t>https://www.getapp.com/government-social-services-software/a/geocivix/</t>
        </is>
      </c>
      <c r="F10932" t="inlineStr">
        <is>
          <t>GeoCivix is a modern, cloud based platform that's easy to use, and built specifically for small to mid-sized government agencies. This comprehensive solution streamlines permitting, plan review, and inspections to improve operational efficiency, automate routine tasks, and promote transparency.Read more about GeoCivix</t>
        </is>
      </c>
    </row>
    <row r="10933">
      <c r="A10933" t="inlineStr">
        <is>
          <t>IT Management</t>
        </is>
      </c>
      <c r="B10933" t="inlineStr">
        <is>
          <t>Electronic Data Capture</t>
        </is>
      </c>
      <c r="C10933" t="inlineStr">
        <is>
          <t>https://www.getapp.com/it-management-software/electronic-data-capture/os/web-based</t>
        </is>
      </c>
      <c r="D10933" t="inlineStr">
        <is>
          <t>doForms</t>
        </is>
      </c>
      <c r="E10933" t="inlineStr">
        <is>
          <t>https://www.getapp.com/operations-management-software/a/doforms/</t>
        </is>
      </c>
      <c r="F10933" t="inlineStr">
        <is>
          <t>doForms is a mobile form creation solution which is designed to help businesses of all sizes to gather, connect, and share any type of data that is relevant to their workflows. The cloud-based tool offers a DIY form builder, dispatch and tracking tools, back-office integration, and more.Read more about doForms</t>
        </is>
      </c>
    </row>
    <row r="10934">
      <c r="A10934" t="inlineStr">
        <is>
          <t>IT Management</t>
        </is>
      </c>
      <c r="B10934" t="inlineStr">
        <is>
          <t>Electronic Data Capture</t>
        </is>
      </c>
      <c r="C10934" t="inlineStr">
        <is>
          <t>https://www.getapp.com/it-management-software/electronic-data-capture/os/web-based</t>
        </is>
      </c>
      <c r="D10934" t="inlineStr">
        <is>
          <t>MainEDC</t>
        </is>
      </c>
      <c r="E10934" t="inlineStr">
        <is>
          <t>https://www.getapp.com/it-management-software/a/mainedc/</t>
        </is>
      </c>
      <c r="F10934" t="inlineStr">
        <is>
          <t>Configurable, compliant and reliable solution for impressive data capture results in clinical trials (integrated all-in-one EDC / IWRS / Drug Supply / ePRO cloud-based platform).Read more about MainEDC</t>
        </is>
      </c>
    </row>
    <row r="10935">
      <c r="A10935" t="inlineStr">
        <is>
          <t>IT Management</t>
        </is>
      </c>
      <c r="B10935" t="inlineStr">
        <is>
          <t>Electronic Data Capture</t>
        </is>
      </c>
      <c r="C10935" t="inlineStr">
        <is>
          <t>https://www.getapp.com/it-management-software/electronic-data-capture/os/web-based</t>
        </is>
      </c>
      <c r="D10935" t="inlineStr">
        <is>
          <t>IntouchCheck</t>
        </is>
      </c>
      <c r="E10935" t="inlineStr">
        <is>
          <t>https://www.getapp.com/operations-management-software/a/intouchcheck/</t>
        </is>
      </c>
      <c r="F10935" t="inlineStr">
        <is>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is>
      </c>
    </row>
    <row r="10936">
      <c r="A10936" t="inlineStr">
        <is>
          <t>IT Management</t>
        </is>
      </c>
      <c r="B10936" t="inlineStr">
        <is>
          <t>Electronic Data Capture</t>
        </is>
      </c>
      <c r="C10936" t="inlineStr">
        <is>
          <t>https://www.getapp.com/it-management-software/electronic-data-capture/os/web-based</t>
        </is>
      </c>
      <c r="D10936" t="inlineStr">
        <is>
          <t>Sequentum</t>
        </is>
      </c>
      <c r="E10936" t="inlineStr">
        <is>
          <t>https://www.getapp.com/business-intelligence-analytics-software/a/content-grabber/</t>
        </is>
      </c>
      <c r="F10936" t="inlineStr">
        <is>
          <t>Web scraping solutions for the most precise, trusted &amp; transparent data with at scale. On-prem, PaaS, DaaS, hybrid, Intelligent Agents.Read more about Sequentum</t>
        </is>
      </c>
    </row>
    <row r="10937">
      <c r="A10937" t="inlineStr">
        <is>
          <t>IT Management</t>
        </is>
      </c>
      <c r="B10937" t="inlineStr">
        <is>
          <t>Electronic Data Capture</t>
        </is>
      </c>
      <c r="C10937" t="inlineStr">
        <is>
          <t>https://www.getapp.com/it-management-software/electronic-data-capture/os/web-based</t>
        </is>
      </c>
      <c r="D10937" t="inlineStr">
        <is>
          <t>Business Card Reader</t>
        </is>
      </c>
      <c r="E10937" t="inlineStr">
        <is>
          <t>https://www.getapp.com/sales-software/a/business-card-reader/</t>
        </is>
      </c>
      <c r="F10937" t="inlineStr">
        <is>
          <t>Business Card Reader is a web-based solution which helps businesses of all sizes with contact management and data conversion. Key features include secure data storage, third-party integration, data import, optical character recognition, voice notes, and location data.Read more about Business Card Reader</t>
        </is>
      </c>
    </row>
    <row r="10938">
      <c r="A10938" t="inlineStr">
        <is>
          <t>IT Management</t>
        </is>
      </c>
      <c r="B10938" t="inlineStr">
        <is>
          <t>Electronic Data Capture</t>
        </is>
      </c>
      <c r="C10938" t="inlineStr">
        <is>
          <t>https://www.getapp.com/it-management-software/electronic-data-capture/os/web-based</t>
        </is>
      </c>
      <c r="D10938" t="inlineStr">
        <is>
          <t>Kodak Info Input Solution</t>
        </is>
      </c>
      <c r="E10938" t="inlineStr">
        <is>
          <t>https://www.getapp.com/business-intelligence-analytics-software/a/kodak-info-input-solution/</t>
        </is>
      </c>
      <c r="F10938" t="inlineStr">
        <is>
          <t>KODAK Info Input Solution intelligently captures from anywhere, classifies, extracts, indexes, validates, augments, and delivers ultra-high-quality data and documents directly into line-of-business applications with little-to-no human intervention.Read more about Kodak Info Input Solution</t>
        </is>
      </c>
    </row>
    <row r="10939">
      <c r="A10939" t="inlineStr">
        <is>
          <t>IT Management</t>
        </is>
      </c>
      <c r="B10939" t="inlineStr">
        <is>
          <t>Electronic Data Capture</t>
        </is>
      </c>
      <c r="C10939" t="inlineStr">
        <is>
          <t>https://www.getapp.com/it-management-software/electronic-data-capture/os/web-based</t>
        </is>
      </c>
      <c r="D10939" t="inlineStr">
        <is>
          <t>FormsCenter</t>
        </is>
      </c>
      <c r="E10939" t="inlineStr">
        <is>
          <t>https://www.getapp.com/it-management-software/a/formscenter/</t>
        </is>
      </c>
      <c r="F10939" t="inlineStr">
        <is>
          <t>FormsCenter is an electronic data capture software designed to help healthcare organizations collect data accurately through adaptable forms. It centrally stores large volumes of data so that users have all important or required information at their fingertips.Read more about FormsCenter</t>
        </is>
      </c>
    </row>
    <row r="10940">
      <c r="A10940" t="inlineStr">
        <is>
          <t>IT Management</t>
        </is>
      </c>
      <c r="B10940" t="inlineStr">
        <is>
          <t>Electronic Data Capture</t>
        </is>
      </c>
      <c r="C10940" t="inlineStr">
        <is>
          <t>https://www.getapp.com/it-management-software/electronic-data-capture/os/web-based</t>
        </is>
      </c>
      <c r="D10940" t="inlineStr">
        <is>
          <t>OnlineCRF</t>
        </is>
      </c>
      <c r="E10940" t="inlineStr">
        <is>
          <t>https://www.getapp.com/healthcare-pharmaceuticals-software/a/onlinecrf/</t>
        </is>
      </c>
      <c r="F10940" t="inlineStr">
        <is>
          <t>Electronic Data Capture system for a clinical trial: fully configured and validated. Specially created for small and medium pharmaceutical companies and CROs.Read more about OnlineCRF</t>
        </is>
      </c>
    </row>
    <row r="10941">
      <c r="A10941" t="inlineStr">
        <is>
          <t>IT Management</t>
        </is>
      </c>
      <c r="B10941" t="inlineStr">
        <is>
          <t>Electronic Data Capture</t>
        </is>
      </c>
      <c r="C10941" t="inlineStr">
        <is>
          <t>https://www.getapp.com/it-management-software/electronic-data-capture/os/web-based</t>
        </is>
      </c>
      <c r="D10941" t="inlineStr">
        <is>
          <t>DFdiscover</t>
        </is>
      </c>
      <c r="E10941" t="inlineStr">
        <is>
          <t>https://www.getapp.com/healthcare-pharmaceuticals-software/a/dfdiscover/</t>
        </is>
      </c>
      <c r="F10941" t="inlineStr">
        <is>
          <t>DFdiscover is a clinical data management system which helps academic and non-profit research organizations handle clinical trials, inventories, and remote adjudication processes. It enables researchers to upload case report forms and study documents, photos, and videos across existing data records.Read more about DFdiscover</t>
        </is>
      </c>
    </row>
    <row r="10942">
      <c r="A10942" t="inlineStr">
        <is>
          <t>IT Management</t>
        </is>
      </c>
      <c r="B10942" t="inlineStr">
        <is>
          <t>Electronic Data Capture</t>
        </is>
      </c>
      <c r="C10942" t="inlineStr">
        <is>
          <t>https://www.getapp.com/it-management-software/electronic-data-capture/os/web-based</t>
        </is>
      </c>
      <c r="D10942" t="inlineStr">
        <is>
          <t>VKS</t>
        </is>
      </c>
      <c r="E10942" t="inlineStr">
        <is>
          <t>https://www.getapp.com/operations-management-software/a/vks/</t>
        </is>
      </c>
      <c r="F10942" t="inlineStr">
        <is>
          <t>VKS is a visual work instruction software designed to help businesses in manufacturing businesses streamline processes, increase productivity, and improve efficiency via accurate work instructions.Read more about VKS</t>
        </is>
      </c>
    </row>
    <row r="10943">
      <c r="A10943" t="inlineStr">
        <is>
          <t>IT Management</t>
        </is>
      </c>
      <c r="B10943" t="inlineStr">
        <is>
          <t>Electronic Data Capture</t>
        </is>
      </c>
      <c r="C10943" t="inlineStr">
        <is>
          <t>https://www.getapp.com/it-management-software/electronic-data-capture/os/web-based</t>
        </is>
      </c>
      <c r="D10943" t="inlineStr">
        <is>
          <t>Intely</t>
        </is>
      </c>
      <c r="E10943" t="inlineStr">
        <is>
          <t>https://www.getapp.com/it-management-software/a/intely/</t>
        </is>
      </c>
      <c r="F10943" t="inlineStr">
        <is>
          <t>Intely is a no-code data integrator, custom form builder, and workflow automation platform to get more done in less time.Read more about Intely</t>
        </is>
      </c>
    </row>
    <row r="10944">
      <c r="A10944" t="inlineStr">
        <is>
          <t>IT Management</t>
        </is>
      </c>
      <c r="B10944" t="inlineStr">
        <is>
          <t>Electronic Data Capture</t>
        </is>
      </c>
      <c r="C10944" t="inlineStr">
        <is>
          <t>https://www.getapp.com/it-management-software/electronic-data-capture/os/web-based</t>
        </is>
      </c>
      <c r="D10944" t="inlineStr">
        <is>
          <t>mConsent</t>
        </is>
      </c>
      <c r="E10944" t="inlineStr">
        <is>
          <t>https://www.getapp.com/it-management-software/a/mconsent/</t>
        </is>
      </c>
      <c r="F10944" t="inlineStr">
        <is>
          <t>mConsent enables seamless electronic data capture with paperless forms, insurance verification, and automated reminders for streamlined data management.Read more about mConsent</t>
        </is>
      </c>
    </row>
    <row r="10945">
      <c r="A10945" t="inlineStr">
        <is>
          <t>IT Management</t>
        </is>
      </c>
      <c r="B10945" t="inlineStr">
        <is>
          <t>Electronic Data Capture</t>
        </is>
      </c>
      <c r="C10945" t="inlineStr">
        <is>
          <t>https://www.getapp.com/it-management-software/electronic-data-capture/os/web-based</t>
        </is>
      </c>
      <c r="D10945" t="inlineStr">
        <is>
          <t>Ennov EDC</t>
        </is>
      </c>
      <c r="E10945" t="inlineStr">
        <is>
          <t>https://www.getapp.com/it-management-software/a/ennov-edc/</t>
        </is>
      </c>
      <c r="F10945" t="inlineStr">
        <is>
          <t>Ennov EDC is an Electronic Data Capture Software for clinical trials.Read more about Ennov EDC</t>
        </is>
      </c>
    </row>
    <row r="10946">
      <c r="A10946" t="inlineStr">
        <is>
          <t>IT Management</t>
        </is>
      </c>
      <c r="B10946" t="inlineStr">
        <is>
          <t>Electronic Data Capture</t>
        </is>
      </c>
      <c r="C10946" t="inlineStr">
        <is>
          <t>https://www.getapp.com/it-management-software/electronic-data-capture/os/web-based</t>
        </is>
      </c>
      <c r="D10946" t="inlineStr">
        <is>
          <t>naturalForms</t>
        </is>
      </c>
      <c r="E10946" t="inlineStr">
        <is>
          <t>https://www.getapp.com/it-management-software/a/naturalforms/</t>
        </is>
      </c>
      <c r="F10946" t="inlineStr">
        <is>
          <t>naturalForms enables quick and easy collection of documents, signatures, photos and sketches.Read more about naturalForms</t>
        </is>
      </c>
    </row>
    <row r="10947">
      <c r="A10947" t="inlineStr">
        <is>
          <t>IT Management</t>
        </is>
      </c>
      <c r="B10947" t="inlineStr">
        <is>
          <t>Electronic Data Capture</t>
        </is>
      </c>
      <c r="C10947" t="inlineStr">
        <is>
          <t>https://www.getapp.com/it-management-software/electronic-data-capture/os/web-based</t>
        </is>
      </c>
      <c r="D10947" t="inlineStr">
        <is>
          <t>NextGen Healthcare Interoperability</t>
        </is>
      </c>
      <c r="E10947" t="inlineStr">
        <is>
          <t>https://www.getapp.com/it-management-software/a/nextgen-healthcare-interoperability/</t>
        </is>
      </c>
      <c r="F10947" t="inlineStr">
        <is>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is>
      </c>
    </row>
    <row r="10948">
      <c r="A10948" t="inlineStr">
        <is>
          <t>IT Management</t>
        </is>
      </c>
      <c r="B10948" t="inlineStr">
        <is>
          <t>Electronic Data Capture</t>
        </is>
      </c>
      <c r="C10948" t="inlineStr">
        <is>
          <t>https://www.getapp.com/it-management-software/electronic-data-capture/os/web-based</t>
        </is>
      </c>
      <c r="D10948" t="inlineStr">
        <is>
          <t>NextGen Healthcare Interoperability</t>
        </is>
      </c>
      <c r="E10948" t="inlineStr">
        <is>
          <t>https://www.getapp.com/it-management-software/a/nextgen-healthcare-interoperability/</t>
        </is>
      </c>
      <c r="F10948" t="inlineStr">
        <is>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is>
      </c>
    </row>
    <row r="10949">
      <c r="A10949" t="inlineStr">
        <is>
          <t>IT Management</t>
        </is>
      </c>
      <c r="B10949" t="inlineStr">
        <is>
          <t>Electronic Data Capture</t>
        </is>
      </c>
      <c r="C10949" t="inlineStr">
        <is>
          <t>https://www.getapp.com/it-management-software/electronic-data-capture/os/web-based</t>
        </is>
      </c>
      <c r="D10949" t="inlineStr">
        <is>
          <t>BLU DELTA</t>
        </is>
      </c>
      <c r="E10949" t="inlineStr">
        <is>
          <t>https://www.getapp.com/business-intelligence-analytics-software/a/blu-delta/</t>
        </is>
      </c>
      <c r="F10949" t="inlineStr">
        <is>
          <t>BLU DELTA is a AI-based data capturing solution based on latest research. Zero training, Plug And Use, Seamless integration into existing workflows.Read more about BLU DELTA</t>
        </is>
      </c>
    </row>
    <row r="10950">
      <c r="A10950" t="inlineStr">
        <is>
          <t>IT Management</t>
        </is>
      </c>
      <c r="B10950" t="inlineStr">
        <is>
          <t>Electronic Data Capture</t>
        </is>
      </c>
      <c r="C10950" t="inlineStr">
        <is>
          <t>https://www.getapp.com/it-management-software/electronic-data-capture/os/web-based</t>
        </is>
      </c>
      <c r="D10950" t="inlineStr">
        <is>
          <t>Encapsia</t>
        </is>
      </c>
      <c r="E10950" t="inlineStr">
        <is>
          <t>https://www.getapp.com/it-management-software/a/encapsia/</t>
        </is>
      </c>
      <c r="F10950" t="inlineStr">
        <is>
          <t>Encapsia is THE best solution for the capture, management and reporting of EDC and eSource data in real-time.Read more about Encapsia</t>
        </is>
      </c>
    </row>
    <row r="10951">
      <c r="A10951" t="inlineStr">
        <is>
          <t>IT Management</t>
        </is>
      </c>
      <c r="B10951" t="inlineStr">
        <is>
          <t>Electronic Data Capture</t>
        </is>
      </c>
      <c r="C10951" t="inlineStr">
        <is>
          <t>https://www.getapp.com/it-management-software/electronic-data-capture/os/web-based</t>
        </is>
      </c>
      <c r="D10951" t="inlineStr">
        <is>
          <t>iMednet</t>
        </is>
      </c>
      <c r="E10951" t="inlineStr">
        <is>
          <t>https://www.getapp.com/healthcare-pharmaceuticals-software/a/imednet/</t>
        </is>
      </c>
      <c r="F10951" t="inlineStr">
        <is>
          <t>iMednet is a cloud-based electronic data capture (EDC) platform designed to help businesses manage clinical trials, inventories, and adjudication processes. Employees can utilize the built-in payment manager to view and approve payment requests and access patients’ transaction history in real-time.Read more about iMednet</t>
        </is>
      </c>
    </row>
    <row r="10952">
      <c r="A10952" t="inlineStr">
        <is>
          <t>IT Management</t>
        </is>
      </c>
      <c r="B10952" t="inlineStr">
        <is>
          <t>Electronic Data Capture</t>
        </is>
      </c>
      <c r="C10952" t="inlineStr">
        <is>
          <t>https://www.getapp.com/it-management-software/electronic-data-capture/os/web-based</t>
        </is>
      </c>
      <c r="D10952" t="inlineStr">
        <is>
          <t>Excelitte</t>
        </is>
      </c>
      <c r="E10952" t="inlineStr">
        <is>
          <t>https://www.getapp.com/it-management-software/a/excelitte/</t>
        </is>
      </c>
      <c r="F10952" t="inlineStr">
        <is>
          <t>If you have sensitive information held in spreadsheets, in Windows files, emails, or any kind of file, then you need Excelitte to provide instant 100% security for such data.Read more about Excelitte</t>
        </is>
      </c>
    </row>
    <row r="10953">
      <c r="A10953" t="inlineStr">
        <is>
          <t>IT Management</t>
        </is>
      </c>
      <c r="B10953" t="inlineStr">
        <is>
          <t>Electronic Data Capture</t>
        </is>
      </c>
      <c r="C10953" t="inlineStr">
        <is>
          <t>https://www.getapp.com/it-management-software/electronic-data-capture/os/web-based</t>
        </is>
      </c>
      <c r="D10953" t="inlineStr">
        <is>
          <t>Obzervr</t>
        </is>
      </c>
      <c r="E10953" t="inlineStr">
        <is>
          <t>https://www.getapp.com/it-management-software/a/obzervr/</t>
        </is>
      </c>
      <c r="F10953" t="inlineStr">
        <is>
          <t>Obzervr’s Digital Work Management Solution is an end-to-end fieldwork automation and mobility solution for heavy industry maintenance.Read more about Obzervr</t>
        </is>
      </c>
    </row>
    <row r="10954">
      <c r="A10954" t="inlineStr">
        <is>
          <t>IT Management</t>
        </is>
      </c>
      <c r="B10954" t="inlineStr">
        <is>
          <t>Electronic Data Capture</t>
        </is>
      </c>
      <c r="C10954" t="inlineStr">
        <is>
          <t>https://www.getapp.com/it-management-software/electronic-data-capture/os/web-based</t>
        </is>
      </c>
      <c r="D10954" t="inlineStr">
        <is>
          <t>PlanetVerify</t>
        </is>
      </c>
      <c r="E10954" t="inlineStr">
        <is>
          <t>https://www.getapp.com/it-management-software/a/planetverify/</t>
        </is>
      </c>
      <c r="F10954" t="inlineStr">
        <is>
          <t>PlanetVerify is a cloud-based KYC platform to securely automate documents &amp; data collection and management operations as well as ID Verification. Customer onboarding software is tailored for collecting applicant data in all sectors and for all types of businesses.Read more about PlanetVerify</t>
        </is>
      </c>
    </row>
    <row r="10955">
      <c r="A10955" t="inlineStr">
        <is>
          <t>IT Management</t>
        </is>
      </c>
      <c r="B10955" t="inlineStr">
        <is>
          <t>Electronic Data Capture</t>
        </is>
      </c>
      <c r="C10955" t="inlineStr">
        <is>
          <t>https://www.getapp.com/it-management-software/electronic-data-capture/os/web-based</t>
        </is>
      </c>
      <c r="D10955" t="inlineStr">
        <is>
          <t>ddSuite</t>
        </is>
      </c>
      <c r="E10955" t="inlineStr">
        <is>
          <t>https://www.getapp.com/operations-management-software/a/ddsuite/</t>
        </is>
      </c>
      <c r="F10955" t="inlineStr">
        <is>
          <t>Document text and image with your mobile device. Store the data directly in the cloud regardless of active internet access.Read more about ddSuite</t>
        </is>
      </c>
    </row>
    <row r="10956">
      <c r="A10956" t="inlineStr">
        <is>
          <t>IT Management</t>
        </is>
      </c>
      <c r="B10956" t="inlineStr">
        <is>
          <t>Electronic Data Capture</t>
        </is>
      </c>
      <c r="C10956" t="inlineStr">
        <is>
          <t>https://www.getapp.com/it-management-software/electronic-data-capture/os/web-based</t>
        </is>
      </c>
      <c r="D10956" t="inlineStr">
        <is>
          <t>Marvin EDC</t>
        </is>
      </c>
      <c r="E10956" t="inlineStr">
        <is>
          <t>https://www.getapp.com/it-management-software/a/marvin-edc/</t>
        </is>
      </c>
      <c r="F10956" t="inlineStr">
        <is>
          <t>Marvin EDC is a clinical data management software designed to help businesses manage customers, clinical trials, inventories, and more. The electronic data capture (EDC) module allows organizations to collect and verify data from various online sources and handle compliance tracking operations.Read more about Marvin EDC</t>
        </is>
      </c>
    </row>
    <row r="10957">
      <c r="A10957" t="inlineStr">
        <is>
          <t>IT Management</t>
        </is>
      </c>
      <c r="B10957" t="inlineStr">
        <is>
          <t>Electronic Data Capture</t>
        </is>
      </c>
      <c r="C10957" t="inlineStr">
        <is>
          <t>https://www.getapp.com/it-management-software/electronic-data-capture/os/web-based</t>
        </is>
      </c>
      <c r="D10957" t="inlineStr">
        <is>
          <t>iKapture</t>
        </is>
      </c>
      <c r="E10957" t="inlineStr">
        <is>
          <t>https://www.getapp.com/emerging-technology-software/a/ikapture/</t>
        </is>
      </c>
      <c r="F10957" t="inlineStr">
        <is>
          <t>iKapture is an AI-fueled accounts payable automation platformRead more about iKapture</t>
        </is>
      </c>
    </row>
    <row r="10958">
      <c r="A10958" t="inlineStr">
        <is>
          <t>IT Management</t>
        </is>
      </c>
      <c r="B10958" t="inlineStr">
        <is>
          <t>Electronic Data Capture</t>
        </is>
      </c>
      <c r="C10958" t="inlineStr">
        <is>
          <t>https://www.getapp.com/it-management-software/electronic-data-capture/os/web-based</t>
        </is>
      </c>
      <c r="D10958" t="inlineStr">
        <is>
          <t>Infinia ML</t>
        </is>
      </c>
      <c r="E10958" t="inlineStr">
        <is>
          <t>https://www.getapp.com/emerging-technology-software/a/infinia-ml/</t>
        </is>
      </c>
      <c r="F10958" t="inlineStr">
        <is>
          <t>Infinia ML's proprietary library of pre-trained models and machine learning components accelerates time to value for customers, even when automating complex, unstructured document processing challenges. The platform uses practical applications of cutting-edge machine learning techniques to automate the identification and extraction of information of interest within unstructured documents.Read more about Infinia ML</t>
        </is>
      </c>
    </row>
    <row r="10959">
      <c r="A10959" t="inlineStr">
        <is>
          <t>IT Management</t>
        </is>
      </c>
      <c r="B10959" t="inlineStr">
        <is>
          <t>Electronic Data Capture</t>
        </is>
      </c>
      <c r="C10959" t="inlineStr">
        <is>
          <t>https://www.getapp.com/it-management-software/electronic-data-capture/os/web-based</t>
        </is>
      </c>
      <c r="D10959" t="inlineStr">
        <is>
          <t>ClinVigilant eClinical</t>
        </is>
      </c>
      <c r="E10959" t="inlineStr">
        <is>
          <t>https://www.getapp.com/it-management-software/a/eclinical-suite/</t>
        </is>
      </c>
      <c r="F10959" t="inlineStr">
        <is>
          <t>Streamline your clinical studies, reduce set-up times and capture compliant data automatically from multiple sources with ClinVigilant eClinical. Simple, user-friendly &amp; scalable tools.Read more about ClinVigilant eClinical</t>
        </is>
      </c>
    </row>
    <row r="10960">
      <c r="A10960" t="inlineStr">
        <is>
          <t>IT Management</t>
        </is>
      </c>
      <c r="B10960" t="inlineStr">
        <is>
          <t>Electronic Data Capture</t>
        </is>
      </c>
      <c r="C10960" t="inlineStr">
        <is>
          <t>https://www.getapp.com/it-management-software/electronic-data-capture/os/web-based</t>
        </is>
      </c>
      <c r="D10960" t="inlineStr">
        <is>
          <t>Kyocera Capture Manager</t>
        </is>
      </c>
      <c r="E10960" t="inlineStr">
        <is>
          <t>https://www.getapp.com/it-management-software/a/kyocera-capture-manager/</t>
        </is>
      </c>
      <c r="F10960" t="inlineStr">
        <is>
          <t>Kyocera Capture Manager absorbs the data that lies within your documents and information, digests it, and converts it into digital data that can be utilized in any and all business processes.Read more about Kyocera Capture Manager</t>
        </is>
      </c>
    </row>
    <row r="10961">
      <c r="A10961" t="inlineStr">
        <is>
          <t>IT Management</t>
        </is>
      </c>
      <c r="B10961" t="inlineStr">
        <is>
          <t>Electronic Data Capture</t>
        </is>
      </c>
      <c r="C10961" t="inlineStr">
        <is>
          <t>https://www.getapp.com/it-management-software/electronic-data-capture/os/web-based</t>
        </is>
      </c>
      <c r="D10961" t="inlineStr">
        <is>
          <t>PatientLive</t>
        </is>
      </c>
      <c r="E10961" t="inlineStr">
        <is>
          <t>https://www.getapp.com/collaboration-software/a/patientlive/</t>
        </is>
      </c>
      <c r="F10961" t="inlineStr">
        <is>
          <t>PatientLive, the self-service platform to get quick patient insights.Read more about PatientLive</t>
        </is>
      </c>
    </row>
    <row r="10962">
      <c r="A10962" t="inlineStr">
        <is>
          <t>IT Management</t>
        </is>
      </c>
      <c r="B10962" t="inlineStr">
        <is>
          <t>Electronic Data Capture</t>
        </is>
      </c>
      <c r="C10962" t="inlineStr">
        <is>
          <t>https://www.getapp.com/it-management-software/electronic-data-capture/os/web-based</t>
        </is>
      </c>
      <c r="D10962" t="inlineStr">
        <is>
          <t>Scale Document AI</t>
        </is>
      </c>
      <c r="E10962" t="inlineStr">
        <is>
          <t>https://www.getapp.com/emerging-technology-software/a/scale-document-ai/</t>
        </is>
      </c>
      <c r="F10962" t="inlineStr">
        <is>
          <t>Scale Document AI is a cloud-based data extraction solution for businesses in the logistics, financial services, and healthcare industries, which provides features such as machine learning model customization, data input and output, automated document annotation, and visual analytics.Read more about Scale Document AI</t>
        </is>
      </c>
    </row>
    <row r="10963">
      <c r="A10963" t="inlineStr">
        <is>
          <t>IT Management</t>
        </is>
      </c>
      <c r="B10963" t="inlineStr">
        <is>
          <t>Electronic Data Capture</t>
        </is>
      </c>
      <c r="C10963" t="inlineStr">
        <is>
          <t>https://www.getapp.com/it-management-software/electronic-data-capture/os/web-based</t>
        </is>
      </c>
      <c r="D10963" t="inlineStr">
        <is>
          <t>ClinVigilant eClinical</t>
        </is>
      </c>
      <c r="E10963" t="inlineStr">
        <is>
          <t>https://www.getapp.com/it-management-software/a/eclinical-suite/</t>
        </is>
      </c>
      <c r="F10963" t="inlineStr">
        <is>
          <t>Streamline your clinical studies, reduce set-up times and capture compliant data automatically from multiple sources with ClinVigilant eClinical. Simple, user-friendly &amp; scalable tools.Read more about ClinVigilant eClinical</t>
        </is>
      </c>
    </row>
    <row r="10964">
      <c r="A10964" t="inlineStr">
        <is>
          <t>IT Management</t>
        </is>
      </c>
      <c r="B10964" t="inlineStr">
        <is>
          <t>Electronic Data Capture</t>
        </is>
      </c>
      <c r="C10964" t="inlineStr">
        <is>
          <t>https://www.getapp.com/it-management-software/electronic-data-capture/os/web-based</t>
        </is>
      </c>
      <c r="D10964" t="inlineStr">
        <is>
          <t>SingularityAI</t>
        </is>
      </c>
      <c r="E10964" t="inlineStr">
        <is>
          <t>https://www.getapp.com/emerging-technology-software/a/singularityai/</t>
        </is>
      </c>
      <c r="F10964" t="inlineStr">
        <is>
          <t>SingularityAI is an artificial intelligence platform that helps document processing via optical character recognition (OCR), computer vision, natural language processing (NLP), machine learning (ML), and more.Read more about SingularityAI</t>
        </is>
      </c>
    </row>
    <row r="10965">
      <c r="A10965" t="inlineStr">
        <is>
          <t>IT Management</t>
        </is>
      </c>
      <c r="B10965" t="inlineStr">
        <is>
          <t>Electronic Data Capture</t>
        </is>
      </c>
      <c r="C10965" t="inlineStr">
        <is>
          <t>https://www.getapp.com/it-management-software/electronic-data-capture/os/web-based</t>
        </is>
      </c>
      <c r="D10965" t="inlineStr">
        <is>
          <t>Kyocera Capture Manager</t>
        </is>
      </c>
      <c r="E10965" t="inlineStr">
        <is>
          <t>https://www.getapp.com/it-management-software/a/kyocera-capture-manager/</t>
        </is>
      </c>
      <c r="F10965" t="inlineStr">
        <is>
          <t>Kyocera Capture Manager absorbs the data that lies within your documents and information, digests it, and converts it into digital data that can be utilized in any and all business processes.Read more about Kyocera Capture Manager</t>
        </is>
      </c>
    </row>
    <row r="10966">
      <c r="A10966" t="inlineStr">
        <is>
          <t>IT Management</t>
        </is>
      </c>
      <c r="B10966" t="inlineStr">
        <is>
          <t>Electronic Data Capture</t>
        </is>
      </c>
      <c r="C10966" t="inlineStr">
        <is>
          <t>https://www.getapp.com/it-management-software/electronic-data-capture/os/web-based</t>
        </is>
      </c>
      <c r="D10966" t="inlineStr">
        <is>
          <t>EdgeXperience Capture Service</t>
        </is>
      </c>
      <c r="E10966" t="inlineStr">
        <is>
          <t>https://www.getapp.com/collaboration-software/a/edgexperience-capture-service/</t>
        </is>
      </c>
      <c r="F10966" t="inlineStr">
        <is>
          <t>EdgeXperience Capture Service is a cloud document digitization platform that allows PC-less scanning, centralized management, and the ability to control infrastructure costs as companies grow and evolve. This solution features a scalable, agile architecture and an easy user experience, enabling workflow automation and remote device monitoring and management.Read more about EdgeXperience Capture Service</t>
        </is>
      </c>
    </row>
    <row r="10967">
      <c r="A10967" t="inlineStr">
        <is>
          <t>IT Management</t>
        </is>
      </c>
      <c r="B10967" t="inlineStr">
        <is>
          <t>Electronic Data Capture</t>
        </is>
      </c>
      <c r="C10967" t="inlineStr">
        <is>
          <t>https://www.getapp.com/it-management-software/electronic-data-capture/os/web-based</t>
        </is>
      </c>
      <c r="D10967" t="inlineStr">
        <is>
          <t>Improve App</t>
        </is>
      </c>
      <c r="E10967" t="inlineStr">
        <is>
          <t>https://www.getapp.com/healthcare-pharmaceuticals-software/a/improve-app/</t>
        </is>
      </c>
      <c r="F10967" t="inlineStr">
        <is>
          <t>Improve App is a data capturing software designed to helps medical organizations, doctors and researchers securely collect and store patient data using mobile applications or other measuring devices.Read more about Improve App</t>
        </is>
      </c>
    </row>
    <row r="10968">
      <c r="A10968" t="inlineStr">
        <is>
          <t>IT Management</t>
        </is>
      </c>
      <c r="B10968" t="inlineStr">
        <is>
          <t>Electronic Data Capture</t>
        </is>
      </c>
      <c r="C10968" t="inlineStr">
        <is>
          <t>https://www.getapp.com/it-management-software/electronic-data-capture/os/web-based</t>
        </is>
      </c>
      <c r="D10968" t="inlineStr">
        <is>
          <t>ngSurvey</t>
        </is>
      </c>
      <c r="E10968" t="inlineStr">
        <is>
          <t>https://www.getapp.com/customer-management-software/a/feedbackserver/</t>
        </is>
      </c>
      <c r="F10968" t="inlineStr">
        <is>
          <t>Enterprise survey software that will provide you with professional features like matrix questions, panel management, CRM systems and active directory, multi-languages surveys, branching, data export, report builders and spss and Sharepoint survey integration. Its flexible and extensible (through plug-ins) ajax enabled web 2.0 form engine and user friendly editor will help you create any survey or form in just a few minutes. Available in 10 languages as SaaS or as on-site solution.Read more about ngSurvey</t>
        </is>
      </c>
    </row>
    <row r="10969">
      <c r="A10969" t="inlineStr">
        <is>
          <t>IT Management</t>
        </is>
      </c>
      <c r="B10969" t="inlineStr">
        <is>
          <t>Electronic Data Capture</t>
        </is>
      </c>
      <c r="C10969" t="inlineStr">
        <is>
          <t>https://www.getapp.com/it-management-software/electronic-data-capture/os/web-based</t>
        </is>
      </c>
      <c r="D10969" t="inlineStr">
        <is>
          <t>KOFAX RPA</t>
        </is>
      </c>
      <c r="E10969" t="inlineStr">
        <is>
          <t>https://www.getapp.com/it-management-software/a/kofax-rpa/</t>
        </is>
      </c>
      <c r="F10969" t="inlineStr">
        <is>
          <t>Kofax RPA is a robotic process automation platform that allows you to optimize your processes and therefore, your business model. With our own data management system (DMS), multicapture software, and robotic process automation solution, users can run any size company with less manual work and more automation than ever before.Read more about KOFAX RPA</t>
        </is>
      </c>
    </row>
    <row r="10970">
      <c r="A10970" t="inlineStr">
        <is>
          <t>IT Management</t>
        </is>
      </c>
      <c r="B10970" t="inlineStr">
        <is>
          <t>Electronic Data Capture</t>
        </is>
      </c>
      <c r="C10970" t="inlineStr">
        <is>
          <t>https://www.getapp.com/it-management-software/electronic-data-capture/os/web-based</t>
        </is>
      </c>
      <c r="D10970" t="inlineStr">
        <is>
          <t>Vertex Case Management &amp; Billing</t>
        </is>
      </c>
      <c r="E10970" t="inlineStr">
        <is>
          <t>https://www.getapp.com/it-management-software/a/intuition-by-vertex/</t>
        </is>
      </c>
      <c r="F10970" t="inlineStr">
        <is>
          <t>Vertex offers all the tools social service agencies in the United States need streamline time tracking, employee scheduling, payroll, case management and time and attendance.Read more about Vertex Case Management &amp; Billing</t>
        </is>
      </c>
    </row>
    <row r="10971">
      <c r="A10971" t="inlineStr">
        <is>
          <t>IT Management</t>
        </is>
      </c>
      <c r="B10971" t="inlineStr">
        <is>
          <t>Electronic Data Capture</t>
        </is>
      </c>
      <c r="C10971" t="inlineStr">
        <is>
          <t>https://www.getapp.com/it-management-software/electronic-data-capture/os/web-based</t>
        </is>
      </c>
      <c r="D10971" t="inlineStr">
        <is>
          <t>Field Eagle</t>
        </is>
      </c>
      <c r="E10971" t="inlineStr">
        <is>
          <t>https://www.getapp.com/operations-management-software/a/field-eagle/</t>
        </is>
      </c>
      <c r="F10971" t="inlineStr">
        <is>
          <t>Field Eagle is an inspection, compliance, and asset management platform designed for businesses in any industry. From safety audits to quality checks, it streamlines field operations with custom workflows, automated reporting, and seamless integrations.Read more about Field Eagle</t>
        </is>
      </c>
    </row>
    <row r="10972">
      <c r="A10972" t="inlineStr">
        <is>
          <t>IT Management</t>
        </is>
      </c>
      <c r="B10972" t="inlineStr">
        <is>
          <t>Electronic Data Capture</t>
        </is>
      </c>
      <c r="C10972" t="inlineStr">
        <is>
          <t>https://www.getapp.com/it-management-software/electronic-data-capture/os/web-based</t>
        </is>
      </c>
      <c r="D10972" t="inlineStr">
        <is>
          <t>ITyX</t>
        </is>
      </c>
      <c r="E10972" t="inlineStr">
        <is>
          <t>https://www.getapp.com/it-management-software/a/ityx/</t>
        </is>
      </c>
      <c r="F10972" t="inlineStr">
        <is>
          <t>ITyX is an artificial intelligence-enabled platform designed to help businesses automate, capture and manage processes across emails and documents. Administrators can import, analyze, classify, enrich,and validate different text structures and utilize pre-configured formats and workflows to automate corporate processes.Read more about ITyX</t>
        </is>
      </c>
    </row>
    <row r="10973">
      <c r="A10973" t="inlineStr">
        <is>
          <t>IT Management</t>
        </is>
      </c>
      <c r="B10973" t="inlineStr">
        <is>
          <t>Electronic Data Capture</t>
        </is>
      </c>
      <c r="C10973" t="inlineStr">
        <is>
          <t>https://www.getapp.com/it-management-software/electronic-data-capture/os/web-based</t>
        </is>
      </c>
      <c r="D10973" t="inlineStr">
        <is>
          <t>Whitevision</t>
        </is>
      </c>
      <c r="E10973" t="inlineStr">
        <is>
          <t>https://www.getapp.com/business-intelligence-analytics-software/a/whitevision/</t>
        </is>
      </c>
      <c r="F10973" t="inlineStr">
        <is>
          <t>Whitevision is a data extraction software that helps businesses process incoming documents. It offers a range of features to automate document processing, including SMART-OCR, rule recognition, and matching.Read more about Whitevision</t>
        </is>
      </c>
    </row>
    <row r="10974">
      <c r="A10974" t="inlineStr">
        <is>
          <t>IT Management</t>
        </is>
      </c>
      <c r="B10974" t="inlineStr">
        <is>
          <t>Electronic Data Capture</t>
        </is>
      </c>
      <c r="C10974" t="inlineStr">
        <is>
          <t>https://www.getapp.com/it-management-software/electronic-data-capture/os/web-based</t>
        </is>
      </c>
      <c r="D10974" t="inlineStr">
        <is>
          <t>Docketry</t>
        </is>
      </c>
      <c r="E10974" t="inlineStr">
        <is>
          <t>https://www.getapp.com/it-management-software/a/docketry/</t>
        </is>
      </c>
      <c r="F10974" t="inlineStr">
        <is>
          <t>Docketry is a powerful document processing tool that is designed to simplify and automate the document processing workflow. Its intelligent document processing technology, easy-to-use interface, and automated document handling make it an excellent solution for businesses of all sizes. The tool savesRead more about Docketry</t>
        </is>
      </c>
    </row>
    <row r="10975">
      <c r="A10975" t="inlineStr">
        <is>
          <t>IT Management</t>
        </is>
      </c>
      <c r="B10975" t="inlineStr">
        <is>
          <t>Electronic Data Capture</t>
        </is>
      </c>
      <c r="C10975" t="inlineStr">
        <is>
          <t>https://www.getapp.com/it-management-software/electronic-data-capture/os/web-based</t>
        </is>
      </c>
      <c r="D10975" t="inlineStr">
        <is>
          <t>Mahalo</t>
        </is>
      </c>
      <c r="E10975" t="inlineStr">
        <is>
          <t>https://www.getapp.com/it-management-software/a/mahalo/</t>
        </is>
      </c>
      <c r="F10975" t="inlineStr">
        <is>
          <t>Mahalo is a highly customizable platform for Hybrid and Decentralized Clinical Trials, streamlining study startup, recruitment, and data collection. Add digital health features to your ePros to boost engagement and significantly improve adherence and retention.Read more about Mahalo</t>
        </is>
      </c>
    </row>
    <row r="10976">
      <c r="A10976" t="inlineStr">
        <is>
          <t>IT Management</t>
        </is>
      </c>
      <c r="B10976" t="inlineStr">
        <is>
          <t>Electronic Data Capture</t>
        </is>
      </c>
      <c r="C10976" t="inlineStr">
        <is>
          <t>https://www.getapp.com/it-management-software/electronic-data-capture/os/web-based</t>
        </is>
      </c>
      <c r="D10976" t="inlineStr">
        <is>
          <t>Scanbot Data Capture SDK</t>
        </is>
      </c>
      <c r="E10976" t="inlineStr">
        <is>
          <t>https://www.getapp.com/it-management-software/a/scanbot-data-capture-sdk/</t>
        </is>
      </c>
      <c r="F10976" t="inlineStr">
        <is>
          <t>Scanbot Data Capture SDK offers fast, reliable data extraction on mobile (iOS and Android ) and web. Extract key info from IDs, licenses, MRZ codes, passports, and checks. Seamlessly integrates with existing systems and supports native/cross-platform frameworks. It also supports offline extraction.Read more about Scanbot Data Capture SDK</t>
        </is>
      </c>
    </row>
    <row r="10977">
      <c r="A10977" t="inlineStr">
        <is>
          <t>IT Management</t>
        </is>
      </c>
      <c r="B10977" t="inlineStr">
        <is>
          <t>Electronic Data Capture</t>
        </is>
      </c>
      <c r="C10977" t="inlineStr">
        <is>
          <t>https://www.getapp.com/it-management-software/electronic-data-capture/os/web-based</t>
        </is>
      </c>
      <c r="D10977" t="inlineStr">
        <is>
          <t>Anyformat</t>
        </is>
      </c>
      <c r="E10977" t="inlineStr">
        <is>
          <t>https://www.getapp.com/business-intelligence-analytics-software/a/anyformat/</t>
        </is>
      </c>
      <c r="F10977" t="inlineStr">
        <is>
          <t>Anyformat is a data extraction tool that allows users to unlock insights from a wide range of unstructured sources, including PDFs, audio files, and Excel documents. With advanced AI technology, Anyformat can extract structured data and specific fields with high accuracy, eliminating the need for manual data entry. The solution is designed to handle even the most complex and lengthy documents, ensuring that users can access the information they need quickly and efficiently.Read more about Anyformat</t>
        </is>
      </c>
    </row>
    <row r="10978">
      <c r="A10978" t="inlineStr">
        <is>
          <t>IT Management</t>
        </is>
      </c>
      <c r="B10978" t="inlineStr">
        <is>
          <t>Electronic Data Capture</t>
        </is>
      </c>
      <c r="C10978" t="inlineStr">
        <is>
          <t>https://www.getapp.com/it-management-software/electronic-data-capture/os/web-based</t>
        </is>
      </c>
      <c r="D10978" t="inlineStr">
        <is>
          <t>Inductive EDC</t>
        </is>
      </c>
      <c r="E10978" t="inlineStr">
        <is>
          <t>https://www.getapp.com/it-management-software/a/inductive-edc/</t>
        </is>
      </c>
      <c r="F10978" t="inlineStr">
        <is>
          <t>Inductive EDC is a clinical data management system that allows businesses to accelerate the collection, analysis, and management of clinical research data.Read more about Inductive EDC</t>
        </is>
      </c>
    </row>
    <row r="10979">
      <c r="A10979" t="inlineStr">
        <is>
          <t>IT Management</t>
        </is>
      </c>
      <c r="B10979" t="inlineStr">
        <is>
          <t>Electronic Data Capture</t>
        </is>
      </c>
      <c r="C10979" t="inlineStr">
        <is>
          <t>https://www.getapp.com/it-management-software/electronic-data-capture/os/web-based</t>
        </is>
      </c>
      <c r="D10979" t="inlineStr">
        <is>
          <t>Nukleus</t>
        </is>
      </c>
      <c r="E10979" t="inlineStr">
        <is>
          <t>https://www.getapp.com/it-management-software/a/nukleus/</t>
        </is>
      </c>
      <c r="F10979" t="inlineStr">
        <is>
          <t>Nukleus is an Electronic Data Capture (EDC) platform designed for clinical data collection in electronic format. It replaces traditional paper-based methods, streamlining the data collection process. The platform integrates coding libraries like MedDRA and WHO-DD ICD-10, enabling accurate coding of medication, medical history, and adverse event terms.Read more about Nukleus</t>
        </is>
      </c>
    </row>
    <row r="10980">
      <c r="A10980" t="inlineStr">
        <is>
          <t>IT Management</t>
        </is>
      </c>
      <c r="B10980" t="inlineStr">
        <is>
          <t>Electronic Data Capture</t>
        </is>
      </c>
      <c r="C10980" t="inlineStr">
        <is>
          <t>https://www.getapp.com/it-management-software/electronic-data-capture/os/web-based</t>
        </is>
      </c>
      <c r="D10980" t="inlineStr">
        <is>
          <t>Trial Online</t>
        </is>
      </c>
      <c r="E10980" t="inlineStr">
        <is>
          <t>https://www.getapp.com/healthcare-pharmaceuticals-software/a/trial-online/</t>
        </is>
      </c>
      <c r="F10980" t="inlineStr">
        <is>
          <t>Trial Online is a clinical trial management software that helps businesses set up role-based access rights, manage derived calculations, monitor compliance, handle patient diaries, conduct audits, and more from within a unified platform. It allows staff members to segment patients based on data collected via events and questionnaires. It also lets employees configure reminders, maintain logbooks, and automatically receive safety and non-conformance alerts.Read more about Trial Online</t>
        </is>
      </c>
    </row>
    <row r="10981">
      <c r="A10981" t="inlineStr">
        <is>
          <t>IT Management</t>
        </is>
      </c>
      <c r="B10981" t="inlineStr">
        <is>
          <t>Electronic Data Capture</t>
        </is>
      </c>
      <c r="C10981" t="inlineStr">
        <is>
          <t>https://www.getapp.com/it-management-software/electronic-data-capture/os/web-based</t>
        </is>
      </c>
      <c r="D10981" t="inlineStr">
        <is>
          <t>oomnia</t>
        </is>
      </c>
      <c r="E10981" t="inlineStr">
        <is>
          <t>https://www.getapp.com/it-management-software/a/oomnia/</t>
        </is>
      </c>
      <c r="F10981" t="inlineStr">
        <is>
          <t>Wemedoo is a comprehensive clinical information management platform designed for healthcare professionals conducting clinical trials. The system provides real-time access to clinical data, enabling organizations to collect, analyze, and report information with complete oversight throughout the trial process. The platform integrates multiple essential clinical trial tools including electronic data capture, randomization and trial supply management, and electronic trial master file.Read more about oomnia</t>
        </is>
      </c>
    </row>
    <row r="10982">
      <c r="A10982" t="inlineStr">
        <is>
          <t>IT Management</t>
        </is>
      </c>
      <c r="B10982" t="inlineStr">
        <is>
          <t>Electronic Data Capture</t>
        </is>
      </c>
      <c r="C10982" t="inlineStr">
        <is>
          <t>https://www.getapp.com/it-management-software/electronic-data-capture/os/web-based</t>
        </is>
      </c>
      <c r="D10982" t="inlineStr">
        <is>
          <t>elevait</t>
        </is>
      </c>
      <c r="E10982" t="inlineStr">
        <is>
          <t>https://www.getapp.com/business-intelligence-analytics-software/a/elevait/</t>
        </is>
      </c>
      <c r="F10982" t="inlineStr">
        <is>
          <t>elevait is a sustainable AI solution that automates recurring business processes through a generic knowledge base using artificial intelligence technology. The software processes documents, manages incoming data, and digitizes 2D plan documents.Read more about elevait</t>
        </is>
      </c>
    </row>
    <row r="10983">
      <c r="A10983" t="inlineStr">
        <is>
          <t>IT Management</t>
        </is>
      </c>
      <c r="B10983" t="inlineStr">
        <is>
          <t>Electronic Data Capture</t>
        </is>
      </c>
      <c r="C10983" t="inlineStr">
        <is>
          <t>https://www.getapp.com/it-management-software/electronic-data-capture/os/web-based</t>
        </is>
      </c>
      <c r="D10983" t="inlineStr">
        <is>
          <t>Brainware</t>
        </is>
      </c>
      <c r="E10983" t="inlineStr">
        <is>
          <t>https://www.getapp.com/it-management-software/a/brainware/</t>
        </is>
      </c>
      <c r="F10983" t="inlineStr">
        <is>
          <t>With Brainware Intelligent Capture, organizations can improve response time, business intelligence and costs.Read more about Brainware</t>
        </is>
      </c>
    </row>
    <row r="10984">
      <c r="A10984" t="inlineStr">
        <is>
          <t>IT Management</t>
        </is>
      </c>
      <c r="B10984" t="inlineStr">
        <is>
          <t>Electronic Data Capture</t>
        </is>
      </c>
      <c r="C10984" t="inlineStr">
        <is>
          <t>https://www.getapp.com/it-management-software/electronic-data-capture/os/web-based</t>
        </is>
      </c>
      <c r="D10984" t="inlineStr">
        <is>
          <t>B2W Inform</t>
        </is>
      </c>
      <c r="E10984" t="inlineStr">
        <is>
          <t>https://www.getapp.com/construction-software/a/b2w-inform/</t>
        </is>
      </c>
      <c r="F10984" t="inlineStr">
        <is>
          <t>B2W Inform is a cloud-based solution that helps businesses collect data related to site accidents, equipment inspections, and safety meetings using electronic forms. It allows project managers to create form templates by adding checkboxes, electronic signatures, timestamps, and other elements.Read more about B2W Inform</t>
        </is>
      </c>
    </row>
    <row r="10985">
      <c r="A10985" t="inlineStr">
        <is>
          <t>IT Management</t>
        </is>
      </c>
      <c r="B10985" t="inlineStr">
        <is>
          <t>Electronic Data Capture</t>
        </is>
      </c>
      <c r="C10985" t="inlineStr">
        <is>
          <t>https://www.getapp.com/it-management-software/electronic-data-capture/os/web-based</t>
        </is>
      </c>
      <c r="D10985" t="inlineStr">
        <is>
          <t>cubeCDMS</t>
        </is>
      </c>
      <c r="E10985" t="inlineStr">
        <is>
          <t>https://www.getapp.com/it-management-software/a/cubecdms/</t>
        </is>
      </c>
      <c r="F10985" t="inlineStr">
        <is>
          <t>cubeCDMS is CRScube's flagship EDC solution compliant with the FDA's 21 CFR Part 11. cubeCDMS is highly customizable &amp; feature-richRead more about cubeCDMS</t>
        </is>
      </c>
    </row>
    <row r="10986">
      <c r="A10986" t="inlineStr">
        <is>
          <t>IT Management</t>
        </is>
      </c>
      <c r="B10986" t="inlineStr">
        <is>
          <t>Electronic Data Capture</t>
        </is>
      </c>
      <c r="C10986" t="inlineStr">
        <is>
          <t>https://www.getapp.com/it-management-software/electronic-data-capture/os/web-based</t>
        </is>
      </c>
      <c r="D10986" t="inlineStr">
        <is>
          <t>Scanbot Data Capture SDK</t>
        </is>
      </c>
      <c r="E10986" t="inlineStr">
        <is>
          <t>https://www.getapp.com/it-management-software/a/scanbot-data-capture-sdk/</t>
        </is>
      </c>
      <c r="F10986" t="inlineStr">
        <is>
          <t>Scanbot Data Capture SDK offers fast, reliable data extraction on mobile (iOS and Android ) and web. Extract key info from IDs, licenses, MRZ codes, passports, and checks. Seamlessly integrates with existing systems and supports native/cross-platform frameworks. It also supports offline extraction.Read more about Scanbot Data Capture SDK</t>
        </is>
      </c>
    </row>
    <row r="10987">
      <c r="A10987" t="inlineStr">
        <is>
          <t>IT Management</t>
        </is>
      </c>
      <c r="B10987" t="inlineStr">
        <is>
          <t>Electronic Data Capture</t>
        </is>
      </c>
      <c r="C10987" t="inlineStr">
        <is>
          <t>https://www.getapp.com/it-management-software/electronic-data-capture/os/web-based</t>
        </is>
      </c>
      <c r="D10987" t="inlineStr">
        <is>
          <t>Inductive EDC</t>
        </is>
      </c>
      <c r="E10987" t="inlineStr">
        <is>
          <t>https://www.getapp.com/it-management-software/a/inductive-edc/</t>
        </is>
      </c>
      <c r="F10987" t="inlineStr">
        <is>
          <t>Inductive EDC is a clinical data management system that allows businesses to accelerate the collection, analysis, and management of clinical research data.Read more about Inductive EDC</t>
        </is>
      </c>
    </row>
    <row r="10988">
      <c r="A10988" t="inlineStr">
        <is>
          <t>IT Management</t>
        </is>
      </c>
      <c r="B10988" t="inlineStr">
        <is>
          <t>Electronic Data Capture</t>
        </is>
      </c>
      <c r="C10988" t="inlineStr">
        <is>
          <t>https://www.getapp.com/it-management-software/electronic-data-capture/os/web-based</t>
        </is>
      </c>
      <c r="D10988" t="inlineStr">
        <is>
          <t>Cloud Identity</t>
        </is>
      </c>
      <c r="E10988" t="inlineStr">
        <is>
          <t>https://www.getapp.com/security-software/a/cloud-identity/</t>
        </is>
      </c>
      <c r="F10988" t="inlineStr">
        <is>
          <t>Multi biometric platform in the cloud, to reliably validate the identity of people, by capturing biographical and biometric data.Read more about Cloud Identity</t>
        </is>
      </c>
    </row>
    <row r="10989">
      <c r="A10989" t="inlineStr">
        <is>
          <t>IT Management</t>
        </is>
      </c>
      <c r="B10989" t="inlineStr">
        <is>
          <t>Electronic Data Capture</t>
        </is>
      </c>
      <c r="C10989" t="inlineStr">
        <is>
          <t>https://www.getapp.com/it-management-software/electronic-data-capture/os/web-based</t>
        </is>
      </c>
      <c r="D10989" t="inlineStr">
        <is>
          <t>ClinicalHawk EDC</t>
        </is>
      </c>
      <c r="E10989" t="inlineStr">
        <is>
          <t>https://www.getapp.com/it-management-software/a/clinicalhawk-edc/</t>
        </is>
      </c>
      <c r="F10989" t="inlineStr">
        <is>
          <t>ClinicalHawk EDC is an electronic data capture solution that helps healthcare organizations manage data transfer, storage, and verification. The platform offers various features such as CDISC compliance, real-time data analysis, and an integrated medical dictionary.Read more about ClinicalHawk EDC</t>
        </is>
      </c>
    </row>
    <row r="10990">
      <c r="A10990" t="inlineStr">
        <is>
          <t>IT Management</t>
        </is>
      </c>
      <c r="B10990" t="inlineStr">
        <is>
          <t>Electronic Data Capture</t>
        </is>
      </c>
      <c r="C10990" t="inlineStr">
        <is>
          <t>https://www.getapp.com/it-management-software/electronic-data-capture/os/web-based</t>
        </is>
      </c>
      <c r="D10990" t="inlineStr">
        <is>
          <t>eCRF</t>
        </is>
      </c>
      <c r="E10990" t="inlineStr">
        <is>
          <t>https://www.getapp.com/it-management-software/a/ecrf-1/</t>
        </is>
      </c>
      <c r="F10990" t="inlineStr">
        <is>
          <t>Obtain reliable data to analyze with Integra IT's robust eCRF &amp; Data Management Services. We follow CDASH and SDTM standards to accelerate the biostatistics, regulatory, and submission processes.Read more about eCRF</t>
        </is>
      </c>
    </row>
    <row r="10991">
      <c r="A10991" t="inlineStr">
        <is>
          <t>IT Management</t>
        </is>
      </c>
      <c r="B10991" t="inlineStr">
        <is>
          <t>Electronic Data Capture</t>
        </is>
      </c>
      <c r="C10991" t="inlineStr">
        <is>
          <t>https://www.getapp.com/it-management-software/electronic-data-capture/os/web-based</t>
        </is>
      </c>
      <c r="D10991" t="inlineStr">
        <is>
          <t>Fielda</t>
        </is>
      </c>
      <c r="E10991" t="inlineStr">
        <is>
          <t>https://www.getapp.com/operations-management-software/a/fielda/</t>
        </is>
      </c>
      <c r="F10991" t="inlineStr">
        <is>
          <t>Fielda combines customizable mobile data collection, GIS data capture, workflows, activity management, reporting, data integrations to enhance field productivity and save time and effort.Read more about Fielda</t>
        </is>
      </c>
    </row>
    <row r="10992">
      <c r="A10992" t="inlineStr">
        <is>
          <t>IT Management</t>
        </is>
      </c>
      <c r="B10992" t="inlineStr">
        <is>
          <t>Electronic Data Capture</t>
        </is>
      </c>
      <c r="C10992" t="inlineStr">
        <is>
          <t>https://www.getapp.com/it-management-software/electronic-data-capture/os/web-based</t>
        </is>
      </c>
      <c r="D10992" t="inlineStr">
        <is>
          <t>Anyformat</t>
        </is>
      </c>
      <c r="E10992" t="inlineStr">
        <is>
          <t>https://www.getapp.com/business-intelligence-analytics-software/a/anyformat/</t>
        </is>
      </c>
      <c r="F10992" t="inlineStr">
        <is>
          <t>Anyformat is a data extraction tool that allows users to unlock insights from a wide range of unstructured sources, including PDFs, audio files, and Excel documents. With advanced AI technology, Anyformat can extract structured data and specific fields with high accuracy, eliminating the need for manual data entry. The solution is designed to handle even the most complex and lengthy documents, ensuring that users can access the information they need quickly and efficiently.Read more about Anyformat</t>
        </is>
      </c>
    </row>
    <row r="10993">
      <c r="A10993" t="inlineStr">
        <is>
          <t>IT Management</t>
        </is>
      </c>
      <c r="B10993" t="inlineStr">
        <is>
          <t>Electronic Data Capture</t>
        </is>
      </c>
      <c r="C10993" t="inlineStr">
        <is>
          <t>https://www.getapp.com/it-management-software/electronic-data-capture/os/web-based</t>
        </is>
      </c>
      <c r="D10993" t="inlineStr">
        <is>
          <t>B2W Inform</t>
        </is>
      </c>
      <c r="E10993" t="inlineStr">
        <is>
          <t>https://www.getapp.com/construction-software/a/b2w-inform/</t>
        </is>
      </c>
      <c r="F10993" t="inlineStr">
        <is>
          <t>B2W Inform is a cloud-based solution that helps businesses collect data related to site accidents, equipment inspections, and safety meetings using electronic forms. It allows project managers to create form templates by adding checkboxes, electronic signatures, timestamps, and other elements.Read more about B2W Inform</t>
        </is>
      </c>
    </row>
    <row r="10994">
      <c r="A10994" t="inlineStr">
        <is>
          <t>IT Management</t>
        </is>
      </c>
      <c r="B10994" t="inlineStr">
        <is>
          <t>Electronic Data Capture</t>
        </is>
      </c>
      <c r="C10994" t="inlineStr">
        <is>
          <t>https://www.getapp.com/it-management-software/electronic-data-capture/os/web-based</t>
        </is>
      </c>
      <c r="D10994" t="inlineStr">
        <is>
          <t>Stirista</t>
        </is>
      </c>
      <c r="E10994" t="inlineStr">
        <is>
          <t>https://www.getapp.com/sales-software/a/scout1/</t>
        </is>
      </c>
      <c r="F10994" t="inlineStr">
        <is>
          <t>Scout helps sales, marketing and ABM professionals build targeted lists of decision makers &amp; also comes with a fully-featured email marketing systemRead more about Stirista</t>
        </is>
      </c>
    </row>
    <row r="10995">
      <c r="A10995" t="inlineStr">
        <is>
          <t>IT Management</t>
        </is>
      </c>
      <c r="B10995" t="inlineStr">
        <is>
          <t>Electronic Data Capture</t>
        </is>
      </c>
      <c r="C10995" t="inlineStr">
        <is>
          <t>https://www.getapp.com/it-management-software/electronic-data-capture/os/web-based</t>
        </is>
      </c>
      <c r="D10995" t="inlineStr">
        <is>
          <t>Thread Learning</t>
        </is>
      </c>
      <c r="E10995" t="inlineStr">
        <is>
          <t>https://www.getapp.com/healthcare-pharmaceuticals-software/a/thread/</t>
        </is>
      </c>
      <c r="F10995" t="inlineStr">
        <is>
          <t>Thread is a cloud-based ABA (applied behavior analysis) data collection platform designed specifically for practice owners, clinical directors, and school administrators that carry out autism therapy. The platform allows therapists to collect, analyze, and share data to enhance autism care.Read more about Thread Learning</t>
        </is>
      </c>
    </row>
    <row r="10996">
      <c r="A10996" t="inlineStr">
        <is>
          <t>IT Management</t>
        </is>
      </c>
      <c r="B10996" t="inlineStr">
        <is>
          <t>Electronic Data Capture</t>
        </is>
      </c>
      <c r="C10996" t="inlineStr">
        <is>
          <t>https://www.getapp.com/it-management-software/electronic-data-capture/os/web-based</t>
        </is>
      </c>
      <c r="D10996" t="inlineStr">
        <is>
          <t>MedSurv</t>
        </is>
      </c>
      <c r="E10996" t="inlineStr">
        <is>
          <t>https://www.getapp.com/it-management-software/a/medsurv/</t>
        </is>
      </c>
      <c r="F10996" t="inlineStr">
        <is>
          <t>MedSurv provides customers with an online EDC system for large-scale data acquisition. It is suitable for clinical studies, non-intervention studies and PMCF studies, as well as patient registries and observational studies. Comprehensive support is available to the user.Read more about MedSurv</t>
        </is>
      </c>
    </row>
    <row r="10997">
      <c r="A10997" t="inlineStr">
        <is>
          <t>IT Management</t>
        </is>
      </c>
      <c r="B10997" t="inlineStr">
        <is>
          <t>Electronic Data Capture</t>
        </is>
      </c>
      <c r="C10997" t="inlineStr">
        <is>
          <t>https://www.getapp.com/it-management-software/electronic-data-capture/os/web-based</t>
        </is>
      </c>
      <c r="D10997" t="inlineStr">
        <is>
          <t>cubeCDMS</t>
        </is>
      </c>
      <c r="E10997" t="inlineStr">
        <is>
          <t>https://www.getapp.com/it-management-software/a/cubecdms/</t>
        </is>
      </c>
      <c r="F10997" t="inlineStr">
        <is>
          <t>cubeCDMS is CRScube's flagship EDC solution compliant with the FDA's 21 CFR Part 11. cubeCDMS is highly customizable &amp; feature-richRead more about cubeCDMS</t>
        </is>
      </c>
    </row>
    <row r="10998">
      <c r="A10998" t="inlineStr">
        <is>
          <t>IT Management</t>
        </is>
      </c>
      <c r="B10998" t="inlineStr">
        <is>
          <t>Electronic Data Capture</t>
        </is>
      </c>
      <c r="C10998" t="inlineStr">
        <is>
          <t>https://www.getapp.com/it-management-software/electronic-data-capture/os/web-based</t>
        </is>
      </c>
      <c r="D10998" t="inlineStr">
        <is>
          <t>CapturePoint</t>
        </is>
      </c>
      <c r="E10998" t="inlineStr">
        <is>
          <t>https://www.getapp.com/it-management-software/a/capturepoint-1/</t>
        </is>
      </c>
      <c r="F10998" t="inlineStr">
        <is>
          <t>Ademero offers enterprise-level document management solutions at the SMB price-point with Content Central Document Management Software, CapturePoint Document Indexing Software, and Paige Document Indexing Services.Read more about CapturePoint</t>
        </is>
      </c>
    </row>
    <row r="10999">
      <c r="A10999" t="inlineStr">
        <is>
          <t>IT Management</t>
        </is>
      </c>
      <c r="B10999" t="inlineStr">
        <is>
          <t>Electronic Data Capture</t>
        </is>
      </c>
      <c r="C10999" t="inlineStr">
        <is>
          <t>https://www.getapp.com/it-management-software/electronic-data-capture/os/web-based</t>
        </is>
      </c>
      <c r="D10999" t="inlineStr">
        <is>
          <t>oomnia</t>
        </is>
      </c>
      <c r="E10999" t="inlineStr">
        <is>
          <t>https://www.getapp.com/it-management-software/a/oomnia/</t>
        </is>
      </c>
      <c r="F10999" t="inlineStr">
        <is>
          <t>Wemedoo is a comprehensive clinical information management platform designed for healthcare professionals conducting clinical trials. The system provides real-time access to clinical data, enabling organizations to collect, analyze, and report information with complete oversight throughout the trial process. The platform integrates multiple essential clinical trial tools including electronic data capture, randomization and trial supply management, and electronic trial master file.Read more about oomnia</t>
        </is>
      </c>
    </row>
    <row r="11000">
      <c r="A11000" t="inlineStr">
        <is>
          <t>IT Management</t>
        </is>
      </c>
      <c r="B11000" t="inlineStr">
        <is>
          <t>Electronic Data Capture</t>
        </is>
      </c>
      <c r="C11000" t="inlineStr">
        <is>
          <t>https://www.getapp.com/it-management-software/electronic-data-capture/os/web-based</t>
        </is>
      </c>
      <c r="D11000" t="inlineStr">
        <is>
          <t>elevait</t>
        </is>
      </c>
      <c r="E11000" t="inlineStr">
        <is>
          <t>https://www.getapp.com/business-intelligence-analytics-software/a/elevait/</t>
        </is>
      </c>
      <c r="F11000" t="inlineStr">
        <is>
          <t>elevait is a sustainable AI solution that automates recurring business processes through a generic knowledge base using artificial intelligence technology. The software processes documents, manages incoming data, and digitizes 2D plan documents.Read more about elevait</t>
        </is>
      </c>
    </row>
    <row r="11001">
      <c r="A11001" t="inlineStr">
        <is>
          <t>IT Management</t>
        </is>
      </c>
      <c r="B11001" t="inlineStr">
        <is>
          <t>Electronic Data Capture</t>
        </is>
      </c>
      <c r="C11001" t="inlineStr">
        <is>
          <t>https://www.getapp.com/it-management-software/electronic-data-capture/os/web-based</t>
        </is>
      </c>
      <c r="D11001" t="inlineStr">
        <is>
          <t>Nukleus</t>
        </is>
      </c>
      <c r="E11001" t="inlineStr">
        <is>
          <t>https://www.getapp.com/it-management-software/a/nukleus/</t>
        </is>
      </c>
      <c r="F11001" t="inlineStr">
        <is>
          <t>Nukleus is an Electronic Data Capture (EDC) platform designed for clinical data collection in electronic format. It replaces traditional paper-based methods, streamlining the data collection process. The platform integrates coding libraries like MedDRA and WHO-DD ICD-10, enabling accurate coding of medication, medical history, and adverse event terms.Read more about Nukleus</t>
        </is>
      </c>
    </row>
    <row r="11002">
      <c r="A11002" t="inlineStr">
        <is>
          <t>IT Management</t>
        </is>
      </c>
      <c r="B11002" t="inlineStr">
        <is>
          <t>Electronic Data Capture</t>
        </is>
      </c>
      <c r="C11002" t="inlineStr">
        <is>
          <t>https://www.getapp.com/it-management-software/electronic-data-capture/os/web-based</t>
        </is>
      </c>
      <c r="D11002" t="inlineStr">
        <is>
          <t>EvidentIQ eCOA</t>
        </is>
      </c>
      <c r="E11002" t="inlineStr">
        <is>
          <t>https://www.getapp.com/healthcare-pharmaceuticals-software/a/ecoa/</t>
        </is>
      </c>
      <c r="F11002" t="inlineStr">
        <is>
          <t>eCOA is an electronic Clinic Outcome Assessment platform designed to help businesses streamline data collection processes using assessments to improve overall experiences.Read more about EvidentIQ eCOA</t>
        </is>
      </c>
    </row>
    <row r="11003">
      <c r="A11003" t="inlineStr">
        <is>
          <t>IT Management</t>
        </is>
      </c>
      <c r="B11003" t="inlineStr">
        <is>
          <t>Electronic Data Capture</t>
        </is>
      </c>
      <c r="C11003" t="inlineStr">
        <is>
          <t>https://www.getapp.com/it-management-software/electronic-data-capture/os/web-based</t>
        </is>
      </c>
      <c r="D11003" t="inlineStr">
        <is>
          <t>EvidentIQ EDC</t>
        </is>
      </c>
      <c r="E11003" t="inlineStr">
        <is>
          <t>https://www.getapp.com/it-management-software/a/evidentiq-edc/</t>
        </is>
      </c>
      <c r="F11003" t="inlineStr">
        <is>
          <t>EvidentIQ is a 21 CFR Part 11 compliant EDC comes with various features such as DICOM image upload, image-based data entry, eConsent, ePRO/eDiaries, RTSM (Randomization and Trial Supply Management) modules, MedDRA and WHODrug coding, and advanced data extraction.Contact our experts to get a demo.Read more about EvidentIQ EDC</t>
        </is>
      </c>
    </row>
    <row r="11004">
      <c r="A11004" t="inlineStr">
        <is>
          <t>IT Management</t>
        </is>
      </c>
      <c r="B11004" t="inlineStr">
        <is>
          <t>Email Archiving</t>
        </is>
      </c>
      <c r="C11004" t="inlineStr">
        <is>
          <t>https://www.getapp.com/it-management-software/email-archiving/os/web-based</t>
        </is>
      </c>
      <c r="D11004" t="inlineStr">
        <is>
          <t>SMTP2GO</t>
        </is>
      </c>
      <c r="E11004" t="inlineStr">
        <is>
          <t>https://www.getapp.com/it-communications-software/a/smtp2go/</t>
        </is>
      </c>
      <c r="F11004" t="inlineStr">
        <is>
          <t>SMTP2GO is a cloud-based email management solution which helps businesses track emails and generate visual reports. Key features include data management, email monitoring, blacklisting, email authentication, and an API.Read more about SMTP2GO</t>
        </is>
      </c>
    </row>
    <row r="11005">
      <c r="A11005" t="inlineStr">
        <is>
          <t>IT Management</t>
        </is>
      </c>
      <c r="B11005" t="inlineStr">
        <is>
          <t>Email Archiving</t>
        </is>
      </c>
      <c r="C11005" t="inlineStr">
        <is>
          <t>https://www.getapp.com/it-management-software/email-archiving/os/web-based</t>
        </is>
      </c>
      <c r="D11005" t="inlineStr">
        <is>
          <t>Topsec Cloud Solutions</t>
        </is>
      </c>
      <c r="E11005" t="inlineStr">
        <is>
          <t>https://www.getapp.com/it-communications-software/a/blockmail/</t>
        </is>
      </c>
      <c r="F11005" t="inlineStr">
        <is>
          <t>Topsec Email Security is a complete email filtering solution that helps organizations to check all their incoming and outgoing email content for virus and spam.Read more about Topsec Cloud Solutions</t>
        </is>
      </c>
    </row>
    <row r="11006">
      <c r="A11006" t="inlineStr">
        <is>
          <t>IT Management</t>
        </is>
      </c>
      <c r="B11006" t="inlineStr">
        <is>
          <t>Email Archiving</t>
        </is>
      </c>
      <c r="C11006" t="inlineStr">
        <is>
          <t>https://www.getapp.com/it-management-software/email-archiving/os/web-based</t>
        </is>
      </c>
      <c r="D11006" t="inlineStr">
        <is>
          <t>Comet Backup</t>
        </is>
      </c>
      <c r="E11006" t="inlineStr">
        <is>
          <t>https://www.getapp.com/it-management-software/a/comet-backup/</t>
        </is>
      </c>
      <c r="F11006" t="inlineStr">
        <is>
          <t>Fast, secure backup software for Microsoft Office 365 and Microsoft Exchange. Protect Outlook, OneDrive for Business, SharePoint and Team's files. Comet is a flexible, all-in-one backup platform. You choose your backup environment and storage destinations. No contracts. 30-day FREE trial!Read more about Comet Backup</t>
        </is>
      </c>
    </row>
    <row r="11007">
      <c r="A11007" t="inlineStr">
        <is>
          <t>IT Management</t>
        </is>
      </c>
      <c r="B11007" t="inlineStr">
        <is>
          <t>Email Archiving</t>
        </is>
      </c>
      <c r="C11007" t="inlineStr">
        <is>
          <t>https://www.getapp.com/it-management-software/email-archiving/os/web-based</t>
        </is>
      </c>
      <c r="D11007" t="inlineStr">
        <is>
          <t>Keepit</t>
        </is>
      </c>
      <c r="E11007" t="inlineStr">
        <is>
          <t>https://www.getapp.com/security-software/a/keepit/</t>
        </is>
      </c>
      <c r="F11007" t="inlineStr">
        <is>
          <t>Keepit is a software company specialized in Cloud-to-Cloud data backup and recovery.Read more about Keepit</t>
        </is>
      </c>
    </row>
    <row r="11008">
      <c r="A11008" t="inlineStr">
        <is>
          <t>IT Management</t>
        </is>
      </c>
      <c r="B11008" t="inlineStr">
        <is>
          <t>Email Archiving</t>
        </is>
      </c>
      <c r="C11008" t="inlineStr">
        <is>
          <t>https://www.getapp.com/it-management-software/email-archiving/os/web-based</t>
        </is>
      </c>
      <c r="D11008" t="inlineStr">
        <is>
          <t>LeanMail</t>
        </is>
      </c>
      <c r="E11008" t="inlineStr">
        <is>
          <t>https://www.getapp.com/it-management-software/a/leanmail/</t>
        </is>
      </c>
      <c r="F11008" t="inlineStr">
        <is>
          <t>Get Total Control Over Outlook. For every type of user and every personality type. Five easy, customizable solutions that give you all the control over your inbox that you want.Read more about LeanMail</t>
        </is>
      </c>
    </row>
    <row r="11009">
      <c r="A11009" t="inlineStr">
        <is>
          <t>IT Management</t>
        </is>
      </c>
      <c r="B11009" t="inlineStr">
        <is>
          <t>Email Archiving</t>
        </is>
      </c>
      <c r="C11009" t="inlineStr">
        <is>
          <t>https://www.getapp.com/it-management-software/email-archiving/os/web-based</t>
        </is>
      </c>
      <c r="D11009" t="inlineStr">
        <is>
          <t>Jatheon Archiving Suite</t>
        </is>
      </c>
      <c r="E11009" t="inlineStr">
        <is>
          <t>https://www.getapp.com/marketing-software/a/jatheon-archiving-suite/</t>
        </is>
      </c>
      <c r="F11009" t="inlineStr">
        <is>
          <t>Jatheon Cloud is a data archiving software used by organizations in regulated industries to automate compliance and speed up ediscovery and open data requests. It lets users execute deep searches and can locate a single email or chat record in terabytes of data in less than a second.Read more about Jatheon Archiving Suite</t>
        </is>
      </c>
    </row>
    <row r="11010">
      <c r="A11010" t="inlineStr">
        <is>
          <t>IT Management</t>
        </is>
      </c>
      <c r="B11010" t="inlineStr">
        <is>
          <t>Email Archiving</t>
        </is>
      </c>
      <c r="C11010" t="inlineStr">
        <is>
          <t>https://www.getapp.com/it-management-software/email-archiving/os/web-based</t>
        </is>
      </c>
      <c r="D11010" t="inlineStr">
        <is>
          <t>Mail Assure</t>
        </is>
      </c>
      <c r="E11010" t="inlineStr">
        <is>
          <t>https://www.getapp.com/it-communications-software/a/solarwinds-mail-assure/</t>
        </is>
      </c>
      <c r="F11010" t="inlineStr">
        <is>
          <t>Cloud-based email security designed to help your customers stay in control while safeguarding their inbound and outbound email.Read more about Mail Assure</t>
        </is>
      </c>
    </row>
    <row r="11011">
      <c r="A11011" t="inlineStr">
        <is>
          <t>IT Management</t>
        </is>
      </c>
      <c r="B11011" t="inlineStr">
        <is>
          <t>Email Archiving</t>
        </is>
      </c>
      <c r="C11011" t="inlineStr">
        <is>
          <t>https://www.getapp.com/it-management-software/email-archiving/os/web-based</t>
        </is>
      </c>
      <c r="D11011" t="inlineStr">
        <is>
          <t>ArcTitan Email Archiving</t>
        </is>
      </c>
      <c r="E11011" t="inlineStr">
        <is>
          <t>https://www.getapp.com/security-software/a/arctitan/</t>
        </is>
      </c>
      <c r="F11011" t="inlineStr">
        <is>
          <t>Email Archiving in the Cloud with ArcTitan. Compliant, Fast, Secure and Office365 EnabledRead more about ArcTitan Email Archiving</t>
        </is>
      </c>
    </row>
    <row r="11012">
      <c r="A11012" t="inlineStr">
        <is>
          <t>IT Management</t>
        </is>
      </c>
      <c r="B11012" t="inlineStr">
        <is>
          <t>Email Archiving</t>
        </is>
      </c>
      <c r="C11012" t="inlineStr">
        <is>
          <t>https://www.getapp.com/it-management-software/email-archiving/os/web-based</t>
        </is>
      </c>
      <c r="D11012" t="inlineStr">
        <is>
          <t>Email Manager for Microsoft 365</t>
        </is>
      </c>
      <c r="E11012" t="inlineStr">
        <is>
          <t>https://www.getapp.com/it-communications-software/a/colligo-email-manager-for-microsoft-365/</t>
        </is>
      </c>
      <c r="F11012" t="inlineStr">
        <is>
          <t>Colligo Email Manager for Microsoft 365 is ideal for mid- to enterprise-size businesses using SharePoint Online in industries with regulatory or policy compliance requirements. The SharePoint add-on lets you capture and auto-classify emails and attachments right from Outlook to SharePoint and Teams.Read more about Email Manager for Microsoft 365</t>
        </is>
      </c>
    </row>
    <row r="11013">
      <c r="A11013" t="inlineStr">
        <is>
          <t>IT Management</t>
        </is>
      </c>
      <c r="B11013" t="inlineStr">
        <is>
          <t>Email Archiving</t>
        </is>
      </c>
      <c r="C11013" t="inlineStr">
        <is>
          <t>https://www.getapp.com/it-management-software/email-archiving/os/web-based</t>
        </is>
      </c>
      <c r="D11013" t="inlineStr">
        <is>
          <t>MailJerry</t>
        </is>
      </c>
      <c r="E11013" t="inlineStr">
        <is>
          <t>https://www.getapp.com/it-communications-software/a/mailjerry/</t>
        </is>
      </c>
      <c r="F11013" t="inlineStr">
        <is>
          <t>MailJerry migrates your emails: Transfer your emails from your mailbox to another server or provider. Migrate multiple mailboxes at once, enjoy a fast and reliable email transfer and keep your emails synchronized after the transfer. Works with all major providers, exchange accounts &amp; IMAP mailboxes!Read more about MailJerry</t>
        </is>
      </c>
    </row>
    <row r="11014">
      <c r="A11014" t="inlineStr">
        <is>
          <t>IT Management</t>
        </is>
      </c>
      <c r="B11014" t="inlineStr">
        <is>
          <t>Email Archiving</t>
        </is>
      </c>
      <c r="C11014" t="inlineStr">
        <is>
          <t>https://www.getapp.com/it-management-software/email-archiving/os/web-based</t>
        </is>
      </c>
      <c r="D11014" t="inlineStr">
        <is>
          <t>12d Synergy</t>
        </is>
      </c>
      <c r="E11014" t="inlineStr">
        <is>
          <t>https://www.getapp.com/collaboration-software/a/12d-synergy/</t>
        </is>
      </c>
      <c r="F11014" t="inlineStr">
        <is>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is>
      </c>
    </row>
    <row r="11015">
      <c r="A11015" t="inlineStr">
        <is>
          <t>IT Management</t>
        </is>
      </c>
      <c r="B11015" t="inlineStr">
        <is>
          <t>Email Archiving</t>
        </is>
      </c>
      <c r="C11015" t="inlineStr">
        <is>
          <t>https://www.getapp.com/it-management-software/email-archiving/os/web-based</t>
        </is>
      </c>
      <c r="D11015" t="inlineStr">
        <is>
          <t>Libraesva Email Archiver</t>
        </is>
      </c>
      <c r="E11015" t="inlineStr">
        <is>
          <t>https://www.getapp.com/it-management-software/a/libraesva-email-archiver/</t>
        </is>
      </c>
      <c r="F11015" t="inlineStr">
        <is>
          <t>Protect business information, simplify compliance, and improve efficiency by using Libraesva Email Archiver to automatically save a copy of every email sent or received by businesses. Libraesva's Resilient Archive technology stores every email in highly secure and digitally signed archives.Read more about Libraesva Email Archiver</t>
        </is>
      </c>
    </row>
    <row r="11016">
      <c r="A11016" t="inlineStr">
        <is>
          <t>IT Management</t>
        </is>
      </c>
      <c r="B11016" t="inlineStr">
        <is>
          <t>Email Archiving</t>
        </is>
      </c>
      <c r="C11016" t="inlineStr">
        <is>
          <t>https://www.getapp.com/it-management-software/email-archiving/os/web-based</t>
        </is>
      </c>
      <c r="D11016" t="inlineStr">
        <is>
          <t>Vaultastic</t>
        </is>
      </c>
      <c r="E11016" t="inlineStr">
        <is>
          <t>https://www.getapp.com/it-communications-software/a/vaultastic/</t>
        </is>
      </c>
      <c r="F11016" t="inlineStr">
        <is>
          <t>Vaultastic can ingest your business data stored from a wide range of active and legacy data sources into a central, unified cloud repository.On-demand SaaS tools for fast ediscovery, governance, and flexible data extraction increase the visibility and availability of business-critical data.Read more about Vaultastic</t>
        </is>
      </c>
    </row>
    <row r="11017">
      <c r="A11017" t="inlineStr">
        <is>
          <t>IT Management</t>
        </is>
      </c>
      <c r="B11017" t="inlineStr">
        <is>
          <t>Email Archiving</t>
        </is>
      </c>
      <c r="C11017" t="inlineStr">
        <is>
          <t>https://www.getapp.com/it-management-software/email-archiving/os/web-based</t>
        </is>
      </c>
      <c r="D11017" t="inlineStr">
        <is>
          <t>ContentCatcher</t>
        </is>
      </c>
      <c r="E11017" t="inlineStr">
        <is>
          <t>https://www.getapp.com/security-software/a/contentcatcher/</t>
        </is>
      </c>
      <c r="F11017" t="inlineStr">
        <is>
          <t>ContentCatcher is a web-based SaaS solution offering email security, encryption, anti-spam, phishing protection and compliant archiving to assist organizations of all levels to combat and mitigate malicious email threats, with features including anti-virus, filtering, URL defense, reporting and moreRead more about ContentCatcher</t>
        </is>
      </c>
    </row>
    <row r="11018">
      <c r="A11018" t="inlineStr">
        <is>
          <t>IT Management</t>
        </is>
      </c>
      <c r="B11018" t="inlineStr">
        <is>
          <t>Email Archiving</t>
        </is>
      </c>
      <c r="C11018" t="inlineStr">
        <is>
          <t>https://www.getapp.com/it-management-software/email-archiving/os/web-based</t>
        </is>
      </c>
      <c r="D11018" t="inlineStr">
        <is>
          <t>SilverSky Email Protection Suite</t>
        </is>
      </c>
      <c r="E11018" t="inlineStr">
        <is>
          <t>https://www.getapp.com/security-software/a/silversky-email-protection-suite/</t>
        </is>
      </c>
      <c r="F11018" t="inlineStr">
        <is>
          <t>Email Archiving allows companies to review, discover, and audit their electronic stored communications. Email Archiving increases accuracy and efficiency. SilverSky protects small and mid-sized businesses with solutions to prevent targeted attacks, social engineering attacks and data exfiltration.Read more about SilverSky Email Protection Suite</t>
        </is>
      </c>
    </row>
    <row r="11019">
      <c r="A11019" t="inlineStr">
        <is>
          <t>IT Management</t>
        </is>
      </c>
      <c r="B11019" t="inlineStr">
        <is>
          <t>Email Archiving</t>
        </is>
      </c>
      <c r="C11019" t="inlineStr">
        <is>
          <t>https://www.getapp.com/it-management-software/email-archiving/os/web-based</t>
        </is>
      </c>
      <c r="D11019" t="inlineStr">
        <is>
          <t>Avast Business CloudCare</t>
        </is>
      </c>
      <c r="E11019" t="inlineStr">
        <is>
          <t>https://www.getapp.com/security-software/a/avast-business-cloudcare/</t>
        </is>
      </c>
      <c r="F11019" t="inlineStr">
        <is>
          <t>Avast Business Cloudcare is a cloud-based security solution designed for small and midsize businesses (SMBs) that provides advanced protection against cyber threats. It features proactive malware detection, which monitors your network activities in real time to identify threats at an early stage of infection. The software also allows users to create policies and firewalls, allowing you to control employee behavior while they're accessing the internet.Read more about Avast Business CloudCare</t>
        </is>
      </c>
    </row>
    <row r="11020">
      <c r="A11020" t="inlineStr">
        <is>
          <t>IT Management</t>
        </is>
      </c>
      <c r="B11020" t="inlineStr">
        <is>
          <t>Email Archiving</t>
        </is>
      </c>
      <c r="C11020" t="inlineStr">
        <is>
          <t>https://www.getapp.com/it-management-software/email-archiving/os/web-based</t>
        </is>
      </c>
      <c r="D11020" t="inlineStr">
        <is>
          <t>Trustifi</t>
        </is>
      </c>
      <c r="E11020" t="inlineStr">
        <is>
          <t>https://www.getapp.com/security-software/a/trustifi/</t>
        </is>
      </c>
      <c r="F11020" t="inlineStr">
        <is>
          <t>Email security solution that helps manage threat detection, regulatory compliance, data encryption, whitelisting/blacklisting, and more.Read more about Trustifi</t>
        </is>
      </c>
    </row>
    <row r="11021">
      <c r="A11021" t="inlineStr">
        <is>
          <t>IT Management</t>
        </is>
      </c>
      <c r="B11021" t="inlineStr">
        <is>
          <t>Email Archiving</t>
        </is>
      </c>
      <c r="C11021" t="inlineStr">
        <is>
          <t>https://www.getapp.com/it-management-software/email-archiving/os/web-based</t>
        </is>
      </c>
      <c r="D11021" t="inlineStr">
        <is>
          <t>Contentverse</t>
        </is>
      </c>
      <c r="E11021" t="inlineStr">
        <is>
          <t>https://www.getapp.com/operations-management-software/a/contentverse-1/</t>
        </is>
      </c>
      <c r="F11021"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11022">
      <c r="A11022" t="inlineStr">
        <is>
          <t>IT Management</t>
        </is>
      </c>
      <c r="B11022" t="inlineStr">
        <is>
          <t>Email Archiving</t>
        </is>
      </c>
      <c r="C11022" t="inlineStr">
        <is>
          <t>https://www.getapp.com/it-management-software/email-archiving/os/web-based</t>
        </is>
      </c>
      <c r="D11022" t="inlineStr">
        <is>
          <t>Sharp Archive</t>
        </is>
      </c>
      <c r="E11022" t="inlineStr">
        <is>
          <t>https://www.getapp.com/it-management-software/a/sharp-archive/</t>
        </is>
      </c>
      <c r="F11022" t="inlineStr">
        <is>
          <t>Sharp Archive is a comprehensive data backup and communication archiving solution designed to help businesses protect critical information and ensure streamlined operations. The product offers protection against data loss due to system failures, cyberattacks, or natural disasters through advanced encryption methods that secure data both in transit and at rest.Read more about Sharp Archive</t>
        </is>
      </c>
    </row>
    <row r="11023">
      <c r="A11023" t="inlineStr">
        <is>
          <t>IT Management</t>
        </is>
      </c>
      <c r="B11023" t="inlineStr">
        <is>
          <t>Email Archiving</t>
        </is>
      </c>
      <c r="C11023" t="inlineStr">
        <is>
          <t>https://www.getapp.com/it-management-software/email-archiving/os/web-based</t>
        </is>
      </c>
      <c r="D11023" t="inlineStr">
        <is>
          <t>Veritas NetBackup SaaS Protection</t>
        </is>
      </c>
      <c r="E11023" t="inlineStr">
        <is>
          <t>https://www.getapp.com/legal-law-software/a/veritas-netbackup-saas-protection/</t>
        </is>
      </c>
      <c r="F11023" t="inlineStr">
        <is>
          <t>Veritas NetBackup SaaS Protection, powered by Veritas, is a unified backup and archive as a service platform that gives you the flexibility you need to protect applications and data across the enterprise.Read more about Veritas NetBackup SaaS Protection</t>
        </is>
      </c>
    </row>
    <row r="11024">
      <c r="A11024" t="inlineStr">
        <is>
          <t>IT Management</t>
        </is>
      </c>
      <c r="B11024" t="inlineStr">
        <is>
          <t>Email Archiving</t>
        </is>
      </c>
      <c r="C11024" t="inlineStr">
        <is>
          <t>https://www.getapp.com/it-management-software/email-archiving/os/web-based</t>
        </is>
      </c>
      <c r="D11024" t="inlineStr">
        <is>
          <t>Archiver</t>
        </is>
      </c>
      <c r="E11024" t="inlineStr">
        <is>
          <t>https://www.getapp.com/it-management-software/a/archiver/</t>
        </is>
      </c>
      <c r="F11024" t="inlineStr">
        <is>
          <t>Empower marketing, customer care, legal, and compliance team members to instantly look up and resend any marketing message sent to an individual customer.Read more about Archiver</t>
        </is>
      </c>
    </row>
    <row r="11025">
      <c r="A11025" t="inlineStr">
        <is>
          <t>IT Management</t>
        </is>
      </c>
      <c r="B11025" t="inlineStr">
        <is>
          <t>Email Archiving</t>
        </is>
      </c>
      <c r="C11025" t="inlineStr">
        <is>
          <t>https://www.getapp.com/it-management-software/email-archiving/os/web-based</t>
        </is>
      </c>
      <c r="D11025" t="inlineStr">
        <is>
          <t>Email Archiving</t>
        </is>
      </c>
      <c r="E11025" t="inlineStr">
        <is>
          <t>https://www.getapp.com/it-management-software/a/backagain/</t>
        </is>
      </c>
      <c r="F11025" t="inlineStr">
        <is>
          <t>Email Archiving by Intradyn is a cloud-based software designed to help businesses in education, financial services, healthcare, and other industries securely archive and store emails and attachments for future reference. The platform enables organizations to capture, save, and index outgoing, incoming, and historical emails across mail servers and personal folders via a unified portal.Read more about Email Archiving</t>
        </is>
      </c>
    </row>
    <row r="11026">
      <c r="A11026" t="inlineStr">
        <is>
          <t>IT Management</t>
        </is>
      </c>
      <c r="B11026" t="inlineStr">
        <is>
          <t>Email Archiving</t>
        </is>
      </c>
      <c r="C11026" t="inlineStr">
        <is>
          <t>https://www.getapp.com/it-management-software/email-archiving/os/web-based</t>
        </is>
      </c>
      <c r="D11026" t="inlineStr">
        <is>
          <t>ComplyKEY MailMeter</t>
        </is>
      </c>
      <c r="E11026" t="inlineStr">
        <is>
          <t>https://www.getapp.com/it-management-software/a/mailmeter/</t>
        </is>
      </c>
      <c r="F11026" t="inlineStr">
        <is>
          <t>MailMeter helps organizations manage email archiving, indexing, retrieval, eDiscovery, and more via a unified dashboard. Search capabilities in the platform enable enterprises to investigate sent or received emails by email address, domain, custom search terms, data range, attachments, and more.Read more about ComplyKEY MailMeter</t>
        </is>
      </c>
    </row>
    <row r="11027">
      <c r="A11027" t="inlineStr">
        <is>
          <t>IT Management</t>
        </is>
      </c>
      <c r="B11027" t="inlineStr">
        <is>
          <t>Email Archiving</t>
        </is>
      </c>
      <c r="C11027" t="inlineStr">
        <is>
          <t>https://www.getapp.com/it-management-software/email-archiving/os/web-based</t>
        </is>
      </c>
      <c r="D11027" t="inlineStr">
        <is>
          <t>ManageEngine AD360</t>
        </is>
      </c>
      <c r="E11027" t="inlineStr">
        <is>
          <t>https://www.getapp.com/security-software/a/manageengine-ad360/</t>
        </is>
      </c>
      <c r="F11027"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11028">
      <c r="A11028" t="inlineStr">
        <is>
          <t>IT Management</t>
        </is>
      </c>
      <c r="B11028" t="inlineStr">
        <is>
          <t>Email Archiving</t>
        </is>
      </c>
      <c r="C11028" t="inlineStr">
        <is>
          <t>https://www.getapp.com/it-management-software/email-archiving/os/web-based</t>
        </is>
      </c>
      <c r="D11028" t="inlineStr">
        <is>
          <t>Onna</t>
        </is>
      </c>
      <c r="E11028" t="inlineStr">
        <is>
          <t>https://www.getapp.com/collaboration-software/a/onna/</t>
        </is>
      </c>
      <c r="F11028" t="inlineStr">
        <is>
          <t>Onna centralizes data from your favorite apps to deliver a connected enterprise, supercharged with machine learning and unified search – all in one place.Read more about Onna</t>
        </is>
      </c>
    </row>
    <row r="11029">
      <c r="A11029" t="inlineStr">
        <is>
          <t>IT Management</t>
        </is>
      </c>
      <c r="B11029" t="inlineStr">
        <is>
          <t>Email Archiving</t>
        </is>
      </c>
      <c r="C11029" t="inlineStr">
        <is>
          <t>https://www.getapp.com/it-management-software/email-archiving/os/web-based</t>
        </is>
      </c>
      <c r="D11029" t="inlineStr">
        <is>
          <t>365 Total Protection</t>
        </is>
      </c>
      <c r="E11029" t="inlineStr">
        <is>
          <t>https://www.getapp.com/it-communications-software/a/365-total-protection/</t>
        </is>
      </c>
      <c r="F11029" t="inlineStr">
        <is>
          <t>365 Total Protection is an email security &amp; compliance solution for Microsoft Office 365 with features for tracking emails in real time, handling infomail, blocking spam, filtering for compliance, defending against threats, black &amp; whitelisting, archiving emails, analyzing communications, &amp; moreRead more about 365 Total Protection</t>
        </is>
      </c>
    </row>
    <row r="11030">
      <c r="A11030" t="inlineStr">
        <is>
          <t>IT Management</t>
        </is>
      </c>
      <c r="B11030" t="inlineStr">
        <is>
          <t>Email Archiving</t>
        </is>
      </c>
      <c r="C11030" t="inlineStr">
        <is>
          <t>https://www.getapp.com/it-management-software/email-archiving/os/web-based</t>
        </is>
      </c>
      <c r="D11030" t="inlineStr">
        <is>
          <t>OneVault</t>
        </is>
      </c>
      <c r="E11030" t="inlineStr">
        <is>
          <t>https://www.getapp.com/it-management-software/a/stonescribe/</t>
        </is>
      </c>
      <c r="F11030" t="inlineStr">
        <is>
          <t>Donoma OneVault delivers multi-data archiving of email and communication records for centralized, streamlined archiving.Read more about OneVault</t>
        </is>
      </c>
    </row>
    <row r="11031">
      <c r="A11031" t="inlineStr">
        <is>
          <t>IT Management</t>
        </is>
      </c>
      <c r="B11031" t="inlineStr">
        <is>
          <t>Email Archiving</t>
        </is>
      </c>
      <c r="C11031" t="inlineStr">
        <is>
          <t>https://www.getapp.com/it-management-software/email-archiving/os/web-based</t>
        </is>
      </c>
      <c r="D11031" t="inlineStr">
        <is>
          <t>Enterprise File Archive</t>
        </is>
      </c>
      <c r="E11031" t="inlineStr">
        <is>
          <t>https://www.getapp.com/it-management-software/a/enterprise-file-archive/</t>
        </is>
      </c>
      <c r="F11031" t="inlineStr">
        <is>
          <t>Enterprise File Archive, by MessageSolution, is an automated solution which helps firms of all sizes manage electronic discovery &amp; file archiving &amp; storage, in compliance with GDPR regulations. The platform allows users to streamline eDiscovery across multiple file &amp; email systems.Read more about Enterprise File Archive</t>
        </is>
      </c>
    </row>
    <row r="11032">
      <c r="A11032" t="inlineStr">
        <is>
          <t>IT Management</t>
        </is>
      </c>
      <c r="B11032" t="inlineStr">
        <is>
          <t>Email Archiving</t>
        </is>
      </c>
      <c r="C11032" t="inlineStr">
        <is>
          <t>https://www.getapp.com/it-management-software/email-archiving/os/web-based</t>
        </is>
      </c>
      <c r="D11032" t="inlineStr">
        <is>
          <t>Email Archiving</t>
        </is>
      </c>
      <c r="E11032" t="inlineStr">
        <is>
          <t>https://www.getapp.com/it-management-software/a/aeternum/</t>
        </is>
      </c>
      <c r="F11032" t="inlineStr">
        <is>
          <t>Hornetsecurity's email archiving service enables companies who manage thousands of emails every day to automatically &amp; legally store all of their emails with compliance, transparency &amp; control features, plus secure storage &amp; simple email search &amp; retrievalRead more about Email Archiving</t>
        </is>
      </c>
    </row>
    <row r="11033">
      <c r="A11033" t="inlineStr">
        <is>
          <t>IT Management</t>
        </is>
      </c>
      <c r="B11033" t="inlineStr">
        <is>
          <t>Email Archiving</t>
        </is>
      </c>
      <c r="C11033" t="inlineStr">
        <is>
          <t>https://www.getapp.com/it-management-software/email-archiving/os/web-based</t>
        </is>
      </c>
      <c r="D11033" t="inlineStr">
        <is>
          <t>Smarsh</t>
        </is>
      </c>
      <c r="E11033" t="inlineStr">
        <is>
          <t>https://www.getapp.com/it-management-software/a/smarsh/</t>
        </is>
      </c>
      <c r="F11033" t="inlineStr">
        <is>
          <t>Smarsh is a cloud-based archiving and compliance platform that helps financial services firms and government organizations manage risk and extract intelligence from electronic communications data. With a focus on data privacy and security, Smarsh helps businesses store and manage communications data, ensuring regulatory compliance. It offers various features such as chat and voice recording, message archiving, and e-discovery capabilities.Read more about Smarsh</t>
        </is>
      </c>
    </row>
    <row r="11034">
      <c r="A11034" t="inlineStr">
        <is>
          <t>IT Management</t>
        </is>
      </c>
      <c r="B11034" t="inlineStr">
        <is>
          <t>Email Archiving</t>
        </is>
      </c>
      <c r="C11034" t="inlineStr">
        <is>
          <t>https://www.getapp.com/it-management-software/email-archiving/os/web-based</t>
        </is>
      </c>
      <c r="D11034" t="inlineStr">
        <is>
          <t>Dropsuite Email Archiving</t>
        </is>
      </c>
      <c r="E11034" t="inlineStr">
        <is>
          <t>https://www.getapp.com/it-management-software/a/dropsuite-email-archiving/</t>
        </is>
      </c>
      <c r="F11034" t="inlineStr">
        <is>
          <t>Dropsuite Email Archiving is a cloud-based email archiving tool that helps users to store, manage, secure and discover data from email systems.Read more about Dropsuite Email Archiving</t>
        </is>
      </c>
    </row>
    <row r="11035">
      <c r="A11035" t="inlineStr">
        <is>
          <t>IT Management</t>
        </is>
      </c>
      <c r="B11035" t="inlineStr">
        <is>
          <t>Email Archiving</t>
        </is>
      </c>
      <c r="C11035" t="inlineStr">
        <is>
          <t>https://www.getapp.com/it-management-software/email-archiving/os/web-based</t>
        </is>
      </c>
      <c r="D11035" t="inlineStr">
        <is>
          <t>Sonian Email Archiving</t>
        </is>
      </c>
      <c r="E11035" t="inlineStr">
        <is>
          <t>https://www.getapp.com/it-communications-software/a/sonian/</t>
        </is>
      </c>
      <c r="F11035" t="inlineStr">
        <is>
          <t>Sonian provides Hosted Email Archiving Software. Sonian Email Archive is the first hosted email archive solution created with grid computing infrastructure technologies. This means high reliability,  and efficient use of computer hardware that allows us to pass the costs savings to our customers.Read more about Sonian Email Archiving</t>
        </is>
      </c>
    </row>
    <row r="11036">
      <c r="A11036" t="inlineStr">
        <is>
          <t>IT Management</t>
        </is>
      </c>
      <c r="B11036" t="inlineStr">
        <is>
          <t>Email Archiving</t>
        </is>
      </c>
      <c r="C11036" t="inlineStr">
        <is>
          <t>https://www.getapp.com/it-management-software/email-archiving/os/web-based</t>
        </is>
      </c>
      <c r="D11036" t="inlineStr">
        <is>
          <t>iQ.Suite aaS</t>
        </is>
      </c>
      <c r="E11036" t="inlineStr">
        <is>
          <t>https://www.getapp.com/all-software/a/iq-suite-aas/</t>
        </is>
      </c>
      <c r="F11036"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11037">
      <c r="A11037" t="inlineStr">
        <is>
          <t>IT Management</t>
        </is>
      </c>
      <c r="B11037" t="inlineStr">
        <is>
          <t>Email Archiving</t>
        </is>
      </c>
      <c r="C11037" t="inlineStr">
        <is>
          <t>https://www.getapp.com/it-management-software/email-archiving/os/web-based</t>
        </is>
      </c>
      <c r="D11037" t="inlineStr">
        <is>
          <t>MailGuard</t>
        </is>
      </c>
      <c r="E11037" t="inlineStr">
        <is>
          <t>https://www.getapp.com/security-software/a/mailguard/</t>
        </is>
      </c>
      <c r="F11037" t="inlineStr">
        <is>
          <t>MailGuard anticipates, predicts and learns from emerging zero-day threats like ransomware, phishing, spear-phishing, Business Email Compromise and similar malicious email-borne attacks, protecting email users from harm.Read more about MailGuard</t>
        </is>
      </c>
    </row>
    <row r="11038">
      <c r="A11038" t="inlineStr">
        <is>
          <t>IT Management</t>
        </is>
      </c>
      <c r="B11038" t="inlineStr">
        <is>
          <t>Email Archiving</t>
        </is>
      </c>
      <c r="C11038" t="inlineStr">
        <is>
          <t>https://www.getapp.com/it-management-software/email-archiving/os/web-based</t>
        </is>
      </c>
      <c r="D11038" t="inlineStr">
        <is>
          <t>MailArchiva</t>
        </is>
      </c>
      <c r="E11038" t="inlineStr">
        <is>
          <t>https://www.getapp.com/it-communications-software/a/mailarchiva/</t>
        </is>
      </c>
      <c r="F11038" t="inlineStr">
        <is>
          <t>MailArchiva is an email archiving, e-discovery, compliance, and forensics platform that assists in the retention, organization, and mining of email data. It is appropriate for both small and large businesses. It's available as an on-premise or cloud-based solution.Read more about MailArchiva</t>
        </is>
      </c>
    </row>
    <row r="11039">
      <c r="A11039" t="inlineStr">
        <is>
          <t>IT Management</t>
        </is>
      </c>
      <c r="B11039" t="inlineStr">
        <is>
          <t>Email Archiving</t>
        </is>
      </c>
      <c r="C11039" t="inlineStr">
        <is>
          <t>https://www.getapp.com/it-management-software/email-archiving/os/web-based</t>
        </is>
      </c>
      <c r="D11039" t="inlineStr">
        <is>
          <t>Zoho ToDo</t>
        </is>
      </c>
      <c r="E11039" t="inlineStr">
        <is>
          <t>https://www.getapp.com/security-software/a/zoho-todo/</t>
        </is>
      </c>
      <c r="F11039" t="inlineStr">
        <is>
          <t>Zoho ToDo is a task management tool designed to help businesses create and manage tasks. With Zoho ToDo, you can effortlessly organize, collaborate, and track your tasks via a unified portal. Whether you're working on personal projects or collaborating with a team, the application provides a streamlined workflow that helps you stay on top of your tasks.Read more about Zoho ToDo</t>
        </is>
      </c>
    </row>
    <row r="11040">
      <c r="A11040" t="inlineStr">
        <is>
          <t>IT Management</t>
        </is>
      </c>
      <c r="B11040" t="inlineStr">
        <is>
          <t>Email Archiving</t>
        </is>
      </c>
      <c r="C11040" t="inlineStr">
        <is>
          <t>https://www.getapp.com/it-management-software/email-archiving/os/web-based</t>
        </is>
      </c>
      <c r="D11040" t="inlineStr">
        <is>
          <t>Presults</t>
        </is>
      </c>
      <c r="E11040" t="inlineStr">
        <is>
          <t>https://www.getapp.com/it-management-software/a/presults/</t>
        </is>
      </c>
      <c r="F11040" t="inlineStr">
        <is>
          <t>Presults software is designed for Registered Investment Advisors. The platform uses AI-powered risk models to regulate businesses. It aims to reduce compliance risks and manual compliance reviewing costs and time. Key features include data encryption, threat protection, and compliance management.Read more about Presults</t>
        </is>
      </c>
    </row>
    <row r="11041">
      <c r="A11041" t="inlineStr">
        <is>
          <t>IT Management</t>
        </is>
      </c>
      <c r="B11041" t="inlineStr">
        <is>
          <t>Email Archiving</t>
        </is>
      </c>
      <c r="C11041" t="inlineStr">
        <is>
          <t>https://www.getapp.com/it-management-software/email-archiving/os/web-based</t>
        </is>
      </c>
      <c r="D11041" t="inlineStr">
        <is>
          <t>REDDOXX MailDepot</t>
        </is>
      </c>
      <c r="E11041" t="inlineStr">
        <is>
          <t>https://www.getapp.com/it-management-software/a/reddoxx-maildepot/</t>
        </is>
      </c>
      <c r="F11041" t="inlineStr">
        <is>
          <t>REDDOXX MailDepot is a web-based software package for legally compliant, audit-proof long-term archiving and recovery of emails. The archive is independent of the mail server type and can be embedded in a company's existing infrastructure.Read more about REDDOXX MailDepot</t>
        </is>
      </c>
    </row>
    <row r="11042">
      <c r="A11042" t="inlineStr">
        <is>
          <t>IT Management</t>
        </is>
      </c>
      <c r="B11042" t="inlineStr">
        <is>
          <t>Email Archiving</t>
        </is>
      </c>
      <c r="C11042" t="inlineStr">
        <is>
          <t>https://www.getapp.com/it-management-software/email-archiving/os/web-based</t>
        </is>
      </c>
      <c r="D11042" t="inlineStr">
        <is>
          <t>Shield FC</t>
        </is>
      </c>
      <c r="E11042" t="inlineStr">
        <is>
          <t>https://www.getapp.com/finance-accounting-software/a/shield-fc/</t>
        </is>
      </c>
      <c r="F11042" t="inlineStr">
        <is>
          <t>Shield FC is a cloud-based solution that helps financial compliance teams monitor employee communications and detect market manipulation processes.Read more about Shield FC</t>
        </is>
      </c>
    </row>
    <row r="11043">
      <c r="A11043" t="inlineStr">
        <is>
          <t>IT Management</t>
        </is>
      </c>
      <c r="B11043" t="inlineStr">
        <is>
          <t>Email Archiving</t>
        </is>
      </c>
      <c r="C11043" t="inlineStr">
        <is>
          <t>https://www.getapp.com/it-management-software/email-archiving/os/web-based</t>
        </is>
      </c>
      <c r="D11043" t="inlineStr">
        <is>
          <t>Email Vault</t>
        </is>
      </c>
      <c r="E11043" t="inlineStr">
        <is>
          <t>https://www.getapp.com/it-management-software/a/email-vault/</t>
        </is>
      </c>
      <c r="F11043" t="inlineStr">
        <is>
          <t>Email Vault securely archives every email your business sends and receives, with powerful search, SEC-ready retention, actionable analytics, and simple setup. Perfect for SMBs and MSPs that need control without the clutter.Read more about Email Vault</t>
        </is>
      </c>
    </row>
    <row r="11044">
      <c r="A11044" t="inlineStr">
        <is>
          <t>IT Management</t>
        </is>
      </c>
      <c r="B11044" t="inlineStr">
        <is>
          <t>Email Archiving</t>
        </is>
      </c>
      <c r="C11044" t="inlineStr">
        <is>
          <t>https://www.getapp.com/it-management-software/email-archiving/os/web-based</t>
        </is>
      </c>
      <c r="D11044" t="inlineStr">
        <is>
          <t>Akazio Cloud Archive</t>
        </is>
      </c>
      <c r="E11044" t="inlineStr">
        <is>
          <t>https://www.getapp.com/it-management-software/a/akazio-cloud-archive/</t>
        </is>
      </c>
      <c r="F11044" t="inlineStr">
        <is>
          <t>Akazio is an archiving electronic communication solution. Whether it is just for email archiving, or across instant messaging, social media, voice, and SMS, the platform simplifies record-keeping, discovery, and supervision of your organizations' critical data.Read more about Akazio Cloud Archive</t>
        </is>
      </c>
    </row>
    <row r="11045">
      <c r="A11045" t="inlineStr">
        <is>
          <t>IT Management</t>
        </is>
      </c>
      <c r="B11045" t="inlineStr">
        <is>
          <t>Email Archiving</t>
        </is>
      </c>
      <c r="C11045" t="inlineStr">
        <is>
          <t>https://www.getapp.com/it-management-software/email-archiving/os/web-based</t>
        </is>
      </c>
      <c r="D11045" t="inlineStr">
        <is>
          <t>mxHERO for Legal QuickStart</t>
        </is>
      </c>
      <c r="E11045" t="inlineStr">
        <is>
          <t>https://www.getapp.com/it-communications-software/a/mxhero/</t>
        </is>
      </c>
      <c r="F11045" t="inlineStr">
        <is>
          <t>Move old emails (e.g. 6 months &amp; older) from across your organization out of email accounts, and into your cloud storage service to reduce risks from email breaches and mishandling and to better manage your email record through convenient cloud storage search.Read more about mxHERO for Legal QuickStart</t>
        </is>
      </c>
    </row>
    <row r="11046">
      <c r="A11046" t="inlineStr">
        <is>
          <t>IT Management</t>
        </is>
      </c>
      <c r="B11046" t="inlineStr">
        <is>
          <t>Email Archiving</t>
        </is>
      </c>
      <c r="C11046" t="inlineStr">
        <is>
          <t>https://www.getapp.com/it-management-software/email-archiving/os/web-based</t>
        </is>
      </c>
      <c r="D11046" t="inlineStr">
        <is>
          <t>MSP360 Backup for Microsoft 365 and Google Workspace</t>
        </is>
      </c>
      <c r="E11046" t="inlineStr">
        <is>
          <t>https://www.getapp.com/collaboration-software/a/msp360-backup-for-microsoft-365-and-google-workspace/</t>
        </is>
      </c>
      <c r="F11046" t="inlineStr">
        <is>
          <t>Cloud-to-cloud email backup and archiving for Outlook and Gmail with search, export to PST, retention, and compliance-ready features.Read more about MSP360 Backup for Microsoft 365 and Google Workspace</t>
        </is>
      </c>
    </row>
    <row r="11047">
      <c r="A11047" t="inlineStr">
        <is>
          <t>IT Management</t>
        </is>
      </c>
      <c r="B11047" t="inlineStr">
        <is>
          <t>Email Archiving</t>
        </is>
      </c>
      <c r="C11047" t="inlineStr">
        <is>
          <t>https://www.getapp.com/it-management-software/email-archiving/os/web-based</t>
        </is>
      </c>
      <c r="D11047" t="inlineStr">
        <is>
          <t>contentACCESS archive</t>
        </is>
      </c>
      <c r="E11047" t="inlineStr">
        <is>
          <t>https://www.getapp.com/it-management-software/a/contentaccess-archive/</t>
        </is>
      </c>
      <c r="F11047" t="inlineStr">
        <is>
          <t>TECH-ARROW's contentACCESS archive is an archiving solution that can be configured as on-premises, on-Cloud, or hybrid based on user preference.The archive covers a number of business needs including long-term data retention, compliance with data handling regulations, and security.Read more about contentACCESS archive</t>
        </is>
      </c>
    </row>
    <row r="11048">
      <c r="A11048" t="inlineStr">
        <is>
          <t>IT Management</t>
        </is>
      </c>
      <c r="B11048" t="inlineStr">
        <is>
          <t>File Sync</t>
        </is>
      </c>
      <c r="C11048" t="inlineStr">
        <is>
          <t>https://www.getapp.com/it-management-software/file-sync/os/web-based</t>
        </is>
      </c>
      <c r="D11048" t="inlineStr">
        <is>
          <t>Google Workspace</t>
        </is>
      </c>
      <c r="E11048" t="inlineStr">
        <is>
          <t>https://www.getapp.com/collaboration-software/a/google-apps-for-business/</t>
        </is>
      </c>
      <c r="F11048" t="inlineStr">
        <is>
          <t>Google Workspace is a suite of apps from Google which offers a number of tools to communicate and collaborate with colleagues, store files, and manage dataRead more about Google Workspace</t>
        </is>
      </c>
    </row>
    <row r="11049">
      <c r="A11049" t="inlineStr">
        <is>
          <t>IT Management</t>
        </is>
      </c>
      <c r="B11049" t="inlineStr">
        <is>
          <t>File Sync</t>
        </is>
      </c>
      <c r="C11049" t="inlineStr">
        <is>
          <t>https://www.getapp.com/it-management-software/file-sync/os/web-based</t>
        </is>
      </c>
      <c r="D11049" t="inlineStr">
        <is>
          <t>Dropbox Business</t>
        </is>
      </c>
      <c r="E11049" t="inlineStr">
        <is>
          <t>https://www.getapp.com/collaboration-software/a/dropbox-online-sync-and-file-sharing/</t>
        </is>
      </c>
      <c r="F11049" t="inlineStr">
        <is>
          <t>Dropbox Business is an off-site server for file syncing, storage and sharing which allows teams of all sizes to save and share files of any format and access them anywhere, on any deviceRead more about Dropbox Business</t>
        </is>
      </c>
    </row>
    <row r="11050">
      <c r="A11050" t="inlineStr">
        <is>
          <t>IT Management</t>
        </is>
      </c>
      <c r="B11050" t="inlineStr">
        <is>
          <t>File Sync</t>
        </is>
      </c>
      <c r="C11050" t="inlineStr">
        <is>
          <t>https://www.getapp.com/it-management-software/file-sync/os/web-based</t>
        </is>
      </c>
      <c r="D11050" t="inlineStr">
        <is>
          <t>ShareFile</t>
        </is>
      </c>
      <c r="E11050" t="inlineStr">
        <is>
          <t>https://www.getapp.com/collaboration-software/a/sharefile/</t>
        </is>
      </c>
      <c r="F11050" t="inlineStr">
        <is>
          <t>ShareFile provides you with the ability to send, receive and share large business files securely. Through the ShareFile portal, you can offer your clients a personalized, company-branded and password-protected platform from which to collaborate on files.Read more about ShareFile</t>
        </is>
      </c>
    </row>
    <row r="11051">
      <c r="A11051" t="inlineStr">
        <is>
          <t>IT Management</t>
        </is>
      </c>
      <c r="B11051" t="inlineStr">
        <is>
          <t>File Sync</t>
        </is>
      </c>
      <c r="C11051" t="inlineStr">
        <is>
          <t>https://www.getapp.com/it-management-software/file-sync/os/web-based</t>
        </is>
      </c>
      <c r="D11051" t="inlineStr">
        <is>
          <t>Tresorit</t>
        </is>
      </c>
      <c r="E11051" t="inlineStr">
        <is>
          <t>https://www.getapp.com/collaboration-software/a/tresorit/</t>
        </is>
      </c>
      <c r="F11051" t="inlineStr">
        <is>
          <t>Tresorit updates your files in real-time and automatically adds any edits you make to your online backup.Read more about Tresorit</t>
        </is>
      </c>
    </row>
    <row r="11052">
      <c r="A11052" t="inlineStr">
        <is>
          <t>IT Management</t>
        </is>
      </c>
      <c r="B11052" t="inlineStr">
        <is>
          <t>File Sync</t>
        </is>
      </c>
      <c r="C11052" t="inlineStr">
        <is>
          <t>https://www.getapp.com/it-management-software/file-sync/os/web-based</t>
        </is>
      </c>
      <c r="D11052" t="inlineStr">
        <is>
          <t>pCloud Business</t>
        </is>
      </c>
      <c r="E11052" t="inlineStr">
        <is>
          <t>https://www.getapp.com/collaboration-software/a/pcloud-business/</t>
        </is>
      </c>
      <c r="F11052" t="inlineStr">
        <is>
          <t>pCloud Business is a secure cloud storage and fast digital asset management service with solutions for web, Windows, Mac, Linux, iOS and Android with a user-friendly interface. Store and share your files, sync multiple devices and take your business to the next level.Read more about pCloud Business</t>
        </is>
      </c>
    </row>
    <row r="11053">
      <c r="A11053" t="inlineStr">
        <is>
          <t>IT Management</t>
        </is>
      </c>
      <c r="B11053" t="inlineStr">
        <is>
          <t>File Sync</t>
        </is>
      </c>
      <c r="C11053" t="inlineStr">
        <is>
          <t>https://www.getapp.com/it-management-software/file-sync/os/web-based</t>
        </is>
      </c>
      <c r="D11053" t="inlineStr">
        <is>
          <t>Cerberus FTP Server</t>
        </is>
      </c>
      <c r="E11053" t="inlineStr">
        <is>
          <t>https://www.getapp.com/collaboration-software/a/cerberus-ftp-server/</t>
        </is>
      </c>
      <c r="F11053" t="inlineStr">
        <is>
          <t>Cerberus FTP Server is a secure on-premise file transfer solution designed to provide auditing, collaboration and automation tools for secure file transfer. The system is HIPAA compliant and FIPS 140-2 validated, and offers SSL encryption, IP auto-banning, two-factor authentication (2FA), and more.Read more about Cerberus FTP Server</t>
        </is>
      </c>
    </row>
    <row r="11054">
      <c r="A11054" t="inlineStr">
        <is>
          <t>IT Management</t>
        </is>
      </c>
      <c r="B11054" t="inlineStr">
        <is>
          <t>File Sync</t>
        </is>
      </c>
      <c r="C11054" t="inlineStr">
        <is>
          <t>https://www.getapp.com/it-management-software/file-sync/os/web-based</t>
        </is>
      </c>
      <c r="D11054" t="inlineStr">
        <is>
          <t>FileInvite</t>
        </is>
      </c>
      <c r="E11054" t="inlineStr">
        <is>
          <t>https://www.getapp.com/collaboration-software/a/fileinvite/</t>
        </is>
      </c>
      <c r="F11054" t="inlineStr">
        <is>
          <t>FileInvite streamlines document collection with e-signatures, reminders, and integrations ideal for lending and professional services.Read more about FileInvite</t>
        </is>
      </c>
    </row>
    <row r="11055">
      <c r="A11055" t="inlineStr">
        <is>
          <t>IT Management</t>
        </is>
      </c>
      <c r="B11055" t="inlineStr">
        <is>
          <t>File Sync</t>
        </is>
      </c>
      <c r="C11055" t="inlineStr">
        <is>
          <t>https://www.getapp.com/it-management-software/file-sync/os/web-based</t>
        </is>
      </c>
      <c r="D11055" t="inlineStr">
        <is>
          <t>Progress MOVEit</t>
        </is>
      </c>
      <c r="E11055" t="inlineStr">
        <is>
          <t>https://www.getapp.com/collaboration-software/a/moveit/</t>
        </is>
      </c>
      <c r="F11055" t="inlineStr">
        <is>
          <t>MOVEit Transfer gives you the management tools and visibility you need to scale transfer activities across the enterprise. It supports a range of deployment options including in the public cloud via Microsoft Azure, as on-premises software or as a managed service (MOVEit Cloud).Read more about Progress MOVEit</t>
        </is>
      </c>
    </row>
    <row r="11056">
      <c r="A11056" t="inlineStr">
        <is>
          <t>IT Management</t>
        </is>
      </c>
      <c r="B11056" t="inlineStr">
        <is>
          <t>File Sync</t>
        </is>
      </c>
      <c r="C11056" t="inlineStr">
        <is>
          <t>https://www.getapp.com/it-management-software/file-sync/os/web-based</t>
        </is>
      </c>
      <c r="D11056" t="inlineStr">
        <is>
          <t>Zoho WorkDrive</t>
        </is>
      </c>
      <c r="E11056" t="inlineStr">
        <is>
          <t>https://www.getapp.com/collaboration-software/a/zoho/</t>
        </is>
      </c>
      <c r="F11056"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11057">
      <c r="A11057" t="inlineStr">
        <is>
          <t>IT Management</t>
        </is>
      </c>
      <c r="B11057" t="inlineStr">
        <is>
          <t>File Sync</t>
        </is>
      </c>
      <c r="C11057" t="inlineStr">
        <is>
          <t>https://www.getapp.com/it-management-software/file-sync/os/web-based</t>
        </is>
      </c>
      <c r="D11057" t="inlineStr">
        <is>
          <t>Egnyte</t>
        </is>
      </c>
      <c r="E11057" t="inlineStr">
        <is>
          <t>https://www.getapp.com/collaboration-software/a/egnyte/</t>
        </is>
      </c>
      <c r="F11057" t="inlineStr">
        <is>
          <t>Egnyte is an enterprise file sharing &amp; collaboration tool that allows users to securely access, share, &amp; collaborate with colleagues &amp; partners from any deviceRead more about Egnyte</t>
        </is>
      </c>
    </row>
    <row r="11058">
      <c r="A11058" t="inlineStr">
        <is>
          <t>IT Management</t>
        </is>
      </c>
      <c r="B11058" t="inlineStr">
        <is>
          <t>File Sync</t>
        </is>
      </c>
      <c r="C11058" t="inlineStr">
        <is>
          <t>https://www.getapp.com/it-management-software/file-sync/os/web-based</t>
        </is>
      </c>
      <c r="D11058" t="inlineStr">
        <is>
          <t>Kamzan</t>
        </is>
      </c>
      <c r="E11058" t="inlineStr">
        <is>
          <t>https://www.getapp.com/collaboration-software/a/kamzan/</t>
        </is>
      </c>
      <c r="F11058" t="inlineStr">
        <is>
          <t>The Italian solution for Team collaboration and structured document sharing with Stakeholders.Read more about Kamzan</t>
        </is>
      </c>
    </row>
    <row r="11059">
      <c r="A11059" t="inlineStr">
        <is>
          <t>IT Management</t>
        </is>
      </c>
      <c r="B11059" t="inlineStr">
        <is>
          <t>File Sync</t>
        </is>
      </c>
      <c r="C11059" t="inlineStr">
        <is>
          <t>https://www.getapp.com/it-management-software/file-sync/os/web-based</t>
        </is>
      </c>
      <c r="D11059" t="inlineStr">
        <is>
          <t>GoodSync</t>
        </is>
      </c>
      <c r="E11059" t="inlineStr">
        <is>
          <t>https://www.getapp.com/it-management-software/a/goodsync/</t>
        </is>
      </c>
      <c r="F11059" t="inlineStr">
        <is>
          <t>GoodSync is a complete data backup and synchronization solution for businesses of any size with centralized management and reporting, and remote file accessRead more about GoodSync</t>
        </is>
      </c>
    </row>
    <row r="11060">
      <c r="A11060" t="inlineStr">
        <is>
          <t>IT Management</t>
        </is>
      </c>
      <c r="B11060" t="inlineStr">
        <is>
          <t>File Sync</t>
        </is>
      </c>
      <c r="C11060" t="inlineStr">
        <is>
          <t>https://www.getapp.com/it-management-software/file-sync/os/web-based</t>
        </is>
      </c>
      <c r="D11060" t="inlineStr">
        <is>
          <t>idgard</t>
        </is>
      </c>
      <c r="E11060" t="inlineStr">
        <is>
          <t>https://www.getapp.com/it-management-software/a/idgard/</t>
        </is>
      </c>
      <c r="F11060" t="inlineStr">
        <is>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is>
      </c>
    </row>
    <row r="11061">
      <c r="A11061" t="inlineStr">
        <is>
          <t>IT Management</t>
        </is>
      </c>
      <c r="B11061" t="inlineStr">
        <is>
          <t>File Sync</t>
        </is>
      </c>
      <c r="C11061" t="inlineStr">
        <is>
          <t>https://www.getapp.com/it-management-software/file-sync/os/web-based</t>
        </is>
      </c>
      <c r="D11061" t="inlineStr">
        <is>
          <t>MediaFire</t>
        </is>
      </c>
      <c r="E11061" t="inlineStr">
        <is>
          <t>https://www.getapp.com/collaboration-software/a/mediafire/</t>
        </is>
      </c>
      <c r="F11061" t="inlineStr">
        <is>
          <t>MediaFire is a file storage and sharing solution for companies of all sizes.Read more about MediaFire</t>
        </is>
      </c>
    </row>
    <row r="11062">
      <c r="A11062" t="inlineStr">
        <is>
          <t>IT Management</t>
        </is>
      </c>
      <c r="B11062" t="inlineStr">
        <is>
          <t>File Sync</t>
        </is>
      </c>
      <c r="C11062" t="inlineStr">
        <is>
          <t>https://www.getapp.com/it-management-software/file-sync/os/web-based</t>
        </is>
      </c>
      <c r="D11062" t="inlineStr">
        <is>
          <t>OnBase</t>
        </is>
      </c>
      <c r="E11062" t="inlineStr">
        <is>
          <t>https://www.getapp.com/operations-management-software/a/onbase/</t>
        </is>
      </c>
      <c r="F11062" t="inlineStr">
        <is>
          <t>Automate &amp; integrate the management and control of documents, business processes &amp; records using one applicationRead more about OnBase</t>
        </is>
      </c>
    </row>
    <row r="11063">
      <c r="A11063" t="inlineStr">
        <is>
          <t>IT Management</t>
        </is>
      </c>
      <c r="B11063" t="inlineStr">
        <is>
          <t>File Sync</t>
        </is>
      </c>
      <c r="C11063" t="inlineStr">
        <is>
          <t>https://www.getapp.com/it-management-software/file-sync/os/web-based</t>
        </is>
      </c>
      <c r="D11063" t="inlineStr">
        <is>
          <t>ExaVault Cloud FTP</t>
        </is>
      </c>
      <c r="E11063" t="inlineStr">
        <is>
          <t>https://www.getapp.com/collaboration-software/a/exavault/</t>
        </is>
      </c>
      <c r="F11063" t="inlineStr">
        <is>
          <t>Our Cloud FTP platform supports web, FTP, FTPS and SFTP for manual and automated file transfer. Create a hosted FTP server in seconds, with full support for automations, an API for integrations, web-based interface for file management, webhooks -- all in one platform.Read more about ExaVault Cloud FTP</t>
        </is>
      </c>
    </row>
    <row r="11064">
      <c r="A11064" t="inlineStr">
        <is>
          <t>IT Management</t>
        </is>
      </c>
      <c r="B11064" t="inlineStr">
        <is>
          <t>File Sync</t>
        </is>
      </c>
      <c r="C11064" t="inlineStr">
        <is>
          <t>https://www.getapp.com/it-management-software/file-sync/os/web-based</t>
        </is>
      </c>
      <c r="D11064" t="inlineStr">
        <is>
          <t>HighQ</t>
        </is>
      </c>
      <c r="E11064" t="inlineStr">
        <is>
          <t>https://www.getapp.com/collaboration-software/a/highq-dataroom/</t>
        </is>
      </c>
      <c r="F11064" t="inlineStr">
        <is>
          <t>HighQ's intelligent solution combines automated workflows, document automation, and secure collaboration to transform the way professionals work and engage with clients and colleagues.Read more about HighQ</t>
        </is>
      </c>
    </row>
    <row r="11065">
      <c r="A11065" t="inlineStr">
        <is>
          <t>IT Management</t>
        </is>
      </c>
      <c r="B11065" t="inlineStr">
        <is>
          <t>File Sync</t>
        </is>
      </c>
      <c r="C11065" t="inlineStr">
        <is>
          <t>https://www.getapp.com/it-management-software/file-sync/os/web-based</t>
        </is>
      </c>
      <c r="D11065" t="inlineStr">
        <is>
          <t>Earth Class Mail</t>
        </is>
      </c>
      <c r="E11065" t="inlineStr">
        <is>
          <t>https://www.getapp.com/it-communications-software/a/earth-class-mail/</t>
        </is>
      </c>
      <c r="F11065" t="inlineStr">
        <is>
          <t>Users have scanned over 14 million mail items with Earth Class Mail. Easily access your snail mail online so you can focus on more important stuff. Set up multiple users, auto-rules, and integrate with other apps to make your mail work for you- not the other way around.Read more about Earth Class Mail</t>
        </is>
      </c>
    </row>
    <row r="11066">
      <c r="A11066" t="inlineStr">
        <is>
          <t>IT Management</t>
        </is>
      </c>
      <c r="B11066" t="inlineStr">
        <is>
          <t>File Sync</t>
        </is>
      </c>
      <c r="C11066" t="inlineStr">
        <is>
          <t>https://www.getapp.com/it-management-software/file-sync/os/web-based</t>
        </is>
      </c>
      <c r="D11066" t="inlineStr">
        <is>
          <t>iBoysoft NTFS for Mac</t>
        </is>
      </c>
      <c r="E11066" t="inlineStr">
        <is>
          <t>https://www.getapp.com/it-management-software/a/iboysoft-ntfs-for-mac/</t>
        </is>
      </c>
      <c r="F11066" t="inlineStr">
        <is>
          <t>iBoysoft NTFS for Mac offers read-write access to NTFS-formatted drives. It is an NTFS for Mac tool designed to provide native support for reading and writing to NTFS drives on macOS.Read more about iBoysoft NTFS for Mac</t>
        </is>
      </c>
    </row>
    <row r="11067">
      <c r="A11067" t="inlineStr">
        <is>
          <t>IT Management</t>
        </is>
      </c>
      <c r="B11067" t="inlineStr">
        <is>
          <t>File Sync</t>
        </is>
      </c>
      <c r="C11067" t="inlineStr">
        <is>
          <t>https://www.getapp.com/it-management-software/file-sync/os/web-based</t>
        </is>
      </c>
      <c r="D11067" t="inlineStr">
        <is>
          <t>SimpleBackups</t>
        </is>
      </c>
      <c r="E11067" t="inlineStr">
        <is>
          <t>https://www.getapp.com/it-management-software/a/simplebackups/</t>
        </is>
      </c>
      <c r="F11067" t="inlineStr">
        <is>
          <t>SimpleBackups is an all-in-one website &amp; database backup automation service built for the cloud. Super simple setup, store on any cloud provider, and restore in just a few clicks.Read more about SimpleBackups</t>
        </is>
      </c>
    </row>
    <row r="11068">
      <c r="A11068" t="inlineStr">
        <is>
          <t>IT Management</t>
        </is>
      </c>
      <c r="B11068" t="inlineStr">
        <is>
          <t>File Sync</t>
        </is>
      </c>
      <c r="C11068" t="inlineStr">
        <is>
          <t>https://www.getapp.com/it-management-software/file-sync/os/web-based</t>
        </is>
      </c>
      <c r="D11068" t="inlineStr">
        <is>
          <t>Planio</t>
        </is>
      </c>
      <c r="E11068" t="inlineStr">
        <is>
          <t>https://www.getapp.com/project-management-planning-software/a/planio/</t>
        </is>
      </c>
      <c r="F11068" t="inlineStr">
        <is>
          <t>Planio is an issue tracker and agile project management tool based on open-source Redmine. You'll be able to manage projects using agile methodologies such as scrum, host git/svn repos and manage documentation all in one place.Read more about Planio</t>
        </is>
      </c>
    </row>
    <row r="11069">
      <c r="A11069" t="inlineStr">
        <is>
          <t>IT Management</t>
        </is>
      </c>
      <c r="B11069" t="inlineStr">
        <is>
          <t>File Sync</t>
        </is>
      </c>
      <c r="C11069" t="inlineStr">
        <is>
          <t>https://www.getapp.com/it-management-software/file-sync/os/web-based</t>
        </is>
      </c>
      <c r="D11069" t="inlineStr">
        <is>
          <t>SugarSync</t>
        </is>
      </c>
      <c r="E11069" t="inlineStr">
        <is>
          <t>https://www.getapp.com/security-software/a/sugarsync-1/</t>
        </is>
      </c>
      <c r="F11069" t="inlineStr">
        <is>
          <t>SugarSync isn’t merely a back-up solution; you can sync all your files such as Microsoft Office documents and media to all your computers and web-enabled mobile phones, instantly. Store and back-up your files in our secure servers and access them from any web browser, anywhere, anytime.Read more about SugarSync</t>
        </is>
      </c>
    </row>
    <row r="11070">
      <c r="A11070" t="inlineStr">
        <is>
          <t>IT Management</t>
        </is>
      </c>
      <c r="B11070" t="inlineStr">
        <is>
          <t>File Sync</t>
        </is>
      </c>
      <c r="C11070" t="inlineStr">
        <is>
          <t>https://www.getapp.com/it-management-software/file-sync/os/web-based</t>
        </is>
      </c>
      <c r="D11070" t="inlineStr">
        <is>
          <t>Air</t>
        </is>
      </c>
      <c r="E11070" t="inlineStr">
        <is>
          <t>https://www.getapp.com/website-ecommerce-software/a/air-labs/</t>
        </is>
      </c>
      <c r="F11070" t="inlineStr">
        <is>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is>
      </c>
    </row>
    <row r="11071">
      <c r="A11071" t="inlineStr">
        <is>
          <t>IT Management</t>
        </is>
      </c>
      <c r="B11071" t="inlineStr">
        <is>
          <t>File Sync</t>
        </is>
      </c>
      <c r="C11071" t="inlineStr">
        <is>
          <t>https://www.getapp.com/it-management-software/file-sync/os/web-based</t>
        </is>
      </c>
      <c r="D11071" t="inlineStr">
        <is>
          <t>Morro Data CloudNAS</t>
        </is>
      </c>
      <c r="E11071" t="inlineStr">
        <is>
          <t>https://www.getapp.com/collaboration-software/a/morro-cloudnas-cloud-manager/</t>
        </is>
      </c>
      <c r="F11071"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11072">
      <c r="A11072" t="inlineStr">
        <is>
          <t>IT Management</t>
        </is>
      </c>
      <c r="B11072" t="inlineStr">
        <is>
          <t>File Sync</t>
        </is>
      </c>
      <c r="C11072" t="inlineStr">
        <is>
          <t>https://www.getapp.com/it-management-software/file-sync/os/web-based</t>
        </is>
      </c>
      <c r="D11072" t="inlineStr">
        <is>
          <t>ElephantDrive</t>
        </is>
      </c>
      <c r="E11072" t="inlineStr">
        <is>
          <t>https://www.getapp.com/it-management-software/a/elephantdrive/</t>
        </is>
      </c>
      <c r="F11072" t="inlineStr">
        <is>
          <t>ElephantDrive is a cloud data storage solution with SSL encryption, data synchronization, sharing and automatic backup to protect files against technical issuesRead more about ElephantDrive</t>
        </is>
      </c>
    </row>
    <row r="11073">
      <c r="A11073" t="inlineStr">
        <is>
          <t>IT Management</t>
        </is>
      </c>
      <c r="B11073" t="inlineStr">
        <is>
          <t>File Sync</t>
        </is>
      </c>
      <c r="C11073" t="inlineStr">
        <is>
          <t>https://www.getapp.com/it-management-software/file-sync/os/web-based</t>
        </is>
      </c>
      <c r="D11073" t="inlineStr">
        <is>
          <t>euBackups</t>
        </is>
      </c>
      <c r="E11073" t="inlineStr">
        <is>
          <t>https://www.getapp.com/security-software/a/eubackups/</t>
        </is>
      </c>
      <c r="F11073" t="inlineStr">
        <is>
          <t>euBackups is a cloud-based software designed to help organizations backup data stored across laptops, virtual machines and datacenters to recover lost data. It enables IT professionals to monitor backup processes for multiple devices from a unified control panel and restore corrupted data.Read more about euBackups</t>
        </is>
      </c>
    </row>
    <row r="11074">
      <c r="A11074" t="inlineStr">
        <is>
          <t>IT Management</t>
        </is>
      </c>
      <c r="B11074" t="inlineStr">
        <is>
          <t>File Sync</t>
        </is>
      </c>
      <c r="C11074" t="inlineStr">
        <is>
          <t>https://www.getapp.com/it-management-software/file-sync/os/web-based</t>
        </is>
      </c>
      <c r="D11074" t="inlineStr">
        <is>
          <t>SecureCloud</t>
        </is>
      </c>
      <c r="E11074" t="inlineStr">
        <is>
          <t>https://www.getapp.com/collaboration-software/a/your-secure-cloud/</t>
        </is>
      </c>
      <c r="F11074" t="inlineStr">
        <is>
          <t>Your Secure Cloud is a German data storage software, which helps businesses store, manage, and share commercial data on a unified platform. Features include customizable branding, user management, role-based account permissions, audit log, and version control.Read more about SecureCloud</t>
        </is>
      </c>
    </row>
    <row r="11075">
      <c r="A11075" t="inlineStr">
        <is>
          <t>IT Management</t>
        </is>
      </c>
      <c r="B11075" t="inlineStr">
        <is>
          <t>IT Asset Management</t>
        </is>
      </c>
      <c r="C11075" t="inlineStr">
        <is>
          <t>https://www.getapp.com/it-management-software/it-asset-management/os/web-based</t>
        </is>
      </c>
      <c r="D11075" t="inlineStr">
        <is>
          <t>Hexnode UEM</t>
        </is>
      </c>
      <c r="E11075" t="inlineStr">
        <is>
          <t>https://www.capterra.com/ppc/clicks/collect/GA/directory/0745b3e7-8415-481e-a175-a6d200b45761/destination?country=ID&amp;language=en&amp;specificLocation=serp_oses&amp;sessionStartPage=&amp;categoryId=9ef8871f-6b31-43cc-8e01-60e735b339fc&amp;listingPosition=1&amp;gaClientId=R0ExLjEuMjk2NjEyMDQ4LjE3NTY2MTQ2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0897a1f-0e82-4b40-8add-448773d4d27a</t>
        </is>
      </c>
      <c r="F11075" t="inlineStr">
        <is>
          <t>Hexnode MDM is an enterprise-level unified endpoint management solution for managing BYOD , apps, devices and security.Read more about Hexnode UEM</t>
        </is>
      </c>
    </row>
    <row r="11076">
      <c r="A11076" t="inlineStr">
        <is>
          <t>IT Management</t>
        </is>
      </c>
      <c r="B11076" t="inlineStr">
        <is>
          <t>IT Asset Management</t>
        </is>
      </c>
      <c r="C11076" t="inlineStr">
        <is>
          <t>https://www.getapp.com/it-management-software/it-asset-management/os/web-based</t>
        </is>
      </c>
      <c r="D11076" t="inlineStr">
        <is>
          <t>NinjaOne</t>
        </is>
      </c>
      <c r="E11076" t="inlineStr">
        <is>
          <t>https://www.capterra.com/ppc/clicks/collect/GA/directory/a9c83307-dacf-4f3d-85db-a7c4005a0803/destination?country=ID&amp;language=en&amp;specificLocation=serp_oses&amp;sessionStartPage=&amp;categoryId=9ef8871f-6b31-43cc-8e01-60e735b339fc&amp;listingPosition=2&amp;gaClientId=R0ExLjEuMjk2NjEyMDQ4LjE3NTY2MTQ2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fa177ed-b74c-498f-9579-253bb537e969</t>
        </is>
      </c>
      <c r="F11076" t="inlineStr">
        <is>
          <t>NinjaOne gives complete, accurate, and real-time data and insight into managed IT assets. With Ninja, IT leaders get full visibility into and control over their endpoints, tools and automation to reduce costs, robust monitoring to minimize IT asset risk, and a better endpoint management workflow.Read more about NinjaOne</t>
        </is>
      </c>
    </row>
    <row r="11077">
      <c r="A11077" t="inlineStr">
        <is>
          <t>IT Management</t>
        </is>
      </c>
      <c r="B11077" t="inlineStr">
        <is>
          <t>IT Asset Management</t>
        </is>
      </c>
      <c r="C11077" t="inlineStr">
        <is>
          <t>https://www.getapp.com/it-management-software/it-asset-management/os/web-based</t>
        </is>
      </c>
      <c r="D11077" t="inlineStr">
        <is>
          <t>Nlyte DCIM</t>
        </is>
      </c>
      <c r="E11077" t="inlineStr">
        <is>
          <t>https://www.capterra.com/ppc/clicks/collect/GA/directory/c03b7082-ed6c-4030-a1a9-a6d200b5670b/destination?country=ID&amp;language=en&amp;specificLocation=serp_oses&amp;sessionStartPage=&amp;categoryId=9ef8871f-6b31-43cc-8e01-60e735b339fc&amp;listingPosition=3&amp;gaClientId=R0ExLjEuMjk2NjEyMDQ4LjE3NTY2MTQ2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8af8f96-a635-44ad-9ac0-b4065d42f65d</t>
        </is>
      </c>
      <c r="F11077" t="inlineStr">
        <is>
          <t>Nlyte Data Center Infrastructure Management (DCIM) is designed to help businesses manage the physical and virtual computing infrastructure including data centers, colocations, and edge computing.Read more about Nlyte DCIM</t>
        </is>
      </c>
    </row>
    <row r="11078">
      <c r="A11078" t="inlineStr">
        <is>
          <t>IT Management</t>
        </is>
      </c>
      <c r="B11078" t="inlineStr">
        <is>
          <t>IT Asset Management</t>
        </is>
      </c>
      <c r="C11078" t="inlineStr">
        <is>
          <t>https://www.getapp.com/it-management-software/it-asset-management/os/web-based</t>
        </is>
      </c>
      <c r="D11078" t="inlineStr">
        <is>
          <t>TeamViewer</t>
        </is>
      </c>
      <c r="E11078" t="inlineStr">
        <is>
          <t>https://www.getapp.com/customer-service-support-software/a/teamviewer/</t>
        </is>
      </c>
      <c r="F11078" t="inlineStr">
        <is>
          <t>Discover and manage every device, software, and hidden asset on your network, all in one dashboard.Read more about TeamViewer</t>
        </is>
      </c>
    </row>
    <row r="11079">
      <c r="A11079" t="inlineStr">
        <is>
          <t>IT Management</t>
        </is>
      </c>
      <c r="B11079" t="inlineStr">
        <is>
          <t>IT Asset Management</t>
        </is>
      </c>
      <c r="C11079" t="inlineStr">
        <is>
          <t>https://www.getapp.com/it-management-software/it-asset-management/os/web-based</t>
        </is>
      </c>
      <c r="D11079" t="inlineStr">
        <is>
          <t>Rippling</t>
        </is>
      </c>
      <c r="E11079" t="inlineStr">
        <is>
          <t>https://www.getapp.com/hr-employee-management-software/a/rippling/</t>
        </is>
      </c>
      <c r="F11079" t="inlineStr">
        <is>
          <t>Automate device inventory with Rippling. Manage shipping, storing, retrieving, and reassignment globally in one system.Read more about Rippling</t>
        </is>
      </c>
    </row>
    <row r="11080">
      <c r="A11080" t="inlineStr">
        <is>
          <t>IT Management</t>
        </is>
      </c>
      <c r="B11080" t="inlineStr">
        <is>
          <t>IT Asset Management</t>
        </is>
      </c>
      <c r="C11080" t="inlineStr">
        <is>
          <t>https://www.getapp.com/it-management-software/it-asset-management/os/web-based</t>
        </is>
      </c>
      <c r="D11080" t="inlineStr">
        <is>
          <t>Deel</t>
        </is>
      </c>
      <c r="E11080" t="inlineStr">
        <is>
          <t>https://www.getapp.com/hr-employee-management-software/a/deel/</t>
        </is>
      </c>
      <c r="F11080"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11081">
      <c r="A11081" t="inlineStr">
        <is>
          <t>IT Management</t>
        </is>
      </c>
      <c r="B11081" t="inlineStr">
        <is>
          <t>IT Asset Management</t>
        </is>
      </c>
      <c r="C11081" t="inlineStr">
        <is>
          <t>https://www.getapp.com/it-management-software/it-asset-management/os/web-based</t>
        </is>
      </c>
      <c r="D11081" t="inlineStr">
        <is>
          <t>EZO</t>
        </is>
      </c>
      <c r="E11081" t="inlineStr">
        <is>
          <t>https://www.getapp.com/operations-management-software/a/ezofficeinventory/</t>
        </is>
      </c>
      <c r="F11081" t="inlineStr">
        <is>
          <t>IT Asset Management has never been easier! Tag, track, and manage IT items across locations with ease.  Try It For Free!Read more about EZO</t>
        </is>
      </c>
    </row>
    <row r="11082">
      <c r="A11082" t="inlineStr">
        <is>
          <t>IT Management</t>
        </is>
      </c>
      <c r="B11082" t="inlineStr">
        <is>
          <t>IT Asset Management</t>
        </is>
      </c>
      <c r="C11082" t="inlineStr">
        <is>
          <t>https://www.getapp.com/it-management-software/it-asset-management/os/web-based</t>
        </is>
      </c>
      <c r="D11082" t="inlineStr">
        <is>
          <t>Asset Panda</t>
        </is>
      </c>
      <c r="E11082" t="inlineStr">
        <is>
          <t>https://www.getapp.com/operations-management-software/a/asset-panda/</t>
        </is>
      </c>
      <c r="F11082" t="inlineStr">
        <is>
          <t>IT asset management platform, cloud based w/ mobile apps. Powerful easy to use and configure, affordable. Request a demo and a quote today.Read more about Asset Panda</t>
        </is>
      </c>
    </row>
    <row r="11083">
      <c r="A11083" t="inlineStr">
        <is>
          <t>IT Management</t>
        </is>
      </c>
      <c r="B11083" t="inlineStr">
        <is>
          <t>IT Asset Management</t>
        </is>
      </c>
      <c r="C11083" t="inlineStr">
        <is>
          <t>https://www.getapp.com/it-management-software/it-asset-management/os/web-based</t>
        </is>
      </c>
      <c r="D11083" t="inlineStr">
        <is>
          <t>UpKeep</t>
        </is>
      </c>
      <c r="E11083" t="inlineStr">
        <is>
          <t>https://www.getapp.com/operations-management-software/a/upkeep/</t>
        </is>
      </c>
      <c r="F11083" t="inlineStr">
        <is>
          <t>UpKeep is an asset operations management solution combining CMMS, EAM, and APM. It is designed for maintenance, reliability and operations teams and allows users to manage their team, assign work orders, sync devices, and more.Read more about UpKeep</t>
        </is>
      </c>
    </row>
    <row r="11084">
      <c r="A11084" t="inlineStr">
        <is>
          <t>IT Management</t>
        </is>
      </c>
      <c r="B11084" t="inlineStr">
        <is>
          <t>IT Asset Management</t>
        </is>
      </c>
      <c r="C11084" t="inlineStr">
        <is>
          <t>https://www.getapp.com/it-management-software/it-asset-management/os/web-based</t>
        </is>
      </c>
      <c r="D11084" t="inlineStr">
        <is>
          <t>Limble</t>
        </is>
      </c>
      <c r="E11084" t="inlineStr">
        <is>
          <t>https://www.getapp.com/all-software/a/limble-cmms/</t>
        </is>
      </c>
      <c r="F11084"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11085">
      <c r="A11085" t="inlineStr">
        <is>
          <t>IT Management</t>
        </is>
      </c>
      <c r="B11085" t="inlineStr">
        <is>
          <t>IT Asset Management</t>
        </is>
      </c>
      <c r="C11085" t="inlineStr">
        <is>
          <t>https://www.getapp.com/it-management-software/it-asset-management/os/web-based</t>
        </is>
      </c>
      <c r="D11085" t="inlineStr">
        <is>
          <t>Sortly</t>
        </is>
      </c>
      <c r="E11085" t="inlineStr">
        <is>
          <t>https://www.getapp.com/operations-management-software/a/sortly-pro/</t>
        </is>
      </c>
      <c r="F11085" t="inlineStr">
        <is>
          <t>Sortly is the industry's simplest (mobile friendly) IT Asset Tracking system. Trusted by 1000's of businesses. Try it for free today.Read more about Sortly</t>
        </is>
      </c>
    </row>
    <row r="11086">
      <c r="A11086" t="inlineStr">
        <is>
          <t>IT Management</t>
        </is>
      </c>
      <c r="B11086" t="inlineStr">
        <is>
          <t>IT Asset Management</t>
        </is>
      </c>
      <c r="C11086" t="inlineStr">
        <is>
          <t>https://www.getapp.com/it-management-software/it-asset-management/os/web-based</t>
        </is>
      </c>
      <c r="D11086" t="inlineStr">
        <is>
          <t>Jamf Pro</t>
        </is>
      </c>
      <c r="E11086" t="inlineStr">
        <is>
          <t>https://www.getapp.com/security-software/a/jamf-pro/</t>
        </is>
      </c>
      <c r="F11086" t="inlineStr">
        <is>
          <t>Jamf Pro is a comprehensive mobile device management tool for IT pros to manage, deploy and secure their Macs, iPads, iPhones and Apple TVs.Read more about Jamf Pro</t>
        </is>
      </c>
    </row>
    <row r="11087">
      <c r="A11087" t="inlineStr">
        <is>
          <t>IT Management</t>
        </is>
      </c>
      <c r="B11087" t="inlineStr">
        <is>
          <t>IT Asset Management</t>
        </is>
      </c>
      <c r="C11087" t="inlineStr">
        <is>
          <t>https://www.getapp.com/it-management-software/it-asset-management/os/web-based</t>
        </is>
      </c>
      <c r="D11087" t="inlineStr">
        <is>
          <t>JIRA Service Management</t>
        </is>
      </c>
      <c r="E11087" t="inlineStr">
        <is>
          <t>https://www.getapp.com/customer-service-support-software/a/jira-service-management/</t>
        </is>
      </c>
      <c r="F11087"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1088">
      <c r="A11088" t="inlineStr">
        <is>
          <t>IT Management</t>
        </is>
      </c>
      <c r="B11088" t="inlineStr">
        <is>
          <t>IT Asset Management</t>
        </is>
      </c>
      <c r="C11088" t="inlineStr">
        <is>
          <t>https://www.getapp.com/it-management-software/it-asset-management/os/web-based</t>
        </is>
      </c>
      <c r="D11088" t="inlineStr">
        <is>
          <t>SolarWinds Service Desk</t>
        </is>
      </c>
      <c r="E11088" t="inlineStr">
        <is>
          <t>https://www.getapp.com/it-management-software/a/solarwinds-service-desk/</t>
        </is>
      </c>
      <c r="F11088" t="inlineStr">
        <is>
          <t>SolarWinds Service Desk reduces IT costs and saves time by compiling IT assets, vendor data, purchase orders, warranties, and agreements -- in a single location.Read more about SolarWinds Service Desk</t>
        </is>
      </c>
    </row>
    <row r="11089">
      <c r="A11089" t="inlineStr">
        <is>
          <t>IT Management</t>
        </is>
      </c>
      <c r="B11089" t="inlineStr">
        <is>
          <t>IT Asset Management</t>
        </is>
      </c>
      <c r="C11089" t="inlineStr">
        <is>
          <t>https://www.getapp.com/it-management-software/it-asset-management/os/web-based</t>
        </is>
      </c>
      <c r="D11089" t="inlineStr">
        <is>
          <t>Freshservice</t>
        </is>
      </c>
      <c r="E11089" t="inlineStr">
        <is>
          <t>https://www.getapp.com/it-management-software/a/freshservice/</t>
        </is>
      </c>
      <c r="F11089" t="inlineStr">
        <is>
          <t>Freshservice offers you great asset management capabilities minus the complications. Discover every asset in your network, effortlessly!Read more about Freshservice</t>
        </is>
      </c>
    </row>
    <row r="11090">
      <c r="A11090" t="inlineStr">
        <is>
          <t>IT Management</t>
        </is>
      </c>
      <c r="B11090" t="inlineStr">
        <is>
          <t>IT Asset Management</t>
        </is>
      </c>
      <c r="C11090" t="inlineStr">
        <is>
          <t>https://www.getapp.com/it-management-software/it-asset-management/os/web-based</t>
        </is>
      </c>
      <c r="D11090" t="inlineStr">
        <is>
          <t>PDQ Deploy &amp; Inventory</t>
        </is>
      </c>
      <c r="E11090" t="inlineStr">
        <is>
          <t>https://www.getapp.com/it-management-software/a/pdq-deploy/</t>
        </is>
      </c>
      <c r="F11090" t="inlineStr">
        <is>
          <t>PDQ Deploy is the best way to automate your IT asset management. Update third-party software, deploy custom scripts, and make impactful configuration changes in minutes. With 200+ ready-to-deploy applications right out of the box.Read more about PDQ Deploy &amp; Inventory</t>
        </is>
      </c>
    </row>
    <row r="11091">
      <c r="A11091" t="inlineStr">
        <is>
          <t>IT Management</t>
        </is>
      </c>
      <c r="B11091" t="inlineStr">
        <is>
          <t>IT Asset Management</t>
        </is>
      </c>
      <c r="C11091" t="inlineStr">
        <is>
          <t>https://www.getapp.com/it-management-software/it-asset-management/os/web-based</t>
        </is>
      </c>
      <c r="D11091" t="inlineStr">
        <is>
          <t>Kandji</t>
        </is>
      </c>
      <c r="E11091" t="inlineStr">
        <is>
          <t>https://www.getapp.com/it-management-software/a/kandji/</t>
        </is>
      </c>
      <c r="F11091" t="inlineStr">
        <is>
          <t>Track every device and get granular control over your Apple fleet. Kandji is the modern Apple MDM solution for IT teams that manage macOS, iOS, iPadOS, and tvOS devices. Features include zero-touch deployment, automated patching, compliance templates, and 150+ pre-built device controls.Read more about Kandji</t>
        </is>
      </c>
    </row>
    <row r="11092">
      <c r="A11092" t="inlineStr">
        <is>
          <t>IT Management</t>
        </is>
      </c>
      <c r="B11092" t="inlineStr">
        <is>
          <t>IT Asset Management</t>
        </is>
      </c>
      <c r="C11092" t="inlineStr">
        <is>
          <t>https://www.getapp.com/it-management-software/it-asset-management/os/web-based</t>
        </is>
      </c>
      <c r="D11092" t="inlineStr">
        <is>
          <t>Fishbowl</t>
        </is>
      </c>
      <c r="E11092" t="inlineStr">
        <is>
          <t>https://www.getapp.com/operations-management-software/a/fishbowl/</t>
        </is>
      </c>
      <c r="F11092" t="inlineStr">
        <is>
          <t>Fishbowl’s IT Asset Management solution takes the guesswork out of determining what your manufacturing assets are worth. You will no longer rely on estimates and guesses about when to reorder, because you will have real-time data that gives you an accurate reflection of what is in stock at all timesRead more about Fishbowl</t>
        </is>
      </c>
    </row>
    <row r="11093">
      <c r="A11093" t="inlineStr">
        <is>
          <t>IT Management</t>
        </is>
      </c>
      <c r="B11093" t="inlineStr">
        <is>
          <t>IT Asset Management</t>
        </is>
      </c>
      <c r="C11093" t="inlineStr">
        <is>
          <t>https://www.getapp.com/it-management-software/it-asset-management/os/web-based</t>
        </is>
      </c>
      <c r="D11093" t="inlineStr">
        <is>
          <t>SysAid</t>
        </is>
      </c>
      <c r="E11093" t="inlineStr">
        <is>
          <t>https://www.getapp.com/customer-service-support-software/a/sysaid/</t>
        </is>
      </c>
      <c r="F11093" t="inlineStr">
        <is>
          <t>SysAid is the most advanced AI-Powered IT Service Management platform in the market. By placing AI front and center in the organization's service delivery, SysAid guarantees enhanced employee satisfaction and a significantly reduced MTTR, all while boosting both productivity and efficiency.Read more about SysAid</t>
        </is>
      </c>
    </row>
    <row r="11094">
      <c r="A11094" t="inlineStr">
        <is>
          <t>IT Management</t>
        </is>
      </c>
      <c r="B11094" t="inlineStr">
        <is>
          <t>IT Asset Management</t>
        </is>
      </c>
      <c r="C11094" t="inlineStr">
        <is>
          <t>https://www.getapp.com/it-management-software/it-asset-management/os/web-based</t>
        </is>
      </c>
      <c r="D11094" t="inlineStr">
        <is>
          <t>Atera</t>
        </is>
      </c>
      <c r="E11094" t="inlineStr">
        <is>
          <t>https://www.getapp.com/it-management-software/a/atera/</t>
        </is>
      </c>
      <c r="F11094" t="inlineStr">
        <is>
          <t>Atera’s all-in-one platform provides IT asset management capabilities, with various integrated solutions that help IT professionals track, monitor, and scan assets across their entire life cycle. These include Remote Monitoring &amp; Management, Helpdesk, IT Automation, Ticketing, and Reporting – all inRead more about Atera</t>
        </is>
      </c>
    </row>
    <row r="11095">
      <c r="A11095" t="inlineStr">
        <is>
          <t>IT Management</t>
        </is>
      </c>
      <c r="B11095" t="inlineStr">
        <is>
          <t>IT Asset Management</t>
        </is>
      </c>
      <c r="C11095" t="inlineStr">
        <is>
          <t>https://www.getapp.com/it-management-software/it-asset-management/os/web-based</t>
        </is>
      </c>
      <c r="D11095" t="inlineStr">
        <is>
          <t>Pulseway</t>
        </is>
      </c>
      <c r="E11095" t="inlineStr">
        <is>
          <t>https://www.getapp.com/it-management-software/a/pulseway/</t>
        </is>
      </c>
      <c r="F11095" t="inlineStr">
        <is>
          <t>Pulseway is cloud based Asset Management Software &amp; Apps. Our solution is customizable, secure, easy to use, and rated number #1 by PCMagazine. Manage and have access to all your asset data from anywhere, on any device.Read more about Pulseway</t>
        </is>
      </c>
    </row>
    <row r="11096">
      <c r="A11096" t="inlineStr">
        <is>
          <t>IT Management</t>
        </is>
      </c>
      <c r="B11096" t="inlineStr">
        <is>
          <t>IT Asset Management</t>
        </is>
      </c>
      <c r="C11096" t="inlineStr">
        <is>
          <t>https://www.getapp.com/it-management-software/it-asset-management/os/web-based</t>
        </is>
      </c>
      <c r="D11096" t="inlineStr">
        <is>
          <t>Spiceworks Cloud Help Desk</t>
        </is>
      </c>
      <c r="E11096" t="inlineStr">
        <is>
          <t>https://www.getapp.com/it-management-software/a/spiceworks-it-help-desk/</t>
        </is>
      </c>
      <c r="F11096"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11097">
      <c r="A11097" t="inlineStr">
        <is>
          <t>IT Management</t>
        </is>
      </c>
      <c r="B11097" t="inlineStr">
        <is>
          <t>IT Asset Management</t>
        </is>
      </c>
      <c r="C11097" t="inlineStr">
        <is>
          <t>https://www.getapp.com/it-management-software/it-asset-management/os/web-based</t>
        </is>
      </c>
      <c r="D11097" t="inlineStr">
        <is>
          <t>VantageMDM</t>
        </is>
      </c>
      <c r="E11097" t="inlineStr">
        <is>
          <t>https://www.getapp.com/all-software/a/vantagemdm/</t>
        </is>
      </c>
      <c r="F11097" t="inlineStr">
        <is>
          <t>VantageMDM is a unified mobile device management platform for all devices including Android, iOS, Windows PC, and Chromebooks which meets the dynamic needs of schools and businesses in an effective and efficient way.Read more about VantageMDM</t>
        </is>
      </c>
    </row>
    <row r="11098">
      <c r="A11098" t="inlineStr">
        <is>
          <t>IT Management</t>
        </is>
      </c>
      <c r="B11098" t="inlineStr">
        <is>
          <t>IT Asset Management</t>
        </is>
      </c>
      <c r="C11098" t="inlineStr">
        <is>
          <t>https://www.getapp.com/it-management-software/it-asset-management/os/web-based</t>
        </is>
      </c>
      <c r="D11098" t="inlineStr">
        <is>
          <t>IT Glue</t>
        </is>
      </c>
      <c r="E11098" t="inlineStr">
        <is>
          <t>https://www.getapp.com/it-management-software/a/itglue/</t>
        </is>
      </c>
      <c r="F11098" t="inlineStr">
        <is>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is>
      </c>
    </row>
    <row r="11099">
      <c r="A11099" t="inlineStr">
        <is>
          <t>IT Management</t>
        </is>
      </c>
      <c r="B11099" t="inlineStr">
        <is>
          <t>IT Asset Management</t>
        </is>
      </c>
      <c r="C11099" t="inlineStr">
        <is>
          <t>https://www.getapp.com/it-management-software/it-asset-management/os/web-based</t>
        </is>
      </c>
      <c r="D11099" t="inlineStr">
        <is>
          <t>AssetCloud</t>
        </is>
      </c>
      <c r="E11099" t="inlineStr">
        <is>
          <t>https://www.getapp.com/it-management-software/a/assetcloud/</t>
        </is>
      </c>
      <c r="F11099" t="inlineStr">
        <is>
          <t>AssetCloud is the most comprehensive IT asset management solution in the industry delivering full life-cycle IT asset management, streamlined auditing, and loss prevention. Easy-to-use and implement. Fully customizable. Android &amp; iOS apps. Cloud-based. Request a free demo today!Read more about AssetCloud</t>
        </is>
      </c>
    </row>
    <row r="11100">
      <c r="A11100" t="inlineStr">
        <is>
          <t>IT Management</t>
        </is>
      </c>
      <c r="B11100" t="inlineStr">
        <is>
          <t>IT Asset Management</t>
        </is>
      </c>
      <c r="C11100" t="inlineStr">
        <is>
          <t>https://www.getapp.com/it-management-software/it-asset-management/os/web-based</t>
        </is>
      </c>
      <c r="D11100" t="inlineStr">
        <is>
          <t>LogMeIn Central</t>
        </is>
      </c>
      <c r="E11100" t="inlineStr">
        <is>
          <t>https://www.getapp.com/it-management-software/a/logmein-central/</t>
        </is>
      </c>
      <c r="F11100" t="inlineStr">
        <is>
          <t>LogMeIn Central is an endpoint management solution which helps IT professionals to monitor, manage, and secure their organization's endpoint infrastructure including desktops, servers and laptops. Users can remotely deploy &amp; automate routine IT tasks for any PC or Mac from anywhere, via any device.Read more about LogMeIn Central</t>
        </is>
      </c>
    </row>
    <row r="11101">
      <c r="A11101" t="inlineStr">
        <is>
          <t>IT Management</t>
        </is>
      </c>
      <c r="B11101" t="inlineStr">
        <is>
          <t>IT Asset Management</t>
        </is>
      </c>
      <c r="C11101" t="inlineStr">
        <is>
          <t>https://www.getapp.com/it-management-software/it-asset-management/os/web-based</t>
        </is>
      </c>
      <c r="D11101" t="inlineStr">
        <is>
          <t>ServiceNow</t>
        </is>
      </c>
      <c r="E11101" t="inlineStr">
        <is>
          <t>https://www.getapp.com/it-management-software/a/servicenow/</t>
        </is>
      </c>
      <c r="F11101"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11102">
      <c r="A11102" t="inlineStr">
        <is>
          <t>IT Management</t>
        </is>
      </c>
      <c r="B11102" t="inlineStr">
        <is>
          <t>IT Asset Management</t>
        </is>
      </c>
      <c r="C11102" t="inlineStr">
        <is>
          <t>https://www.getapp.com/it-management-software/it-asset-management/os/web-based</t>
        </is>
      </c>
      <c r="D11102" t="inlineStr">
        <is>
          <t>JumpCloud Directory Platform</t>
        </is>
      </c>
      <c r="E11102" t="inlineStr">
        <is>
          <t>https://www.getapp.com/it-management-software/a/jumpcloud-daas/</t>
        </is>
      </c>
      <c r="F11102" t="inlineStr">
        <is>
          <t>JumpCloud is an open directory platform for secure, frictionless access from any device to any resource, anywhere.Read more about JumpCloud Directory Platform</t>
        </is>
      </c>
    </row>
    <row r="11103">
      <c r="A11103" t="inlineStr">
        <is>
          <t>IT Management</t>
        </is>
      </c>
      <c r="B11103" t="inlineStr">
        <is>
          <t>IT Asset Management</t>
        </is>
      </c>
      <c r="C11103" t="inlineStr">
        <is>
          <t>https://www.getapp.com/it-management-software/it-asset-management/os/web-based</t>
        </is>
      </c>
      <c r="D11103" t="inlineStr">
        <is>
          <t>PagerDuty</t>
        </is>
      </c>
      <c r="E11103" t="inlineStr">
        <is>
          <t>https://www.getapp.com/it-management-software/a/pagerduty/</t>
        </is>
      </c>
      <c r="F11103" t="inlineStr">
        <is>
          <t>PagerDuty is a cloud software that connects people, systems &amp; data into a single view - creating visibility &amp; actionable intelligence across their operations.Read more about PagerDuty</t>
        </is>
      </c>
    </row>
    <row r="11104">
      <c r="A11104" t="inlineStr">
        <is>
          <t>IT Management</t>
        </is>
      </c>
      <c r="B11104" t="inlineStr">
        <is>
          <t>IT Asset Management</t>
        </is>
      </c>
      <c r="C11104" t="inlineStr">
        <is>
          <t>https://www.getapp.com/it-management-software/it-asset-management/os/web-based</t>
        </is>
      </c>
      <c r="D11104" t="inlineStr">
        <is>
          <t>Sunbird DCIM</t>
        </is>
      </c>
      <c r="E11104" t="inlineStr">
        <is>
          <t>https://www.getapp.com/it-management-software/a/sunbird-dcim/</t>
        </is>
      </c>
      <c r="F11104" t="inlineStr">
        <is>
          <t>Sunbird DCIM is a cloud-based data center management system which helps facility managers with asset tracking and capacity monitoring. Key features include request management, environment monitoring, 3D visualization, business intelligence, and search functionality.Read more about Sunbird DCIM</t>
        </is>
      </c>
    </row>
    <row r="11105">
      <c r="A11105" t="inlineStr">
        <is>
          <t>IT Management</t>
        </is>
      </c>
      <c r="B11105" t="inlineStr">
        <is>
          <t>IT Asset Management</t>
        </is>
      </c>
      <c r="C11105" t="inlineStr">
        <is>
          <t>https://www.getapp.com/it-management-software/it-asset-management/os/web-based</t>
        </is>
      </c>
      <c r="D11105" t="inlineStr">
        <is>
          <t>Issuetrak</t>
        </is>
      </c>
      <c r="E11105" t="inlineStr">
        <is>
          <t>https://www.getapp.com/customer-service-support-software/a/issuetrak/</t>
        </is>
      </c>
      <c r="F11105" t="inlineStr">
        <is>
          <t>Flexibility, simplicity, reliability, and outstanding support makes IssueTrak an outstanding solution for asset management. 20-year track record of performance.Read more about Issuetrak</t>
        </is>
      </c>
    </row>
    <row r="11106">
      <c r="A11106" t="inlineStr">
        <is>
          <t>IT Management</t>
        </is>
      </c>
      <c r="B11106" t="inlineStr">
        <is>
          <t>IT Asset Management</t>
        </is>
      </c>
      <c r="C11106" t="inlineStr">
        <is>
          <t>https://www.getapp.com/it-management-software/it-asset-management/os/web-based</t>
        </is>
      </c>
      <c r="D11106" t="inlineStr">
        <is>
          <t>Netwrix Auditor</t>
        </is>
      </c>
      <c r="E11106" t="inlineStr">
        <is>
          <t>https://www.getapp.com/it-management-software/a/netwrix-auditor/</t>
        </is>
      </c>
      <c r="F11106" t="inlineStr">
        <is>
          <t>Optimize your IT asset management process and minimize security risks.Read more about Netwrix Auditor</t>
        </is>
      </c>
    </row>
    <row r="11107">
      <c r="A11107" t="inlineStr">
        <is>
          <t>IT Management</t>
        </is>
      </c>
      <c r="B11107" t="inlineStr">
        <is>
          <t>IT Asset Management</t>
        </is>
      </c>
      <c r="C11107" t="inlineStr">
        <is>
          <t>https://www.getapp.com/it-management-software/it-asset-management/os/web-based</t>
        </is>
      </c>
      <c r="D11107" t="inlineStr">
        <is>
          <t>Automox</t>
        </is>
      </c>
      <c r="E11107" t="inlineStr">
        <is>
          <t>https://www.getapp.com/it-management-software/a/automox/</t>
        </is>
      </c>
      <c r="F11107"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11108">
      <c r="A11108" t="inlineStr">
        <is>
          <t>IT Management</t>
        </is>
      </c>
      <c r="B11108" t="inlineStr">
        <is>
          <t>IT Asset Management</t>
        </is>
      </c>
      <c r="C11108" t="inlineStr">
        <is>
          <t>https://www.getapp.com/it-management-software/it-asset-management/os/web-based</t>
        </is>
      </c>
      <c r="D11108" t="inlineStr">
        <is>
          <t>SmartDeploy</t>
        </is>
      </c>
      <c r="E11108" t="inlineStr">
        <is>
          <t>https://www.getapp.com/it-management-software/a/smartdeploy/</t>
        </is>
      </c>
      <c r="F11108" t="inlineStr">
        <is>
          <t>SmartDeploys unique layered approach enables single image management of Windows and applications.Read more about SmartDeploy</t>
        </is>
      </c>
    </row>
    <row r="11109">
      <c r="A11109" t="inlineStr">
        <is>
          <t>IT Management</t>
        </is>
      </c>
      <c r="B11109" t="inlineStr">
        <is>
          <t>IT Asset Management</t>
        </is>
      </c>
      <c r="C11109" t="inlineStr">
        <is>
          <t>https://www.getapp.com/it-management-software/it-asset-management/os/web-based</t>
        </is>
      </c>
      <c r="D11109" t="inlineStr">
        <is>
          <t>kintone</t>
        </is>
      </c>
      <c r="E11109" t="inlineStr">
        <is>
          <t>https://www.getapp.com/it-management-software/a/kintone/</t>
        </is>
      </c>
      <c r="F11109" t="inlineStr">
        <is>
          <t>Build business applications and database apps quickly and easily. No-coding required.Read more about kintone</t>
        </is>
      </c>
    </row>
    <row r="11110">
      <c r="A11110" t="inlineStr">
        <is>
          <t>IT Management</t>
        </is>
      </c>
      <c r="B11110" t="inlineStr">
        <is>
          <t>IT Asset Management</t>
        </is>
      </c>
      <c r="C11110" t="inlineStr">
        <is>
          <t>https://www.getapp.com/it-management-software/it-asset-management/os/web-based</t>
        </is>
      </c>
      <c r="D11110" t="inlineStr">
        <is>
          <t>GoCodes</t>
        </is>
      </c>
      <c r="E11110" t="inlineStr">
        <is>
          <t>https://www.getapp.com/operations-management-software/a/gocodes-asset-management/</t>
        </is>
      </c>
      <c r="F11110" t="inlineStr">
        <is>
          <t>We provide a total IT asset tracking solution with passive and active GPS tracking modes. Our solution includes web-software, mobile scanning apps and QR labelsRead more about GoCodes</t>
        </is>
      </c>
    </row>
    <row r="11111">
      <c r="A11111" t="inlineStr">
        <is>
          <t>IT Management</t>
        </is>
      </c>
      <c r="B11111" t="inlineStr">
        <is>
          <t>IT Asset Management</t>
        </is>
      </c>
      <c r="C11111" t="inlineStr">
        <is>
          <t>https://www.getapp.com/it-management-software/it-asset-management/os/web-based</t>
        </is>
      </c>
      <c r="D11111" t="inlineStr">
        <is>
          <t>ManageEngine ServiceDesk Plus</t>
        </is>
      </c>
      <c r="E11111" t="inlineStr">
        <is>
          <t>https://www.getapp.com/it-management-software/a/manageengine-service-desk-plus/</t>
        </is>
      </c>
      <c r="F11111" t="inlineStr">
        <is>
          <t>ServiceDesk Plus helps to automate IT help desk processes such as knowledge base, SLAs, self-service, and reports. With optional asset &amp; project management.Read more about ManageEngine ServiceDesk Plus</t>
        </is>
      </c>
    </row>
    <row r="11112">
      <c r="A11112" t="inlineStr">
        <is>
          <t>IT Management</t>
        </is>
      </c>
      <c r="B11112" t="inlineStr">
        <is>
          <t>IT Asset Management</t>
        </is>
      </c>
      <c r="C11112" t="inlineStr">
        <is>
          <t>https://www.getapp.com/it-management-software/it-asset-management/os/web-based</t>
        </is>
      </c>
      <c r="D11112" t="inlineStr">
        <is>
          <t>LogMeIn Resolve</t>
        </is>
      </c>
      <c r="E11112" t="inlineStr">
        <is>
          <t>https://www.getapp.com/customer-service-support-software/a/goto-resolve/</t>
        </is>
      </c>
      <c r="F11112"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11113">
      <c r="A11113" t="inlineStr">
        <is>
          <t>IT Management</t>
        </is>
      </c>
      <c r="B11113" t="inlineStr">
        <is>
          <t>IT Asset Management</t>
        </is>
      </c>
      <c r="C11113" t="inlineStr">
        <is>
          <t>https://www.getapp.com/it-management-software/it-asset-management/os/web-based</t>
        </is>
      </c>
      <c r="D11113" t="inlineStr">
        <is>
          <t>baramundi Management Suite</t>
        </is>
      </c>
      <c r="E11113" t="inlineStr">
        <is>
          <t>https://www.getapp.com/security-software/a/baramundi-management-suite/</t>
        </is>
      </c>
      <c r="F11113"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11114">
      <c r="A11114" t="inlineStr">
        <is>
          <t>IT Management</t>
        </is>
      </c>
      <c r="B11114" t="inlineStr">
        <is>
          <t>IT Asset Management</t>
        </is>
      </c>
      <c r="C11114" t="inlineStr">
        <is>
          <t>https://www.getapp.com/it-management-software/it-asset-management/os/web-based</t>
        </is>
      </c>
      <c r="D11114" t="inlineStr">
        <is>
          <t>BOSSDesk</t>
        </is>
      </c>
      <c r="E11114" t="inlineStr">
        <is>
          <t>https://www.getapp.com/customer-service-support-software/a/boss-solutions-suite/</t>
        </is>
      </c>
      <c r="F11114" t="inlineStr">
        <is>
          <t>BOSS Desk provides a fully integrated Help Desk Software and IT Asset Management solution for both cloud and on-premise. It has been highly ranked by customers for providing an affordable ITSM solution with great user experience, wide range of features, and excellent customer support.Read more about BOSSDesk</t>
        </is>
      </c>
    </row>
    <row r="11115">
      <c r="A11115" t="inlineStr">
        <is>
          <t>IT Management</t>
        </is>
      </c>
      <c r="B11115" t="inlineStr">
        <is>
          <t>IT Asset Management</t>
        </is>
      </c>
      <c r="C11115" t="inlineStr">
        <is>
          <t>https://www.getapp.com/it-management-software/it-asset-management/os/web-based</t>
        </is>
      </c>
      <c r="D11115" t="inlineStr">
        <is>
          <t>Reftab</t>
        </is>
      </c>
      <c r="E11115" t="inlineStr">
        <is>
          <t>https://www.getapp.com/operations-management-software/a/reftab/</t>
        </is>
      </c>
      <c r="F11115" t="inlineStr">
        <is>
          <t>Voted #1 by Forbes as the best IT Asset Management platform, Reftab continues to win awards for helping IT teams transform their asset and license tracking. With 10+ years in the industry, Reftab is consistently recognized for ease of use, powerful functionality, and proven impact on IT operations.Read more about Reftab</t>
        </is>
      </c>
    </row>
    <row r="11116">
      <c r="A11116" t="inlineStr">
        <is>
          <t>IT Management</t>
        </is>
      </c>
      <c r="B11116" t="inlineStr">
        <is>
          <t>IT Asset Management</t>
        </is>
      </c>
      <c r="C11116" t="inlineStr">
        <is>
          <t>https://www.getapp.com/it-management-software/it-asset-management/os/web-based</t>
        </is>
      </c>
      <c r="D11116" t="inlineStr">
        <is>
          <t>Cheqroom</t>
        </is>
      </c>
      <c r="E11116" t="inlineStr">
        <is>
          <t>https://www.getapp.com/operations-management-software/a/cheqroom/</t>
        </is>
      </c>
      <c r="F11116" t="inlineStr">
        <is>
          <t>Cheqroom is asset management platform empowering organizations to track, manage, and optimize $5B+ in assets, keeping work in motion.Read more about Cheqroom</t>
        </is>
      </c>
    </row>
    <row r="11117">
      <c r="A11117" t="inlineStr">
        <is>
          <t>IT Management</t>
        </is>
      </c>
      <c r="B11117" t="inlineStr">
        <is>
          <t>IT Asset Management</t>
        </is>
      </c>
      <c r="C11117" t="inlineStr">
        <is>
          <t>https://www.getapp.com/it-management-software/it-asset-management/os/web-based</t>
        </is>
      </c>
      <c r="D11117" t="inlineStr">
        <is>
          <t>N-sight</t>
        </is>
      </c>
      <c r="E11117" t="inlineStr">
        <is>
          <t>https://www.getapp.com/it-management-software/a/solarwinds-msp-rmm/</t>
        </is>
      </c>
      <c r="F11117" t="inlineStr">
        <is>
          <t>N-able RMM is a remote monitoring and management platform designed to make managing, maintaining, and protecting IT easy.Read more about N-sight</t>
        </is>
      </c>
    </row>
    <row r="11118">
      <c r="A11118" t="inlineStr">
        <is>
          <t>IT Management</t>
        </is>
      </c>
      <c r="B11118" t="inlineStr">
        <is>
          <t>IT Asset Management</t>
        </is>
      </c>
      <c r="C11118" t="inlineStr">
        <is>
          <t>https://www.getapp.com/it-management-software/it-asset-management/os/web-based</t>
        </is>
      </c>
      <c r="D11118" t="inlineStr">
        <is>
          <t>Oracle PeopleSoft</t>
        </is>
      </c>
      <c r="E11118" t="inlineStr">
        <is>
          <t>https://www.getapp.com/all-software/a/oracle-peoplesoft/</t>
        </is>
      </c>
      <c r="F11118" t="inlineStr">
        <is>
          <t>Oracle PeopleSoft is an IT asset management solution that provides complete control over your IT assets throughout the asset life cycle.Read more about Oracle PeopleSoft</t>
        </is>
      </c>
    </row>
    <row r="11119">
      <c r="A11119" t="inlineStr">
        <is>
          <t>IT Management</t>
        </is>
      </c>
      <c r="B11119" t="inlineStr">
        <is>
          <t>IT Asset Management</t>
        </is>
      </c>
      <c r="C11119" t="inlineStr">
        <is>
          <t>https://www.getapp.com/it-management-software/it-asset-management/os/web-based</t>
        </is>
      </c>
      <c r="D11119" t="inlineStr">
        <is>
          <t>A1 Tracker</t>
        </is>
      </c>
      <c r="E11119" t="inlineStr">
        <is>
          <t>https://www.getapp.com/finance-accounting-software/a/a1-tracker/</t>
        </is>
      </c>
      <c r="F11119"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11120">
      <c r="A11120" t="inlineStr">
        <is>
          <t>IT Management</t>
        </is>
      </c>
      <c r="B11120" t="inlineStr">
        <is>
          <t>IT Asset Management</t>
        </is>
      </c>
      <c r="C11120" t="inlineStr">
        <is>
          <t>https://www.getapp.com/it-management-software/it-asset-management/os/web-based</t>
        </is>
      </c>
      <c r="D11120" t="inlineStr">
        <is>
          <t>Cherwell Service Management</t>
        </is>
      </c>
      <c r="E11120" t="inlineStr">
        <is>
          <t>https://www.getapp.com/customer-service-support-software/a/cherwell-service-managemt/</t>
        </is>
      </c>
      <c r="F11120" t="inlineStr">
        <is>
          <t>Cherwell Service Management is a web-based IT service management system with codeless architecture, ITIL-verified processes, SIAM &amp; MSI functionality, and moreRead more about Cherwell Service Management</t>
        </is>
      </c>
    </row>
    <row r="11121">
      <c r="A11121" t="inlineStr">
        <is>
          <t>IT Management</t>
        </is>
      </c>
      <c r="B11121" t="inlineStr">
        <is>
          <t>IT Asset Management</t>
        </is>
      </c>
      <c r="C11121" t="inlineStr">
        <is>
          <t>https://www.getapp.com/it-management-software/it-asset-management/os/web-based</t>
        </is>
      </c>
      <c r="D11121" t="inlineStr">
        <is>
          <t>Vivantio</t>
        </is>
      </c>
      <c r="E11121" t="inlineStr">
        <is>
          <t>https://www.getapp.com/it-management-software/a/vivantio/</t>
        </is>
      </c>
      <c r="F11121" t="inlineStr">
        <is>
          <t>Track your assets entire lifecycle with Vivantio's CMDB. Move beyond the shortcomings of just tracking IT inventories. Track all items within your business into one centralized location and map their relationships to mitigate risk.Read more about Vivantio</t>
        </is>
      </c>
    </row>
    <row r="11122">
      <c r="A11122" t="inlineStr">
        <is>
          <t>IT Management</t>
        </is>
      </c>
      <c r="B11122" t="inlineStr">
        <is>
          <t>IT Asset Management</t>
        </is>
      </c>
      <c r="C11122" t="inlineStr">
        <is>
          <t>https://www.getapp.com/it-management-software/it-asset-management/os/web-based</t>
        </is>
      </c>
      <c r="D11122" t="inlineStr">
        <is>
          <t>Zoho Creator</t>
        </is>
      </c>
      <c r="E11122" t="inlineStr">
        <is>
          <t>https://www.getapp.com/it-management-software/a/zoho-creator/</t>
        </is>
      </c>
      <c r="F11122" t="inlineStr">
        <is>
          <t>Zoho Creator is a web-based, all-in-one low-code application platform that lets users build custom mobile-ready business apps, online portals, and more without prior technical knowledge. It offers integration flows, business intelligence, analytics, and business process management capabilities, powered by a unified data model and auto-scaling infrastructure. Zoho Creator is designed to support enterprise architecture, digital transformation, legacy modernization, custom ERP software, and more.Read more about Zoho Creator</t>
        </is>
      </c>
    </row>
    <row r="11123">
      <c r="A11123" t="inlineStr">
        <is>
          <t>IT Management</t>
        </is>
      </c>
      <c r="B11123" t="inlineStr">
        <is>
          <t>IT Asset Management</t>
        </is>
      </c>
      <c r="C11123" t="inlineStr">
        <is>
          <t>https://www.getapp.com/it-management-software/it-asset-management/os/web-based</t>
        </is>
      </c>
      <c r="D11123" t="inlineStr">
        <is>
          <t>Sage Fixed Assets</t>
        </is>
      </c>
      <c r="E11123" t="inlineStr">
        <is>
          <t>https://www.getapp.com/operations-management-software/a/sage-fixed-assets/</t>
        </is>
      </c>
      <c r="F11123" t="inlineStr">
        <is>
          <t>Sage Fixed Assets is a comprehensive asset management solution that helps SMBs track &amp; manage assets during their entire lifecycle, from acquisition to disposalRead more about Sage Fixed Assets</t>
        </is>
      </c>
    </row>
    <row r="11124">
      <c r="A11124" t="inlineStr">
        <is>
          <t>IT Management</t>
        </is>
      </c>
      <c r="B11124" t="inlineStr">
        <is>
          <t>IT Asset Management</t>
        </is>
      </c>
      <c r="C11124" t="inlineStr">
        <is>
          <t>https://www.getapp.com/it-management-software/it-asset-management/os/web-based</t>
        </is>
      </c>
      <c r="D11124" t="inlineStr">
        <is>
          <t>TeamDynamix</t>
        </is>
      </c>
      <c r="E11124" t="inlineStr">
        <is>
          <t>https://www.getapp.com/it-management-software/a/teamdynamix-itsm-ppm/</t>
        </is>
      </c>
      <c r="F11124" t="inlineStr">
        <is>
          <t>TeamDynamix ITSM &amp; PPM solutions are designed to provide organizations with the tools and methodology required to streamline IT and enterprise service management processes, procedures, and tasks.Read more about TeamDynamix</t>
        </is>
      </c>
    </row>
    <row r="11125">
      <c r="A11125" t="inlineStr">
        <is>
          <t>IT Management</t>
        </is>
      </c>
      <c r="B11125" t="inlineStr">
        <is>
          <t>IT Asset Management</t>
        </is>
      </c>
      <c r="C11125" t="inlineStr">
        <is>
          <t>https://www.getapp.com/it-management-software/it-asset-management/os/web-based</t>
        </is>
      </c>
      <c r="D11125" t="inlineStr">
        <is>
          <t>AssetCues</t>
        </is>
      </c>
      <c r="E11125" t="inlineStr">
        <is>
          <t>https://www.getapp.com/operations-management-software/a/assetcues/</t>
        </is>
      </c>
      <c r="F11125" t="inlineStr">
        <is>
          <t>AssetCues specializes in fixed assets audit and tracking software that can interface with all leading ERPs for a complete asset lifecycle management.Read more about AssetCues</t>
        </is>
      </c>
    </row>
    <row r="11126">
      <c r="A11126" t="inlineStr">
        <is>
          <t>IT Management</t>
        </is>
      </c>
      <c r="B11126" t="inlineStr">
        <is>
          <t>IT Asset Management</t>
        </is>
      </c>
      <c r="C11126" t="inlineStr">
        <is>
          <t>https://www.getapp.com/it-management-software/it-asset-management/os/web-based</t>
        </is>
      </c>
      <c r="D11126" t="inlineStr">
        <is>
          <t>Timly</t>
        </is>
      </c>
      <c r="E11126" t="inlineStr">
        <is>
          <t>https://www.getapp.com/operations-management-software/a/timly/</t>
        </is>
      </c>
      <c r="F11126"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11127">
      <c r="A11127" t="inlineStr">
        <is>
          <t>IT Management</t>
        </is>
      </c>
      <c r="B11127" t="inlineStr">
        <is>
          <t>IT Asset Management</t>
        </is>
      </c>
      <c r="C11127" t="inlineStr">
        <is>
          <t>https://www.getapp.com/it-management-software/it-asset-management/os/web-based</t>
        </is>
      </c>
      <c r="D11127" t="inlineStr">
        <is>
          <t>Scrut Automation</t>
        </is>
      </c>
      <c r="E11127" t="inlineStr">
        <is>
          <t>https://www.getapp.com/operations-management-software/a/scrut/</t>
        </is>
      </c>
      <c r="F11127" t="inlineStr">
        <is>
          <t>Scrut’s automated asset management solution provides complete visibility of your IT assets. Seamlessly integrate with popular cloud environments, auto-discover assets, assign ownership, track status, &amp; monitor critical assets—all via a centralized registry to keep assets up-to-date &amp; audit-ready.Read more about Scrut Automation</t>
        </is>
      </c>
    </row>
    <row r="11128">
      <c r="A11128" t="inlineStr">
        <is>
          <t>IT Management</t>
        </is>
      </c>
      <c r="B11128" t="inlineStr">
        <is>
          <t>IT Asset Management</t>
        </is>
      </c>
      <c r="C11128" t="inlineStr">
        <is>
          <t>https://www.getapp.com/it-management-software/it-asset-management/os/web-based</t>
        </is>
      </c>
      <c r="D11128" t="inlineStr">
        <is>
          <t>itemit</t>
        </is>
      </c>
      <c r="E11128" t="inlineStr">
        <is>
          <t>https://www.getapp.com/operations-management-software/a/itemit/</t>
        </is>
      </c>
      <c r="F11128" t="inlineStr">
        <is>
          <t>Tired of losing track of your business assets? Itemit is the game-changer you've been waiting for!Imagine having complete control over your critical assets, right at your fingertips. Start your 14 days trial or book a demo today!Read more about itemit</t>
        </is>
      </c>
    </row>
    <row r="11129">
      <c r="A11129" t="inlineStr">
        <is>
          <t>IT Management</t>
        </is>
      </c>
      <c r="B11129" t="inlineStr">
        <is>
          <t>IT Asset Management</t>
        </is>
      </c>
      <c r="C11129" t="inlineStr">
        <is>
          <t>https://www.getapp.com/it-management-software/it-asset-management/os/web-based</t>
        </is>
      </c>
      <c r="D11129" t="inlineStr">
        <is>
          <t>monday service</t>
        </is>
      </c>
      <c r="E11129" t="inlineStr">
        <is>
          <t>https://www.getapp.com/it-management-software/a/monday-service/</t>
        </is>
      </c>
      <c r="F11129" t="inlineStr">
        <is>
          <t>monday service is a service platform that helps organizations deliver exceptional support experiences. The platform caters to various service teams, including IT, customer service, and HR. At the core of Monday service are powerful AI automations that enable businesses to streamline critical service processes. The platform automatically classifies incoming tickets by type, urgency, sentiment, and department, enabling agents to focus on the most pressing issues.Read more about monday service</t>
        </is>
      </c>
    </row>
    <row r="11130">
      <c r="A11130" t="inlineStr">
        <is>
          <t>IT Management</t>
        </is>
      </c>
      <c r="B11130" t="inlineStr">
        <is>
          <t>IT Asset Management</t>
        </is>
      </c>
      <c r="C11130" t="inlineStr">
        <is>
          <t>https://www.getapp.com/it-management-software/it-asset-management/os/web-based</t>
        </is>
      </c>
      <c r="D11130" t="inlineStr">
        <is>
          <t>seventhings</t>
        </is>
      </c>
      <c r="E11130" t="inlineStr">
        <is>
          <t>https://www.getapp.com/it-management-software/a/itexia/</t>
        </is>
      </c>
      <c r="F11130" t="inlineStr">
        <is>
          <t>seventhings is a cloud-based inventory management software designed to help businesses of all sizes view, track, and manage assets across multiple locations via a unified portal.Read more about seventhings</t>
        </is>
      </c>
    </row>
    <row r="11131">
      <c r="A11131" t="inlineStr">
        <is>
          <t>IT Management</t>
        </is>
      </c>
      <c r="B11131" t="inlineStr">
        <is>
          <t>IT Asset Management</t>
        </is>
      </c>
      <c r="C11131" t="inlineStr">
        <is>
          <t>https://www.getapp.com/it-management-software/it-asset-management/os/web-based</t>
        </is>
      </c>
      <c r="D11131" t="inlineStr">
        <is>
          <t>N-central</t>
        </is>
      </c>
      <c r="E11131" t="inlineStr">
        <is>
          <t>https://www.getapp.com/it-management-software/a/solarwinds-n-central/</t>
        </is>
      </c>
      <c r="F11131" t="inlineStr">
        <is>
          <t>N-able N-central® is an endpoint detection and response software designed to help managed service providers (MSPs) prevent, detect, respond to, and recover from threats.Read more about N-central</t>
        </is>
      </c>
    </row>
    <row r="11132">
      <c r="A11132" t="inlineStr">
        <is>
          <t>IT Management</t>
        </is>
      </c>
      <c r="B11132" t="inlineStr">
        <is>
          <t>IT Asset Management</t>
        </is>
      </c>
      <c r="C11132" t="inlineStr">
        <is>
          <t>https://www.getapp.com/it-management-software/it-asset-management/os/web-based</t>
        </is>
      </c>
      <c r="D11132" t="inlineStr">
        <is>
          <t>Device42</t>
        </is>
      </c>
      <c r="E11132" t="inlineStr">
        <is>
          <t>https://www.getapp.com/it-management-software/a/device42/</t>
        </is>
      </c>
      <c r="F11132" t="inlineStr">
        <is>
          <t>Device42 is an IT infrastructure solution for the management of assets, devices, IP addresses, cabling, inter-dependencies, role-based access, auditing and moreRead more about Device42</t>
        </is>
      </c>
    </row>
    <row r="11133">
      <c r="A11133" t="inlineStr">
        <is>
          <t>IT Management</t>
        </is>
      </c>
      <c r="B11133" t="inlineStr">
        <is>
          <t>IT Asset Management</t>
        </is>
      </c>
      <c r="C11133" t="inlineStr">
        <is>
          <t>https://www.getapp.com/it-management-software/it-asset-management/os/web-based</t>
        </is>
      </c>
      <c r="D11133" t="inlineStr">
        <is>
          <t>Kaseya VSA</t>
        </is>
      </c>
      <c r="E11133" t="inlineStr">
        <is>
          <t>https://www.getapp.com/it-management-software/a/kaseya-vsa/</t>
        </is>
      </c>
      <c r="F11133" t="inlineStr">
        <is>
          <t>Manage all of IT from a single integrated console with Kaseya VSA. Includes automated discovery and management of hardware, software, and systems inventory.Read more about Kaseya VSA</t>
        </is>
      </c>
    </row>
    <row r="11134">
      <c r="A11134" t="inlineStr">
        <is>
          <t>IT Management</t>
        </is>
      </c>
      <c r="B11134" t="inlineStr">
        <is>
          <t>IT Asset Management</t>
        </is>
      </c>
      <c r="C11134" t="inlineStr">
        <is>
          <t>https://www.getapp.com/it-management-software/it-asset-management/os/web-based</t>
        </is>
      </c>
      <c r="D11134" t="inlineStr">
        <is>
          <t>BlueTally</t>
        </is>
      </c>
      <c r="E11134" t="inlineStr">
        <is>
          <t>https://www.getapp.com/operations-management-software/a/bluetally/</t>
        </is>
      </c>
      <c r="F11134" t="inlineStr">
        <is>
          <t>BlueTally is a fully cloud-based asset management software that is intuitive and user friendly with features like Intune, Jamf and Kandji integrations, Azure AD and Okta support, a powerful API and much more!Read more about BlueTally</t>
        </is>
      </c>
    </row>
    <row r="11135">
      <c r="A11135" t="inlineStr">
        <is>
          <t>IT Management</t>
        </is>
      </c>
      <c r="B11135" t="inlineStr">
        <is>
          <t>IT Asset Management</t>
        </is>
      </c>
      <c r="C11135" t="inlineStr">
        <is>
          <t>https://www.getapp.com/it-management-software/it-asset-management/os/web-based</t>
        </is>
      </c>
      <c r="D11135" t="inlineStr">
        <is>
          <t>Mosyle Business</t>
        </is>
      </c>
      <c r="E11135" t="inlineStr">
        <is>
          <t>https://www.getapp.com/it-management-software/a/mosyle-business/</t>
        </is>
      </c>
      <c r="F11135" t="inlineStr">
        <is>
          <t>Mosyle Business, designed for Apple products, is a mobile device management software that helps businesses protect endpoints, install applications, manage policies, and more on a centralized platform. It allows team members to handle identity management processes by setting up single sign-on and multi-factor authentication via external applications, such as Google Workspace, LDAP Active Directory, and Microsoft 365 for Business.Read more about Mosyle Business</t>
        </is>
      </c>
    </row>
    <row r="11136">
      <c r="A11136" t="inlineStr">
        <is>
          <t>IT Management</t>
        </is>
      </c>
      <c r="B11136" t="inlineStr">
        <is>
          <t>IT Asset Management</t>
        </is>
      </c>
      <c r="C11136" t="inlineStr">
        <is>
          <t>https://www.getapp.com/it-management-software/it-asset-management/os/web-based</t>
        </is>
      </c>
      <c r="D11136" t="inlineStr">
        <is>
          <t>TOPdesk</t>
        </is>
      </c>
      <c r="E11136" t="inlineStr">
        <is>
          <t>https://www.getapp.com/customer-service-support-software/a/topdesk/</t>
        </is>
      </c>
      <c r="F11136" t="inlineStr">
        <is>
          <t>TOPdesk is a service management platform for busy IT service teams that want to get things done. Packed with features and templates for processes like Incident Management, Asset Management and Change Management, TOPdesk is ready to use and quick to personalize. Our in-house people are here to help.Read more about TOPdesk</t>
        </is>
      </c>
    </row>
    <row r="11137">
      <c r="A11137" t="inlineStr">
        <is>
          <t>IT Management</t>
        </is>
      </c>
      <c r="B11137" t="inlineStr">
        <is>
          <t>IT Asset Management</t>
        </is>
      </c>
      <c r="C11137" t="inlineStr">
        <is>
          <t>https://www.getapp.com/it-management-software/it-asset-management/os/web-based</t>
        </is>
      </c>
      <c r="D11137" t="inlineStr">
        <is>
          <t>OfficeSpace</t>
        </is>
      </c>
      <c r="E11137" t="inlineStr">
        <is>
          <t>https://www.getapp.com/operations-management-software/a/officespace-software/</t>
        </is>
      </c>
      <c r="F11137" t="inlineStr">
        <is>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is>
      </c>
    </row>
    <row r="11138">
      <c r="A11138" t="inlineStr">
        <is>
          <t>IT Management</t>
        </is>
      </c>
      <c r="B11138" t="inlineStr">
        <is>
          <t>IT Asset Management</t>
        </is>
      </c>
      <c r="C11138" t="inlineStr">
        <is>
          <t>https://www.getapp.com/it-management-software/it-asset-management/os/web-based</t>
        </is>
      </c>
      <c r="D11138" t="inlineStr">
        <is>
          <t>Flowtrac</t>
        </is>
      </c>
      <c r="E11138" t="inlineStr">
        <is>
          <t>https://www.getapp.com/operations-management-software/a/flowtrac/</t>
        </is>
      </c>
      <c r="F11138"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11139">
      <c r="A11139" t="inlineStr">
        <is>
          <t>IT Management</t>
        </is>
      </c>
      <c r="B11139" t="inlineStr">
        <is>
          <t>IT Asset Management</t>
        </is>
      </c>
      <c r="C11139" t="inlineStr">
        <is>
          <t>https://www.getapp.com/it-management-software/it-asset-management/os/web-based</t>
        </is>
      </c>
      <c r="D11139" t="inlineStr">
        <is>
          <t>ManageEngine ADManager Plus</t>
        </is>
      </c>
      <c r="E11139" t="inlineStr">
        <is>
          <t>https://www.getapp.com/it-management-software/a/admanager-plus/</t>
        </is>
      </c>
      <c r="F11139" t="inlineStr">
        <is>
          <t>ADManager Plus is a simple, easy-to-use Windows Active Directory Management and Reporting Solution that helps AD Administrators and Help Desk Technicians.Read more about ManageEngine ADManager Plus</t>
        </is>
      </c>
    </row>
    <row r="11140">
      <c r="A11140" t="inlineStr">
        <is>
          <t>IT Management</t>
        </is>
      </c>
      <c r="B11140" t="inlineStr">
        <is>
          <t>IT Asset Management</t>
        </is>
      </c>
      <c r="C11140" t="inlineStr">
        <is>
          <t>https://www.getapp.com/it-management-software/it-asset-management/os/web-based</t>
        </is>
      </c>
      <c r="D11140" t="inlineStr">
        <is>
          <t>ConnectWise Automate</t>
        </is>
      </c>
      <c r="E11140" t="inlineStr">
        <is>
          <t>https://www.getapp.com/it-management-software/a/connectwise-automate/</t>
        </is>
      </c>
      <c r="F11140" t="inlineStr">
        <is>
          <t>Compile data, audit and manage workstations, servers, printers, routers and mobile devices. Group by OS, application or location.Read more about ConnectWise Automate</t>
        </is>
      </c>
    </row>
    <row r="11141">
      <c r="A11141" t="inlineStr">
        <is>
          <t>IT Management</t>
        </is>
      </c>
      <c r="B11141" t="inlineStr">
        <is>
          <t>IT Asset Management</t>
        </is>
      </c>
      <c r="C11141" t="inlineStr">
        <is>
          <t>https://www.getapp.com/it-management-software/it-asset-management/os/web-based</t>
        </is>
      </c>
      <c r="D11141" t="inlineStr">
        <is>
          <t>Heimdal Patch &amp; Asset Management</t>
        </is>
      </c>
      <c r="E11141" t="inlineStr">
        <is>
          <t>https://www.getapp.com/it-management-software/a/heimdal-patch--asset-management/</t>
        </is>
      </c>
      <c r="F11141" t="inlineStr">
        <is>
          <t>Heimdal Patch &amp; Asset Management is an automated patch management tool for Windows, Linux, MacOS and 3rd party software that helps you manage vulnerabilities and strengthens your security. Its' inbuilt asset tracking capabilities offer full visibility into your software inventory.Read more about Heimdal Patch &amp; Asset Management</t>
        </is>
      </c>
    </row>
    <row r="11142">
      <c r="A11142" t="inlineStr">
        <is>
          <t>IT Management</t>
        </is>
      </c>
      <c r="B11142" t="inlineStr">
        <is>
          <t>IT Asset Management</t>
        </is>
      </c>
      <c r="C11142" t="inlineStr">
        <is>
          <t>https://www.getapp.com/it-management-software/it-asset-management/os/web-based</t>
        </is>
      </c>
      <c r="D11142" t="inlineStr">
        <is>
          <t>Inventory360</t>
        </is>
      </c>
      <c r="E11142" t="inlineStr">
        <is>
          <t>https://www.getapp.com/it-management-software/a/inventory360/</t>
        </is>
      </c>
      <c r="F11142" t="inlineStr">
        <is>
          <t>Inventory360 offers an inventory with centralized management of all assets. It is efficient and affordable. ISO27001 certified. Made &amp; hosted in Germany.Read more about Inventory360</t>
        </is>
      </c>
    </row>
    <row r="11143">
      <c r="A11143" t="inlineStr">
        <is>
          <t>IT Management</t>
        </is>
      </c>
      <c r="B11143" t="inlineStr">
        <is>
          <t>IT Asset Management</t>
        </is>
      </c>
      <c r="C11143" t="inlineStr">
        <is>
          <t>https://www.getapp.com/it-management-software/it-asset-management/os/web-based</t>
        </is>
      </c>
      <c r="D11143" t="inlineStr">
        <is>
          <t>Lansweeper</t>
        </is>
      </c>
      <c r="E11143" t="inlineStr">
        <is>
          <t>https://www.getapp.com/all-software/a/lansweeper/</t>
        </is>
      </c>
      <c r="F11143" t="inlineStr">
        <is>
          <t>Lansweeper is an IT Asset Management solution that provides network discovery of all connected devices, users, and software within your IT estate. Lansweeper's advanced device recognition capabilities allow for complete visibility across your entire IT estate, in one centralized IT inventory.Read more about Lansweeper</t>
        </is>
      </c>
    </row>
    <row r="11144">
      <c r="A11144" t="inlineStr">
        <is>
          <t>IT Management</t>
        </is>
      </c>
      <c r="B11144" t="inlineStr">
        <is>
          <t>IT Asset Management</t>
        </is>
      </c>
      <c r="C11144" t="inlineStr">
        <is>
          <t>https://www.getapp.com/it-management-software/it-asset-management/os/web-based</t>
        </is>
      </c>
      <c r="D11144" t="inlineStr">
        <is>
          <t>SuperOps</t>
        </is>
      </c>
      <c r="E11144" t="inlineStr">
        <is>
          <t>https://www.getapp.com/it-management-software/a/superops-ai/</t>
        </is>
      </c>
      <c r="F11144" t="inlineStr">
        <is>
          <t>SuperOps.ai is a PSA-RMM platform powered by automation and made for modern-age MSPs. Packed with features like asset, policy, patch, and client management, SuperOps.ai is on a mission to build the next-gen MSP platform.Read more about SuperOps</t>
        </is>
      </c>
    </row>
    <row r="11145">
      <c r="A11145" t="inlineStr">
        <is>
          <t>IT Management</t>
        </is>
      </c>
      <c r="B11145" t="inlineStr">
        <is>
          <t>IT Asset Management</t>
        </is>
      </c>
      <c r="C11145" t="inlineStr">
        <is>
          <t>https://www.getapp.com/it-management-software/it-asset-management/os/web-based</t>
        </is>
      </c>
      <c r="D11145" t="inlineStr">
        <is>
          <t>Web Help Desk</t>
        </is>
      </c>
      <c r="E11145" t="inlineStr">
        <is>
          <t>https://www.getapp.com/it-management-software/a/web-help-desk/</t>
        </is>
      </c>
      <c r="F11145" t="inlineStr">
        <is>
          <t>Web Help Desk by SolarWinds is a customizable help desk &amp; IT asset management solution for businesses within industries such as education, healthcare, government, &amp; more. It offers features for managing IT assets, IT services, knowledge, remote support, SLA, time &amp; billing, workflows, &amp; more.Read more about Web Help Desk</t>
        </is>
      </c>
    </row>
    <row r="11146">
      <c r="A11146" t="inlineStr">
        <is>
          <t>IT Management</t>
        </is>
      </c>
      <c r="B11146" t="inlineStr">
        <is>
          <t>IT Asset Management</t>
        </is>
      </c>
      <c r="C11146" t="inlineStr">
        <is>
          <t>https://www.getapp.com/it-management-software/it-asset-management/os/web-based</t>
        </is>
      </c>
      <c r="D11146" t="inlineStr">
        <is>
          <t>Mojo Helpdesk</t>
        </is>
      </c>
      <c r="E11146" t="inlineStr">
        <is>
          <t>https://www.getapp.com/customer-service-support-software/a/mojo-helpdesk-customer-support-and-ticket-tracking/</t>
        </is>
      </c>
      <c r="F11146" t="inlineStr">
        <is>
          <t>Mojo Helpdesk is a customer support helpdesk, internal support helpdesk, issue tracking, and ticket tracking application that fully integrates with Google G Suite, and Microsoft 365. Mojo lets you centralize, assign, and track what matters most.Read more about Mojo Helpdesk</t>
        </is>
      </c>
    </row>
    <row r="11147">
      <c r="A11147" t="inlineStr">
        <is>
          <t>IT Management</t>
        </is>
      </c>
      <c r="B11147" t="inlineStr">
        <is>
          <t>IT Asset Management</t>
        </is>
      </c>
      <c r="C11147" t="inlineStr">
        <is>
          <t>https://www.getapp.com/it-management-software/it-asset-management/os/web-based</t>
        </is>
      </c>
      <c r="D11147" t="inlineStr">
        <is>
          <t>Syxsense</t>
        </is>
      </c>
      <c r="E11147" t="inlineStr">
        <is>
          <t>https://www.getapp.com/it-management-software/a/patch-manager/</t>
        </is>
      </c>
      <c r="F11147" t="inlineStr">
        <is>
          <t>Syxsense discovers all endpoints communicating over the network, with cross-platform support for Windows, Mac, Linux, iOS, and Android, so you can manage desktops, laptops, virtual machines, IoT, and mobile devices from one place. Supports integration with Active Directory.Read more about Syxsense</t>
        </is>
      </c>
    </row>
    <row r="11148">
      <c r="A11148" t="inlineStr">
        <is>
          <t>IT Management</t>
        </is>
      </c>
      <c r="B11148" t="inlineStr">
        <is>
          <t>IT Asset Management</t>
        </is>
      </c>
      <c r="C11148" t="inlineStr">
        <is>
          <t>https://www.getapp.com/it-management-software/it-asset-management/os/web-based</t>
        </is>
      </c>
      <c r="D11148" t="inlineStr">
        <is>
          <t>Alloy Navigator</t>
        </is>
      </c>
      <c r="E11148" t="inlineStr">
        <is>
          <t>https://www.getapp.com/it-management-software/a/alloy-navigator/</t>
        </is>
      </c>
      <c r="F11148" t="inlineStr">
        <is>
          <t>Alloy Navigator is an all-inclusive IT Service and Asset Management solution that provides thoughtful answers to your toughest IT challenges.Read more about Alloy Navigator</t>
        </is>
      </c>
    </row>
    <row r="11149">
      <c r="A11149" t="inlineStr">
        <is>
          <t>IT Management</t>
        </is>
      </c>
      <c r="B11149" t="inlineStr">
        <is>
          <t>IT Asset Management</t>
        </is>
      </c>
      <c r="C11149" t="inlineStr">
        <is>
          <t>https://www.getapp.com/it-management-software/it-asset-management/os/web-based</t>
        </is>
      </c>
      <c r="D11149" t="inlineStr">
        <is>
          <t>runZero</t>
        </is>
      </c>
      <c r="E11149" t="inlineStr">
        <is>
          <t>https://www.getapp.com/it-management-software/a/runzero/</t>
        </is>
      </c>
      <c r="F11149" t="inlineStr">
        <is>
          <t>runZero provides asset inventory and network visibility for security and IT teams.Read more about runZero</t>
        </is>
      </c>
    </row>
    <row r="11150">
      <c r="A11150" t="inlineStr">
        <is>
          <t>IT Management</t>
        </is>
      </c>
      <c r="B11150" t="inlineStr">
        <is>
          <t>IT Asset Management</t>
        </is>
      </c>
      <c r="C11150" t="inlineStr">
        <is>
          <t>https://www.getapp.com/it-management-software/it-asset-management/os/web-based</t>
        </is>
      </c>
      <c r="D11150" t="inlineStr">
        <is>
          <t>BMC Helix ITSM</t>
        </is>
      </c>
      <c r="E11150" t="inlineStr">
        <is>
          <t>https://www.getapp.com/all-software/a/bmc-helix-itsm/</t>
        </is>
      </c>
      <c r="F11150" t="inlineStr">
        <is>
          <t>BMC Helix ITSM is an IT asset management software that helps businesses manage incidents, create data visualizations, broker releases, and more from within a unified platform. It enables staff members to set up workflow automation to manage the creation, approval, and implementation of multiple change requests.Read more about BMC Helix ITSM</t>
        </is>
      </c>
    </row>
    <row r="11151">
      <c r="A11151" t="inlineStr">
        <is>
          <t>IT Management</t>
        </is>
      </c>
      <c r="B11151" t="inlineStr">
        <is>
          <t>IT Asset Management</t>
        </is>
      </c>
      <c r="C11151" t="inlineStr">
        <is>
          <t>https://www.getapp.com/it-management-software/it-asset-management/os/web-based</t>
        </is>
      </c>
      <c r="D11151" t="inlineStr">
        <is>
          <t>Deepser</t>
        </is>
      </c>
      <c r="E11151" t="inlineStr">
        <is>
          <t>https://www.getapp.com/it-management-software/a/deepser/</t>
        </is>
      </c>
      <c r="F11151" t="inlineStr">
        <is>
          <t>Track devices and their data. Scan with/without agent or use the remote collector for segregated networks. Automatically detect resources using different protocols and generate reports to know all hardware and software of your infrastructure. You will be able to take smarter purchasing choices.Read more about Deepser</t>
        </is>
      </c>
    </row>
    <row r="11152">
      <c r="A11152" t="inlineStr">
        <is>
          <t>IT Management</t>
        </is>
      </c>
      <c r="B11152" t="inlineStr">
        <is>
          <t>IT Asset Management</t>
        </is>
      </c>
      <c r="C11152" t="inlineStr">
        <is>
          <t>https://www.getapp.com/it-management-software/it-asset-management/os/web-based</t>
        </is>
      </c>
      <c r="D11152" t="inlineStr">
        <is>
          <t>DataGuard</t>
        </is>
      </c>
      <c r="E11152" t="inlineStr">
        <is>
          <t>https://www.getapp.com/finance-accounting-software/a/dataguard/</t>
        </is>
      </c>
      <c r="F11152" t="inlineStr">
        <is>
          <t>DataGuard’s all-in-one platform streamlines security risk management, fast-tracks certifications, and simplifies compliance with frameworks such as ISO 27001, GDPR, TISAX®, NIS2, and SOC 2. AI-powered automation with expert support, saves time and costs while scaling as your business grows.Read more about DataGuard</t>
        </is>
      </c>
    </row>
    <row r="11153">
      <c r="A11153" t="inlineStr">
        <is>
          <t>IT Management</t>
        </is>
      </c>
      <c r="B11153" t="inlineStr">
        <is>
          <t>IT Asset Management</t>
        </is>
      </c>
      <c r="C11153" t="inlineStr">
        <is>
          <t>https://www.getapp.com/it-management-software/it-asset-management/os/web-based</t>
        </is>
      </c>
      <c r="D11153" t="inlineStr">
        <is>
          <t>Cayzu</t>
        </is>
      </c>
      <c r="E11153" t="inlineStr">
        <is>
          <t>https://www.getapp.com/customer-management-software/a/cayzu-help-desk/</t>
        </is>
      </c>
      <c r="F11153" t="inlineStr">
        <is>
          <t>Cayzu helps users manage all support requests from a single cloud portal, whether they are coming in via phone, email, Facebook, Twitter or even mobile. Cayzu enables organizations to seamlessly handle multiple brands &amp; products each with their own branded end-user portal.Read more about Cayzu</t>
        </is>
      </c>
    </row>
    <row r="11154">
      <c r="A11154" t="inlineStr">
        <is>
          <t>IT Management</t>
        </is>
      </c>
      <c r="B11154" t="inlineStr">
        <is>
          <t>IT Asset Management</t>
        </is>
      </c>
      <c r="C11154" t="inlineStr">
        <is>
          <t>https://www.getapp.com/it-management-software/it-asset-management/os/web-based</t>
        </is>
      </c>
      <c r="D11154" t="inlineStr">
        <is>
          <t>Motadata ServiceOps</t>
        </is>
      </c>
      <c r="E11154" t="inlineStr">
        <is>
          <t>https://www.getapp.com/customer-service-support-software/a/motadata-serviceops/</t>
        </is>
      </c>
      <c r="F11154" t="inlineStr">
        <is>
          <t>Motadata ServiceOps is an ITSM platform that can streamline business processes and provide complete enterprise service management.Read more about Motadata ServiceOps</t>
        </is>
      </c>
    </row>
    <row r="11155">
      <c r="A11155" t="inlineStr">
        <is>
          <t>IT Management</t>
        </is>
      </c>
      <c r="B11155" t="inlineStr">
        <is>
          <t>IT Asset Management</t>
        </is>
      </c>
      <c r="C11155" t="inlineStr">
        <is>
          <t>https://www.getapp.com/it-management-software/it-asset-management/os/web-based</t>
        </is>
      </c>
      <c r="D11155" t="inlineStr">
        <is>
          <t>IBM Maximo Application Suite</t>
        </is>
      </c>
      <c r="E11155" t="inlineStr">
        <is>
          <t>https://www.getapp.com/operations-management-software/a/maximo-as-a-service/</t>
        </is>
      </c>
      <c r="F11155" t="inlineStr">
        <is>
          <t>IBM Maximo® IT delivers integrated IT asset management (ITAM) and IT service management (ITSM) solution in a cloud-based platform, serving as the single point of user support, incident handling, IT and operational technology (OT) asset visibility, and IT change oversight.Read more about IBM Maximo Application Suite</t>
        </is>
      </c>
    </row>
    <row r="11156">
      <c r="A11156" t="inlineStr">
        <is>
          <t>IT Management</t>
        </is>
      </c>
      <c r="B11156" t="inlineStr">
        <is>
          <t>IT Asset Management</t>
        </is>
      </c>
      <c r="C11156" t="inlineStr">
        <is>
          <t>https://www.getapp.com/it-management-software/it-asset-management/os/web-based</t>
        </is>
      </c>
      <c r="D11156" t="inlineStr">
        <is>
          <t>HaloITSM</t>
        </is>
      </c>
      <c r="E11156" t="inlineStr">
        <is>
          <t>https://www.getapp.com/it-management-software/a/haloitsm/</t>
        </is>
      </c>
      <c r="F11156" t="inlineStr">
        <is>
          <t>HaloITSM is an IT service management solution that helps businesses streamline the entire incident lifecycle, from ticket creation to issue resolution. It enables professionals to update the status of incidents and view details including ticket ID, priority level, issue summary, and date created.Read more about HaloITSM</t>
        </is>
      </c>
    </row>
    <row r="11157">
      <c r="A11157" t="inlineStr">
        <is>
          <t>IT Management</t>
        </is>
      </c>
      <c r="B11157" t="inlineStr">
        <is>
          <t>IT Asset Management</t>
        </is>
      </c>
      <c r="C11157" t="inlineStr">
        <is>
          <t>https://www.getapp.com/it-management-software/it-asset-management/os/web-based</t>
        </is>
      </c>
      <c r="D11157" t="inlineStr">
        <is>
          <t>Asset Infinity</t>
        </is>
      </c>
      <c r="E11157" t="inlineStr">
        <is>
          <t>https://www.getapp.com/operations-management-software/a/asset-infinity/</t>
        </is>
      </c>
      <c r="F11157" t="inlineStr">
        <is>
          <t>IT Asset Management assists to maintain and develop standards, policies, processes, measurements, and systems in an organization in order to manage its IT assets in respect of risk, control, governance, costs, business compliance, and performance objectives as per the organization.Read more about Asset Infinity</t>
        </is>
      </c>
    </row>
    <row r="11158">
      <c r="A11158" t="inlineStr">
        <is>
          <t>IT Management</t>
        </is>
      </c>
      <c r="B11158" t="inlineStr">
        <is>
          <t>IT Asset Management</t>
        </is>
      </c>
      <c r="C11158" t="inlineStr">
        <is>
          <t>https://www.getapp.com/it-management-software/it-asset-management/os/web-based</t>
        </is>
      </c>
      <c r="D11158" t="inlineStr">
        <is>
          <t>Assetbots</t>
        </is>
      </c>
      <c r="E11158" t="inlineStr">
        <is>
          <t>https://www.getapp.com/operations-management-software/a/assetbots/</t>
        </is>
      </c>
      <c r="F11158" t="inlineStr">
        <is>
          <t>Assetbots is an asset management software that helps businesses keep track of their computers, equipment, and tools. The software features a built-in barcode and QR code scanner, allowing users to quickly and easily check in, check out, and add new assets. Assetbots also offers custom fields, repair and maintenance tracking, and real-time synchronization, ensuring that businesses always have up-to-date information on their assets.Read more about Assetbots</t>
        </is>
      </c>
    </row>
    <row r="11159">
      <c r="A11159" t="inlineStr">
        <is>
          <t>IT Management</t>
        </is>
      </c>
      <c r="B11159" t="inlineStr">
        <is>
          <t>IT Asset Management</t>
        </is>
      </c>
      <c r="C11159" t="inlineStr">
        <is>
          <t>https://www.getapp.com/it-management-software/it-asset-management/os/web-based</t>
        </is>
      </c>
      <c r="D11159" t="inlineStr">
        <is>
          <t>GigaTrak Asset Tracking System</t>
        </is>
      </c>
      <c r="E11159" t="inlineStr">
        <is>
          <t>https://www.getapp.com/operations-management-software/a/gigatrak-asset-tracking-system/</t>
        </is>
      </c>
      <c r="F11159" t="inlineStr">
        <is>
          <t>GigaTrak Asset Tracking Software, a powerful easy to use solution to manage all of your stuff. Call us today!Read more about GigaTrak Asset Tracking System</t>
        </is>
      </c>
    </row>
    <row r="11160">
      <c r="A11160" t="inlineStr">
        <is>
          <t>IT Management</t>
        </is>
      </c>
      <c r="B11160" t="inlineStr">
        <is>
          <t>IT Asset Management</t>
        </is>
      </c>
      <c r="C11160" t="inlineStr">
        <is>
          <t>https://www.getapp.com/it-management-software/it-asset-management/os/web-based</t>
        </is>
      </c>
      <c r="D11160" t="inlineStr">
        <is>
          <t>SapphireIMS</t>
        </is>
      </c>
      <c r="E11160" t="inlineStr">
        <is>
          <t>https://www.getapp.com/it-management-software/a/sapphireims/</t>
        </is>
      </c>
      <c r="F11160" t="inlineStr">
        <is>
          <t>SapphireIMS is a cloud-based and on-premise IT service management suite designed to help businesses manage operations across service desks, asset lifecycles, compliance and inventory control, IT automation, and more.Read more about SapphireIMS</t>
        </is>
      </c>
    </row>
    <row r="11161">
      <c r="A11161" t="inlineStr">
        <is>
          <t>IT Management</t>
        </is>
      </c>
      <c r="B11161" t="inlineStr">
        <is>
          <t>IT Asset Management</t>
        </is>
      </c>
      <c r="C11161" t="inlineStr">
        <is>
          <t>https://www.getapp.com/it-management-software/it-asset-management/os/web-based</t>
        </is>
      </c>
      <c r="D11161" t="inlineStr">
        <is>
          <t>Esper</t>
        </is>
      </c>
      <c r="E11161" t="inlineStr">
        <is>
          <t>https://www.getapp.com/retail-consumer-services-software/a/esper/</t>
        </is>
      </c>
      <c r="F11161" t="inlineStr">
        <is>
          <t>Esper is a modern device infrastructure platform built to manage and scale fleets of dedicated devices across high-stakes environments like retail, restaurants, logistics, healthcare, and manufacturing.Unlike legacy MDMs, Esper was purpose-built for the unique demands of the frontline. It gives ITRead more about Esper</t>
        </is>
      </c>
    </row>
    <row r="11162">
      <c r="A11162" t="inlineStr">
        <is>
          <t>IT Management</t>
        </is>
      </c>
      <c r="B11162" t="inlineStr">
        <is>
          <t>IT Asset Management</t>
        </is>
      </c>
      <c r="C11162" t="inlineStr">
        <is>
          <t>https://www.getapp.com/it-management-software/it-asset-management/os/web-based</t>
        </is>
      </c>
      <c r="D11162" t="inlineStr">
        <is>
          <t>WebCheckout</t>
        </is>
      </c>
      <c r="E11162" t="inlineStr">
        <is>
          <t>https://www.getapp.com/operations-management-software/a/webcheckout/</t>
        </is>
      </c>
      <c r="F11162" t="inlineStr">
        <is>
          <t>WebCheckout is an inventory management software designed to help educational institutions, production houses, and corporate businesses manage staff members, IT equipment, and media assets on a centralized platform. Customers can use the self-service portal to receive equipment recommendations.Read more about WebCheckout</t>
        </is>
      </c>
    </row>
    <row r="11163">
      <c r="A11163" t="inlineStr">
        <is>
          <t>IT Management</t>
        </is>
      </c>
      <c r="B11163" t="inlineStr">
        <is>
          <t>IT Asset Management</t>
        </is>
      </c>
      <c r="C11163" t="inlineStr">
        <is>
          <t>https://www.getapp.com/it-management-software/it-asset-management/os/web-based</t>
        </is>
      </c>
      <c r="D11163" t="inlineStr">
        <is>
          <t>brightfin</t>
        </is>
      </c>
      <c r="E11163" t="inlineStr">
        <is>
          <t>https://www.getapp.com/it-communications-software/a/mobilitycentral/</t>
        </is>
      </c>
      <c r="F11163" t="inlineStr">
        <is>
          <t>brightfin helps IT save money, become more efficient, and gain full IT expense transparency across mobile, fixed, and cloud expenses.Read more about brightfin</t>
        </is>
      </c>
    </row>
    <row r="11164">
      <c r="A11164" t="inlineStr">
        <is>
          <t>IT Management</t>
        </is>
      </c>
      <c r="B11164" t="inlineStr">
        <is>
          <t>IT Asset Management</t>
        </is>
      </c>
      <c r="C11164" t="inlineStr">
        <is>
          <t>https://www.getapp.com/it-management-software/it-asset-management/os/web-based</t>
        </is>
      </c>
      <c r="D11164" t="inlineStr">
        <is>
          <t>Risk Hawk</t>
        </is>
      </c>
      <c r="E11164" t="inlineStr">
        <is>
          <t>https://www.getapp.com/operations-management-software/a/risk-hawc/</t>
        </is>
      </c>
      <c r="F11164" t="inlineStr">
        <is>
          <t>Integrated Risk Management system to actively manage all risks &amp; KRIs, controls, incidents, policies, audits, action plans, resources, compliance registers, case queues such as whistleblowing, complaints, SARs, media reports, and regulatory notifications and facilitates linking these to each other.Read more about Risk Hawk</t>
        </is>
      </c>
    </row>
    <row r="11165">
      <c r="A11165" t="inlineStr">
        <is>
          <t>IT Management</t>
        </is>
      </c>
      <c r="B11165" t="inlineStr">
        <is>
          <t>IT Asset Management</t>
        </is>
      </c>
      <c r="C11165" t="inlineStr">
        <is>
          <t>https://www.getapp.com/it-management-software/it-asset-management/os/web-based</t>
        </is>
      </c>
      <c r="D11165" t="inlineStr">
        <is>
          <t>Torii</t>
        </is>
      </c>
      <c r="E11165" t="inlineStr">
        <is>
          <t>https://www.getapp.com/operations-management-software/a/torii/</t>
        </is>
      </c>
      <c r="F11165" t="inlineStr">
        <is>
          <t>Torii is a cloud-based platform for tracking, optimizing, and controlling the usage and costs of various SaaS applications, including finance, identity management, CRM, HR, project management, communication, marketing, and more, with automation tools and continuous insightsRead more about Torii</t>
        </is>
      </c>
    </row>
    <row r="11166">
      <c r="A11166" t="inlineStr">
        <is>
          <t>IT Management</t>
        </is>
      </c>
      <c r="B11166" t="inlineStr">
        <is>
          <t>IT Asset Management</t>
        </is>
      </c>
      <c r="C11166" t="inlineStr">
        <is>
          <t>https://www.getapp.com/it-management-software/it-asset-management/os/web-based</t>
        </is>
      </c>
      <c r="D11166" t="inlineStr">
        <is>
          <t>Aptien</t>
        </is>
      </c>
      <c r="E11166" t="inlineStr">
        <is>
          <t>https://www.getapp.com/operations-management-software/a/aptien/</t>
        </is>
      </c>
      <c r="F11166" t="inlineStr">
        <is>
          <t>You can track and manage all your IT assets and equipment in one platform. Keep all your data including maintenance data and contract management, renewals etc.Read more about Aptien</t>
        </is>
      </c>
    </row>
    <row r="11167">
      <c r="A11167" t="inlineStr">
        <is>
          <t>IT Management</t>
        </is>
      </c>
      <c r="B11167" t="inlineStr">
        <is>
          <t>IT Asset Management</t>
        </is>
      </c>
      <c r="C11167" t="inlineStr">
        <is>
          <t>https://www.getapp.com/it-management-software/it-asset-management/os/web-based</t>
        </is>
      </c>
      <c r="D11167" t="inlineStr">
        <is>
          <t>GLPI</t>
        </is>
      </c>
      <c r="E11167" t="inlineStr">
        <is>
          <t>https://www.getapp.com/it-management-software/a/glpi/</t>
        </is>
      </c>
      <c r="F11167" t="inlineStr">
        <is>
          <t>GLPI is an IT Service Management software based on open source technologies. It is a suite for IT, project, financial and user management. GLPI can support companies of any size, and offers both on-premises and cloud (SaaS) solutions.Read more about GLPI</t>
        </is>
      </c>
    </row>
    <row r="11168">
      <c r="A11168" t="inlineStr">
        <is>
          <t>IT Management</t>
        </is>
      </c>
      <c r="B11168" t="inlineStr">
        <is>
          <t>IT Asset Management</t>
        </is>
      </c>
      <c r="C11168" t="inlineStr">
        <is>
          <t>https://www.getapp.com/it-management-software/it-asset-management/os/web-based</t>
        </is>
      </c>
      <c r="D11168" t="inlineStr">
        <is>
          <t>EcholoN</t>
        </is>
      </c>
      <c r="E11168" t="inlineStr">
        <is>
          <t>https://www.getapp.com/customer-service-support-software/a/echolon/</t>
        </is>
      </c>
      <c r="F11168"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11169">
      <c r="A11169" t="inlineStr">
        <is>
          <t>IT Management</t>
        </is>
      </c>
      <c r="B11169" t="inlineStr">
        <is>
          <t>IT Asset Management</t>
        </is>
      </c>
      <c r="C11169" t="inlineStr">
        <is>
          <t>https://www.getapp.com/it-management-software/it-asset-management/os/web-based</t>
        </is>
      </c>
      <c r="D11169" t="inlineStr">
        <is>
          <t>Novasec MS</t>
        </is>
      </c>
      <c r="E11169" t="inlineStr">
        <is>
          <t>https://www.getapp.com/finance-accounting-software/a/novasec-ms/</t>
        </is>
      </c>
      <c r="F11169" t="inlineStr">
        <is>
          <t>GRC NovaSec MS is a suite made up of 15 modules that brings together best practices in the GRC framework and is available in Spanish and EnglishRead more about Novasec MS</t>
        </is>
      </c>
    </row>
    <row r="11170">
      <c r="A11170" t="inlineStr">
        <is>
          <t>IT Management</t>
        </is>
      </c>
      <c r="B11170" t="inlineStr">
        <is>
          <t>IT Asset Management</t>
        </is>
      </c>
      <c r="C11170" t="inlineStr">
        <is>
          <t>https://www.getapp.com/it-management-software/it-asset-management/os/web-based</t>
        </is>
      </c>
      <c r="D11170" t="inlineStr">
        <is>
          <t>Galileo</t>
        </is>
      </c>
      <c r="E11170" t="inlineStr">
        <is>
          <t>https://www.getapp.com/it-management-software/a/galileo-1/</t>
        </is>
      </c>
      <c r="F11170" t="inlineStr">
        <is>
          <t>Galileo enables organizations to manage the growing complexity within their infrastructures and develop practical roadmaps for growth and transformation.  Intuitive multi-vendor monitoring and reporting allow IT teams to see what is relevant, increase speed to resolution, anticipateRead more about Galileo</t>
        </is>
      </c>
    </row>
    <row r="11171">
      <c r="A11171" t="inlineStr">
        <is>
          <t>IT Management</t>
        </is>
      </c>
      <c r="B11171" t="inlineStr">
        <is>
          <t>IT Asset Management</t>
        </is>
      </c>
      <c r="C11171" t="inlineStr">
        <is>
          <t>https://www.getapp.com/it-management-software/it-asset-management/os/web-based</t>
        </is>
      </c>
      <c r="D11171" t="inlineStr">
        <is>
          <t>Zluri</t>
        </is>
      </c>
      <c r="E11171" t="inlineStr">
        <is>
          <t>https://www.getapp.com/business-intelligence-analytics-software/a/zluri/</t>
        </is>
      </c>
      <c r="F11171" t="inlineStr">
        <is>
          <t>Zluri is an ITAM software that helps to manage your entire IT asset portfolio. Features like Smart application discovery, Easy renewal monitoring, Application cost optimization, App utilization data along with Real-time insights &amp; reports will simplify your IT asset management.Read more about Zluri</t>
        </is>
      </c>
    </row>
    <row r="11172">
      <c r="A11172" t="inlineStr">
        <is>
          <t>IT Management</t>
        </is>
      </c>
      <c r="B11172" t="inlineStr">
        <is>
          <t>IT Asset Management</t>
        </is>
      </c>
      <c r="C11172" t="inlineStr">
        <is>
          <t>https://www.getapp.com/it-management-software/it-asset-management/os/web-based</t>
        </is>
      </c>
      <c r="D11172" t="inlineStr">
        <is>
          <t>TYASuite</t>
        </is>
      </c>
      <c r="E11172" t="inlineStr">
        <is>
          <t>https://www.getapp.com/operations-management-software/a/tyasuite/</t>
        </is>
      </c>
      <c r="F11172" t="inlineStr">
        <is>
          <t>TYASuite Asset Management software is a propelled mobile and cloud service for engineering investigation and asset management. Our advanced inspection tool unites specialized skill and one of a kind industry work processes to make it simpler to interface with the team, manage work processes,monitor.Read more about TYASuite</t>
        </is>
      </c>
    </row>
    <row r="11173">
      <c r="A11173" t="inlineStr">
        <is>
          <t>IT Management</t>
        </is>
      </c>
      <c r="B11173" t="inlineStr">
        <is>
          <t>IT Asset Management</t>
        </is>
      </c>
      <c r="C11173" t="inlineStr">
        <is>
          <t>https://www.getapp.com/it-management-software/it-asset-management/os/web-based</t>
        </is>
      </c>
      <c r="D11173" t="inlineStr">
        <is>
          <t>One to One Plus</t>
        </is>
      </c>
      <c r="E11173" t="inlineStr">
        <is>
          <t>https://www.getapp.com/education-childcare-software/a/one-to-one-plus/</t>
        </is>
      </c>
      <c r="F11173" t="inlineStr">
        <is>
          <t>One to One Plus is a cloud-based asset management software that helps schools record and track inventory and manage help desk processes. Features include data import/export, auditing, notifications, user profile creation, automated workflows, and compliance management.Read more about One to One Plus</t>
        </is>
      </c>
    </row>
    <row r="11174">
      <c r="A11174" t="inlineStr">
        <is>
          <t>IT Management</t>
        </is>
      </c>
      <c r="B11174" t="inlineStr">
        <is>
          <t>IT Asset Management</t>
        </is>
      </c>
      <c r="C11174" t="inlineStr">
        <is>
          <t>https://www.getapp.com/it-management-software/it-asset-management/os/web-based</t>
        </is>
      </c>
      <c r="D11174" t="inlineStr">
        <is>
          <t>Track-It!</t>
        </is>
      </c>
      <c r="E11174" t="inlineStr">
        <is>
          <t>https://www.getapp.com/customer-service-support-software/a/track-it/</t>
        </is>
      </c>
      <c r="F11174" t="inlineStr">
        <is>
          <t>Track-It! is ahelp desk softwareandasset managementapplication designed to help small to medium sized companies automate and streamline their Help Desk and Asset Management operations. . Track-It! integrates with key areas of your business model so you can manage multiple business operations and support processes all at once from the one centralized system.Read more about Track-It!</t>
        </is>
      </c>
    </row>
    <row r="11175">
      <c r="A11175" t="inlineStr">
        <is>
          <t>IT Management</t>
        </is>
      </c>
      <c r="B11175" t="inlineStr">
        <is>
          <t>IT Asset Management</t>
        </is>
      </c>
      <c r="C11175" t="inlineStr">
        <is>
          <t>https://www.getapp.com/it-management-software/it-asset-management/os/web-based</t>
        </is>
      </c>
      <c r="D11175" t="inlineStr">
        <is>
          <t>FSI CMMS</t>
        </is>
      </c>
      <c r="E11175" t="inlineStr">
        <is>
          <t>https://www.getapp.com/operations-management-software/a/fsi-cmms/</t>
        </is>
      </c>
      <c r="F11175" t="inlineStr">
        <is>
          <t>FSI CMMS is a comprehensive suite of cloud-based maintenance management toolsRead more about FSI CMMS</t>
        </is>
      </c>
    </row>
    <row r="11176">
      <c r="A11176" t="inlineStr">
        <is>
          <t>IT Management</t>
        </is>
      </c>
      <c r="B11176" t="inlineStr">
        <is>
          <t>IT Asset Management</t>
        </is>
      </c>
      <c r="C11176" t="inlineStr">
        <is>
          <t>https://www.getapp.com/it-management-software/it-asset-management/os/web-based</t>
        </is>
      </c>
      <c r="D11176" t="inlineStr">
        <is>
          <t>SysTrack</t>
        </is>
      </c>
      <c r="E11176" t="inlineStr">
        <is>
          <t>https://www.getapp.com/it-management-software/a/systrack/</t>
        </is>
      </c>
      <c r="F11176" t="inlineStr">
        <is>
          <t>SysTrack is a digital experience monitoring solution for IT departments which gathers and analyzes data on everything that may impact the end-user experience and business productivity. SysTrack captures data such as CPU, RAM, and memory, as well as 10,000+ other data points.Read more about SysTrack</t>
        </is>
      </c>
    </row>
    <row r="11177">
      <c r="A11177" t="inlineStr">
        <is>
          <t>IT Management</t>
        </is>
      </c>
      <c r="B11177" t="inlineStr">
        <is>
          <t>IT Asset Management</t>
        </is>
      </c>
      <c r="C11177" t="inlineStr">
        <is>
          <t>https://www.getapp.com/it-management-software/it-asset-management/os/web-based</t>
        </is>
      </c>
      <c r="D11177" t="inlineStr">
        <is>
          <t>AssetSonar</t>
        </is>
      </c>
      <c r="E11177" t="inlineStr">
        <is>
          <t>https://www.getapp.com/it-management-software/a/asset-sonar/</t>
        </is>
      </c>
      <c r="F11177" t="inlineStr">
        <is>
          <t>Ensure software compliance, lower hardware downtime, and always be audit-ready with an easy-to-use IT asset management solution. Try It For Free!Read more about AssetSonar</t>
        </is>
      </c>
    </row>
    <row r="11178">
      <c r="A11178" t="inlineStr">
        <is>
          <t>IT Management</t>
        </is>
      </c>
      <c r="B11178" t="inlineStr">
        <is>
          <t>IT Asset Management</t>
        </is>
      </c>
      <c r="C11178" t="inlineStr">
        <is>
          <t>https://www.getapp.com/it-management-software/it-asset-management/os/web-based</t>
        </is>
      </c>
      <c r="D11178" t="inlineStr">
        <is>
          <t>vRx</t>
        </is>
      </c>
      <c r="E11178" t="inlineStr">
        <is>
          <t>https://www.getapp.com/security-software/a/topia/</t>
        </is>
      </c>
      <c r="F11178" t="inlineStr">
        <is>
          <t>Efficiently Reduce Organizational Security Risk with vRx's leading vulnerability management platform that provides an efficient way to patch-less and get more.vRx enables companies to analyze, prioritize, and act against software vulnerabilities with or without a security patch.Read more about vRx</t>
        </is>
      </c>
    </row>
    <row r="11179">
      <c r="A11179" t="inlineStr">
        <is>
          <t>IT Management</t>
        </is>
      </c>
      <c r="B11179" t="inlineStr">
        <is>
          <t>IT Asset Management</t>
        </is>
      </c>
      <c r="C11179" t="inlineStr">
        <is>
          <t>https://www.getapp.com/it-management-software/it-asset-management/os/web-based</t>
        </is>
      </c>
      <c r="D11179" t="inlineStr">
        <is>
          <t>Setyl</t>
        </is>
      </c>
      <c r="E11179" t="inlineStr">
        <is>
          <t>https://www.getapp.com/it-management-software/a/setyl/</t>
        </is>
      </c>
      <c r="F11179" t="inlineStr">
        <is>
          <t>Gain full visibility and control over your IT assets, licenses, usage and spend in one place with Setyl — the complete IT management platform.Setyl is an intuitive, cloud-based IT management platform which integrates into your existing IT landscape.Read more about Setyl</t>
        </is>
      </c>
    </row>
    <row r="11180">
      <c r="A11180" t="inlineStr">
        <is>
          <t>IT Management</t>
        </is>
      </c>
      <c r="B11180" t="inlineStr">
        <is>
          <t>IT Asset Management</t>
        </is>
      </c>
      <c r="C11180" t="inlineStr">
        <is>
          <t>https://www.getapp.com/it-management-software/it-asset-management/os/web-based</t>
        </is>
      </c>
      <c r="D11180" t="inlineStr">
        <is>
          <t>FileWave</t>
        </is>
      </c>
      <c r="E11180" t="inlineStr">
        <is>
          <t>https://www.getapp.com/it-management-software/a/filewave/</t>
        </is>
      </c>
      <c r="F11180" t="inlineStr">
        <is>
          <t>FileWave is a multi-platform MDM (mobile device management) software that caters to businesses in government, education industry, healthcare and medical, and other enterprises. FileWave helps maintain different devices to simplify multi-platform endpoint management.Read more about FileWave</t>
        </is>
      </c>
    </row>
    <row r="11181">
      <c r="A11181" t="inlineStr">
        <is>
          <t>IT Management</t>
        </is>
      </c>
      <c r="B11181" t="inlineStr">
        <is>
          <t>IT Asset Management</t>
        </is>
      </c>
      <c r="C11181" t="inlineStr">
        <is>
          <t>https://www.getapp.com/it-management-software/it-asset-management/os/web-based</t>
        </is>
      </c>
      <c r="D11181" t="inlineStr">
        <is>
          <t>Guide Ti</t>
        </is>
      </c>
      <c r="E11181" t="inlineStr">
        <is>
          <t>https://www.getapp.com/it-management-software/a/guide-ti/</t>
        </is>
      </c>
      <c r="F11181" t="inlineStr">
        <is>
          <t>Guide Ti, provided by COGEP, is an advanced computerized maintenance management software (CMMS) that helps businesses manage their assets, work orders, and maintenance tasks. The software allows users to plan and schedule both urgent repairs and preventative maintenance, manage spare parts procurement, and create detailed reports to optimize their maintenance department and reduce downtime.Read more about Guide Ti</t>
        </is>
      </c>
    </row>
    <row r="11182">
      <c r="A11182" t="inlineStr">
        <is>
          <t>IT Management</t>
        </is>
      </c>
      <c r="B11182" t="inlineStr">
        <is>
          <t>IT Asset Management</t>
        </is>
      </c>
      <c r="C11182" t="inlineStr">
        <is>
          <t>https://www.getapp.com/it-management-software/it-asset-management/os/web-based</t>
        </is>
      </c>
      <c r="D11182" t="inlineStr">
        <is>
          <t>ALVAO Asset Management</t>
        </is>
      </c>
      <c r="E11182" t="inlineStr">
        <is>
          <t>https://www.getapp.com/customer-service-support-software/a/alvao-asset-management/</t>
        </is>
      </c>
      <c r="F11182" t="inlineStr">
        <is>
          <t>ALVAO Asset Management is a user-friendly ITAM solution within Microsoft 365, providing a single source of truth for all your assets.Read more about ALVAO Asset Management</t>
        </is>
      </c>
    </row>
    <row r="11183">
      <c r="A11183" t="inlineStr">
        <is>
          <t>IT Management</t>
        </is>
      </c>
      <c r="B11183" t="inlineStr">
        <is>
          <t>IT Asset Management</t>
        </is>
      </c>
      <c r="C11183" t="inlineStr">
        <is>
          <t>https://www.getapp.com/it-management-software/it-asset-management/os/web-based</t>
        </is>
      </c>
      <c r="D11183" t="inlineStr">
        <is>
          <t>Faddom</t>
        </is>
      </c>
      <c r="E11183" t="inlineStr">
        <is>
          <t>https://www.getapp.com/it-management-software/a/faddom/</t>
        </is>
      </c>
      <c r="F11183" t="inlineStr">
        <is>
          <t>Continuously discover and track all assets, on-prem, virtual, or cloud, without manual input or scheduled scans.Read more about Faddom</t>
        </is>
      </c>
    </row>
    <row r="11184">
      <c r="A11184" t="inlineStr">
        <is>
          <t>IT Management</t>
        </is>
      </c>
      <c r="B11184" t="inlineStr">
        <is>
          <t>IT Asset Management</t>
        </is>
      </c>
      <c r="C11184" t="inlineStr">
        <is>
          <t>https://www.getapp.com/it-management-software/it-asset-management/os/web-based</t>
        </is>
      </c>
      <c r="D11184" t="inlineStr">
        <is>
          <t>Grey Trunk RFID</t>
        </is>
      </c>
      <c r="E11184" t="inlineStr">
        <is>
          <t>https://www.getapp.com/operations-management-software/a/grey-trunk-rfid/</t>
        </is>
      </c>
      <c r="F11184" t="inlineStr">
        <is>
          <t>Grey Trunk RFID is the most efficient way to track, manage, and perform physical inventories of your fixed asset inventory.Read more about Grey Trunk RFID</t>
        </is>
      </c>
    </row>
    <row r="11185">
      <c r="A11185" t="inlineStr">
        <is>
          <t>IT Management</t>
        </is>
      </c>
      <c r="B11185" t="inlineStr">
        <is>
          <t>IT Asset Management</t>
        </is>
      </c>
      <c r="C11185" t="inlineStr">
        <is>
          <t>https://www.getapp.com/it-management-software/it-asset-management/os/web-based</t>
        </is>
      </c>
      <c r="D11185" t="inlineStr">
        <is>
          <t>Infradesk</t>
        </is>
      </c>
      <c r="E11185" t="inlineStr">
        <is>
          <t>https://www.getapp.com/it-management-software/a/infradesk/</t>
        </is>
      </c>
      <c r="F11185" t="inlineStr">
        <is>
          <t>Infradesk is a service desk software that offers complete solutions for ticket management, IT asset management, projects, cost center, chat, mobile app, and more to streamline internal workflows and customer support. It integrates with existing ERP systems and adapts to companies' processes to save time and improve performance. Key features include ticketing, inventory management, internal chat, dashboards, and custom workflows.Read more about Infradesk</t>
        </is>
      </c>
    </row>
    <row r="11186">
      <c r="A11186" t="inlineStr">
        <is>
          <t>IT Management</t>
        </is>
      </c>
      <c r="B11186" t="inlineStr">
        <is>
          <t>IT Asset Management</t>
        </is>
      </c>
      <c r="C11186" t="inlineStr">
        <is>
          <t>https://www.getapp.com/it-management-software/it-asset-management/os/web-based</t>
        </is>
      </c>
      <c r="D11186" t="inlineStr">
        <is>
          <t>Saner CVEM</t>
        </is>
      </c>
      <c r="E11186" t="inlineStr">
        <is>
          <t>https://www.getapp.com/security-software/a/sanernow/</t>
        </is>
      </c>
      <c r="F11186" t="inlineStr">
        <is>
          <t>SecPod Saner is an integrated platform that helps businesses secure system devices and monitor potential threats across digital assets via continuous vulnerability management, patch management and more. Key features include regulatory compliance, asset management, audit trails, and reporting.Read more about Saner CVEM</t>
        </is>
      </c>
    </row>
    <row r="11187">
      <c r="A11187" t="inlineStr">
        <is>
          <t>IT Management</t>
        </is>
      </c>
      <c r="B11187" t="inlineStr">
        <is>
          <t>IT Asset Management</t>
        </is>
      </c>
      <c r="C11187" t="inlineStr">
        <is>
          <t>https://www.getapp.com/it-management-software/it-asset-management/os/web-based</t>
        </is>
      </c>
      <c r="D11187" t="inlineStr">
        <is>
          <t>Codeproof</t>
        </is>
      </c>
      <c r="E11187" t="inlineStr">
        <is>
          <t>https://www.getapp.com/it-management-software/a/codeproof/</t>
        </is>
      </c>
      <c r="F11187" t="inlineStr">
        <is>
          <t>Codeproof is an enterprise mobile management solution designed to help businesses across various industry verticals such as aerospace, defense, construction, education, government, healthcare, IT, nonprofit, retail, and other industries manage corporate data across mobile devices.Read more about Codeproof</t>
        </is>
      </c>
    </row>
    <row r="11188">
      <c r="A11188" t="inlineStr">
        <is>
          <t>IT Management</t>
        </is>
      </c>
      <c r="B11188" t="inlineStr">
        <is>
          <t>IT Asset Management</t>
        </is>
      </c>
      <c r="C11188" t="inlineStr">
        <is>
          <t>https://www.getapp.com/it-management-software/it-asset-management/os/web-based</t>
        </is>
      </c>
      <c r="D11188" t="inlineStr">
        <is>
          <t>Rosmiman</t>
        </is>
      </c>
      <c r="E11188" t="inlineStr">
        <is>
          <t>https://www.getapp.com/real-estate-property-software/a/rosmiman-iwms/</t>
        </is>
      </c>
      <c r="F11188" t="inlineStr">
        <is>
          <t>Software for management and maintenance of IT assets, with the latest technologies and a wide variety of modules to control them in a comprehensive way, turning the assets life cycle into an area with a measurable return and impact on the company's income statement.Read more about Rosmiman</t>
        </is>
      </c>
    </row>
    <row r="11189">
      <c r="A11189" t="inlineStr">
        <is>
          <t>IT Management</t>
        </is>
      </c>
      <c r="B11189" t="inlineStr">
        <is>
          <t>IT Asset Management</t>
        </is>
      </c>
      <c r="C11189" t="inlineStr">
        <is>
          <t>https://www.getapp.com/it-management-software/it-asset-management/os/web-based</t>
        </is>
      </c>
      <c r="D11189" t="inlineStr">
        <is>
          <t>UniFi</t>
        </is>
      </c>
      <c r="E11189" t="inlineStr">
        <is>
          <t>https://www.getapp.com/emerging-technology-software/a/finansys-apps/</t>
        </is>
      </c>
      <c r="F11189"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11190">
      <c r="A11190" t="inlineStr">
        <is>
          <t>IT Management</t>
        </is>
      </c>
      <c r="B11190" t="inlineStr">
        <is>
          <t>IT Asset Management</t>
        </is>
      </c>
      <c r="C11190" t="inlineStr">
        <is>
          <t>https://www.getapp.com/it-management-software/it-asset-management/os/web-based</t>
        </is>
      </c>
      <c r="D11190" t="inlineStr">
        <is>
          <t>XEOX</t>
        </is>
      </c>
      <c r="E11190" t="inlineStr">
        <is>
          <t>https://www.getapp.com/it-management-software/a/xeox/</t>
        </is>
      </c>
      <c r="F11190" t="inlineStr">
        <is>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is>
      </c>
    </row>
    <row r="11191">
      <c r="A11191" t="inlineStr">
        <is>
          <t>IT Management</t>
        </is>
      </c>
      <c r="B11191" t="inlineStr">
        <is>
          <t>IT Asset Management</t>
        </is>
      </c>
      <c r="C11191" t="inlineStr">
        <is>
          <t>https://www.getapp.com/it-management-software/it-asset-management/os/web-based</t>
        </is>
      </c>
      <c r="D11191" t="inlineStr">
        <is>
          <t>Canfigure</t>
        </is>
      </c>
      <c r="E11191" t="inlineStr">
        <is>
          <t>https://www.getapp.com/it-management-software/a/canfigure/</t>
        </is>
      </c>
      <c r="F11191" t="inlineStr">
        <is>
          <t>Hardware and software asset management, autodiscovery integration, contract and financial managementRead more about Canfigure</t>
        </is>
      </c>
    </row>
    <row r="11192">
      <c r="A11192" t="inlineStr">
        <is>
          <t>IT Management</t>
        </is>
      </c>
      <c r="B11192" t="inlineStr">
        <is>
          <t>IT Asset Management</t>
        </is>
      </c>
      <c r="C11192" t="inlineStr">
        <is>
          <t>https://www.getapp.com/it-management-software/it-asset-management/os/web-based</t>
        </is>
      </c>
      <c r="D11192" t="inlineStr">
        <is>
          <t>vScope</t>
        </is>
      </c>
      <c r="E11192" t="inlineStr">
        <is>
          <t>https://www.getapp.com/security-software/a/vscope/</t>
        </is>
      </c>
      <c r="F11192" t="inlineStr">
        <is>
          <t>vScope is an IT asset management tool that automatically inventories and creates an overview of an organization’s IT information. With vScope IT departments can create powerful reports and analyzes which will ensure a stable and cost efficient delivery of IT.Read more about vScope</t>
        </is>
      </c>
    </row>
    <row r="11193">
      <c r="A11193" t="inlineStr">
        <is>
          <t>IT Management</t>
        </is>
      </c>
      <c r="B11193" t="inlineStr">
        <is>
          <t>IT Asset Management</t>
        </is>
      </c>
      <c r="C11193" t="inlineStr">
        <is>
          <t>https://www.getapp.com/it-management-software/it-asset-management/os/web-based</t>
        </is>
      </c>
      <c r="D11193" t="inlineStr">
        <is>
          <t>ChangeGear</t>
        </is>
      </c>
      <c r="E11193" t="inlineStr">
        <is>
          <t>https://www.getapp.com/customer-service-support-software/a/changegear-itsm/</t>
        </is>
      </c>
      <c r="F11193" t="inlineStr">
        <is>
          <t>ChangeGear Service Desk is a cloud-based ITSM platform that helps organizations to manage IT services, resolve requests, and facilitate ticket routingRead more about ChangeGear</t>
        </is>
      </c>
    </row>
    <row r="11194">
      <c r="A11194" t="inlineStr">
        <is>
          <t>IT Management</t>
        </is>
      </c>
      <c r="B11194" t="inlineStr">
        <is>
          <t>IT Asset Management</t>
        </is>
      </c>
      <c r="C11194" t="inlineStr">
        <is>
          <t>https://www.getapp.com/it-management-software/it-asset-management/os/web-based</t>
        </is>
      </c>
      <c r="D11194" t="inlineStr">
        <is>
          <t>Mint Service Desk</t>
        </is>
      </c>
      <c r="E11194" t="inlineStr">
        <is>
          <t>https://www.getapp.com/customer-service-support-software/a/mint-service-desk/</t>
        </is>
      </c>
      <c r="F11194" t="inlineStr">
        <is>
          <t>Mint Service Desk is a an IT service desk and asset management solution which aids small to large enterprises in monitoring, tracking and exchanging information about resources within the organization as well as with vendors.Read more about Mint Service Desk</t>
        </is>
      </c>
    </row>
    <row r="11195">
      <c r="A11195" t="inlineStr">
        <is>
          <t>IT Management</t>
        </is>
      </c>
      <c r="B11195" t="inlineStr">
        <is>
          <t>IT Asset Management</t>
        </is>
      </c>
      <c r="C11195" t="inlineStr">
        <is>
          <t>https://www.getapp.com/it-management-software/it-asset-management/os/web-based</t>
        </is>
      </c>
      <c r="D11195" t="inlineStr">
        <is>
          <t>DriveStrike</t>
        </is>
      </c>
      <c r="E11195" t="inlineStr">
        <is>
          <t>https://www.getapp.com/security-software/a/drivestrike/</t>
        </is>
      </c>
      <c r="F11195" t="inlineStr">
        <is>
          <t>DriveStrike is a cloud-based data and device protection solution which helps businesses of all sizes with data security and compliance. Key features include incident management, policy management, automated device recognition, real time monitoring, and remote locking.Read more about DriveStrike</t>
        </is>
      </c>
    </row>
    <row r="11196">
      <c r="A11196" t="inlineStr">
        <is>
          <t>IT Management</t>
        </is>
      </c>
      <c r="B11196" t="inlineStr">
        <is>
          <t>IT Asset Management</t>
        </is>
      </c>
      <c r="C11196" t="inlineStr">
        <is>
          <t>https://www.getapp.com/it-management-software/it-asset-management/os/web-based</t>
        </is>
      </c>
      <c r="D11196" t="inlineStr">
        <is>
          <t>Summit</t>
        </is>
      </c>
      <c r="E11196" t="inlineStr">
        <is>
          <t>https://www.getapp.com/it-management-software/a/summit/</t>
        </is>
      </c>
      <c r="F11196" t="inlineStr">
        <is>
          <t>SummitAI’s asset management solution helps you effectively respond to your rapidly growing and changing technology needs by managing the IT asset lifecycle from procurement to disposal. SummitAI eliminates overbuying, while helping to right-size future purchases of hardware and software assets.Read more about Summit</t>
        </is>
      </c>
    </row>
    <row r="11197">
      <c r="A11197" t="inlineStr">
        <is>
          <t>IT Management</t>
        </is>
      </c>
      <c r="B11197" t="inlineStr">
        <is>
          <t>IT Asset Management</t>
        </is>
      </c>
      <c r="C11197" t="inlineStr">
        <is>
          <t>https://www.getapp.com/it-management-software/it-asset-management/os/web-based</t>
        </is>
      </c>
      <c r="D11197" t="inlineStr">
        <is>
          <t>SpikeFli Analytics</t>
        </is>
      </c>
      <c r="E11197" t="inlineStr">
        <is>
          <t>https://www.getapp.com/finance-accounting-software/a/spikefli-analytics/</t>
        </is>
      </c>
      <c r="F11197" t="inlineStr">
        <is>
          <t>SpikeFli Analytics is a cloud-based business intelligence software designed to help government agencies and enterprises of all sizes evaluate and manage operational expenses related to telecom and information technology.Read more about SpikeFli Analytics</t>
        </is>
      </c>
    </row>
    <row r="11198">
      <c r="A11198" t="inlineStr">
        <is>
          <t>IT Management</t>
        </is>
      </c>
      <c r="B11198" t="inlineStr">
        <is>
          <t>IT Asset Management</t>
        </is>
      </c>
      <c r="C11198" t="inlineStr">
        <is>
          <t>https://www.getapp.com/it-management-software/it-asset-management/os/web-based</t>
        </is>
      </c>
      <c r="D11198" t="inlineStr">
        <is>
          <t>Tiflux</t>
        </is>
      </c>
      <c r="E11198" t="inlineStr">
        <is>
          <t>https://www.getapp.com/customer-service-support-software/a/tiflux/</t>
        </is>
      </c>
      <c r="F11198"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11199">
      <c r="A11199" t="inlineStr">
        <is>
          <t>IT Management</t>
        </is>
      </c>
      <c r="B11199" t="inlineStr">
        <is>
          <t>IT Asset Management</t>
        </is>
      </c>
      <c r="C11199" t="inlineStr">
        <is>
          <t>https://www.getapp.com/it-management-software/it-asset-management/os/web-based</t>
        </is>
      </c>
      <c r="D11199" t="inlineStr">
        <is>
          <t>NAVEX IRM</t>
        </is>
      </c>
      <c r="E11199" t="inlineStr">
        <is>
          <t>https://www.getapp.com/operations-management-software/a/keylight-platform/</t>
        </is>
      </c>
      <c r="F11199" t="inlineStr">
        <is>
          <t>NAVEX IRM (formerly Lockpath) is an integrated risk management platform designed to help businesses manage audit preparation &amp; execution, compliance, business continuity, health &amp; safety, IT, operational, third-party risk, issues &amp; incidents, IT threats &amp; vulnerabilities, and more.Read more about NAVEX IRM</t>
        </is>
      </c>
    </row>
    <row r="11200">
      <c r="A11200" t="inlineStr">
        <is>
          <t>IT Management</t>
        </is>
      </c>
      <c r="B11200" t="inlineStr">
        <is>
          <t>IT Asset Management</t>
        </is>
      </c>
      <c r="C11200" t="inlineStr">
        <is>
          <t>https://www.getapp.com/it-management-software/it-asset-management/os/web-based</t>
        </is>
      </c>
      <c r="D11200" t="inlineStr">
        <is>
          <t>Qumulo File Data Platform</t>
        </is>
      </c>
      <c r="E11200" t="inlineStr">
        <is>
          <t>https://www.getapp.com/it-management-software/a/qumulo-file-data-platform/</t>
        </is>
      </c>
      <c r="F11200" t="inlineStr">
        <is>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is>
      </c>
    </row>
    <row r="11201">
      <c r="A11201" t="inlineStr">
        <is>
          <t>IT Management</t>
        </is>
      </c>
      <c r="B11201" t="inlineStr">
        <is>
          <t>IT Asset Management</t>
        </is>
      </c>
      <c r="C11201" t="inlineStr">
        <is>
          <t>https://www.getapp.com/it-management-software/it-asset-management/os/web-based</t>
        </is>
      </c>
      <c r="D11201" t="inlineStr">
        <is>
          <t>i-Vertix</t>
        </is>
      </c>
      <c r="E11201" t="inlineStr">
        <is>
          <t>https://www.getapp.com/it-management-software/a/i-vertix-it-network-monitoring--management/</t>
        </is>
      </c>
      <c r="F11201" t="inlineStr">
        <is>
          <t>i-Vertix is a cloud-based IT infrastructure management software that helps business with their day to day IT responsibilities.Read more about i-Vertix</t>
        </is>
      </c>
    </row>
    <row r="11202">
      <c r="A11202" t="inlineStr">
        <is>
          <t>IT Management</t>
        </is>
      </c>
      <c r="B11202" t="inlineStr">
        <is>
          <t>IT Asset Management</t>
        </is>
      </c>
      <c r="C11202" t="inlineStr">
        <is>
          <t>https://www.getapp.com/it-management-software/it-asset-management/os/web-based</t>
        </is>
      </c>
      <c r="D11202" t="inlineStr">
        <is>
          <t>ITM IT Asset Management</t>
        </is>
      </c>
      <c r="E11202" t="inlineStr">
        <is>
          <t>https://www.getapp.com/it-management-software/a/itm-it-asset-management/</t>
        </is>
      </c>
      <c r="F11202" t="inlineStr">
        <is>
          <t>ITM IT Asset Management is an IOT  web-based asset management solution designed to help businesses monitor and manage assets within their networkRead more about ITM IT Asset Management</t>
        </is>
      </c>
    </row>
    <row r="11203">
      <c r="A11203" t="inlineStr">
        <is>
          <t>IT Management</t>
        </is>
      </c>
      <c r="B11203" t="inlineStr">
        <is>
          <t>IT Asset Management</t>
        </is>
      </c>
      <c r="C11203" t="inlineStr">
        <is>
          <t>https://www.getapp.com/it-management-software/it-asset-management/os/web-based</t>
        </is>
      </c>
      <c r="D11203" t="inlineStr">
        <is>
          <t>Datto RMM</t>
        </is>
      </c>
      <c r="E11203" t="inlineStr">
        <is>
          <t>https://www.getapp.com/it-management-software/a/datto-rmm/</t>
        </is>
      </c>
      <c r="F11203" t="inlineStr">
        <is>
          <t>A modern, secure, and fully-featured cloud RMM, Datto RMM helps manage the complexity &amp; risks of supporting client endpoints. Intuitive and easy-to-use, Datto RMM helps MSPs keep their supported estate secure, patched, optimized, and running.Read more about Datto RMM</t>
        </is>
      </c>
    </row>
    <row r="11204">
      <c r="A11204" t="inlineStr">
        <is>
          <t>IT Management</t>
        </is>
      </c>
      <c r="B11204" t="inlineStr">
        <is>
          <t>IT Asset Management</t>
        </is>
      </c>
      <c r="C11204" t="inlineStr">
        <is>
          <t>https://www.getapp.com/it-management-software/it-asset-management/os/web-based</t>
        </is>
      </c>
      <c r="D11204" t="inlineStr">
        <is>
          <t>Orbus</t>
        </is>
      </c>
      <c r="E11204" t="inlineStr">
        <is>
          <t>https://www.getapp.com/development-tools-software/a/iserver-for-enterprise-architecture/</t>
        </is>
      </c>
      <c r="F11204" t="inlineStr">
        <is>
          <t>The iServer Suite from Orbus Software is a digital transformation platform for Enterprise Architecture.iServer365 provides a SaaS EA repository uniquely extended by the Microsoft 365 ecosystem, driving Enterprise Transformation at pace.Read more about Orbus</t>
        </is>
      </c>
    </row>
    <row r="11205">
      <c r="A11205" t="inlineStr">
        <is>
          <t>IT Management</t>
        </is>
      </c>
      <c r="B11205" t="inlineStr">
        <is>
          <t>IT Asset Management</t>
        </is>
      </c>
      <c r="C11205" t="inlineStr">
        <is>
          <t>https://www.getapp.com/it-management-software/it-asset-management/os/web-based</t>
        </is>
      </c>
      <c r="D11205" t="inlineStr">
        <is>
          <t>Esevel</t>
        </is>
      </c>
      <c r="E11205" t="inlineStr">
        <is>
          <t>https://www.getapp.com/it-management-software/a/esevel/</t>
        </is>
      </c>
      <c r="F11205" t="inlineStr">
        <is>
          <t>Esevel is a cloud-based IT asset management solution that helps small and midsize businesses manage tasks such as employee onboarding/offboarding, device security, in-country support, and more. The platform offers various features such as device shipping, compliance management, multi-factor authentication, password management, remote access, security policies, and more. Additionally, it also provides customer support via phone and email.Read more about Esevel</t>
        </is>
      </c>
    </row>
    <row r="11206">
      <c r="A11206" t="inlineStr">
        <is>
          <t>IT Management</t>
        </is>
      </c>
      <c r="B11206" t="inlineStr">
        <is>
          <t>IT Asset Management</t>
        </is>
      </c>
      <c r="C11206" t="inlineStr">
        <is>
          <t>https://www.getapp.com/it-management-software/it-asset-management/os/web-based</t>
        </is>
      </c>
      <c r="D11206" t="inlineStr">
        <is>
          <t>Discus Kriya</t>
        </is>
      </c>
      <c r="E11206" t="inlineStr">
        <is>
          <t>https://www.getapp.com/operations-management-software/a/kriya/</t>
        </is>
      </c>
      <c r="F11206" t="inlineStr">
        <is>
          <t>Kriya is a low code business process management software that helps users streamline and automate their everyday tasks. It is a mobile digital workplace helping users to access and update records, approve payment requests, and track process performance from anywhere at any time.Read more about Discus Kriya</t>
        </is>
      </c>
    </row>
    <row r="11207">
      <c r="A11207" t="inlineStr">
        <is>
          <t>IT Management</t>
        </is>
      </c>
      <c r="B11207" t="inlineStr">
        <is>
          <t>IT Asset Management</t>
        </is>
      </c>
      <c r="C11207" t="inlineStr">
        <is>
          <t>https://www.getapp.com/it-management-software/it-asset-management/os/web-based</t>
        </is>
      </c>
      <c r="D11207" t="inlineStr">
        <is>
          <t>Vanta</t>
        </is>
      </c>
      <c r="E11207" t="inlineStr">
        <is>
          <t>https://www.getapp.com/operations-management-software/a/vanta/</t>
        </is>
      </c>
      <c r="F11207" t="inlineStr">
        <is>
          <t>Vanta helps 9,000+ teams start and scale their security programs, like Atlassian, Quora to Chili Piper and incident.io. Automate 35+ compliance frameworks, centralize GRC, accelerate security reviews, and build trust.Read more about Vanta</t>
        </is>
      </c>
    </row>
    <row r="11208">
      <c r="A11208" t="inlineStr">
        <is>
          <t>IT Management</t>
        </is>
      </c>
      <c r="B11208" t="inlineStr">
        <is>
          <t>IT Asset Management</t>
        </is>
      </c>
      <c r="C11208" t="inlineStr">
        <is>
          <t>https://www.getapp.com/it-management-software/it-asset-management/os/web-based</t>
        </is>
      </c>
      <c r="D11208" t="inlineStr">
        <is>
          <t>Genuity IT Admin Suite</t>
        </is>
      </c>
      <c r="E11208" t="inlineStr">
        <is>
          <t>https://www.getapp.com/it-management-software/a/genuity-it-admin-suite/</t>
        </is>
      </c>
      <c r="F11208" t="inlineStr">
        <is>
          <t>Genuity IT Admin Suite is a cloud-based platform which helps businesses generate actionable insights and streamline process workflows for IT departments. Key features include ticket management, network monitoring, asset performance tracking, and spend analysis.Read more about Genuity IT Admin Suite</t>
        </is>
      </c>
    </row>
    <row r="11209">
      <c r="A11209" t="inlineStr">
        <is>
          <t>IT Management</t>
        </is>
      </c>
      <c r="B11209" t="inlineStr">
        <is>
          <t>IT Asset Management</t>
        </is>
      </c>
      <c r="C11209" t="inlineStr">
        <is>
          <t>https://www.getapp.com/it-management-software/it-asset-management/os/web-based</t>
        </is>
      </c>
      <c r="D11209" t="inlineStr">
        <is>
          <t>BarScan</t>
        </is>
      </c>
      <c r="E11209" t="inlineStr">
        <is>
          <t>https://www.getapp.com/operations-management-software/a/barscan/</t>
        </is>
      </c>
      <c r="F11209" t="inlineStr">
        <is>
          <t>Bar|Scan is a bar code asset management software designed to help businesses manage asset information, usage, analysis, and more via a unified portal.Read more about BarScan</t>
        </is>
      </c>
    </row>
    <row r="11210">
      <c r="A11210" t="inlineStr">
        <is>
          <t>IT Management</t>
        </is>
      </c>
      <c r="B11210" t="inlineStr">
        <is>
          <t>IT Asset Management</t>
        </is>
      </c>
      <c r="C11210" t="inlineStr">
        <is>
          <t>https://www.getapp.com/it-management-software/it-asset-management/os/web-based</t>
        </is>
      </c>
      <c r="D11210" t="inlineStr">
        <is>
          <t>Hexiosec ASM</t>
        </is>
      </c>
      <c r="E11210" t="inlineStr">
        <is>
          <t>https://www.getapp.com/all-software/a/hexiosec-asm/</t>
        </is>
      </c>
      <c r="F11210" t="inlineStr">
        <is>
          <t>Hexiosec ASM is a passive attack surface management solution designed to help businesses protect their online infrastructure.Scan your business to discover your internet-connected infrastructure, assets, and shadow IT.Check for vulnerabilities, misconfigurations and exposed data quickly.Read more about Hexiosec ASM</t>
        </is>
      </c>
    </row>
    <row r="11211">
      <c r="A11211" t="inlineStr">
        <is>
          <t>IT Management</t>
        </is>
      </c>
      <c r="B11211" t="inlineStr">
        <is>
          <t>IT Asset Management</t>
        </is>
      </c>
      <c r="C11211" t="inlineStr">
        <is>
          <t>https://www.getapp.com/it-management-software/it-asset-management/os/web-based</t>
        </is>
      </c>
      <c r="D11211" t="inlineStr">
        <is>
          <t>Liongard</t>
        </is>
      </c>
      <c r="E11211" t="inlineStr">
        <is>
          <t>https://www.getapp.com/it-management-software/a/liongard/</t>
        </is>
      </c>
      <c r="F11211" t="inlineStr">
        <is>
          <t>Liongard gives MSPs an operational advantage that delivers both higher profits and an exceptional customer experience. Our Deep Data Platform unlocks the intelligence hidden deep within IT systems by transforming messy, hard-to-reach data into a unified, actionable source of intelligence.Read more about Liongard</t>
        </is>
      </c>
    </row>
    <row r="11212">
      <c r="A11212" t="inlineStr">
        <is>
          <t>IT Management</t>
        </is>
      </c>
      <c r="B11212" t="inlineStr">
        <is>
          <t>IT Asset Management</t>
        </is>
      </c>
      <c r="C11212" t="inlineStr">
        <is>
          <t>https://www.getapp.com/it-management-software/it-asset-management/os/web-based</t>
        </is>
      </c>
      <c r="D11212" t="inlineStr">
        <is>
          <t>Virima</t>
        </is>
      </c>
      <c r="E11212" t="inlineStr">
        <is>
          <t>https://www.getapp.com/it-management-software/a/virima/</t>
        </is>
      </c>
      <c r="F11212"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11213">
      <c r="A11213" t="inlineStr">
        <is>
          <t>IT Management</t>
        </is>
      </c>
      <c r="B11213" t="inlineStr">
        <is>
          <t>IT Asset Management</t>
        </is>
      </c>
      <c r="C11213" t="inlineStr">
        <is>
          <t>https://www.getapp.com/it-management-software/it-asset-management/os/web-based</t>
        </is>
      </c>
      <c r="D11213" t="inlineStr">
        <is>
          <t>Addigy</t>
        </is>
      </c>
      <c r="E11213" t="inlineStr">
        <is>
          <t>https://www.getapp.com/it-management-software/a/addigy/</t>
        </is>
      </c>
      <c r="F11213" t="inlineStr">
        <is>
          <t>Addigy is a cloud-based platform designed to help IT teams for organizations of all sizes manage and maintain Mac and iOS devices. Key features include user group management, automated device enrollment, asset monitoring, usage tracking, and reporting.Read more about Addigy</t>
        </is>
      </c>
    </row>
    <row r="11214">
      <c r="A11214" t="inlineStr">
        <is>
          <t>IT Management</t>
        </is>
      </c>
      <c r="B11214" t="inlineStr">
        <is>
          <t>IT Asset Management</t>
        </is>
      </c>
      <c r="C11214" t="inlineStr">
        <is>
          <t>https://www.getapp.com/it-management-software/it-asset-management/os/web-based</t>
        </is>
      </c>
      <c r="D11214" t="inlineStr">
        <is>
          <t>Server &amp; Application Monitor</t>
        </is>
      </c>
      <c r="E11214" t="inlineStr">
        <is>
          <t>https://www.getapp.com/it-management-software/a/server-application-monitor/</t>
        </is>
      </c>
      <c r="F11214" t="inlineStr">
        <is>
          <t>Server &amp; Application Monitor by SolarWinds helps enterprises view, monitor, and manage applications and servers installed across cloud, on-premise, or hybrid environments. The platform enables organizations to configure and create custom maps for entities or groups to track incoming network connections, server response time, latency, data loss, and other processes using the built-in mapping tools.Read more about Server &amp; Application Monitor</t>
        </is>
      </c>
    </row>
    <row r="11215">
      <c r="A11215" t="inlineStr">
        <is>
          <t>IT Management</t>
        </is>
      </c>
      <c r="B11215" t="inlineStr">
        <is>
          <t>IT Asset Management</t>
        </is>
      </c>
      <c r="C11215" t="inlineStr">
        <is>
          <t>https://www.getapp.com/it-management-software/it-asset-management/os/web-based</t>
        </is>
      </c>
      <c r="D11215" t="inlineStr">
        <is>
          <t>Qualys Cloud Platform</t>
        </is>
      </c>
      <c r="E11215" t="inlineStr">
        <is>
          <t>https://www.getapp.com/it-management-software/a/qualys-cloud-platform/</t>
        </is>
      </c>
      <c r="F11215"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11216">
      <c r="A11216" t="inlineStr">
        <is>
          <t>IT Management</t>
        </is>
      </c>
      <c r="B11216" t="inlineStr">
        <is>
          <t>IT Asset Management</t>
        </is>
      </c>
      <c r="C11216" t="inlineStr">
        <is>
          <t>https://www.getapp.com/it-management-software/it-asset-management/os/web-based</t>
        </is>
      </c>
      <c r="D11216" t="inlineStr">
        <is>
          <t>Senturo</t>
        </is>
      </c>
      <c r="E11216" t="inlineStr">
        <is>
          <t>https://www.getapp.com/it-management-software/a/hiddenapp/</t>
        </is>
      </c>
      <c r="F11216" t="inlineStr">
        <is>
          <t>Senturo protects Android, Apple, Chromebook &amp; Windows devices with advanced security tools: location tracking, geofencing, &amp; IP whitelisting. Track your fleet in real-time, enforce geo-compliance, &amp; send urgent device alerts - all from a unified platform, ensuring ulimate IT fleet control.Read more about Senturo</t>
        </is>
      </c>
    </row>
    <row r="11217">
      <c r="A11217" t="inlineStr">
        <is>
          <t>IT Management</t>
        </is>
      </c>
      <c r="B11217" t="inlineStr">
        <is>
          <t>IT Asset Management</t>
        </is>
      </c>
      <c r="C11217" t="inlineStr">
        <is>
          <t>https://www.getapp.com/it-management-software/it-asset-management/os/web-based</t>
        </is>
      </c>
      <c r="D11217" t="inlineStr">
        <is>
          <t>helppeople Cloud</t>
        </is>
      </c>
      <c r="E11217" t="inlineStr">
        <is>
          <t>https://www.getapp.com/it-management-software/a/helppeople-cloud/</t>
        </is>
      </c>
      <c r="F11217" t="inlineStr">
        <is>
          <t>helppeople Cloud is a helpdesk solution designed to help businesses of all sizes manage assets, tickets, requirements, service level agreements (SLAs), projects, incidents, and more. The platform enables users to streamline support service processes via automated workflows, and self-service portals.Read more about helppeople Cloud</t>
        </is>
      </c>
    </row>
    <row r="11218">
      <c r="A11218" t="inlineStr">
        <is>
          <t>IT Management</t>
        </is>
      </c>
      <c r="B11218" t="inlineStr">
        <is>
          <t>IT Asset Management</t>
        </is>
      </c>
      <c r="C11218" t="inlineStr">
        <is>
          <t>https://www.getapp.com/it-management-software/it-asset-management/os/web-based</t>
        </is>
      </c>
      <c r="D11218" t="inlineStr">
        <is>
          <t>Elara</t>
        </is>
      </c>
      <c r="E11218" t="inlineStr">
        <is>
          <t>https://www.getapp.com/operations-management-software/a/elara/</t>
        </is>
      </c>
      <c r="F11218" t="inlineStr">
        <is>
          <t>Elara: A modern, intuitive maintenance software designed for tech-savvy users. Streamline processes, enhance equipment availability, and simplify work. Experience seamless integrations, expert support, and robust security with Elara.Read more about Elara</t>
        </is>
      </c>
    </row>
    <row r="11219">
      <c r="A11219" t="inlineStr">
        <is>
          <t>IT Management</t>
        </is>
      </c>
      <c r="B11219" t="inlineStr">
        <is>
          <t>IT Asset Management</t>
        </is>
      </c>
      <c r="C11219" t="inlineStr">
        <is>
          <t>https://www.getapp.com/it-management-software/it-asset-management/os/web-based</t>
        </is>
      </c>
      <c r="D11219" t="inlineStr">
        <is>
          <t>Blue Mountain RAM</t>
        </is>
      </c>
      <c r="E11219" t="inlineStr">
        <is>
          <t>https://www.getapp.com/it-management-software/a/blue-mountain-ram/</t>
        </is>
      </c>
      <c r="F11219" t="inlineStr">
        <is>
          <t>Blue Mountain Regulatory Asset Manager (RAM) is a fully integrated system that combines the functions of an EAM, CMMS and CCMS into a unified solution that is purpose-built for life sciences industry.Read more about Blue Mountain RAM</t>
        </is>
      </c>
    </row>
    <row r="11220">
      <c r="A11220" t="inlineStr">
        <is>
          <t>IT Management</t>
        </is>
      </c>
      <c r="B11220" t="inlineStr">
        <is>
          <t>IT Asset Management</t>
        </is>
      </c>
      <c r="C11220" t="inlineStr">
        <is>
          <t>https://www.getapp.com/it-management-software/it-asset-management/os/web-based</t>
        </is>
      </c>
      <c r="D11220" t="inlineStr">
        <is>
          <t>Netwrix Access Analyzer</t>
        </is>
      </c>
      <c r="E11220" t="inlineStr">
        <is>
          <t>https://www.getapp.com/security-software/a/stealthaudit-platform/</t>
        </is>
      </c>
      <c r="F11220" t="inlineStr">
        <is>
          <t>Minimize your attack surface by discovering sensitive information and keeping access to it at the least-privilege level, and prove your success to auditors with ease.Read more about Netwrix Access Analyzer</t>
        </is>
      </c>
    </row>
    <row r="11221">
      <c r="A11221" t="inlineStr">
        <is>
          <t>IT Management</t>
        </is>
      </c>
      <c r="B11221" t="inlineStr">
        <is>
          <t>IT Asset Management</t>
        </is>
      </c>
      <c r="C11221" t="inlineStr">
        <is>
          <t>https://www.getapp.com/it-management-software/it-asset-management/os/web-based</t>
        </is>
      </c>
      <c r="D11221" t="inlineStr">
        <is>
          <t>Cryotos</t>
        </is>
      </c>
      <c r="E11221" t="inlineStr">
        <is>
          <t>https://www.getapp.com/operations-management-software/a/cryotos/</t>
        </is>
      </c>
      <c r="F11221" t="inlineStr">
        <is>
          <t>PiqoTech is a maintenance operations CMMS. Facility managers can create and approve work orders on their smartphones and tablets. A preventive maintenance mobile app with updates, alerts and notes ensures team accountability.Read more about Cryotos</t>
        </is>
      </c>
    </row>
    <row r="11222">
      <c r="A11222" t="inlineStr">
        <is>
          <t>IT Management</t>
        </is>
      </c>
      <c r="B11222" t="inlineStr">
        <is>
          <t>IT Asset Management</t>
        </is>
      </c>
      <c r="C11222" t="inlineStr">
        <is>
          <t>https://www.getapp.com/it-management-software/it-asset-management/os/web-based</t>
        </is>
      </c>
      <c r="D11222" t="inlineStr">
        <is>
          <t>BetterCloud</t>
        </is>
      </c>
      <c r="E11222" t="inlineStr">
        <is>
          <t>https://www.getapp.com/it-management-software/a/bettercloud/</t>
        </is>
      </c>
      <c r="F11222" t="inlineStr">
        <is>
          <t>BetterCloud eliminates up to 78% of SaaS management work by automating onboarding, offboarding &amp; mid-lifecycle changes, SaaS application access &amp; entitlements, and security policies in a multi-SaaS environment.Read more about BetterCloud</t>
        </is>
      </c>
    </row>
    <row r="11223">
      <c r="A11223" t="inlineStr">
        <is>
          <t>IT Management</t>
        </is>
      </c>
      <c r="B11223" t="inlineStr">
        <is>
          <t>IT Asset Management</t>
        </is>
      </c>
      <c r="C11223" t="inlineStr">
        <is>
          <t>https://www.getapp.com/it-management-software/it-asset-management/os/web-based</t>
        </is>
      </c>
      <c r="D11223" t="inlineStr">
        <is>
          <t>ManageEngine AssetExplorer</t>
        </is>
      </c>
      <c r="E11223" t="inlineStr">
        <is>
          <t>https://www.getapp.com/it-management-software/a/assetexplorer/</t>
        </is>
      </c>
      <c r="F11223" t="inlineStr">
        <is>
          <t>ManageEngine AssetExplorer is a web-based IT Asset Management (ITAM) software that helps you monitor and manage assets in your network.Read more about ManageEngine AssetExplorer</t>
        </is>
      </c>
    </row>
    <row r="11224">
      <c r="A11224" t="inlineStr">
        <is>
          <t>IT Management</t>
        </is>
      </c>
      <c r="B11224" t="inlineStr">
        <is>
          <t>IT Asset Management</t>
        </is>
      </c>
      <c r="C11224" t="inlineStr">
        <is>
          <t>https://www.getapp.com/it-management-software/it-asset-management/os/web-based</t>
        </is>
      </c>
      <c r="D11224" t="inlineStr">
        <is>
          <t>Workwize</t>
        </is>
      </c>
      <c r="E11224" t="inlineStr">
        <is>
          <t>https://www.getapp.com/collaboration-software/a/workwize/</t>
        </is>
      </c>
      <c r="F11224" t="inlineStr">
        <is>
          <t>Central IT teams with a globally distributed workforce use Workwize to manage the lifecycle of their IT assets overseas. It's one platform to procure, deploy, manage, retrieve and dispose IT assets around the world, enabled by integrations to many local suppliers and warehouses.Read more about Workwize</t>
        </is>
      </c>
    </row>
    <row r="11225">
      <c r="A11225" t="inlineStr">
        <is>
          <t>IT Management</t>
        </is>
      </c>
      <c r="B11225" t="inlineStr">
        <is>
          <t>IT Asset Management</t>
        </is>
      </c>
      <c r="C11225" t="inlineStr">
        <is>
          <t>https://www.getapp.com/it-management-software/it-asset-management/os/web-based</t>
        </is>
      </c>
      <c r="D11225" t="inlineStr">
        <is>
          <t>Aladdin</t>
        </is>
      </c>
      <c r="E11225" t="inlineStr">
        <is>
          <t>https://www.getapp.com/operations-management-software/a/aladdin/</t>
        </is>
      </c>
      <c r="F11225" t="inlineStr">
        <is>
          <t>Aladdin is an Asset Lifecycle Management Software that can help improve your business process and increase ROI.Read more about Aladdin</t>
        </is>
      </c>
    </row>
    <row r="11226">
      <c r="A11226" t="inlineStr">
        <is>
          <t>IT Management</t>
        </is>
      </c>
      <c r="B11226" t="inlineStr">
        <is>
          <t>IT Asset Management</t>
        </is>
      </c>
      <c r="C11226" t="inlineStr">
        <is>
          <t>https://www.getapp.com/it-management-software/it-asset-management/os/web-based</t>
        </is>
      </c>
      <c r="D11226" t="inlineStr">
        <is>
          <t>AMPRO</t>
        </is>
      </c>
      <c r="E11226" t="inlineStr">
        <is>
          <t>https://www.getapp.com/operations-management-software/a/ampro/</t>
        </is>
      </c>
      <c r="F11226" t="inlineStr">
        <is>
          <t>AMPRO is a CMMS computerized maintenance management software application that allows the structuring of assets like plant equipment and vehicles in an organized and logical manner. Users can prepare maintenance schedules, document work history, schedule routine maintenance, prepare unscheduled jobs, and record completed work to assist in future maintenance activities including budgeting and labor requirements.Read more about AMPRO</t>
        </is>
      </c>
    </row>
    <row r="11227">
      <c r="A11227" t="inlineStr">
        <is>
          <t>IT Management</t>
        </is>
      </c>
      <c r="B11227" t="inlineStr">
        <is>
          <t>IT Asset Management</t>
        </is>
      </c>
      <c r="C11227" t="inlineStr">
        <is>
          <t>https://www.getapp.com/it-management-software/it-asset-management/os/web-based</t>
        </is>
      </c>
      <c r="D11227" t="inlineStr">
        <is>
          <t>KACE</t>
        </is>
      </c>
      <c r="E11227" t="inlineStr">
        <is>
          <t>https://www.getapp.com/it-management-software/a/kace/</t>
        </is>
      </c>
      <c r="F11227"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11228">
      <c r="A11228" t="inlineStr">
        <is>
          <t>IT Management</t>
        </is>
      </c>
      <c r="B11228" t="inlineStr">
        <is>
          <t>IT Asset Management</t>
        </is>
      </c>
      <c r="C11228" t="inlineStr">
        <is>
          <t>https://www.getapp.com/it-management-software/it-asset-management/os/web-based</t>
        </is>
      </c>
      <c r="D11228" t="inlineStr">
        <is>
          <t>ky2help</t>
        </is>
      </c>
      <c r="E11228" t="inlineStr">
        <is>
          <t>https://www.getapp.com/customer-service-support-software/a/ky2help/</t>
        </is>
      </c>
      <c r="F11228" t="inlineStr">
        <is>
          <t>ky2help® Service Management is the all-in-one solution for company-wide service processes. Both as an IT ticketing solution and for the digitalization of non-IT processes, it improves quality across service processes. The standard software is Serview certified and offers ITIL processes out-of-the-box.Read more about ky2help</t>
        </is>
      </c>
    </row>
    <row r="11229">
      <c r="A11229" t="inlineStr">
        <is>
          <t>IT Management</t>
        </is>
      </c>
      <c r="B11229" t="inlineStr">
        <is>
          <t>IT Asset Management</t>
        </is>
      </c>
      <c r="C11229" t="inlineStr">
        <is>
          <t>https://www.getapp.com/it-management-software/it-asset-management/os/web-based</t>
        </is>
      </c>
      <c r="D11229" t="inlineStr">
        <is>
          <t>RedBeam Asset Tracking</t>
        </is>
      </c>
      <c r="E11229" t="inlineStr">
        <is>
          <t>https://www.getapp.com/operations-management-software/a/redbeam-asset-tracking-1/</t>
        </is>
      </c>
      <c r="F11229" t="inlineStr">
        <is>
          <t>RedBeam’s fixed asset tracking software is designed to save you time and money. Streamline audits, ensure compliance, and improve asset visibility in your organization with our powerful solutions.Read more about RedBeam Asset Tracking</t>
        </is>
      </c>
    </row>
    <row r="11230">
      <c r="A11230" t="inlineStr">
        <is>
          <t>IT Management</t>
        </is>
      </c>
      <c r="B11230" t="inlineStr">
        <is>
          <t>IT Asset Management</t>
        </is>
      </c>
      <c r="C11230" t="inlineStr">
        <is>
          <t>https://www.getapp.com/it-management-software/it-asset-management/os/web-based</t>
        </is>
      </c>
      <c r="D11230" t="inlineStr">
        <is>
          <t>Novo Solutions</t>
        </is>
      </c>
      <c r="E11230" t="inlineStr">
        <is>
          <t>https://www.getapp.com/operations-management-software/a/novo-solutions/</t>
        </is>
      </c>
      <c r="F11230" t="inlineStr">
        <is>
          <t>User-friendly and flexible web and mobile Asset, Work Order and Customer Service solution. Geo-tag and map assets. Schedule Preventative Maintenance.Read more about Novo Solutions</t>
        </is>
      </c>
    </row>
    <row r="11231">
      <c r="A11231" t="inlineStr">
        <is>
          <t>IT Management</t>
        </is>
      </c>
      <c r="B11231" t="inlineStr">
        <is>
          <t>IT Asset Management</t>
        </is>
      </c>
      <c r="C11231" t="inlineStr">
        <is>
          <t>https://www.getapp.com/it-management-software/it-asset-management/os/web-based</t>
        </is>
      </c>
      <c r="D11231" t="inlineStr">
        <is>
          <t>Invgate Asset Management</t>
        </is>
      </c>
      <c r="E11231" t="inlineStr">
        <is>
          <t>https://www.getapp.com/it-management-software/a/invgate-insight/</t>
        </is>
      </c>
      <c r="F11231" t="inlineStr">
        <is>
          <t>Discover and centralize everything you need to know about physical, virtual, and cloud assets in a single platform, laying the groundwork for building a CMDB and a normalized catalog.Read more about Invgate Asset Management</t>
        </is>
      </c>
    </row>
    <row r="11232">
      <c r="A11232" t="inlineStr">
        <is>
          <t>IT Management</t>
        </is>
      </c>
      <c r="B11232" t="inlineStr">
        <is>
          <t>IT Asset Management</t>
        </is>
      </c>
      <c r="C11232" t="inlineStr">
        <is>
          <t>https://www.getapp.com/it-management-software/it-asset-management/os/web-based</t>
        </is>
      </c>
      <c r="D11232" t="inlineStr">
        <is>
          <t>RayVentory</t>
        </is>
      </c>
      <c r="E11232" t="inlineStr">
        <is>
          <t>https://www.getapp.com/business-intelligence-analytics-software/a/rayventory/</t>
        </is>
      </c>
      <c r="F11232" t="inlineStr">
        <is>
          <t>Complete data is the basis for managing IT assets, optimizing costs and minimizing risks.TThe integration of different data sources and the preparation of concise dashboards and reports serve as a decision-making base and enable you to effectively manage data with the highest data quality.Read more about RayVentory</t>
        </is>
      </c>
    </row>
    <row r="11233">
      <c r="A11233" t="inlineStr">
        <is>
          <t>IT Management</t>
        </is>
      </c>
      <c r="B11233" t="inlineStr">
        <is>
          <t>IT Asset Management</t>
        </is>
      </c>
      <c r="C11233" t="inlineStr">
        <is>
          <t>https://www.getapp.com/it-management-software/it-asset-management/os/web-based</t>
        </is>
      </c>
      <c r="D11233" t="inlineStr">
        <is>
          <t>Cledara</t>
        </is>
      </c>
      <c r="E11233" t="inlineStr">
        <is>
          <t>https://www.getapp.com/it-management-software/a/cledara/</t>
        </is>
      </c>
      <c r="F11233" t="inlineStr">
        <is>
          <t>Cledara is a SaaS management software that helps businesses manage and streamline purchasing, management, and cancellation processes on a unified platform. Supervisors can gain visibility of all SaaS subscriptions to improve operational processes and ensure regulatory compliance.Read more about Cledara</t>
        </is>
      </c>
    </row>
    <row r="11234">
      <c r="A11234" t="inlineStr">
        <is>
          <t>IT Management</t>
        </is>
      </c>
      <c r="B11234" t="inlineStr">
        <is>
          <t>IT Asset Management</t>
        </is>
      </c>
      <c r="C11234" t="inlineStr">
        <is>
          <t>https://www.getapp.com/it-management-software/it-asset-management/os/web-based</t>
        </is>
      </c>
      <c r="D11234" t="inlineStr">
        <is>
          <t>FlexNet Manager Suite</t>
        </is>
      </c>
      <c r="E11234" t="inlineStr">
        <is>
          <t>https://www.getapp.com/it-management-software/a/flexnet-manager-suite/</t>
        </is>
      </c>
      <c r="F11234" t="inlineStr">
        <is>
          <t>Flexera FlexNet Manager Suite is an asset management &amp; license optimization tool for hardware and software installed either on-premises or deployed in the cloudRead more about FlexNet Manager Suite</t>
        </is>
      </c>
    </row>
    <row r="11235">
      <c r="A11235" t="inlineStr">
        <is>
          <t>IT Management</t>
        </is>
      </c>
      <c r="B11235" t="inlineStr">
        <is>
          <t>IT Asset Management</t>
        </is>
      </c>
      <c r="C11235" t="inlineStr">
        <is>
          <t>https://www.getapp.com/it-management-software/it-asset-management/os/web-based</t>
        </is>
      </c>
      <c r="D11235" t="inlineStr">
        <is>
          <t>Wiperapp</t>
        </is>
      </c>
      <c r="E11235" t="inlineStr">
        <is>
          <t>https://www.getapp.com/security-software/a/wiperapp/</t>
        </is>
      </c>
      <c r="F11235" t="inlineStr">
        <is>
          <t>WIPERAPP is certified and secure data erasure software that complies with international standards like NIST 800-88. It securely erases data from HDD, SSD, NVMe, PC, and laptop drives to make data recovery impossible while allowing reuse of the drives. WIPERAPP offers centralized cloud management, lifetime licenses, and hot swap capability to erase multiple drives simultaneously.Read more about Wiperapp</t>
        </is>
      </c>
    </row>
    <row r="11236">
      <c r="A11236" t="inlineStr">
        <is>
          <t>IT Management</t>
        </is>
      </c>
      <c r="B11236" t="inlineStr">
        <is>
          <t>IT Asset Management</t>
        </is>
      </c>
      <c r="C11236" t="inlineStr">
        <is>
          <t>https://www.getapp.com/it-management-software/it-asset-management/os/web-based</t>
        </is>
      </c>
      <c r="D11236" t="inlineStr">
        <is>
          <t>Cyberday</t>
        </is>
      </c>
      <c r="E11236" t="inlineStr">
        <is>
          <t>https://www.getapp.com/finance-accounting-software/a/cyberday/</t>
        </is>
      </c>
      <c r="F11236" t="inlineStr">
        <is>
          <t>Cyberday as your modern turnkey solution: No matter if you want to improve your cyber defence, be certification ready, or comply with legal regulation, everything is managed under one roof - in a single solution. Our software works directly as app in your trusted MS Teams environment.Read more about Cyberday</t>
        </is>
      </c>
    </row>
    <row r="11237">
      <c r="A11237" t="inlineStr">
        <is>
          <t>IT Management</t>
        </is>
      </c>
      <c r="B11237" t="inlineStr">
        <is>
          <t>IT Asset Management</t>
        </is>
      </c>
      <c r="C11237" t="inlineStr">
        <is>
          <t>https://www.getapp.com/it-management-software/it-asset-management/os/web-based</t>
        </is>
      </c>
      <c r="D11237" t="inlineStr">
        <is>
          <t>C2-ITSM</t>
        </is>
      </c>
      <c r="E11237" t="inlineStr">
        <is>
          <t>https://www.getapp.com/it-management-software/a/c2-atom/</t>
        </is>
      </c>
      <c r="F11237"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11238">
      <c r="A11238" t="inlineStr">
        <is>
          <t>IT Management</t>
        </is>
      </c>
      <c r="B11238" t="inlineStr">
        <is>
          <t>IT Asset Management</t>
        </is>
      </c>
      <c r="C11238" t="inlineStr">
        <is>
          <t>https://www.getapp.com/it-management-software/it-asset-management/os/web-based</t>
        </is>
      </c>
      <c r="D11238" t="inlineStr">
        <is>
          <t>iSite</t>
        </is>
      </c>
      <c r="E11238" t="inlineStr">
        <is>
          <t>https://www.getapp.com/operations-management-software/a/isite-enterprise/</t>
        </is>
      </c>
      <c r="F11238" t="inlineStr">
        <is>
          <t>The iSite Assets Module gives you a fully-audited asset register, kept up to date with any interactions including maintenance activity and projects. iSite gives you a trusted single version of the truth relating to the status, details, location, history, and condition of your assets.Read more about iSite</t>
        </is>
      </c>
    </row>
    <row r="11239">
      <c r="A11239" t="inlineStr">
        <is>
          <t>IT Management</t>
        </is>
      </c>
      <c r="B11239" t="inlineStr">
        <is>
          <t>IT Asset Management</t>
        </is>
      </c>
      <c r="C11239" t="inlineStr">
        <is>
          <t>https://www.getapp.com/it-management-software/it-asset-management/os/web-based</t>
        </is>
      </c>
      <c r="D11239" t="inlineStr">
        <is>
          <t>Velory</t>
        </is>
      </c>
      <c r="E11239" t="inlineStr">
        <is>
          <t>https://www.getapp.com/all-software/a/velory/</t>
        </is>
      </c>
      <c r="F11239" t="inlineStr">
        <is>
          <t>Velory streamlines IT procurement &amp; management for businesses through automated, secure IT lifecycle management &amp; employee empowerment.Read more about Velory</t>
        </is>
      </c>
    </row>
    <row r="11240">
      <c r="A11240" t="inlineStr">
        <is>
          <t>IT Management</t>
        </is>
      </c>
      <c r="B11240" t="inlineStr">
        <is>
          <t>IT Asset Management</t>
        </is>
      </c>
      <c r="C11240" t="inlineStr">
        <is>
          <t>https://www.getapp.com/it-management-software/it-asset-management/os/web-based</t>
        </is>
      </c>
      <c r="D11240" t="inlineStr">
        <is>
          <t>Firstbase</t>
        </is>
      </c>
      <c r="E11240" t="inlineStr">
        <is>
          <t>https://www.getapp.com/it-management-software/a/firstbase/</t>
        </is>
      </c>
      <c r="F11240" t="inlineStr">
        <is>
          <t>Firstbase is a cloud-based IT asset management platform designed to equip teams and manage assets globally. The platform enables administrators to handle the entire asset lifecycle, from procurement and deployment to management and retrieval. It allows users to automate onboarding, simplify lifecycle management, and maximize asset reuse. Firstbase also offers a self-service ordering portal that helps new hires receive the necessary technology and ergonomic furniture before their first day.Read more about Firstbase</t>
        </is>
      </c>
    </row>
    <row r="11241">
      <c r="A11241" t="inlineStr">
        <is>
          <t>IT Management</t>
        </is>
      </c>
      <c r="B11241" t="inlineStr">
        <is>
          <t>IT Asset Management</t>
        </is>
      </c>
      <c r="C11241" t="inlineStr">
        <is>
          <t>https://www.getapp.com/it-management-software/it-asset-management/os/web-based</t>
        </is>
      </c>
      <c r="D11241" t="inlineStr">
        <is>
          <t>onetool</t>
        </is>
      </c>
      <c r="E11241" t="inlineStr">
        <is>
          <t>https://www.getapp.com/it-management-software/a/onetool/</t>
        </is>
      </c>
      <c r="F11241" t="inlineStr">
        <is>
          <t>onetool is a web-based users provisioning software designed to help businesses set up and disable all their company's apps, including Slack, G Suite, Trello and more. It lets teams to add new hires to apps based on their profiles, update app access according to role or department changes, and automatically disable access to apps when an employee leaves the organization.Read more about onetool</t>
        </is>
      </c>
    </row>
    <row r="11242">
      <c r="A11242" t="inlineStr">
        <is>
          <t>IT Management</t>
        </is>
      </c>
      <c r="B11242" t="inlineStr">
        <is>
          <t>IT Asset Management</t>
        </is>
      </c>
      <c r="C11242" t="inlineStr">
        <is>
          <t>https://www.getapp.com/it-management-software/it-asset-management/os/web-based</t>
        </is>
      </c>
      <c r="D11242" t="inlineStr">
        <is>
          <t>HOLO</t>
        </is>
      </c>
      <c r="E11242" t="inlineStr">
        <is>
          <t>https://www.getapp.com/operations-management-software/a/holo/</t>
        </is>
      </c>
      <c r="F11242" t="inlineStr">
        <is>
          <t>HOLO is a cloud-based solution enabled by AI that automates the complete lifecycle management of suppliers, providing control, transparency, and efficiency in key processes such as procurement, contract compliance, financial performance evaluation, and risk classification.Read more about HOLO</t>
        </is>
      </c>
    </row>
    <row r="11243">
      <c r="A11243" t="inlineStr">
        <is>
          <t>IT Management</t>
        </is>
      </c>
      <c r="B11243" t="inlineStr">
        <is>
          <t>IT Asset Management</t>
        </is>
      </c>
      <c r="C11243" t="inlineStr">
        <is>
          <t>https://www.getapp.com/it-management-software/it-asset-management/os/web-based</t>
        </is>
      </c>
      <c r="D11243" t="inlineStr">
        <is>
          <t>Sigrid</t>
        </is>
      </c>
      <c r="E11243" t="inlineStr">
        <is>
          <t>https://www.getapp.com/it-management-software/a/sigrid-1/</t>
        </is>
      </c>
      <c r="F11243" t="inlineStr">
        <is>
          <t>Sigrid provides an all-in-one platform for IT asset management, offering a detailed analysis of software portfolios to support strategic business decisions. Its comprehensive capabilities help organizations align their IT assets with the overarching business objectives.Read more about Sigrid</t>
        </is>
      </c>
    </row>
    <row r="11244">
      <c r="A11244" t="inlineStr">
        <is>
          <t>IT Management</t>
        </is>
      </c>
      <c r="B11244" t="inlineStr">
        <is>
          <t>IT Asset Management</t>
        </is>
      </c>
      <c r="C11244" t="inlineStr">
        <is>
          <t>https://www.getapp.com/it-management-software/it-asset-management/os/web-based</t>
        </is>
      </c>
      <c r="D11244" t="inlineStr">
        <is>
          <t>BelManage</t>
        </is>
      </c>
      <c r="E11244" t="inlineStr">
        <is>
          <t>https://www.getapp.com/it-management-software/a/belarc-advisor/</t>
        </is>
      </c>
      <c r="F11244" t="inlineStr">
        <is>
          <t>The Belarc Advisor creates a detailed and accurate profile of your installed software, hardware and security configurations.  Free for personal use.Read more about BelManage</t>
        </is>
      </c>
    </row>
    <row r="11245">
      <c r="A11245" t="inlineStr">
        <is>
          <t>IT Management</t>
        </is>
      </c>
      <c r="B11245" t="inlineStr">
        <is>
          <t>IT Asset Management</t>
        </is>
      </c>
      <c r="C11245" t="inlineStr">
        <is>
          <t>https://www.getapp.com/it-management-software/it-asset-management/os/web-based</t>
        </is>
      </c>
      <c r="D11245" t="inlineStr">
        <is>
          <t>Electric AI</t>
        </is>
      </c>
      <c r="E11245" t="inlineStr">
        <is>
          <t>https://www.getapp.com/it-management-software/a/electric-ai/</t>
        </is>
      </c>
      <c r="F11245"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11246">
      <c r="A11246" t="inlineStr">
        <is>
          <t>IT Management</t>
        </is>
      </c>
      <c r="B11246" t="inlineStr">
        <is>
          <t>IT Asset Management</t>
        </is>
      </c>
      <c r="C11246" t="inlineStr">
        <is>
          <t>https://www.getapp.com/it-management-software/it-asset-management/os/web-based</t>
        </is>
      </c>
      <c r="D11246" t="inlineStr">
        <is>
          <t>Quantum Force</t>
        </is>
      </c>
      <c r="E11246" t="inlineStr">
        <is>
          <t>https://www.getapp.com/security-software/a/quantum-force/</t>
        </is>
      </c>
      <c r="F11246"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11247">
      <c r="A11247" t="inlineStr">
        <is>
          <t>IT Management</t>
        </is>
      </c>
      <c r="B11247" t="inlineStr">
        <is>
          <t>IT Asset Management</t>
        </is>
      </c>
      <c r="C11247" t="inlineStr">
        <is>
          <t>https://www.getapp.com/it-management-software/it-asset-management/os/web-based</t>
        </is>
      </c>
      <c r="D11247" t="inlineStr">
        <is>
          <t>ManageEngine RMM Central</t>
        </is>
      </c>
      <c r="E11247" t="inlineStr">
        <is>
          <t>https://www.getapp.com/all-software/a/manageengine-rmm-central/</t>
        </is>
      </c>
      <c r="F11247" t="inlineStr">
        <is>
          <t>RMM Central is the one-stop solution that unifies endpoint management and network monitoring for MSPs and helps automate complete IT management from a single console.Read more about ManageEngine RMM Central</t>
        </is>
      </c>
    </row>
    <row r="11248">
      <c r="A11248" t="inlineStr">
        <is>
          <t>IT Management</t>
        </is>
      </c>
      <c r="B11248" t="inlineStr">
        <is>
          <t>IT Asset Management</t>
        </is>
      </c>
      <c r="C11248" t="inlineStr">
        <is>
          <t>https://www.getapp.com/it-management-software/it-asset-management/os/web-based</t>
        </is>
      </c>
      <c r="D11248" t="inlineStr">
        <is>
          <t>Asset Vue Inventory</t>
        </is>
      </c>
      <c r="E11248" t="inlineStr">
        <is>
          <t>https://www.getapp.com/it-management-software/a/asset-vue-inventory/</t>
        </is>
      </c>
      <c r="F11248" t="inlineStr">
        <is>
          <t>Asset Vue Mobile provides flexibility and portability for tracking and managing your critical ITAM assets. Using your mobile device, you can add, modify, and move assets. Asset Vue Mobile also has quick reporting so you can see counts and stages of assets across multiple location levels.Read more about Asset Vue Inventory</t>
        </is>
      </c>
    </row>
    <row r="11249">
      <c r="A11249" t="inlineStr">
        <is>
          <t>IT Management</t>
        </is>
      </c>
      <c r="B11249" t="inlineStr">
        <is>
          <t>IT Asset Management</t>
        </is>
      </c>
      <c r="C11249" t="inlineStr">
        <is>
          <t>https://www.getapp.com/it-management-software/it-asset-management/os/web-based</t>
        </is>
      </c>
      <c r="D11249" t="inlineStr">
        <is>
          <t>SmartITSM</t>
        </is>
      </c>
      <c r="E11249" t="inlineStr">
        <is>
          <t>https://www.getapp.com/customer-service-support-software/a/smartitsm/</t>
        </is>
      </c>
      <c r="F11249" t="inlineStr">
        <is>
          <t>SmartITSM is a cloud-based help desk software that helps businesses handle ticketing processes, update calendar overviews, and create service catalogs on a unified platform.Read more about SmartITSM</t>
        </is>
      </c>
    </row>
    <row r="11250">
      <c r="A11250" t="inlineStr">
        <is>
          <t>IT Management</t>
        </is>
      </c>
      <c r="B11250" t="inlineStr">
        <is>
          <t>IT Asset Management</t>
        </is>
      </c>
      <c r="C11250" t="inlineStr">
        <is>
          <t>https://www.getapp.com/it-management-software/it-asset-management/os/web-based</t>
        </is>
      </c>
      <c r="D11250" t="inlineStr">
        <is>
          <t>BORIS</t>
        </is>
      </c>
      <c r="E11250" t="inlineStr">
        <is>
          <t>https://www.getapp.com/operations-management-software/a/boris/</t>
        </is>
      </c>
      <c r="F11250" t="inlineStr">
        <is>
          <t>Dependent on the nature of your products and services we offer a variety of tracking options that can be applied to transform them into a digital asset.The barcode and QR code options utilise visual scanning, using the camera facilityon a mobile device. Others employ NFC technology.Read more about BORIS</t>
        </is>
      </c>
    </row>
    <row r="11251">
      <c r="A11251" t="inlineStr">
        <is>
          <t>IT Management</t>
        </is>
      </c>
      <c r="B11251" t="inlineStr">
        <is>
          <t>IT Asset Management</t>
        </is>
      </c>
      <c r="C11251" t="inlineStr">
        <is>
          <t>https://www.getapp.com/it-management-software/it-asset-management/os/web-based</t>
        </is>
      </c>
      <c r="D11251" t="inlineStr">
        <is>
          <t>IT Asset Management</t>
        </is>
      </c>
      <c r="E11251" t="inlineStr">
        <is>
          <t>https://www.getapp.com/it-management-software/a/xassets-it-asset-management/</t>
        </is>
      </c>
      <c r="F11251" t="inlineStr">
        <is>
          <t>xAssets IT Asset Management Software offers powerful, full lifecycle IT asset management with a powerful integration toolset enabling integration to all IT systems providing a complete CMDB. Functional requirements are met quickly through configuration leading to excellent time to valueRead more about IT Asset Management</t>
        </is>
      </c>
    </row>
    <row r="11252">
      <c r="A11252" t="inlineStr">
        <is>
          <t>IT Management</t>
        </is>
      </c>
      <c r="B11252" t="inlineStr">
        <is>
          <t>IT Asset Management</t>
        </is>
      </c>
      <c r="C11252" t="inlineStr">
        <is>
          <t>https://www.getapp.com/it-management-software/it-asset-management/os/web-based</t>
        </is>
      </c>
      <c r="D11252" t="inlineStr">
        <is>
          <t>ThreatAware</t>
        </is>
      </c>
      <c r="E11252" t="inlineStr">
        <is>
          <t>https://www.getapp.com/security-software/a/threataware/</t>
        </is>
      </c>
      <c r="F11252" t="inlineStr">
        <is>
          <t>ThreatAware's connects via API into your existing security controls, finds all of the devices within those tools and ensure that each control on every device is:DeployedFunctioningCorrectly configuredRead more about ThreatAware</t>
        </is>
      </c>
    </row>
    <row r="11253">
      <c r="A11253" t="inlineStr">
        <is>
          <t>IT Management</t>
        </is>
      </c>
      <c r="B11253" t="inlineStr">
        <is>
          <t>IT Asset Management</t>
        </is>
      </c>
      <c r="C11253" t="inlineStr">
        <is>
          <t>https://www.getapp.com/it-management-software/it-asset-management/os/web-based</t>
        </is>
      </c>
      <c r="D11253" t="inlineStr">
        <is>
          <t>ISMS.online</t>
        </is>
      </c>
      <c r="E11253" t="inlineStr">
        <is>
          <t>https://www.getapp.com/operations-management-software/a/isms-online/</t>
        </is>
      </c>
      <c r="F11253" t="inlineStr">
        <is>
          <t>ISMS.online is a cloud-based compliance management platform that empowers organizations to achieve and maintain compliance with most standards including ISO 27001, SOC 2, GDPR, NIST, and more. Designed for experienced, well-informed business software users, the platform offers a detailed and complex set of features to streamline the compliance process. ISMS.online platform provides risk management capabilities, allowing users to manage all their business risks in one centralized location.Read more about ISMS.online</t>
        </is>
      </c>
    </row>
    <row r="11254">
      <c r="A11254" t="inlineStr">
        <is>
          <t>IT Management</t>
        </is>
      </c>
      <c r="B11254" t="inlineStr">
        <is>
          <t>IT Asset Management</t>
        </is>
      </c>
      <c r="C11254" t="inlineStr">
        <is>
          <t>https://www.getapp.com/it-management-software/it-asset-management/os/web-based</t>
        </is>
      </c>
      <c r="D11254" t="inlineStr">
        <is>
          <t>Asset Vision</t>
        </is>
      </c>
      <c r="E11254" t="inlineStr">
        <is>
          <t>https://www.getapp.com/it-management-software/a/asset-vision/</t>
        </is>
      </c>
      <c r="F11254" t="inlineStr">
        <is>
          <t>Asset Vision is a cloud-based IT asset discovery, normalization &amp; usage metering solution which offers multiple products, including Asset Vision Registry, License Manager, Optimize, and Client Manager, designed to help businesses discover &amp; track assets, manage license metrics, location data &amp; moreRead more about Asset Vision</t>
        </is>
      </c>
    </row>
    <row r="11255">
      <c r="A11255" t="inlineStr">
        <is>
          <t>IT Management</t>
        </is>
      </c>
      <c r="B11255" t="inlineStr">
        <is>
          <t>IT Asset Management</t>
        </is>
      </c>
      <c r="C11255" t="inlineStr">
        <is>
          <t>https://www.getapp.com/it-management-software/it-asset-management/os/web-based</t>
        </is>
      </c>
      <c r="D11255" t="inlineStr">
        <is>
          <t>SharpCloud</t>
        </is>
      </c>
      <c r="E11255" t="inlineStr">
        <is>
          <t>https://www.getapp.com/collaboration-software/a/sharpcloud/</t>
        </is>
      </c>
      <c r="F11255" t="inlineStr">
        <is>
          <t>Data visualization software that transforms business data into engaging visual stories, helping you make smarter strategic decisions.Read more about SharpCloud</t>
        </is>
      </c>
    </row>
    <row r="11256">
      <c r="A11256" t="inlineStr">
        <is>
          <t>IT Management</t>
        </is>
      </c>
      <c r="B11256" t="inlineStr">
        <is>
          <t>IT Asset Management</t>
        </is>
      </c>
      <c r="C11256" t="inlineStr">
        <is>
          <t>https://www.getapp.com/it-management-software/it-asset-management/os/web-based</t>
        </is>
      </c>
      <c r="D11256" t="inlineStr">
        <is>
          <t>JupiterOne</t>
        </is>
      </c>
      <c r="E11256" t="inlineStr">
        <is>
          <t>https://www.getapp.com/security-software/a/jupiterone/</t>
        </is>
      </c>
      <c r="F11256" t="inlineStr">
        <is>
          <t>Maintain complete visibility across your digital environments leveraging the graph-based, API-powered and data-driven JupiterOne. Simplify compliance evidence collection, shorten the time between findings and remediation and manage configuration of your critical resources.Read more about JupiterOne</t>
        </is>
      </c>
    </row>
    <row r="11257">
      <c r="A11257" t="inlineStr">
        <is>
          <t>IT Management</t>
        </is>
      </c>
      <c r="B11257" t="inlineStr">
        <is>
          <t>IT Asset Management</t>
        </is>
      </c>
      <c r="C11257" t="inlineStr">
        <is>
          <t>https://www.getapp.com/it-management-software/it-asset-management/os/web-based</t>
        </is>
      </c>
      <c r="D11257" t="inlineStr">
        <is>
          <t>Loggle</t>
        </is>
      </c>
      <c r="E11257" t="inlineStr">
        <is>
          <t>https://www.getapp.com/it-management-software/a/loggle/</t>
        </is>
      </c>
      <c r="F11257" t="inlineStr">
        <is>
          <t>Loggle is an IT Asset Management software that provides end-to-end management and monitoring of IT assets. Loggle increases your IT dominance by visualizing your IT infrastructure.Read more about Loggle</t>
        </is>
      </c>
    </row>
    <row r="11258">
      <c r="A11258" t="inlineStr">
        <is>
          <t>IT Management</t>
        </is>
      </c>
      <c r="B11258" t="inlineStr">
        <is>
          <t>IT Asset Management</t>
        </is>
      </c>
      <c r="C11258" t="inlineStr">
        <is>
          <t>https://www.getapp.com/it-management-software/it-asset-management/os/web-based</t>
        </is>
      </c>
      <c r="D11258" t="inlineStr">
        <is>
          <t>Axonius</t>
        </is>
      </c>
      <c r="E11258" t="inlineStr">
        <is>
          <t>https://www.getapp.com/security-software/a/axonius/</t>
        </is>
      </c>
      <c r="F11258" t="inlineStr">
        <is>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is>
      </c>
    </row>
    <row r="11259">
      <c r="A11259" t="inlineStr">
        <is>
          <t>IT Management</t>
        </is>
      </c>
      <c r="B11259" t="inlineStr">
        <is>
          <t>IT Asset Management</t>
        </is>
      </c>
      <c r="C11259" t="inlineStr">
        <is>
          <t>https://www.getapp.com/it-management-software/it-asset-management/os/web-based</t>
        </is>
      </c>
      <c r="D11259" t="inlineStr">
        <is>
          <t>Streamline</t>
        </is>
      </c>
      <c r="E11259" t="inlineStr">
        <is>
          <t>https://www.getapp.com/it-management-software/a/streamline1/</t>
        </is>
      </c>
      <c r="F11259" t="inlineStr">
        <is>
          <t>Streamline offers a web-based dashboard that helps to identify license risks, security risks, and productivity risks of all software assetsRead more about Streamline</t>
        </is>
      </c>
    </row>
    <row r="11260">
      <c r="A11260" t="inlineStr">
        <is>
          <t>IT Management</t>
        </is>
      </c>
      <c r="B11260" t="inlineStr">
        <is>
          <t>IT Asset Management</t>
        </is>
      </c>
      <c r="C11260" t="inlineStr">
        <is>
          <t>https://www.getapp.com/it-management-software/it-asset-management/os/web-based</t>
        </is>
      </c>
      <c r="D11260" t="inlineStr">
        <is>
          <t>Snow License Manager</t>
        </is>
      </c>
      <c r="E11260" t="inlineStr">
        <is>
          <t>https://www.getapp.com/it-management-software/a/snow-license-manager/</t>
        </is>
      </c>
      <c r="F11260" t="inlineStr">
        <is>
          <t>Snow License Manager is a software asset management (SAM) solution designed to help organizations reduce the risk and complexity associated with licensing for software, SaaS and IaaS, as well as prevent overspending on cloud resources &amp; software entitlements, while ensuring full complianceRead more about Snow License Manager</t>
        </is>
      </c>
    </row>
    <row r="11261">
      <c r="A11261" t="inlineStr">
        <is>
          <t>IT Management</t>
        </is>
      </c>
      <c r="B11261" t="inlineStr">
        <is>
          <t>IT Asset Management</t>
        </is>
      </c>
      <c r="C11261" t="inlineStr">
        <is>
          <t>https://www.getapp.com/it-management-software/it-asset-management/os/web-based</t>
        </is>
      </c>
      <c r="D11261" t="inlineStr">
        <is>
          <t>netTerrain Logical</t>
        </is>
      </c>
      <c r="E11261" t="inlineStr">
        <is>
          <t>https://www.getapp.com/it-management-software/a/netterrain-logical/</t>
        </is>
      </c>
      <c r="F11261" t="inlineStr">
        <is>
          <t>Manage your entire infrastructure: any IT asset or non-IT asset you have.Read more about netTerrain Logical</t>
        </is>
      </c>
    </row>
    <row r="11262">
      <c r="A11262" t="inlineStr">
        <is>
          <t>IT Management</t>
        </is>
      </c>
      <c r="B11262" t="inlineStr">
        <is>
          <t>IT Asset Management</t>
        </is>
      </c>
      <c r="C11262" t="inlineStr">
        <is>
          <t>https://www.getapp.com/it-management-software/it-asset-management/os/web-based</t>
        </is>
      </c>
      <c r="D11262" t="inlineStr">
        <is>
          <t>HxGN EAM</t>
        </is>
      </c>
      <c r="E11262" t="inlineStr">
        <is>
          <t>https://www.getapp.com/it-management-software/a/hxgn-eam/</t>
        </is>
      </c>
      <c r="F11262"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11263">
      <c r="A11263" t="inlineStr">
        <is>
          <t>IT Management</t>
        </is>
      </c>
      <c r="B11263" t="inlineStr">
        <is>
          <t>IT Asset Management</t>
        </is>
      </c>
      <c r="C11263" t="inlineStr">
        <is>
          <t>https://www.getapp.com/it-management-software/it-asset-management/os/web-based</t>
        </is>
      </c>
      <c r="D11263" t="inlineStr">
        <is>
          <t>Neoforce</t>
        </is>
      </c>
      <c r="E11263" t="inlineStr">
        <is>
          <t>https://www.getapp.com/it-management-software/a/neoforce/</t>
        </is>
      </c>
      <c r="F11263" t="inlineStr">
        <is>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is>
      </c>
    </row>
    <row r="11264">
      <c r="A11264" t="inlineStr">
        <is>
          <t>IT Management</t>
        </is>
      </c>
      <c r="B11264" t="inlineStr">
        <is>
          <t>IT Asset Management</t>
        </is>
      </c>
      <c r="C11264" t="inlineStr">
        <is>
          <t>https://www.getapp.com/it-management-software/it-asset-management/os/web-based</t>
        </is>
      </c>
      <c r="D11264" t="inlineStr">
        <is>
          <t>Iperius Console</t>
        </is>
      </c>
      <c r="E11264" t="inlineStr">
        <is>
          <t>https://www.getapp.com/retail-consumer-services-software/a/iperius-console/</t>
        </is>
      </c>
      <c r="F11264" t="inlineStr">
        <is>
          <t>Iperius Console is a centralized backup and system oversight monitoring solution that pairs with Iperius Backup and Remote, offering live data views. Tailored for MSPs and IT professionals, it ensures robust data protection and efficient remote management.Read more about Iperius Console</t>
        </is>
      </c>
    </row>
    <row r="11265">
      <c r="A11265" t="inlineStr">
        <is>
          <t>IT Management</t>
        </is>
      </c>
      <c r="B11265" t="inlineStr">
        <is>
          <t>IT Asset Management</t>
        </is>
      </c>
      <c r="C11265" t="inlineStr">
        <is>
          <t>https://www.getapp.com/it-management-software/it-asset-management/os/web-based</t>
        </is>
      </c>
      <c r="D11265" t="inlineStr">
        <is>
          <t>deeploi</t>
        </is>
      </c>
      <c r="E11265" t="inlineStr">
        <is>
          <t>https://www.getapp.com/it-management-software/a/deeploi/</t>
        </is>
      </c>
      <c r="F11265" t="inlineStr">
        <is>
          <t>deeploi is an IT asset management software designed to help businesses with user onboarding and offboarding processes, service support, cybersecurity, and network management. The platform lets managers monitor IT assets to troubleshoot and resolve cybersecurity issues in real-time.Read more about deeploi</t>
        </is>
      </c>
    </row>
    <row r="11266">
      <c r="A11266" t="inlineStr">
        <is>
          <t>IT Management</t>
        </is>
      </c>
      <c r="B11266" t="inlineStr">
        <is>
          <t>IT Asset Management</t>
        </is>
      </c>
      <c r="C11266" t="inlineStr">
        <is>
          <t>https://www.getapp.com/it-management-software/it-asset-management/os/web-based</t>
        </is>
      </c>
      <c r="D11266" t="inlineStr">
        <is>
          <t>Sortful</t>
        </is>
      </c>
      <c r="E11266" t="inlineStr">
        <is>
          <t>https://www.getapp.com/it-management-software/a/my-sam/</t>
        </is>
      </c>
      <c r="F11266" t="inlineStr">
        <is>
          <t>sortful is a powerful inventory management software for businesses, covering the asset lifecycle from procurement to reselling. With a user-friendly interface, it enables efficient tracking and promotes sustainability through refurbishing services.Read more about Sortful</t>
        </is>
      </c>
    </row>
    <row r="11267">
      <c r="A11267" t="inlineStr">
        <is>
          <t>IT Management</t>
        </is>
      </c>
      <c r="B11267" t="inlineStr">
        <is>
          <t>IT Asset Management</t>
        </is>
      </c>
      <c r="C11267" t="inlineStr">
        <is>
          <t>https://www.getapp.com/it-management-software/it-asset-management/os/web-based</t>
        </is>
      </c>
      <c r="D11267" t="inlineStr">
        <is>
          <t>Hector</t>
        </is>
      </c>
      <c r="E11267" t="inlineStr">
        <is>
          <t>https://www.getapp.com/operations-management-software/a/hector/</t>
        </is>
      </c>
      <c r="F11267" t="inlineStr">
        <is>
          <t>Hector is a cloud-based asset management solution, which helps all organizations in the IT, education &amp; construction or other industries to manage the entire asset lifecycle, from acquisition to maintenance. Features include real-time tracking, maintenance planning, loan management, depreciation...Read more about Hector</t>
        </is>
      </c>
    </row>
    <row r="11268">
      <c r="A11268" t="inlineStr">
        <is>
          <t>IT Management</t>
        </is>
      </c>
      <c r="B11268" t="inlineStr">
        <is>
          <t>IT Asset Management</t>
        </is>
      </c>
      <c r="C11268" t="inlineStr">
        <is>
          <t>https://www.getapp.com/it-management-software/it-asset-management/os/web-based</t>
        </is>
      </c>
      <c r="D11268" t="inlineStr">
        <is>
          <t>eQuip</t>
        </is>
      </c>
      <c r="E11268" t="inlineStr">
        <is>
          <t>https://www.getapp.com/operations-management-software/a/equip/</t>
        </is>
      </c>
      <c r="F11268" t="inlineStr">
        <is>
          <t>Track location of IT assets, generate barcodes, audit inventory, dispose assets, connect with IT discovery tools, Active Directory, and ProcurementRead more about eQuip</t>
        </is>
      </c>
    </row>
    <row r="11269">
      <c r="A11269" t="inlineStr">
        <is>
          <t>IT Management</t>
        </is>
      </c>
      <c r="B11269" t="inlineStr">
        <is>
          <t>IT Asset Management</t>
        </is>
      </c>
      <c r="C11269" t="inlineStr">
        <is>
          <t>https://www.getapp.com/it-management-software/it-asset-management/os/web-based</t>
        </is>
      </c>
      <c r="D11269" t="inlineStr">
        <is>
          <t>FNT Command Platform</t>
        </is>
      </c>
      <c r="E11269" t="inlineStr">
        <is>
          <t>https://www.getapp.com/it-management-software/a/fnt-command-platform/</t>
        </is>
      </c>
      <c r="F11269" t="inlineStr">
        <is>
          <t>The FNT Command Platform enables efficient management of IT, telecommunication and data center infrastructures as a digital twin – from the physical level through virtual components and applications to services – independent of the manufacturer and in a uniform data model.Read more about FNT Command Platform</t>
        </is>
      </c>
    </row>
    <row r="11270">
      <c r="A11270" t="inlineStr">
        <is>
          <t>IT Management</t>
        </is>
      </c>
      <c r="B11270" t="inlineStr">
        <is>
          <t>IT Asset Management</t>
        </is>
      </c>
      <c r="C11270" t="inlineStr">
        <is>
          <t>https://www.getapp.com/it-management-software/it-asset-management/os/web-based</t>
        </is>
      </c>
      <c r="D11270" t="inlineStr">
        <is>
          <t>Xyicon</t>
        </is>
      </c>
      <c r="E11270" t="inlineStr">
        <is>
          <t>https://www.getapp.com/operations-management-software/a/spacerunner/</t>
        </is>
      </c>
      <c r="F11270" t="inlineStr">
        <is>
          <t>Xyicon is a web-based planning &amp; management solution that visualizes equipment, assets, and other data on any virtual image, map or floor plan. Track and relate information about assets in that space such as information like warranties, maintenance performed, part numbers and serial numbers.Read more about Xyicon</t>
        </is>
      </c>
    </row>
    <row r="11271">
      <c r="A11271" t="inlineStr">
        <is>
          <t>IT Management</t>
        </is>
      </c>
      <c r="B11271" t="inlineStr">
        <is>
          <t>IT Asset Management</t>
        </is>
      </c>
      <c r="C11271" t="inlineStr">
        <is>
          <t>https://www.getapp.com/it-management-software/it-asset-management/os/web-based</t>
        </is>
      </c>
      <c r="D11271" t="inlineStr">
        <is>
          <t>YOUZER</t>
        </is>
      </c>
      <c r="E11271" t="inlineStr">
        <is>
          <t>https://www.getapp.com/it-management-software/a/youzer/</t>
        </is>
      </c>
      <c r="F11271" t="inlineStr">
        <is>
          <t>Youzer is an online software that helps companies to manage the IT accounts and assets of their employeesRead more about YOUZER</t>
        </is>
      </c>
    </row>
    <row r="11272">
      <c r="A11272" t="inlineStr">
        <is>
          <t>IT Management</t>
        </is>
      </c>
      <c r="B11272" t="inlineStr">
        <is>
          <t>IT Asset Management</t>
        </is>
      </c>
      <c r="C11272" t="inlineStr">
        <is>
          <t>https://www.getapp.com/it-management-software/it-asset-management/os/web-based</t>
        </is>
      </c>
      <c r="D11272" t="inlineStr">
        <is>
          <t>Infraon ITSM</t>
        </is>
      </c>
      <c r="E11272" t="inlineStr">
        <is>
          <t>https://www.getapp.com/customer-service-support-software/a/infraon-itsm/</t>
        </is>
      </c>
      <c r="F11272" t="inlineStr">
        <is>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is>
      </c>
    </row>
    <row r="11273">
      <c r="A11273" t="inlineStr">
        <is>
          <t>IT Management</t>
        </is>
      </c>
      <c r="B11273" t="inlineStr">
        <is>
          <t>IT Asset Management</t>
        </is>
      </c>
      <c r="C11273" t="inlineStr">
        <is>
          <t>https://www.getapp.com/it-management-software/it-asset-management/os/web-based</t>
        </is>
      </c>
      <c r="D11273" t="inlineStr">
        <is>
          <t>CAST Highlight</t>
        </is>
      </c>
      <c r="E11273" t="inlineStr">
        <is>
          <t>https://www.getapp.com/it-management-software/a/cast-highlight/</t>
        </is>
      </c>
      <c r="F11273" t="inlineStr">
        <is>
          <t>CAST Highlight is a SaaS product that provides rapid insights across a portfolio of applications.Read more about CAST Highlight</t>
        </is>
      </c>
    </row>
    <row r="11274">
      <c r="A11274" t="inlineStr">
        <is>
          <t>IT Management</t>
        </is>
      </c>
      <c r="B11274" t="inlineStr">
        <is>
          <t>IT Asset Management</t>
        </is>
      </c>
      <c r="C11274" t="inlineStr">
        <is>
          <t>https://www.getapp.com/it-management-software/it-asset-management/os/web-based</t>
        </is>
      </c>
      <c r="D11274" t="inlineStr">
        <is>
          <t>Starhive</t>
        </is>
      </c>
      <c r="E11274" t="inlineStr">
        <is>
          <t>https://www.getapp.com/project-management-planning-software/a/starhive/</t>
        </is>
      </c>
      <c r="F11274" t="inlineStr">
        <is>
          <t>Starhive is a platform for IT teams to build custom solutions for their business within hours.Add your data, apply processes, and create ways to view and modify your data to perform everyday work.Read more about Starhive</t>
        </is>
      </c>
    </row>
    <row r="11275">
      <c r="A11275" t="inlineStr">
        <is>
          <t>IT Management</t>
        </is>
      </c>
      <c r="B11275" t="inlineStr">
        <is>
          <t>IT Asset Management</t>
        </is>
      </c>
      <c r="C11275" t="inlineStr">
        <is>
          <t>https://www.getapp.com/it-management-software/it-asset-management/os/web-based</t>
        </is>
      </c>
      <c r="D11275" t="inlineStr">
        <is>
          <t>OCS Inventory</t>
        </is>
      </c>
      <c r="E11275" t="inlineStr">
        <is>
          <t>https://www.getapp.com/it-management-software/a/ocs-inventory/</t>
        </is>
      </c>
      <c r="F11275" t="inlineStr">
        <is>
          <t>OCS Inventory is a cloud-based inventory management tool for tracking the physical assets of IT departments.Read more about OCS Inventory</t>
        </is>
      </c>
    </row>
    <row r="11276">
      <c r="A11276" t="inlineStr">
        <is>
          <t>IT Management</t>
        </is>
      </c>
      <c r="B11276" t="inlineStr">
        <is>
          <t>IT Asset Management</t>
        </is>
      </c>
      <c r="C11276" t="inlineStr">
        <is>
          <t>https://www.getapp.com/it-management-software/it-asset-management/os/web-based</t>
        </is>
      </c>
      <c r="D11276" t="inlineStr">
        <is>
          <t>TrackOlap</t>
        </is>
      </c>
      <c r="E11276" t="inlineStr">
        <is>
          <t>https://www.getapp.com/project-management-planning-software/a/trackolap/</t>
        </is>
      </c>
      <c r="F11276" t="inlineStr">
        <is>
          <t>TrackOlap's is an IT Asset Management Software one-stop solution to record and track all purchased and rented assets throughout their life cycle. We facilitate asset managers to find answers to questions like where certain assets are located, who is using them, how they are being utilized, and more.Read more about TrackOlap</t>
        </is>
      </c>
    </row>
    <row r="11277">
      <c r="A11277" t="inlineStr">
        <is>
          <t>IT Management</t>
        </is>
      </c>
      <c r="B11277" t="inlineStr">
        <is>
          <t>IT Asset Management</t>
        </is>
      </c>
      <c r="C11277" t="inlineStr">
        <is>
          <t>https://www.getapp.com/it-management-software/it-asset-management/os/web-based</t>
        </is>
      </c>
      <c r="D11277" t="inlineStr">
        <is>
          <t>Infraon ITSM</t>
        </is>
      </c>
      <c r="E11277" t="inlineStr">
        <is>
          <t>https://www.getapp.com/customer-service-support-software/a/infraon-itsm/</t>
        </is>
      </c>
      <c r="F11277" t="inlineStr">
        <is>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is>
      </c>
    </row>
    <row r="11278">
      <c r="A11278" t="inlineStr">
        <is>
          <t>IT Management</t>
        </is>
      </c>
      <c r="B11278" t="inlineStr">
        <is>
          <t>IT Asset Management</t>
        </is>
      </c>
      <c r="C11278" t="inlineStr">
        <is>
          <t>https://www.getapp.com/it-management-software/it-asset-management/os/web-based</t>
        </is>
      </c>
      <c r="D11278" t="inlineStr">
        <is>
          <t>NachoNacho</t>
        </is>
      </c>
      <c r="E11278" t="inlineStr">
        <is>
          <t>https://www.getapp.com/it-management-software/a/nachonacho/</t>
        </is>
      </c>
      <c r="F11278" t="inlineStr">
        <is>
          <t>Manage, discover, and save (up to 30%) on the top SaaS products in the world's largest B2B SaaS Marketplace.Read more about NachoNacho</t>
        </is>
      </c>
    </row>
    <row r="11279">
      <c r="A11279" t="inlineStr">
        <is>
          <t>IT Management</t>
        </is>
      </c>
      <c r="B11279" t="inlineStr">
        <is>
          <t>IT Asset Management</t>
        </is>
      </c>
      <c r="C11279" t="inlineStr">
        <is>
          <t>https://www.getapp.com/it-management-software/it-asset-management/os/web-based</t>
        </is>
      </c>
      <c r="D11279" t="inlineStr">
        <is>
          <t>Starhive</t>
        </is>
      </c>
      <c r="E11279" t="inlineStr">
        <is>
          <t>https://www.getapp.com/project-management-planning-software/a/starhive/</t>
        </is>
      </c>
      <c r="F11279" t="inlineStr">
        <is>
          <t>Starhive is a platform for IT teams to build custom solutions for their business within hours.Add your data, apply processes, and create ways to view and modify your data to perform everyday work.Read more about Starhive</t>
        </is>
      </c>
    </row>
    <row r="11280">
      <c r="A11280" t="inlineStr">
        <is>
          <t>IT Management</t>
        </is>
      </c>
      <c r="B11280" t="inlineStr">
        <is>
          <t>IT Asset Management</t>
        </is>
      </c>
      <c r="C11280" t="inlineStr">
        <is>
          <t>https://www.getapp.com/it-management-software/it-asset-management/os/web-based</t>
        </is>
      </c>
      <c r="D11280" t="inlineStr">
        <is>
          <t>Vendr</t>
        </is>
      </c>
      <c r="E11280" t="inlineStr">
        <is>
          <t>https://www.getapp.com/it-management-software/a/vendr/</t>
        </is>
      </c>
      <c r="F11280" t="inlineStr">
        <is>
          <t>Vendr is a SaaS procurement platform with integrated pricing data, community insights, and real-time chats with negotiation experts. It works as an extension of the procurement team to identify material cost savings for your company’s net new software purchases and renewals.Read more about Vendr</t>
        </is>
      </c>
    </row>
    <row r="11281">
      <c r="A11281" t="inlineStr">
        <is>
          <t>IT Management</t>
        </is>
      </c>
      <c r="B11281" t="inlineStr">
        <is>
          <t>IT Asset Management</t>
        </is>
      </c>
      <c r="C11281" t="inlineStr">
        <is>
          <t>https://www.getapp.com/it-management-software/it-asset-management/os/web-based</t>
        </is>
      </c>
      <c r="D11281" t="inlineStr">
        <is>
          <t>EV Service Manager</t>
        </is>
      </c>
      <c r="E11281" t="inlineStr">
        <is>
          <t>https://www.getapp.com/customer-service-support-software/a/ev-service-manager/</t>
        </is>
      </c>
      <c r="F11281" t="inlineStr">
        <is>
          <t>EV Service Manager, by EasyVista, is a cloud-based IT service management (ITSM) solution, which assists organizations of all sizes with incident tracking and task management. Key features include trend analysis, request fulfillment, financial management, and reporting.Read more about EV Service Manager</t>
        </is>
      </c>
    </row>
    <row r="11282">
      <c r="A11282" t="inlineStr">
        <is>
          <t>IT Management</t>
        </is>
      </c>
      <c r="B11282" t="inlineStr">
        <is>
          <t>IT Asset Management</t>
        </is>
      </c>
      <c r="C11282" t="inlineStr">
        <is>
          <t>https://www.getapp.com/it-management-software/it-asset-management/os/web-based</t>
        </is>
      </c>
      <c r="D11282" t="inlineStr">
        <is>
          <t>SimplyDesk</t>
        </is>
      </c>
      <c r="E11282" t="inlineStr">
        <is>
          <t>https://www.getapp.com/operations-management-software/a/simplydesk/</t>
        </is>
      </c>
      <c r="F11282" t="inlineStr">
        <is>
          <t>Manage the full lifecycle of IT assets with automated inventory, software detection, compliance alerts, and asset-to-ticket links. SimplyDesk improves visibility, optimizes usage, and helps you stay audit-ready. Available in SaaS or on-premise.Read more about SimplyDesk</t>
        </is>
      </c>
    </row>
    <row r="11283">
      <c r="A11283" t="inlineStr">
        <is>
          <t>IT Management</t>
        </is>
      </c>
      <c r="B11283" t="inlineStr">
        <is>
          <t>IT Asset Management</t>
        </is>
      </c>
      <c r="C11283" t="inlineStr">
        <is>
          <t>https://www.getapp.com/it-management-software/it-asset-management/os/web-based</t>
        </is>
      </c>
      <c r="D11283" t="inlineStr">
        <is>
          <t>LabStats</t>
        </is>
      </c>
      <c r="E11283" t="inlineStr">
        <is>
          <t>https://www.getapp.com/education-childcare-software/a/labstats/</t>
        </is>
      </c>
      <c r="F11283" t="inlineStr">
        <is>
          <t>LabStats is a cloud-based and on-premise reporting software that helps colleges and universities across the globe gain precise insights into the utilization of their computer on campus. The usage tracking software uncovers opportunities for optimizing hardware and software resources, enabling IT decision-makers to make informed budgetary decisions and ensure students have access to the most suitable technology.Read more about LabStats</t>
        </is>
      </c>
    </row>
    <row r="11284">
      <c r="A11284" t="inlineStr">
        <is>
          <t>IT Management</t>
        </is>
      </c>
      <c r="B11284" t="inlineStr">
        <is>
          <t>IT Asset Management</t>
        </is>
      </c>
      <c r="C11284" t="inlineStr">
        <is>
          <t>https://www.getapp.com/it-management-software/it-asset-management/os/web-based</t>
        </is>
      </c>
      <c r="D11284" t="inlineStr">
        <is>
          <t>SAFIRANXT</t>
        </is>
      </c>
      <c r="E11284" t="inlineStr">
        <is>
          <t>https://www.getapp.com/it-communications-software/a/safiranxt/</t>
        </is>
      </c>
      <c r="F11284" t="inlineStr">
        <is>
          <t>SAFIRANXT is a telecom management platform that integrates with different MDM/EMM providers and ERP systems. The platform can perform audits, contest accounts, follow up on contracts, manage inventory, and automate centralized cost assessments.Read more about SAFIRANXT</t>
        </is>
      </c>
    </row>
    <row r="11285">
      <c r="A11285" t="inlineStr">
        <is>
          <t>IT Management</t>
        </is>
      </c>
      <c r="B11285" t="inlineStr">
        <is>
          <t>IT Asset Management</t>
        </is>
      </c>
      <c r="C11285" t="inlineStr">
        <is>
          <t>https://www.getapp.com/it-management-software/it-asset-management/os/web-based</t>
        </is>
      </c>
      <c r="D11285" t="inlineStr">
        <is>
          <t>Zylo</t>
        </is>
      </c>
      <c r="E11285" t="inlineStr">
        <is>
          <t>https://www.getapp.com/it-management-software/a/zylo/</t>
        </is>
      </c>
      <c r="F11285" t="inlineStr">
        <is>
          <t>Zylo is a SaaS management solution deigned to help businesses manage their entire SaaS footprint, including licenses, renewals, and utilization. The platform enables optimization &amp; consolidation of SaaS subscription spend, track consumption, automatically deprovision unused licenses, and more.Read more about Zylo</t>
        </is>
      </c>
    </row>
    <row r="11286">
      <c r="A11286" t="inlineStr">
        <is>
          <t>IT Management</t>
        </is>
      </c>
      <c r="B11286" t="inlineStr">
        <is>
          <t>IT Asset Management</t>
        </is>
      </c>
      <c r="C11286" t="inlineStr">
        <is>
          <t>https://www.getapp.com/it-management-software/it-asset-management/os/web-based</t>
        </is>
      </c>
      <c r="D11286" t="inlineStr">
        <is>
          <t>Open iT LicenseAnalyzer</t>
        </is>
      </c>
      <c r="E11286" t="inlineStr">
        <is>
          <t>https://www.getapp.com/it-management-software/a/open-it-licenseanalyzer/</t>
        </is>
      </c>
      <c r="F11286" t="inlineStr">
        <is>
          <t>Our flagship product, LicenseAnalyzer, is a complete engineering software management solution that supports more than 6000 applications. It meters software applications regardless of licensing method by collecting usage data from a wide variety of sources.Read more about Open iT LicenseAnalyzer</t>
        </is>
      </c>
    </row>
    <row r="11287">
      <c r="A11287" t="inlineStr">
        <is>
          <t>IT Management</t>
        </is>
      </c>
      <c r="B11287" t="inlineStr">
        <is>
          <t>IT Asset Management</t>
        </is>
      </c>
      <c r="C11287" t="inlineStr">
        <is>
          <t>https://www.getapp.com/it-management-software/it-asset-management/os/web-based</t>
        </is>
      </c>
      <c r="D11287" t="inlineStr">
        <is>
          <t>Fusion</t>
        </is>
      </c>
      <c r="E11287" t="inlineStr">
        <is>
          <t>https://www.getapp.com/collaboration-software/a/fusion-1/</t>
        </is>
      </c>
      <c r="F11287" t="inlineStr">
        <is>
          <t>Fusion offers employees a digital platform to manage and distribute documents, enabling firms to save time and streamline workflows. Key features include file conversion &amp; sharing, document storing &amp; capturing, archiving &amp; retention, version control, collaboration tools, full-text search, etc.Read more about Fusion</t>
        </is>
      </c>
    </row>
    <row r="11288">
      <c r="A11288" t="inlineStr">
        <is>
          <t>IT Management</t>
        </is>
      </c>
      <c r="B11288" t="inlineStr">
        <is>
          <t>IT Asset Management</t>
        </is>
      </c>
      <c r="C11288" t="inlineStr">
        <is>
          <t>https://www.getapp.com/it-management-software/it-asset-management/os/web-based</t>
        </is>
      </c>
      <c r="D11288" t="inlineStr">
        <is>
          <t>Infraon Assets</t>
        </is>
      </c>
      <c r="E11288" t="inlineStr">
        <is>
          <t>https://www.getapp.com/operations-management-software/a/infraon-assets/</t>
        </is>
      </c>
      <c r="F11288" t="inlineStr">
        <is>
          <t>Infraon Assets streamlines IT asset management, enabling efficient tracking, lifecycle optimization, and goal alignment.Read more about Infraon Assets</t>
        </is>
      </c>
    </row>
    <row r="11289">
      <c r="A11289" t="inlineStr">
        <is>
          <t>IT Management</t>
        </is>
      </c>
      <c r="B11289" t="inlineStr">
        <is>
          <t>IT Asset Management</t>
        </is>
      </c>
      <c r="C11289" t="inlineStr">
        <is>
          <t>https://www.getapp.com/it-management-software/it-asset-management/os/web-based</t>
        </is>
      </c>
      <c r="D11289" t="inlineStr">
        <is>
          <t>Alemba Service Manager</t>
        </is>
      </c>
      <c r="E11289" t="inlineStr">
        <is>
          <t>https://www.getapp.com/it-management-software/a/alemba-service-manager/</t>
        </is>
      </c>
      <c r="F11289" t="inlineStr">
        <is>
          <t>Alemba Service Manager IT Asset Management integrates IT operations and financial management, tracking and optimizing the lifecycle of IT assets to reduce costs, ensure compliance, and improve IT asset utilization and planning.Read more about Alemba Service Manager</t>
        </is>
      </c>
    </row>
    <row r="11290">
      <c r="A11290" t="inlineStr">
        <is>
          <t>IT Management</t>
        </is>
      </c>
      <c r="B11290" t="inlineStr">
        <is>
          <t>IT Asset Management</t>
        </is>
      </c>
      <c r="C11290" t="inlineStr">
        <is>
          <t>https://www.getapp.com/it-management-software/it-asset-management/os/web-based</t>
        </is>
      </c>
      <c r="D11290" t="inlineStr">
        <is>
          <t>Deskcenter Management Suite</t>
        </is>
      </c>
      <c r="E11290" t="inlineStr">
        <is>
          <t>https://www.getapp.com/it-management-software/a/deskcenter-management-suite/</t>
        </is>
      </c>
      <c r="F11290" t="inlineStr">
        <is>
          <t>DeskCenter Management Suite is a solution for IT asset management, license management, software and OS deployment, reporting, real time system management &amp; moreRead more about Deskcenter Management Suite</t>
        </is>
      </c>
    </row>
    <row r="11291">
      <c r="A11291" t="inlineStr">
        <is>
          <t>IT Management</t>
        </is>
      </c>
      <c r="B11291" t="inlineStr">
        <is>
          <t>IT Asset Management</t>
        </is>
      </c>
      <c r="C11291" t="inlineStr">
        <is>
          <t>https://www.getapp.com/it-management-software/it-asset-management/os/web-based</t>
        </is>
      </c>
      <c r="D11291" t="inlineStr">
        <is>
          <t>zLinq</t>
        </is>
      </c>
      <c r="E11291" t="inlineStr">
        <is>
          <t>https://www.getapp.com/it-communications-software/a/zlinq/</t>
        </is>
      </c>
      <c r="F11291" t="inlineStr">
        <is>
          <t>zLinq is a cloud-based communications lifecycle management platform that helps enterprises manage their voice and data assets. It enables users to visualize their entire inventory.Read more about zLinq</t>
        </is>
      </c>
    </row>
    <row r="11292">
      <c r="A11292" t="inlineStr">
        <is>
          <t>IT Management</t>
        </is>
      </c>
      <c r="B11292" t="inlineStr">
        <is>
          <t>IT Asset Management</t>
        </is>
      </c>
      <c r="C11292" t="inlineStr">
        <is>
          <t>https://www.getapp.com/it-management-software/it-asset-management/os/web-based</t>
        </is>
      </c>
      <c r="D11292" t="inlineStr">
        <is>
          <t>AssetWIN</t>
        </is>
      </c>
      <c r="E11292" t="inlineStr">
        <is>
          <t>https://www.getapp.com/operations-management-software/a/assetwin/</t>
        </is>
      </c>
      <c r="F11292" t="inlineStr">
        <is>
          <t>AssetWIN is an asset tracking software designed to help businesses in healthcare, education, finance, and other industries manage asset inventory, track usage, and update data via a unified portal. The platform enables organizations to capture and verify asset information using Bluetooth scanners and other mobile devices.Read more about AssetWIN</t>
        </is>
      </c>
    </row>
    <row r="11293">
      <c r="A11293" t="inlineStr">
        <is>
          <t>IT Management</t>
        </is>
      </c>
      <c r="B11293" t="inlineStr">
        <is>
          <t>IT Asset Management</t>
        </is>
      </c>
      <c r="C11293" t="inlineStr">
        <is>
          <t>https://www.getapp.com/it-management-software/it-asset-management/os/web-based</t>
        </is>
      </c>
      <c r="D11293" t="inlineStr">
        <is>
          <t>HPE OneView</t>
        </is>
      </c>
      <c r="E11293" t="inlineStr">
        <is>
          <t>https://www.getapp.com/it-management-software/a/hpe-oneview/</t>
        </is>
      </c>
      <c r="F11293" t="inlineStr">
        <is>
          <t>HPE OneView is an IT infrastructure management software that helps businesses automate IT operations. It simplifies infrastructure lifecycle management across computing, storage, and networking processes.Read more about HPE OneView</t>
        </is>
      </c>
    </row>
    <row r="11294">
      <c r="A11294" t="inlineStr">
        <is>
          <t>IT Management</t>
        </is>
      </c>
      <c r="B11294" t="inlineStr">
        <is>
          <t>IT Asset Management</t>
        </is>
      </c>
      <c r="C11294" t="inlineStr">
        <is>
          <t>https://www.getapp.com/it-management-software/it-asset-management/os/web-based</t>
        </is>
      </c>
      <c r="D11294" t="inlineStr">
        <is>
          <t>Software Asset Optimization</t>
        </is>
      </c>
      <c r="E11294" t="inlineStr">
        <is>
          <t>https://www.getapp.com/it-management-software/a/software-asset-optimization/</t>
        </is>
      </c>
      <c r="F11294" t="inlineStr">
        <is>
          <t>Software Asset Optimization is a tool for planning software project portfolios. It collects and analyzes real-time data to improve business decision-making for software provisioning. Reports and visualizations help tune working configurations and facilitate the planning of future capacities.Read more about Software Asset Optimization</t>
        </is>
      </c>
    </row>
    <row r="11295">
      <c r="A11295" t="inlineStr">
        <is>
          <t>IT Management</t>
        </is>
      </c>
      <c r="B11295" t="inlineStr">
        <is>
          <t>IT Asset Management</t>
        </is>
      </c>
      <c r="C11295" t="inlineStr">
        <is>
          <t>https://www.getapp.com/it-management-software/it-asset-management/os/web-based</t>
        </is>
      </c>
      <c r="D11295" t="inlineStr">
        <is>
          <t>Assetze</t>
        </is>
      </c>
      <c r="E11295" t="inlineStr">
        <is>
          <t>https://www.getapp.com/it-management-software/a/assetze/</t>
        </is>
      </c>
      <c r="F11295" t="inlineStr">
        <is>
          <t>Assetze is a cloud-based platform that provides IT asset management solutions to help companies track, manage, and maintain their IT devices. It streamlines the IT workflow and automates many time-consuming tasks, allowing companies to focus on their core operations.Read more about Assetze</t>
        </is>
      </c>
    </row>
    <row r="11296">
      <c r="A11296" t="inlineStr">
        <is>
          <t>IT Management</t>
        </is>
      </c>
      <c r="B11296" t="inlineStr">
        <is>
          <t>IT Asset Management</t>
        </is>
      </c>
      <c r="C11296" t="inlineStr">
        <is>
          <t>https://www.getapp.com/it-management-software/it-asset-management/os/web-based</t>
        </is>
      </c>
      <c r="D11296" t="inlineStr">
        <is>
          <t>inteliPhy</t>
        </is>
      </c>
      <c r="E11296" t="inlineStr">
        <is>
          <t>https://www.getapp.com/it-management-software/a/inteliphy-net/</t>
        </is>
      </c>
      <c r="F11296" t="inlineStr">
        <is>
          <t>inteliPhy is a DCIM solution for asset, capacity and change management. It provides realistic 2D and 3D views of the data center and teams can access information from anywhere with the inteliPhy net mobile application.Read more about inteliPhy</t>
        </is>
      </c>
    </row>
    <row r="11297">
      <c r="A11297" t="inlineStr">
        <is>
          <t>IT Management</t>
        </is>
      </c>
      <c r="B11297" t="inlineStr">
        <is>
          <t>IT Asset Management</t>
        </is>
      </c>
      <c r="C11297" t="inlineStr">
        <is>
          <t>https://www.getapp.com/it-management-software/it-asset-management/os/web-based</t>
        </is>
      </c>
      <c r="D11297" t="inlineStr">
        <is>
          <t>KACE Systems Management Appliance</t>
        </is>
      </c>
      <c r="E11297" t="inlineStr">
        <is>
          <t>https://www.getapp.com/it-management-software/a/kace-sma/</t>
        </is>
      </c>
      <c r="F11297" t="inlineStr">
        <is>
          <t>KACE SMA is an IT management software that helps businesses manage servers, software licenses, endpoint security, servers, and more. The platform enables managers to understand the patching state of each of the devices in the asset inventory using a security dashboard.Read more about KACE Systems Management Appliance</t>
        </is>
      </c>
    </row>
    <row r="11298">
      <c r="A11298" t="inlineStr">
        <is>
          <t>IT Management</t>
        </is>
      </c>
      <c r="B11298" t="inlineStr">
        <is>
          <t>IT Asset Management</t>
        </is>
      </c>
      <c r="C11298" t="inlineStr">
        <is>
          <t>https://www.getapp.com/it-management-software/it-asset-management/os/web-based</t>
        </is>
      </c>
      <c r="D11298" t="inlineStr">
        <is>
          <t>Web Tracks</t>
        </is>
      </c>
      <c r="E11298" t="inlineStr">
        <is>
          <t>https://www.getapp.com/it-management-software/a/web-tracks/</t>
        </is>
      </c>
      <c r="F11298" t="inlineStr">
        <is>
          <t>Web Tracks is an IT asset management and help desk solution designed to help businesses of all sizes with automating ticket assignments and managing their IT inventory. Key features include time tracking, purchase order management, auditing, email alerts, and reporting.Read more about Web Tracks</t>
        </is>
      </c>
    </row>
    <row r="11299">
      <c r="A11299" t="inlineStr">
        <is>
          <t>IT Management</t>
        </is>
      </c>
      <c r="B11299" t="inlineStr">
        <is>
          <t>IT Asset Management</t>
        </is>
      </c>
      <c r="C11299" t="inlineStr">
        <is>
          <t>https://www.getapp.com/it-management-software/it-asset-management/os/web-based</t>
        </is>
      </c>
      <c r="D11299" t="inlineStr">
        <is>
          <t>ASAP Systems</t>
        </is>
      </c>
      <c r="E11299" t="inlineStr">
        <is>
          <t>https://www.getapp.com/it-management-software/a/barcloud-assets/</t>
        </is>
      </c>
      <c r="F11299" t="inlineStr">
        <is>
          <t>Complete barcode based asset tracking system with mobile app to empower employees and increase accuracy, gain auditability, and have real time access to dataRead more about ASAP Systems</t>
        </is>
      </c>
    </row>
    <row r="11300">
      <c r="A11300" t="inlineStr">
        <is>
          <t>IT Management</t>
        </is>
      </c>
      <c r="B11300" t="inlineStr">
        <is>
          <t>IT Asset Management</t>
        </is>
      </c>
      <c r="C11300" t="inlineStr">
        <is>
          <t>https://www.getapp.com/it-management-software/it-asset-management/os/web-based</t>
        </is>
      </c>
      <c r="D11300" t="inlineStr">
        <is>
          <t>AssetBlox</t>
        </is>
      </c>
      <c r="E11300" t="inlineStr">
        <is>
          <t>https://www.getapp.com/it-management-software/a/assetblox/</t>
        </is>
      </c>
      <c r="F11300" t="inlineStr">
        <is>
          <t>AssetBlox is a cloud-based asset management software designed to help businesses manage and maintain corporate resources and equipment. It enables employees to quickly scan and upload new assets, add images, and allocate them among users, departments, or locations.Read more about AssetBlox</t>
        </is>
      </c>
    </row>
    <row r="11301">
      <c r="A11301" t="inlineStr">
        <is>
          <t>IT Management</t>
        </is>
      </c>
      <c r="B11301" t="inlineStr">
        <is>
          <t>IT Asset Management</t>
        </is>
      </c>
      <c r="C11301" t="inlineStr">
        <is>
          <t>https://www.getapp.com/it-management-software/it-asset-management/os/web-based</t>
        </is>
      </c>
      <c r="D11301" t="inlineStr">
        <is>
          <t>VIZOR IT Asset Management</t>
        </is>
      </c>
      <c r="E11301" t="inlineStr">
        <is>
          <t>https://www.getapp.com/it-management-software/a/vector-sccm-vizor/</t>
        </is>
      </c>
      <c r="F11301" t="inlineStr">
        <is>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is>
      </c>
    </row>
    <row r="11302">
      <c r="A11302" t="inlineStr">
        <is>
          <t>IT Management</t>
        </is>
      </c>
      <c r="B11302" t="inlineStr">
        <is>
          <t>IT Asset Management</t>
        </is>
      </c>
      <c r="C11302" t="inlineStr">
        <is>
          <t>https://www.getapp.com/it-management-software/it-asset-management/os/web-based</t>
        </is>
      </c>
      <c r="D11302" t="inlineStr">
        <is>
          <t>Vistrack</t>
        </is>
      </c>
      <c r="E11302" t="inlineStr">
        <is>
          <t>https://www.getapp.com/it-management-software/a/vistrack/</t>
        </is>
      </c>
      <c r="F11302" t="inlineStr">
        <is>
          <t>Vistrack is a cloud-based and on-premise IT asset management software designed to help businesses search and track asset inventory across the entire lifecycle. Administrators can configure role-based access permissions for staff members, upload images of hardware for quick identification, and perform audits according to requirements.Read more about Vistrack</t>
        </is>
      </c>
    </row>
    <row r="11303">
      <c r="A11303" t="inlineStr">
        <is>
          <t>IT Management</t>
        </is>
      </c>
      <c r="B11303" t="inlineStr">
        <is>
          <t>IT Asset Management</t>
        </is>
      </c>
      <c r="C11303" t="inlineStr">
        <is>
          <t>https://www.getapp.com/it-management-software/it-asset-management/os/web-based</t>
        </is>
      </c>
      <c r="D11303" t="inlineStr">
        <is>
          <t>Symantec Asset Management Suite</t>
        </is>
      </c>
      <c r="E11303" t="inlineStr">
        <is>
          <t>https://www.getapp.com/it-management-software/a/symantec-asset-management-suite/</t>
        </is>
      </c>
      <c r="F11303" t="inlineStr">
        <is>
          <t>Symantec Asset Management Suite is a comprehensive solution that empowers organizations to manage their IT assets with ease and efficiency. By providing a complete and accurate picture of assets throughout their entire lifecycle, this software enables IT teams to take control of their assets and optimize their investments.Read more about Symantec Asset Management Suite</t>
        </is>
      </c>
    </row>
    <row r="11304">
      <c r="A11304" t="inlineStr">
        <is>
          <t>IT Management</t>
        </is>
      </c>
      <c r="B11304" t="inlineStr">
        <is>
          <t>IT Asset Management</t>
        </is>
      </c>
      <c r="C11304" t="inlineStr">
        <is>
          <t>https://www.getapp.com/it-management-software/it-asset-management/os/web-based</t>
        </is>
      </c>
      <c r="D11304" t="inlineStr">
        <is>
          <t>CloudFabrix</t>
        </is>
      </c>
      <c r="E11304" t="inlineStr">
        <is>
          <t>https://www.getapp.com/it-management-software/a/cloudfabrix/</t>
        </is>
      </c>
      <c r="F11304" t="inlineStr">
        <is>
          <t>CloudFabrix is the inventor of robotic data automation fabric and a leader in the AIOps market. Its flagship AIOps platform is an enterprise-grade platform that is purpose-built to enable IT transformation and to address comprehensive digital IT planning and operations needs. This platform uses the power of advanced analytics, artificial intelligence, machine learning, and automation to build, plan, operate, and optimize hybrid IT assets, applications, and services.Read more about CloudFabrix</t>
        </is>
      </c>
    </row>
    <row r="11305">
      <c r="A11305" t="inlineStr">
        <is>
          <t>IT Management</t>
        </is>
      </c>
      <c r="B11305" t="inlineStr">
        <is>
          <t>IT Asset Management</t>
        </is>
      </c>
      <c r="C11305" t="inlineStr">
        <is>
          <t>https://www.getapp.com/it-management-software/it-asset-management/os/web-based</t>
        </is>
      </c>
      <c r="D11305" t="inlineStr">
        <is>
          <t>Rzilient</t>
        </is>
      </c>
      <c r="E11305" t="inlineStr">
        <is>
          <t>https://www.getapp.com/it-management-software/a/rzilient/</t>
        </is>
      </c>
      <c r="F11305" t="inlineStr">
        <is>
          <t>Rzilient, the next-generation IT management partner for small and medium-sized businesses to simplify, automate and secure your IT management.Read more about Rzilient</t>
        </is>
      </c>
    </row>
    <row r="11306">
      <c r="A11306" t="inlineStr">
        <is>
          <t>IT Management</t>
        </is>
      </c>
      <c r="B11306" t="inlineStr">
        <is>
          <t>IT Asset Management</t>
        </is>
      </c>
      <c r="C11306" t="inlineStr">
        <is>
          <t>https://www.getapp.com/it-management-software/it-asset-management/os/web-based</t>
        </is>
      </c>
      <c r="D11306" t="inlineStr">
        <is>
          <t>ServiceTonic</t>
        </is>
      </c>
      <c r="E11306" t="inlineStr">
        <is>
          <t>https://www.getapp.com/customer-service-support-software/a/servicetonic/</t>
        </is>
      </c>
      <c r="F11306"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11307">
      <c r="A11307" t="inlineStr">
        <is>
          <t>IT Management</t>
        </is>
      </c>
      <c r="B11307" t="inlineStr">
        <is>
          <t>IT Asset Management</t>
        </is>
      </c>
      <c r="C11307" t="inlineStr">
        <is>
          <t>https://www.getapp.com/it-management-software/it-asset-management/os/web-based</t>
        </is>
      </c>
      <c r="D11307" t="inlineStr">
        <is>
          <t>Versio.io</t>
        </is>
      </c>
      <c r="E11307" t="inlineStr">
        <is>
          <t>https://www.getapp.com/it-management-software/a/versio-io/</t>
        </is>
      </c>
      <c r="F11307"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11308">
      <c r="A11308" t="inlineStr">
        <is>
          <t>IT Management</t>
        </is>
      </c>
      <c r="B11308" t="inlineStr">
        <is>
          <t>IT Asset Management</t>
        </is>
      </c>
      <c r="C11308" t="inlineStr">
        <is>
          <t>https://www.getapp.com/it-management-software/it-asset-management/os/web-based</t>
        </is>
      </c>
      <c r="D11308" t="inlineStr">
        <is>
          <t>Cloudaware</t>
        </is>
      </c>
      <c r="E11308" t="inlineStr">
        <is>
          <t>https://www.getapp.com/security-software/a/cloudaware/</t>
        </is>
      </c>
      <c r="F11308" t="inlineStr">
        <is>
          <t>Cloudaware is a SaaS platform for IT asset management across cloud, data centers, and devices. It automates discovery, reduces costs, and feeds a real-time CMDB—giving teams full visibility, faster audits, and stronger IT governance without manual data entry.Read more about Cloudaware</t>
        </is>
      </c>
    </row>
    <row r="11309">
      <c r="A11309" t="inlineStr">
        <is>
          <t>IT Management</t>
        </is>
      </c>
      <c r="B11309" t="inlineStr">
        <is>
          <t>IT Asset Management</t>
        </is>
      </c>
      <c r="C11309" t="inlineStr">
        <is>
          <t>https://www.getapp.com/it-management-software/it-asset-management/os/web-based</t>
        </is>
      </c>
      <c r="D11309" t="inlineStr">
        <is>
          <t>VIZOR IT Asset Management for Schools</t>
        </is>
      </c>
      <c r="E11309" t="inlineStr">
        <is>
          <t>https://www.getapp.com/education-childcare-software/a/vizor-chromebook-management/</t>
        </is>
      </c>
      <c r="F11309" t="inlineStr">
        <is>
          <t>VIZOR helps Schools manage IT Assets like Chromebooks, iPads and Projectors by streamlining allocation to students, simplifying 1:1 programs and track repairs. VIZOR integrates with the Google Admin console and Student Information Systems to automate K-12 IT workflows. Try Now for Free.Read more about VIZOR IT Asset Management for Schools</t>
        </is>
      </c>
    </row>
    <row r="11310">
      <c r="A11310" t="inlineStr">
        <is>
          <t>IT Management</t>
        </is>
      </c>
      <c r="B11310" t="inlineStr">
        <is>
          <t>IT Asset Management</t>
        </is>
      </c>
      <c r="C11310" t="inlineStr">
        <is>
          <t>https://www.getapp.com/it-management-software/it-asset-management/os/web-based</t>
        </is>
      </c>
      <c r="D11310" t="inlineStr">
        <is>
          <t>USU Software Asset Management</t>
        </is>
      </c>
      <c r="E11310" t="inlineStr">
        <is>
          <t>https://www.getapp.com/it-management-software/a/usu-software-asset-management/</t>
        </is>
      </c>
      <c r="F11310" t="inlineStr">
        <is>
          <t>USU Software Asset Management is a cloud-based SAM platform that helps businesses manage software assets. The system assesses risks and automatically protects systems against compliance gaps in software portfolios. The platform helps companies and IT teams reduce costs and lower the risk of audits.Read more about USU Software Asset Management</t>
        </is>
      </c>
    </row>
    <row r="11311">
      <c r="A11311" t="inlineStr">
        <is>
          <t>IT Management</t>
        </is>
      </c>
      <c r="B11311" t="inlineStr">
        <is>
          <t>IT Asset Management</t>
        </is>
      </c>
      <c r="C11311" t="inlineStr">
        <is>
          <t>https://www.getapp.com/it-management-software/it-asset-management/os/web-based</t>
        </is>
      </c>
      <c r="D11311" t="inlineStr">
        <is>
          <t>Sassafras</t>
        </is>
      </c>
      <c r="E11311" t="inlineStr">
        <is>
          <t>https://www.getapp.com/it-management-software/a/allsight/</t>
        </is>
      </c>
      <c r="F11311" t="inlineStr">
        <is>
          <t>The ultimate ITAM solution, Sassafras AllSight lets you track purchases, monitor deployment, normalize inventory, and report on all of your hardware and software assets. AllSight also provides software availability maps, remote access, usage and compliance reports, loaner pool checkout, and more.Read more about Sassafras</t>
        </is>
      </c>
    </row>
    <row r="11312">
      <c r="A11312" t="inlineStr">
        <is>
          <t>IT Management</t>
        </is>
      </c>
      <c r="B11312" t="inlineStr">
        <is>
          <t>IT Asset Management</t>
        </is>
      </c>
      <c r="C11312" t="inlineStr">
        <is>
          <t>https://www.getapp.com/it-management-software/it-asset-management/os/web-based</t>
        </is>
      </c>
      <c r="D11312" t="inlineStr">
        <is>
          <t>VIZOR License Manager</t>
        </is>
      </c>
      <c r="E11312" t="inlineStr">
        <is>
          <t>https://www.getapp.com/it-management-software/a/vector-license-manager/</t>
        </is>
      </c>
      <c r="F11312" t="inlineStr">
        <is>
          <t>Vector License Manager manages your entire license entitlement, including on-premise PC software licenses, mobile apps and cloud service subscriptions.Read more about VIZOR License Manager</t>
        </is>
      </c>
    </row>
    <row r="11313">
      <c r="A11313" t="inlineStr">
        <is>
          <t>IT Management</t>
        </is>
      </c>
      <c r="B11313" t="inlineStr">
        <is>
          <t>IT Asset Management</t>
        </is>
      </c>
      <c r="C11313" t="inlineStr">
        <is>
          <t>https://www.getapp.com/it-management-software/it-asset-management/os/web-based</t>
        </is>
      </c>
      <c r="D11313" t="inlineStr">
        <is>
          <t>WiseTrack</t>
        </is>
      </c>
      <c r="E11313" t="inlineStr">
        <is>
          <t>https://www.getapp.com/operations-management-software/a/wisetrack/</t>
        </is>
      </c>
      <c r="F11313" t="inlineStr">
        <is>
          <t>WiseTrack is an asset tracking software suite, built on the Microsoft Infrastructure, designed to control and manage mobile and fixed assets within industriesRead more about WiseTrack</t>
        </is>
      </c>
    </row>
    <row r="11314">
      <c r="A11314" t="inlineStr">
        <is>
          <t>IT Management</t>
        </is>
      </c>
      <c r="B11314" t="inlineStr">
        <is>
          <t>IT Asset Management</t>
        </is>
      </c>
      <c r="C11314" t="inlineStr">
        <is>
          <t>https://www.getapp.com/it-management-software/it-asset-management/os/web-based</t>
        </is>
      </c>
      <c r="D11314" t="inlineStr">
        <is>
          <t>Numerify</t>
        </is>
      </c>
      <c r="E11314" t="inlineStr">
        <is>
          <t>https://www.getapp.com/business-intelligence-analytics-software/a/numerify/</t>
        </is>
      </c>
      <c r="F11314" t="inlineStr">
        <is>
          <t>Numerify provides an IT business analytics solution for ServiceNow. Reports &amp; dashboards deliver insights into IT Service, finance, asset &amp; project managementRead more about Numerify</t>
        </is>
      </c>
    </row>
    <row r="11315">
      <c r="A11315" t="inlineStr">
        <is>
          <t>IT Management</t>
        </is>
      </c>
      <c r="B11315" t="inlineStr">
        <is>
          <t>IT Asset Management</t>
        </is>
      </c>
      <c r="C11315" t="inlineStr">
        <is>
          <t>https://www.getapp.com/it-management-software/it-asset-management/os/web-based</t>
        </is>
      </c>
      <c r="D11315" t="inlineStr">
        <is>
          <t>Infraon Infinity</t>
        </is>
      </c>
      <c r="E11315" t="inlineStr">
        <is>
          <t>https://www.getapp.com/it-management-software/a/infraon-infinity/</t>
        </is>
      </c>
      <c r="F11315" t="inlineStr">
        <is>
          <t>Infraon Infinity is an integrated platform that helps small to large enterprises and telcos with information technology service management (ITSM), complete observability, and AIOps capabilities.Read more about Infraon Infinity</t>
        </is>
      </c>
    </row>
    <row r="11316">
      <c r="A11316" t="inlineStr">
        <is>
          <t>IT Management</t>
        </is>
      </c>
      <c r="B11316" t="inlineStr">
        <is>
          <t>IT Asset Management</t>
        </is>
      </c>
      <c r="C11316" t="inlineStr">
        <is>
          <t>https://www.getapp.com/it-management-software/it-asset-management/os/web-based</t>
        </is>
      </c>
      <c r="D11316" t="inlineStr">
        <is>
          <t>Factorium CMMS</t>
        </is>
      </c>
      <c r="E11316" t="inlineStr">
        <is>
          <t>https://www.getapp.com/operations-management-software/a/factorium-cmms/</t>
        </is>
      </c>
      <c r="F11316" t="inlineStr">
        <is>
          <t>Factorium CMMS is an IT asset management software that helps businesses schedule equipment maintenance, create spare parts bills, and ensure quality control. The platform allows managers to monitor the operating status of machines and equipment using a centralized dashboard.Read more about Factorium CMMS</t>
        </is>
      </c>
    </row>
    <row r="11317">
      <c r="A11317" t="inlineStr">
        <is>
          <t>IT Management</t>
        </is>
      </c>
      <c r="B11317" t="inlineStr">
        <is>
          <t>IT Asset Management</t>
        </is>
      </c>
      <c r="C11317" t="inlineStr">
        <is>
          <t>https://www.getapp.com/it-management-software/it-asset-management/os/web-based</t>
        </is>
      </c>
      <c r="D11317" t="inlineStr">
        <is>
          <t>Thoropass</t>
        </is>
      </c>
      <c r="E11317" t="inlineStr">
        <is>
          <t>https://www.getapp.com/finance-accounting-software/a/thoropass/</t>
        </is>
      </c>
      <c r="F11317" t="inlineStr">
        <is>
          <t>Thoropass is described as a cloud-based audit solution that focuses on information security compliance and audits. The platform offers automation, expert knowledge, and high-quality audits to assist businesses in attaining and sustaining compliance, whether through a single framework or multiple frameworks. It also provides a comprehensive suite of capabilities to streamline the compliance journey.Read more about Thoropass</t>
        </is>
      </c>
    </row>
    <row r="11318">
      <c r="A11318" t="inlineStr">
        <is>
          <t>IT Management</t>
        </is>
      </c>
      <c r="B11318" t="inlineStr">
        <is>
          <t>IT Asset Management</t>
        </is>
      </c>
      <c r="C11318" t="inlineStr">
        <is>
          <t>https://www.getapp.com/it-management-software/it-asset-management/os/web-based</t>
        </is>
      </c>
      <c r="D11318" t="inlineStr">
        <is>
          <t>AccessOwl</t>
        </is>
      </c>
      <c r="E11318" t="inlineStr">
        <is>
          <t>https://www.getapp.com/security-software/a/accessowl/</t>
        </is>
      </c>
      <c r="F11318" t="inlineStr">
        <is>
          <t>AccessOwl is an identity governance and access management platform that automates user provisioning and de-provisioning. It provides a live view of user accounts and permissions across SaaS applications. AccessOwl enables access requests, approval workflows, and access reviews to strengthen compliance. The software integrates with HRIS systems for automated onboarding and offboarding.Read more about AccessOwl</t>
        </is>
      </c>
    </row>
    <row r="11319">
      <c r="A11319" t="inlineStr">
        <is>
          <t>IT Management</t>
        </is>
      </c>
      <c r="B11319" t="inlineStr">
        <is>
          <t>IT Asset Management</t>
        </is>
      </c>
      <c r="C11319" t="inlineStr">
        <is>
          <t>https://www.getapp.com/it-management-software/it-asset-management/os/web-based</t>
        </is>
      </c>
      <c r="D11319" t="inlineStr">
        <is>
          <t>Asset Ingenium</t>
        </is>
      </c>
      <c r="E11319" t="inlineStr">
        <is>
          <t>https://www.getapp.com/operations-management-software/a/asset-ingenium/</t>
        </is>
      </c>
      <c r="F11319" t="inlineStr">
        <is>
          <t>Ingenium is a cloud-based asset management solution which enables businesses to track a range of assets, from biomedical equipment and furniture to IT assets, vehicles, and consumables with mobile data collection apps, audit trails, import/export capabilities, a central dashboard, and more.Read more about Asset Ingenium</t>
        </is>
      </c>
    </row>
    <row r="11320">
      <c r="A11320" t="inlineStr">
        <is>
          <t>IT Management</t>
        </is>
      </c>
      <c r="B11320" t="inlineStr">
        <is>
          <t>IT Asset Management</t>
        </is>
      </c>
      <c r="C11320" t="inlineStr">
        <is>
          <t>https://www.getapp.com/it-management-software/it-asset-management/os/web-based</t>
        </is>
      </c>
      <c r="D11320" t="inlineStr">
        <is>
          <t>Rudder</t>
        </is>
      </c>
      <c r="E11320" t="inlineStr">
        <is>
          <t>https://www.getapp.com/it-management-software/a/rudder/</t>
        </is>
      </c>
      <c r="F11320" t="inlineStr">
        <is>
          <t>Rudder is a configuration management software that helps businesses handle operations related to compliance, auditing, vulnerability management, and more. Staff members can automatically trigger alerts, generate drift reports, and manage remediation operations upon non-conformance detection.Read more about Rudder</t>
        </is>
      </c>
    </row>
    <row r="11321">
      <c r="A11321" t="inlineStr">
        <is>
          <t>IT Management</t>
        </is>
      </c>
      <c r="B11321" t="inlineStr">
        <is>
          <t>IT Asset Management</t>
        </is>
      </c>
      <c r="C11321" t="inlineStr">
        <is>
          <t>https://www.getapp.com/it-management-software/it-asset-management/os/web-based</t>
        </is>
      </c>
      <c r="D11321" t="inlineStr">
        <is>
          <t>Miradore Management Suite</t>
        </is>
      </c>
      <c r="E11321" t="inlineStr">
        <is>
          <t>https://www.getapp.com/it-management-software/a/miradore-management-suite/</t>
        </is>
      </c>
      <c r="F11321" t="inlineStr">
        <is>
          <t>Miradore Management Suite is an information technology asset management (ITAM) solution that helps enterprises manage the entire IT asset lifecycle, from procurement to retirement. Users can configure system settings to approve/deny installation requests across network devices.Read more about Miradore Management Suite</t>
        </is>
      </c>
    </row>
    <row r="11322">
      <c r="A11322" t="inlineStr">
        <is>
          <t>IT Management</t>
        </is>
      </c>
      <c r="B11322" t="inlineStr">
        <is>
          <t>IT Asset Management</t>
        </is>
      </c>
      <c r="C11322" t="inlineStr">
        <is>
          <t>https://www.getapp.com/it-management-software/it-asset-management/os/web-based</t>
        </is>
      </c>
      <c r="D11322" t="inlineStr">
        <is>
          <t>EnaSys</t>
        </is>
      </c>
      <c r="E11322" t="inlineStr">
        <is>
          <t>https://www.getapp.com/operations-management-software/a/enasys/</t>
        </is>
      </c>
      <c r="F11322" t="inlineStr">
        <is>
          <t>EnaSys is an asset management and inventory tracking solution that helps track assets as they move through the supply chain and facility, allowing the business to utilize physical resources more effectively.Read more about EnaSys</t>
        </is>
      </c>
    </row>
    <row r="11323">
      <c r="A11323" t="inlineStr">
        <is>
          <t>IT Management</t>
        </is>
      </c>
      <c r="B11323" t="inlineStr">
        <is>
          <t>IT Asset Management</t>
        </is>
      </c>
      <c r="C11323" t="inlineStr">
        <is>
          <t>https://www.getapp.com/it-management-software/it-asset-management/os/web-based</t>
        </is>
      </c>
      <c r="D11323" t="inlineStr">
        <is>
          <t>Ivanti Neurons for ITAM</t>
        </is>
      </c>
      <c r="E11323" t="inlineStr">
        <is>
          <t>https://www.getapp.com/operations-management-software/a/ivanti-neurons-for-itam/</t>
        </is>
      </c>
      <c r="F11323" t="inlineStr">
        <is>
          <t>Ivanti Neurons for ITAM is a strategic IT asset management solution that helps businesses consolidate an organization's IT asset data and enables teams to track, configure, optimize, and manage assets through the full lifecycle. The solution's configurable design helps define and follow personalized workflows or implement out-of-the-box processes.Read more about Ivanti Neurons for ITAM</t>
        </is>
      </c>
    </row>
    <row r="11324">
      <c r="A11324" t="inlineStr">
        <is>
          <t>IT Management</t>
        </is>
      </c>
      <c r="B11324" t="inlineStr">
        <is>
          <t>IT Asset Management</t>
        </is>
      </c>
      <c r="C11324" t="inlineStr">
        <is>
          <t>https://www.getapp.com/it-management-software/it-asset-management/os/web-based</t>
        </is>
      </c>
      <c r="D11324" t="inlineStr">
        <is>
          <t>Vitado by Certero</t>
        </is>
      </c>
      <c r="E11324" t="inlineStr">
        <is>
          <t>https://www.getapp.com/it-management-software/a/assetstudio/</t>
        </is>
      </c>
      <c r="F11324" t="inlineStr">
        <is>
          <t>Vitado by Certero helps organizations extend their IT Asset Management control to Cloud IaaS.Protect against the growing risks of uncontrolled proliferation, unexpected costs and inefficient use of Cloud resources.Identify &amp; eliminate wasted assets.Maintain Information security &amp; governance.Read more about Vitado by Certero</t>
        </is>
      </c>
    </row>
    <row r="11325">
      <c r="A11325" t="inlineStr">
        <is>
          <t>IT Management</t>
        </is>
      </c>
      <c r="B11325" t="inlineStr">
        <is>
          <t>IT Asset Management</t>
        </is>
      </c>
      <c r="C11325" t="inlineStr">
        <is>
          <t>https://www.getapp.com/it-management-software/it-asset-management/os/web-based</t>
        </is>
      </c>
      <c r="D11325" t="inlineStr">
        <is>
          <t>TIKTING</t>
        </is>
      </c>
      <c r="E11325" t="inlineStr">
        <is>
          <t>https://www.getapp.com/customer-service-support-software/a/tikting/</t>
        </is>
      </c>
      <c r="F11325" t="inlineStr">
        <is>
          <t>SaaS or On-Premises DeploymentAuto Ticket Creation &amp; AssignmentCategories, Sub-Cat, Levels &amp; TagsPriority, Levels and SLAAdvanced Search FiltersFully CustomizablePredefined Search filtersEmail TemplatesAutomate scenariosRead more about TIKTING</t>
        </is>
      </c>
    </row>
    <row r="11326">
      <c r="A11326" t="inlineStr">
        <is>
          <t>IT Management</t>
        </is>
      </c>
      <c r="B11326" t="inlineStr">
        <is>
          <t>IT Asset Management</t>
        </is>
      </c>
      <c r="C11326" t="inlineStr">
        <is>
          <t>https://www.getapp.com/it-management-software/it-asset-management/os/web-based</t>
        </is>
      </c>
      <c r="D11326" t="inlineStr">
        <is>
          <t>allwhere</t>
        </is>
      </c>
      <c r="E11326" t="inlineStr">
        <is>
          <t>https://www.getapp.com/it-management-software/a/allwhere/</t>
        </is>
      </c>
      <c r="F11326" t="inlineStr">
        <is>
          <t>Manage the full employee lifecycle from your personal dashboardRead more about allwhere</t>
        </is>
      </c>
    </row>
    <row r="11327">
      <c r="A11327" t="inlineStr">
        <is>
          <t>IT Management</t>
        </is>
      </c>
      <c r="B11327" t="inlineStr">
        <is>
          <t>IT Asset Management</t>
        </is>
      </c>
      <c r="C11327" t="inlineStr">
        <is>
          <t>https://www.getapp.com/it-management-software/it-asset-management/os/web-based</t>
        </is>
      </c>
      <c r="D11327" t="inlineStr">
        <is>
          <t>AssetRemix</t>
        </is>
      </c>
      <c r="E11327" t="inlineStr">
        <is>
          <t>https://www.getapp.com/it-management-software/a/assetremix/</t>
        </is>
      </c>
      <c r="F11327" t="inlineStr">
        <is>
          <t>AssetRemix is fully integrated ITAM software with configurable features and functionalities designed to ease asset management for K12 schools, Construction, non-profits and enterprises across multiple sectors.Read more about AssetRemix</t>
        </is>
      </c>
    </row>
    <row r="11328">
      <c r="A11328" t="inlineStr">
        <is>
          <t>IT Management</t>
        </is>
      </c>
      <c r="B11328" t="inlineStr">
        <is>
          <t>IT Asset Management</t>
        </is>
      </c>
      <c r="C11328" t="inlineStr">
        <is>
          <t>https://www.getapp.com/it-management-software/it-asset-management/os/web-based</t>
        </is>
      </c>
      <c r="D11328" t="inlineStr">
        <is>
          <t>CommandLink SD-WAN</t>
        </is>
      </c>
      <c r="E11328" t="inlineStr">
        <is>
          <t>https://www.getapp.com/all-software/a/commandlink-sd-wan/</t>
        </is>
      </c>
      <c r="F11328" t="inlineStr">
        <is>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is>
      </c>
    </row>
    <row r="11329">
      <c r="A11329" t="inlineStr">
        <is>
          <t>IT Management</t>
        </is>
      </c>
      <c r="B11329" t="inlineStr">
        <is>
          <t>IT Asset Management</t>
        </is>
      </c>
      <c r="C11329" t="inlineStr">
        <is>
          <t>https://www.getapp.com/it-management-software/it-asset-management/os/web-based</t>
        </is>
      </c>
      <c r="D11329" t="inlineStr">
        <is>
          <t>User Device Tracker</t>
        </is>
      </c>
      <c r="E11329" t="inlineStr">
        <is>
          <t>https://www.getapp.com/all-software/a/user-device-tracker/</t>
        </is>
      </c>
      <c r="F11329" t="inlineStr">
        <is>
          <t>User Device Tracker is a cloud-based and on-premise IT asset management solution that helps small to large businesses locate the users and devices on their network. The platform can automatically discover, map, and monitor switches and ports. It quickly identifies devices connected to wireless guest networks or physical switch ports in one view.Read more about User Device Tracker</t>
        </is>
      </c>
    </row>
    <row r="11330">
      <c r="A11330" t="inlineStr">
        <is>
          <t>IT Management</t>
        </is>
      </c>
      <c r="B11330" t="inlineStr">
        <is>
          <t>IT Asset Management</t>
        </is>
      </c>
      <c r="C11330" t="inlineStr">
        <is>
          <t>https://www.getapp.com/it-management-software/it-asset-management/os/web-based</t>
        </is>
      </c>
      <c r="D11330" t="inlineStr">
        <is>
          <t>Network Topology Mapper</t>
        </is>
      </c>
      <c r="E11330" t="inlineStr">
        <is>
          <t>https://www.getapp.com/it-management-software/a/network-topology-mapper/</t>
        </is>
      </c>
      <c r="F11330" t="inlineStr">
        <is>
          <t>Network Topology Mapper is a cloud-based and on-premise solution that helps IT teams create comprehensive, detailed network topology maps from a centralized interface. It offers various features such as inventory management, graphing tools, performance tracking, compliance management, and more.Read more about Network Topology Mapper</t>
        </is>
      </c>
    </row>
    <row r="11331">
      <c r="A11331" t="inlineStr">
        <is>
          <t>IT Management</t>
        </is>
      </c>
      <c r="B11331" t="inlineStr">
        <is>
          <t>IT Asset Management</t>
        </is>
      </c>
      <c r="C11331" t="inlineStr">
        <is>
          <t>https://www.getapp.com/it-management-software/it-asset-management/os/web-based</t>
        </is>
      </c>
      <c r="D11331" t="inlineStr">
        <is>
          <t>Licenseware</t>
        </is>
      </c>
      <c r="E11331" t="inlineStr">
        <is>
          <t>https://www.getapp.com/it-management-software/a/licenseware/</t>
        </is>
      </c>
      <c r="F11331" t="inlineStr">
        <is>
          <t>Licenseware is a modular SaaS platform for automated software license analysis. Learn how it helps reduce risk, control software costs, and integrate seamlessly with tools like Lansweeper, SCCM, Flexera, and more.Read more about Licenseware</t>
        </is>
      </c>
    </row>
    <row r="11332">
      <c r="A11332" t="inlineStr">
        <is>
          <t>IT Management</t>
        </is>
      </c>
      <c r="B11332" t="inlineStr">
        <is>
          <t>IT Asset Management</t>
        </is>
      </c>
      <c r="C11332" t="inlineStr">
        <is>
          <t>https://www.getapp.com/it-management-software/it-asset-management/os/web-based</t>
        </is>
      </c>
      <c r="D11332" t="inlineStr">
        <is>
          <t>Pyla</t>
        </is>
      </c>
      <c r="E11332" t="inlineStr">
        <is>
          <t>https://www.getapp.com/customer-service-support-software/a/pyla/</t>
        </is>
      </c>
      <c r="F11332" t="inlineStr">
        <is>
          <t>Pyla is a on/offboarding IT platform for SMBs and Mid-caps. It simplifies the management of hardware and software when onboarding, transfer or offboarding employees and partners.Read more about Pyla</t>
        </is>
      </c>
    </row>
    <row r="11333">
      <c r="A11333" t="inlineStr">
        <is>
          <t>IT Management</t>
        </is>
      </c>
      <c r="B11333" t="inlineStr">
        <is>
          <t>IT Asset Management</t>
        </is>
      </c>
      <c r="C11333" t="inlineStr">
        <is>
          <t>https://www.getapp.com/it-management-software/it-asset-management/os/web-based</t>
        </is>
      </c>
      <c r="D11333" t="inlineStr">
        <is>
          <t>AMS for SharePoint</t>
        </is>
      </c>
      <c r="E11333" t="inlineStr">
        <is>
          <t>https://www.getapp.com/it-management-software/a/ams-for-sharepoint/</t>
        </is>
      </c>
      <c r="F11333" t="inlineStr">
        <is>
          <t>IT Asset Management runs on Microsoft 365, Teasm and SharePoint. Save time, money, and resources with hardware and software tracking. This is the efficient way to gain control of your organization’s assets.Read more about AMS for SharePoint</t>
        </is>
      </c>
    </row>
    <row r="11334">
      <c r="A11334" t="inlineStr">
        <is>
          <t>IT Management</t>
        </is>
      </c>
      <c r="B11334" t="inlineStr">
        <is>
          <t>IT Asset Management</t>
        </is>
      </c>
      <c r="C11334" t="inlineStr">
        <is>
          <t>https://www.getapp.com/it-management-software/it-asset-management/os/web-based</t>
        </is>
      </c>
      <c r="D11334" t="inlineStr">
        <is>
          <t>Keyfactor</t>
        </is>
      </c>
      <c r="E11334" t="inlineStr">
        <is>
          <t>https://www.getapp.com/emerging-technology-software/a/keyfactor/</t>
        </is>
      </c>
      <c r="F11334" t="inlineStr">
        <is>
          <t>Keyfactor enables enterprises to scale their PKIs by automating incident response, collecting content and identifying vulnerability compliance.Read more about Keyfactor</t>
        </is>
      </c>
    </row>
    <row r="11335">
      <c r="A11335" t="inlineStr">
        <is>
          <t>IT Management</t>
        </is>
      </c>
      <c r="B11335" t="inlineStr">
        <is>
          <t>IT Asset Management</t>
        </is>
      </c>
      <c r="C11335" t="inlineStr">
        <is>
          <t>https://www.getapp.com/it-management-software/it-asset-management/os/web-based</t>
        </is>
      </c>
      <c r="D11335" t="inlineStr">
        <is>
          <t>TACO</t>
        </is>
      </c>
      <c r="E11335" t="inlineStr">
        <is>
          <t>https://www.getapp.com/it-management-software/a/taco/</t>
        </is>
      </c>
      <c r="F11335" t="inlineStr">
        <is>
          <t>TACO can apply auditing policies to your organisation’s overall infrastructure environment. TACO covers compliance frameworks like CIS, POPI and GDPR, to name a few.Read more about TACO</t>
        </is>
      </c>
    </row>
    <row r="11336">
      <c r="A11336" t="inlineStr">
        <is>
          <t>IT Management</t>
        </is>
      </c>
      <c r="B11336" t="inlineStr">
        <is>
          <t>IT Asset Management</t>
        </is>
      </c>
      <c r="C11336" t="inlineStr">
        <is>
          <t>https://www.getapp.com/it-management-software/it-asset-management/os/web-based</t>
        </is>
      </c>
      <c r="D11336" t="inlineStr">
        <is>
          <t>Softeligent</t>
        </is>
      </c>
      <c r="E11336" t="inlineStr">
        <is>
          <t>https://www.getapp.com/it-communications-software/a/softeligent/</t>
        </is>
      </c>
      <c r="F11336" t="inlineStr">
        <is>
          <t>Softeligent is a cloud-based suite of solutions that assists businesses with telecom expenses, IT asset management, invoice processing, and more. Using the application, supervisors can automatically allocate cost centers among different departments, track bill disputes, and streamline work orders.Read more about Softeligent</t>
        </is>
      </c>
    </row>
    <row r="11337">
      <c r="A11337" t="inlineStr">
        <is>
          <t>IT Management</t>
        </is>
      </c>
      <c r="B11337" t="inlineStr">
        <is>
          <t>IT Asset Management</t>
        </is>
      </c>
      <c r="C11337" t="inlineStr">
        <is>
          <t>https://www.getapp.com/it-management-software/it-asset-management/os/web-based</t>
        </is>
      </c>
      <c r="D11337" t="inlineStr">
        <is>
          <t>Maintis</t>
        </is>
      </c>
      <c r="E11337" t="inlineStr">
        <is>
          <t>https://www.getapp.com/operations-management-software/a/maintis/</t>
        </is>
      </c>
      <c r="F11337" t="inlineStr">
        <is>
          <t>Our Maintis app makes on-site maintenance easy for inspectors, technicians and maintenance personnel.Read more about Maintis</t>
        </is>
      </c>
    </row>
    <row r="11338">
      <c r="A11338" t="inlineStr">
        <is>
          <t>IT Management</t>
        </is>
      </c>
      <c r="B11338" t="inlineStr">
        <is>
          <t>IT Asset Management</t>
        </is>
      </c>
      <c r="C11338" t="inlineStr">
        <is>
          <t>https://www.getapp.com/it-management-software/it-asset-management/os/web-based</t>
        </is>
      </c>
      <c r="D11338" t="inlineStr">
        <is>
          <t>Certero for Oracle</t>
        </is>
      </c>
      <c r="E11338" t="inlineStr">
        <is>
          <t>https://www.getapp.com/it-management-software/a/certero-for-oracle/</t>
        </is>
      </c>
      <c r="F11338" t="inlineStr">
        <is>
          <t>Certero for Oracle provides visibility and clarity over Oracle deployments, usage, licensing costs, compliance, and risk.Read more about Certero for Oracle</t>
        </is>
      </c>
    </row>
    <row r="11339">
      <c r="A11339" t="inlineStr">
        <is>
          <t>IT Management</t>
        </is>
      </c>
      <c r="B11339" t="inlineStr">
        <is>
          <t>IT Asset Management</t>
        </is>
      </c>
      <c r="C11339" t="inlineStr">
        <is>
          <t>https://www.getapp.com/it-management-software/it-asset-management/os/web-based</t>
        </is>
      </c>
      <c r="D11339" t="inlineStr">
        <is>
          <t>Productiv</t>
        </is>
      </c>
      <c r="E11339" t="inlineStr">
        <is>
          <t>https://www.getapp.com/it-management-software/a/productiv/</t>
        </is>
      </c>
      <c r="F11339" t="inlineStr">
        <is>
          <t>Productiv's machine learning-driven approaches to optimization and pricing, combined with deep analytics and intelligence, enable renewal decisions and stronger license revenue.Read more about Productiv</t>
        </is>
      </c>
    </row>
    <row r="11340">
      <c r="A11340" t="inlineStr">
        <is>
          <t>IT Management</t>
        </is>
      </c>
      <c r="B11340" t="inlineStr">
        <is>
          <t>IT Asset Management</t>
        </is>
      </c>
      <c r="C11340" t="inlineStr">
        <is>
          <t>https://www.getapp.com/it-management-software/it-asset-management/os/web-based</t>
        </is>
      </c>
      <c r="D11340" t="inlineStr">
        <is>
          <t>Certero for SaaS</t>
        </is>
      </c>
      <c r="E11340" t="inlineStr">
        <is>
          <t>https://www.getapp.com/it-management-software/a/certero-for-saas/</t>
        </is>
      </c>
      <c r="F11340" t="inlineStr">
        <is>
          <t>Certero for SaaS is a SaaS management tool for firms. It enables firms to view, manage, and reduce spending on SaaS subscriptions. Key features include an activity dashboard, reporting &amp; statistics, user &amp; cloud assets management, and cost management. It is suitable for businesses in all sectors.Read more about Certero for SaaS</t>
        </is>
      </c>
    </row>
    <row r="11341">
      <c r="A11341" t="inlineStr">
        <is>
          <t>IT Management</t>
        </is>
      </c>
      <c r="B11341" t="inlineStr">
        <is>
          <t>IT Asset Management</t>
        </is>
      </c>
      <c r="C11341" t="inlineStr">
        <is>
          <t>https://www.getapp.com/it-management-software/it-asset-management/os/web-based</t>
        </is>
      </c>
      <c r="D11341" t="inlineStr">
        <is>
          <t>Sygma</t>
        </is>
      </c>
      <c r="E11341" t="inlineStr">
        <is>
          <t>https://www.getapp.com/it-management-software/a/sygma/</t>
        </is>
      </c>
      <c r="F11341" t="inlineStr">
        <is>
          <t>Sygma is a cloud-based platform that helps streamline IT service processes with ticketing, time tracking, knowledge management, and online billing for managed services providers (MSPs) and developers. With Sygma's centralized platform, IT teams can efficiently manage tasks, information, and processes, all within a single platform. The software provides access to information from anywhere, at any time, with tools for quick and easy management of IT service-related operations.Read more about Sygma</t>
        </is>
      </c>
    </row>
    <row r="11342">
      <c r="A11342" t="inlineStr">
        <is>
          <t>IT Management</t>
        </is>
      </c>
      <c r="B11342" t="inlineStr">
        <is>
          <t>IT Asset Management</t>
        </is>
      </c>
      <c r="C11342" t="inlineStr">
        <is>
          <t>https://www.getapp.com/it-management-software/it-asset-management/os/web-based</t>
        </is>
      </c>
      <c r="D11342" t="inlineStr">
        <is>
          <t>CloudEagle</t>
        </is>
      </c>
      <c r="E11342" t="inlineStr">
        <is>
          <t>https://www.getapp.com/it-management-software/a/cloudeagle/</t>
        </is>
      </c>
      <c r="F11342" t="inlineStr">
        <is>
          <t>CloudEagle.ai helps IT, security &amp; Procurement teams manage, govern &amp; renew all their SaaS apps from one single platform. Along with making SaaS management &amp; governance a breeze, CloudEagle.ai has processed over $2bn and saved enterprises like RingCentral, Shiji, Recroom $150M.Read more about CloudEagle</t>
        </is>
      </c>
    </row>
    <row r="11343">
      <c r="A11343" t="inlineStr">
        <is>
          <t>IT Management</t>
        </is>
      </c>
      <c r="B11343" t="inlineStr">
        <is>
          <t>IT Asset Management</t>
        </is>
      </c>
      <c r="C11343" t="inlineStr">
        <is>
          <t>https://www.getapp.com/it-management-software/it-asset-management/os/web-based</t>
        </is>
      </c>
      <c r="D11343" t="inlineStr">
        <is>
          <t>Object Register</t>
        </is>
      </c>
      <c r="E11343" t="inlineStr">
        <is>
          <t>https://www.getapp.com/it-management-software/a/object-register/</t>
        </is>
      </c>
      <c r="F11343" t="inlineStr">
        <is>
          <t>Object Register is web-based software for information management and transfer of infrastructure, IT networks, and real estate. The software is configured based on the requirements of the project's organization and makes it clear to all involved what information is required and in what form.Read more about Object Register</t>
        </is>
      </c>
    </row>
    <row r="11344">
      <c r="A11344" t="inlineStr">
        <is>
          <t>IT Management</t>
        </is>
      </c>
      <c r="B11344" t="inlineStr">
        <is>
          <t>IT Asset Management</t>
        </is>
      </c>
      <c r="C11344" t="inlineStr">
        <is>
          <t>https://www.getapp.com/it-management-software/it-asset-management/os/web-based</t>
        </is>
      </c>
      <c r="D11344" t="inlineStr">
        <is>
          <t>Motiontrack</t>
        </is>
      </c>
      <c r="E11344" t="inlineStr">
        <is>
          <t>https://www.getapp.com/operations-management-software/a/motiontrack/</t>
        </is>
      </c>
      <c r="F11344" t="inlineStr">
        <is>
          <t>Track + manage equipment + assets with 1 powerful, secure user-friendly software. Knowing more about your assets and equipment lets you worry less about your assets and equipment. From Mcmtech, leaders in mission-critical asset mgmt.Read more about Motiontrack</t>
        </is>
      </c>
    </row>
    <row r="11345">
      <c r="A11345" t="inlineStr">
        <is>
          <t>IT Management</t>
        </is>
      </c>
      <c r="B11345" t="inlineStr">
        <is>
          <t>IT Asset Management</t>
        </is>
      </c>
      <c r="C11345" t="inlineStr">
        <is>
          <t>https://www.getapp.com/it-management-software/it-asset-management/os/web-based</t>
        </is>
      </c>
      <c r="D11345" t="inlineStr">
        <is>
          <t>Commasset</t>
        </is>
      </c>
      <c r="E11345" t="inlineStr">
        <is>
          <t>https://www.getapp.com/operations-management-software/a/commasset/</t>
        </is>
      </c>
      <c r="F11345" t="inlineStr">
        <is>
          <t>Commasset: asset + inventory software solution that integrates directly with radios for organizations managing communication equipment.Read more about Commasset</t>
        </is>
      </c>
    </row>
    <row r="11346">
      <c r="A11346" t="inlineStr">
        <is>
          <t>IT Management</t>
        </is>
      </c>
      <c r="B11346" t="inlineStr">
        <is>
          <t>IT Asset Management</t>
        </is>
      </c>
      <c r="C11346" t="inlineStr">
        <is>
          <t>https://www.getapp.com/it-management-software/it-asset-management/os/web-based</t>
        </is>
      </c>
      <c r="D11346" t="inlineStr">
        <is>
          <t>Quartermaster</t>
        </is>
      </c>
      <c r="E11346" t="inlineStr">
        <is>
          <t>https://www.getapp.com/operations-management-software/a/quartermaster/</t>
        </is>
      </c>
      <c r="F11346" t="inlineStr">
        <is>
          <t>Quartermaster is a cloud-based and on-premise inventory management solution that helps team members handle asset and inventory requests and distribution, which reduces loss and increases accountability.Read more about Quartermaster</t>
        </is>
      </c>
    </row>
    <row r="11347">
      <c r="A11347" t="inlineStr">
        <is>
          <t>IT Management</t>
        </is>
      </c>
      <c r="B11347" t="inlineStr">
        <is>
          <t>IT Asset Management</t>
        </is>
      </c>
      <c r="C11347" t="inlineStr">
        <is>
          <t>https://www.getapp.com/it-management-software/it-asset-management/os/web-based</t>
        </is>
      </c>
      <c r="D11347" t="inlineStr">
        <is>
          <t>Asset Performer</t>
        </is>
      </c>
      <c r="E11347" t="inlineStr">
        <is>
          <t>https://www.getapp.com/operations-management-software/a/asset-performer/</t>
        </is>
      </c>
      <c r="F11347" t="inlineStr">
        <is>
          <t>Configurable cloud asset platform - any sector, any item and workflow and includes unlimited asset records, documents, and photos.Read more about Asset Performer</t>
        </is>
      </c>
    </row>
    <row r="11348">
      <c r="A11348" t="inlineStr">
        <is>
          <t>IT Management</t>
        </is>
      </c>
      <c r="B11348" t="inlineStr">
        <is>
          <t>IT Asset Management</t>
        </is>
      </c>
      <c r="C11348" t="inlineStr">
        <is>
          <t>https://www.getapp.com/it-management-software/it-asset-management/os/web-based</t>
        </is>
      </c>
      <c r="D11348" t="inlineStr">
        <is>
          <t>WatchMyDC</t>
        </is>
      </c>
      <c r="E11348" t="inlineStr">
        <is>
          <t>https://www.getapp.com/it-management-software/a/watchmydc/</t>
        </is>
      </c>
      <c r="F11348" t="inlineStr">
        <is>
          <t>WatchMyDC is an IT management tool that includes complex IT infrastructure to enable event-driven communications. WatchMyDC listens from the tools, analyzes every event log, and takes action when needed. It helps with copy/pasting between various tools and applications, automated IT incident management, automated ITSM ticket resolutions, and enterprise schedule management across infrastructures and applications.Read more about WatchMyDC</t>
        </is>
      </c>
    </row>
    <row r="11349">
      <c r="A11349" t="inlineStr">
        <is>
          <t>IT Management</t>
        </is>
      </c>
      <c r="B11349" t="inlineStr">
        <is>
          <t>IT Asset Management</t>
        </is>
      </c>
      <c r="C11349" t="inlineStr">
        <is>
          <t>https://www.getapp.com/it-management-software/it-asset-management/os/web-based</t>
        </is>
      </c>
      <c r="D11349" t="inlineStr">
        <is>
          <t>Exero</t>
        </is>
      </c>
      <c r="E11349" t="inlineStr">
        <is>
          <t>https://www.getapp.com/it-management-software/a/exero/</t>
        </is>
      </c>
      <c r="F11349" t="inlineStr">
        <is>
          <t>Exero automatically detects, catalogs, and continuously surveys every device connected to a network, providing visibility. With an infinite number of data points gathered, it can produce reports for any requirement or condition, including CVE, compliance, and asset inventory reporting. Using a streamlined dashboard and customizable notifications, it alerts appropriate stakeholders of breaches, unknown devices, and failed assets, as well as changes in device status and health.Read more about Exero</t>
        </is>
      </c>
    </row>
    <row r="11350">
      <c r="A11350" t="inlineStr">
        <is>
          <t>IT Management</t>
        </is>
      </c>
      <c r="B11350" t="inlineStr">
        <is>
          <t>IT Asset Management</t>
        </is>
      </c>
      <c r="C11350" t="inlineStr">
        <is>
          <t>https://www.getapp.com/it-management-software/it-asset-management/os/web-based</t>
        </is>
      </c>
      <c r="D11350" t="inlineStr">
        <is>
          <t>Keyfactor</t>
        </is>
      </c>
      <c r="E11350" t="inlineStr">
        <is>
          <t>https://www.getapp.com/emerging-technology-software/a/keyfactor/</t>
        </is>
      </c>
      <c r="F11350" t="inlineStr">
        <is>
          <t>Keyfactor enables enterprises to scale their PKIs by automating incident response, collecting content and identifying vulnerability compliance.Read more about Keyfactor</t>
        </is>
      </c>
    </row>
    <row r="11351">
      <c r="A11351" t="inlineStr">
        <is>
          <t>IT Management</t>
        </is>
      </c>
      <c r="B11351" t="inlineStr">
        <is>
          <t>IT Asset Management</t>
        </is>
      </c>
      <c r="C11351" t="inlineStr">
        <is>
          <t>https://www.getapp.com/it-management-software/it-asset-management/os/web-based</t>
        </is>
      </c>
      <c r="D11351" t="inlineStr">
        <is>
          <t>TACO</t>
        </is>
      </c>
      <c r="E11351" t="inlineStr">
        <is>
          <t>https://www.getapp.com/it-management-software/a/taco/</t>
        </is>
      </c>
      <c r="F11351" t="inlineStr">
        <is>
          <t>TACO can apply auditing policies to your organisation’s overall infrastructure environment. TACO covers compliance frameworks like CIS, POPI and GDPR, to name a few.Read more about TACO</t>
        </is>
      </c>
    </row>
    <row r="11352">
      <c r="A11352" t="inlineStr">
        <is>
          <t>IT Management</t>
        </is>
      </c>
      <c r="B11352" t="inlineStr">
        <is>
          <t>IT Asset Management</t>
        </is>
      </c>
      <c r="C11352" t="inlineStr">
        <is>
          <t>https://www.getapp.com/it-management-software/it-asset-management/os/web-based</t>
        </is>
      </c>
      <c r="D11352" t="inlineStr">
        <is>
          <t>ServiceTeam ITAM</t>
        </is>
      </c>
      <c r="E11352" t="inlineStr">
        <is>
          <t>https://www.getapp.com/it-management-software/a/serviceteam-itam/</t>
        </is>
      </c>
      <c r="F11352" t="inlineStr">
        <is>
          <t>Born in Power Apps, ServiceTeam ITAM leverages the Microsoft Power Platform and Dynamics 365 to help businesses optimize and simplify asset management initiatives.Read more about ServiceTeam ITAM</t>
        </is>
      </c>
    </row>
    <row r="11353">
      <c r="A11353" t="inlineStr">
        <is>
          <t>IT Management</t>
        </is>
      </c>
      <c r="B11353" t="inlineStr">
        <is>
          <t>IT Asset Management</t>
        </is>
      </c>
      <c r="C11353" t="inlineStr">
        <is>
          <t>https://www.getapp.com/it-management-software/it-asset-management/os/web-based</t>
        </is>
      </c>
      <c r="D11353" t="inlineStr">
        <is>
          <t>Certero for SaaS</t>
        </is>
      </c>
      <c r="E11353" t="inlineStr">
        <is>
          <t>https://www.getapp.com/it-management-software/a/certero-for-saas/</t>
        </is>
      </c>
      <c r="F11353" t="inlineStr">
        <is>
          <t>Certero for SaaS is a SaaS management tool for firms. It enables firms to view, manage, and reduce spending on SaaS subscriptions. Key features include an activity dashboard, reporting &amp; statistics, user &amp; cloud assets management, and cost management. It is suitable for businesses in all sectors.Read more about Certero for SaaS</t>
        </is>
      </c>
    </row>
    <row r="11354">
      <c r="A11354" t="inlineStr">
        <is>
          <t>IT Management</t>
        </is>
      </c>
      <c r="B11354" t="inlineStr">
        <is>
          <t>IT Asset Management</t>
        </is>
      </c>
      <c r="C11354" t="inlineStr">
        <is>
          <t>https://www.getapp.com/it-management-software/it-asset-management/os/web-based</t>
        </is>
      </c>
      <c r="D11354" t="inlineStr">
        <is>
          <t>CubiLock</t>
        </is>
      </c>
      <c r="E11354" t="inlineStr">
        <is>
          <t>https://www.getapp.com/security-software/a/cubilock/</t>
        </is>
      </c>
      <c r="F11354" t="inlineStr">
        <is>
          <t>CubiLock is an all-encompassing enterprise mobility solution for a wide range of Android devices that builds a secured network system for businesses. It enables you to easily manage, monitor, control and secure all device endpoints through a unified cloud-based interface.Read more about CubiLock</t>
        </is>
      </c>
    </row>
    <row r="11355">
      <c r="A11355" t="inlineStr">
        <is>
          <t>IT Management</t>
        </is>
      </c>
      <c r="B11355" t="inlineStr">
        <is>
          <t>IT Asset Management</t>
        </is>
      </c>
      <c r="C11355" t="inlineStr">
        <is>
          <t>https://www.getapp.com/it-management-software/it-asset-management/os/web-based</t>
        </is>
      </c>
      <c r="D11355" t="inlineStr">
        <is>
          <t>Softeligent</t>
        </is>
      </c>
      <c r="E11355" t="inlineStr">
        <is>
          <t>https://www.getapp.com/it-communications-software/a/softeligent/</t>
        </is>
      </c>
      <c r="F11355" t="inlineStr">
        <is>
          <t>Softeligent is a cloud-based suite of solutions that assists businesses with telecom expenses, IT asset management, invoice processing, and more. Using the application, supervisors can automatically allocate cost centers among different departments, track bill disputes, and streamline work orders.Read more about Softeligent</t>
        </is>
      </c>
    </row>
    <row r="11356">
      <c r="A11356" t="inlineStr">
        <is>
          <t>IT Management</t>
        </is>
      </c>
      <c r="B11356" t="inlineStr">
        <is>
          <t>IT Asset Management</t>
        </is>
      </c>
      <c r="C11356" t="inlineStr">
        <is>
          <t>https://www.getapp.com/it-management-software/it-asset-management/os/web-based</t>
        </is>
      </c>
      <c r="D11356" t="inlineStr">
        <is>
          <t>Maintis</t>
        </is>
      </c>
      <c r="E11356" t="inlineStr">
        <is>
          <t>https://www.getapp.com/operations-management-software/a/maintis/</t>
        </is>
      </c>
      <c r="F11356" t="inlineStr">
        <is>
          <t>Our Maintis app makes on-site maintenance easy for inspectors, technicians and maintenance personnel.Read more about Maintis</t>
        </is>
      </c>
    </row>
    <row r="11357">
      <c r="A11357" t="inlineStr">
        <is>
          <t>IT Management</t>
        </is>
      </c>
      <c r="B11357" t="inlineStr">
        <is>
          <t>IT Asset Management</t>
        </is>
      </c>
      <c r="C11357" t="inlineStr">
        <is>
          <t>https://www.getapp.com/it-management-software/it-asset-management/os/web-based</t>
        </is>
      </c>
      <c r="D11357" t="inlineStr">
        <is>
          <t>Neocor Fusion Ledger</t>
        </is>
      </c>
      <c r="E11357" t="inlineStr">
        <is>
          <t>https://www.getapp.com/it-management-software/a/neocor-fusion-ledger/</t>
        </is>
      </c>
      <c r="F11357" t="inlineStr">
        <is>
          <t>Neocor Fusion Ledger is a license management software designed to help businesses in the IT sector manage contracts and digital assets. Administrators can gain insights into license usage data and track locations of various permits across the organization.Read more about Neocor Fusion Ledger</t>
        </is>
      </c>
    </row>
    <row r="11358">
      <c r="A11358" t="inlineStr">
        <is>
          <t>IT Management</t>
        </is>
      </c>
      <c r="B11358" t="inlineStr">
        <is>
          <t>IT Asset Management</t>
        </is>
      </c>
      <c r="C11358" t="inlineStr">
        <is>
          <t>https://www.getapp.com/it-management-software/it-asset-management/os/web-based</t>
        </is>
      </c>
      <c r="D11358" t="inlineStr">
        <is>
          <t>Productiv</t>
        </is>
      </c>
      <c r="E11358" t="inlineStr">
        <is>
          <t>https://www.getapp.com/it-management-software/a/productiv/</t>
        </is>
      </c>
      <c r="F11358" t="inlineStr">
        <is>
          <t>Productiv's machine learning-driven approaches to optimization and pricing, combined with deep analytics and intelligence, enable renewal decisions and stronger license revenue.Read more about Productiv</t>
        </is>
      </c>
    </row>
    <row r="11359">
      <c r="A11359" t="inlineStr">
        <is>
          <t>IT Management</t>
        </is>
      </c>
      <c r="B11359" t="inlineStr">
        <is>
          <t>IT Asset Management</t>
        </is>
      </c>
      <c r="C11359" t="inlineStr">
        <is>
          <t>https://www.getapp.com/it-management-software/it-asset-management/os/web-based</t>
        </is>
      </c>
      <c r="D11359" t="inlineStr">
        <is>
          <t>Motiontrack</t>
        </is>
      </c>
      <c r="E11359" t="inlineStr">
        <is>
          <t>https://www.getapp.com/operations-management-software/a/motiontrack/</t>
        </is>
      </c>
      <c r="F11359" t="inlineStr">
        <is>
          <t>Track + manage equipment + assets with 1 powerful, secure user-friendly software. Knowing more about your assets and equipment lets you worry less about your assets and equipment. From Mcmtech, leaders in mission-critical asset mgmt.Read more about Motiontrack</t>
        </is>
      </c>
    </row>
    <row r="11360">
      <c r="A11360" t="inlineStr">
        <is>
          <t>IT Management</t>
        </is>
      </c>
      <c r="B11360" t="inlineStr">
        <is>
          <t>IT Asset Management</t>
        </is>
      </c>
      <c r="C11360" t="inlineStr">
        <is>
          <t>https://www.getapp.com/it-management-software/it-asset-management/os/web-based</t>
        </is>
      </c>
      <c r="D11360" t="inlineStr">
        <is>
          <t>Commasset</t>
        </is>
      </c>
      <c r="E11360" t="inlineStr">
        <is>
          <t>https://www.getapp.com/operations-management-software/a/commasset/</t>
        </is>
      </c>
      <c r="F11360" t="inlineStr">
        <is>
          <t>Commasset: asset + inventory software solution that integrates directly with radios for organizations managing communication equipment.Read more about Commasset</t>
        </is>
      </c>
    </row>
    <row r="11361">
      <c r="A11361" t="inlineStr">
        <is>
          <t>IT Management</t>
        </is>
      </c>
      <c r="B11361" t="inlineStr">
        <is>
          <t>IT Asset Management</t>
        </is>
      </c>
      <c r="C11361" t="inlineStr">
        <is>
          <t>https://www.getapp.com/it-management-software/it-asset-management/os/web-based</t>
        </is>
      </c>
      <c r="D11361" t="inlineStr">
        <is>
          <t>Quartermaster</t>
        </is>
      </c>
      <c r="E11361" t="inlineStr">
        <is>
          <t>https://www.getapp.com/operations-management-software/a/quartermaster/</t>
        </is>
      </c>
      <c r="F11361" t="inlineStr">
        <is>
          <t>Quartermaster is a cloud-based and on-premise inventory management solution that helps team members handle asset and inventory requests and distribution, which reduces loss and increases accountability.Read more about Quartermaster</t>
        </is>
      </c>
    </row>
    <row r="11362">
      <c r="A11362" t="inlineStr">
        <is>
          <t>IT Management</t>
        </is>
      </c>
      <c r="B11362" t="inlineStr">
        <is>
          <t>IT Asset Management</t>
        </is>
      </c>
      <c r="C11362" t="inlineStr">
        <is>
          <t>https://www.getapp.com/it-management-software/it-asset-management/os/web-based</t>
        </is>
      </c>
      <c r="D11362" t="inlineStr">
        <is>
          <t>Asset Performer</t>
        </is>
      </c>
      <c r="E11362" t="inlineStr">
        <is>
          <t>https://www.getapp.com/operations-management-software/a/asset-performer/</t>
        </is>
      </c>
      <c r="F11362" t="inlineStr">
        <is>
          <t>Configurable cloud asset platform - any sector, any item and workflow and includes unlimited asset records, documents, and photos.Read more about Asset Performer</t>
        </is>
      </c>
    </row>
    <row r="11363">
      <c r="A11363" t="inlineStr">
        <is>
          <t>IT Management</t>
        </is>
      </c>
      <c r="B11363" t="inlineStr">
        <is>
          <t>IT Asset Management</t>
        </is>
      </c>
      <c r="C11363" t="inlineStr">
        <is>
          <t>https://www.getapp.com/it-management-software/it-asset-management/os/web-based</t>
        </is>
      </c>
      <c r="D11363" t="inlineStr">
        <is>
          <t>WatchMyDC</t>
        </is>
      </c>
      <c r="E11363" t="inlineStr">
        <is>
          <t>https://www.getapp.com/it-management-software/a/watchmydc/</t>
        </is>
      </c>
      <c r="F11363" t="inlineStr">
        <is>
          <t>WatchMyDC is an IT management tool that includes complex IT infrastructure to enable event-driven communications. WatchMyDC listens from the tools, analyzes every event log, and takes action when needed. It helps with copy/pasting between various tools and applications, automated IT incident management, automated ITSM ticket resolutions, and enterprise schedule management across infrastructures and applications.Read more about WatchMyDC</t>
        </is>
      </c>
    </row>
    <row r="11364">
      <c r="A11364" t="inlineStr">
        <is>
          <t>IT Management</t>
        </is>
      </c>
      <c r="B11364" t="inlineStr">
        <is>
          <t>IT Asset Management</t>
        </is>
      </c>
      <c r="C11364" t="inlineStr">
        <is>
          <t>https://www.getapp.com/it-management-software/it-asset-management/os/web-based</t>
        </is>
      </c>
      <c r="D11364" t="inlineStr">
        <is>
          <t>Exero</t>
        </is>
      </c>
      <c r="E11364" t="inlineStr">
        <is>
          <t>https://www.getapp.com/it-management-software/a/exero/</t>
        </is>
      </c>
      <c r="F11364" t="inlineStr">
        <is>
          <t>Exero automatically detects, catalogs, and continuously surveys every device connected to a network, providing visibility. With an infinite number of data points gathered, it can produce reports for any requirement or condition, including CVE, compliance, and asset inventory reporting. Using a streamlined dashboard and customizable notifications, it alerts appropriate stakeholders of breaches, unknown devices, and failed assets, as well as changes in device status and health.Read more about Exero</t>
        </is>
      </c>
    </row>
    <row r="11365">
      <c r="A11365" t="inlineStr">
        <is>
          <t>IT Management</t>
        </is>
      </c>
      <c r="B11365" t="inlineStr">
        <is>
          <t>IT Asset Management</t>
        </is>
      </c>
      <c r="C11365" t="inlineStr">
        <is>
          <t>https://www.getapp.com/it-management-software/it-asset-management/os/web-based</t>
        </is>
      </c>
      <c r="D11365" t="inlineStr">
        <is>
          <t>Certero for Oracle</t>
        </is>
      </c>
      <c r="E11365" t="inlineStr">
        <is>
          <t>https://www.getapp.com/it-management-software/a/certero-for-oracle/</t>
        </is>
      </c>
      <c r="F11365" t="inlineStr">
        <is>
          <t>Certero for Oracle provides visibility and clarity over Oracle deployments, usage, licensing costs, compliance, and risk.Read more about Certero for Oracle</t>
        </is>
      </c>
    </row>
    <row r="11366">
      <c r="A11366" t="inlineStr">
        <is>
          <t>IT Management</t>
        </is>
      </c>
      <c r="B11366" t="inlineStr">
        <is>
          <t>IT Asset Management</t>
        </is>
      </c>
      <c r="C11366" t="inlineStr">
        <is>
          <t>https://www.getapp.com/it-management-software/it-asset-management/os/web-based</t>
        </is>
      </c>
      <c r="D11366" t="inlineStr">
        <is>
          <t>Certero for Enterprise ITAM</t>
        </is>
      </c>
      <c r="E11366" t="inlineStr">
        <is>
          <t>https://www.getapp.com/it-management-software/a/certero-for-enterprise-itam/</t>
        </is>
      </c>
      <c r="F11366" t="inlineStr">
        <is>
          <t>Certero for Enterprise ITAM is a cloud-based and on-premise IT asset management system designed to help organizations create and manage inventory data for all hardware and software running across multiple platforms such as Windows, Mac, Linux, or mobile.Read more about Certero for Enterprise ITAM</t>
        </is>
      </c>
    </row>
    <row r="11367">
      <c r="A11367" t="inlineStr">
        <is>
          <t>IT Management</t>
        </is>
      </c>
      <c r="B11367" t="inlineStr">
        <is>
          <t>IT Management</t>
        </is>
      </c>
      <c r="C11367" t="inlineStr">
        <is>
          <t>https://www.getapp.com/it-management-software/it-management/os/web-based</t>
        </is>
      </c>
      <c r="D11367" t="inlineStr">
        <is>
          <t>NinjaOne</t>
        </is>
      </c>
      <c r="E11367" t="inlineStr">
        <is>
          <t>https://www.capterra.com/ppc/clicks/collect/GA/directory/a9c83307-dacf-4f3d-85db-a7c4005a0803/destination?country=ID&amp;language=en&amp;specificLocation=serp_oses&amp;sessionStartPage=&amp;categoryId=66dd11f0-017a-49cc-8d98-8a7b82a2e6e1&amp;listingPosition=1&amp;gaClientId=R0ExLjEuMTE5OTYwOTE4Ny4xNzU2NjE0ODg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ecf84fe-58f2-48e8-81fa-535c1d124ba1</t>
        </is>
      </c>
      <c r="F11367" t="inlineStr">
        <is>
          <t>NinjaOne is the leading unified IT management platform, providing a seamless, single-pane solution to manage endpoints and support end-users. Ninja features includes remote endpoint monitoring and management, patch management, ITAM, backup, documentation, service desk, and more all in one.Read more about NinjaOne</t>
        </is>
      </c>
    </row>
    <row r="11368">
      <c r="A11368" t="inlineStr">
        <is>
          <t>IT Management</t>
        </is>
      </c>
      <c r="B11368" t="inlineStr">
        <is>
          <t>IT Management</t>
        </is>
      </c>
      <c r="C11368" t="inlineStr">
        <is>
          <t>https://www.getapp.com/it-management-software/it-management/os/web-based</t>
        </is>
      </c>
      <c r="D11368" t="inlineStr">
        <is>
          <t>Zoho Sprints</t>
        </is>
      </c>
      <c r="E11368" t="inlineStr">
        <is>
          <t>https://www.capterra.com/ppc/clicks/collect/GA/directory/7a379590-0547-4c95-9337-a82d00754e08/destination?country=ID&amp;language=en&amp;specificLocation=serp_oses&amp;sessionStartPage=&amp;categoryId=66dd11f0-017a-49cc-8d98-8a7b82a2e6e1&amp;listingPosition=2&amp;gaClientId=R0ExLjEuMTE5OTYwOTE4Ny4xNzU2NjE0ODg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4a2f9af-35c6-456b-a21b-b3691ecd0f2e</t>
        </is>
      </c>
      <c r="F11368" t="inlineStr">
        <is>
          <t>Zoho Sprints is a collaborative, agile project planning &amp; tracking solution for agile teams, with scrum, agile reports, &amp; native mobile apps for iOS and AndroidRead more about Zoho Sprints</t>
        </is>
      </c>
    </row>
    <row r="11369">
      <c r="A11369" t="inlineStr">
        <is>
          <t>IT Management</t>
        </is>
      </c>
      <c r="B11369" t="inlineStr">
        <is>
          <t>IT Management</t>
        </is>
      </c>
      <c r="C11369" t="inlineStr">
        <is>
          <t>https://www.getapp.com/it-management-software/it-management/os/web-based</t>
        </is>
      </c>
      <c r="D11369" t="inlineStr">
        <is>
          <t>TeamViewer</t>
        </is>
      </c>
      <c r="E11369" t="inlineStr">
        <is>
          <t>https://www.getapp.com/customer-service-support-software/a/teamviewer/</t>
        </is>
      </c>
      <c r="F11369" t="inlineStr">
        <is>
          <t>Proactive IT management that prevents problems before they start—TeamViewer makes work flow better across your digital workplace.Read more about TeamViewer</t>
        </is>
      </c>
    </row>
    <row r="11370">
      <c r="A11370" t="inlineStr">
        <is>
          <t>IT Management</t>
        </is>
      </c>
      <c r="B11370" t="inlineStr">
        <is>
          <t>IT Management</t>
        </is>
      </c>
      <c r="C11370" t="inlineStr">
        <is>
          <t>https://www.getapp.com/it-management-software/it-management/os/web-based</t>
        </is>
      </c>
      <c r="D11370" t="inlineStr">
        <is>
          <t>Rippling</t>
        </is>
      </c>
      <c r="E11370" t="inlineStr">
        <is>
          <t>https://www.getapp.com/hr-employee-management-software/a/rippling/</t>
        </is>
      </c>
      <c r="F11370" t="inlineStr">
        <is>
          <t>With Rippling IT, you have a single MDM to manage Macs, Windows, and mobile devices remotely. Centralize visibility, enforce security policies, obtain compliance, and automate lifecycle management with zero touch deployment.Read more about Rippling</t>
        </is>
      </c>
    </row>
    <row r="11371">
      <c r="A11371" t="inlineStr">
        <is>
          <t>IT Management</t>
        </is>
      </c>
      <c r="B11371" t="inlineStr">
        <is>
          <t>IT Management</t>
        </is>
      </c>
      <c r="C11371" t="inlineStr">
        <is>
          <t>https://www.getapp.com/it-management-software/it-management/os/web-based</t>
        </is>
      </c>
      <c r="D11371" t="inlineStr">
        <is>
          <t>Deel</t>
        </is>
      </c>
      <c r="E11371" t="inlineStr">
        <is>
          <t>https://www.getapp.com/hr-employee-management-software/a/deel/</t>
        </is>
      </c>
      <c r="F11371"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11372">
      <c r="A11372" t="inlineStr">
        <is>
          <t>IT Management</t>
        </is>
      </c>
      <c r="B11372" t="inlineStr">
        <is>
          <t>IT Management</t>
        </is>
      </c>
      <c r="C11372" t="inlineStr">
        <is>
          <t>https://www.getapp.com/it-management-software/it-management/os/web-based</t>
        </is>
      </c>
      <c r="D11372" t="inlineStr">
        <is>
          <t>monday.com</t>
        </is>
      </c>
      <c r="E11372" t="inlineStr">
        <is>
          <t>https://www.getapp.com/collaboration-software/a/monday-com/</t>
        </is>
      </c>
      <c r="F11372" t="inlineStr">
        <is>
          <t>monday.com, a powerful IT Management software, helps teams plan together efficiently and execute projects that deliver results on time. Its ease of use and flexibility means fast onboarding for your team and the ability to manage your work your way.Read more about monday.com</t>
        </is>
      </c>
    </row>
    <row r="11373">
      <c r="A11373" t="inlineStr">
        <is>
          <t>IT Management</t>
        </is>
      </c>
      <c r="B11373" t="inlineStr">
        <is>
          <t>IT Management</t>
        </is>
      </c>
      <c r="C11373" t="inlineStr">
        <is>
          <t>https://www.getapp.com/it-management-software/it-management/os/web-based</t>
        </is>
      </c>
      <c r="D11373" t="inlineStr">
        <is>
          <t>Malwarebytes for Business</t>
        </is>
      </c>
      <c r="E11373" t="inlineStr">
        <is>
          <t>https://www.getapp.com/all-software/a/malwarebytes-for-business/</t>
        </is>
      </c>
      <c r="F11373"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11374">
      <c r="A11374" t="inlineStr">
        <is>
          <t>IT Management</t>
        </is>
      </c>
      <c r="B11374" t="inlineStr">
        <is>
          <t>IT Management</t>
        </is>
      </c>
      <c r="C11374" t="inlineStr">
        <is>
          <t>https://www.getapp.com/it-management-software/it-management/os/web-based</t>
        </is>
      </c>
      <c r="D11374" t="inlineStr">
        <is>
          <t>Wrike</t>
        </is>
      </c>
      <c r="E11374" t="inlineStr">
        <is>
          <t>https://www.getapp.com/project-management-planning-software/a/wrike/</t>
        </is>
      </c>
      <c r="F11374" t="inlineStr">
        <is>
          <t>Stay on top of IT management with Wrike's work management. Use custom forms and templates to handle requests, organize IT onboarding, track progress, and manage workloads. Plan projects with Gantt charts and showcase results with built-in reporting.Read more about Wrike</t>
        </is>
      </c>
    </row>
    <row r="11375">
      <c r="A11375" t="inlineStr">
        <is>
          <t>IT Management</t>
        </is>
      </c>
      <c r="B11375" t="inlineStr">
        <is>
          <t>IT Management</t>
        </is>
      </c>
      <c r="C11375" t="inlineStr">
        <is>
          <t>https://www.getapp.com/it-management-software/it-management/os/web-based</t>
        </is>
      </c>
      <c r="D11375" t="inlineStr">
        <is>
          <t>EZO</t>
        </is>
      </c>
      <c r="E11375" t="inlineStr">
        <is>
          <t>https://www.getapp.com/operations-management-software/a/ezofficeinventory/</t>
        </is>
      </c>
      <c r="F11375" t="inlineStr">
        <is>
          <t>EZO offers enterprise-grade asset intelligence solutions through intuitive cloud-based platforms designed for businesses of all sizes. EZO provides a user-friendly centralized hub for tracking, managing, and optimizing physical and IT assets, helping organizations maximize their ROI value.Read more about EZO</t>
        </is>
      </c>
    </row>
    <row r="11376">
      <c r="A11376" t="inlineStr">
        <is>
          <t>IT Management</t>
        </is>
      </c>
      <c r="B11376" t="inlineStr">
        <is>
          <t>IT Management</t>
        </is>
      </c>
      <c r="C11376" t="inlineStr">
        <is>
          <t>https://www.getapp.com/it-management-software/it-management/os/web-based</t>
        </is>
      </c>
      <c r="D11376" t="inlineStr">
        <is>
          <t>Asset Panda</t>
        </is>
      </c>
      <c r="E11376" t="inlineStr">
        <is>
          <t>https://www.getapp.com/operations-management-software/a/asset-panda/</t>
        </is>
      </c>
      <c r="F11376"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11377">
      <c r="A11377" t="inlineStr">
        <is>
          <t>IT Management</t>
        </is>
      </c>
      <c r="B11377" t="inlineStr">
        <is>
          <t>IT Management</t>
        </is>
      </c>
      <c r="C11377" t="inlineStr">
        <is>
          <t>https://www.getapp.com/it-management-software/it-management/os/web-based</t>
        </is>
      </c>
      <c r="D11377" t="inlineStr">
        <is>
          <t>GitLab</t>
        </is>
      </c>
      <c r="E11377" t="inlineStr">
        <is>
          <t>https://www.getapp.com/it-management-software/a/gitlab/</t>
        </is>
      </c>
      <c r="F11377" t="inlineStr">
        <is>
          <t>GitLab is an integrated, open source DevOps lifecycle management platform for software development teams to plan, code, test, deploy and monitor product changes.Read more about GitLab</t>
        </is>
      </c>
    </row>
    <row r="11378">
      <c r="A11378" t="inlineStr">
        <is>
          <t>IT Management</t>
        </is>
      </c>
      <c r="B11378" t="inlineStr">
        <is>
          <t>IT Management</t>
        </is>
      </c>
      <c r="C11378" t="inlineStr">
        <is>
          <t>https://www.getapp.com/it-management-software/it-management/os/web-based</t>
        </is>
      </c>
      <c r="D11378" t="inlineStr">
        <is>
          <t>AVG Antivirus Business Edition</t>
        </is>
      </c>
      <c r="E11378" t="inlineStr">
        <is>
          <t>https://www.getapp.com/security-software/a/avg-business-edition/</t>
        </is>
      </c>
      <c r="F11378" t="inlineStr">
        <is>
          <t>AVG Antivirus Business Edition is designed to protect business &amp; customer data by securing all important data, from PCs to file serversRead more about AVG Antivirus Business Edition</t>
        </is>
      </c>
    </row>
    <row r="11379">
      <c r="A11379" t="inlineStr">
        <is>
          <t>IT Management</t>
        </is>
      </c>
      <c r="B11379" t="inlineStr">
        <is>
          <t>IT Management</t>
        </is>
      </c>
      <c r="C11379" t="inlineStr">
        <is>
          <t>https://www.getapp.com/it-management-software/it-management/os/web-based</t>
        </is>
      </c>
      <c r="D11379" t="inlineStr">
        <is>
          <t>ManageEngine Endpoint Central</t>
        </is>
      </c>
      <c r="E11379" t="inlineStr">
        <is>
          <t>https://www.getapp.com/it-management-software/a/manageengine-desktop-central/</t>
        </is>
      </c>
      <c r="F11379" t="inlineStr">
        <is>
          <t>Endpoint Central is integrated desktop &amp; mobile device management software that helps in managing servers, laptops, desktops, mobiles &amp; tablets from a central locationRead more about ManageEngine Endpoint Central</t>
        </is>
      </c>
    </row>
    <row r="11380">
      <c r="A11380" t="inlineStr">
        <is>
          <t>IT Management</t>
        </is>
      </c>
      <c r="B11380" t="inlineStr">
        <is>
          <t>IT Management</t>
        </is>
      </c>
      <c r="C11380" t="inlineStr">
        <is>
          <t>https://www.getapp.com/it-management-software/it-management/os/web-based</t>
        </is>
      </c>
      <c r="D11380" t="inlineStr">
        <is>
          <t>ISL Light</t>
        </is>
      </c>
      <c r="E11380" t="inlineStr">
        <is>
          <t>https://www.getapp.com/customer-service-support-software/a/isl-light/</t>
        </is>
      </c>
      <c r="F11380" t="inlineStr">
        <is>
          <t>Remote support for IT management. Provide ad-hoc tech support to your team members, employees and customers. Connects fast, it's simple to use and secure.Read more about ISL Light</t>
        </is>
      </c>
    </row>
    <row r="11381">
      <c r="A11381" t="inlineStr">
        <is>
          <t>IT Management</t>
        </is>
      </c>
      <c r="B11381" t="inlineStr">
        <is>
          <t>IT Management</t>
        </is>
      </c>
      <c r="C11381" t="inlineStr">
        <is>
          <t>https://www.getapp.com/it-management-software/it-management/os/web-based</t>
        </is>
      </c>
      <c r="D11381" t="inlineStr">
        <is>
          <t>Splashtop</t>
        </is>
      </c>
      <c r="E11381" t="inlineStr">
        <is>
          <t>https://www.getapp.com/it-management-software/a/splashtop-business-access/</t>
        </is>
      </c>
      <c r="F11381" t="inlineStr">
        <is>
          <t>Splashtop streamlines IT with on-demand aid via SOS, unattended device access with Remote Support, and advanced management in Enterprise. Efficient, secure, and high-performance remote solutions tailored for modern IT needs.Read more about Splashtop</t>
        </is>
      </c>
    </row>
    <row r="11382">
      <c r="A11382" t="inlineStr">
        <is>
          <t>IT Management</t>
        </is>
      </c>
      <c r="B11382" t="inlineStr">
        <is>
          <t>IT Management</t>
        </is>
      </c>
      <c r="C11382" t="inlineStr">
        <is>
          <t>https://www.getapp.com/it-management-software/it-management/os/web-based</t>
        </is>
      </c>
      <c r="D11382" t="inlineStr">
        <is>
          <t>Jamf Pro</t>
        </is>
      </c>
      <c r="E11382" t="inlineStr">
        <is>
          <t>https://www.getapp.com/security-software/a/jamf-pro/</t>
        </is>
      </c>
      <c r="F11382" t="inlineStr">
        <is>
          <t>Jamf Pro is a comprehensive mobile device management tool for IT pros to manage, deploy and secure their Macs, iPads, iPhones and Apple TVs.Read more about Jamf Pro</t>
        </is>
      </c>
    </row>
    <row r="11383">
      <c r="A11383" t="inlineStr">
        <is>
          <t>IT Management</t>
        </is>
      </c>
      <c r="B11383" t="inlineStr">
        <is>
          <t>IT Management</t>
        </is>
      </c>
      <c r="C11383" t="inlineStr">
        <is>
          <t>https://www.getapp.com/it-management-software/it-management/os/web-based</t>
        </is>
      </c>
      <c r="D11383" t="inlineStr">
        <is>
          <t>JIRA Service Management</t>
        </is>
      </c>
      <c r="E11383" t="inlineStr">
        <is>
          <t>https://www.getapp.com/customer-service-support-software/a/jira-service-management/</t>
        </is>
      </c>
      <c r="F11383"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1384">
      <c r="A11384" t="inlineStr">
        <is>
          <t>IT Management</t>
        </is>
      </c>
      <c r="B11384" t="inlineStr">
        <is>
          <t>IT Management</t>
        </is>
      </c>
      <c r="C11384" t="inlineStr">
        <is>
          <t>https://www.getapp.com/it-management-software/it-management/os/web-based</t>
        </is>
      </c>
      <c r="D11384" t="inlineStr">
        <is>
          <t>SolarWinds Service Desk</t>
        </is>
      </c>
      <c r="E11384" t="inlineStr">
        <is>
          <t>https://www.getapp.com/it-management-software/a/solarwinds-service-desk/</t>
        </is>
      </c>
      <c r="F11384" t="inlineStr">
        <is>
          <t>SolarWinds Service Desk is a fully integrated service desk and asset management solution that allows IT and other service providers to effectively manage and connect service requests to IT assets. Code-free customization allows customers to fully deploy a robust ITSM solution within days.Read more about SolarWinds Service Desk</t>
        </is>
      </c>
    </row>
    <row r="11385">
      <c r="A11385" t="inlineStr">
        <is>
          <t>IT Management</t>
        </is>
      </c>
      <c r="B11385" t="inlineStr">
        <is>
          <t>IT Management</t>
        </is>
      </c>
      <c r="C11385" t="inlineStr">
        <is>
          <t>https://www.getapp.com/it-management-software/it-management/os/web-based</t>
        </is>
      </c>
      <c r="D11385" t="inlineStr">
        <is>
          <t>Freshservice</t>
        </is>
      </c>
      <c r="E11385" t="inlineStr">
        <is>
          <t>https://www.getapp.com/it-management-software/a/freshservice/</t>
        </is>
      </c>
      <c r="F11385" t="inlineStr">
        <is>
          <t>Freshservice offers complete ITSM workflow automation with best-in-class ticketing, powerful CMDB, Service Catlog, KnowledgeBase &amp; more for your Service Desk.Read more about Freshservice</t>
        </is>
      </c>
    </row>
    <row r="11386">
      <c r="A11386" t="inlineStr">
        <is>
          <t>IT Management</t>
        </is>
      </c>
      <c r="B11386" t="inlineStr">
        <is>
          <t>IT Management</t>
        </is>
      </c>
      <c r="C11386" t="inlineStr">
        <is>
          <t>https://www.getapp.com/it-management-software/it-management/os/web-based</t>
        </is>
      </c>
      <c r="D11386" t="inlineStr">
        <is>
          <t>PDQ Deploy &amp; Inventory</t>
        </is>
      </c>
      <c r="E11386" t="inlineStr">
        <is>
          <t>https://www.getapp.com/it-management-software/a/pdq-deploy/</t>
        </is>
      </c>
      <c r="F11386" t="inlineStr">
        <is>
          <t>PDQ Deploy is the best way to automate your IT management. Update third-party software, deploy custom scripts, and make impactful configuration changes in minutes. With 200+ ready-to-deploy applications right out of the box.Read more about PDQ Deploy &amp; Inventory</t>
        </is>
      </c>
    </row>
    <row r="11387">
      <c r="A11387" t="inlineStr">
        <is>
          <t>IT Management</t>
        </is>
      </c>
      <c r="B11387" t="inlineStr">
        <is>
          <t>IT Management</t>
        </is>
      </c>
      <c r="C11387" t="inlineStr">
        <is>
          <t>https://www.getapp.com/it-management-software/it-management/os/web-based</t>
        </is>
      </c>
      <c r="D11387" t="inlineStr">
        <is>
          <t>Kandji</t>
        </is>
      </c>
      <c r="E11387" t="inlineStr">
        <is>
          <t>https://www.getapp.com/it-management-software/a/kandji/</t>
        </is>
      </c>
      <c r="F11387" t="inlineStr">
        <is>
          <t>Kandji unifies Apple device management, EDR, and Vulnerability Management into one platform. With advanced automation and proactive security, Kandji transforms Apple devices into enterprise-ready endpoints that remain secure and productive—all managed from a single intuitive console.Read more about Kandji</t>
        </is>
      </c>
    </row>
    <row r="11388">
      <c r="A11388" t="inlineStr">
        <is>
          <t>IT Management</t>
        </is>
      </c>
      <c r="B11388" t="inlineStr">
        <is>
          <t>IT Management</t>
        </is>
      </c>
      <c r="C11388" t="inlineStr">
        <is>
          <t>https://www.getapp.com/it-management-software/it-management/os/web-based</t>
        </is>
      </c>
      <c r="D11388" t="inlineStr">
        <is>
          <t>SysAid</t>
        </is>
      </c>
      <c r="E11388" t="inlineStr">
        <is>
          <t>https://www.getapp.com/customer-service-support-software/a/sysaid/</t>
        </is>
      </c>
      <c r="F11388" t="inlineStr">
        <is>
          <t>SysAid is an ITSM software platform that enhances IT service management with AI chatbots, workflow automation, and asset management.Read more about SysAid</t>
        </is>
      </c>
    </row>
    <row r="11389">
      <c r="A11389" t="inlineStr">
        <is>
          <t>IT Management</t>
        </is>
      </c>
      <c r="B11389" t="inlineStr">
        <is>
          <t>IT Management</t>
        </is>
      </c>
      <c r="C11389" t="inlineStr">
        <is>
          <t>https://www.getapp.com/it-management-software/it-management/os/web-based</t>
        </is>
      </c>
      <c r="D11389" t="inlineStr">
        <is>
          <t>Remote Desktop Manager</t>
        </is>
      </c>
      <c r="E11389" t="inlineStr">
        <is>
          <t>https://www.getapp.com/it-management-software/a/remote-desktop-manager/</t>
        </is>
      </c>
      <c r="F11389" t="inlineStr">
        <is>
          <t>Remote Desktop Manager is an IT management software that helps businesses launch, run, and manage remote connections to virtual machines, websites, remote servers, and business applications. It allows IT professionals to store passwords, usernames, and credentials in a centralized repository.Read more about Remote Desktop Manager</t>
        </is>
      </c>
    </row>
    <row r="11390">
      <c r="A11390" t="inlineStr">
        <is>
          <t>IT Management</t>
        </is>
      </c>
      <c r="B11390" t="inlineStr">
        <is>
          <t>IT Management</t>
        </is>
      </c>
      <c r="C11390" t="inlineStr">
        <is>
          <t>https://www.getapp.com/it-management-software/it-management/os/web-based</t>
        </is>
      </c>
      <c r="D11390" t="inlineStr">
        <is>
          <t>Atera</t>
        </is>
      </c>
      <c r="E11390" t="inlineStr">
        <is>
          <t>https://www.getapp.com/it-management-software/a/atera/</t>
        </is>
      </c>
      <c r="F11390" t="inlineStr">
        <is>
          <t>Atera is the ultimate all-in-one remote monitoring tool suite for MSPs and IT Pros. Includes everything you need and nothing you don't: Full RMM, PSA, Help Desk and Ticketing, Remote Access &amp; So Much More. Monitor unlimited devices for a fixed monthly cost. Try Atera for free today.Read more about Atera</t>
        </is>
      </c>
    </row>
    <row r="11391">
      <c r="A11391" t="inlineStr">
        <is>
          <t>IT Management</t>
        </is>
      </c>
      <c r="B11391" t="inlineStr">
        <is>
          <t>IT Management</t>
        </is>
      </c>
      <c r="C11391" t="inlineStr">
        <is>
          <t>https://www.getapp.com/it-management-software/it-management/os/web-based</t>
        </is>
      </c>
      <c r="D11391" t="inlineStr">
        <is>
          <t>Site24x7</t>
        </is>
      </c>
      <c r="E11391" t="inlineStr">
        <is>
          <t>https://www.getapp.com/it-management-software/a/site24x7/</t>
        </is>
      </c>
      <c r="F11391" t="inlineStr">
        <is>
          <t>Site24x7 is a monitoring solution for DevOps and IT operations for troubleshooting applications, servers and network infrastructureRead more about Site24x7</t>
        </is>
      </c>
    </row>
    <row r="11392">
      <c r="A11392" t="inlineStr">
        <is>
          <t>IT Management</t>
        </is>
      </c>
      <c r="B11392" t="inlineStr">
        <is>
          <t>IT Management</t>
        </is>
      </c>
      <c r="C11392" t="inlineStr">
        <is>
          <t>https://www.getapp.com/it-management-software/it-management/os/web-based</t>
        </is>
      </c>
      <c r="D11392" t="inlineStr">
        <is>
          <t>Action1</t>
        </is>
      </c>
      <c r="E11392" t="inlineStr">
        <is>
          <t>https://www.getapp.com/security-software/a/action1-rmm/</t>
        </is>
      </c>
      <c r="F11392" t="inlineStr">
        <is>
          <t>Action1 reinvents patch management with an infinitely scalable and highly secure platform configurable in 5 minutes that just works.Read more about Action1</t>
        </is>
      </c>
    </row>
    <row r="11393">
      <c r="A11393" t="inlineStr">
        <is>
          <t>IT Management</t>
        </is>
      </c>
      <c r="B11393" t="inlineStr">
        <is>
          <t>IT Management</t>
        </is>
      </c>
      <c r="C11393" t="inlineStr">
        <is>
          <t>https://www.getapp.com/it-management-software/it-management/os/web-based</t>
        </is>
      </c>
      <c r="D11393" t="inlineStr">
        <is>
          <t>Pulseway</t>
        </is>
      </c>
      <c r="E11393" t="inlineStr">
        <is>
          <t>https://www.getapp.com/it-management-software/a/pulseway/</t>
        </is>
      </c>
      <c r="F11393" t="inlineStr">
        <is>
          <t>IT Management Software as it should be - For Windows, Linux and Mac systems as well as any application usingthe monitoring API. The only IT management platform with a fully comprehensive mobile app.Read more about Pulseway</t>
        </is>
      </c>
    </row>
    <row r="11394">
      <c r="A11394" t="inlineStr">
        <is>
          <t>IT Management</t>
        </is>
      </c>
      <c r="B11394" t="inlineStr">
        <is>
          <t>IT Management</t>
        </is>
      </c>
      <c r="C11394" t="inlineStr">
        <is>
          <t>https://www.getapp.com/it-management-software/it-management/os/web-based</t>
        </is>
      </c>
      <c r="D11394" t="inlineStr">
        <is>
          <t>Spiceworks Cloud Help Desk</t>
        </is>
      </c>
      <c r="E11394" t="inlineStr">
        <is>
          <t>https://www.getapp.com/it-management-software/a/spiceworks-it-help-desk/</t>
        </is>
      </c>
      <c r="F11394"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11395">
      <c r="A11395" t="inlineStr">
        <is>
          <t>IT Management</t>
        </is>
      </c>
      <c r="B11395" t="inlineStr">
        <is>
          <t>IT Management</t>
        </is>
      </c>
      <c r="C11395" t="inlineStr">
        <is>
          <t>https://www.getapp.com/it-management-software/it-management/os/web-based</t>
        </is>
      </c>
      <c r="D11395" t="inlineStr">
        <is>
          <t>VantageMDM</t>
        </is>
      </c>
      <c r="E11395" t="inlineStr">
        <is>
          <t>https://www.getapp.com/all-software/a/vantagemdm/</t>
        </is>
      </c>
      <c r="F11395" t="inlineStr">
        <is>
          <t>VantageMDM is a unified mobile device management platform for all devices including Android, iOS, Windows PC, and Chromebooks which meets the dynamic needs of schools and businesses in an effective and efficient way.Read more about VantageMDM</t>
        </is>
      </c>
    </row>
    <row r="11396">
      <c r="A11396" t="inlineStr">
        <is>
          <t>IT Management</t>
        </is>
      </c>
      <c r="B11396" t="inlineStr">
        <is>
          <t>IT Management</t>
        </is>
      </c>
      <c r="C11396" t="inlineStr">
        <is>
          <t>https://www.getapp.com/it-management-software/it-management/os/web-based</t>
        </is>
      </c>
      <c r="D11396" t="inlineStr">
        <is>
          <t>IT Glue</t>
        </is>
      </c>
      <c r="E11396" t="inlineStr">
        <is>
          <t>https://www.getapp.com/it-management-software/a/itglue/</t>
        </is>
      </c>
      <c r="F11396" t="inlineStr">
        <is>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is>
      </c>
    </row>
    <row r="11397">
      <c r="A11397" t="inlineStr">
        <is>
          <t>IT Management</t>
        </is>
      </c>
      <c r="B11397" t="inlineStr">
        <is>
          <t>IT Management</t>
        </is>
      </c>
      <c r="C11397" t="inlineStr">
        <is>
          <t>https://www.getapp.com/it-management-software/it-management/os/web-based</t>
        </is>
      </c>
      <c r="D11397" t="inlineStr">
        <is>
          <t>ManageEngine Patch Manager Plus</t>
        </is>
      </c>
      <c r="E11397" t="inlineStr">
        <is>
          <t>https://www.getapp.com/it-management-software/a/patch-manager-plus/</t>
        </is>
      </c>
      <c r="F11397" t="inlineStr">
        <is>
          <t>Patch Manager Plus - an endpoint patch management software for complete automated patching of Windows, Mac, Linux &amp; more than 550 third party applicationsRead more about ManageEngine Patch Manager Plus</t>
        </is>
      </c>
    </row>
    <row r="11398">
      <c r="A11398" t="inlineStr">
        <is>
          <t>IT Management</t>
        </is>
      </c>
      <c r="B11398" t="inlineStr">
        <is>
          <t>IT Management</t>
        </is>
      </c>
      <c r="C11398" t="inlineStr">
        <is>
          <t>https://www.getapp.com/it-management-software/it-management/os/web-based</t>
        </is>
      </c>
      <c r="D11398" t="inlineStr">
        <is>
          <t>Pipefy</t>
        </is>
      </c>
      <c r="E11398" t="inlineStr">
        <is>
          <t>https://www.getapp.com/operations-management-software/a/pipefy/</t>
        </is>
      </c>
      <c r="F11398" t="inlineStr">
        <is>
          <t>Pipefy increase efficiency and integrate end-to-end operations on a secure, low-code workflow and business process automation (BPA) platform for teams in IT, Procurement, Finance, HR, and more.Read more about Pipefy</t>
        </is>
      </c>
    </row>
    <row r="11399">
      <c r="A11399" t="inlineStr">
        <is>
          <t>IT Management</t>
        </is>
      </c>
      <c r="B11399" t="inlineStr">
        <is>
          <t>IT Management</t>
        </is>
      </c>
      <c r="C11399" t="inlineStr">
        <is>
          <t>https://www.getapp.com/it-management-software/it-management/os/web-based</t>
        </is>
      </c>
      <c r="D11399" t="inlineStr">
        <is>
          <t>Datadog</t>
        </is>
      </c>
      <c r="E11399" t="inlineStr">
        <is>
          <t>https://www.getapp.com/it-management-software/a/datadog-cloud-monitoring/</t>
        </is>
      </c>
      <c r="F11399" t="inlineStr">
        <is>
          <t>Datadog is a monitoring and security platform for Dev, Sec, and Ops teams that unifies metrics, traces, and logs in one place so teams can get full visibility into their IT environment.Read more about Datadog</t>
        </is>
      </c>
    </row>
    <row r="11400">
      <c r="A11400" t="inlineStr">
        <is>
          <t>IT Management</t>
        </is>
      </c>
      <c r="B11400" t="inlineStr">
        <is>
          <t>IT Management</t>
        </is>
      </c>
      <c r="C11400" t="inlineStr">
        <is>
          <t>https://www.getapp.com/it-management-software/it-management/os/web-based</t>
        </is>
      </c>
      <c r="D11400" t="inlineStr">
        <is>
          <t>LogMeIn Central</t>
        </is>
      </c>
      <c r="E11400" t="inlineStr">
        <is>
          <t>https://www.getapp.com/it-management-software/a/logmein-central/</t>
        </is>
      </c>
      <c r="F11400" t="inlineStr">
        <is>
          <t>LogMeIn Central is an endpoint management solution which helps IT professionals to monitor, manage, and secure their organization's endpoint infrastructure including desktops, servers and laptops. Users can remotely deploy &amp; automate routine IT tasks for any PC or Mac from anywhere, via any device.Read more about LogMeIn Central</t>
        </is>
      </c>
    </row>
    <row r="11401">
      <c r="A11401" t="inlineStr">
        <is>
          <t>IT Management</t>
        </is>
      </c>
      <c r="B11401" t="inlineStr">
        <is>
          <t>IT Management</t>
        </is>
      </c>
      <c r="C11401" t="inlineStr">
        <is>
          <t>https://www.getapp.com/it-management-software/it-management/os/web-based</t>
        </is>
      </c>
      <c r="D11401" t="inlineStr">
        <is>
          <t>ServiceNow</t>
        </is>
      </c>
      <c r="E11401" t="inlineStr">
        <is>
          <t>https://www.getapp.com/it-management-software/a/servicenow/</t>
        </is>
      </c>
      <c r="F11401"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11402">
      <c r="A11402" t="inlineStr">
        <is>
          <t>IT Management</t>
        </is>
      </c>
      <c r="B11402" t="inlineStr">
        <is>
          <t>IT Management</t>
        </is>
      </c>
      <c r="C11402" t="inlineStr">
        <is>
          <t>https://www.getapp.com/it-management-software/it-management/os/web-based</t>
        </is>
      </c>
      <c r="D11402" t="inlineStr">
        <is>
          <t>ManageEngine Applications Manager</t>
        </is>
      </c>
      <c r="E11402" t="inlineStr">
        <is>
          <t>https://www.getapp.com/it-management-software/a/manageengine-applications-manager/</t>
        </is>
      </c>
      <c r="F11402" t="inlineStr">
        <is>
          <t>Applications Manager is an application performance monitoring and observability solution that is designed to empower businesses with deep insights into the performance, health, and availability of their critical applications and infrastructure components.Read more about ManageEngine Applications Manager</t>
        </is>
      </c>
    </row>
    <row r="11403">
      <c r="A11403" t="inlineStr">
        <is>
          <t>IT Management</t>
        </is>
      </c>
      <c r="B11403" t="inlineStr">
        <is>
          <t>IT Management</t>
        </is>
      </c>
      <c r="C11403" t="inlineStr">
        <is>
          <t>https://www.getapp.com/it-management-software/it-management/os/web-based</t>
        </is>
      </c>
      <c r="D11403" t="inlineStr">
        <is>
          <t>Splunk Enterprise</t>
        </is>
      </c>
      <c r="E11403" t="inlineStr">
        <is>
          <t>https://www.getapp.com/it-management-software/a/splunk/</t>
        </is>
      </c>
      <c r="F11403"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11404">
      <c r="A11404" t="inlineStr">
        <is>
          <t>IT Management</t>
        </is>
      </c>
      <c r="B11404" t="inlineStr">
        <is>
          <t>IT Management</t>
        </is>
      </c>
      <c r="C11404" t="inlineStr">
        <is>
          <t>https://www.getapp.com/it-management-software/it-management/os/web-based</t>
        </is>
      </c>
      <c r="D11404" t="inlineStr">
        <is>
          <t>PRTG</t>
        </is>
      </c>
      <c r="E11404" t="inlineStr">
        <is>
          <t>https://www.getapp.com/security-software/a/prtg-network-monitor/</t>
        </is>
      </c>
      <c r="F11404" t="inlineStr">
        <is>
          <t>Say hello to PRTG Network Monitor, our award-winning, all-inclusive monitoring solution. Start monitoring "anything IT", including your operating systems, applications, network devices, various security measures, web services, databases, and much more. PRTG scales to networks of any size.Read more about PRTG</t>
        </is>
      </c>
    </row>
    <row r="11405">
      <c r="A11405" t="inlineStr">
        <is>
          <t>IT Management</t>
        </is>
      </c>
      <c r="B11405" t="inlineStr">
        <is>
          <t>IT Management</t>
        </is>
      </c>
      <c r="C11405" t="inlineStr">
        <is>
          <t>https://www.getapp.com/it-management-software/it-management/os/web-based</t>
        </is>
      </c>
      <c r="D11405" t="inlineStr">
        <is>
          <t>JumpCloud Directory Platform</t>
        </is>
      </c>
      <c r="E11405" t="inlineStr">
        <is>
          <t>https://www.getapp.com/it-management-software/a/jumpcloud-daas/</t>
        </is>
      </c>
      <c r="F11405" t="inlineStr">
        <is>
          <t>AD and LDAP reimagined in the cloudRead more about JumpCloud Directory Platform</t>
        </is>
      </c>
    </row>
    <row r="11406">
      <c r="A11406" t="inlineStr">
        <is>
          <t>IT Management</t>
        </is>
      </c>
      <c r="B11406" t="inlineStr">
        <is>
          <t>IT Management</t>
        </is>
      </c>
      <c r="C11406" t="inlineStr">
        <is>
          <t>https://www.getapp.com/it-management-software/it-management/os/web-based</t>
        </is>
      </c>
      <c r="D11406" t="inlineStr">
        <is>
          <t>PagerDuty</t>
        </is>
      </c>
      <c r="E11406" t="inlineStr">
        <is>
          <t>https://www.getapp.com/it-management-software/a/pagerduty/</t>
        </is>
      </c>
      <c r="F11406" t="inlineStr">
        <is>
          <t>PagerDuty is a cloud software that connects people, systems &amp; data into a single view - creating visibility &amp; actionable intelligence across their operations.Read more about PagerDuty</t>
        </is>
      </c>
    </row>
    <row r="11407">
      <c r="A11407" t="inlineStr">
        <is>
          <t>IT Management</t>
        </is>
      </c>
      <c r="B11407" t="inlineStr">
        <is>
          <t>IT Management</t>
        </is>
      </c>
      <c r="C11407" t="inlineStr">
        <is>
          <t>https://www.getapp.com/it-management-software/it-management/os/web-based</t>
        </is>
      </c>
      <c r="D11407" t="inlineStr">
        <is>
          <t>Getscreen.me</t>
        </is>
      </c>
      <c r="E11407" t="inlineStr">
        <is>
          <t>https://www.getapp.com/customer-service-support-software/a/getscreen-me/</t>
        </is>
      </c>
      <c r="F11407" t="inlineStr">
        <is>
          <t>Cloud-based software for administration, technical support and remote work.Read more about Getscreen.me</t>
        </is>
      </c>
    </row>
    <row r="11408">
      <c r="A11408" t="inlineStr">
        <is>
          <t>IT Management</t>
        </is>
      </c>
      <c r="B11408" t="inlineStr">
        <is>
          <t>IT Management</t>
        </is>
      </c>
      <c r="C11408" t="inlineStr">
        <is>
          <t>https://www.getapp.com/it-management-software/it-management/os/web-based</t>
        </is>
      </c>
      <c r="D11408" t="inlineStr">
        <is>
          <t>Sunbird DCIM</t>
        </is>
      </c>
      <c r="E11408" t="inlineStr">
        <is>
          <t>https://www.getapp.com/it-management-software/a/sunbird-dcim/</t>
        </is>
      </c>
      <c r="F11408" t="inlineStr">
        <is>
          <t>Sunbird DCIM is a cloud-based data center management system which helps facility managers with asset tracking and capacity monitoring. Key features include request management, environment monitoring, 3D visualization, business intelligence, and search functionality.Read more about Sunbird DCIM</t>
        </is>
      </c>
    </row>
    <row r="11409">
      <c r="A11409" t="inlineStr">
        <is>
          <t>IT Management</t>
        </is>
      </c>
      <c r="B11409" t="inlineStr">
        <is>
          <t>IT Management</t>
        </is>
      </c>
      <c r="C11409" t="inlineStr">
        <is>
          <t>https://www.getapp.com/it-management-software/it-management/os/web-based</t>
        </is>
      </c>
      <c r="D11409" t="inlineStr">
        <is>
          <t>CrashPlan</t>
        </is>
      </c>
      <c r="E11409" t="inlineStr">
        <is>
          <t>https://www.getapp.com/it-management-software/a/code42-com/</t>
        </is>
      </c>
      <c r="F11409" t="inlineStr">
        <is>
          <t>Code42's CrashPlan for Small Business is a global enterprise SaaS provider of endpoint data protection and security. Backup, restore and protect your data from anywhere with CrashPlan for Small Business.Read more about CrashPlan</t>
        </is>
      </c>
    </row>
    <row r="11410">
      <c r="A11410" t="inlineStr">
        <is>
          <t>IT Management</t>
        </is>
      </c>
      <c r="B11410" t="inlineStr">
        <is>
          <t>IT Management</t>
        </is>
      </c>
      <c r="C11410" t="inlineStr">
        <is>
          <t>https://www.getapp.com/it-management-software/it-management/os/web-based</t>
        </is>
      </c>
      <c r="D11410" t="inlineStr">
        <is>
          <t>Netwrix Auditor</t>
        </is>
      </c>
      <c r="E11410" t="inlineStr">
        <is>
          <t>https://www.getapp.com/it-management-software/a/netwrix-auditor/</t>
        </is>
      </c>
      <c r="F11410" t="inlineStr">
        <is>
          <t>Keep tabs on user activity and configurations in your on-premises and cloud-based IT systems.Read more about Netwrix Auditor</t>
        </is>
      </c>
    </row>
    <row r="11411">
      <c r="A11411" t="inlineStr">
        <is>
          <t>IT Management</t>
        </is>
      </c>
      <c r="B11411" t="inlineStr">
        <is>
          <t>IT Management</t>
        </is>
      </c>
      <c r="C11411" t="inlineStr">
        <is>
          <t>https://www.getapp.com/it-management-software/it-management/os/web-based</t>
        </is>
      </c>
      <c r="D11411" t="inlineStr">
        <is>
          <t>PerformYard</t>
        </is>
      </c>
      <c r="E11411" t="inlineStr">
        <is>
          <t>https://www.getapp.com/hr-employee-management-software/a/performyard-talent/</t>
        </is>
      </c>
      <c r="F11411" t="inlineStr">
        <is>
          <t>PerformYard is a cloud-based employee performance management solution that manages employee reviews, goals, feedback, and employee engagement.Read more about PerformYard</t>
        </is>
      </c>
    </row>
    <row r="11412">
      <c r="A11412" t="inlineStr">
        <is>
          <t>IT Management</t>
        </is>
      </c>
      <c r="B11412" t="inlineStr">
        <is>
          <t>IT Management</t>
        </is>
      </c>
      <c r="C11412" t="inlineStr">
        <is>
          <t>https://www.getapp.com/it-management-software/it-management/os/web-based</t>
        </is>
      </c>
      <c r="D11412" t="inlineStr">
        <is>
          <t>ManageEngine OpManager</t>
        </is>
      </c>
      <c r="E11412" t="inlineStr">
        <is>
          <t>https://www.getapp.com/it-management-software/a/manageengine-opmanager/</t>
        </is>
      </c>
      <c r="F11412" t="inlineStr">
        <is>
          <t>OpManager, world's first truly integrated network management software for faster and smarter network management.Read more about ManageEngine OpManager</t>
        </is>
      </c>
    </row>
    <row r="11413">
      <c r="A11413" t="inlineStr">
        <is>
          <t>IT Management</t>
        </is>
      </c>
      <c r="B11413" t="inlineStr">
        <is>
          <t>IT Management</t>
        </is>
      </c>
      <c r="C11413" t="inlineStr">
        <is>
          <t>https://www.getapp.com/it-management-software/it-management/os/web-based</t>
        </is>
      </c>
      <c r="D11413" t="inlineStr">
        <is>
          <t>Automox</t>
        </is>
      </c>
      <c r="E11413" t="inlineStr">
        <is>
          <t>https://www.getapp.com/it-management-software/a/automox/</t>
        </is>
      </c>
      <c r="F11413"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11414">
      <c r="A11414" t="inlineStr">
        <is>
          <t>IT Management</t>
        </is>
      </c>
      <c r="B11414" t="inlineStr">
        <is>
          <t>IT Management</t>
        </is>
      </c>
      <c r="C11414" t="inlineStr">
        <is>
          <t>https://www.getapp.com/it-management-software/it-management/os/web-based</t>
        </is>
      </c>
      <c r="D11414" t="inlineStr">
        <is>
          <t>SmartDeploy</t>
        </is>
      </c>
      <c r="E11414" t="inlineStr">
        <is>
          <t>https://www.getapp.com/it-management-software/a/smartdeploy/</t>
        </is>
      </c>
      <c r="F11414" t="inlineStr">
        <is>
          <t>SmartDeploys unique layered approach enables single image management of Windows and applications.Read more about SmartDeploy</t>
        </is>
      </c>
    </row>
    <row r="11415">
      <c r="A11415" t="inlineStr">
        <is>
          <t>IT Management</t>
        </is>
      </c>
      <c r="B11415" t="inlineStr">
        <is>
          <t>IT Management</t>
        </is>
      </c>
      <c r="C11415" t="inlineStr">
        <is>
          <t>https://www.getapp.com/it-management-software/it-management/os/web-based</t>
        </is>
      </c>
      <c r="D11415" t="inlineStr">
        <is>
          <t>Domotz</t>
        </is>
      </c>
      <c r="E11415" t="inlineStr">
        <is>
          <t>https://www.getapp.com/it-management-software/a/domotz-pro/</t>
        </is>
      </c>
      <c r="F11415" t="inlineStr">
        <is>
          <t>Discover why MSPs, IT Professionals, and System Integrators trust our  IT Infrastructure Monitoring and Management Solution to monitor thousands of networks worldwide.Read more about Domotz</t>
        </is>
      </c>
    </row>
    <row r="11416">
      <c r="A11416" t="inlineStr">
        <is>
          <t>IT Management</t>
        </is>
      </c>
      <c r="B11416" t="inlineStr">
        <is>
          <t>IT Management</t>
        </is>
      </c>
      <c r="C11416" t="inlineStr">
        <is>
          <t>https://www.getapp.com/it-management-software/it-management/os/web-based</t>
        </is>
      </c>
      <c r="D11416" t="inlineStr">
        <is>
          <t>OpsGenie</t>
        </is>
      </c>
      <c r="E11416" t="inlineStr">
        <is>
          <t>https://www.getapp.com/it-management-software/a/opsgenie/</t>
        </is>
      </c>
      <c r="F11416"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11417">
      <c r="A11417" t="inlineStr">
        <is>
          <t>IT Management</t>
        </is>
      </c>
      <c r="B11417" t="inlineStr">
        <is>
          <t>IT Management</t>
        </is>
      </c>
      <c r="C11417" t="inlineStr">
        <is>
          <t>https://www.getapp.com/it-management-software/it-management/os/web-based</t>
        </is>
      </c>
      <c r="D11417" t="inlineStr">
        <is>
          <t>LogMeIn Resolve</t>
        </is>
      </c>
      <c r="E11417" t="inlineStr">
        <is>
          <t>https://www.getapp.com/customer-service-support-software/a/goto-resolve/</t>
        </is>
      </c>
      <c r="F11417"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11418">
      <c r="A11418" t="inlineStr">
        <is>
          <t>IT Management</t>
        </is>
      </c>
      <c r="B11418" t="inlineStr">
        <is>
          <t>IT Management</t>
        </is>
      </c>
      <c r="C11418" t="inlineStr">
        <is>
          <t>https://www.getapp.com/it-management-software/it-management/os/web-based</t>
        </is>
      </c>
      <c r="D11418" t="inlineStr">
        <is>
          <t>GoodAccess</t>
        </is>
      </c>
      <c r="E11418" t="inlineStr">
        <is>
          <t>https://www.getapp.com/it-management-software/a/goodaccess/</t>
        </is>
      </c>
      <c r="F11418" t="inlineStr">
        <is>
          <t>Cybersecurity platform (SASE/SSE) that enables easy Zero Trust Architecture implementation for medium enterprises, any scale.Read more about GoodAccess</t>
        </is>
      </c>
    </row>
    <row r="11419">
      <c r="A11419" t="inlineStr">
        <is>
          <t>IT Management</t>
        </is>
      </c>
      <c r="B11419" t="inlineStr">
        <is>
          <t>IT Management</t>
        </is>
      </c>
      <c r="C11419" t="inlineStr">
        <is>
          <t>https://www.getapp.com/it-management-software/it-management/os/web-based</t>
        </is>
      </c>
      <c r="D11419" t="inlineStr">
        <is>
          <t>baramundi Management Suite</t>
        </is>
      </c>
      <c r="E11419" t="inlineStr">
        <is>
          <t>https://www.getapp.com/security-software/a/baramundi-management-suite/</t>
        </is>
      </c>
      <c r="F11419"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11420">
      <c r="A11420" t="inlineStr">
        <is>
          <t>IT Management</t>
        </is>
      </c>
      <c r="B11420" t="inlineStr">
        <is>
          <t>IT Management</t>
        </is>
      </c>
      <c r="C11420" t="inlineStr">
        <is>
          <t>https://www.getapp.com/it-management-software/it-management/os/web-based</t>
        </is>
      </c>
      <c r="D11420" t="inlineStr">
        <is>
          <t>RealVNC Connect</t>
        </is>
      </c>
      <c r="E11420" t="inlineStr">
        <is>
          <t>https://www.getapp.com/customer-service-support-software/a/vnc-connect/</t>
        </is>
      </c>
      <c r="F11420" t="inlineStr">
        <is>
          <t>VNC® Connect is fully encrypted remote desktop for cloud &amp; offline connections across multiple platforms.Read more about RealVNC Connect</t>
        </is>
      </c>
    </row>
    <row r="11421">
      <c r="A11421" t="inlineStr">
        <is>
          <t>IT Management</t>
        </is>
      </c>
      <c r="B11421" t="inlineStr">
        <is>
          <t>IT Management</t>
        </is>
      </c>
      <c r="C11421" t="inlineStr">
        <is>
          <t>https://www.getapp.com/it-management-software/it-management/os/web-based</t>
        </is>
      </c>
      <c r="D11421" t="inlineStr">
        <is>
          <t>xMatters</t>
        </is>
      </c>
      <c r="E11421" t="inlineStr">
        <is>
          <t>https://www.getapp.com/it-management-software/a/xmatters/</t>
        </is>
      </c>
      <c r="F11421" t="inlineStr">
        <is>
          <t>xMatters is an actionable IT alerting platform that relays data between systems while engaging the right people to resolve incidents faster.Read more about xMatters</t>
        </is>
      </c>
    </row>
    <row r="11422">
      <c r="A11422" t="inlineStr">
        <is>
          <t>IT Management</t>
        </is>
      </c>
      <c r="B11422" t="inlineStr">
        <is>
          <t>IT Management</t>
        </is>
      </c>
      <c r="C11422" t="inlineStr">
        <is>
          <t>https://www.getapp.com/it-management-software/it-management/os/web-based</t>
        </is>
      </c>
      <c r="D11422" t="inlineStr">
        <is>
          <t>Reftab</t>
        </is>
      </c>
      <c r="E11422" t="inlineStr">
        <is>
          <t>https://www.getapp.com/operations-management-software/a/reftab/</t>
        </is>
      </c>
      <c r="F11422" t="inlineStr">
        <is>
          <t>Reftab is an asset management and tracking solution for businesses to track IT hardware assets, licenses, and accessories. The cloud-based tool offers features including a check in and check out functionality, barcode and QR-code scanning, loan tracking, asset reservations, reporting, and more.Read more about Reftab</t>
        </is>
      </c>
    </row>
    <row r="11423">
      <c r="A11423" t="inlineStr">
        <is>
          <t>IT Management</t>
        </is>
      </c>
      <c r="B11423" t="inlineStr">
        <is>
          <t>IT Management</t>
        </is>
      </c>
      <c r="C11423" t="inlineStr">
        <is>
          <t>https://www.getapp.com/it-management-software/it-management/os/web-based</t>
        </is>
      </c>
      <c r="D11423" t="inlineStr">
        <is>
          <t>InvGate Service Management</t>
        </is>
      </c>
      <c r="E11423" t="inlineStr">
        <is>
          <t>https://www.getapp.com/it-management-software/a/service-desk/</t>
        </is>
      </c>
      <c r="F11423" t="inlineStr">
        <is>
          <t>InvGate Service Desk is web-based solution designed to streamline and optimize IT service delivery and support. InvGate features include gamification rewards and motivation, problem and change management, hardware and software tracking, knowledge base and self-service portals, and more.Read more about InvGate Service Management</t>
        </is>
      </c>
    </row>
    <row r="11424">
      <c r="A11424" t="inlineStr">
        <is>
          <t>IT Management</t>
        </is>
      </c>
      <c r="B11424" t="inlineStr">
        <is>
          <t>IT Management</t>
        </is>
      </c>
      <c r="C11424" t="inlineStr">
        <is>
          <t>https://www.getapp.com/it-management-software/it-management/os/web-based</t>
        </is>
      </c>
      <c r="D11424" t="inlineStr">
        <is>
          <t>N-sight</t>
        </is>
      </c>
      <c r="E11424" t="inlineStr">
        <is>
          <t>https://www.getapp.com/it-management-software/a/solarwinds-msp-rmm/</t>
        </is>
      </c>
      <c r="F11424" t="inlineStr">
        <is>
          <t>N-able RMM is a remote monitoring and management platform designed to make managing, maintaining, and protecting IT easy.Read more about N-sight</t>
        </is>
      </c>
    </row>
    <row r="11425">
      <c r="A11425" t="inlineStr">
        <is>
          <t>IT Management</t>
        </is>
      </c>
      <c r="B11425" t="inlineStr">
        <is>
          <t>IT Management</t>
        </is>
      </c>
      <c r="C11425" t="inlineStr">
        <is>
          <t>https://www.getapp.com/it-management-software/it-management/os/web-based</t>
        </is>
      </c>
      <c r="D11425" t="inlineStr">
        <is>
          <t>LogMeIn Pro</t>
        </is>
      </c>
      <c r="E11425" t="inlineStr">
        <is>
          <t>https://www.getapp.com/it-management-software/a/logmein-pro/</t>
        </is>
      </c>
      <c r="F11425" t="inlineStr">
        <is>
          <t>LogMeIn Pro by GoTo  is a remote access tool for individuals and small businesses which enables users to remotely control their computer from any location, and get full access to the desktop as well as all applications, files and information from another computer or mobile device.Read more about LogMeIn Pro</t>
        </is>
      </c>
    </row>
    <row r="11426">
      <c r="A11426" t="inlineStr">
        <is>
          <t>IT Management</t>
        </is>
      </c>
      <c r="B11426" t="inlineStr">
        <is>
          <t>IT Management</t>
        </is>
      </c>
      <c r="C11426" t="inlineStr">
        <is>
          <t>https://www.getapp.com/it-management-software/it-management/os/web-based</t>
        </is>
      </c>
      <c r="D11426" t="inlineStr">
        <is>
          <t>LogicMonitor</t>
        </is>
      </c>
      <c r="E11426" t="inlineStr">
        <is>
          <t>https://www.getapp.com/it-management-software/a/logicmonitor/</t>
        </is>
      </c>
      <c r="F11426" t="inlineStr">
        <is>
          <t>LogicMonitor offers a full-stack observability platform for MSPs and enterprises that’s fully-automated, cloud-first, and hybrid readyRead more about LogicMonitor</t>
        </is>
      </c>
    </row>
    <row r="11427">
      <c r="A11427" t="inlineStr">
        <is>
          <t>IT Management</t>
        </is>
      </c>
      <c r="B11427" t="inlineStr">
        <is>
          <t>IT Management</t>
        </is>
      </c>
      <c r="C11427" t="inlineStr">
        <is>
          <t>https://www.getapp.com/it-management-software/it-management/os/web-based</t>
        </is>
      </c>
      <c r="D11427" t="inlineStr">
        <is>
          <t>Pandora FMS</t>
        </is>
      </c>
      <c r="E11427" t="inlineStr">
        <is>
          <t>https://www.getapp.com/security-software/a/pandora-fms/</t>
        </is>
      </c>
      <c r="F11427"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11428">
      <c r="A11428" t="inlineStr">
        <is>
          <t>IT Management</t>
        </is>
      </c>
      <c r="B11428" t="inlineStr">
        <is>
          <t>IT Management</t>
        </is>
      </c>
      <c r="C11428" t="inlineStr">
        <is>
          <t>https://www.getapp.com/it-management-software/it-management/os/web-based</t>
        </is>
      </c>
      <c r="D11428" t="inlineStr">
        <is>
          <t>Cisco Meraki</t>
        </is>
      </c>
      <c r="E11428" t="inlineStr">
        <is>
          <t>https://www.getapp.com/it-communications-software/a/meraki-systems-manager/</t>
        </is>
      </c>
      <c r="F11428" t="inlineStr">
        <is>
          <t>Cisco Meraki offers the only solution that provides unified management of mobile devices, Macs, PCs, and the entire network from a centralized dashboard. Enforce device security policies, deploy software and apps, and perform remote, live troubleshooting on thousands of managed devices.Read more about Cisco Meraki</t>
        </is>
      </c>
    </row>
    <row r="11429">
      <c r="A11429" t="inlineStr">
        <is>
          <t>IT Management</t>
        </is>
      </c>
      <c r="B11429" t="inlineStr">
        <is>
          <t>IT Management</t>
        </is>
      </c>
      <c r="C11429" t="inlineStr">
        <is>
          <t>https://www.getapp.com/it-management-software/it-management/os/web-based</t>
        </is>
      </c>
      <c r="D11429" t="inlineStr">
        <is>
          <t>Auvik</t>
        </is>
      </c>
      <c r="E11429" t="inlineStr">
        <is>
          <t>https://www.getapp.com/it-management-software/a/auvik/</t>
        </is>
      </c>
      <c r="F11429" t="inlineStr">
        <is>
          <t>Auvik's cloud-based network management software supports over 15,000 device types from more than 700 vendors to give you instant insight into your network while automating complex and time-consuming tasks. With Auvik, you get complete network visibility and control.Read more about Auvik</t>
        </is>
      </c>
    </row>
    <row r="11430">
      <c r="A11430" t="inlineStr">
        <is>
          <t>IT Management</t>
        </is>
      </c>
      <c r="B11430" t="inlineStr">
        <is>
          <t>IT Management</t>
        </is>
      </c>
      <c r="C11430" t="inlineStr">
        <is>
          <t>https://www.getapp.com/it-management-software/it-management/os/web-based</t>
        </is>
      </c>
      <c r="D11430" t="inlineStr">
        <is>
          <t>Vivantio</t>
        </is>
      </c>
      <c r="E11430" t="inlineStr">
        <is>
          <t>https://www.getapp.com/it-management-software/a/vivantio/</t>
        </is>
      </c>
      <c r="F11430" t="inlineStr">
        <is>
          <t>Vivantio is a leading provider of service management software for both internal- and external-facing teams. Centralize your service operations across IT, HR, GRC, Facilities, Finance, Legal and B2B Customer Support.Read more about Vivantio</t>
        </is>
      </c>
    </row>
    <row r="11431">
      <c r="A11431" t="inlineStr">
        <is>
          <t>IT Management</t>
        </is>
      </c>
      <c r="B11431" t="inlineStr">
        <is>
          <t>IT Management</t>
        </is>
      </c>
      <c r="C11431" t="inlineStr">
        <is>
          <t>https://www.getapp.com/it-management-software/it-management/os/web-based</t>
        </is>
      </c>
      <c r="D11431" t="inlineStr">
        <is>
          <t>ConnectWise PSA</t>
        </is>
      </c>
      <c r="E11431" t="inlineStr">
        <is>
          <t>https://www.getapp.com/operations-management-software/a/connectwise-manage/</t>
        </is>
      </c>
      <c r="F11431" t="inlineStr">
        <is>
          <t>ConnectWise PSA (formerly ConnectWise Manage) is a business management platform designed to run technology solution business, connecting everything to allow for superior service delivery, know businesses better, discover full-visibility billing, and handle handoffs without hiccups.Read more about ConnectWise PSA</t>
        </is>
      </c>
    </row>
    <row r="11432">
      <c r="A11432" t="inlineStr">
        <is>
          <t>IT Management</t>
        </is>
      </c>
      <c r="B11432" t="inlineStr">
        <is>
          <t>IT Management</t>
        </is>
      </c>
      <c r="C11432" t="inlineStr">
        <is>
          <t>https://www.getapp.com/it-management-software/it-management/os/web-based</t>
        </is>
      </c>
      <c r="D11432" t="inlineStr">
        <is>
          <t>Orchestry Software</t>
        </is>
      </c>
      <c r="E11432" t="inlineStr">
        <is>
          <t>https://www.getapp.com/collaboration-software/a/orchestry-software/</t>
        </is>
      </c>
      <c r="F11432" t="inlineStr">
        <is>
          <t>Orchestry is an IT management and access governance solution that helps businesses streamline processes related to application lifecycle management, Microsoft administration center management, compliance monitoring, Teams workspace templating, and more on a centralized platform.Read more about Orchestry Software</t>
        </is>
      </c>
    </row>
    <row r="11433">
      <c r="A11433" t="inlineStr">
        <is>
          <t>IT Management</t>
        </is>
      </c>
      <c r="B11433" t="inlineStr">
        <is>
          <t>IT Management</t>
        </is>
      </c>
      <c r="C11433" t="inlineStr">
        <is>
          <t>https://www.getapp.com/it-management-software/it-management/os/web-based</t>
        </is>
      </c>
      <c r="D11433" t="inlineStr">
        <is>
          <t>Perimeter 81</t>
        </is>
      </c>
      <c r="E11433" t="inlineStr">
        <is>
          <t>https://www.getapp.com/security-software/a/perimeter-81/</t>
        </is>
      </c>
      <c r="F11433" t="inlineStr">
        <is>
          <t>Perimeter 81 is a leading Zero Trust Network Access platform, ensuring secure remote access from anywhere. Fully monitor and secure your organization’s most valuable resources from a single dashboard.Read more about Perimeter 81</t>
        </is>
      </c>
    </row>
    <row r="11434">
      <c r="A11434" t="inlineStr">
        <is>
          <t>IT Management</t>
        </is>
      </c>
      <c r="B11434" t="inlineStr">
        <is>
          <t>IT Management</t>
        </is>
      </c>
      <c r="C11434" t="inlineStr">
        <is>
          <t>https://www.getapp.com/it-management-software/it-management/os/web-based</t>
        </is>
      </c>
      <c r="D11434" t="inlineStr">
        <is>
          <t>AssetCues</t>
        </is>
      </c>
      <c r="E11434" t="inlineStr">
        <is>
          <t>https://www.getapp.com/operations-management-software/a/assetcues/</t>
        </is>
      </c>
      <c r="F11434" t="inlineStr">
        <is>
          <t>AssetCues specializes in fixed assets audit and tracking software that can interface with all leading ERPs for a complete asset lifecycle management.Read more about AssetCues</t>
        </is>
      </c>
    </row>
    <row r="11435">
      <c r="A11435" t="inlineStr">
        <is>
          <t>IT Management</t>
        </is>
      </c>
      <c r="B11435" t="inlineStr">
        <is>
          <t>IT Management</t>
        </is>
      </c>
      <c r="C11435" t="inlineStr">
        <is>
          <t>https://www.getapp.com/it-management-software/it-management/os/web-based</t>
        </is>
      </c>
      <c r="D11435" t="inlineStr">
        <is>
          <t>BlueFolder</t>
        </is>
      </c>
      <c r="E11435" t="inlineStr">
        <is>
          <t>https://www.getapp.com/operations-management-software/a/bluefolder/</t>
        </is>
      </c>
      <c r="F11435" t="inlineStr">
        <is>
          <t>BlueFolder is a web-based IT Service Management software solution with powerful, yet easy-to-use features such as robust ticket management, scheduling/dispatch, a self-service customer portal, billing, and more. Get a demo to see BlueFolder in action.Read more about BlueFolder</t>
        </is>
      </c>
    </row>
    <row r="11436">
      <c r="A11436" t="inlineStr">
        <is>
          <t>IT Management</t>
        </is>
      </c>
      <c r="B11436" t="inlineStr">
        <is>
          <t>IT Management</t>
        </is>
      </c>
      <c r="C11436" t="inlineStr">
        <is>
          <t>https://www.getapp.com/it-management-software/it-management/os/web-based</t>
        </is>
      </c>
      <c r="D11436" t="inlineStr">
        <is>
          <t>Avast Essential Business Security</t>
        </is>
      </c>
      <c r="E11436" t="inlineStr">
        <is>
          <t>https://www.getapp.com/security-software/a/avast-business-antivirus/</t>
        </is>
      </c>
      <c r="F11436" t="inlineStr">
        <is>
          <t>Avast Essential Business Security helps deliver device security for small businesses that want remote visibility and centrally controlled protection against viruses, phishing, ransomware, and advanced cyberattacks.Read more about Avast Essential Business Security</t>
        </is>
      </c>
    </row>
    <row r="11437">
      <c r="A11437" t="inlineStr">
        <is>
          <t>IT Management</t>
        </is>
      </c>
      <c r="B11437" t="inlineStr">
        <is>
          <t>IT Management</t>
        </is>
      </c>
      <c r="C11437" t="inlineStr">
        <is>
          <t>https://www.getapp.com/it-management-software/it-management/os/web-based</t>
        </is>
      </c>
      <c r="D11437" t="inlineStr">
        <is>
          <t>monday service</t>
        </is>
      </c>
      <c r="E11437" t="inlineStr">
        <is>
          <t>https://www.getapp.com/it-management-software/a/monday-service/</t>
        </is>
      </c>
      <c r="F11437" t="inlineStr">
        <is>
          <t>monday service is a service platform that helps organizations deliver exceptional support experiences. The platform caters to various service teams, including IT, customer service, and HR. At the core of Monday service are powerful AI automations that enable businesses to streamline critical service processes. The platform automatically classifies incoming tickets by type, urgency, sentiment, and department, enabling agents to focus on the most pressing issues.Read more about monday service</t>
        </is>
      </c>
    </row>
    <row r="11438">
      <c r="A11438" t="inlineStr">
        <is>
          <t>IT Management</t>
        </is>
      </c>
      <c r="B11438" t="inlineStr">
        <is>
          <t>IT Management</t>
        </is>
      </c>
      <c r="C11438" t="inlineStr">
        <is>
          <t>https://www.getapp.com/it-management-software/it-management/os/web-based</t>
        </is>
      </c>
      <c r="D11438" t="inlineStr">
        <is>
          <t>AWS Management Console</t>
        </is>
      </c>
      <c r="E11438" t="inlineStr">
        <is>
          <t>https://www.getapp.com/it-management-software/a/aws-management-console/</t>
        </is>
      </c>
      <c r="F11438" t="inlineStr">
        <is>
          <t>AWS Management Console is an application performance management software that helps businesses in the retail, IT, advertising, marketing, and other sectors access AWS Cloud to manage accounts and build new applications. The platform enables administrators to configure services, track service usage, create groups, and troubleshoot issues on a unified interface.Read more about AWS Management Console</t>
        </is>
      </c>
    </row>
    <row r="11439">
      <c r="A11439" t="inlineStr">
        <is>
          <t>IT Management</t>
        </is>
      </c>
      <c r="B11439" t="inlineStr">
        <is>
          <t>IT Management</t>
        </is>
      </c>
      <c r="C11439" t="inlineStr">
        <is>
          <t>https://www.getapp.com/it-management-software/it-management/os/web-based</t>
        </is>
      </c>
      <c r="D11439" t="inlineStr">
        <is>
          <t>Corner Bowl Server Manager</t>
        </is>
      </c>
      <c r="E11439" t="inlineStr">
        <is>
          <t>https://www.getapp.com/it-management-software/a/corner-bowl-server-manager/</t>
        </is>
      </c>
      <c r="F11439" t="inlineStr">
        <is>
          <t>Corner Bowl Server Manager is a SIEM, an Uptime Monitor, an Event Log Monitor, a Syslog Server, an Azure Active Directory Audit Log Manager, a File Integrity Monitor (FIM), an SSL Certificate Monitor, a Service Monitor and much more. Generate compliance reports and get real-time notifications.Read more about Corner Bowl Server Manager</t>
        </is>
      </c>
    </row>
    <row r="11440">
      <c r="A11440" t="inlineStr">
        <is>
          <t>IT Management</t>
        </is>
      </c>
      <c r="B11440" t="inlineStr">
        <is>
          <t>IT Management</t>
        </is>
      </c>
      <c r="C11440" t="inlineStr">
        <is>
          <t>https://www.getapp.com/it-management-software/it-management/os/web-based</t>
        </is>
      </c>
      <c r="D11440" t="inlineStr">
        <is>
          <t>N-central</t>
        </is>
      </c>
      <c r="E11440" t="inlineStr">
        <is>
          <t>https://www.getapp.com/it-management-software/a/solarwinds-n-central/</t>
        </is>
      </c>
      <c r="F11440" t="inlineStr">
        <is>
          <t>N-able N-central® is an endpoint detection and response software designed to help managed service providers (MSPs) prevent, detect, respond to, and recover from threats.Read more about N-central</t>
        </is>
      </c>
    </row>
    <row r="11441">
      <c r="A11441" t="inlineStr">
        <is>
          <t>IT Management</t>
        </is>
      </c>
      <c r="B11441" t="inlineStr">
        <is>
          <t>IT Management</t>
        </is>
      </c>
      <c r="C11441" t="inlineStr">
        <is>
          <t>https://www.getapp.com/it-management-software/it-management/os/web-based</t>
        </is>
      </c>
      <c r="D11441" t="inlineStr">
        <is>
          <t>Device42</t>
        </is>
      </c>
      <c r="E11441" t="inlineStr">
        <is>
          <t>https://www.getapp.com/it-management-software/a/device42/</t>
        </is>
      </c>
      <c r="F11441" t="inlineStr">
        <is>
          <t>Device42 is an IT infrastructure solution for the management of assets, devices, IP addresses, cabling, inter-dependencies, role-based access, auditing and moreRead more about Device42</t>
        </is>
      </c>
    </row>
    <row r="11442">
      <c r="A11442" t="inlineStr">
        <is>
          <t>IT Management</t>
        </is>
      </c>
      <c r="B11442" t="inlineStr">
        <is>
          <t>IT Management</t>
        </is>
      </c>
      <c r="C11442" t="inlineStr">
        <is>
          <t>https://www.getapp.com/it-management-software/it-management/os/web-based</t>
        </is>
      </c>
      <c r="D11442" t="inlineStr">
        <is>
          <t>Autotask PSA</t>
        </is>
      </c>
      <c r="E11442" t="inlineStr">
        <is>
          <t>https://www.getapp.com/operations-management-software/a/autotask-psa/</t>
        </is>
      </c>
      <c r="F11442" t="inlineStr">
        <is>
          <t>Autotask PSA is an intelligent IT business management platform providing a singular view across the entire business (services, internal operations, customers, and prospects) to improve efficiency, accountability, insight, and profitability.Read more about Autotask PSA</t>
        </is>
      </c>
    </row>
    <row r="11443">
      <c r="A11443" t="inlineStr">
        <is>
          <t>IT Management</t>
        </is>
      </c>
      <c r="B11443" t="inlineStr">
        <is>
          <t>IT Management</t>
        </is>
      </c>
      <c r="C11443" t="inlineStr">
        <is>
          <t>https://www.getapp.com/it-management-software/it-management/os/web-based</t>
        </is>
      </c>
      <c r="D11443" t="inlineStr">
        <is>
          <t>Kaseya VSA</t>
        </is>
      </c>
      <c r="E11443" t="inlineStr">
        <is>
          <t>https://www.getapp.com/it-management-software/a/kaseya-vsa/</t>
        </is>
      </c>
      <c r="F11443" t="inlineStr">
        <is>
          <t>Manage all of IT from a single integrated console with Kaseya VSA. Includes automated discovery and management of hardware, software, and systems inventory.Read more about Kaseya VSA</t>
        </is>
      </c>
    </row>
    <row r="11444">
      <c r="A11444" t="inlineStr">
        <is>
          <t>IT Management</t>
        </is>
      </c>
      <c r="B11444" t="inlineStr">
        <is>
          <t>IT Management</t>
        </is>
      </c>
      <c r="C11444" t="inlineStr">
        <is>
          <t>https://www.getapp.com/it-management-software/it-management/os/web-based</t>
        </is>
      </c>
      <c r="D11444" t="inlineStr">
        <is>
          <t>Obkio</t>
        </is>
      </c>
      <c r="E11444" t="inlineStr">
        <is>
          <t>https://www.getapp.com/it-management-software/a/obkio/</t>
        </is>
      </c>
      <c r="F11444" t="inlineStr">
        <is>
          <t>Obkio is a simple Network Monitoring and Troubleshooting SaaS solution designed to monitor end-to-end network performance (from WAN to LAN), of all networks types (SD-WAN, MPLS, VPN, Cloud) from the end user perspective. Identify the data you need to troubleshoot and improve the end-user experience.Read more about Obkio</t>
        </is>
      </c>
    </row>
    <row r="11445">
      <c r="A11445" t="inlineStr">
        <is>
          <t>IT Management</t>
        </is>
      </c>
      <c r="B11445" t="inlineStr">
        <is>
          <t>IT Management</t>
        </is>
      </c>
      <c r="C11445" t="inlineStr">
        <is>
          <t>https://www.getapp.com/it-management-software/it-management/os/web-based</t>
        </is>
      </c>
      <c r="D11445" t="inlineStr">
        <is>
          <t>ManageEngine Endpoint Central MSP</t>
        </is>
      </c>
      <c r="E11445" t="inlineStr">
        <is>
          <t>https://www.getapp.com/all-software/a/manageengine-desktop-central-msp/</t>
        </is>
      </c>
      <c r="F11445" t="inlineStr">
        <is>
          <t>ManageEngine Endpoint Central MSP is a holistic endpoint management software designed to help MSPs (Managed Service Providers) efficiently manage their clients' desktops, servers, laptops, and mobile devices from a single, central location. It can be deployed as a free edition for small MSPs or an enterprise edition for larger MSPs.Read more about ManageEngine Endpoint Central MSP</t>
        </is>
      </c>
    </row>
    <row r="11446">
      <c r="A11446" t="inlineStr">
        <is>
          <t>IT Management</t>
        </is>
      </c>
      <c r="B11446" t="inlineStr">
        <is>
          <t>IT Management</t>
        </is>
      </c>
      <c r="C11446" t="inlineStr">
        <is>
          <t>https://www.getapp.com/it-management-software/it-management/os/web-based</t>
        </is>
      </c>
      <c r="D11446" t="inlineStr">
        <is>
          <t>PRTG Enterprise Monitor</t>
        </is>
      </c>
      <c r="E11446" t="inlineStr">
        <is>
          <t>https://www.getapp.com/it-management-software/a/prtg-enterprise-monitor/</t>
        </is>
      </c>
      <c r="F11446" t="inlineStr">
        <is>
          <t>One solution for your entire monitoring, from infrastructure to network, from applications to cloud services, from databases to storage, from virtual environments to IoT, and much more. PRTG Enterprise Monitor also minimizes alert noise and ensures that you never miss information that matters.Read more about PRTG Enterprise Monitor</t>
        </is>
      </c>
    </row>
    <row r="11447">
      <c r="A11447" t="inlineStr">
        <is>
          <t>IT Management</t>
        </is>
      </c>
      <c r="B11447" t="inlineStr">
        <is>
          <t>IT Management</t>
        </is>
      </c>
      <c r="C11447" t="inlineStr">
        <is>
          <t>https://www.getapp.com/it-management-software/it-management/os/web-based</t>
        </is>
      </c>
      <c r="D11447" t="inlineStr">
        <is>
          <t>Dynatrace</t>
        </is>
      </c>
      <c r="E11447" t="inlineStr">
        <is>
          <t>https://www.getapp.com/it-management-software/a/ruxit/</t>
        </is>
      </c>
      <c r="F11447" t="inlineStr">
        <is>
          <t>Dynatrace Ruixt is an all-in-one application performance monitoringRead more about Dynatrace</t>
        </is>
      </c>
    </row>
    <row r="11448">
      <c r="A11448" t="inlineStr">
        <is>
          <t>IT Management</t>
        </is>
      </c>
      <c r="B11448" t="inlineStr">
        <is>
          <t>IT Management</t>
        </is>
      </c>
      <c r="C11448" t="inlineStr">
        <is>
          <t>https://www.getapp.com/it-management-software/it-management/os/web-based</t>
        </is>
      </c>
      <c r="D11448" t="inlineStr">
        <is>
          <t>ManageEngine ADManager Plus</t>
        </is>
      </c>
      <c r="E11448" t="inlineStr">
        <is>
          <t>https://www.getapp.com/it-management-software/a/admanager-plus/</t>
        </is>
      </c>
      <c r="F11448" t="inlineStr">
        <is>
          <t>ADManager Plus simplifies daily IT operations by unifying Active Directory, Microsoft 365, Google Workspace, and Exchange management. It automates tasks like provisioning and cleanup, offers 200+ reports, and enables secure delegation for efficiency.Read more about ManageEngine ADManager Plus</t>
        </is>
      </c>
    </row>
    <row r="11449">
      <c r="A11449" t="inlineStr">
        <is>
          <t>IT Management</t>
        </is>
      </c>
      <c r="B11449" t="inlineStr">
        <is>
          <t>IT Management</t>
        </is>
      </c>
      <c r="C11449" t="inlineStr">
        <is>
          <t>https://www.getapp.com/it-management-software/it-management/os/web-based</t>
        </is>
      </c>
      <c r="D11449" t="inlineStr">
        <is>
          <t>ConnectWise Automate</t>
        </is>
      </c>
      <c r="E11449" t="inlineStr">
        <is>
          <t>https://www.getapp.com/it-management-software/a/connectwise-automate/</t>
        </is>
      </c>
      <c r="F11449" t="inlineStr">
        <is>
          <t>Boost the effectiveness of your IT teams and simplify every aspect of your business with flexible remote monitoring and management from ConnectWise Automate.Read more about ConnectWise Automate</t>
        </is>
      </c>
    </row>
    <row r="11450">
      <c r="A11450" t="inlineStr">
        <is>
          <t>IT Management</t>
        </is>
      </c>
      <c r="B11450" t="inlineStr">
        <is>
          <t>IT Management</t>
        </is>
      </c>
      <c r="C11450" t="inlineStr">
        <is>
          <t>https://www.getapp.com/it-management-software/it-management/os/web-based</t>
        </is>
      </c>
      <c r="D11450" t="inlineStr">
        <is>
          <t>Network Performance Monitor</t>
        </is>
      </c>
      <c r="E11450" t="inlineStr">
        <is>
          <t>https://www.getapp.com/it-management-software/a/network-performance-monitor/</t>
        </is>
      </c>
      <c r="F11450"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11451">
      <c r="A11451" t="inlineStr">
        <is>
          <t>IT Management</t>
        </is>
      </c>
      <c r="B11451" t="inlineStr">
        <is>
          <t>IT Management</t>
        </is>
      </c>
      <c r="C11451" t="inlineStr">
        <is>
          <t>https://www.getapp.com/it-management-software/it-management/os/web-based</t>
        </is>
      </c>
      <c r="D11451" t="inlineStr">
        <is>
          <t>Lansweeper</t>
        </is>
      </c>
      <c r="E11451" t="inlineStr">
        <is>
          <t>https://www.getapp.com/all-software/a/lansweeper/</t>
        </is>
      </c>
      <c r="F11451" t="inlineStr">
        <is>
          <t>Lansweeper is an IT Asset Management solution that provides network discovery of all connected devices, users, and software within your IT estate. Lansweeper's advanced device recognition capabilities allow for complete visibility across your entire IT estate, in one centralized IT inventory.Read more about Lansweeper</t>
        </is>
      </c>
    </row>
    <row r="11452">
      <c r="A11452" t="inlineStr">
        <is>
          <t>IT Management</t>
        </is>
      </c>
      <c r="B11452" t="inlineStr">
        <is>
          <t>IT Management</t>
        </is>
      </c>
      <c r="C11452" t="inlineStr">
        <is>
          <t>https://www.getapp.com/it-management-software/it-management/os/web-based</t>
        </is>
      </c>
      <c r="D11452" t="inlineStr">
        <is>
          <t>SoftActivity Monitor</t>
        </is>
      </c>
      <c r="E11452" t="inlineStr">
        <is>
          <t>https://www.getapp.com/it-management-software/a/softactivity-monitor/</t>
        </is>
      </c>
      <c r="F11452" t="inlineStr">
        <is>
          <t>SoftActivity Monitor is a cloud-based employee monitoring solution that helps businesses monitor staff activities to protect enterprise systems from internal threats. The system captures employees’ screen activities, logs websites visited, programs used, keystrokes typed and programs executed. This software product can also be used as an employee time tracker, helping businesses to manage staffing costs more effectively while improving productivity.Read more about SoftActivity Monitor</t>
        </is>
      </c>
    </row>
    <row r="11453">
      <c r="A11453" t="inlineStr">
        <is>
          <t>IT Management</t>
        </is>
      </c>
      <c r="B11453" t="inlineStr">
        <is>
          <t>IT Management</t>
        </is>
      </c>
      <c r="C11453" t="inlineStr">
        <is>
          <t>https://www.getapp.com/it-management-software/it-management/os/web-based</t>
        </is>
      </c>
      <c r="D11453" t="inlineStr">
        <is>
          <t>SuperOps</t>
        </is>
      </c>
      <c r="E11453" t="inlineStr">
        <is>
          <t>https://www.getapp.com/it-management-software/a/superops-ai/</t>
        </is>
      </c>
      <c r="F11453" t="inlineStr">
        <is>
          <t>SuperOps.ai is a PSA-RMM platform powered by automation and made for modern-age MSPs. Packed with features like asset, policy, patch, and client management, SuperOps.ai is on a mission to build the next-gen MSP platform.Read more about SuperOps</t>
        </is>
      </c>
    </row>
    <row r="11454">
      <c r="A11454" t="inlineStr">
        <is>
          <t>IT Management</t>
        </is>
      </c>
      <c r="B11454" t="inlineStr">
        <is>
          <t>IT Management</t>
        </is>
      </c>
      <c r="C11454" t="inlineStr">
        <is>
          <t>https://www.getapp.com/it-management-software/it-management/os/web-based</t>
        </is>
      </c>
      <c r="D11454" t="inlineStr">
        <is>
          <t>System Center</t>
        </is>
      </c>
      <c r="E11454" t="inlineStr">
        <is>
          <t>https://www.getapp.com/it-management-software/a/system-center/</t>
        </is>
      </c>
      <c r="F11454" t="inlineStr">
        <is>
          <t>System Center is a data center management software that helps businesses of all sizes monitor networks, system storage, security, and more. It offers integration with cloud platforms and provides teams the ability to gain insights into system analytics affecting the health of monitors.Read more about System Center</t>
        </is>
      </c>
    </row>
    <row r="11455">
      <c r="A11455" t="inlineStr">
        <is>
          <t>IT Management</t>
        </is>
      </c>
      <c r="B11455" t="inlineStr">
        <is>
          <t>IT Management</t>
        </is>
      </c>
      <c r="C11455" t="inlineStr">
        <is>
          <t>https://www.getapp.com/it-management-software/it-management/os/web-based</t>
        </is>
      </c>
      <c r="D11455" t="inlineStr">
        <is>
          <t>ActiveBatch</t>
        </is>
      </c>
      <c r="E11455" t="inlineStr">
        <is>
          <t>https://www.getapp.com/it-management-software/a/activebatch-workload-automation/</t>
        </is>
      </c>
      <c r="F11455" t="inlineStr">
        <is>
          <t>ActiveBatch is a workload automation and job scheduling software that helps businesses develop, optimize, and monitor IT operations, infrastructure, applications, and more. Features include change management, auto-remediation, alerts, a self-service portal, and role-based permissions.Read more about ActiveBatch</t>
        </is>
      </c>
    </row>
    <row r="11456">
      <c r="A11456" t="inlineStr">
        <is>
          <t>IT Management</t>
        </is>
      </c>
      <c r="B11456" t="inlineStr">
        <is>
          <t>IT Management</t>
        </is>
      </c>
      <c r="C11456" t="inlineStr">
        <is>
          <t>https://www.getapp.com/it-management-software/it-management/os/web-based</t>
        </is>
      </c>
      <c r="D11456" t="inlineStr">
        <is>
          <t>TANAZA</t>
        </is>
      </c>
      <c r="E11456" t="inlineStr">
        <is>
          <t>https://www.getapp.com/it-management-software/a/tanaza/</t>
        </is>
      </c>
      <c r="F11456" t="inlineStr">
        <is>
          <t>Tanaza is a cloud management platform designed to help businesses handle the configuration, deployment, and remote monitoring of Wi-Fi networks or access points using a Linux-based operating system. IT professionals can configure Internet Protocol (IP) addresses &amp; receive email alerts about faults.Read more about TANAZA</t>
        </is>
      </c>
    </row>
    <row r="11457">
      <c r="A11457" t="inlineStr">
        <is>
          <t>IT Management</t>
        </is>
      </c>
      <c r="B11457" t="inlineStr">
        <is>
          <t>IT Management</t>
        </is>
      </c>
      <c r="C11457" t="inlineStr">
        <is>
          <t>https://www.getapp.com/it-management-software/it-management/os/web-based</t>
        </is>
      </c>
      <c r="D11457" t="inlineStr">
        <is>
          <t>Syxsense</t>
        </is>
      </c>
      <c r="E11457" t="inlineStr">
        <is>
          <t>https://www.getapp.com/it-management-software/a/patch-manager/</t>
        </is>
      </c>
      <c r="F11457" t="inlineStr">
        <is>
          <t>Syxsense discovers all endpoints communicating over the network, with cross-platform support for Windows, Mac, Linux, iOS, and Android, so you can manage desktops, laptops, virtual machines, IoT, and mobile devices from one place. Supports integration with Active Directory.Read more about Syxsense</t>
        </is>
      </c>
    </row>
    <row r="11458">
      <c r="A11458" t="inlineStr">
        <is>
          <t>IT Management</t>
        </is>
      </c>
      <c r="B11458" t="inlineStr">
        <is>
          <t>IT Management</t>
        </is>
      </c>
      <c r="C11458" t="inlineStr">
        <is>
          <t>https://www.getapp.com/it-management-software/it-management/os/web-based</t>
        </is>
      </c>
      <c r="D11458" t="inlineStr">
        <is>
          <t>Alloy Navigator</t>
        </is>
      </c>
      <c r="E11458" t="inlineStr">
        <is>
          <t>https://www.getapp.com/it-management-software/a/alloy-navigator/</t>
        </is>
      </c>
      <c r="F11458" t="inlineStr">
        <is>
          <t>Alloy Navigator is an all-inclusive IT Service and Asset Management solution that provides thoughtful answers to your toughest IT challenges.Read more about Alloy Navigator</t>
        </is>
      </c>
    </row>
    <row r="11459">
      <c r="A11459" t="inlineStr">
        <is>
          <t>IT Management</t>
        </is>
      </c>
      <c r="B11459" t="inlineStr">
        <is>
          <t>IT Management</t>
        </is>
      </c>
      <c r="C11459" t="inlineStr">
        <is>
          <t>https://www.getapp.com/it-management-software/it-management/os/web-based</t>
        </is>
      </c>
      <c r="D11459" t="inlineStr">
        <is>
          <t>ManageEngine Remote Access Plus</t>
        </is>
      </c>
      <c r="E11459" t="inlineStr">
        <is>
          <t>https://www.getapp.com/customer-service-support-software/a/manageengine-remote-access-plus/</t>
        </is>
      </c>
      <c r="F11459" t="inlineStr">
        <is>
          <t>ManageEngine Remote Access Plus is an enterprise remote support software that enables IT help desk technicians and system administrators to remotely govern and troubleshoot Mac, Windows, and Linux computers anywhere around the globe, from a central locationRead more about ManageEngine Remote Access Plus</t>
        </is>
      </c>
    </row>
    <row r="11460">
      <c r="A11460" t="inlineStr">
        <is>
          <t>IT Management</t>
        </is>
      </c>
      <c r="B11460" t="inlineStr">
        <is>
          <t>IT Management</t>
        </is>
      </c>
      <c r="C11460" t="inlineStr">
        <is>
          <t>https://www.getapp.com/it-management-software/it-management/os/web-based</t>
        </is>
      </c>
      <c r="D11460" t="inlineStr">
        <is>
          <t>Panopta</t>
        </is>
      </c>
      <c r="E11460" t="inlineStr">
        <is>
          <t>https://www.getapp.com/it-management-software/a/panopta/</t>
        </is>
      </c>
      <c r="F11460" t="inlineStr">
        <is>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is>
      </c>
    </row>
    <row r="11461">
      <c r="A11461" t="inlineStr">
        <is>
          <t>IT Management</t>
        </is>
      </c>
      <c r="B11461" t="inlineStr">
        <is>
          <t>IT Management</t>
        </is>
      </c>
      <c r="C11461" t="inlineStr">
        <is>
          <t>https://www.getapp.com/it-management-software/it-management/os/web-based</t>
        </is>
      </c>
      <c r="D11461" t="inlineStr">
        <is>
          <t>ConnectWise SIEM</t>
        </is>
      </c>
      <c r="E11461" t="inlineStr">
        <is>
          <t>https://www.getapp.com/security-software/a/perch-security/</t>
        </is>
      </c>
      <c r="F11461" t="inlineStr">
        <is>
          <t>ConnectWise SIEM is a threat detection and response management software designed to help enterprises create, launch, and manage cybersecurity programs. The platform enables organizations to identify potential threats and malicious activities across networks &amp; connected devices via a unified portal.Read more about ConnectWise SIEM</t>
        </is>
      </c>
    </row>
    <row r="11462">
      <c r="A11462" t="inlineStr">
        <is>
          <t>IT Management</t>
        </is>
      </c>
      <c r="B11462" t="inlineStr">
        <is>
          <t>IT Management</t>
        </is>
      </c>
      <c r="C11462" t="inlineStr">
        <is>
          <t>https://www.getapp.com/it-management-software/it-management/os/web-based</t>
        </is>
      </c>
      <c r="D11462" t="inlineStr">
        <is>
          <t>Ummense</t>
        </is>
      </c>
      <c r="E11462" t="inlineStr">
        <is>
          <t>https://www.getapp.com/operations-management-software/a/ummense/</t>
        </is>
      </c>
      <c r="F11462"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11463">
      <c r="A11463" t="inlineStr">
        <is>
          <t>IT Management</t>
        </is>
      </c>
      <c r="B11463" t="inlineStr">
        <is>
          <t>IT Management</t>
        </is>
      </c>
      <c r="C11463" t="inlineStr">
        <is>
          <t>https://www.getapp.com/it-management-software/it-management/os/web-based</t>
        </is>
      </c>
      <c r="D11463" t="inlineStr">
        <is>
          <t>Deepser</t>
        </is>
      </c>
      <c r="E11463" t="inlineStr">
        <is>
          <t>https://www.getapp.com/it-management-software/a/deepser/</t>
        </is>
      </c>
      <c r="F11463" t="inlineStr">
        <is>
          <t>Manage all services in a single platform and organize support requests, improving customer satisfaction and optimizing the use of company resources. Deepser is modular and scalable: Ticketing, CMDB, ITAM, CRM etc. It allows a rapid implementation and various integrations.Read more about Deepser</t>
        </is>
      </c>
    </row>
    <row r="11464">
      <c r="A11464" t="inlineStr">
        <is>
          <t>IT Management</t>
        </is>
      </c>
      <c r="B11464" t="inlineStr">
        <is>
          <t>IT Management</t>
        </is>
      </c>
      <c r="C11464" t="inlineStr">
        <is>
          <t>https://www.getapp.com/it-management-software/it-management/os/web-based</t>
        </is>
      </c>
      <c r="D11464" t="inlineStr">
        <is>
          <t>Runecast</t>
        </is>
      </c>
      <c r="E11464" t="inlineStr">
        <is>
          <t>https://www.getapp.com/it-management-software/a/runecast-analyzer/</t>
        </is>
      </c>
      <c r="F11464" t="inlineStr">
        <is>
          <t>Runecast is a provider of a patented solution for IT Security and Operations teams. Forward-focused enterprises rely on Runecast for proactive risk mitigation, security compliance, operational efficiency &amp; mission-critical stability. To add proactiveness to your IT strategy, visit www.runecast.comRead more about Runecast</t>
        </is>
      </c>
    </row>
    <row r="11465">
      <c r="A11465" t="inlineStr">
        <is>
          <t>IT Management</t>
        </is>
      </c>
      <c r="B11465" t="inlineStr">
        <is>
          <t>IT Management</t>
        </is>
      </c>
      <c r="C11465" t="inlineStr">
        <is>
          <t>https://www.getapp.com/it-management-software/it-management/os/web-based</t>
        </is>
      </c>
      <c r="D11465" t="inlineStr">
        <is>
          <t>ReqView</t>
        </is>
      </c>
      <c r="E11465" t="inlineStr">
        <is>
          <t>https://www.getapp.com/it-management-software/a/reqview/</t>
        </is>
      </c>
      <c r="F11465" t="inlineStr">
        <is>
          <t>ReqView is the next generation requirements management solution for SMBs and enterprises from regulated industries with specific needs for risk driven approach, end-to-end traceability and full audit trail to comply with systems and software engineering standards.Read more about ReqView</t>
        </is>
      </c>
    </row>
    <row r="11466">
      <c r="A11466" t="inlineStr">
        <is>
          <t>IT Management</t>
        </is>
      </c>
      <c r="B11466" t="inlineStr">
        <is>
          <t>IT Management</t>
        </is>
      </c>
      <c r="C11466" t="inlineStr">
        <is>
          <t>https://www.getapp.com/it-management-software/it-management/os/web-based</t>
        </is>
      </c>
      <c r="D11466" t="inlineStr">
        <is>
          <t>Cato Networks Suite</t>
        </is>
      </c>
      <c r="E11466" t="inlineStr">
        <is>
          <t>https://www.getapp.com/security-software/a/cato-networks/</t>
        </is>
      </c>
      <c r="F11466" t="inlineStr">
        <is>
          <t>Cato Networks Suite is a SASE platform for companies. It is tasked to connect branch locations, physical data centers, cloud assets, and mobile users into a secure and centrally managed global network. It optimizes access via the cloud and transforms WAN without substantial IT resources.Read more about Cato Networks Suite</t>
        </is>
      </c>
    </row>
    <row r="11467">
      <c r="A11467" t="inlineStr">
        <is>
          <t>IT Management</t>
        </is>
      </c>
      <c r="B11467" t="inlineStr">
        <is>
          <t>IT Management</t>
        </is>
      </c>
      <c r="C11467" t="inlineStr">
        <is>
          <t>https://www.getapp.com/it-management-software/it-management/os/web-based</t>
        </is>
      </c>
      <c r="D11467" t="inlineStr">
        <is>
          <t>Deep Freeze</t>
        </is>
      </c>
      <c r="E11467" t="inlineStr">
        <is>
          <t>https://www.getapp.com/security-software/a/deep-freeze/</t>
        </is>
      </c>
      <c r="F11467" t="inlineStr">
        <is>
          <t>Deep Freeze offers developers a set of enterprise solutions to protect, manage and optimize IT assets on a cloud-based platform. Key features include device management, activity tracking, application security, maintenance and scheduling, asset administration, data protection, and power management.Read more about Deep Freeze</t>
        </is>
      </c>
    </row>
    <row r="11468">
      <c r="A11468" t="inlineStr">
        <is>
          <t>IT Management</t>
        </is>
      </c>
      <c r="B11468" t="inlineStr">
        <is>
          <t>IT Management</t>
        </is>
      </c>
      <c r="C11468" t="inlineStr">
        <is>
          <t>https://www.getapp.com/it-management-software/it-management/os/web-based</t>
        </is>
      </c>
      <c r="D11468" t="inlineStr">
        <is>
          <t>NetSupport Manager</t>
        </is>
      </c>
      <c r="E11468" t="inlineStr">
        <is>
          <t>https://www.getapp.com/customer-service-support-software/a/netsupport-manager/</t>
        </is>
      </c>
      <c r="F11468" t="inlineStr">
        <is>
          <t>Secure remote connection to critical systems, servers and users - from anywhere to anywhere!Read more about NetSupport Manager</t>
        </is>
      </c>
    </row>
    <row r="11469">
      <c r="A11469" t="inlineStr">
        <is>
          <t>IT Management</t>
        </is>
      </c>
      <c r="B11469" t="inlineStr">
        <is>
          <t>IT Management</t>
        </is>
      </c>
      <c r="C11469" t="inlineStr">
        <is>
          <t>https://www.getapp.com/it-management-software/it-management/os/web-based</t>
        </is>
      </c>
      <c r="D11469" t="inlineStr">
        <is>
          <t>AWS Systems Manager</t>
        </is>
      </c>
      <c r="E11469" t="inlineStr">
        <is>
          <t>https://www.getapp.com/it-management-software/a/aws-systems-manager/</t>
        </is>
      </c>
      <c r="F11469" t="inlineStr">
        <is>
          <t>AWS Systems Manager is a secure end-to-end management solution for resources on AWS and in multi-cloud and hybrid environments. It provides improved visibility and control, shortens the time to detect and resolve operational issues, maintains instance compliance, and automates configuration and ongoing management of applications and resources.Read more about AWS Systems Manager</t>
        </is>
      </c>
    </row>
    <row r="11470">
      <c r="A11470" t="inlineStr">
        <is>
          <t>IT Management</t>
        </is>
      </c>
      <c r="B11470" t="inlineStr">
        <is>
          <t>IT Management</t>
        </is>
      </c>
      <c r="C11470" t="inlineStr">
        <is>
          <t>https://www.getapp.com/it-management-software/it-management/os/web-based</t>
        </is>
      </c>
      <c r="D11470" t="inlineStr">
        <is>
          <t>Milvus</t>
        </is>
      </c>
      <c r="E11470" t="inlineStr">
        <is>
          <t>https://www.getapp.com/it-management-software/a/milvus/</t>
        </is>
      </c>
      <c r="F11470" t="inlineStr">
        <is>
          <t>Milvus is an IT management platform which is available only in Portuguese. The system includes capabilities for managing IT assets, help desks, support/issue tickets, service catalogs, remote access, file transfer, device discovery, IT inventory, asset monitoring, customer documentation, and more.Read more about Milvus</t>
        </is>
      </c>
    </row>
    <row r="11471">
      <c r="A11471" t="inlineStr">
        <is>
          <t>IT Management</t>
        </is>
      </c>
      <c r="B11471" t="inlineStr">
        <is>
          <t>IT Management</t>
        </is>
      </c>
      <c r="C11471" t="inlineStr">
        <is>
          <t>https://www.getapp.com/it-management-software/it-management/os/web-based</t>
        </is>
      </c>
      <c r="D11471" t="inlineStr">
        <is>
          <t>Nagios XI</t>
        </is>
      </c>
      <c r="E11471" t="inlineStr">
        <is>
          <t>https://www.getapp.com/it-management-software/a/nagios/</t>
        </is>
      </c>
      <c r="F11471" t="inlineStr">
        <is>
          <t>Monitor your IT infrastructure, spot problems before they occur, know immediately when problems arise, share availability data with stakeholders, detect security breaches, plan &amp; budget for IT upgrades, reduce downtime &amp; business lossesRead more about Nagios XI</t>
        </is>
      </c>
    </row>
    <row r="11472">
      <c r="A11472" t="inlineStr">
        <is>
          <t>IT Management</t>
        </is>
      </c>
      <c r="B11472" t="inlineStr">
        <is>
          <t>IT Management</t>
        </is>
      </c>
      <c r="C11472" t="inlineStr">
        <is>
          <t>https://www.getapp.com/it-management-software/it-management/os/web-based</t>
        </is>
      </c>
      <c r="D11472" t="inlineStr">
        <is>
          <t>Checkmk</t>
        </is>
      </c>
      <c r="E11472" t="inlineStr">
        <is>
          <t>https://www.getapp.com/it-management-software/a/check-mk/</t>
        </is>
      </c>
      <c r="F11472" t="inlineStr">
        <is>
          <t>Checkmk is an excellent tool for the recording &amp; analysis of the diverse performance data which can be generated in IT environment. It records all measurements generated by the monitoring over a period (adjustable) of 4 years, so that it can not only access the current data, but also historic dataRead more about Checkmk</t>
        </is>
      </c>
    </row>
    <row r="11473">
      <c r="A11473" t="inlineStr">
        <is>
          <t>IT Management</t>
        </is>
      </c>
      <c r="B11473" t="inlineStr">
        <is>
          <t>IT Management</t>
        </is>
      </c>
      <c r="C11473" t="inlineStr">
        <is>
          <t>https://www.getapp.com/it-management-software/it-management/os/web-based</t>
        </is>
      </c>
      <c r="D11473" t="inlineStr">
        <is>
          <t>GLPI</t>
        </is>
      </c>
      <c r="E11473" t="inlineStr">
        <is>
          <t>https://www.getapp.com/it-management-software/a/glpi/</t>
        </is>
      </c>
      <c r="F11473" t="inlineStr">
        <is>
          <t>GLPI is an IT Service Management software based on open source technologies. It is a suite for IT, project, financial and user management. GLPI can support companies of any size, and offers both on-premises and cloud (SaaS) solutions.Read more about GLPI</t>
        </is>
      </c>
    </row>
    <row r="11474">
      <c r="A11474" t="inlineStr">
        <is>
          <t>IT Management</t>
        </is>
      </c>
      <c r="B11474" t="inlineStr">
        <is>
          <t>IT Management</t>
        </is>
      </c>
      <c r="C11474" t="inlineStr">
        <is>
          <t>https://www.getapp.com/it-management-software/it-management/os/web-based</t>
        </is>
      </c>
      <c r="D11474" t="inlineStr">
        <is>
          <t>EcholoN</t>
        </is>
      </c>
      <c r="E11474" t="inlineStr">
        <is>
          <t>https://www.getapp.com/customer-service-support-software/a/echolon/</t>
        </is>
      </c>
      <c r="F11474"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11475">
      <c r="A11475" t="inlineStr">
        <is>
          <t>IT Management</t>
        </is>
      </c>
      <c r="B11475" t="inlineStr">
        <is>
          <t>IT Management</t>
        </is>
      </c>
      <c r="C11475" t="inlineStr">
        <is>
          <t>https://www.getapp.com/it-management-software/it-management/os/web-based</t>
        </is>
      </c>
      <c r="D11475" t="inlineStr">
        <is>
          <t>Acronis Cyber Protect Cloud</t>
        </is>
      </c>
      <c r="E11475" t="inlineStr">
        <is>
          <t>https://www.getapp.com/security-software/a/acronis-cyber-protect-cloud/</t>
        </is>
      </c>
      <c r="F11475" t="inlineStr">
        <is>
          <t>Acronis Cyber Protect Cloud is truly a unique integration of backup, anti-malware, antivirus and endpoint protection. Such synergy solves complexity, allowing service providers to better protect customers while keeping the costs down.Read more about Acronis Cyber Protect Cloud</t>
        </is>
      </c>
    </row>
    <row r="11476">
      <c r="A11476" t="inlineStr">
        <is>
          <t>IT Management</t>
        </is>
      </c>
      <c r="B11476" t="inlineStr">
        <is>
          <t>IT Management</t>
        </is>
      </c>
      <c r="C11476" t="inlineStr">
        <is>
          <t>https://www.getapp.com/it-management-software/it-management/os/web-based</t>
        </is>
      </c>
      <c r="D11476" t="inlineStr">
        <is>
          <t>Galileo</t>
        </is>
      </c>
      <c r="E11476" t="inlineStr">
        <is>
          <t>https://www.getapp.com/it-management-software/a/galileo-1/</t>
        </is>
      </c>
      <c r="F11476" t="inlineStr">
        <is>
          <t>Galileo enables organizations to manage the growing complexity within their infrastructures and develop practical roadmaps for growth and transformation.  Intuitive multi-vendor monitoring and reporting allow IT teams to see what is relevant, increase speed to resolution, anticipateRead more about Galileo</t>
        </is>
      </c>
    </row>
    <row r="11477">
      <c r="A11477" t="inlineStr">
        <is>
          <t>IT Management</t>
        </is>
      </c>
      <c r="B11477" t="inlineStr">
        <is>
          <t>IT Management</t>
        </is>
      </c>
      <c r="C11477" t="inlineStr">
        <is>
          <t>https://www.getapp.com/it-management-software/it-management/os/web-based</t>
        </is>
      </c>
      <c r="D11477" t="inlineStr">
        <is>
          <t>Zluri</t>
        </is>
      </c>
      <c r="E11477" t="inlineStr">
        <is>
          <t>https://www.getapp.com/business-intelligence-analytics-software/a/zluri/</t>
        </is>
      </c>
      <c r="F11477" t="inlineStr">
        <is>
          <t>Zluri is an enterprise SaaS Management Platform (SMP). It helps you discover, manage and optimize your SaaS stack from a single dashboard. In short, Zluri puts the IT teams back in control of their new SaaS landscape.Read more about Zluri</t>
        </is>
      </c>
    </row>
    <row r="11478">
      <c r="A11478" t="inlineStr">
        <is>
          <t>IT Management</t>
        </is>
      </c>
      <c r="B11478" t="inlineStr">
        <is>
          <t>IT Management</t>
        </is>
      </c>
      <c r="C11478" t="inlineStr">
        <is>
          <t>https://www.getapp.com/it-management-software/it-management/os/web-based</t>
        </is>
      </c>
      <c r="D11478" t="inlineStr">
        <is>
          <t>groundcover</t>
        </is>
      </c>
      <c r="E11478" t="inlineStr">
        <is>
          <t>https://www.getapp.com/all-software/a/groundcover/</t>
        </is>
      </c>
      <c r="F11478" t="inlineStr">
        <is>
          <t>Groundcover is a cloud-native application monitoring solution that offers comprehensive observability for modern production environments.Read more about groundcover</t>
        </is>
      </c>
    </row>
    <row r="11479">
      <c r="A11479" t="inlineStr">
        <is>
          <t>IT Management</t>
        </is>
      </c>
      <c r="B11479" t="inlineStr">
        <is>
          <t>IT Management</t>
        </is>
      </c>
      <c r="C11479" t="inlineStr">
        <is>
          <t>https://www.getapp.com/it-management-software/it-management/os/web-based</t>
        </is>
      </c>
      <c r="D11479" t="inlineStr">
        <is>
          <t>AppDynamics</t>
        </is>
      </c>
      <c r="E11479" t="inlineStr">
        <is>
          <t>https://www.getapp.com/it-management-software/a/appdynamics/</t>
        </is>
      </c>
      <c r="F11479"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11480">
      <c r="A11480" t="inlineStr">
        <is>
          <t>IT Management</t>
        </is>
      </c>
      <c r="B11480" t="inlineStr">
        <is>
          <t>IT Management</t>
        </is>
      </c>
      <c r="C11480" t="inlineStr">
        <is>
          <t>https://www.getapp.com/it-management-software/it-management/os/web-based</t>
        </is>
      </c>
      <c r="D11480" t="inlineStr">
        <is>
          <t>GAT Labs</t>
        </is>
      </c>
      <c r="E11480" t="inlineStr">
        <is>
          <t>https://www.getapp.com/security-software/a/gat-labs/</t>
        </is>
      </c>
      <c r="F11480" t="inlineStr">
        <is>
          <t>Manage, secure &amp; analyse your Google Workspace, from Gmail to Chrome, Calendars to Drive. Automate user on/offboarding &amp; data admin processes, from welcome emails, pre-loading files, pre-populating contacts, email signature and much more. Have a view complete view of your domain and users data.Read more about GAT Labs</t>
        </is>
      </c>
    </row>
    <row r="11481">
      <c r="A11481" t="inlineStr">
        <is>
          <t>IT Management</t>
        </is>
      </c>
      <c r="B11481" t="inlineStr">
        <is>
          <t>IT Management</t>
        </is>
      </c>
      <c r="C11481" t="inlineStr">
        <is>
          <t>https://www.getapp.com/it-management-software/it-management/os/web-based</t>
        </is>
      </c>
      <c r="D11481" t="inlineStr">
        <is>
          <t>Kubermatic Kubernetes Platform</t>
        </is>
      </c>
      <c r="E11481" t="inlineStr">
        <is>
          <t>https://www.getapp.com/all-software/a/kubermatic-kubernetes-platform/</t>
        </is>
      </c>
      <c r="F11481" t="inlineStr">
        <is>
          <t>Kubermatic Kubernetes Platform is a hybrid and multi-cloud IT management software that targets IT company DevOps and operations teams. Key features include API, application &amp; configuration management, real-time monitoring, user &amp; policy management, server monitoring, and role-based permissions.Read more about Kubermatic Kubernetes Platform</t>
        </is>
      </c>
    </row>
    <row r="11482">
      <c r="A11482" t="inlineStr">
        <is>
          <t>IT Management</t>
        </is>
      </c>
      <c r="B11482" t="inlineStr">
        <is>
          <t>IT Management</t>
        </is>
      </c>
      <c r="C11482" t="inlineStr">
        <is>
          <t>https://www.getapp.com/it-management-software/it-management/os/web-based</t>
        </is>
      </c>
      <c r="D11482" t="inlineStr">
        <is>
          <t>SysTrack</t>
        </is>
      </c>
      <c r="E11482" t="inlineStr">
        <is>
          <t>https://www.getapp.com/it-management-software/a/systrack/</t>
        </is>
      </c>
      <c r="F11482" t="inlineStr">
        <is>
          <t>SysTrack is a digital experience monitoring solution for IT departments which gathers and analyzes data on everything that may impact the end-user experience and business productivity. SysTrack captures data such as CPU, RAM, and memory, as well as 10,000+ other data points.Read more about SysTrack</t>
        </is>
      </c>
    </row>
    <row r="11483">
      <c r="A11483" t="inlineStr">
        <is>
          <t>IT Management</t>
        </is>
      </c>
      <c r="B11483" t="inlineStr">
        <is>
          <t>IT Management</t>
        </is>
      </c>
      <c r="C11483" t="inlineStr">
        <is>
          <t>https://www.getapp.com/it-management-software/it-management/os/web-based</t>
        </is>
      </c>
      <c r="D11483" t="inlineStr">
        <is>
          <t>ServiceNow Problem Management</t>
        </is>
      </c>
      <c r="E11483" t="inlineStr">
        <is>
          <t>https://www.getapp.com/it-management-software/a/servicenow-problem-management/</t>
        </is>
      </c>
      <c r="F11483" t="inlineStr">
        <is>
          <t>ServiceNow Problem Management empowers organizations to effectively find and fix persistent IT issues, minimizing the impact of service disruptions before they escalate.Read more about ServiceNow Problem Management</t>
        </is>
      </c>
    </row>
    <row r="11484">
      <c r="A11484" t="inlineStr">
        <is>
          <t>IT Management</t>
        </is>
      </c>
      <c r="B11484" t="inlineStr">
        <is>
          <t>IT Management</t>
        </is>
      </c>
      <c r="C11484" t="inlineStr">
        <is>
          <t>https://www.getapp.com/it-management-software/it-management/os/web-based</t>
        </is>
      </c>
      <c r="D11484" t="inlineStr">
        <is>
          <t>NetCrunch</t>
        </is>
      </c>
      <c r="E11484" t="inlineStr">
        <is>
          <t>https://www.getapp.com/it-management-software/a/adrem-netcrunch/</t>
        </is>
      </c>
      <c r="F11484" t="inlineStr">
        <is>
          <t>AdRem NetCrunch is an agentless network monitoring &amp; management system designed for tracking and preventing issues related to bandwidth, uptime, networking equipment or servers, virtualization troubleshooting, cloud services &amp; web, applications, device config management &amp; backup.Read more about NetCrunch</t>
        </is>
      </c>
    </row>
    <row r="11485">
      <c r="A11485" t="inlineStr">
        <is>
          <t>IT Management</t>
        </is>
      </c>
      <c r="B11485" t="inlineStr">
        <is>
          <t>IT Management</t>
        </is>
      </c>
      <c r="C11485" t="inlineStr">
        <is>
          <t>https://www.getapp.com/it-management-software/it-management/os/web-based</t>
        </is>
      </c>
      <c r="D11485" t="inlineStr">
        <is>
          <t>Logz.io</t>
        </is>
      </c>
      <c r="E11485" t="inlineStr">
        <is>
          <t>https://www.getapp.com/business-intelligence-analytics-software/a/logz-io/</t>
        </is>
      </c>
      <c r="F11485" t="inlineStr">
        <is>
          <t>Unified platform for monitoring, troubleshooting and security based on ELK and Grafana.Read more about Logz.io</t>
        </is>
      </c>
    </row>
    <row r="11486">
      <c r="A11486" t="inlineStr">
        <is>
          <t>IT Management</t>
        </is>
      </c>
      <c r="B11486" t="inlineStr">
        <is>
          <t>IT Management</t>
        </is>
      </c>
      <c r="C11486" t="inlineStr">
        <is>
          <t>https://www.getapp.com/it-management-software/it-management/os/web-based</t>
        </is>
      </c>
      <c r="D11486" t="inlineStr">
        <is>
          <t>AssetSonar</t>
        </is>
      </c>
      <c r="E11486" t="inlineStr">
        <is>
          <t>https://www.getapp.com/it-management-software/a/asset-sonar/</t>
        </is>
      </c>
      <c r="F11486" t="inlineStr">
        <is>
          <t>EZO AssetSonar is a powerful next gen, IT asset management platform that provides full visibility into hardware, software, and licenses. By consolidating asset data and automating processes, IT teams can reduce risk, cut costs, and enhance compliance across their entire digital ecosystem.Read more about AssetSonar</t>
        </is>
      </c>
    </row>
    <row r="11487">
      <c r="A11487" t="inlineStr">
        <is>
          <t>IT Management</t>
        </is>
      </c>
      <c r="B11487" t="inlineStr">
        <is>
          <t>IT Management</t>
        </is>
      </c>
      <c r="C11487" t="inlineStr">
        <is>
          <t>https://www.getapp.com/it-management-software/it-management/os/web-based</t>
        </is>
      </c>
      <c r="D11487" t="inlineStr">
        <is>
          <t>Setyl</t>
        </is>
      </c>
      <c r="E11487" t="inlineStr">
        <is>
          <t>https://www.getapp.com/it-management-software/a/setyl/</t>
        </is>
      </c>
      <c r="F11487" t="inlineStr">
        <is>
          <t>Gain full visibility and control over your IT assets, licenses, usage and spend in one place with Setyl — the complete IT management platform.Setyl is an intuitive, cloud-based IT management platform which integrates into your existing IT landscape.Read more about Setyl</t>
        </is>
      </c>
    </row>
    <row r="11488">
      <c r="A11488" t="inlineStr">
        <is>
          <t>IT Management</t>
        </is>
      </c>
      <c r="B11488" t="inlineStr">
        <is>
          <t>IT Management</t>
        </is>
      </c>
      <c r="C11488" t="inlineStr">
        <is>
          <t>https://www.getapp.com/it-management-software/it-management/os/web-based</t>
        </is>
      </c>
      <c r="D11488" t="inlineStr">
        <is>
          <t>Moki Total Control</t>
        </is>
      </c>
      <c r="E11488" t="inlineStr">
        <is>
          <t>https://www.getapp.com/all-software/a/moki-total-control/</t>
        </is>
      </c>
      <c r="F11488" t="inlineStr">
        <is>
          <t>Moki Total Control is a cloud-based mobile device management system designed to help businesses in education, automotive, retail, hospitality, and other sectors remotely handle, secure, and monitor Android and iOS devices. Supervisors can create and configure role-based access permissions for end-users and whitelist or blacklist specific applications.Read more about Moki Total Control</t>
        </is>
      </c>
    </row>
    <row r="11489">
      <c r="A11489" t="inlineStr">
        <is>
          <t>IT Management</t>
        </is>
      </c>
      <c r="B11489" t="inlineStr">
        <is>
          <t>IT Management</t>
        </is>
      </c>
      <c r="C11489" t="inlineStr">
        <is>
          <t>https://www.getapp.com/it-management-software/it-management/os/web-based</t>
        </is>
      </c>
      <c r="D11489" t="inlineStr">
        <is>
          <t>AimBetter</t>
        </is>
      </c>
      <c r="E11489" t="inlineStr">
        <is>
          <t>https://www.getapp.com/it-management-software/a/aimbetter/</t>
        </is>
      </c>
      <c r="F11489" t="inlineStr">
        <is>
          <t>Automatic DBA capabilities reduce dependency on specialized DBAs by 80% through automated analysis and actionable insights.Pinpoints in real time the root cause of DB system issues based on MSSQL and Oracle, including queries, resources, and code analysis.Read more about AimBetter</t>
        </is>
      </c>
    </row>
    <row r="11490">
      <c r="A11490" t="inlineStr">
        <is>
          <t>IT Management</t>
        </is>
      </c>
      <c r="B11490" t="inlineStr">
        <is>
          <t>IT Management</t>
        </is>
      </c>
      <c r="C11490" t="inlineStr">
        <is>
          <t>https://www.getapp.com/it-management-software/it-management/os/web-based</t>
        </is>
      </c>
      <c r="D11490" t="inlineStr">
        <is>
          <t>ALVAO Service Desk</t>
        </is>
      </c>
      <c r="E11490" t="inlineStr">
        <is>
          <t>https://www.getapp.com/customer-service-support-software/a/alvao-service-desk/</t>
        </is>
      </c>
      <c r="F11490" t="inlineStr">
        <is>
          <t>ALVAO Service Desk helps businesses streamline tasks and requests on a unified self-service portal. Users can automate workflows, assign tickets to the team, manage assets, and more.Read more about ALVAO Service Desk</t>
        </is>
      </c>
    </row>
    <row r="11491">
      <c r="A11491" t="inlineStr">
        <is>
          <t>IT Management</t>
        </is>
      </c>
      <c r="B11491" t="inlineStr">
        <is>
          <t>IT Management</t>
        </is>
      </c>
      <c r="C11491" t="inlineStr">
        <is>
          <t>https://www.getapp.com/it-management-software/it-management/os/web-based</t>
        </is>
      </c>
      <c r="D11491" t="inlineStr">
        <is>
          <t>Abraxio</t>
        </is>
      </c>
      <c r="E11491" t="inlineStr">
        <is>
          <t>https://www.getapp.com/operations-management-software/a/abraxio/</t>
        </is>
      </c>
      <c r="F11491" t="inlineStr">
        <is>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is>
      </c>
    </row>
    <row r="11492">
      <c r="A11492" t="inlineStr">
        <is>
          <t>IT Management</t>
        </is>
      </c>
      <c r="B11492" t="inlineStr">
        <is>
          <t>IT Management</t>
        </is>
      </c>
      <c r="C11492" t="inlineStr">
        <is>
          <t>https://www.getapp.com/it-management-software/it-management/os/web-based</t>
        </is>
      </c>
      <c r="D11492" t="inlineStr">
        <is>
          <t>XEOX</t>
        </is>
      </c>
      <c r="E11492" t="inlineStr">
        <is>
          <t>https://www.getapp.com/it-management-software/a/xeox/</t>
        </is>
      </c>
      <c r="F11492" t="inlineStr">
        <is>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is>
      </c>
    </row>
    <row r="11493">
      <c r="A11493" t="inlineStr">
        <is>
          <t>IT Management</t>
        </is>
      </c>
      <c r="B11493" t="inlineStr">
        <is>
          <t>IT Management</t>
        </is>
      </c>
      <c r="C11493" t="inlineStr">
        <is>
          <t>https://www.getapp.com/it-management-software/it-management/os/web-based</t>
        </is>
      </c>
      <c r="D11493" t="inlineStr">
        <is>
          <t>Canfigure</t>
        </is>
      </c>
      <c r="E11493" t="inlineStr">
        <is>
          <t>https://www.getapp.com/it-management-software/a/canfigure/</t>
        </is>
      </c>
      <c r="F11493" t="inlineStr">
        <is>
          <t>Canfigure provides integrated or standalone CMDB, Asset Management, Change Management and Service Desk. The highly adaptable design means you can configure the software yourself to cater for any business requirement. Both on-premise and cloud deployment available.Read more about Canfigure</t>
        </is>
      </c>
    </row>
    <row r="11494">
      <c r="A11494" t="inlineStr">
        <is>
          <t>IT Management</t>
        </is>
      </c>
      <c r="B11494" t="inlineStr">
        <is>
          <t>IT Management</t>
        </is>
      </c>
      <c r="C11494" t="inlineStr">
        <is>
          <t>https://www.getapp.com/it-management-software/it-management/os/web-based</t>
        </is>
      </c>
      <c r="D11494" t="inlineStr">
        <is>
          <t>ChangeGear</t>
        </is>
      </c>
      <c r="E11494" t="inlineStr">
        <is>
          <t>https://www.getapp.com/customer-service-support-software/a/changegear-itsm/</t>
        </is>
      </c>
      <c r="F11494" t="inlineStr">
        <is>
          <t>ChangeGear Service Desk is a cloud-based ITSM platform that helps organizations to manage IT services, resolve requests, and facilitate ticket routingRead more about ChangeGear</t>
        </is>
      </c>
    </row>
    <row r="11495">
      <c r="A11495" t="inlineStr">
        <is>
          <t>IT Management</t>
        </is>
      </c>
      <c r="B11495" t="inlineStr">
        <is>
          <t>IT Management</t>
        </is>
      </c>
      <c r="C11495" t="inlineStr">
        <is>
          <t>https://www.getapp.com/it-management-software/it-management/os/web-based</t>
        </is>
      </c>
      <c r="D11495" t="inlineStr">
        <is>
          <t>Summit</t>
        </is>
      </c>
      <c r="E11495" t="inlineStr">
        <is>
          <t>https://www.getapp.com/it-management-software/a/summit/</t>
        </is>
      </c>
      <c r="F11495" t="inlineStr">
        <is>
          <t>SymphonyAI Summit transforms the way enterprises work by offering consumer-grade, responsive digital workflows empowering employees with an anytime, anywhere service experience.Read more about Summit</t>
        </is>
      </c>
    </row>
    <row r="11496">
      <c r="A11496" t="inlineStr">
        <is>
          <t>IT Management</t>
        </is>
      </c>
      <c r="B11496" t="inlineStr">
        <is>
          <t>IT Management</t>
        </is>
      </c>
      <c r="C11496" t="inlineStr">
        <is>
          <t>https://www.getapp.com/it-management-software/it-management/os/web-based</t>
        </is>
      </c>
      <c r="D11496" t="inlineStr">
        <is>
          <t>UVexplorer</t>
        </is>
      </c>
      <c r="E11496" t="inlineStr">
        <is>
          <t>https://www.getapp.com/it-management-software/a/uvexplorer/</t>
        </is>
      </c>
      <c r="F11496" t="inlineStr">
        <is>
          <t>UVexplorer is a network monitoring platform that provides automatic network mapping and config backup for real-time management of your network.Read more about UVexplorer</t>
        </is>
      </c>
    </row>
    <row r="11497">
      <c r="A11497" t="inlineStr">
        <is>
          <t>IT Management</t>
        </is>
      </c>
      <c r="B11497" t="inlineStr">
        <is>
          <t>IT Management</t>
        </is>
      </c>
      <c r="C11497" t="inlineStr">
        <is>
          <t>https://www.getapp.com/it-management-software/it-management/os/web-based</t>
        </is>
      </c>
      <c r="D11497" t="inlineStr">
        <is>
          <t>Tiflux</t>
        </is>
      </c>
      <c r="E11497" t="inlineStr">
        <is>
          <t>https://www.getapp.com/customer-service-support-software/a/tiflux/</t>
        </is>
      </c>
      <c r="F11497"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11498">
      <c r="A11498" t="inlineStr">
        <is>
          <t>IT Management</t>
        </is>
      </c>
      <c r="B11498" t="inlineStr">
        <is>
          <t>IT Management</t>
        </is>
      </c>
      <c r="C11498" t="inlineStr">
        <is>
          <t>https://www.getapp.com/it-management-software/it-management/os/web-based</t>
        </is>
      </c>
      <c r="D11498" t="inlineStr">
        <is>
          <t>AlertOps</t>
        </is>
      </c>
      <c r="E11498" t="inlineStr">
        <is>
          <t>https://www.getapp.com/it-management-software/a/alertops/</t>
        </is>
      </c>
      <c r="F11498" t="inlineStr">
        <is>
          <t>Respond to incidents faster. Send rich alerts - with links - to all your teams as needed based on type, severity, or skillset.Read more about AlertOps</t>
        </is>
      </c>
    </row>
    <row r="11499">
      <c r="A11499" t="inlineStr">
        <is>
          <t>IT Management</t>
        </is>
      </c>
      <c r="B11499" t="inlineStr">
        <is>
          <t>IT Management</t>
        </is>
      </c>
      <c r="C11499" t="inlineStr">
        <is>
          <t>https://www.getapp.com/it-management-software/it-management/os/web-based</t>
        </is>
      </c>
      <c r="D11499" t="inlineStr">
        <is>
          <t>24Cevent</t>
        </is>
      </c>
      <c r="E11499" t="inlineStr">
        <is>
          <t>https://www.getapp.com/operations-management-software/a/24cevent/</t>
        </is>
      </c>
      <c r="F11499" t="inlineStr">
        <is>
          <t>24Cevent is a SaaS tool that helps businesses perform automatic alerts in real time. Users can integrate any alarm through a simple API, schedule on-call teams, and deliver the notification to them automatically through different channels including phone calls.Read more about 24Cevent</t>
        </is>
      </c>
    </row>
    <row r="11500">
      <c r="A11500" t="inlineStr">
        <is>
          <t>IT Management</t>
        </is>
      </c>
      <c r="B11500" t="inlineStr">
        <is>
          <t>IT Management</t>
        </is>
      </c>
      <c r="C11500" t="inlineStr">
        <is>
          <t>https://www.getapp.com/it-management-software/it-management/os/web-based</t>
        </is>
      </c>
      <c r="D11500" t="inlineStr">
        <is>
          <t>Goliath Performance Monitor</t>
        </is>
      </c>
      <c r="E11500" t="inlineStr">
        <is>
          <t>https://www.getapp.com/all-software/a/goliath-performance-monitor/</t>
        </is>
      </c>
      <c r="F11500" t="inlineStr">
        <is>
          <t>Goliath Performance Monitor helps IT professionals proactively anticipate Citrix/VMware user experience issues before they happen, provide the correlated analytics to troubleshoot the problem quickly when they do, and document the root cause so that performance issues can be permanently resolved.Read more about Goliath Performance Monitor</t>
        </is>
      </c>
    </row>
    <row r="11501">
      <c r="A11501" t="inlineStr">
        <is>
          <t>IT Management</t>
        </is>
      </c>
      <c r="B11501" t="inlineStr">
        <is>
          <t>IT Management</t>
        </is>
      </c>
      <c r="C11501" t="inlineStr">
        <is>
          <t>https://www.getapp.com/it-management-software/it-management/os/web-based</t>
        </is>
      </c>
      <c r="D11501" t="inlineStr">
        <is>
          <t>Qumulo File Data Platform</t>
        </is>
      </c>
      <c r="E11501" t="inlineStr">
        <is>
          <t>https://www.getapp.com/it-management-software/a/qumulo-file-data-platform/</t>
        </is>
      </c>
      <c r="F11501" t="inlineStr">
        <is>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is>
      </c>
    </row>
    <row r="11502">
      <c r="A11502" t="inlineStr">
        <is>
          <t>IT Management</t>
        </is>
      </c>
      <c r="B11502" t="inlineStr">
        <is>
          <t>IT Management</t>
        </is>
      </c>
      <c r="C11502" t="inlineStr">
        <is>
          <t>https://www.getapp.com/it-management-software/it-management/os/web-based</t>
        </is>
      </c>
      <c r="D11502" t="inlineStr">
        <is>
          <t>i-Vertix</t>
        </is>
      </c>
      <c r="E11502" t="inlineStr">
        <is>
          <t>https://www.getapp.com/it-management-software/a/i-vertix-it-network-monitoring--management/</t>
        </is>
      </c>
      <c r="F11502" t="inlineStr">
        <is>
          <t>i-Vertix is a cloud-based IT infrastructure management software that helps business with their day to day IT responsibilities.Read more about i-Vertix</t>
        </is>
      </c>
    </row>
    <row r="11503">
      <c r="A11503" t="inlineStr">
        <is>
          <t>IT Management</t>
        </is>
      </c>
      <c r="B11503" t="inlineStr">
        <is>
          <t>IT Management</t>
        </is>
      </c>
      <c r="C11503" t="inlineStr">
        <is>
          <t>https://www.getapp.com/it-management-software/it-management/os/web-based</t>
        </is>
      </c>
      <c r="D11503" t="inlineStr">
        <is>
          <t>Datto RMM</t>
        </is>
      </c>
      <c r="E11503" t="inlineStr">
        <is>
          <t>https://www.getapp.com/it-management-software/a/datto-rmm/</t>
        </is>
      </c>
      <c r="F11503" t="inlineStr">
        <is>
          <t>A modern, secure, and fully-featured cloud RMM, Datto RMM helps manage the complexity &amp; risks of supporting client endpoints. Intuitive and easy-to-use, Datto RMM helps MSPs keep their supported estate secure, patched, optimized, and running.Read more about Datto RMM</t>
        </is>
      </c>
    </row>
    <row r="11504">
      <c r="A11504" t="inlineStr">
        <is>
          <t>IT Management</t>
        </is>
      </c>
      <c r="B11504" t="inlineStr">
        <is>
          <t>IT Management</t>
        </is>
      </c>
      <c r="C11504" t="inlineStr">
        <is>
          <t>https://www.getapp.com/it-management-software/it-management/os/web-based</t>
        </is>
      </c>
      <c r="D11504" t="inlineStr">
        <is>
          <t>Puppet Enterprise</t>
        </is>
      </c>
      <c r="E11504" t="inlineStr">
        <is>
          <t>https://www.getapp.com/it-management-software/a/puppet-enterprise/</t>
        </is>
      </c>
      <c r="F11504" t="inlineStr">
        <is>
          <t>Puppet Enterprise is designed to help businesses automate the configuration of multi-cloud infrastructures via a unified platform. It enables IT teams to streamline application deployment timeframes, create, test, and deploy infrastructure codes, and automate operational workflows in real-time.Read more about Puppet Enterprise</t>
        </is>
      </c>
    </row>
    <row r="11505">
      <c r="A11505" t="inlineStr">
        <is>
          <t>IT Management</t>
        </is>
      </c>
      <c r="B11505" t="inlineStr">
        <is>
          <t>IT Management</t>
        </is>
      </c>
      <c r="C11505" t="inlineStr">
        <is>
          <t>https://www.getapp.com/it-management-software/it-management/os/web-based</t>
        </is>
      </c>
      <c r="D11505" t="inlineStr">
        <is>
          <t>Puppet Enterprise</t>
        </is>
      </c>
      <c r="E11505" t="inlineStr">
        <is>
          <t>https://www.getapp.com/it-management-software/a/puppet-enterprise/</t>
        </is>
      </c>
      <c r="F11505" t="inlineStr">
        <is>
          <t>Puppet Enterprise is designed to help businesses automate the configuration of multi-cloud infrastructures via a unified platform. It enables IT teams to streamline application deployment timeframes, create, test, and deploy infrastructure codes, and automate operational workflows in real-time.Read more about Puppet Enterprise</t>
        </is>
      </c>
    </row>
    <row r="11506">
      <c r="A11506" t="inlineStr">
        <is>
          <t>IT Management</t>
        </is>
      </c>
      <c r="B11506" t="inlineStr">
        <is>
          <t>IT Management</t>
        </is>
      </c>
      <c r="C11506" t="inlineStr">
        <is>
          <t>https://www.getapp.com/it-management-software/it-management/os/web-based</t>
        </is>
      </c>
      <c r="D11506" t="inlineStr">
        <is>
          <t>Uila</t>
        </is>
      </c>
      <c r="E11506" t="inlineStr">
        <is>
          <t>https://www.getapp.com/it-management-software/a/uila/</t>
        </is>
      </c>
      <c r="F11506" t="inlineStr">
        <is>
          <t>Uila is a network monitoring solution that helps enterprises in healthcare, finance, and other industries optimize the performance of applications and minimize potential cyber threats. Using the real-time dashboard, IT teams can identify the root cause of service outages and performance degradation.Read more about Uila</t>
        </is>
      </c>
    </row>
    <row r="11507">
      <c r="A11507" t="inlineStr">
        <is>
          <t>IT Management</t>
        </is>
      </c>
      <c r="B11507" t="inlineStr">
        <is>
          <t>IT Management</t>
        </is>
      </c>
      <c r="C11507" t="inlineStr">
        <is>
          <t>https://www.getapp.com/it-management-software/it-management/os/web-based</t>
        </is>
      </c>
      <c r="D11507" t="inlineStr">
        <is>
          <t>Microcall</t>
        </is>
      </c>
      <c r="E11507" t="inlineStr">
        <is>
          <t>https://www.getapp.com/it-communications-software/a/microcall/</t>
        </is>
      </c>
      <c r="F11507" t="inlineStr">
        <is>
          <t>Microcall is a cloud-based call accounting solution that helps users identify and search phone numbers, track telecom expenses, analyze voice traffic, and more.Read more about Microcall</t>
        </is>
      </c>
    </row>
    <row r="11508">
      <c r="A11508" t="inlineStr">
        <is>
          <t>IT Management</t>
        </is>
      </c>
      <c r="B11508" t="inlineStr">
        <is>
          <t>IT Management</t>
        </is>
      </c>
      <c r="C11508" t="inlineStr">
        <is>
          <t>https://www.getapp.com/it-management-software/it-management/os/web-based</t>
        </is>
      </c>
      <c r="D11508" t="inlineStr">
        <is>
          <t>Genuity IT Admin Suite</t>
        </is>
      </c>
      <c r="E11508" t="inlineStr">
        <is>
          <t>https://www.getapp.com/it-management-software/a/genuity-it-admin-suite/</t>
        </is>
      </c>
      <c r="F11508" t="inlineStr">
        <is>
          <t>Genuity IT Admin Suite is a cloud-based platform which helps businesses generate actionable insights and streamline process workflows for IT departments. Key features include ticket management, network monitoring, asset performance tracking, and spend analysis.Read more about Genuity IT Admin Suite</t>
        </is>
      </c>
    </row>
    <row r="11509">
      <c r="A11509" t="inlineStr">
        <is>
          <t>IT Management</t>
        </is>
      </c>
      <c r="B11509" t="inlineStr">
        <is>
          <t>IT Management</t>
        </is>
      </c>
      <c r="C11509" t="inlineStr">
        <is>
          <t>https://www.getapp.com/it-management-software/it-management/os/web-based</t>
        </is>
      </c>
      <c r="D11509" t="inlineStr">
        <is>
          <t>JAMS</t>
        </is>
      </c>
      <c r="E11509" t="inlineStr">
        <is>
          <t>https://www.getapp.com/project-management-planning-software/a/jams-1/</t>
        </is>
      </c>
      <c r="F11509" t="inlineStr">
        <is>
          <t>JAMS helps businesses improve productivity by automating jobs. It helps simplify complex workflows by managing multiple tasks and processes in a single application. The application is customizable and users can configure it to meet their specific organizational needs.Read more about JAMS</t>
        </is>
      </c>
    </row>
    <row r="11510">
      <c r="A11510" t="inlineStr">
        <is>
          <t>IT Management</t>
        </is>
      </c>
      <c r="B11510" t="inlineStr">
        <is>
          <t>IT Management</t>
        </is>
      </c>
      <c r="C11510" t="inlineStr">
        <is>
          <t>https://www.getapp.com/it-management-software/it-management/os/web-based</t>
        </is>
      </c>
      <c r="D11510" t="inlineStr">
        <is>
          <t>Zenoss</t>
        </is>
      </c>
      <c r="E11510" t="inlineStr">
        <is>
          <t>https://www.getapp.com/security-software/a/zenoss/</t>
        </is>
      </c>
      <c r="F11510" t="inlineStr">
        <is>
          <t>Zenoss is a network monitoring software designed to help businesses in the IT, healthcare, finance, and other sectors analyze virtual, physical, and cloud-based resources to monitor infrastructures and optimize application performances. Key features of the platform include dependency discovery, multitenancy, root cause isolation, cloud data retention, streaming data collection, and capacity planning.Read more about Zenoss</t>
        </is>
      </c>
    </row>
    <row r="11511">
      <c r="A11511" t="inlineStr">
        <is>
          <t>IT Management</t>
        </is>
      </c>
      <c r="B11511" t="inlineStr">
        <is>
          <t>IT Management</t>
        </is>
      </c>
      <c r="C11511" t="inlineStr">
        <is>
          <t>https://www.getapp.com/it-management-software/it-management/os/web-based</t>
        </is>
      </c>
      <c r="D11511" t="inlineStr">
        <is>
          <t>Kaseya BMS</t>
        </is>
      </c>
      <c r="E11511" t="inlineStr">
        <is>
          <t>https://www.getapp.com/project-management-planning-software/a/kaseya-bms/</t>
        </is>
      </c>
      <c r="F11511" t="inlineStr">
        <is>
          <t>Kaseya BMS is a business management solution designed to help IT Departments &amp; MSPs manage projects, inventory, CRM, time, expense, billing and more with easeRead more about Kaseya BMS</t>
        </is>
      </c>
    </row>
    <row r="11512">
      <c r="A11512" t="inlineStr">
        <is>
          <t>IT Management</t>
        </is>
      </c>
      <c r="B11512" t="inlineStr">
        <is>
          <t>IT Management</t>
        </is>
      </c>
      <c r="C11512" t="inlineStr">
        <is>
          <t>https://www.getapp.com/it-management-software/it-management/os/web-based</t>
        </is>
      </c>
      <c r="D11512" t="inlineStr">
        <is>
          <t>Liongard</t>
        </is>
      </c>
      <c r="E11512" t="inlineStr">
        <is>
          <t>https://www.getapp.com/it-management-software/a/liongard/</t>
        </is>
      </c>
      <c r="F11512" t="inlineStr">
        <is>
          <t>Liongard gives MSPs an operational advantage that delivers both higher profits and an exceptional customer experience. Our Deep Data Platform unlocks the intelligence hidden deep within IT systems by transforming messy, hard-to-reach data into a unified, actionable source of intelligence.Read more about Liongard</t>
        </is>
      </c>
    </row>
    <row r="11513">
      <c r="A11513" t="inlineStr">
        <is>
          <t>IT Management</t>
        </is>
      </c>
      <c r="B11513" t="inlineStr">
        <is>
          <t>IT Management</t>
        </is>
      </c>
      <c r="C11513" t="inlineStr">
        <is>
          <t>https://www.getapp.com/it-management-software/it-management/os/web-based</t>
        </is>
      </c>
      <c r="D11513" t="inlineStr">
        <is>
          <t>Infraon IMS</t>
        </is>
      </c>
      <c r="E11513" t="inlineStr">
        <is>
          <t>https://www.getapp.com/all-software/a/infraon-ims/</t>
        </is>
      </c>
      <c r="F11513" t="inlineStr">
        <is>
          <t>Infraon IMS boosts IT performance with real-time monitoring, analytics, automation, and compliance for seamless, efficient operations.Opting for Infraon IMS/ITIM means simplifying, modernizing, and automating IT infrastructure management, enhancing user experiences, and ensuring compliance.Read more about Infraon IMS</t>
        </is>
      </c>
    </row>
    <row r="11514">
      <c r="A11514" t="inlineStr">
        <is>
          <t>IT Management</t>
        </is>
      </c>
      <c r="B11514" t="inlineStr">
        <is>
          <t>IT Management</t>
        </is>
      </c>
      <c r="C11514" t="inlineStr">
        <is>
          <t>https://www.getapp.com/it-management-software/it-management/os/web-based</t>
        </is>
      </c>
      <c r="D11514" t="inlineStr">
        <is>
          <t>Aruba AirWave</t>
        </is>
      </c>
      <c r="E11514" t="inlineStr">
        <is>
          <t>https://www.getapp.com/it-management-software/a/aruba-airwave/</t>
        </is>
      </c>
      <c r="F11514" t="inlineStr">
        <is>
          <t>Aruba AirWave is a cloud-based software designed to help organizations discover, configure and monitor their entire wireless network. The platform allows users to utilize multiple monitoring screens to view real-time data and trend reports for every user, device, and segment across their network.Read more about Aruba AirWave</t>
        </is>
      </c>
    </row>
    <row r="11515">
      <c r="A11515" t="inlineStr">
        <is>
          <t>IT Management</t>
        </is>
      </c>
      <c r="B11515" t="inlineStr">
        <is>
          <t>IT Management</t>
        </is>
      </c>
      <c r="C11515" t="inlineStr">
        <is>
          <t>https://www.getapp.com/it-management-software/it-management/os/web-based</t>
        </is>
      </c>
      <c r="D11515" t="inlineStr">
        <is>
          <t>netTerrain DCIM</t>
        </is>
      </c>
      <c r="E11515" t="inlineStr">
        <is>
          <t>https://www.getapp.com/it-management-software/a/netterrain-dcim/</t>
        </is>
      </c>
      <c r="F11515" t="inlineStr">
        <is>
          <t>netTerrain DCIM is a data center infrastructure management solution for visually tracking &amp; reporting on data center space, power, and cabling environmentsRead more about netTerrain DCIM</t>
        </is>
      </c>
    </row>
    <row r="11516">
      <c r="A11516" t="inlineStr">
        <is>
          <t>IT Management</t>
        </is>
      </c>
      <c r="B11516" t="inlineStr">
        <is>
          <t>IT Management</t>
        </is>
      </c>
      <c r="C11516" t="inlineStr">
        <is>
          <t>https://www.getapp.com/it-management-software/it-management/os/web-based</t>
        </is>
      </c>
      <c r="D11516" t="inlineStr">
        <is>
          <t>nVision</t>
        </is>
      </c>
      <c r="E11516" t="inlineStr">
        <is>
          <t>https://www.getapp.com/security-software/a/axence-nvision/</t>
        </is>
      </c>
      <c r="F11516" t="inlineStr">
        <is>
          <t>Network and user activity monitoring, hardware and software inventory, remote technical support, protection against data leaks.Read more about nVision</t>
        </is>
      </c>
    </row>
    <row r="11517">
      <c r="A11517" t="inlineStr">
        <is>
          <t>IT Management</t>
        </is>
      </c>
      <c r="B11517" t="inlineStr">
        <is>
          <t>IT Management</t>
        </is>
      </c>
      <c r="C11517" t="inlineStr">
        <is>
          <t>https://www.getapp.com/it-management-software/it-management/os/web-based</t>
        </is>
      </c>
      <c r="D11517" t="inlineStr">
        <is>
          <t>Sensu</t>
        </is>
      </c>
      <c r="E11517" t="inlineStr">
        <is>
          <t>https://www.getapp.com/it-management-software/a/sensu/</t>
        </is>
      </c>
      <c r="F11517" t="inlineStr">
        <is>
          <t>Automate your monitoring workflow and gain deep visibility into Kubernetes, hybrid cloud, and bare metal infrastructure.Read more about Sensu</t>
        </is>
      </c>
    </row>
    <row r="11518">
      <c r="A11518" t="inlineStr">
        <is>
          <t>IT Management</t>
        </is>
      </c>
      <c r="B11518" t="inlineStr">
        <is>
          <t>IT Management</t>
        </is>
      </c>
      <c r="C11518" t="inlineStr">
        <is>
          <t>https://www.getapp.com/it-management-software/it-management/os/web-based</t>
        </is>
      </c>
      <c r="D11518" t="inlineStr">
        <is>
          <t>Virima</t>
        </is>
      </c>
      <c r="E11518" t="inlineStr">
        <is>
          <t>https://www.getapp.com/it-management-software/a/virima/</t>
        </is>
      </c>
      <c r="F11518"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11519">
      <c r="A11519" t="inlineStr">
        <is>
          <t>IT Management</t>
        </is>
      </c>
      <c r="B11519" t="inlineStr">
        <is>
          <t>IT Management</t>
        </is>
      </c>
      <c r="C11519" t="inlineStr">
        <is>
          <t>https://www.getapp.com/it-management-software/it-management/os/web-based</t>
        </is>
      </c>
      <c r="D11519" t="inlineStr">
        <is>
          <t>Addigy</t>
        </is>
      </c>
      <c r="E11519" t="inlineStr">
        <is>
          <t>https://www.getapp.com/it-management-software/a/addigy/</t>
        </is>
      </c>
      <c r="F11519" t="inlineStr">
        <is>
          <t>Addigy is a cloud-based platform designed to help IT teams for organizations of all sizes manage and maintain Mac and iOS devices. Key features include user group management, automated device enrollment, asset monitoring, usage tracking, and reporting.Read more about Addigy</t>
        </is>
      </c>
    </row>
    <row r="11520">
      <c r="A11520" t="inlineStr">
        <is>
          <t>IT Management</t>
        </is>
      </c>
      <c r="B11520" t="inlineStr">
        <is>
          <t>IT Management</t>
        </is>
      </c>
      <c r="C11520" t="inlineStr">
        <is>
          <t>https://www.getapp.com/it-management-software/it-management/os/web-based</t>
        </is>
      </c>
      <c r="D11520" t="inlineStr">
        <is>
          <t>Titan FTP Server</t>
        </is>
      </c>
      <c r="E11520" t="inlineStr">
        <is>
          <t>https://www.getapp.com/it-management-software/a/titan-ftp-server/</t>
        </is>
      </c>
      <c r="F11520" t="inlineStr">
        <is>
          <t>Titan FTP Server is designed to help businesses of all sizes manage file transfers and monitor activity across networks. The platform comes with an event trigger functionality, which enables administrators to automate transfers, block hackers, and monitor server processes.Read more about Titan FTP Server</t>
        </is>
      </c>
    </row>
    <row r="11521">
      <c r="A11521" t="inlineStr">
        <is>
          <t>IT Management</t>
        </is>
      </c>
      <c r="B11521" t="inlineStr">
        <is>
          <t>IT Management</t>
        </is>
      </c>
      <c r="C11521" t="inlineStr">
        <is>
          <t>https://www.getapp.com/it-management-software/it-management/os/web-based</t>
        </is>
      </c>
      <c r="D11521" t="inlineStr">
        <is>
          <t>Server &amp; Application Monitor</t>
        </is>
      </c>
      <c r="E11521" t="inlineStr">
        <is>
          <t>https://www.getapp.com/it-management-software/a/server-application-monitor/</t>
        </is>
      </c>
      <c r="F11521" t="inlineStr">
        <is>
          <t>Server &amp; Application Monitor by SolarWinds helps enterprises view, monitor, and manage applications and servers installed across cloud, on-premise, or hybrid environments. The platform enables organizations to configure and create custom maps for entities or groups to track incoming network connections, server response time, latency, data loss, and other processes using the built-in mapping tools.Read more about Server &amp; Application Monitor</t>
        </is>
      </c>
    </row>
    <row r="11522">
      <c r="A11522" t="inlineStr">
        <is>
          <t>IT Management</t>
        </is>
      </c>
      <c r="B11522" t="inlineStr">
        <is>
          <t>IT Management</t>
        </is>
      </c>
      <c r="C11522" t="inlineStr">
        <is>
          <t>https://www.getapp.com/it-management-software/it-management/os/web-based</t>
        </is>
      </c>
      <c r="D11522" t="inlineStr">
        <is>
          <t>IR Collaborate</t>
        </is>
      </c>
      <c r="E11522" t="inlineStr">
        <is>
          <t>https://www.getapp.com/security-software/a/ir-collaborate/</t>
        </is>
      </c>
      <c r="F11522" t="inlineStr">
        <is>
          <t>IR Collaborate is a unified communications monitoring platform designed to help businesses predict disruptions and optimize performance across on-premise, cloud, or hybrid audio, voice, and other collaboration systems.Read more about IR Collaborate</t>
        </is>
      </c>
    </row>
    <row r="11523">
      <c r="A11523" t="inlineStr">
        <is>
          <t>IT Management</t>
        </is>
      </c>
      <c r="B11523" t="inlineStr">
        <is>
          <t>IT Management</t>
        </is>
      </c>
      <c r="C11523" t="inlineStr">
        <is>
          <t>https://www.getapp.com/it-management-software/it-management/os/web-based</t>
        </is>
      </c>
      <c r="D11523" t="inlineStr">
        <is>
          <t>helppeople Cloud</t>
        </is>
      </c>
      <c r="E11523" t="inlineStr">
        <is>
          <t>https://www.getapp.com/it-management-software/a/helppeople-cloud/</t>
        </is>
      </c>
      <c r="F11523" t="inlineStr">
        <is>
          <t>helppeople Cloud is a helpdesk solution designed to help businesses of all sizes manage assets, tickets, requirements, service level agreements (SLAs), projects, incidents, and more. The platform enables users to streamline support service processes via automated workflows, and self-service portals.Read more about helppeople Cloud</t>
        </is>
      </c>
    </row>
    <row r="11524">
      <c r="A11524" t="inlineStr">
        <is>
          <t>IT Management</t>
        </is>
      </c>
      <c r="B11524" t="inlineStr">
        <is>
          <t>IT Management</t>
        </is>
      </c>
      <c r="C11524" t="inlineStr">
        <is>
          <t>https://www.getapp.com/it-management-software/it-management/os/web-based</t>
        </is>
      </c>
      <c r="D11524" t="inlineStr">
        <is>
          <t>Plandek</t>
        </is>
      </c>
      <c r="E11524" t="inlineStr">
        <is>
          <t>https://www.getapp.com/it-management-software/a/plandek/</t>
        </is>
      </c>
      <c r="F11524" t="inlineStr">
        <is>
          <t>Optimize IT management processes with Plandek. Gain comprehensive analytics and performance metrics that help align IT initiatives with business goals. Enhance team collaboration, improve resource allocation, and drive efficiency across your IT operations for better overall performance.Read more about Plandek</t>
        </is>
      </c>
    </row>
    <row r="11525">
      <c r="A11525" t="inlineStr">
        <is>
          <t>IT Management</t>
        </is>
      </c>
      <c r="B11525" t="inlineStr">
        <is>
          <t>IT Management</t>
        </is>
      </c>
      <c r="C11525" t="inlineStr">
        <is>
          <t>https://www.getapp.com/it-management-software/it-management/os/web-based</t>
        </is>
      </c>
      <c r="D11525" t="inlineStr">
        <is>
          <t>Netwrix Access Analyzer</t>
        </is>
      </c>
      <c r="E11525" t="inlineStr">
        <is>
          <t>https://www.getapp.com/security-software/a/stealthaudit-platform/</t>
        </is>
      </c>
      <c r="F11525" t="inlineStr">
        <is>
          <t>Minimize your attack surface by discovering sensitive information and keeping access to it at the least-privilege level, and prove your success to auditors with ease.Read more about Netwrix Access Analyzer</t>
        </is>
      </c>
    </row>
    <row r="11526">
      <c r="A11526" t="inlineStr">
        <is>
          <t>IT Management</t>
        </is>
      </c>
      <c r="B11526" t="inlineStr">
        <is>
          <t>IT Management</t>
        </is>
      </c>
      <c r="C11526" t="inlineStr">
        <is>
          <t>https://www.getapp.com/it-management-software/it-management/os/web-based</t>
        </is>
      </c>
      <c r="D11526" t="inlineStr">
        <is>
          <t>BetterCloud</t>
        </is>
      </c>
      <c r="E11526" t="inlineStr">
        <is>
          <t>https://www.getapp.com/it-management-software/a/bettercloud/</t>
        </is>
      </c>
      <c r="F11526" t="inlineStr">
        <is>
          <t>BetterCloud eliminates up to 78% of SaaS management work by automating onboarding, offboarding &amp; mid-lifecycle changes, SaaS application access &amp; entitlements, and security policies in a multi-SaaS environment.Read more about BetterCloud</t>
        </is>
      </c>
    </row>
    <row r="11527">
      <c r="A11527" t="inlineStr">
        <is>
          <t>IT Management</t>
        </is>
      </c>
      <c r="B11527" t="inlineStr">
        <is>
          <t>IT Management</t>
        </is>
      </c>
      <c r="C11527" t="inlineStr">
        <is>
          <t>https://www.getapp.com/it-management-software/it-management/os/web-based</t>
        </is>
      </c>
      <c r="D11527" t="inlineStr">
        <is>
          <t>ipMonitor</t>
        </is>
      </c>
      <c r="E11527" t="inlineStr">
        <is>
          <t>https://www.getapp.com/it-management-software/a/ipmonitor/</t>
        </is>
      </c>
      <c r="F11527" t="inlineStr">
        <is>
          <t>ipMonitor by SolarWinds is a lightweight IT monitoring solution for networks, servers, applications, and VMware hosts. It provides over 12 types of notifications to inform owners and IT staff about any network issues and application failures. This solution can reduce downtime caused by failures with automated remediation to restore services, including server reboots, file backups, and more actions. It can be installed on-premise.Read more about ipMonitor</t>
        </is>
      </c>
    </row>
    <row r="11528">
      <c r="A11528" t="inlineStr">
        <is>
          <t>IT Management</t>
        </is>
      </c>
      <c r="B11528" t="inlineStr">
        <is>
          <t>IT Management</t>
        </is>
      </c>
      <c r="C11528" t="inlineStr">
        <is>
          <t>https://www.getapp.com/it-management-software/it-management/os/web-based</t>
        </is>
      </c>
      <c r="D11528" t="inlineStr">
        <is>
          <t>ManageEngine OpManager Plus</t>
        </is>
      </c>
      <c r="E11528" t="inlineStr">
        <is>
          <t>https://www.getapp.com/all-software/a/manageengine-opmanager-plus/</t>
        </is>
      </c>
      <c r="F11528"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11529">
      <c r="A11529" t="inlineStr">
        <is>
          <t>IT Management</t>
        </is>
      </c>
      <c r="B11529" t="inlineStr">
        <is>
          <t>IT Management</t>
        </is>
      </c>
      <c r="C11529" t="inlineStr">
        <is>
          <t>https://www.getapp.com/it-management-software/it-management/os/web-based</t>
        </is>
      </c>
      <c r="D11529" t="inlineStr">
        <is>
          <t>KACE</t>
        </is>
      </c>
      <c r="E11529" t="inlineStr">
        <is>
          <t>https://www.getapp.com/it-management-software/a/kace/</t>
        </is>
      </c>
      <c r="F11529"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11530">
      <c r="A11530" t="inlineStr">
        <is>
          <t>IT Management</t>
        </is>
      </c>
      <c r="B11530" t="inlineStr">
        <is>
          <t>IT Management</t>
        </is>
      </c>
      <c r="C11530" t="inlineStr">
        <is>
          <t>https://www.getapp.com/it-management-software/it-management/os/web-based</t>
        </is>
      </c>
      <c r="D11530" t="inlineStr">
        <is>
          <t>ky2help</t>
        </is>
      </c>
      <c r="E11530" t="inlineStr">
        <is>
          <t>https://www.getapp.com/customer-service-support-software/a/ky2help/</t>
        </is>
      </c>
      <c r="F11530" t="inlineStr">
        <is>
          <t>ky2help® Service Management is the all-in-one solution for company-wide service processes. Both as an IT ticketing solution and for the digitalization of non-IT processes, it improves quality across service processes. The standard software is Serview certified and offers ITIL processes out-of-the-box.Read more about ky2help</t>
        </is>
      </c>
    </row>
    <row r="11531">
      <c r="A11531" t="inlineStr">
        <is>
          <t>IT Management</t>
        </is>
      </c>
      <c r="B11531" t="inlineStr">
        <is>
          <t>IT Management</t>
        </is>
      </c>
      <c r="C11531" t="inlineStr">
        <is>
          <t>https://www.getapp.com/it-management-software/it-management/os/web-based</t>
        </is>
      </c>
      <c r="D11531" t="inlineStr">
        <is>
          <t>PCMover</t>
        </is>
      </c>
      <c r="E11531" t="inlineStr">
        <is>
          <t>https://www.getapp.com/it-management-software/a/pcmover-enterprise/</t>
        </is>
      </c>
      <c r="F11531" t="inlineStr">
        <is>
          <t>PCmover Enterprise is an enterprise-level migration solution that will save businesses hours of IT time and resources throughout PC hardware and OS refreshes. The PCmover Manager gives users the ability to fully configure migrationsRead more about PCMover</t>
        </is>
      </c>
    </row>
    <row r="11532">
      <c r="A11532" t="inlineStr">
        <is>
          <t>IT Management</t>
        </is>
      </c>
      <c r="B11532" t="inlineStr">
        <is>
          <t>IT Management</t>
        </is>
      </c>
      <c r="C11532" t="inlineStr">
        <is>
          <t>https://www.getapp.com/it-management-software/it-management/os/web-based</t>
        </is>
      </c>
      <c r="D11532" t="inlineStr">
        <is>
          <t>Invgate Asset Management</t>
        </is>
      </c>
      <c r="E11532" t="inlineStr">
        <is>
          <t>https://www.getapp.com/it-management-software/a/invgate-insight/</t>
        </is>
      </c>
      <c r="F11532" t="inlineStr">
        <is>
          <t>Discover and centralize everything you need to know about physical, virtual, and cloud assets in a single platform, laying the groundwork for building a CMDB and a normalized catalog.Read more about Invgate Asset Management</t>
        </is>
      </c>
    </row>
    <row r="11533">
      <c r="A11533" t="inlineStr">
        <is>
          <t>IT Management</t>
        </is>
      </c>
      <c r="B11533" t="inlineStr">
        <is>
          <t>IT Management</t>
        </is>
      </c>
      <c r="C11533" t="inlineStr">
        <is>
          <t>https://www.getapp.com/it-management-software/it-management/os/web-based</t>
        </is>
      </c>
      <c r="D11533" t="inlineStr">
        <is>
          <t>Cloudalize</t>
        </is>
      </c>
      <c r="E11533" t="inlineStr">
        <is>
          <t>https://www.getapp.com/it-management-software/a/cloudalize/</t>
        </is>
      </c>
      <c r="F11533" t="inlineStr">
        <is>
          <t>Cloudalize is a graphical processing units (GPU)—enabled virtual desktop infrastructure (VDI) platform designed for government organizations and businesses in the construction, manufacturing, real-estate, media and entertainment, and education sectors.Read more about Cloudalize</t>
        </is>
      </c>
    </row>
    <row r="11534">
      <c r="A11534" t="inlineStr">
        <is>
          <t>IT Management</t>
        </is>
      </c>
      <c r="B11534" t="inlineStr">
        <is>
          <t>IT Management</t>
        </is>
      </c>
      <c r="C11534" t="inlineStr">
        <is>
          <t>https://www.getapp.com/it-management-software/it-management/os/web-based</t>
        </is>
      </c>
      <c r="D11534" t="inlineStr">
        <is>
          <t>BlueCat</t>
        </is>
      </c>
      <c r="E11534" t="inlineStr">
        <is>
          <t>https://www.getapp.com/it-management-software/a/indeni/</t>
        </is>
      </c>
      <c r="F11534" t="inlineStr">
        <is>
          <t>BlueCat helps enterprises achieve their network modernization objectives by delivering innovative products and services that enable networking, security, and DevOps teams to deliver change-ready networks with improved flexibility, automation, resiliency, and security.Read more about BlueCat</t>
        </is>
      </c>
    </row>
    <row r="11535">
      <c r="A11535" t="inlineStr">
        <is>
          <t>IT Management</t>
        </is>
      </c>
      <c r="B11535" t="inlineStr">
        <is>
          <t>IT Management</t>
        </is>
      </c>
      <c r="C11535" t="inlineStr">
        <is>
          <t>https://www.getapp.com/it-management-software/it-management/os/web-based</t>
        </is>
      </c>
      <c r="D11535" t="inlineStr">
        <is>
          <t>Implementer</t>
        </is>
      </c>
      <c r="E11535" t="inlineStr">
        <is>
          <t>https://www.getapp.com/operations-management-software/a/implementer/</t>
        </is>
      </c>
      <c r="F11535" t="inlineStr">
        <is>
          <t>Whether you're a retailer managing the link between point of sale and the back office, a manufacturer seeking to improve quality processes, or a public company working to tighten IT controls — every organization using the IBM i needs to think about change management control.Read more about Implementer</t>
        </is>
      </c>
    </row>
    <row r="11536">
      <c r="A11536" t="inlineStr">
        <is>
          <t>IT Management</t>
        </is>
      </c>
      <c r="B11536" t="inlineStr">
        <is>
          <t>IT Management</t>
        </is>
      </c>
      <c r="C11536" t="inlineStr">
        <is>
          <t>https://www.getapp.com/it-management-software/it-management/os/web-based</t>
        </is>
      </c>
      <c r="D11536" t="inlineStr">
        <is>
          <t>ConnectWise RMM</t>
        </is>
      </c>
      <c r="E11536" t="inlineStr">
        <is>
          <t>https://www.getapp.com/it-management-software/a/connectwise-rmm/</t>
        </is>
      </c>
      <c r="F11536" t="inlineStr">
        <is>
          <t>ConnectWise RMM is a new solution built upon the infinitely scalable ConnectWise Platform that combines the best of the both worlds: out-of-the-box automation coupled with the robust automation needed to delivery customized services to your customers.Read more about ConnectWise RMM</t>
        </is>
      </c>
    </row>
    <row r="11537">
      <c r="A11537" t="inlineStr">
        <is>
          <t>IT Management</t>
        </is>
      </c>
      <c r="B11537" t="inlineStr">
        <is>
          <t>IT Management</t>
        </is>
      </c>
      <c r="C11537" t="inlineStr">
        <is>
          <t>https://www.getapp.com/it-management-software/it-management/os/web-based</t>
        </is>
      </c>
      <c r="D11537" t="inlineStr">
        <is>
          <t>RayVentory</t>
        </is>
      </c>
      <c r="E11537" t="inlineStr">
        <is>
          <t>https://www.getapp.com/business-intelligence-analytics-software/a/rayventory/</t>
        </is>
      </c>
      <c r="F11537" t="inlineStr">
        <is>
          <t>Complete data is the basis for managing IT assets, optimizing costs and minimizing risks.TThe integration of different data sources and the preparation of concise dashboards and reports serve as a decision-making base and enable you to effectively manage data with the highest data quality.Read more about RayVentory</t>
        </is>
      </c>
    </row>
    <row r="11538">
      <c r="A11538" t="inlineStr">
        <is>
          <t>IT Management</t>
        </is>
      </c>
      <c r="B11538" t="inlineStr">
        <is>
          <t>IT Management</t>
        </is>
      </c>
      <c r="C11538" t="inlineStr">
        <is>
          <t>https://www.getapp.com/it-management-software/it-management/os/web-based</t>
        </is>
      </c>
      <c r="D11538" t="inlineStr">
        <is>
          <t>VISO MDM</t>
        </is>
      </c>
      <c r="E11538" t="inlineStr">
        <is>
          <t>https://www.getapp.com/security-software/a/viso-device-management/</t>
        </is>
      </c>
      <c r="F11538" t="inlineStr">
        <is>
          <t>VISO is an MDM solution consolidating all devices, processes and stakeholders into one easy-to-use platform.Enabling users to increase administrative and instructional effectiveness, reduce operational complexity, and save time and money, making device management smarter and more focused.Read more about VISO MDM</t>
        </is>
      </c>
    </row>
    <row r="11539">
      <c r="A11539" t="inlineStr">
        <is>
          <t>IT Management</t>
        </is>
      </c>
      <c r="B11539" t="inlineStr">
        <is>
          <t>IT Management</t>
        </is>
      </c>
      <c r="C11539" t="inlineStr">
        <is>
          <t>https://www.getapp.com/it-management-software/it-management/os/web-based</t>
        </is>
      </c>
      <c r="D11539" t="inlineStr">
        <is>
          <t>Mission Control</t>
        </is>
      </c>
      <c r="E11539" t="inlineStr">
        <is>
          <t>https://www.getapp.com/project-management-planning-software/a/mission-control/</t>
        </is>
      </c>
      <c r="F11539" t="inlineStr">
        <is>
          <t>Mission Control is a project management tool that helps teams orchestrate their work, from daily tasks to strategic initiatives.Read more about Mission Control</t>
        </is>
      </c>
    </row>
    <row r="11540">
      <c r="A11540" t="inlineStr">
        <is>
          <t>IT Management</t>
        </is>
      </c>
      <c r="B11540" t="inlineStr">
        <is>
          <t>IT Management</t>
        </is>
      </c>
      <c r="C11540" t="inlineStr">
        <is>
          <t>https://www.getapp.com/it-management-software/it-management/os/web-based</t>
        </is>
      </c>
      <c r="D11540" t="inlineStr">
        <is>
          <t>Planview Portfolios</t>
        </is>
      </c>
      <c r="E11540" t="inlineStr">
        <is>
          <t>https://www.getapp.com/project-management-planning-software/a/planview/</t>
        </is>
      </c>
      <c r="F11540" t="inlineStr">
        <is>
          <t>Planview Enterprise One enables EPMO and strategic planning leaders to translate strategy into delivery with roadmaps that connect investments, outcomes, business capabilities, technology and financials.Read more about Planview Portfolios</t>
        </is>
      </c>
    </row>
    <row r="11541">
      <c r="A11541" t="inlineStr">
        <is>
          <t>IT Management</t>
        </is>
      </c>
      <c r="B11541" t="inlineStr">
        <is>
          <t>IT Management</t>
        </is>
      </c>
      <c r="C11541" t="inlineStr">
        <is>
          <t>https://www.getapp.com/it-management-software/it-management/os/web-based</t>
        </is>
      </c>
      <c r="D11541" t="inlineStr">
        <is>
          <t>BusinessLOG</t>
        </is>
      </c>
      <c r="E11541" t="inlineStr">
        <is>
          <t>https://www.getapp.com/security-software/a/businesslog/</t>
        </is>
      </c>
      <c r="F11541" t="inlineStr">
        <is>
          <t>Powerful network control and management functions make BusinessLog the new generation of log management and cyber security toolsRead more about BusinessLOG</t>
        </is>
      </c>
    </row>
    <row r="11542">
      <c r="A11542" t="inlineStr">
        <is>
          <t>IT Management</t>
        </is>
      </c>
      <c r="B11542" t="inlineStr">
        <is>
          <t>IT Management</t>
        </is>
      </c>
      <c r="C11542" t="inlineStr">
        <is>
          <t>https://www.getapp.com/it-management-software/it-management/os/web-based</t>
        </is>
      </c>
      <c r="D11542" t="inlineStr">
        <is>
          <t>C2-ITSM</t>
        </is>
      </c>
      <c r="E11542" t="inlineStr">
        <is>
          <t>https://www.getapp.com/it-management-software/a/c2-atom/</t>
        </is>
      </c>
      <c r="F11542"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11543">
      <c r="A11543" t="inlineStr">
        <is>
          <t>IT Management</t>
        </is>
      </c>
      <c r="B11543" t="inlineStr">
        <is>
          <t>IT Management</t>
        </is>
      </c>
      <c r="C11543" t="inlineStr">
        <is>
          <t>https://www.getapp.com/it-management-software/it-management/os/web-based</t>
        </is>
      </c>
      <c r="D11543" t="inlineStr">
        <is>
          <t>ScriptRunner</t>
        </is>
      </c>
      <c r="E11543" t="inlineStr">
        <is>
          <t>https://www.getapp.com/it-management-software/a/scriptrunner/</t>
        </is>
      </c>
      <c r="F11543" t="inlineStr">
        <is>
          <t>ScriptRunner supports DevOps and IT specialists with the automation of company processes and PowerShell administration. The automation tool helps centralizing administrative tasks, standardizing admin activities, automating routine activities, and managing task delegation.Read more about ScriptRunner</t>
        </is>
      </c>
    </row>
    <row r="11544">
      <c r="A11544" t="inlineStr">
        <is>
          <t>IT Management</t>
        </is>
      </c>
      <c r="B11544" t="inlineStr">
        <is>
          <t>IT Management</t>
        </is>
      </c>
      <c r="C11544" t="inlineStr">
        <is>
          <t>https://www.getapp.com/it-management-software/it-management/os/web-based</t>
        </is>
      </c>
      <c r="D11544" t="inlineStr">
        <is>
          <t>AMPPS</t>
        </is>
      </c>
      <c r="E11544" t="inlineStr">
        <is>
          <t>https://www.getapp.com/it-management-software/a/ampps/</t>
        </is>
      </c>
      <c r="F11544" t="inlineStr">
        <is>
          <t>AMPPS is a stack of Apache, MySQL, MongoDB, PHP, Perl &amp; Python that helps focus more on using applications rather than maintaining them. The solution lets businesses create a website by installing any of the 250+ customizable apps and publishing them via a wide choice of hosting service providers.Read more about AMPPS</t>
        </is>
      </c>
    </row>
    <row r="11545">
      <c r="A11545" t="inlineStr">
        <is>
          <t>IT Management</t>
        </is>
      </c>
      <c r="B11545" t="inlineStr">
        <is>
          <t>IT Management</t>
        </is>
      </c>
      <c r="C11545" t="inlineStr">
        <is>
          <t>https://www.getapp.com/it-management-software/it-management/os/web-based</t>
        </is>
      </c>
      <c r="D11545" t="inlineStr">
        <is>
          <t>Velory</t>
        </is>
      </c>
      <c r="E11545" t="inlineStr">
        <is>
          <t>https://www.getapp.com/all-software/a/velory/</t>
        </is>
      </c>
      <c r="F11545" t="inlineStr">
        <is>
          <t>Velory streamlines IT procurement &amp; management for businesses through automated, secure IT lifecycle management &amp; employee empowerment.Read more about Velory</t>
        </is>
      </c>
    </row>
    <row r="11546">
      <c r="A11546" t="inlineStr">
        <is>
          <t>IT Management</t>
        </is>
      </c>
      <c r="B11546" t="inlineStr">
        <is>
          <t>IT Management</t>
        </is>
      </c>
      <c r="C11546" t="inlineStr">
        <is>
          <t>https://www.getapp.com/it-management-software/it-management/os/web-based</t>
        </is>
      </c>
      <c r="D11546" t="inlineStr">
        <is>
          <t>Chimpa</t>
        </is>
      </c>
      <c r="E11546" t="inlineStr">
        <is>
          <t>https://www.getapp.com/it-management-software/a/chimpa/</t>
        </is>
      </c>
      <c r="F11546" t="inlineStr">
        <is>
          <t>Chimpa UEM helps manage, monitor, and secure various Android and iOS-based devices like digital signage, interactive displays, service kiosks, single-purpose devices, and more. Users can protect devices from unauthorized access, data theft, and intrusion using role-based permissions.Read more about Chimpa</t>
        </is>
      </c>
    </row>
    <row r="11547">
      <c r="A11547" t="inlineStr">
        <is>
          <t>IT Management</t>
        </is>
      </c>
      <c r="B11547" t="inlineStr">
        <is>
          <t>IT Management</t>
        </is>
      </c>
      <c r="C11547" t="inlineStr">
        <is>
          <t>https://www.getapp.com/it-management-software/it-management/os/web-based</t>
        </is>
      </c>
      <c r="D11547" t="inlineStr">
        <is>
          <t>Sigrid</t>
        </is>
      </c>
      <c r="E11547" t="inlineStr">
        <is>
          <t>https://www.getapp.com/it-management-software/a/sigrid-1/</t>
        </is>
      </c>
      <c r="F11547" t="inlineStr">
        <is>
          <t>Sigrid transforms IT management by providing actionable insights that help optimize software applications and infrastructure.Read more about Sigrid</t>
        </is>
      </c>
    </row>
    <row r="11548">
      <c r="A11548" t="inlineStr">
        <is>
          <t>IT Management</t>
        </is>
      </c>
      <c r="B11548" t="inlineStr">
        <is>
          <t>IT Management</t>
        </is>
      </c>
      <c r="C11548" t="inlineStr">
        <is>
          <t>https://www.getapp.com/it-management-software/it-management/os/web-based</t>
        </is>
      </c>
      <c r="D11548" t="inlineStr">
        <is>
          <t>ITarian</t>
        </is>
      </c>
      <c r="E11548" t="inlineStr">
        <is>
          <t>https://www.getapp.com/customer-service-support-software/a/itarain/</t>
        </is>
      </c>
      <c r="F11548"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11549">
      <c r="A11549" t="inlineStr">
        <is>
          <t>IT Management</t>
        </is>
      </c>
      <c r="B11549" t="inlineStr">
        <is>
          <t>IT Management</t>
        </is>
      </c>
      <c r="C11549" t="inlineStr">
        <is>
          <t>https://www.getapp.com/it-management-software/it-management/os/web-based</t>
        </is>
      </c>
      <c r="D11549" t="inlineStr">
        <is>
          <t>Canopy</t>
        </is>
      </c>
      <c r="E11549" t="inlineStr">
        <is>
          <t>https://www.getapp.com/emerging-technology-software/a/canopy-2/</t>
        </is>
      </c>
      <c r="F11549" t="inlineStr">
        <is>
          <t>Canopy is a remote monitoring and management (RMM) platform for teams supporting specialized hardware devices. Canopy supports solutions such as self-checkout kiosks, POS systems, and digital displays.Read more about Canopy</t>
        </is>
      </c>
    </row>
    <row r="11550">
      <c r="A11550" t="inlineStr">
        <is>
          <t>IT Management</t>
        </is>
      </c>
      <c r="B11550" t="inlineStr">
        <is>
          <t>IT Management</t>
        </is>
      </c>
      <c r="C11550" t="inlineStr">
        <is>
          <t>https://www.getapp.com/it-management-software/it-management/os/web-based</t>
        </is>
      </c>
      <c r="D11550" t="inlineStr">
        <is>
          <t>Squadcast</t>
        </is>
      </c>
      <c r="E11550" t="inlineStr">
        <is>
          <t>https://www.getapp.com/it-communications-software/a/squadcast/</t>
        </is>
      </c>
      <c r="F11550" t="inlineStr">
        <is>
          <t>Squadcast is an incident management software that helps businesses send alerts, create event tags, and track response activities on a centralized platform. The incident war room enables users to establish communication with emergency responders and facilitate real-time collaboration on incidents.Read more about Squadcast</t>
        </is>
      </c>
    </row>
    <row r="11551">
      <c r="A11551" t="inlineStr">
        <is>
          <t>IT Management</t>
        </is>
      </c>
      <c r="B11551" t="inlineStr">
        <is>
          <t>IT Management</t>
        </is>
      </c>
      <c r="C11551" t="inlineStr">
        <is>
          <t>https://www.getapp.com/it-management-software/it-management/os/web-based</t>
        </is>
      </c>
      <c r="D11551" t="inlineStr">
        <is>
          <t>Nerdio</t>
        </is>
      </c>
      <c r="E11551" t="inlineStr">
        <is>
          <t>https://www.getapp.com/it-management-software/a/nerdio/</t>
        </is>
      </c>
      <c r="F11551" t="inlineStr">
        <is>
          <t>Nerdio simplifies IT management for IT and MSPs. Significantly streamline workloads and day-to-day operations, while reducing deployment time and saving up to 80% on Azure compute and storage resources.Read more about Nerdio</t>
        </is>
      </c>
    </row>
    <row r="11552">
      <c r="A11552" t="inlineStr">
        <is>
          <t>IT Management</t>
        </is>
      </c>
      <c r="B11552" t="inlineStr">
        <is>
          <t>IT Management</t>
        </is>
      </c>
      <c r="C11552" t="inlineStr">
        <is>
          <t>https://www.getapp.com/it-management-software/it-management/os/web-based</t>
        </is>
      </c>
      <c r="D11552" t="inlineStr">
        <is>
          <t>Electric AI</t>
        </is>
      </c>
      <c r="E11552" t="inlineStr">
        <is>
          <t>https://www.getapp.com/it-management-software/a/electric-ai/</t>
        </is>
      </c>
      <c r="F11552"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11553">
      <c r="A11553" t="inlineStr">
        <is>
          <t>IT Management</t>
        </is>
      </c>
      <c r="B11553" t="inlineStr">
        <is>
          <t>IT Management</t>
        </is>
      </c>
      <c r="C11553" t="inlineStr">
        <is>
          <t>https://www.getapp.com/it-management-software/it-management/os/web-based</t>
        </is>
      </c>
      <c r="D11553" t="inlineStr">
        <is>
          <t>ServiceWise</t>
        </is>
      </c>
      <c r="E11553" t="inlineStr">
        <is>
          <t>https://www.getapp.com/customer-service-support-software/a/servicewise/</t>
        </is>
      </c>
      <c r="F11553" t="inlineStr">
        <is>
          <t>ServiceWise is an online help desk software for IT service management and offers SLA management, configurable workflows, reporting and analytics featuresRead more about ServiceWise</t>
        </is>
      </c>
    </row>
    <row r="11554">
      <c r="A11554" t="inlineStr">
        <is>
          <t>IT Management</t>
        </is>
      </c>
      <c r="B11554" t="inlineStr">
        <is>
          <t>IT Management</t>
        </is>
      </c>
      <c r="C11554" t="inlineStr">
        <is>
          <t>https://www.getapp.com/it-management-software/it-management/os/web-based</t>
        </is>
      </c>
      <c r="D11554" t="inlineStr">
        <is>
          <t>iTOP</t>
        </is>
      </c>
      <c r="E11554" t="inlineStr">
        <is>
          <t>https://www.getapp.com/customer-service-support-software/a/itop/</t>
        </is>
      </c>
      <c r="F11554" t="inlineStr">
        <is>
          <t>iTOP is a cloud-based configuration management database (CMDB) platform that helps manage IT assets and incidents, handle downtime, and optimize  the efficiency of the support team. It also helps manage multi-client environments and streamline collaboration across departments.Read more about iTOP</t>
        </is>
      </c>
    </row>
    <row r="11555">
      <c r="A11555" t="inlineStr">
        <is>
          <t>IT Management</t>
        </is>
      </c>
      <c r="B11555" t="inlineStr">
        <is>
          <t>IT Management</t>
        </is>
      </c>
      <c r="C11555" t="inlineStr">
        <is>
          <t>https://www.getapp.com/it-management-software/it-management/os/web-based</t>
        </is>
      </c>
      <c r="D11555" t="inlineStr">
        <is>
          <t>SmartITSM</t>
        </is>
      </c>
      <c r="E11555" t="inlineStr">
        <is>
          <t>https://www.getapp.com/customer-service-support-software/a/smartitsm/</t>
        </is>
      </c>
      <c r="F11555" t="inlineStr">
        <is>
          <t>SmartITSM is a cloud-based help desk software that helps businesses handle ticketing processes, update calendar overviews, and create service catalogs on a unified platform.Read more about SmartITSM</t>
        </is>
      </c>
    </row>
    <row r="11556">
      <c r="A11556" t="inlineStr">
        <is>
          <t>IT Management</t>
        </is>
      </c>
      <c r="B11556" t="inlineStr">
        <is>
          <t>IT Management</t>
        </is>
      </c>
      <c r="C11556" t="inlineStr">
        <is>
          <t>https://www.getapp.com/it-management-software/it-management/os/web-based</t>
        </is>
      </c>
      <c r="D11556" t="inlineStr">
        <is>
          <t>IT Asset Management</t>
        </is>
      </c>
      <c r="E11556" t="inlineStr">
        <is>
          <t>https://www.getapp.com/it-management-software/a/xassets-it-asset-management/</t>
        </is>
      </c>
      <c r="F11556" t="inlineStr">
        <is>
          <t>xAssets IT Asset Management Software offers powerful, full lifecycle IT asset management with a powerful integration toolset enabling integration to all IT systems providing a complete CMDB. Functional requirements are met quickly through configuration leading to excellent time to valueRead more about IT Asset Management</t>
        </is>
      </c>
    </row>
    <row r="11557">
      <c r="A11557" t="inlineStr">
        <is>
          <t>IT Management</t>
        </is>
      </c>
      <c r="B11557" t="inlineStr">
        <is>
          <t>IT Management</t>
        </is>
      </c>
      <c r="C11557" t="inlineStr">
        <is>
          <t>https://www.getapp.com/it-management-software/it-management/os/web-based</t>
        </is>
      </c>
      <c r="D11557" t="inlineStr">
        <is>
          <t>SharpCloud</t>
        </is>
      </c>
      <c r="E11557" t="inlineStr">
        <is>
          <t>https://www.getapp.com/collaboration-software/a/sharpcloud/</t>
        </is>
      </c>
      <c r="F11557" t="inlineStr">
        <is>
          <t>Data visualization software that transforms business data into engaging visual stories, helping you make smarter strategic decisions.Read more about SharpCloud</t>
        </is>
      </c>
    </row>
    <row r="11558">
      <c r="A11558" t="inlineStr">
        <is>
          <t>IT Management</t>
        </is>
      </c>
      <c r="B11558" t="inlineStr">
        <is>
          <t>IT Management</t>
        </is>
      </c>
      <c r="C11558" t="inlineStr">
        <is>
          <t>https://www.getapp.com/it-management-software/it-management/os/web-based</t>
        </is>
      </c>
      <c r="D11558" t="inlineStr">
        <is>
          <t>Bulbthings</t>
        </is>
      </c>
      <c r="E11558" t="inlineStr">
        <is>
          <t>https://www.getapp.com/operations-management-software/a/bulbthings-1/</t>
        </is>
      </c>
      <c r="F11558" t="inlineStr">
        <is>
          <t>Bulbthings is an asset management software that helps businesses across various industry verticals, such as construction, manufacturing, hospitality, transportation, healthcare, education, entertainment, pharmaceuticals, and more.Read more about Bulbthings</t>
        </is>
      </c>
    </row>
    <row r="11559">
      <c r="A11559" t="inlineStr">
        <is>
          <t>IT Management</t>
        </is>
      </c>
      <c r="B11559" t="inlineStr">
        <is>
          <t>IT Management</t>
        </is>
      </c>
      <c r="C11559" t="inlineStr">
        <is>
          <t>https://www.getapp.com/it-management-software/it-management/os/web-based</t>
        </is>
      </c>
      <c r="D11559" t="inlineStr">
        <is>
          <t>ManageEngine AD360</t>
        </is>
      </c>
      <c r="E11559" t="inlineStr">
        <is>
          <t>https://www.getapp.com/security-software/a/manageengine-ad360/</t>
        </is>
      </c>
      <c r="F11559"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11560">
      <c r="A11560" t="inlineStr">
        <is>
          <t>IT Management</t>
        </is>
      </c>
      <c r="B11560" t="inlineStr">
        <is>
          <t>IT Management</t>
        </is>
      </c>
      <c r="C11560" t="inlineStr">
        <is>
          <t>https://www.getapp.com/it-management-software/it-management/os/web-based</t>
        </is>
      </c>
      <c r="D11560" t="inlineStr">
        <is>
          <t>Sabio Virtual</t>
        </is>
      </c>
      <c r="E11560" t="inlineStr">
        <is>
          <t>https://www.getapp.com/project-management-planning-software/a/sabio-virtual/</t>
        </is>
      </c>
      <c r="F11560" t="inlineStr">
        <is>
          <t>Sabio Virtual is a cloud-based help desk software, which enables service providers and support teams within businesses to handle technical calls, access reports, manage client details, organize knowledge base articles, and more. Administrators can track the evolution of working hours for each technician and configure permission levels for team members.Read more about Sabio Virtual</t>
        </is>
      </c>
    </row>
    <row r="11561">
      <c r="A11561" t="inlineStr">
        <is>
          <t>IT Management</t>
        </is>
      </c>
      <c r="B11561" t="inlineStr">
        <is>
          <t>IT Management</t>
        </is>
      </c>
      <c r="C11561" t="inlineStr">
        <is>
          <t>https://www.getapp.com/it-management-software/it-management/os/web-based</t>
        </is>
      </c>
      <c r="D11561" t="inlineStr">
        <is>
          <t>OpCon</t>
        </is>
      </c>
      <c r="E11561" t="inlineStr">
        <is>
          <t>https://www.getapp.com/it-management-software/a/opcon/</t>
        </is>
      </c>
      <c r="F11561" t="inlineStr">
        <is>
          <t>workload automationRead more about OpCon</t>
        </is>
      </c>
    </row>
    <row r="11562">
      <c r="A11562" t="inlineStr">
        <is>
          <t>IT Management</t>
        </is>
      </c>
      <c r="B11562" t="inlineStr">
        <is>
          <t>IT Management</t>
        </is>
      </c>
      <c r="C11562" t="inlineStr">
        <is>
          <t>https://www.getapp.com/it-management-software/it-management/os/web-based</t>
        </is>
      </c>
      <c r="D11562" t="inlineStr">
        <is>
          <t>ManageEngine EventLog Analyzer</t>
        </is>
      </c>
      <c r="E11562" t="inlineStr">
        <is>
          <t>https://www.getapp.com/security-software/a/eventlog-analyzer/</t>
        </is>
      </c>
      <c r="F11562"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11563">
      <c r="A11563" t="inlineStr">
        <is>
          <t>IT Management</t>
        </is>
      </c>
      <c r="B11563" t="inlineStr">
        <is>
          <t>IT Management</t>
        </is>
      </c>
      <c r="C11563" t="inlineStr">
        <is>
          <t>https://www.getapp.com/it-management-software/it-management/os/web-based</t>
        </is>
      </c>
      <c r="D11563" t="inlineStr">
        <is>
          <t>Iperius Console</t>
        </is>
      </c>
      <c r="E11563" t="inlineStr">
        <is>
          <t>https://www.getapp.com/retail-consumer-services-software/a/iperius-console/</t>
        </is>
      </c>
      <c r="F11563" t="inlineStr">
        <is>
          <t>Iperius Console is a centralized backup and system oversight monitoring solution that pairs with Iperius Backup and Remote, offering live data views. Tailored for MSPs and IT professionals, it ensures robust data protection and efficient remote management.Read more about Iperius Console</t>
        </is>
      </c>
    </row>
    <row r="11564">
      <c r="A11564" t="inlineStr">
        <is>
          <t>IT Management</t>
        </is>
      </c>
      <c r="B11564" t="inlineStr">
        <is>
          <t>IT Management</t>
        </is>
      </c>
      <c r="C11564" t="inlineStr">
        <is>
          <t>https://www.getapp.com/it-management-software/it-management/os/web-based</t>
        </is>
      </c>
      <c r="D11564" t="inlineStr">
        <is>
          <t>Blissfully</t>
        </is>
      </c>
      <c r="E11564" t="inlineStr">
        <is>
          <t>https://www.getapp.com/it-management-software/a/blissfully/</t>
        </is>
      </c>
      <c r="F11564" t="inlineStr">
        <is>
          <t>Blissfully is a cloud-based SaaS management solution which provides organizations with automated visibility into their SaaS apps, spend, and usage. The platform also includes workflows for change management and IT automations to streamline onboarding, offboarding, and other repetitive tasks.Read more about Blissfully</t>
        </is>
      </c>
    </row>
    <row r="11565">
      <c r="A11565" t="inlineStr">
        <is>
          <t>IT Management</t>
        </is>
      </c>
      <c r="B11565" t="inlineStr">
        <is>
          <t>IT Management</t>
        </is>
      </c>
      <c r="C11565" t="inlineStr">
        <is>
          <t>https://www.getapp.com/it-management-software/it-management/os/web-based</t>
        </is>
      </c>
      <c r="D11565" t="inlineStr">
        <is>
          <t>IBM SevOne Network Performance Management</t>
        </is>
      </c>
      <c r="E11565" t="inlineStr">
        <is>
          <t>https://www.getapp.com/customer-service-support-software/a/ibm-sevone-network-performance-management/</t>
        </is>
      </c>
      <c r="F11565" t="inlineStr">
        <is>
          <t>The solution is designed to work with all network technologies and protocols, including IP/MPLS, Ethernet and FCoE. It provides visibility into end-to-end application performance for real-time troubleshooting.Read more about IBM SevOne Network Performance Management</t>
        </is>
      </c>
    </row>
    <row r="11566">
      <c r="A11566" t="inlineStr">
        <is>
          <t>IT Management</t>
        </is>
      </c>
      <c r="B11566" t="inlineStr">
        <is>
          <t>IT Management</t>
        </is>
      </c>
      <c r="C11566" t="inlineStr">
        <is>
          <t>https://www.getapp.com/it-management-software/it-management/os/web-based</t>
        </is>
      </c>
      <c r="D11566" t="inlineStr">
        <is>
          <t>essensys Platform</t>
        </is>
      </c>
      <c r="E11566" t="inlineStr">
        <is>
          <t>https://www.getapp.com/operations-management-software/a/essensys-platform/</t>
        </is>
      </c>
      <c r="F11566" t="inlineStr">
        <is>
          <t>essensys Platform helps flexible workspace operators coordinate and manage spaces, occupiers, and digital services across an entire portfolio. It enables a positive digital experience for occupiers, simplifies day-to-day operations and automates manual processes, provides fully connected buildings and portfolios, and allows workspace operators to understand their occupiers and their journeys.Read more about essensys Platform</t>
        </is>
      </c>
    </row>
    <row r="11567">
      <c r="A11567" t="inlineStr">
        <is>
          <t>IT Management</t>
        </is>
      </c>
      <c r="B11567" t="inlineStr">
        <is>
          <t>IT Management</t>
        </is>
      </c>
      <c r="C11567" t="inlineStr">
        <is>
          <t>https://www.getapp.com/it-management-software/it-management/os/web-based</t>
        </is>
      </c>
      <c r="D11567" t="inlineStr">
        <is>
          <t>Boundless Automation</t>
        </is>
      </c>
      <c r="E11567" t="inlineStr">
        <is>
          <t>https://www.getapp.com/it-management-software/a/boundless-automation/</t>
        </is>
      </c>
      <c r="F11567" t="inlineStr">
        <is>
          <t>The Boundless Automation Platform integrates a wide set of applications to help IT and Managed Service teams streamline and scale common IT processes and network operations across large Cisco Meraki infrastructures: Deployment and Provisioning, Configuration Changes, Compliance Audits, Monitoring.Read more about Boundless Automation</t>
        </is>
      </c>
    </row>
    <row r="11568">
      <c r="A11568" t="inlineStr">
        <is>
          <t>IT Management</t>
        </is>
      </c>
      <c r="B11568" t="inlineStr">
        <is>
          <t>IT Management</t>
        </is>
      </c>
      <c r="C11568" t="inlineStr">
        <is>
          <t>https://www.getapp.com/it-management-software/it-management/os/web-based</t>
        </is>
      </c>
      <c r="D11568" t="inlineStr">
        <is>
          <t>ManageEngine AlarmsOne</t>
        </is>
      </c>
      <c r="E11568" t="inlineStr">
        <is>
          <t>https://www.getapp.com/it-management-software/a/manageengine-alarmsone/</t>
        </is>
      </c>
      <c r="F11568" t="inlineStr">
        <is>
          <t>Centralize alerts from all your IT management tools and manage them in one place.Read more about ManageEngine AlarmsOne</t>
        </is>
      </c>
    </row>
    <row r="11569">
      <c r="A11569" t="inlineStr">
        <is>
          <t>IT Management</t>
        </is>
      </c>
      <c r="B11569" t="inlineStr">
        <is>
          <t>IT Management</t>
        </is>
      </c>
      <c r="C11569" t="inlineStr">
        <is>
          <t>https://www.getapp.com/it-management-software/it-management/os/web-based</t>
        </is>
      </c>
      <c r="D11569" t="inlineStr">
        <is>
          <t>FNT Command Platform</t>
        </is>
      </c>
      <c r="E11569" t="inlineStr">
        <is>
          <t>https://www.getapp.com/it-management-software/a/fnt-command-platform/</t>
        </is>
      </c>
      <c r="F11569" t="inlineStr">
        <is>
          <t>The FNT Command Platform enables efficient management of IT, telecommunication and data center infrastructures as a digital twin – from the physical level through virtual components and applications to services – independent of the manufacturer and in a uniform data model.Read more about FNT Command Platform</t>
        </is>
      </c>
    </row>
    <row r="11570">
      <c r="A11570" t="inlineStr">
        <is>
          <t>IT Management</t>
        </is>
      </c>
      <c r="B11570" t="inlineStr">
        <is>
          <t>IT Management</t>
        </is>
      </c>
      <c r="C11570" t="inlineStr">
        <is>
          <t>https://www.getapp.com/it-management-software/it-management/os/web-based</t>
        </is>
      </c>
      <c r="D11570" t="inlineStr">
        <is>
          <t>YOUZER</t>
        </is>
      </c>
      <c r="E11570" t="inlineStr">
        <is>
          <t>https://www.getapp.com/it-management-software/a/youzer/</t>
        </is>
      </c>
      <c r="F11570" t="inlineStr">
        <is>
          <t>Youzer is an online software that helps companies to manage the IT accounts and assets of their employeesRead more about YOUZER</t>
        </is>
      </c>
    </row>
    <row r="11571">
      <c r="A11571" t="inlineStr">
        <is>
          <t>IT Management</t>
        </is>
      </c>
      <c r="B11571" t="inlineStr">
        <is>
          <t>IT Management</t>
        </is>
      </c>
      <c r="C11571" t="inlineStr">
        <is>
          <t>https://www.getapp.com/it-management-software/it-management/os/web-based</t>
        </is>
      </c>
      <c r="D11571" t="inlineStr">
        <is>
          <t>Opsview Enterprise</t>
        </is>
      </c>
      <c r="E11571" t="inlineStr">
        <is>
          <t>https://www.getapp.com/it-management-software/a/opsview-enterprise/</t>
        </is>
      </c>
      <c r="F11571" t="inlineStr">
        <is>
          <t>Opsview is a SaaS monitoring tool that allows businesses to gain visibility into all components of a hybrid-IT infrastructure &amp; use advanced monitoring to identify &amp; resolve issues at every layer. The platform offers auto-discovery automation, business service monitoring &amp; performance summaries.Read more about Opsview Enterprise</t>
        </is>
      </c>
    </row>
    <row r="11572">
      <c r="A11572" t="inlineStr">
        <is>
          <t>IT Management</t>
        </is>
      </c>
      <c r="B11572" t="inlineStr">
        <is>
          <t>IT Management</t>
        </is>
      </c>
      <c r="C11572" t="inlineStr">
        <is>
          <t>https://www.getapp.com/it-management-software/it-management/os/web-based</t>
        </is>
      </c>
      <c r="D11572" t="inlineStr">
        <is>
          <t>Uniqkey</t>
        </is>
      </c>
      <c r="E11572" t="inlineStr">
        <is>
          <t>https://www.getapp.com/security-software/a/uniqkey/</t>
        </is>
      </c>
      <c r="F11572" t="inlineStr">
        <is>
          <t>Uniqkey is Europe’s leading password and access manager. It simplifies employee security while empowering companies with enhanced control over their cloud infrastructure, access security, and employee management.Read more about Uniqkey</t>
        </is>
      </c>
    </row>
    <row r="11573">
      <c r="A11573" t="inlineStr">
        <is>
          <t>IT Management</t>
        </is>
      </c>
      <c r="B11573" t="inlineStr">
        <is>
          <t>IT Management</t>
        </is>
      </c>
      <c r="C11573" t="inlineStr">
        <is>
          <t>https://www.getapp.com/it-management-software/it-management/os/web-based</t>
        </is>
      </c>
      <c r="D11573" t="inlineStr">
        <is>
          <t>Infraon ITSM</t>
        </is>
      </c>
      <c r="E11573" t="inlineStr">
        <is>
          <t>https://www.getapp.com/customer-service-support-software/a/infraon-itsm/</t>
        </is>
      </c>
      <c r="F11573" t="inlineStr">
        <is>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is>
      </c>
    </row>
    <row r="11574">
      <c r="A11574" t="inlineStr">
        <is>
          <t>IT Management</t>
        </is>
      </c>
      <c r="B11574" t="inlineStr">
        <is>
          <t>IT Management</t>
        </is>
      </c>
      <c r="C11574" t="inlineStr">
        <is>
          <t>https://www.getapp.com/it-management-software/it-management/os/web-based</t>
        </is>
      </c>
      <c r="D11574" t="inlineStr">
        <is>
          <t>Z-RAYS</t>
        </is>
      </c>
      <c r="E11574" t="inlineStr">
        <is>
          <t>https://www.getapp.com/it-management-software/a/z-rays/</t>
        </is>
      </c>
      <c r="F11574" t="inlineStr">
        <is>
          <t>Z-RAYS is a software tool that makes z/OS performance data available, understandable, and presentable or exportable. Thanks to AI algorithms, the core of computation is automatically detecting anomalies in performance data. SLO &amp; SLI are designed in modern GUI on top of the analytical platforms.Read more about Z-RAYS</t>
        </is>
      </c>
    </row>
    <row r="11575">
      <c r="A11575" t="inlineStr">
        <is>
          <t>IT Management</t>
        </is>
      </c>
      <c r="B11575" t="inlineStr">
        <is>
          <t>IT Management</t>
        </is>
      </c>
      <c r="C11575" t="inlineStr">
        <is>
          <t>https://www.getapp.com/it-management-software/it-management/os/web-based</t>
        </is>
      </c>
      <c r="D11575" t="inlineStr">
        <is>
          <t>Vendr</t>
        </is>
      </c>
      <c r="E11575" t="inlineStr">
        <is>
          <t>https://www.getapp.com/it-management-software/a/vendr/</t>
        </is>
      </c>
      <c r="F11575" t="inlineStr">
        <is>
          <t>Vendr is a SaaS procurement platform with integrated pricing data, community insights, and real-time chats with negotiation experts. It works as an extension of the procurement team to identify material cost savings for your company’s net new software purchases and renewals.Read more about Vendr</t>
        </is>
      </c>
    </row>
    <row r="11576">
      <c r="A11576" t="inlineStr">
        <is>
          <t>IT Management</t>
        </is>
      </c>
      <c r="B11576" t="inlineStr">
        <is>
          <t>IT Management</t>
        </is>
      </c>
      <c r="C11576" t="inlineStr">
        <is>
          <t>https://www.getapp.com/it-management-software/it-management/os/web-based</t>
        </is>
      </c>
      <c r="D11576" t="inlineStr">
        <is>
          <t>EV Service Manager</t>
        </is>
      </c>
      <c r="E11576" t="inlineStr">
        <is>
          <t>https://www.getapp.com/customer-service-support-software/a/ev-service-manager/</t>
        </is>
      </c>
      <c r="F11576" t="inlineStr">
        <is>
          <t>EV Service Manager, by EasyVista, is a cloud-based IT service management (ITSM) solution, which assists organizations of all sizes with incident tracking and task management. Key features include trend analysis, request fulfillment, financial management, and reporting.Read more about EV Service Manager</t>
        </is>
      </c>
    </row>
    <row r="11577">
      <c r="A11577" t="inlineStr">
        <is>
          <t>IT Management</t>
        </is>
      </c>
      <c r="B11577" t="inlineStr">
        <is>
          <t>IT Management</t>
        </is>
      </c>
      <c r="C11577" t="inlineStr">
        <is>
          <t>https://www.getapp.com/it-management-software/it-management/os/web-based</t>
        </is>
      </c>
      <c r="D11577" t="inlineStr">
        <is>
          <t>SimplyDesk</t>
        </is>
      </c>
      <c r="E11577" t="inlineStr">
        <is>
          <t>https://www.getapp.com/operations-management-software/a/simplydesk/</t>
        </is>
      </c>
      <c r="F11577" t="inlineStr">
        <is>
          <t>All-in-one IT management platform combining Helpdesk, ITAM, remote tools, alerts, and reporting. SimplyDesk centralizes IT operations, boosts efficiency, and scales with your needs. Available in SaaS or on-premise with expert support included.Read more about SimplyDesk</t>
        </is>
      </c>
    </row>
    <row r="11578">
      <c r="A11578" t="inlineStr">
        <is>
          <t>IT Management</t>
        </is>
      </c>
      <c r="B11578" t="inlineStr">
        <is>
          <t>IT Management</t>
        </is>
      </c>
      <c r="C11578" t="inlineStr">
        <is>
          <t>https://www.getapp.com/it-management-software/it-management/os/web-based</t>
        </is>
      </c>
      <c r="D11578" t="inlineStr">
        <is>
          <t>SAFIRANXT</t>
        </is>
      </c>
      <c r="E11578" t="inlineStr">
        <is>
          <t>https://www.getapp.com/it-communications-software/a/safiranxt/</t>
        </is>
      </c>
      <c r="F11578" t="inlineStr">
        <is>
          <t>SAFIRANXT is a telecom management platform that integrates with different MDM/EMM providers and ERP systems. The platform can perform audits, contest accounts, follow up on contracts, manage inventory, and automate centralized cost assessments.Read more about SAFIRANXT</t>
        </is>
      </c>
    </row>
    <row r="11579">
      <c r="A11579" t="inlineStr">
        <is>
          <t>IT Management</t>
        </is>
      </c>
      <c r="B11579" t="inlineStr">
        <is>
          <t>IT Management</t>
        </is>
      </c>
      <c r="C11579" t="inlineStr">
        <is>
          <t>https://www.getapp.com/it-management-software/it-management/os/web-based</t>
        </is>
      </c>
      <c r="D11579" t="inlineStr">
        <is>
          <t>ManageEngine Patch Connect Plus</t>
        </is>
      </c>
      <c r="E11579" t="inlineStr">
        <is>
          <t>https://www.getapp.com/it-management-software/a/patch-connect-plus/</t>
        </is>
      </c>
      <c r="F11579" t="inlineStr">
        <is>
          <t>ManageEngine Patch Connect Plus is a cloud-based solution that helps businesses automate the distribution of third-party updates for Microsoft SCCM and Intune. Key features include application creation, catalog publishing, application management, auto-detection and publishing of patches, and custom deployment with pre/post scripts.Read more about ManageEngine Patch Connect Plus</t>
        </is>
      </c>
    </row>
    <row r="11580">
      <c r="A11580" t="inlineStr">
        <is>
          <t>IT Management</t>
        </is>
      </c>
      <c r="B11580" t="inlineStr">
        <is>
          <t>IT Management</t>
        </is>
      </c>
      <c r="C11580" t="inlineStr">
        <is>
          <t>https://www.getapp.com/it-management-software/it-management/os/web-based</t>
        </is>
      </c>
      <c r="D11580" t="inlineStr">
        <is>
          <t>Uptime Infrastructure Monitor</t>
        </is>
      </c>
      <c r="E11580" t="inlineStr">
        <is>
          <t>https://www.getapp.com/it-management-software/a/uptime-infrastructure-monitor/</t>
        </is>
      </c>
      <c r="F11580" t="inlineStr">
        <is>
          <t>Uptime Infrastructure Monitor helps organizations manage physical servers, applications, virtual machines, services, and network devices across various on-premise and cloud-based platforms. Enterprises can establish SLAs, track performance, and utilize the generated data to create reports.Read more about Uptime Infrastructure Monitor</t>
        </is>
      </c>
    </row>
    <row r="11581">
      <c r="A11581" t="inlineStr">
        <is>
          <t>IT Management</t>
        </is>
      </c>
      <c r="B11581" t="inlineStr">
        <is>
          <t>IT Management</t>
        </is>
      </c>
      <c r="C11581" t="inlineStr">
        <is>
          <t>https://www.getapp.com/it-management-software/it-management/os/web-based</t>
        </is>
      </c>
      <c r="D11581" t="inlineStr">
        <is>
          <t>Open iT LicenseAnalyzer</t>
        </is>
      </c>
      <c r="E11581" t="inlineStr">
        <is>
          <t>https://www.getapp.com/it-management-software/a/open-it-licenseanalyzer/</t>
        </is>
      </c>
      <c r="F11581" t="inlineStr">
        <is>
          <t>Our flagship product, LicenseAnalyzer, is a complete engineering software management solution that supports more than 6000 applications. It meters software applications regardless of licensing method by collecting usage data from a wide variety of sources.Read more about Open iT LicenseAnalyzer</t>
        </is>
      </c>
    </row>
    <row r="11582">
      <c r="A11582" t="inlineStr">
        <is>
          <t>IT Management</t>
        </is>
      </c>
      <c r="B11582" t="inlineStr">
        <is>
          <t>IT Management</t>
        </is>
      </c>
      <c r="C11582" t="inlineStr">
        <is>
          <t>https://www.getapp.com/it-management-software/it-management/os/web-based</t>
        </is>
      </c>
      <c r="D11582" t="inlineStr">
        <is>
          <t>DaaS</t>
        </is>
      </c>
      <c r="E11582" t="inlineStr">
        <is>
          <t>https://www.getapp.com/it-management-software/a/dizzion/</t>
        </is>
      </c>
      <c r="F11582" t="inlineStr">
        <is>
          <t>Dizzion Managed DaaS delivers an unmatched desktop experience with turnkey solutions, leaving you free to focus on other tasks. With DaaS Complete and DaaS Everywhere options, enjoy managed services that other suppliers charge extra for.Read more about DaaS</t>
        </is>
      </c>
    </row>
    <row r="11583">
      <c r="A11583" t="inlineStr">
        <is>
          <t>IT Management</t>
        </is>
      </c>
      <c r="B11583" t="inlineStr">
        <is>
          <t>IT Management</t>
        </is>
      </c>
      <c r="C11583" t="inlineStr">
        <is>
          <t>https://www.getapp.com/it-management-software/it-management/os/web-based</t>
        </is>
      </c>
      <c r="D11583" t="inlineStr">
        <is>
          <t>Next-Insight</t>
        </is>
      </c>
      <c r="E11583" t="inlineStr">
        <is>
          <t>https://www.getapp.com/project-management-planning-software/a/next-insight/</t>
        </is>
      </c>
      <c r="F11583" t="inlineStr">
        <is>
          <t>Next-Insight is a next-gen SaaS tool that seamlessly integrates Business Architecture and EAM. It offers extensive customization with a responsive design and built on the #1 low-code platform. Key features include APM, BPM, VSM, BIA, Roadmaps, Strategic Planning, and Information Management.Read more about Next-Insight</t>
        </is>
      </c>
    </row>
    <row r="11584">
      <c r="A11584" t="inlineStr">
        <is>
          <t>IT Management</t>
        </is>
      </c>
      <c r="B11584" t="inlineStr">
        <is>
          <t>IT Management</t>
        </is>
      </c>
      <c r="C11584" t="inlineStr">
        <is>
          <t>https://www.getapp.com/it-management-software/it-management/os/web-based</t>
        </is>
      </c>
      <c r="D11584" t="inlineStr">
        <is>
          <t>Automatics</t>
        </is>
      </c>
      <c r="E11584" t="inlineStr">
        <is>
          <t>https://www.getapp.com/operations-management-software/a/automatics/</t>
        </is>
      </c>
      <c r="F11584" t="inlineStr">
        <is>
          <t>Automatics is a software to fully automate SAP basis operations for all your SAP systems. The integrated SAP system discovery and the central user interface make the handling of all your SAP systems quick and easy.Read more about Automatics</t>
        </is>
      </c>
    </row>
    <row r="11585">
      <c r="A11585" t="inlineStr">
        <is>
          <t>IT Management</t>
        </is>
      </c>
      <c r="B11585" t="inlineStr">
        <is>
          <t>IT Management</t>
        </is>
      </c>
      <c r="C11585" t="inlineStr">
        <is>
          <t>https://www.getapp.com/it-management-software/it-management/os/web-based</t>
        </is>
      </c>
      <c r="D11585" t="inlineStr">
        <is>
          <t>ShareGate Migrate</t>
        </is>
      </c>
      <c r="E11585" t="inlineStr">
        <is>
          <t>https://www.getapp.com/collaboration-software/a/sharegate/</t>
        </is>
      </c>
      <c r="F11585" t="inlineStr">
        <is>
          <t>ShareGate is the leading Microsoft 365 migration and governance platform, trusted by over 100,000 IT pros for its unmatched simplicity.Read more about ShareGate Migrate</t>
        </is>
      </c>
    </row>
    <row r="11586">
      <c r="A11586" t="inlineStr">
        <is>
          <t>IT Management</t>
        </is>
      </c>
      <c r="B11586" t="inlineStr">
        <is>
          <t>IT Management</t>
        </is>
      </c>
      <c r="C11586" t="inlineStr">
        <is>
          <t>https://www.getapp.com/it-management-software/it-management/os/web-based</t>
        </is>
      </c>
      <c r="D11586" t="inlineStr">
        <is>
          <t>meshcloud</t>
        </is>
      </c>
      <c r="E11586" t="inlineStr">
        <is>
          <t>https://www.getapp.com/it-management-software/a/meshcloud/</t>
        </is>
      </c>
      <c r="F11586" t="inlineStr">
        <is>
          <t>meshStack enables cloud foundation teams to centrally manage security and compliance, IAM, costs and billing, tenants and services across all clouds of an organization. For DevOps teams meshStacks enables cloud-native access in self-service without the burden of governance overhead.Read more about meshcloud</t>
        </is>
      </c>
    </row>
    <row r="11587">
      <c r="A11587" t="inlineStr">
        <is>
          <t>IT Management</t>
        </is>
      </c>
      <c r="B11587" t="inlineStr">
        <is>
          <t>IT Management</t>
        </is>
      </c>
      <c r="C11587" t="inlineStr">
        <is>
          <t>https://www.getapp.com/it-management-software/it-management/os/web-based</t>
        </is>
      </c>
      <c r="D11587" t="inlineStr">
        <is>
          <t>CloudEndure</t>
        </is>
      </c>
      <c r="E11587" t="inlineStr">
        <is>
          <t>https://www.getapp.com/it-management-software/a/cloudendure/</t>
        </is>
      </c>
      <c r="F11587" t="inlineStr">
        <is>
          <t>CloudEndure provides cloud migration and disaster recovery from any source to any target, with continuous replication and automated machine conversionRead more about CloudEndure</t>
        </is>
      </c>
    </row>
    <row r="11588">
      <c r="A11588" t="inlineStr">
        <is>
          <t>IT Management</t>
        </is>
      </c>
      <c r="B11588" t="inlineStr">
        <is>
          <t>IT Management</t>
        </is>
      </c>
      <c r="C11588" t="inlineStr">
        <is>
          <t>https://www.getapp.com/it-management-software/it-management/os/web-based</t>
        </is>
      </c>
      <c r="D11588" t="inlineStr">
        <is>
          <t>Deskcenter Management Suite</t>
        </is>
      </c>
      <c r="E11588" t="inlineStr">
        <is>
          <t>https://www.getapp.com/it-management-software/a/deskcenter-management-suite/</t>
        </is>
      </c>
      <c r="F11588" t="inlineStr">
        <is>
          <t>DeskCenter Management Suite is a solution for IT asset management, license management, software and OS deployment, reporting, real time system management &amp; moreRead more about Deskcenter Management Suite</t>
        </is>
      </c>
    </row>
    <row r="11589">
      <c r="A11589" t="inlineStr">
        <is>
          <t>IT Management</t>
        </is>
      </c>
      <c r="B11589" t="inlineStr">
        <is>
          <t>IT Management</t>
        </is>
      </c>
      <c r="C11589" t="inlineStr">
        <is>
          <t>https://www.getapp.com/it-management-software/it-management/os/web-based</t>
        </is>
      </c>
      <c r="D11589" t="inlineStr">
        <is>
          <t>theGuard</t>
        </is>
      </c>
      <c r="E11589" t="inlineStr">
        <is>
          <t>https://www.getapp.com/security-software/a/theguard/</t>
        </is>
      </c>
      <c r="F11589" t="inlineStr">
        <is>
          <t>theGuard is a cloud-based software designed to help businesses streamline IT service management and network monitoring operations. It offers a range of solutions, including SmartCMDB, SmartITSM, SmartChange, Interface Manager, and more.Read more about theGuard</t>
        </is>
      </c>
    </row>
    <row r="11590">
      <c r="A11590" t="inlineStr">
        <is>
          <t>IT Management</t>
        </is>
      </c>
      <c r="B11590" t="inlineStr">
        <is>
          <t>IT Management</t>
        </is>
      </c>
      <c r="C11590" t="inlineStr">
        <is>
          <t>https://www.getapp.com/it-management-software/it-management/os/web-based</t>
        </is>
      </c>
      <c r="D11590" t="inlineStr">
        <is>
          <t>IsDown</t>
        </is>
      </c>
      <c r="E11590" t="inlineStr">
        <is>
          <t>https://www.getapp.com/it-management-software/a/isdown/</t>
        </is>
      </c>
      <c r="F11590" t="inlineStr">
        <is>
          <t>IsDown is a monitoring tool that will help you keep track of all your service's status. It lets users send instant notifications in email, Slack, or Discord when a service is experiencing problems.Read more about IsDown</t>
        </is>
      </c>
    </row>
    <row r="11591">
      <c r="A11591" t="inlineStr">
        <is>
          <t>IT Management</t>
        </is>
      </c>
      <c r="B11591" t="inlineStr">
        <is>
          <t>IT Management</t>
        </is>
      </c>
      <c r="C11591" t="inlineStr">
        <is>
          <t>https://www.getapp.com/it-management-software/it-management/os/web-based</t>
        </is>
      </c>
      <c r="D11591" t="inlineStr">
        <is>
          <t>HPE OneView</t>
        </is>
      </c>
      <c r="E11591" t="inlineStr">
        <is>
          <t>https://www.getapp.com/it-management-software/a/hpe-oneview/</t>
        </is>
      </c>
      <c r="F11591" t="inlineStr">
        <is>
          <t>HPE OneView is an IT infrastructure management software that helps businesses automate IT operations. It simplifies infrastructure lifecycle management across computing, storage, and networking processes.Read more about HPE OneView</t>
        </is>
      </c>
    </row>
    <row r="11592">
      <c r="A11592" t="inlineStr">
        <is>
          <t>IT Management</t>
        </is>
      </c>
      <c r="B11592" t="inlineStr">
        <is>
          <t>IT Management</t>
        </is>
      </c>
      <c r="C11592" t="inlineStr">
        <is>
          <t>https://www.getapp.com/it-management-software/it-management/os/web-based</t>
        </is>
      </c>
      <c r="D11592" t="inlineStr">
        <is>
          <t>Assetze</t>
        </is>
      </c>
      <c r="E11592" t="inlineStr">
        <is>
          <t>https://www.getapp.com/it-management-software/a/assetze/</t>
        </is>
      </c>
      <c r="F11592" t="inlineStr">
        <is>
          <t>Assetze is a cloud-based platform that provides IT asset management solutions to help companies track, manage, and maintain their IT devices. It streamlines the IT workflow and automates many time-consuming tasks, allowing companies to focus on their core operations.Read more about Assetze</t>
        </is>
      </c>
    </row>
    <row r="11593">
      <c r="A11593" t="inlineStr">
        <is>
          <t>IT Management</t>
        </is>
      </c>
      <c r="B11593" t="inlineStr">
        <is>
          <t>IT Management</t>
        </is>
      </c>
      <c r="C11593" t="inlineStr">
        <is>
          <t>https://www.getapp.com/it-management-software/it-management/os/web-based</t>
        </is>
      </c>
      <c r="D11593" t="inlineStr">
        <is>
          <t>inteliPhy</t>
        </is>
      </c>
      <c r="E11593" t="inlineStr">
        <is>
          <t>https://www.getapp.com/it-management-software/a/inteliphy-net/</t>
        </is>
      </c>
      <c r="F11593" t="inlineStr">
        <is>
          <t>inteliPhy is a DCIM solution for asset, capacity and change management. It provides realistic 2D and 3D views of the data center and teams can access information from anywhere with the inteliPhy net mobile application.Read more about inteliPhy</t>
        </is>
      </c>
    </row>
    <row r="11594">
      <c r="A11594" t="inlineStr">
        <is>
          <t>IT Management</t>
        </is>
      </c>
      <c r="B11594" t="inlineStr">
        <is>
          <t>IT Management</t>
        </is>
      </c>
      <c r="C11594" t="inlineStr">
        <is>
          <t>https://www.getapp.com/it-management-software/it-management/os/web-based</t>
        </is>
      </c>
      <c r="D11594" t="inlineStr">
        <is>
          <t>KACE Systems Management Appliance</t>
        </is>
      </c>
      <c r="E11594" t="inlineStr">
        <is>
          <t>https://www.getapp.com/it-management-software/a/kace-sma/</t>
        </is>
      </c>
      <c r="F11594" t="inlineStr">
        <is>
          <t>KACE SMA is an IT management software that helps businesses manage servers, software licenses, endpoint security, servers, and more. The platform enables managers to understand the patching state of each of the devices in the asset inventory using a security dashboard.Read more about KACE Systems Management Appliance</t>
        </is>
      </c>
    </row>
    <row r="11595">
      <c r="A11595" t="inlineStr">
        <is>
          <t>IT Management</t>
        </is>
      </c>
      <c r="B11595" t="inlineStr">
        <is>
          <t>IT Management</t>
        </is>
      </c>
      <c r="C11595" t="inlineStr">
        <is>
          <t>https://www.getapp.com/it-management-software/it-management/os/web-based</t>
        </is>
      </c>
      <c r="D11595" t="inlineStr">
        <is>
          <t>Ceeview</t>
        </is>
      </c>
      <c r="E11595" t="inlineStr">
        <is>
          <t>https://www.getapp.com/it-management-software/a/ceeview/</t>
        </is>
      </c>
      <c r="F11595" t="inlineStr">
        <is>
          <t>Ceeview is an all-in-one monitoring tool that gives you a complete overview of your IT Service availability, Application performance, Infrastructure dependencies, Service Level Agreements (SLAs) and cloud spending. With Ceeview, you can avoid or resolve issues before they cause major problems.Read more about Ceeview</t>
        </is>
      </c>
    </row>
    <row r="11596">
      <c r="A11596" t="inlineStr">
        <is>
          <t>IT Management</t>
        </is>
      </c>
      <c r="B11596" t="inlineStr">
        <is>
          <t>IT Management</t>
        </is>
      </c>
      <c r="C11596" t="inlineStr">
        <is>
          <t>https://www.getapp.com/it-management-software/it-management/os/web-based</t>
        </is>
      </c>
      <c r="D11596" t="inlineStr">
        <is>
          <t>VIZOR IT Asset Management</t>
        </is>
      </c>
      <c r="E11596" t="inlineStr">
        <is>
          <t>https://www.getapp.com/it-management-software/a/vector-sccm-vizor/</t>
        </is>
      </c>
      <c r="F11596" t="inlineStr">
        <is>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is>
      </c>
    </row>
    <row r="11597">
      <c r="A11597" t="inlineStr">
        <is>
          <t>IT Management</t>
        </is>
      </c>
      <c r="B11597" t="inlineStr">
        <is>
          <t>IT Management</t>
        </is>
      </c>
      <c r="C11597" t="inlineStr">
        <is>
          <t>https://www.getapp.com/it-management-software/it-management/os/web-based</t>
        </is>
      </c>
      <c r="D11597" t="inlineStr">
        <is>
          <t>eG Enterprise</t>
        </is>
      </c>
      <c r="E11597" t="inlineStr">
        <is>
          <t>https://www.getapp.com/it-management-software/a/eg-enterprise/</t>
        </is>
      </c>
      <c r="F11597" t="inlineStr">
        <is>
          <t>eG Enterprise is a performance management solution which combines agent-based and agentless monitoring across physical, virtual, cloud, and hybrid IT environments. The eG Universal Monitor supports monitoring of more than 10 operating systems, 20 storage devices, and 180 applications.Read more about eG Enterprise</t>
        </is>
      </c>
    </row>
    <row r="11598">
      <c r="A11598" t="inlineStr">
        <is>
          <t>IT Management</t>
        </is>
      </c>
      <c r="B11598" t="inlineStr">
        <is>
          <t>IT Management</t>
        </is>
      </c>
      <c r="C11598" t="inlineStr">
        <is>
          <t>https://www.getapp.com/it-management-software/it-management/os/web-based</t>
        </is>
      </c>
      <c r="D11598" t="inlineStr">
        <is>
          <t>ADOIT EA Suite</t>
        </is>
      </c>
      <c r="E11598" t="inlineStr">
        <is>
          <t>https://www.getapp.com/it-management-software/a/adoit-ea-suite/</t>
        </is>
      </c>
      <c r="F11598" t="inlineStr">
        <is>
          <t>ADOIT EA Suite is a tool that enables users to derive data-driven insights and provides architecture analysis. It allows administrators to manage digital portfolios, discover cross-functional dependencies, and drive organizational growth.Read more about ADOIT EA Suite</t>
        </is>
      </c>
    </row>
    <row r="11599">
      <c r="A11599" t="inlineStr">
        <is>
          <t>IT Management</t>
        </is>
      </c>
      <c r="B11599" t="inlineStr">
        <is>
          <t>IT Management</t>
        </is>
      </c>
      <c r="C11599" t="inlineStr">
        <is>
          <t>https://www.getapp.com/it-management-software/it-management/os/web-based</t>
        </is>
      </c>
      <c r="D11599" t="inlineStr">
        <is>
          <t>ServiceTonic</t>
        </is>
      </c>
      <c r="E11599" t="inlineStr">
        <is>
          <t>https://www.getapp.com/customer-service-support-software/a/servicetonic/</t>
        </is>
      </c>
      <c r="F11599"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11600">
      <c r="A11600" t="inlineStr">
        <is>
          <t>IT Management</t>
        </is>
      </c>
      <c r="B11600" t="inlineStr">
        <is>
          <t>IT Management</t>
        </is>
      </c>
      <c r="C11600" t="inlineStr">
        <is>
          <t>https://www.getapp.com/it-management-software/it-management/os/web-based</t>
        </is>
      </c>
      <c r="D11600" t="inlineStr">
        <is>
          <t>Versio.io</t>
        </is>
      </c>
      <c r="E11600" t="inlineStr">
        <is>
          <t>https://www.getapp.com/it-management-software/a/versio-io/</t>
        </is>
      </c>
      <c r="F11600"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11601">
      <c r="A11601" t="inlineStr">
        <is>
          <t>IT Management</t>
        </is>
      </c>
      <c r="B11601" t="inlineStr">
        <is>
          <t>IT Management</t>
        </is>
      </c>
      <c r="C11601" t="inlineStr">
        <is>
          <t>https://www.getapp.com/it-management-software/it-management/os/web-based</t>
        </is>
      </c>
      <c r="D11601" t="inlineStr">
        <is>
          <t>CloudFabrix</t>
        </is>
      </c>
      <c r="E11601" t="inlineStr">
        <is>
          <t>https://www.getapp.com/it-management-software/a/cloudfabrix/</t>
        </is>
      </c>
      <c r="F11601" t="inlineStr">
        <is>
          <t>CloudFabrix is the inventor of robotic data automation fabric and a leader in the AIOps market. Its flagship AIOps platform is an enterprise-grade platform that is purpose-built to enable IT transformation and to address comprehensive digital IT planning and operations needs. This platform uses the power of advanced analytics, artificial intelligence, machine learning, and automation to build, plan, operate, and optimize hybrid IT assets, applications, and services.Read more about CloudFabrix</t>
        </is>
      </c>
    </row>
    <row r="11602">
      <c r="A11602" t="inlineStr">
        <is>
          <t>IT Management</t>
        </is>
      </c>
      <c r="B11602" t="inlineStr">
        <is>
          <t>IT Management</t>
        </is>
      </c>
      <c r="C11602" t="inlineStr">
        <is>
          <t>https://www.getapp.com/it-management-software/it-management/os/web-based</t>
        </is>
      </c>
      <c r="D11602" t="inlineStr">
        <is>
          <t>PRTG Hosted Monitor</t>
        </is>
      </c>
      <c r="E11602" t="inlineStr">
        <is>
          <t>https://www.getapp.com/security-software/a/prtg-hosted-monitor/</t>
        </is>
      </c>
      <c r="F11602" t="inlineStr">
        <is>
          <t>PRTG Hosted Monitor provides the best user experience possible. This is visible in the user-friendly interface as well as in the simple licensing structure.Read more about PRTG Hosted Monitor</t>
        </is>
      </c>
    </row>
    <row r="11603">
      <c r="A11603" t="inlineStr">
        <is>
          <t>IT Management</t>
        </is>
      </c>
      <c r="B11603" t="inlineStr">
        <is>
          <t>IT Management</t>
        </is>
      </c>
      <c r="C11603" t="inlineStr">
        <is>
          <t>https://www.getapp.com/it-management-software/it-management/os/web-based</t>
        </is>
      </c>
      <c r="D11603" t="inlineStr">
        <is>
          <t>Rzilient</t>
        </is>
      </c>
      <c r="E11603" t="inlineStr">
        <is>
          <t>https://www.getapp.com/it-management-software/a/rzilient/</t>
        </is>
      </c>
      <c r="F11603" t="inlineStr">
        <is>
          <t>Rzilient, the next-generation IT management partner for small and medium-sized businesses to simplify, automate and secure your IT management.Read more about Rzilient</t>
        </is>
      </c>
    </row>
    <row r="11604">
      <c r="A11604" t="inlineStr">
        <is>
          <t>IT Management</t>
        </is>
      </c>
      <c r="B11604" t="inlineStr">
        <is>
          <t>IT Management</t>
        </is>
      </c>
      <c r="C11604" t="inlineStr">
        <is>
          <t>https://www.getapp.com/it-management-software/it-management/os/web-based</t>
        </is>
      </c>
      <c r="D11604" t="inlineStr">
        <is>
          <t>SendQuick Cloud</t>
        </is>
      </c>
      <c r="E11604" t="inlineStr">
        <is>
          <t>https://www.getapp.com/customer-service-support-software/a/sendquick-cloud/</t>
        </is>
      </c>
      <c r="F11604" t="inlineStr">
        <is>
          <t>Get Notified When Your IT Systems FailGet Real-time alerts to IT issues via SMS, popular social messaging platforms such as Whatsapp, WeChat, Line, Viber, Telegram, Messenger or collaboration tools such as Slack, Microsoft Teams and Cisco Webex.Read more about SendQuick Cloud</t>
        </is>
      </c>
    </row>
    <row r="11605">
      <c r="A11605" t="inlineStr">
        <is>
          <t>IT Management</t>
        </is>
      </c>
      <c r="B11605" t="inlineStr">
        <is>
          <t>IT Management</t>
        </is>
      </c>
      <c r="C11605" t="inlineStr">
        <is>
          <t>https://www.getapp.com/it-management-software/it-management/os/web-based</t>
        </is>
      </c>
      <c r="D11605" t="inlineStr">
        <is>
          <t>VIZOR IT Asset Management for Schools</t>
        </is>
      </c>
      <c r="E11605" t="inlineStr">
        <is>
          <t>https://www.getapp.com/education-childcare-software/a/vizor-chromebook-management/</t>
        </is>
      </c>
      <c r="F11605" t="inlineStr">
        <is>
          <t>VIZOR helps Schools manage IT Assets like Chromebooks, iPads and Projectors by streamlining allocation to students, simplifying 1:1 programs and track repairs. VIZOR integrates with the Google Admin console and Student Information Systems to automate K-12 IT workflows. Try Now for Free.Read more about VIZOR IT Asset Management for Schools</t>
        </is>
      </c>
    </row>
    <row r="11606">
      <c r="A11606" t="inlineStr">
        <is>
          <t>IT Management</t>
        </is>
      </c>
      <c r="B11606" t="inlineStr">
        <is>
          <t>IT Management</t>
        </is>
      </c>
      <c r="C11606" t="inlineStr">
        <is>
          <t>https://www.getapp.com/it-management-software/it-management/os/web-based</t>
        </is>
      </c>
      <c r="D11606" t="inlineStr">
        <is>
          <t>USU Software Asset Management</t>
        </is>
      </c>
      <c r="E11606" t="inlineStr">
        <is>
          <t>https://www.getapp.com/it-management-software/a/usu-software-asset-management/</t>
        </is>
      </c>
      <c r="F11606" t="inlineStr">
        <is>
          <t>USU Software Asset Management is a cloud-based SAM platform that helps businesses manage software assets. The system assesses risks and automatically protects systems against compliance gaps in software portfolios. The platform helps companies and IT teams reduce costs and lower the risk of audits.Read more about USU Software Asset Management</t>
        </is>
      </c>
    </row>
    <row r="11607">
      <c r="A11607" t="inlineStr">
        <is>
          <t>IT Management</t>
        </is>
      </c>
      <c r="B11607" t="inlineStr">
        <is>
          <t>IT Management</t>
        </is>
      </c>
      <c r="C11607" t="inlineStr">
        <is>
          <t>https://www.getapp.com/it-management-software/it-management/os/web-based</t>
        </is>
      </c>
      <c r="D11607" t="inlineStr">
        <is>
          <t>Yardi Kube</t>
        </is>
      </c>
      <c r="E11607" t="inlineStr">
        <is>
          <t>https://www.getapp.com/finance-accounting-software/a/yardi-kube/</t>
        </is>
      </c>
      <c r="F11607" t="inlineStr">
        <is>
          <t>Yardi Kube space management provides the tools and the software for an effortless approach to delivering occupier-ready flexible workspaces. The all-in-one workspace management platform provides a comprehensive, automated, fully encompassing, revenue-driving solution for operators of all sizes.Read more about Yardi Kube</t>
        </is>
      </c>
    </row>
    <row r="11608">
      <c r="A11608" t="inlineStr">
        <is>
          <t>IT Management</t>
        </is>
      </c>
      <c r="B11608" t="inlineStr">
        <is>
          <t>IT Management</t>
        </is>
      </c>
      <c r="C11608" t="inlineStr">
        <is>
          <t>https://www.getapp.com/it-management-software/it-management/os/web-based</t>
        </is>
      </c>
      <c r="D11608" t="inlineStr">
        <is>
          <t>Red Hat Process Automation Manager</t>
        </is>
      </c>
      <c r="E11608" t="inlineStr">
        <is>
          <t>https://www.getapp.com/emerging-technology-software/a/red-hat-process-automation-manager/</t>
        </is>
      </c>
      <c r="F11608" t="inlineStr">
        <is>
          <t>Red Hat Process Automation Manager is a cloud-based solution which assists businesses with managing employee rostering, task planning, vehicle routing, job management, scheduling, and more. It is primarily designed to help project managers with automating processes.Read more about Red Hat Process Automation Manager</t>
        </is>
      </c>
    </row>
    <row r="11609">
      <c r="A11609" t="inlineStr">
        <is>
          <t>IT Management</t>
        </is>
      </c>
      <c r="B11609" t="inlineStr">
        <is>
          <t>IT Management</t>
        </is>
      </c>
      <c r="C11609" t="inlineStr">
        <is>
          <t>https://www.getapp.com/it-management-software/it-management/os/web-based</t>
        </is>
      </c>
      <c r="D11609" t="inlineStr">
        <is>
          <t>ZaveIT</t>
        </is>
      </c>
      <c r="E11609" t="inlineStr">
        <is>
          <t>https://www.getapp.com/it-management-software/a/zaveit/</t>
        </is>
      </c>
      <c r="F11609" t="inlineStr">
        <is>
          <t>ZaveIT helps IT providers automate operations, manage service delivery, and unify their IT stack through a centralized, integrated platform tailored for MSPs and resellers.Read more about ZaveIT</t>
        </is>
      </c>
    </row>
    <row r="11610">
      <c r="A11610" t="inlineStr">
        <is>
          <t>IT Management</t>
        </is>
      </c>
      <c r="B11610" t="inlineStr">
        <is>
          <t>IT Management</t>
        </is>
      </c>
      <c r="C11610" t="inlineStr">
        <is>
          <t>https://www.getapp.com/it-management-software/it-management/os/web-based</t>
        </is>
      </c>
      <c r="D11610" t="inlineStr">
        <is>
          <t>Distributed IT Performance Management</t>
        </is>
      </c>
      <c r="E11610" t="inlineStr">
        <is>
          <t>https://www.getapp.com/it-management-software/a/distributed-it-performance-management/</t>
        </is>
      </c>
      <c r="F11610" t="inlineStr">
        <is>
          <t>Distributed IT Performance Management (DITPM) software remotely monitors and controls networked PDUs and UPSs in distributed IT environments. It enables you to manage and optimize the performance of your assets and provides the insights needed to identify and fix issues before equipment goes down.Read more about Distributed IT Performance Management</t>
        </is>
      </c>
    </row>
    <row r="11611">
      <c r="A11611" t="inlineStr">
        <is>
          <t>IT Management</t>
        </is>
      </c>
      <c r="B11611" t="inlineStr">
        <is>
          <t>IT Management</t>
        </is>
      </c>
      <c r="C11611" t="inlineStr">
        <is>
          <t>https://www.getapp.com/it-management-software/it-management/os/web-based</t>
        </is>
      </c>
      <c r="D11611" t="inlineStr">
        <is>
          <t>Irium-software</t>
        </is>
      </c>
      <c r="E11611" t="inlineStr">
        <is>
          <t>https://www.getapp.com/customer-management-software/a/irium-software/</t>
        </is>
      </c>
      <c r="F11611" t="inlineStr">
        <is>
          <t>IRIUM SOFTWARE provides ERP solutions dedicated exclusively to dealers, distributors, repair agents, rental companies and importers of equipment in the agricultural machinery, public works, handling, heavy goods vehicle and recreational motorbike sectors.Read more about Irium-software</t>
        </is>
      </c>
    </row>
    <row r="11612">
      <c r="A11612" t="inlineStr">
        <is>
          <t>IT Management</t>
        </is>
      </c>
      <c r="B11612" t="inlineStr">
        <is>
          <t>IT Management</t>
        </is>
      </c>
      <c r="C11612" t="inlineStr">
        <is>
          <t>https://www.getapp.com/it-management-software/it-management/os/web-based</t>
        </is>
      </c>
      <c r="D11612" t="inlineStr">
        <is>
          <t>AccessOwl</t>
        </is>
      </c>
      <c r="E11612" t="inlineStr">
        <is>
          <t>https://www.getapp.com/security-software/a/accessowl/</t>
        </is>
      </c>
      <c r="F11612" t="inlineStr">
        <is>
          <t>AccessOwl is an identity governance and access management platform that automates user provisioning and de-provisioning. It provides a live view of user accounts and permissions across SaaS applications. AccessOwl enables access requests, approval workflows, and access reviews to strengthen compliance. The software integrates with HRIS systems for automated onboarding and offboarding.Read more about AccessOwl</t>
        </is>
      </c>
    </row>
    <row r="11613">
      <c r="A11613" t="inlineStr">
        <is>
          <t>IT Management</t>
        </is>
      </c>
      <c r="B11613" t="inlineStr">
        <is>
          <t>IT Management</t>
        </is>
      </c>
      <c r="C11613" t="inlineStr">
        <is>
          <t>https://www.getapp.com/it-management-software/it-management/os/web-based</t>
        </is>
      </c>
      <c r="D11613" t="inlineStr">
        <is>
          <t>CoreOne Suite</t>
        </is>
      </c>
      <c r="E11613" t="inlineStr">
        <is>
          <t>https://www.getapp.com/security-software/a/coreone-suite/</t>
        </is>
      </c>
      <c r="F11613" t="inlineStr">
        <is>
          <t>CoreOne Suite is a cloud-based and on-premise IT management solution which helps medium to large businesses manage identity, access, operations, and single sign-on. The platform enables users to automate employee entries, withdrawals, transgressions and mutations with role-based authorizations.Read more about CoreOne Suite</t>
        </is>
      </c>
    </row>
    <row r="11614">
      <c r="A11614" t="inlineStr">
        <is>
          <t>IT Management</t>
        </is>
      </c>
      <c r="B11614" t="inlineStr">
        <is>
          <t>IT Management</t>
        </is>
      </c>
      <c r="C11614" t="inlineStr">
        <is>
          <t>https://www.getapp.com/it-management-software/it-management/os/web-based</t>
        </is>
      </c>
      <c r="D11614" t="inlineStr">
        <is>
          <t>Asset Ingenium</t>
        </is>
      </c>
      <c r="E11614" t="inlineStr">
        <is>
          <t>https://www.getapp.com/operations-management-software/a/asset-ingenium/</t>
        </is>
      </c>
      <c r="F11614" t="inlineStr">
        <is>
          <t>Ingenium is a cloud-based asset management solution which enables businesses to track a range of assets, from biomedical equipment and furniture to IT assets, vehicles, and consumables with mobile data collection apps, audit trails, import/export capabilities, a central dashboard, and more.Read more about Asset Ingenium</t>
        </is>
      </c>
    </row>
    <row r="11615">
      <c r="A11615" t="inlineStr">
        <is>
          <t>IT Management</t>
        </is>
      </c>
      <c r="B11615" t="inlineStr">
        <is>
          <t>IT Management</t>
        </is>
      </c>
      <c r="C11615" t="inlineStr">
        <is>
          <t>https://www.getapp.com/it-management-software/it-management/os/web-based</t>
        </is>
      </c>
      <c r="D11615" t="inlineStr">
        <is>
          <t>Miradore Management Suite</t>
        </is>
      </c>
      <c r="E11615" t="inlineStr">
        <is>
          <t>https://www.getapp.com/it-management-software/a/miradore-management-suite/</t>
        </is>
      </c>
      <c r="F11615" t="inlineStr">
        <is>
          <t>Miradore Management Suite is an information technology asset management (ITAM) solution that helps enterprises manage the entire IT asset lifecycle, from procurement to retirement. Users can configure system settings to approve/deny installation requests across network devices.Read more about Miradore Management Suite</t>
        </is>
      </c>
    </row>
    <row r="11616">
      <c r="A11616" t="inlineStr">
        <is>
          <t>IT Management</t>
        </is>
      </c>
      <c r="B11616" t="inlineStr">
        <is>
          <t>IT Management</t>
        </is>
      </c>
      <c r="C11616" t="inlineStr">
        <is>
          <t>https://www.getapp.com/it-management-software/it-management/os/web-based</t>
        </is>
      </c>
      <c r="D11616" t="inlineStr">
        <is>
          <t>UMT360</t>
        </is>
      </c>
      <c r="E11616" t="inlineStr">
        <is>
          <t>https://www.getapp.com/operations-management-software/a/umt360/</t>
        </is>
      </c>
      <c r="F11616" t="inlineStr">
        <is>
          <t>UMT360 is a strategic portfolio management software that helps break down organizational silos so you can continuously connect, align, and orchestrate all investments with strategies to more effectively drive business performance. A Microsoft Gold Certified Partner and former Microsoft Partner of the year for PPM, we provide both the business and technical expertise clients need to align execution with strategy.Read more about UMT360</t>
        </is>
      </c>
    </row>
    <row r="11617">
      <c r="A11617" t="inlineStr">
        <is>
          <t>IT Management</t>
        </is>
      </c>
      <c r="B11617" t="inlineStr">
        <is>
          <t>IT Management</t>
        </is>
      </c>
      <c r="C11617" t="inlineStr">
        <is>
          <t>https://www.getapp.com/it-management-software/it-management/os/web-based</t>
        </is>
      </c>
      <c r="D11617" t="inlineStr">
        <is>
          <t>CoreSuite</t>
        </is>
      </c>
      <c r="E11617" t="inlineStr">
        <is>
          <t>https://www.getapp.com/it-management-software/a/coresuite/</t>
        </is>
      </c>
      <c r="F11617" t="inlineStr">
        <is>
          <t>CoreView stops the chaos and gets Microsoft 365 under control. Our Microsoft 365 Management Platform helps IT teams get the full value from Microsoft 365, gain full oversight of their environment, and move at full speed.Read more about CoreSuite</t>
        </is>
      </c>
    </row>
    <row r="11618">
      <c r="A11618" t="inlineStr">
        <is>
          <t>IT Management</t>
        </is>
      </c>
      <c r="B11618" t="inlineStr">
        <is>
          <t>IT Management</t>
        </is>
      </c>
      <c r="C11618" t="inlineStr">
        <is>
          <t>https://www.getapp.com/it-management-software/it-management/os/web-based</t>
        </is>
      </c>
      <c r="D11618" t="inlineStr">
        <is>
          <t>Apptio Platform</t>
        </is>
      </c>
      <c r="E11618" t="inlineStr">
        <is>
          <t>https://www.getapp.com/operations-management-software/a/apptio-platform/</t>
        </is>
      </c>
      <c r="F11618" t="inlineStr">
        <is>
          <t>The Apptio platform provides a secure and robust foundation for our applications and delivers important functionality for Technology Business Management.Read more about Apptio Platform</t>
        </is>
      </c>
    </row>
    <row r="11619">
      <c r="A11619" t="inlineStr">
        <is>
          <t>IT Management</t>
        </is>
      </c>
      <c r="B11619" t="inlineStr">
        <is>
          <t>IT Management</t>
        </is>
      </c>
      <c r="C11619" t="inlineStr">
        <is>
          <t>https://www.getapp.com/it-management-software/it-management/os/web-based</t>
        </is>
      </c>
      <c r="D11619" t="inlineStr">
        <is>
          <t>theSavvySuite</t>
        </is>
      </c>
      <c r="E11619" t="inlineStr">
        <is>
          <t>https://www.getapp.com/operations-management-software/a/thesavvysuite/</t>
        </is>
      </c>
      <c r="F11619" t="inlineStr">
        <is>
          <t>theSavvySuite is a comprehensive software solution that focuses on the integration between business and IT. It combines an intuitive service catalog, identity management, and automated processes to help organizations efficiently manage their IT services and resources. The product's modular design and extensive integration capabilities make it suitable for companies of all sizes, from small businesses to large enterprises.Read more about theSavvySuite</t>
        </is>
      </c>
    </row>
    <row r="11620">
      <c r="A11620" t="inlineStr">
        <is>
          <t>IT Management</t>
        </is>
      </c>
      <c r="B11620" t="inlineStr">
        <is>
          <t>IT Management</t>
        </is>
      </c>
      <c r="C11620" t="inlineStr">
        <is>
          <t>https://www.getapp.com/it-management-software/it-management/os/web-based</t>
        </is>
      </c>
      <c r="D11620" t="inlineStr">
        <is>
          <t>ClariLog</t>
        </is>
      </c>
      <c r="E11620" t="inlineStr">
        <is>
          <t>https://www.getapp.com/it-management-software/a/clarilog/</t>
        </is>
      </c>
      <c r="F11620" t="inlineStr">
        <is>
          <t>ClariLog is a tool dedicated to the management of IT assets and includes a user help module. No setup is required to install ClariLog. It is a preconfigured Plug-and-Play solution that can adapt to any environment.Read more about ClariLog</t>
        </is>
      </c>
    </row>
    <row r="11621">
      <c r="A11621" t="inlineStr">
        <is>
          <t>IT Management</t>
        </is>
      </c>
      <c r="B11621" t="inlineStr">
        <is>
          <t>IT Management</t>
        </is>
      </c>
      <c r="C11621" t="inlineStr">
        <is>
          <t>https://www.getapp.com/it-management-software/it-management/os/web-based</t>
        </is>
      </c>
      <c r="D11621" t="inlineStr">
        <is>
          <t>Atomicwork</t>
        </is>
      </c>
      <c r="E11621" t="inlineStr">
        <is>
          <t>https://www.getapp.com/collaboration-software/a/atomicwork/</t>
        </is>
      </c>
      <c r="F11621" t="inlineStr">
        <is>
          <t>Atomicwork is an agentic service management platform helping IT teams automate workflows for better digital workplace experiences.Read more about Atomicwork</t>
        </is>
      </c>
    </row>
    <row r="11622">
      <c r="A11622" t="inlineStr">
        <is>
          <t>IT Management</t>
        </is>
      </c>
      <c r="B11622" t="inlineStr">
        <is>
          <t>IT Management</t>
        </is>
      </c>
      <c r="C11622" t="inlineStr">
        <is>
          <t>https://www.getapp.com/it-management-software/it-management/os/web-based</t>
        </is>
      </c>
      <c r="D11622" t="inlineStr">
        <is>
          <t>Flexera SaaS Manager</t>
        </is>
      </c>
      <c r="E11622" t="inlineStr">
        <is>
          <t>https://www.getapp.com/it-management-software/a/flexera-saas-manager/</t>
        </is>
      </c>
      <c r="F11622" t="inlineStr">
        <is>
          <t>Flexera SaaS Manager is a SaaS usage, spend &amp; vendor management platform that helps businesses manage their SaaS app subscriptions and track any unused, underused or abandoned licenses. The software also includes automated reports, single sign-on (SSO) integrations, renewals management, and more.Read more about Flexera SaaS Manager</t>
        </is>
      </c>
    </row>
    <row r="11623">
      <c r="A11623" t="inlineStr">
        <is>
          <t>IT Management</t>
        </is>
      </c>
      <c r="B11623" t="inlineStr">
        <is>
          <t>IT Management</t>
        </is>
      </c>
      <c r="C11623" t="inlineStr">
        <is>
          <t>https://www.getapp.com/it-management-software/it-management/os/web-based</t>
        </is>
      </c>
      <c r="D11623" t="inlineStr">
        <is>
          <t>DeskRoll</t>
        </is>
      </c>
      <c r="E11623" t="inlineStr">
        <is>
          <t>https://www.getapp.com/it-management-software/a/deskroll/</t>
        </is>
      </c>
      <c r="F11623" t="inlineStr">
        <is>
          <t>DeskRoll is a web-based remote support software designed to help businesses access devices using any operating system and mobile devices. With two-factor authentication capabilities, the system allows teams to connect to Mac and Windows devices. The platform enables employees to use secondary accounts and user lists and open multiple connections in browser tabs.Read more about DeskRoll</t>
        </is>
      </c>
    </row>
    <row r="11624">
      <c r="A11624" t="inlineStr">
        <is>
          <t>IT Management</t>
        </is>
      </c>
      <c r="B11624" t="inlineStr">
        <is>
          <t>IT Management</t>
        </is>
      </c>
      <c r="C11624" t="inlineStr">
        <is>
          <t>https://www.getapp.com/it-management-software/it-management/os/web-based</t>
        </is>
      </c>
      <c r="D11624" t="inlineStr">
        <is>
          <t>Rightworks Cloud Premier</t>
        </is>
      </c>
      <c r="E11624" t="inlineStr">
        <is>
          <t>https://www.getapp.com/all-software/a/rightworks-onespace-firm-premier/</t>
        </is>
      </c>
      <c r="F11624" t="inlineStr">
        <is>
          <t>Rightworks Cloud Premier hosts all your core accounting, tax and business apps in a single, secure cloud platform where you and your team can work and collaborate anytime, anywhere.Read more about Rightworks Cloud Premier</t>
        </is>
      </c>
    </row>
    <row r="11625">
      <c r="A11625" t="inlineStr">
        <is>
          <t>IT Management</t>
        </is>
      </c>
      <c r="B11625" t="inlineStr">
        <is>
          <t>IT Management</t>
        </is>
      </c>
      <c r="C11625" t="inlineStr">
        <is>
          <t>https://www.getapp.com/it-management-software/it-management/os/web-based</t>
        </is>
      </c>
      <c r="D11625" t="inlineStr">
        <is>
          <t>FrameFlow</t>
        </is>
      </c>
      <c r="E11625" t="inlineStr">
        <is>
          <t>https://www.getapp.com/it-management-software/a/frameflow-server-monitor/</t>
        </is>
      </c>
      <c r="F11625" t="inlineStr">
        <is>
          <t>FrameFlow is a server monitoring and log management platform that assesses the performance of online systems and creates risk management alerts. It can be installed onto one system within minutes and can be built upon to extend monitoring, reporting, and more.Read more about FrameFlow</t>
        </is>
      </c>
    </row>
    <row r="11626">
      <c r="A11626" t="inlineStr">
        <is>
          <t>IT Management</t>
        </is>
      </c>
      <c r="B11626" t="inlineStr">
        <is>
          <t>IT Management</t>
        </is>
      </c>
      <c r="C11626" t="inlineStr">
        <is>
          <t>https://www.getapp.com/it-management-software/it-management/os/web-based</t>
        </is>
      </c>
      <c r="D11626" t="inlineStr">
        <is>
          <t>KACE Cloud</t>
        </is>
      </c>
      <c r="E11626" t="inlineStr">
        <is>
          <t>https://www.getapp.com/it-management-software/a/kace-cloud/</t>
        </is>
      </c>
      <c r="F11626" t="inlineStr">
        <is>
          <t>KACE Cloud is a patch management software that helps businesses protect remote devices across endpoints. The platform offers location-tracking capabilities, that enable managers to monitor device locations in real-time.Read more about KACE Cloud</t>
        </is>
      </c>
    </row>
    <row r="11627">
      <c r="A11627" t="inlineStr">
        <is>
          <t>IT Management</t>
        </is>
      </c>
      <c r="B11627" t="inlineStr">
        <is>
          <t>IT Management</t>
        </is>
      </c>
      <c r="C11627" t="inlineStr">
        <is>
          <t>https://www.getapp.com/it-management-software/it-management/os/web-based</t>
        </is>
      </c>
      <c r="D11627" t="inlineStr">
        <is>
          <t>Sygma</t>
        </is>
      </c>
      <c r="E11627" t="inlineStr">
        <is>
          <t>https://www.getapp.com/it-management-software/a/sygma/</t>
        </is>
      </c>
      <c r="F11627" t="inlineStr">
        <is>
          <t>Sygma is a cloud-based platform that helps streamline IT service processes with ticketing, time tracking, knowledge management, and online billing for managed services providers (MSPs) and developers. With Sygma's centralized platform, IT teams can efficiently manage tasks, information, and processes, all within a single platform. The software provides access to information from anywhere, at any time, with tools for quick and easy management of IT service-related operations.Read more about Sygma</t>
        </is>
      </c>
    </row>
    <row r="11628">
      <c r="A11628" t="inlineStr">
        <is>
          <t>IT Management</t>
        </is>
      </c>
      <c r="B11628" t="inlineStr">
        <is>
          <t>IT Management</t>
        </is>
      </c>
      <c r="C11628" t="inlineStr">
        <is>
          <t>https://www.getapp.com/it-management-software/it-management/os/web-based</t>
        </is>
      </c>
      <c r="D11628" t="inlineStr">
        <is>
          <t>FlexxClient</t>
        </is>
      </c>
      <c r="E11628" t="inlineStr">
        <is>
          <t>https://www.getapp.com/it-management-software/a/flexxclient/</t>
        </is>
      </c>
      <c r="F11628" t="inlineStr">
        <is>
          <t>FlexxClient is a digital workspace management solution designed for efficient IT support and total observability. It enables enterprises to track, manage, and improve their digital experience while automating common IT tasks to increase efficiency, reduce downtime, and boost productivity. With FlexxClient, organizations can demonstrate their digital health through real-time end-user feedback and observability of workspace performancRead more about FlexxClient</t>
        </is>
      </c>
    </row>
    <row r="11629">
      <c r="A11629" t="inlineStr">
        <is>
          <t>IT Management</t>
        </is>
      </c>
      <c r="B11629" t="inlineStr">
        <is>
          <t>IT Management</t>
        </is>
      </c>
      <c r="C11629" t="inlineStr">
        <is>
          <t>https://www.getapp.com/it-management-software/it-management/os/web-based</t>
        </is>
      </c>
      <c r="D11629" t="inlineStr">
        <is>
          <t>Kikimora</t>
        </is>
      </c>
      <c r="E11629" t="inlineStr">
        <is>
          <t>https://www.getapp.com/security-software/a/kikimora/</t>
        </is>
      </c>
      <c r="F11629" t="inlineStr">
        <is>
          <t>Kikimora is a unified platform that streamlines vulnerability management, regulatory compliance, and comprehensive reporting. It offers centralized and on-premise management of security gaps, customized security reporting, and easy integration with third-party applications. Kikimora helps businesses save time and reduce operational expenses for vulnerability management through its intuitive features like vulnerability prioritization, security assessment tracking, and change management.Read more about Kikimora</t>
        </is>
      </c>
    </row>
    <row r="11630">
      <c r="A11630" t="inlineStr">
        <is>
          <t>IT Management</t>
        </is>
      </c>
      <c r="B11630" t="inlineStr">
        <is>
          <t>IT Management</t>
        </is>
      </c>
      <c r="C11630" t="inlineStr">
        <is>
          <t>https://www.getapp.com/it-management-software/it-management/os/web-based</t>
        </is>
      </c>
      <c r="D11630" t="inlineStr">
        <is>
          <t>OpsRamp</t>
        </is>
      </c>
      <c r="E11630" t="inlineStr">
        <is>
          <t>https://www.getapp.com/all-software/a/opsramp/</t>
        </is>
      </c>
      <c r="F11630" t="inlineStr">
        <is>
          <t>OpsRamp is an IT operations management platform that provides AI-driven event and incident management, intelligent automation, and hybrid observability capabilities. It helps modern digital operations teams monitor hybrid IT environments, detect and resolve issues, and ensure compliance policies.Read more about OpsRamp</t>
        </is>
      </c>
    </row>
    <row r="11631">
      <c r="A11631" t="inlineStr">
        <is>
          <t>IT Management</t>
        </is>
      </c>
      <c r="B11631" t="inlineStr">
        <is>
          <t>IT Management</t>
        </is>
      </c>
      <c r="C11631" t="inlineStr">
        <is>
          <t>https://www.getapp.com/it-management-software/it-management/os/web-based</t>
        </is>
      </c>
      <c r="D11631" t="inlineStr">
        <is>
          <t>WOTAN Monitoring</t>
        </is>
      </c>
      <c r="E11631" t="inlineStr">
        <is>
          <t>https://www.getapp.com/it-management-software/a/wotan-monitoring/</t>
        </is>
      </c>
      <c r="F11631" t="inlineStr">
        <is>
          <t>WOTAN Monitoring provides full-stack visibility across IT services with real-time alerts, KPI dashboards, SAP and business process monitoring, along with powerful escalation and reporting tools, ensuring performance, reliability, and compliance.Read more about WOTAN Monitoring</t>
        </is>
      </c>
    </row>
    <row r="11632">
      <c r="A11632" t="inlineStr">
        <is>
          <t>IT Management</t>
        </is>
      </c>
      <c r="B11632" t="inlineStr">
        <is>
          <t>IT Management</t>
        </is>
      </c>
      <c r="C11632" t="inlineStr">
        <is>
          <t>https://www.getapp.com/it-management-software/it-management/os/web-based</t>
        </is>
      </c>
      <c r="D11632" t="inlineStr">
        <is>
          <t>Pyla</t>
        </is>
      </c>
      <c r="E11632" t="inlineStr">
        <is>
          <t>https://www.getapp.com/customer-service-support-software/a/pyla/</t>
        </is>
      </c>
      <c r="F11632" t="inlineStr">
        <is>
          <t>Pyla is a on/offboarding IT platform for SMBs and Mid-caps. It simplifies the management of hardware and software when onboarding, transfer or offboarding employees and partners.Read more about Pyla</t>
        </is>
      </c>
    </row>
    <row r="11633">
      <c r="A11633" t="inlineStr">
        <is>
          <t>IT Management</t>
        </is>
      </c>
      <c r="B11633" t="inlineStr">
        <is>
          <t>IT Management</t>
        </is>
      </c>
      <c r="C11633" t="inlineStr">
        <is>
          <t>https://www.getapp.com/it-management-software/it-management/os/web-based</t>
        </is>
      </c>
      <c r="D11633" t="inlineStr">
        <is>
          <t>IP Control Bundle</t>
        </is>
      </c>
      <c r="E11633" t="inlineStr">
        <is>
          <t>https://www.getapp.com/it-management-software/a/ip-control-bundle/</t>
        </is>
      </c>
      <c r="F11633" t="inlineStr">
        <is>
          <t>IP Control Bundle is an IT management software designed to help businesses automatically discover IP addresses on a network and provide detailed information on the associated device and user. The platform includes a user device tracker (UDT), which enables businesses to locate network devices on LAN and wireless networks and retrieve switch names, ports, port descriptions, VLAN, VRF data, vendor information, and more using a single console.Read more about IP Control Bundle</t>
        </is>
      </c>
    </row>
    <row r="11634">
      <c r="A11634" t="inlineStr">
        <is>
          <t>IT Management</t>
        </is>
      </c>
      <c r="B11634" t="inlineStr">
        <is>
          <t>IT Management</t>
        </is>
      </c>
      <c r="C11634" t="inlineStr">
        <is>
          <t>https://www.getapp.com/it-management-software/it-management/os/web-based</t>
        </is>
      </c>
      <c r="D11634" t="inlineStr">
        <is>
          <t>Kiwi CatTools</t>
        </is>
      </c>
      <c r="E11634" t="inlineStr">
        <is>
          <t>https://www.getapp.com/it-management-software/a/kiwi-cattools/</t>
        </is>
      </c>
      <c r="F11634" t="inlineStr">
        <is>
          <t>Kiwi CatTools is a cloud-based solution, which helps small to large businesses in healthcare, technology, and other sectors streamline configuration management on a unified interface. The platform offers various features such as bulk configuration, customizable alerts, email reporting, rollback network configuration, scheduled backups, change management, network device management, and more.Read more about Kiwi CatTools</t>
        </is>
      </c>
    </row>
    <row r="11635">
      <c r="A11635" t="inlineStr">
        <is>
          <t>IT Management</t>
        </is>
      </c>
      <c r="B11635" t="inlineStr">
        <is>
          <t>IT Management</t>
        </is>
      </c>
      <c r="C11635" t="inlineStr">
        <is>
          <t>https://www.getapp.com/it-management-software/it-management/os/web-based</t>
        </is>
      </c>
      <c r="D11635" t="inlineStr">
        <is>
          <t>Universal Automation Center</t>
        </is>
      </c>
      <c r="E11635" t="inlineStr">
        <is>
          <t>https://www.getapp.com/it-management-software/a/universal-automation-center/</t>
        </is>
      </c>
      <c r="F11635" t="inlineStr">
        <is>
          <t>UAC helps organizations automate IT processes in real-time, across a variety of applications, systems, and environments. It centralizes control and observability to improve efficiency and agility.Read more about Universal Automation Center</t>
        </is>
      </c>
    </row>
    <row r="11636">
      <c r="A11636" t="inlineStr">
        <is>
          <t>IT Management</t>
        </is>
      </c>
      <c r="B11636" t="inlineStr">
        <is>
          <t>IT Management</t>
        </is>
      </c>
      <c r="C11636" t="inlineStr">
        <is>
          <t>https://www.getapp.com/it-management-software/it-management/os/web-based</t>
        </is>
      </c>
      <c r="D11636" t="inlineStr">
        <is>
          <t>DymaxIO</t>
        </is>
      </c>
      <c r="E11636" t="inlineStr">
        <is>
          <t>https://www.getapp.com/it-management-software/a/dymaxio/</t>
        </is>
      </c>
      <c r="F11636" t="inlineStr">
        <is>
          <t>DymaxIO is an application performance acceleration and management suite designed to help businesses improve I/O performance across virtual machines, file servers, BI apps, and MS SQL workloads. It uses artificial intelligence to identify and implement required performance enhancements for systems.Read more about DymaxIO</t>
        </is>
      </c>
    </row>
    <row r="11637">
      <c r="A11637" t="inlineStr">
        <is>
          <t>IT Management</t>
        </is>
      </c>
      <c r="B11637" t="inlineStr">
        <is>
          <t>IT Management</t>
        </is>
      </c>
      <c r="C11637" t="inlineStr">
        <is>
          <t>https://www.getapp.com/it-management-software/it-management/os/web-based</t>
        </is>
      </c>
      <c r="D11637" t="inlineStr">
        <is>
          <t>M365 Manager Plus</t>
        </is>
      </c>
      <c r="E11637" t="inlineStr">
        <is>
          <t>https://www.getapp.com/security-software/a/o365-manager-plus/</t>
        </is>
      </c>
      <c r="F11637"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11638">
      <c r="A11638" t="inlineStr">
        <is>
          <t>IT Management</t>
        </is>
      </c>
      <c r="B11638" t="inlineStr">
        <is>
          <t>IT Management</t>
        </is>
      </c>
      <c r="C11638" t="inlineStr">
        <is>
          <t>https://www.getapp.com/it-management-software/it-management/os/web-based</t>
        </is>
      </c>
      <c r="D11638" t="inlineStr">
        <is>
          <t>Level</t>
        </is>
      </c>
      <c r="E11638" t="inlineStr">
        <is>
          <t>https://www.getapp.com/it-management-software/a/level-1/</t>
        </is>
      </c>
      <c r="F11638" t="inlineStr">
        <is>
          <t>Level empowers IT professionals with the flexibility and security to manage, monitor, and control their company's devices from anywhere in the world, directly from their web browser. This solution was designed to work with Windows, Mac, and Linux.Read more about Level</t>
        </is>
      </c>
    </row>
    <row r="11639">
      <c r="A11639" t="inlineStr">
        <is>
          <t>IT Management</t>
        </is>
      </c>
      <c r="B11639" t="inlineStr">
        <is>
          <t>IT Management</t>
        </is>
      </c>
      <c r="C11639" t="inlineStr">
        <is>
          <t>https://www.getapp.com/it-management-software/it-management/os/web-based</t>
        </is>
      </c>
      <c r="D11639" t="inlineStr">
        <is>
          <t>Zenduty</t>
        </is>
      </c>
      <c r="E11639" t="inlineStr">
        <is>
          <t>https://www.getapp.com/operations-management-software/a/zenduty/</t>
        </is>
      </c>
      <c r="F11639" t="inlineStr">
        <is>
          <t>Zenduty is an incident management platform that gives you greater control and automation over the incident management lifecycle.Zenduty centralizes alerts, notifies the right people reliably, and enables them to collaborate, take rapid action and resolve incidents faster.Read more about Zenduty</t>
        </is>
      </c>
    </row>
    <row r="11640">
      <c r="A11640" t="inlineStr">
        <is>
          <t>IT Management</t>
        </is>
      </c>
      <c r="B11640" t="inlineStr">
        <is>
          <t>IT Management</t>
        </is>
      </c>
      <c r="C11640" t="inlineStr">
        <is>
          <t>https://www.getapp.com/it-management-software/it-management/os/web-based</t>
        </is>
      </c>
      <c r="D11640" t="inlineStr">
        <is>
          <t>Cimpl</t>
        </is>
      </c>
      <c r="E11640" t="inlineStr">
        <is>
          <t>https://www.getapp.com/it-management-software/a/cimpl/</t>
        </is>
      </c>
      <c r="F11640" t="inlineStr">
        <is>
          <t>Upland Cimpl helps enterprise IT, finance, procurement, and vendor management teams precisely manage the procure-to-pay lifecycle for mobile, telecom, and cloud. Manage budgets, free up resources, and realize 20-30% savings with optimized investments across your technology and services portfolio.Read more about Cimpl</t>
        </is>
      </c>
    </row>
    <row r="11641">
      <c r="A11641" t="inlineStr">
        <is>
          <t>IT Management</t>
        </is>
      </c>
      <c r="B11641" t="inlineStr">
        <is>
          <t>IT Management</t>
        </is>
      </c>
      <c r="C11641" t="inlineStr">
        <is>
          <t>https://www.getapp.com/it-management-software/it-management/os/web-based</t>
        </is>
      </c>
      <c r="D11641" t="inlineStr">
        <is>
          <t>K inventory</t>
        </is>
      </c>
      <c r="E11641" t="inlineStr">
        <is>
          <t>https://www.getapp.com/operations-management-software/a/k-inventory/</t>
        </is>
      </c>
      <c r="F11641" t="inlineStr">
        <is>
          <t>K inventory is an online software and mobile app of inventory management, created for all types of companies. It improves the reliability of your assets' tracking.Read more about K inventory</t>
        </is>
      </c>
    </row>
    <row r="11642">
      <c r="A11642" t="inlineStr">
        <is>
          <t>IT Management</t>
        </is>
      </c>
      <c r="B11642" t="inlineStr">
        <is>
          <t>IT Management</t>
        </is>
      </c>
      <c r="C11642" t="inlineStr">
        <is>
          <t>https://www.getapp.com/it-management-software/it-management/os/web-based</t>
        </is>
      </c>
      <c r="D11642" t="inlineStr">
        <is>
          <t>Microtica</t>
        </is>
      </c>
      <c r="E11642" t="inlineStr">
        <is>
          <t>https://www.getapp.com/it-management-software/a/microtica/</t>
        </is>
      </c>
      <c r="F11642" t="inlineStr">
        <is>
          <t>Microtica simplifies cloud management and application deployment with advanced navigation, monitoring, and a unified environment view.Read more about Microtica</t>
        </is>
      </c>
    </row>
    <row r="11643">
      <c r="A11643" t="inlineStr">
        <is>
          <t>IT Management</t>
        </is>
      </c>
      <c r="B11643" t="inlineStr">
        <is>
          <t>IT Management</t>
        </is>
      </c>
      <c r="C11643" t="inlineStr">
        <is>
          <t>https://www.getapp.com/it-management-software/it-management/os/web-based</t>
        </is>
      </c>
      <c r="D11643" t="inlineStr">
        <is>
          <t>CubiLock</t>
        </is>
      </c>
      <c r="E11643" t="inlineStr">
        <is>
          <t>https://www.getapp.com/security-software/a/cubilock/</t>
        </is>
      </c>
      <c r="F11643" t="inlineStr">
        <is>
          <t>CubiLock is an all-encompassing enterprise mobility solution for a wide range of Android devices that builds a secured network system for businesses. It enables you to easily manage, monitor, control and secure all device endpoints through a unified cloud-based interface.Read more about CubiLock</t>
        </is>
      </c>
    </row>
    <row r="11644">
      <c r="A11644" t="inlineStr">
        <is>
          <t>IT Management</t>
        </is>
      </c>
      <c r="B11644" t="inlineStr">
        <is>
          <t>IT Management</t>
        </is>
      </c>
      <c r="C11644" t="inlineStr">
        <is>
          <t>https://www.getapp.com/it-management-software/it-management/os/web-based</t>
        </is>
      </c>
      <c r="D11644" t="inlineStr">
        <is>
          <t>CPTRAX for Windows</t>
        </is>
      </c>
      <c r="E11644" t="inlineStr">
        <is>
          <t>https://www.getapp.com/legal-law-software/a/cptrax-for-windows/</t>
        </is>
      </c>
      <c r="F11644" t="inlineStr">
        <is>
          <t>CPTRAX for Windows provides real-time enterprise-wide alerting and auditing for Windows servers, workstations, and Active Directory environments. File Systems, Active Directory, GPOs and Logon+Logoff.  Flexible and customizable scheduled reporting provides regular email reports and graphs.Read more about CPTRAX for Windows</t>
        </is>
      </c>
    </row>
    <row r="11645">
      <c r="A11645" t="inlineStr">
        <is>
          <t>IT Management</t>
        </is>
      </c>
      <c r="B11645" t="inlineStr">
        <is>
          <t>IT Management</t>
        </is>
      </c>
      <c r="C11645" t="inlineStr">
        <is>
          <t>https://www.getapp.com/it-management-software/it-management/os/web-based</t>
        </is>
      </c>
      <c r="D11645" t="inlineStr">
        <is>
          <t>EuVantage</t>
        </is>
      </c>
      <c r="E11645" t="inlineStr">
        <is>
          <t>https://www.getapp.com/it-management-software/a/euvantage/</t>
        </is>
      </c>
      <c r="F11645" t="inlineStr">
        <is>
          <t>A SaaS-based intelligent AIOps platform, EuVantage® simplifies the management and delivery of virtual desktops and applications, whether hosted on private or public cloud. It provides unparalleled visibility and adaptive correlation for effective user experience management.Read more about EuVantage</t>
        </is>
      </c>
    </row>
    <row r="11646">
      <c r="A11646" t="inlineStr">
        <is>
          <t>IT Management</t>
        </is>
      </c>
      <c r="B11646" t="inlineStr">
        <is>
          <t>IT Management</t>
        </is>
      </c>
      <c r="C11646" t="inlineStr">
        <is>
          <t>https://www.getapp.com/it-management-software/it-management/os/web-based</t>
        </is>
      </c>
      <c r="D11646" t="inlineStr">
        <is>
          <t>WatchMyDC</t>
        </is>
      </c>
      <c r="E11646" t="inlineStr">
        <is>
          <t>https://www.getapp.com/it-management-software/a/watchmydc/</t>
        </is>
      </c>
      <c r="F11646" t="inlineStr">
        <is>
          <t>WatchMyDC is an IT management tool that includes complex IT infrastructure to enable event-driven communications. WatchMyDC listens from the tools, analyzes every event log, and takes action when needed. It helps with copy/pasting between various tools and applications, automated IT incident management, automated ITSM ticket resolutions, and enterprise schedule management across infrastructures and applications.Read more about WatchMyDC</t>
        </is>
      </c>
    </row>
    <row r="11647">
      <c r="A11647" t="inlineStr">
        <is>
          <t>IT Management</t>
        </is>
      </c>
      <c r="B11647" t="inlineStr">
        <is>
          <t>IT Service</t>
        </is>
      </c>
      <c r="C11647" t="inlineStr">
        <is>
          <t>https://www.getapp.com/it-management-software/it-service/os/web-based</t>
        </is>
      </c>
      <c r="D11647" t="inlineStr">
        <is>
          <t>NinjaOne</t>
        </is>
      </c>
      <c r="E11647" t="inlineStr">
        <is>
          <t>https://www.capterra.com/ppc/clicks/collect/GA/directory/a9c83307-dacf-4f3d-85db-a7c4005a0803/destination?country=ID&amp;language=en&amp;specificLocation=serp_oses&amp;sessionStartPage=&amp;categoryId=a5c595a3-d086-46f2-ae16-1dc36cd881cc&amp;listingPosition=1&amp;gaClientId=R0ExLjEuNzEwNzYzNTk5LjE3NTY2MTUw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4eebff5-b132-47b3-bf5e-27fba44411fb</t>
        </is>
      </c>
      <c r="F11647" t="inlineStr">
        <is>
          <t>NinjaOne is the leading unified IT management platform, providing a seamless, single-pane solution to manage endpoints and support end-users. Ninja features includes remote endpoint monitoring and management, patch management, ITAM, backup, documentation, service desk, and more all in one.Read more about NinjaOne</t>
        </is>
      </c>
    </row>
    <row r="11648">
      <c r="A11648" t="inlineStr">
        <is>
          <t>IT Management</t>
        </is>
      </c>
      <c r="B11648" t="inlineStr">
        <is>
          <t>IT Service</t>
        </is>
      </c>
      <c r="C11648" t="inlineStr">
        <is>
          <t>https://www.getapp.com/it-management-software/it-service/os/web-based</t>
        </is>
      </c>
      <c r="D11648" t="inlineStr">
        <is>
          <t>TeamViewer</t>
        </is>
      </c>
      <c r="E11648" t="inlineStr">
        <is>
          <t>https://www.capterra.com/ppc/clicks/collect/GA/directory/307e4894-d6cb-4fe0-b62f-a6d200b6e7b3/destination?country=ID&amp;language=en&amp;specificLocation=serp_oses&amp;sessionStartPage=&amp;categoryId=a5c595a3-d086-46f2-ae16-1dc36cd881cc&amp;listingPosition=2&amp;gaClientId=R0ExLjEuNzEwNzYzNTk5LjE3NTY2MTUw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4421b36-3ee8-4bc0-8f4e-28d200cefb7e</t>
        </is>
      </c>
      <c r="F11648" t="inlineStr">
        <is>
          <t>TeamViewer streamlines IT service delivery with secure remote support, ensuring swift response to service requests and incidents.Read more about TeamViewer</t>
        </is>
      </c>
    </row>
    <row r="11649">
      <c r="A11649" t="inlineStr">
        <is>
          <t>IT Management</t>
        </is>
      </c>
      <c r="B11649" t="inlineStr">
        <is>
          <t>IT Service</t>
        </is>
      </c>
      <c r="C11649" t="inlineStr">
        <is>
          <t>https://www.getapp.com/it-management-software/it-service/os/web-based</t>
        </is>
      </c>
      <c r="D11649" t="inlineStr">
        <is>
          <t>Zendesk Suite</t>
        </is>
      </c>
      <c r="E11649" t="inlineStr">
        <is>
          <t>https://www.getapp.com/customer-service-support-software/a/zendesk/</t>
        </is>
      </c>
      <c r="F11649" t="inlineStr">
        <is>
          <t>Zendesk is the leading cloud based ITSM solution built with the CMDB concept at its core. Seamlessly combine critical assets such as information systems, on-premise information, self-service, and workflows in a single interface.Read more about Zendesk Suite</t>
        </is>
      </c>
    </row>
    <row r="11650">
      <c r="A11650" t="inlineStr">
        <is>
          <t>IT Management</t>
        </is>
      </c>
      <c r="B11650" t="inlineStr">
        <is>
          <t>IT Service</t>
        </is>
      </c>
      <c r="C11650" t="inlineStr">
        <is>
          <t>https://www.getapp.com/it-management-software/it-service/os/web-based</t>
        </is>
      </c>
      <c r="D11650" t="inlineStr">
        <is>
          <t>Wrike</t>
        </is>
      </c>
      <c r="E11650" t="inlineStr">
        <is>
          <t>https://www.getapp.com/project-management-planning-software/a/wrike/</t>
        </is>
      </c>
      <c r="F11650" t="inlineStr">
        <is>
          <t>Create a seamless IT service with Wrike's work management. Use custom forms and templates to handle requests, organize IT onboarding, track progress, and manage workloads. Plan projects with Gantt charts and showcase results with built-in reporting.Read more about Wrike</t>
        </is>
      </c>
    </row>
    <row r="11651">
      <c r="A11651" t="inlineStr">
        <is>
          <t>IT Management</t>
        </is>
      </c>
      <c r="B11651" t="inlineStr">
        <is>
          <t>IT Service</t>
        </is>
      </c>
      <c r="C11651" t="inlineStr">
        <is>
          <t>https://www.getapp.com/it-management-software/it-service/os/web-based</t>
        </is>
      </c>
      <c r="D11651" t="inlineStr">
        <is>
          <t>EngageBay CRM</t>
        </is>
      </c>
      <c r="E11651" t="inlineStr">
        <is>
          <t>https://www.getapp.com/marketing-software/a/engagebay-marketing/</t>
        </is>
      </c>
      <c r="F11651"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11652">
      <c r="A11652" t="inlineStr">
        <is>
          <t>IT Management</t>
        </is>
      </c>
      <c r="B11652" t="inlineStr">
        <is>
          <t>IT Service</t>
        </is>
      </c>
      <c r="C11652" t="inlineStr">
        <is>
          <t>https://www.getapp.com/it-management-software/it-service/os/web-based</t>
        </is>
      </c>
      <c r="D11652" t="inlineStr">
        <is>
          <t>JIRA Service Management</t>
        </is>
      </c>
      <c r="E11652" t="inlineStr">
        <is>
          <t>https://www.getapp.com/customer-service-support-software/a/jira-service-management/</t>
        </is>
      </c>
      <c r="F11652"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1653">
      <c r="A11653" t="inlineStr">
        <is>
          <t>IT Management</t>
        </is>
      </c>
      <c r="B11653" t="inlineStr">
        <is>
          <t>IT Service</t>
        </is>
      </c>
      <c r="C11653" t="inlineStr">
        <is>
          <t>https://www.getapp.com/it-management-software/it-service/os/web-based</t>
        </is>
      </c>
      <c r="D11653" t="inlineStr">
        <is>
          <t>SolarWinds Service Desk</t>
        </is>
      </c>
      <c r="E11653" t="inlineStr">
        <is>
          <t>https://www.getapp.com/it-management-software/a/solarwinds-service-desk/</t>
        </is>
      </c>
      <c r="F11653" t="inlineStr">
        <is>
          <t>SolarWinds Service Desk is a fully integrated service desk and asset management solution that allows IT and other service providers to effectively manage and connect service requests to IT assets. Code-free customization allows customers to fully deploy a robust ITSM solution within days.Read more about SolarWinds Service Desk</t>
        </is>
      </c>
    </row>
    <row r="11654">
      <c r="A11654" t="inlineStr">
        <is>
          <t>IT Management</t>
        </is>
      </c>
      <c r="B11654" t="inlineStr">
        <is>
          <t>IT Service</t>
        </is>
      </c>
      <c r="C11654" t="inlineStr">
        <is>
          <t>https://www.getapp.com/it-management-software/it-service/os/web-based</t>
        </is>
      </c>
      <c r="D11654" t="inlineStr">
        <is>
          <t>Freshservice</t>
        </is>
      </c>
      <c r="E11654" t="inlineStr">
        <is>
          <t>https://www.getapp.com/it-management-software/a/freshservice/</t>
        </is>
      </c>
      <c r="F11654" t="inlineStr">
        <is>
          <t>Freshservice is an online ITIL service desk with ticketing &amp; asset management capabilities, and incident, problem, change, release, and knowledge management tools.Read more about Freshservice</t>
        </is>
      </c>
    </row>
    <row r="11655">
      <c r="A11655" t="inlineStr">
        <is>
          <t>IT Management</t>
        </is>
      </c>
      <c r="B11655" t="inlineStr">
        <is>
          <t>IT Service</t>
        </is>
      </c>
      <c r="C11655" t="inlineStr">
        <is>
          <t>https://www.getapp.com/it-management-software/it-service/os/web-based</t>
        </is>
      </c>
      <c r="D11655" t="inlineStr">
        <is>
          <t>mHelpDesk</t>
        </is>
      </c>
      <c r="E11655" t="inlineStr">
        <is>
          <t>https://www.getapp.com/operations-management-software/a/mhelpdesk-field-service-software/</t>
        </is>
      </c>
      <c r="F11655"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11656">
      <c r="A11656" t="inlineStr">
        <is>
          <t>IT Management</t>
        </is>
      </c>
      <c r="B11656" t="inlineStr">
        <is>
          <t>IT Service</t>
        </is>
      </c>
      <c r="C11656" t="inlineStr">
        <is>
          <t>https://www.getapp.com/it-management-software/it-service/os/web-based</t>
        </is>
      </c>
      <c r="D11656" t="inlineStr">
        <is>
          <t>SysAid</t>
        </is>
      </c>
      <c r="E11656" t="inlineStr">
        <is>
          <t>https://www.getapp.com/customer-service-support-software/a/sysaid/</t>
        </is>
      </c>
      <c r="F11656" t="inlineStr">
        <is>
          <t>SysAid is an ITSM software platform that enhances IT service management with AI chatbots, workflow automation, and asset management.Read more about SysAid</t>
        </is>
      </c>
    </row>
    <row r="11657">
      <c r="A11657" t="inlineStr">
        <is>
          <t>IT Management</t>
        </is>
      </c>
      <c r="B11657" t="inlineStr">
        <is>
          <t>IT Service</t>
        </is>
      </c>
      <c r="C11657" t="inlineStr">
        <is>
          <t>https://www.getapp.com/it-management-software/it-service/os/web-based</t>
        </is>
      </c>
      <c r="D11657" t="inlineStr">
        <is>
          <t>Atera</t>
        </is>
      </c>
      <c r="E11657" t="inlineStr">
        <is>
          <t>https://www.getapp.com/it-management-software/a/atera/</t>
        </is>
      </c>
      <c r="F11657" t="inlineStr">
        <is>
          <t>Atera’s all-in-one IT service platform provides IT professionals with various integrated solutions that help them gain visibility and take end-to-end control over their service management. This includes Remote Monitoring &amp; Management, Ticketing, Helpdesk, IT Automation, and Reporting – all in one daRead more about Atera</t>
        </is>
      </c>
    </row>
    <row r="11658">
      <c r="A11658" t="inlineStr">
        <is>
          <t>IT Management</t>
        </is>
      </c>
      <c r="B11658" t="inlineStr">
        <is>
          <t>IT Service</t>
        </is>
      </c>
      <c r="C11658" t="inlineStr">
        <is>
          <t>https://www.getapp.com/it-management-software/it-service/os/web-based</t>
        </is>
      </c>
      <c r="D11658" t="inlineStr">
        <is>
          <t>Pulseway</t>
        </is>
      </c>
      <c r="E11658" t="inlineStr">
        <is>
          <t>https://www.getapp.com/it-management-software/a/pulseway/</t>
        </is>
      </c>
      <c r="F11658" t="inlineStr">
        <is>
          <t>Built directly for MSPs and internal IT teams, Pulseway IT Service Platform delivers a powerful monitoring and management tool that gives you powerful Automation, Remote Control, OS and 3rd Party Patch Management, Endpoint and Security Management, Asset Reporting and Backup.Read more about Pulseway</t>
        </is>
      </c>
    </row>
    <row r="11659">
      <c r="A11659" t="inlineStr">
        <is>
          <t>IT Management</t>
        </is>
      </c>
      <c r="B11659" t="inlineStr">
        <is>
          <t>IT Service</t>
        </is>
      </c>
      <c r="C11659" t="inlineStr">
        <is>
          <t>https://www.getapp.com/it-management-software/it-service/os/web-based</t>
        </is>
      </c>
      <c r="D11659" t="inlineStr">
        <is>
          <t>Spiceworks Cloud Help Desk</t>
        </is>
      </c>
      <c r="E11659" t="inlineStr">
        <is>
          <t>https://www.getapp.com/it-management-software/a/spiceworks-it-help-desk/</t>
        </is>
      </c>
      <c r="F11659"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11660">
      <c r="A11660" t="inlineStr">
        <is>
          <t>IT Management</t>
        </is>
      </c>
      <c r="B11660" t="inlineStr">
        <is>
          <t>IT Service</t>
        </is>
      </c>
      <c r="C11660" t="inlineStr">
        <is>
          <t>https://www.getapp.com/it-management-software/it-service/os/web-based</t>
        </is>
      </c>
      <c r="D11660" t="inlineStr">
        <is>
          <t>Pipefy</t>
        </is>
      </c>
      <c r="E11660" t="inlineStr">
        <is>
          <t>https://www.getapp.com/operations-management-software/a/pipefy/</t>
        </is>
      </c>
      <c r="F11660" t="inlineStr">
        <is>
          <t>Pipefy increase efficiency and integrate end-to-end operations on a secure, low-code workflow and business process automation (BPA) platform for teams in IT, Procurement, Finance, HR, and more.Read more about Pipefy</t>
        </is>
      </c>
    </row>
    <row r="11661">
      <c r="A11661" t="inlineStr">
        <is>
          <t>IT Management</t>
        </is>
      </c>
      <c r="B11661" t="inlineStr">
        <is>
          <t>IT Service</t>
        </is>
      </c>
      <c r="C11661" t="inlineStr">
        <is>
          <t>https://www.getapp.com/it-management-software/it-service/os/web-based</t>
        </is>
      </c>
      <c r="D11661" t="inlineStr">
        <is>
          <t>LogMeIn Central</t>
        </is>
      </c>
      <c r="E11661" t="inlineStr">
        <is>
          <t>https://www.getapp.com/it-management-software/a/logmein-central/</t>
        </is>
      </c>
      <c r="F11661" t="inlineStr">
        <is>
          <t>LogMeIn Central is an endpoint management solution which helps IT professionals to monitor, manage, and secure their organization's endpoint infrastructure including desktops, servers and laptops. Users can remotely deploy &amp; automate routine IT tasks for any PC or Mac from anywhere, via any device.Read more about LogMeIn Central</t>
        </is>
      </c>
    </row>
    <row r="11662">
      <c r="A11662" t="inlineStr">
        <is>
          <t>IT Management</t>
        </is>
      </c>
      <c r="B11662" t="inlineStr">
        <is>
          <t>IT Service</t>
        </is>
      </c>
      <c r="C11662" t="inlineStr">
        <is>
          <t>https://www.getapp.com/it-management-software/it-service/os/web-based</t>
        </is>
      </c>
      <c r="D11662" t="inlineStr">
        <is>
          <t>MSP360 Backup</t>
        </is>
      </c>
      <c r="E11662" t="inlineStr">
        <is>
          <t>https://www.getapp.com/security-software/a/msp360-managed-backup/</t>
        </is>
      </c>
      <c r="F11662" t="inlineStr">
        <is>
          <t>MSP360 Managed Backup is a secure, scalable, and cost-effective backup solution that eliminates vendor lock-in, reduces maintenance time, and maximizes MSP profitability with flexible storage and automation.Read more about MSP360 Backup</t>
        </is>
      </c>
    </row>
    <row r="11663">
      <c r="A11663" t="inlineStr">
        <is>
          <t>IT Management</t>
        </is>
      </c>
      <c r="B11663" t="inlineStr">
        <is>
          <t>IT Service</t>
        </is>
      </c>
      <c r="C11663" t="inlineStr">
        <is>
          <t>https://www.getapp.com/it-management-software/it-service/os/web-based</t>
        </is>
      </c>
      <c r="D11663" t="inlineStr">
        <is>
          <t>Splunk Enterprise</t>
        </is>
      </c>
      <c r="E11663" t="inlineStr">
        <is>
          <t>https://www.getapp.com/it-management-software/a/splunk/</t>
        </is>
      </c>
      <c r="F11663"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11664">
      <c r="A11664" t="inlineStr">
        <is>
          <t>IT Management</t>
        </is>
      </c>
      <c r="B11664" t="inlineStr">
        <is>
          <t>IT Service</t>
        </is>
      </c>
      <c r="C11664" t="inlineStr">
        <is>
          <t>https://www.getapp.com/it-management-software/it-service/os/web-based</t>
        </is>
      </c>
      <c r="D11664" t="inlineStr">
        <is>
          <t>JumpCloud Directory Platform</t>
        </is>
      </c>
      <c r="E11664" t="inlineStr">
        <is>
          <t>https://www.getapp.com/it-management-software/a/jumpcloud-daas/</t>
        </is>
      </c>
      <c r="F11664" t="inlineStr">
        <is>
          <t>One identity to securely connect users to the IT resources they needRead more about JumpCloud Directory Platform</t>
        </is>
      </c>
    </row>
    <row r="11665">
      <c r="A11665" t="inlineStr">
        <is>
          <t>IT Management</t>
        </is>
      </c>
      <c r="B11665" t="inlineStr">
        <is>
          <t>IT Service</t>
        </is>
      </c>
      <c r="C11665" t="inlineStr">
        <is>
          <t>https://www.getapp.com/it-management-software/it-service/os/web-based</t>
        </is>
      </c>
      <c r="D11665" t="inlineStr">
        <is>
          <t>WebTitan</t>
        </is>
      </c>
      <c r="E11665" t="inlineStr">
        <is>
          <t>https://www.getapp.com/security-software/a/webtitan/</t>
        </is>
      </c>
      <c r="F11665" t="inlineStr">
        <is>
          <t>TitanHQ's WebTitan web filter is a DNS based web content filtering tool that blocks malware, ransomware and phishing attempts, and provides advanced web content control.Read more about WebTitan</t>
        </is>
      </c>
    </row>
    <row r="11666">
      <c r="A11666" t="inlineStr">
        <is>
          <t>IT Management</t>
        </is>
      </c>
      <c r="B11666" t="inlineStr">
        <is>
          <t>IT Service</t>
        </is>
      </c>
      <c r="C11666" t="inlineStr">
        <is>
          <t>https://www.getapp.com/it-management-software/it-service/os/web-based</t>
        </is>
      </c>
      <c r="D11666" t="inlineStr">
        <is>
          <t>Dameware</t>
        </is>
      </c>
      <c r="E11666" t="inlineStr">
        <is>
          <t>https://www.getapp.com/customer-service-support-software/a/dameware/</t>
        </is>
      </c>
      <c r="F11666" t="inlineStr">
        <is>
          <t>Dameware is a cloud-based remote support tool that assists IT professionals with issue resolution and Windows administration. Key features include multi-platform support, directory management, user account permissions, live chat, multi-monitor visibility, task-based ticketing and reporting.Read more about Dameware</t>
        </is>
      </c>
    </row>
    <row r="11667">
      <c r="A11667" t="inlineStr">
        <is>
          <t>IT Management</t>
        </is>
      </c>
      <c r="B11667" t="inlineStr">
        <is>
          <t>IT Service</t>
        </is>
      </c>
      <c r="C11667" t="inlineStr">
        <is>
          <t>https://www.getapp.com/it-management-software/it-service/os/web-based</t>
        </is>
      </c>
      <c r="D11667" t="inlineStr">
        <is>
          <t>Issuetrak</t>
        </is>
      </c>
      <c r="E11667" t="inlineStr">
        <is>
          <t>https://www.getapp.com/customer-service-support-software/a/issuetrak/</t>
        </is>
      </c>
      <c r="F11667" t="inlineStr">
        <is>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is>
      </c>
    </row>
    <row r="11668">
      <c r="A11668" t="inlineStr">
        <is>
          <t>IT Management</t>
        </is>
      </c>
      <c r="B11668" t="inlineStr">
        <is>
          <t>IT Service</t>
        </is>
      </c>
      <c r="C11668" t="inlineStr">
        <is>
          <t>https://www.getapp.com/it-management-software/it-service/os/web-based</t>
        </is>
      </c>
      <c r="D11668" t="inlineStr">
        <is>
          <t>Automox</t>
        </is>
      </c>
      <c r="E11668" t="inlineStr">
        <is>
          <t>https://www.getapp.com/it-management-software/a/automox/</t>
        </is>
      </c>
      <c r="F11668"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11669">
      <c r="A11669" t="inlineStr">
        <is>
          <t>IT Management</t>
        </is>
      </c>
      <c r="B11669" t="inlineStr">
        <is>
          <t>IT Service</t>
        </is>
      </c>
      <c r="C11669" t="inlineStr">
        <is>
          <t>https://www.getapp.com/it-management-software/it-service/os/web-based</t>
        </is>
      </c>
      <c r="D11669" t="inlineStr">
        <is>
          <t>SmartDeploy</t>
        </is>
      </c>
      <c r="E11669" t="inlineStr">
        <is>
          <t>https://www.getapp.com/it-management-software/a/smartdeploy/</t>
        </is>
      </c>
      <c r="F11669" t="inlineStr">
        <is>
          <t>SmartDeploys unique layered approach enables single image management of Windows and applications.Read more about SmartDeploy</t>
        </is>
      </c>
    </row>
    <row r="11670">
      <c r="A11670" t="inlineStr">
        <is>
          <t>IT Management</t>
        </is>
      </c>
      <c r="B11670" t="inlineStr">
        <is>
          <t>IT Service</t>
        </is>
      </c>
      <c r="C11670" t="inlineStr">
        <is>
          <t>https://www.getapp.com/it-management-software/it-service/os/web-based</t>
        </is>
      </c>
      <c r="D11670" t="inlineStr">
        <is>
          <t>Domotz</t>
        </is>
      </c>
      <c r="E11670" t="inlineStr">
        <is>
          <t>https://www.getapp.com/it-management-software/a/domotz-pro/</t>
        </is>
      </c>
      <c r="F11670" t="inlineStr">
        <is>
          <t>Discover why MSPs, IT Professionals, and System Integrators trust our  IT Infrastructure Monitoring and Management Solution to monitor thousands of networks worldwide.Read more about Domotz</t>
        </is>
      </c>
    </row>
    <row r="11671">
      <c r="A11671" t="inlineStr">
        <is>
          <t>IT Management</t>
        </is>
      </c>
      <c r="B11671" t="inlineStr">
        <is>
          <t>IT Service</t>
        </is>
      </c>
      <c r="C11671" t="inlineStr">
        <is>
          <t>https://www.getapp.com/it-management-software/it-service/os/web-based</t>
        </is>
      </c>
      <c r="D11671" t="inlineStr">
        <is>
          <t>ManageEngine ServiceDesk Plus</t>
        </is>
      </c>
      <c r="E11671" t="inlineStr">
        <is>
          <t>https://www.getapp.com/it-management-software/a/manageengine-service-desk-plus/</t>
        </is>
      </c>
      <c r="F11671" t="inlineStr">
        <is>
          <t>ManageEngine ServiceDesk Plus is a help desk software and asset management tool for small, mid-size &amp; large enterprises to manage and troubleshoot IT requestsRead more about ManageEngine ServiceDesk Plus</t>
        </is>
      </c>
    </row>
    <row r="11672">
      <c r="A11672" t="inlineStr">
        <is>
          <t>IT Management</t>
        </is>
      </c>
      <c r="B11672" t="inlineStr">
        <is>
          <t>IT Service</t>
        </is>
      </c>
      <c r="C11672" t="inlineStr">
        <is>
          <t>https://www.getapp.com/it-management-software/it-service/os/web-based</t>
        </is>
      </c>
      <c r="D11672" t="inlineStr">
        <is>
          <t>Milvus</t>
        </is>
      </c>
      <c r="E11672" t="inlineStr">
        <is>
          <t>https://www.getapp.com/it-management-software/a/milvus/</t>
        </is>
      </c>
      <c r="F11672" t="inlineStr">
        <is>
          <t>Milvus is an IT management platform which is available only in Portuguese. The system includes capabilities for managing IT assets, help desks, support/issue tickets, service catalogs, remote access, file transfer, device discovery, IT inventory, asset monitoring, customer documentation, and more.Read more about Milvus</t>
        </is>
      </c>
    </row>
    <row r="11673">
      <c r="A11673" t="inlineStr">
        <is>
          <t>IT Management</t>
        </is>
      </c>
      <c r="B11673" t="inlineStr">
        <is>
          <t>IT Service</t>
        </is>
      </c>
      <c r="C11673" t="inlineStr">
        <is>
          <t>https://www.getapp.com/it-management-software/it-service/os/web-based</t>
        </is>
      </c>
      <c r="D11673" t="inlineStr">
        <is>
          <t>HelpSpace</t>
        </is>
      </c>
      <c r="E11673" t="inlineStr">
        <is>
          <t>https://www.getapp.com/customer-service-support-software/a/helpspace/</t>
        </is>
      </c>
      <c r="F11673"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11674">
      <c r="A11674" t="inlineStr">
        <is>
          <t>IT Management</t>
        </is>
      </c>
      <c r="B11674" t="inlineStr">
        <is>
          <t>IT Service</t>
        </is>
      </c>
      <c r="C11674" t="inlineStr">
        <is>
          <t>https://www.getapp.com/it-management-software/it-service/os/web-based</t>
        </is>
      </c>
      <c r="D11674" t="inlineStr">
        <is>
          <t>EcholoN</t>
        </is>
      </c>
      <c r="E11674" t="inlineStr">
        <is>
          <t>https://www.getapp.com/customer-service-support-software/a/echolon/</t>
        </is>
      </c>
      <c r="F11674"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11675">
      <c r="A11675" t="inlineStr">
        <is>
          <t>IT Management</t>
        </is>
      </c>
      <c r="B11675" t="inlineStr">
        <is>
          <t>IT Service</t>
        </is>
      </c>
      <c r="C11675" t="inlineStr">
        <is>
          <t>https://www.getapp.com/it-management-software/it-service/os/web-based</t>
        </is>
      </c>
      <c r="D11675" t="inlineStr">
        <is>
          <t>Hornbill</t>
        </is>
      </c>
      <c r="E11675" t="inlineStr">
        <is>
          <t>https://www.getapp.com/customer-service-support-software/a/hornbill/</t>
        </is>
      </c>
      <c r="F11675" t="inlineStr">
        <is>
          <t>Hornbill is a workflow automation software that helps IT, human resources, customer services, and security teams collaborate on projects, manage tasks, store data, and more. It allows team members to create, organize, and manage shared inboxes to facilitate internal and external communication.Read more about Hornbill</t>
        </is>
      </c>
    </row>
    <row r="11676">
      <c r="A11676" t="inlineStr">
        <is>
          <t>IT Management</t>
        </is>
      </c>
      <c r="B11676" t="inlineStr">
        <is>
          <t>IT Service</t>
        </is>
      </c>
      <c r="C11676" t="inlineStr">
        <is>
          <t>https://www.getapp.com/it-management-software/it-service/os/web-based</t>
        </is>
      </c>
      <c r="D11676" t="inlineStr">
        <is>
          <t>Xurrent</t>
        </is>
      </c>
      <c r="E11676" t="inlineStr">
        <is>
          <t>https://www.getapp.com/it-management-software/a/itrp/</t>
        </is>
      </c>
      <c r="F11676" t="inlineStr">
        <is>
          <t>For more information, please open the following success story: https://www.4me.com/customer-success-stories/kingdom-of-belgium-ict-shared-services/Read more about Xurrent</t>
        </is>
      </c>
    </row>
    <row r="11677">
      <c r="A11677" t="inlineStr">
        <is>
          <t>IT Management</t>
        </is>
      </c>
      <c r="B11677" t="inlineStr">
        <is>
          <t>IT Service</t>
        </is>
      </c>
      <c r="C11677" t="inlineStr">
        <is>
          <t>https://www.getapp.com/it-management-software/it-service/os/web-based</t>
        </is>
      </c>
      <c r="D11677" t="inlineStr">
        <is>
          <t>ALVAO Service Desk</t>
        </is>
      </c>
      <c r="E11677" t="inlineStr">
        <is>
          <t>https://www.getapp.com/customer-service-support-software/a/alvao-service-desk/</t>
        </is>
      </c>
      <c r="F11677" t="inlineStr">
        <is>
          <t>ALVAO Service Desk helps businesses streamline tasks and requests on a unified self-service portal. Users can automate workflows, assign tickets to the team, manage assets, and more.Read more about ALVAO Service Desk</t>
        </is>
      </c>
    </row>
    <row r="11678">
      <c r="A11678" t="inlineStr">
        <is>
          <t>IT Management</t>
        </is>
      </c>
      <c r="B11678" t="inlineStr">
        <is>
          <t>IT Service</t>
        </is>
      </c>
      <c r="C11678" t="inlineStr">
        <is>
          <t>https://www.getapp.com/it-management-software/it-service/os/web-based</t>
        </is>
      </c>
      <c r="D11678" t="inlineStr">
        <is>
          <t>Infradesk</t>
        </is>
      </c>
      <c r="E11678" t="inlineStr">
        <is>
          <t>https://www.getapp.com/it-management-software/a/infradesk/</t>
        </is>
      </c>
      <c r="F11678" t="inlineStr">
        <is>
          <t>Infradesk is a service desk software that offers complete solutions for ticket management, IT asset management, projects, cost center, chat, mobile app, and more to streamline internal workflows and customer support. It integrates with existing ERP systems and adapts to companies' processes to save time and improve performance. Key features include ticketing, inventory management, internal chat, dashboards, and custom workflows.Read more about Infradesk</t>
        </is>
      </c>
    </row>
    <row r="11679">
      <c r="A11679" t="inlineStr">
        <is>
          <t>IT Management</t>
        </is>
      </c>
      <c r="B11679" t="inlineStr">
        <is>
          <t>IT Service</t>
        </is>
      </c>
      <c r="C11679" t="inlineStr">
        <is>
          <t>https://www.getapp.com/it-management-software/it-service/os/web-based</t>
        </is>
      </c>
      <c r="D11679" t="inlineStr">
        <is>
          <t>ServoDesk</t>
        </is>
      </c>
      <c r="E11679" t="inlineStr">
        <is>
          <t>https://www.getapp.com/customer-service-support-software/a/simplisys-service-desk/</t>
        </is>
      </c>
      <c r="F11679" t="inlineStr">
        <is>
          <t>Simplisys ServoDesk is an IT service and support management platform for SMB's. Features include facilities management, an agile service desk, IT service management, employee relations, and an enterprise service desk for managing inter-departmental relationships and service requests.Read more about ServoDesk</t>
        </is>
      </c>
    </row>
    <row r="11680">
      <c r="A11680" t="inlineStr">
        <is>
          <t>IT Management</t>
        </is>
      </c>
      <c r="B11680" t="inlineStr">
        <is>
          <t>IT Service</t>
        </is>
      </c>
      <c r="C11680" t="inlineStr">
        <is>
          <t>https://www.getapp.com/it-management-software/it-service/os/web-based</t>
        </is>
      </c>
      <c r="D11680" t="inlineStr">
        <is>
          <t>XEOX</t>
        </is>
      </c>
      <c r="E11680" t="inlineStr">
        <is>
          <t>https://www.getapp.com/it-management-software/a/xeox/</t>
        </is>
      </c>
      <c r="F11680" t="inlineStr">
        <is>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is>
      </c>
    </row>
    <row r="11681">
      <c r="A11681" t="inlineStr">
        <is>
          <t>IT Management</t>
        </is>
      </c>
      <c r="B11681" t="inlineStr">
        <is>
          <t>IT Service</t>
        </is>
      </c>
      <c r="C11681" t="inlineStr">
        <is>
          <t>https://www.getapp.com/it-management-software/it-service/os/web-based</t>
        </is>
      </c>
      <c r="D11681" t="inlineStr">
        <is>
          <t>Canfigure</t>
        </is>
      </c>
      <c r="E11681" t="inlineStr">
        <is>
          <t>https://www.getapp.com/it-management-software/a/canfigure/</t>
        </is>
      </c>
      <c r="F11681" t="inlineStr">
        <is>
          <t>Definition of Business and Support services and associated SLAs. Track customer feedback against issues with net promoter scoring.Read more about Canfigure</t>
        </is>
      </c>
    </row>
    <row r="11682">
      <c r="A11682" t="inlineStr">
        <is>
          <t>IT Management</t>
        </is>
      </c>
      <c r="B11682" t="inlineStr">
        <is>
          <t>IT Service</t>
        </is>
      </c>
      <c r="C11682" t="inlineStr">
        <is>
          <t>https://www.getapp.com/it-management-software/it-service/os/web-based</t>
        </is>
      </c>
      <c r="D11682" t="inlineStr">
        <is>
          <t>vScope</t>
        </is>
      </c>
      <c r="E11682" t="inlineStr">
        <is>
          <t>https://www.getapp.com/security-software/a/vscope/</t>
        </is>
      </c>
      <c r="F11682" t="inlineStr">
        <is>
          <t>vScope is an IT asset management tool that automatically inventories and creates an overview of an organization’s IT information. With vScope IT departments can create powerful reports and analyzes which will ensure a stable and cost efficient delivery of IT.Read more about vScope</t>
        </is>
      </c>
    </row>
    <row r="11683">
      <c r="A11683" t="inlineStr">
        <is>
          <t>IT Management</t>
        </is>
      </c>
      <c r="B11683" t="inlineStr">
        <is>
          <t>IT Service</t>
        </is>
      </c>
      <c r="C11683" t="inlineStr">
        <is>
          <t>https://www.getapp.com/it-management-software/it-service/os/web-based</t>
        </is>
      </c>
      <c r="D11683" t="inlineStr">
        <is>
          <t>ChangeGear</t>
        </is>
      </c>
      <c r="E11683" t="inlineStr">
        <is>
          <t>https://www.getapp.com/customer-service-support-software/a/changegear-itsm/</t>
        </is>
      </c>
      <c r="F11683" t="inlineStr">
        <is>
          <t>ChangeGear Service Desk is a cloud-based ITSM platform that helps organizations to manage IT services, resolve requests, and facilitate ticket routingRead more about ChangeGear</t>
        </is>
      </c>
    </row>
    <row r="11684">
      <c r="A11684" t="inlineStr">
        <is>
          <t>IT Management</t>
        </is>
      </c>
      <c r="B11684" t="inlineStr">
        <is>
          <t>IT Service</t>
        </is>
      </c>
      <c r="C11684" t="inlineStr">
        <is>
          <t>https://www.getapp.com/it-management-software/it-service/os/web-based</t>
        </is>
      </c>
      <c r="D11684" t="inlineStr">
        <is>
          <t>Tiflux</t>
        </is>
      </c>
      <c r="E11684" t="inlineStr">
        <is>
          <t>https://www.getapp.com/customer-service-support-software/a/tiflux/</t>
        </is>
      </c>
      <c r="F11684"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11685">
      <c r="A11685" t="inlineStr">
        <is>
          <t>IT Management</t>
        </is>
      </c>
      <c r="B11685" t="inlineStr">
        <is>
          <t>IT Service</t>
        </is>
      </c>
      <c r="C11685" t="inlineStr">
        <is>
          <t>https://www.getapp.com/it-management-software/it-service/os/web-based</t>
        </is>
      </c>
      <c r="D11685" t="inlineStr">
        <is>
          <t>Callroute</t>
        </is>
      </c>
      <c r="E11685" t="inlineStr">
        <is>
          <t>https://www.getapp.com/it-communications-software/a/callroute/</t>
        </is>
      </c>
      <c r="F11685" t="inlineStr">
        <is>
          <t>Integrate &amp; manage Microsoft Teams Phone &amp; users in one portal.Read more about Callroute</t>
        </is>
      </c>
    </row>
    <row r="11686">
      <c r="A11686" t="inlineStr">
        <is>
          <t>IT Management</t>
        </is>
      </c>
      <c r="B11686" t="inlineStr">
        <is>
          <t>IT Service</t>
        </is>
      </c>
      <c r="C11686" t="inlineStr">
        <is>
          <t>https://www.getapp.com/it-management-software/it-service/os/web-based</t>
        </is>
      </c>
      <c r="D11686" t="inlineStr">
        <is>
          <t>Datto RMM</t>
        </is>
      </c>
      <c r="E11686" t="inlineStr">
        <is>
          <t>https://www.getapp.com/it-management-software/a/datto-rmm/</t>
        </is>
      </c>
      <c r="F11686" t="inlineStr">
        <is>
          <t>A modern, secure, and fully-featured cloud RMM, Datto RMM helps manage the complexity &amp; risks of supporting client endpoints. Intuitive and easy-to-use, Datto RMM helps MSPs keep their supported estate secure, patched, optimized, and running.Read more about Datto RMM</t>
        </is>
      </c>
    </row>
    <row r="11687">
      <c r="A11687" t="inlineStr">
        <is>
          <t>IT Management</t>
        </is>
      </c>
      <c r="B11687" t="inlineStr">
        <is>
          <t>IT Service</t>
        </is>
      </c>
      <c r="C11687" t="inlineStr">
        <is>
          <t>https://www.getapp.com/it-management-software/it-service/os/web-based</t>
        </is>
      </c>
      <c r="D11687" t="inlineStr">
        <is>
          <t>Intelligent Service Management</t>
        </is>
      </c>
      <c r="E11687" t="inlineStr">
        <is>
          <t>https://www.getapp.com/it-management-software/a/serviceaide/</t>
        </is>
      </c>
      <c r="F11687" t="inlineStr">
        <is>
          <t>ISM is a ITIL cloud-based IT service management tool for including Help Desk, ITAM, and Knowledge Management.Read more about Intelligent Service Management</t>
        </is>
      </c>
    </row>
    <row r="11688">
      <c r="A11688" t="inlineStr">
        <is>
          <t>IT Management</t>
        </is>
      </c>
      <c r="B11688" t="inlineStr">
        <is>
          <t>IT Service</t>
        </is>
      </c>
      <c r="C11688" t="inlineStr">
        <is>
          <t>https://www.getapp.com/it-management-software/it-service/os/web-based</t>
        </is>
      </c>
      <c r="D11688" t="inlineStr">
        <is>
          <t>Kaseya BMS</t>
        </is>
      </c>
      <c r="E11688" t="inlineStr">
        <is>
          <t>https://www.getapp.com/project-management-planning-software/a/kaseya-bms/</t>
        </is>
      </c>
      <c r="F11688" t="inlineStr">
        <is>
          <t>Kaseya BMS is a business management solution designed to help IT Departments &amp; MSPs manage projects, inventory, CRM, time, expense, billing and more with easeRead more about Kaseya BMS</t>
        </is>
      </c>
    </row>
    <row r="11689">
      <c r="A11689" t="inlineStr">
        <is>
          <t>IT Management</t>
        </is>
      </c>
      <c r="B11689" t="inlineStr">
        <is>
          <t>IT Service</t>
        </is>
      </c>
      <c r="C11689" t="inlineStr">
        <is>
          <t>https://www.getapp.com/it-management-software/it-service/os/web-based</t>
        </is>
      </c>
      <c r="D11689" t="inlineStr">
        <is>
          <t>RG System</t>
        </is>
      </c>
      <c r="E11689" t="inlineStr">
        <is>
          <t>https://www.getapp.com/it-management-software/a/rg-system/</t>
        </is>
      </c>
      <c r="F11689" t="inlineStr">
        <is>
          <t>RG System's SaaS IT management portal offers MSPs, IT professionals and Office automation company complementary RMM,  Microsoft 365 Data backup and recovery, cybersecurity and remote control functions in a single portal.Read more about RG System</t>
        </is>
      </c>
    </row>
    <row r="11690">
      <c r="A11690" t="inlineStr">
        <is>
          <t>IT Management</t>
        </is>
      </c>
      <c r="B11690" t="inlineStr">
        <is>
          <t>IT Service</t>
        </is>
      </c>
      <c r="C11690" t="inlineStr">
        <is>
          <t>https://www.getapp.com/it-management-software/it-service/os/web-based</t>
        </is>
      </c>
      <c r="D11690" t="inlineStr">
        <is>
          <t>Virima</t>
        </is>
      </c>
      <c r="E11690" t="inlineStr">
        <is>
          <t>https://www.getapp.com/it-management-software/a/virima/</t>
        </is>
      </c>
      <c r="F11690"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11691">
      <c r="A11691" t="inlineStr">
        <is>
          <t>IT Management</t>
        </is>
      </c>
      <c r="B11691" t="inlineStr">
        <is>
          <t>IT Service</t>
        </is>
      </c>
      <c r="C11691" t="inlineStr">
        <is>
          <t>https://www.getapp.com/it-management-software/it-service/os/web-based</t>
        </is>
      </c>
      <c r="D11691" t="inlineStr">
        <is>
          <t>AntMyERP</t>
        </is>
      </c>
      <c r="E11691" t="inlineStr">
        <is>
          <t>https://www.getapp.com/operations-management-software/a/ant-my-erp/</t>
        </is>
      </c>
      <c r="F11691"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11692">
      <c r="A11692" t="inlineStr">
        <is>
          <t>IT Management</t>
        </is>
      </c>
      <c r="B11692" t="inlineStr">
        <is>
          <t>IT Service</t>
        </is>
      </c>
      <c r="C11692" t="inlineStr">
        <is>
          <t>https://www.getapp.com/it-management-software/it-service/os/web-based</t>
        </is>
      </c>
      <c r="D11692" t="inlineStr">
        <is>
          <t>Capacity</t>
        </is>
      </c>
      <c r="E11692" t="inlineStr">
        <is>
          <t>https://www.getapp.com/emerging-technology-software/a/capacity/</t>
        </is>
      </c>
      <c r="F11692"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11693">
      <c r="A11693" t="inlineStr">
        <is>
          <t>IT Management</t>
        </is>
      </c>
      <c r="B11693" t="inlineStr">
        <is>
          <t>IT Service</t>
        </is>
      </c>
      <c r="C11693" t="inlineStr">
        <is>
          <t>https://www.getapp.com/it-management-software/it-service/os/web-based</t>
        </is>
      </c>
      <c r="D11693" t="inlineStr">
        <is>
          <t>ky2help</t>
        </is>
      </c>
      <c r="E11693" t="inlineStr">
        <is>
          <t>https://www.getapp.com/customer-service-support-software/a/ky2help/</t>
        </is>
      </c>
      <c r="F11693" t="inlineStr">
        <is>
          <t>ky2help® Service Management is the all-in-one solution for company-wide service processes. Both as an IT ticketing solution and for the digitalization of non-IT processes, it improves quality across service processes. The standard software is Serview certified and offers ITIL processes out-of-the-box.Read more about ky2help</t>
        </is>
      </c>
    </row>
    <row r="11694">
      <c r="A11694" t="inlineStr">
        <is>
          <t>IT Management</t>
        </is>
      </c>
      <c r="B11694" t="inlineStr">
        <is>
          <t>IT Service</t>
        </is>
      </c>
      <c r="C11694" t="inlineStr">
        <is>
          <t>https://www.getapp.com/it-management-software/it-service/os/web-based</t>
        </is>
      </c>
      <c r="D11694" t="inlineStr">
        <is>
          <t>Specops uReset</t>
        </is>
      </c>
      <c r="E11694" t="inlineStr">
        <is>
          <t>https://www.getapp.com/security-software/a/specops-ureset/</t>
        </is>
      </c>
      <c r="F11694" t="inlineStr">
        <is>
          <t>Our enterprise self-service password reset solution allows users to securely reset their Active Directory passwords themselves. The product can be used for the purpose of updating local cached credentials, even when they are off VPN. This can be done by initiating the reset process right from the Windows logon screen on their workstations. With security features like multi-factor authentication and geo-blocking, Specops uReset is a perfect fit for organizations that take security very seriously.Read more about Specops uReset</t>
        </is>
      </c>
    </row>
    <row r="11695">
      <c r="A11695" t="inlineStr">
        <is>
          <t>IT Management</t>
        </is>
      </c>
      <c r="B11695" t="inlineStr">
        <is>
          <t>IT Service</t>
        </is>
      </c>
      <c r="C11695" t="inlineStr">
        <is>
          <t>https://www.getapp.com/it-management-software/it-service/os/web-based</t>
        </is>
      </c>
      <c r="D11695" t="inlineStr">
        <is>
          <t>FieldAware</t>
        </is>
      </c>
      <c r="E11695" t="inlineStr">
        <is>
          <t>https://www.getapp.com/operations-management-software/a/fieldaware/</t>
        </is>
      </c>
      <c r="F11695"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11696">
      <c r="A11696" t="inlineStr">
        <is>
          <t>IT Management</t>
        </is>
      </c>
      <c r="B11696" t="inlineStr">
        <is>
          <t>IT Service</t>
        </is>
      </c>
      <c r="C11696" t="inlineStr">
        <is>
          <t>https://www.getapp.com/it-management-software/it-service/os/web-based</t>
        </is>
      </c>
      <c r="D11696" t="inlineStr">
        <is>
          <t>ConnectWise RMM</t>
        </is>
      </c>
      <c r="E11696" t="inlineStr">
        <is>
          <t>https://www.getapp.com/it-management-software/a/connectwise-rmm/</t>
        </is>
      </c>
      <c r="F11696" t="inlineStr">
        <is>
          <t>ConnectWise RMM is a new solution built upon the infinitely scalable ConnectWise Platform that combines the best of the both worlds: out-of-the-box automation coupled with the robust automation needed to delivery customized services to your customers.Read more about ConnectWise RMM</t>
        </is>
      </c>
    </row>
    <row r="11697">
      <c r="A11697" t="inlineStr">
        <is>
          <t>IT Management</t>
        </is>
      </c>
      <c r="B11697" t="inlineStr">
        <is>
          <t>IT Service</t>
        </is>
      </c>
      <c r="C11697" t="inlineStr">
        <is>
          <t>https://www.getapp.com/it-management-software/it-service/os/web-based</t>
        </is>
      </c>
      <c r="D11697" t="inlineStr">
        <is>
          <t>Rezolve AI</t>
        </is>
      </c>
      <c r="E11697" t="inlineStr">
        <is>
          <t>https://www.getapp.com/customer-service-support-software/a/rezolve-ai/</t>
        </is>
      </c>
      <c r="F11697"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11698">
      <c r="A11698" t="inlineStr">
        <is>
          <t>IT Management</t>
        </is>
      </c>
      <c r="B11698" t="inlineStr">
        <is>
          <t>IT Service</t>
        </is>
      </c>
      <c r="C11698" t="inlineStr">
        <is>
          <t>https://www.getapp.com/it-management-software/it-service/os/web-based</t>
        </is>
      </c>
      <c r="D11698" t="inlineStr">
        <is>
          <t>Mission Control</t>
        </is>
      </c>
      <c r="E11698" t="inlineStr">
        <is>
          <t>https://www.getapp.com/project-management-planning-software/a/mission-control/</t>
        </is>
      </c>
      <c r="F11698" t="inlineStr">
        <is>
          <t>Mission Control is a project management tool that helps teams orchestrate their work, from daily tasks to strategic initiatives.Read more about Mission Control</t>
        </is>
      </c>
    </row>
    <row r="11699">
      <c r="A11699" t="inlineStr">
        <is>
          <t>IT Management</t>
        </is>
      </c>
      <c r="B11699" t="inlineStr">
        <is>
          <t>IT Service</t>
        </is>
      </c>
      <c r="C11699" t="inlineStr">
        <is>
          <t>https://www.getapp.com/it-management-software/it-service/os/web-based</t>
        </is>
      </c>
      <c r="D11699" t="inlineStr">
        <is>
          <t>EQUP</t>
        </is>
      </c>
      <c r="E11699" t="inlineStr">
        <is>
          <t>https://www.getapp.com/marketing-software/a/equp/</t>
        </is>
      </c>
      <c r="F11699"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11700">
      <c r="A11700" t="inlineStr">
        <is>
          <t>IT Management</t>
        </is>
      </c>
      <c r="B11700" t="inlineStr">
        <is>
          <t>IT Service</t>
        </is>
      </c>
      <c r="C11700" t="inlineStr">
        <is>
          <t>https://www.getapp.com/it-management-software/it-service/os/web-based</t>
        </is>
      </c>
      <c r="D11700" t="inlineStr">
        <is>
          <t>C2-ITSM</t>
        </is>
      </c>
      <c r="E11700" t="inlineStr">
        <is>
          <t>https://www.getapp.com/it-management-software/a/c2-atom/</t>
        </is>
      </c>
      <c r="F11700"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11701">
      <c r="A11701" t="inlineStr">
        <is>
          <t>IT Management</t>
        </is>
      </c>
      <c r="B11701" t="inlineStr">
        <is>
          <t>IT Service</t>
        </is>
      </c>
      <c r="C11701" t="inlineStr">
        <is>
          <t>https://www.getapp.com/it-management-software/it-service/os/web-based</t>
        </is>
      </c>
      <c r="D11701" t="inlineStr">
        <is>
          <t>Network Detective Pro</t>
        </is>
      </c>
      <c r="E11701" t="inlineStr">
        <is>
          <t>https://www.getapp.com/security-software/a/network-detective/</t>
        </is>
      </c>
      <c r="F11701" t="inlineStr">
        <is>
          <t>Network Detective is a non-intrusive IT assessment tool. There is no software to install, so it can be used anywhere without leaving a footprint. The low-cost and unlimited license models allow MSPs to manage workflows, onboard new clients, and improve service delivery.Read more about Network Detective Pro</t>
        </is>
      </c>
    </row>
    <row r="11702">
      <c r="A11702" t="inlineStr">
        <is>
          <t>IT Management</t>
        </is>
      </c>
      <c r="B11702" t="inlineStr">
        <is>
          <t>IT Service</t>
        </is>
      </c>
      <c r="C11702" t="inlineStr">
        <is>
          <t>https://www.getapp.com/it-management-software/it-service/os/web-based</t>
        </is>
      </c>
      <c r="D11702" t="inlineStr">
        <is>
          <t>ITarian</t>
        </is>
      </c>
      <c r="E11702" t="inlineStr">
        <is>
          <t>https://www.getapp.com/customer-service-support-software/a/itarain/</t>
        </is>
      </c>
      <c r="F11702"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11703">
      <c r="A11703" t="inlineStr">
        <is>
          <t>IT Management</t>
        </is>
      </c>
      <c r="B11703" t="inlineStr">
        <is>
          <t>IT Service</t>
        </is>
      </c>
      <c r="C11703" t="inlineStr">
        <is>
          <t>https://www.getapp.com/it-management-software/it-service/os/web-based</t>
        </is>
      </c>
      <c r="D11703" t="inlineStr">
        <is>
          <t>IT Care Center</t>
        </is>
      </c>
      <c r="E11703" t="inlineStr">
        <is>
          <t>https://www.getapp.com/customer-service-support-software/a/it-care-center/</t>
        </is>
      </c>
      <c r="F11703" t="inlineStr">
        <is>
          <t>IT Care Center (ITCC) is an ITIL-aligned IT service management platform that combines automation, real-time insights, and the APEX low-code platform for custom workflows and integrations, simplifying and scaling IT operations for enterprises.Read more about IT Care Center</t>
        </is>
      </c>
    </row>
    <row r="11704">
      <c r="A11704" t="inlineStr">
        <is>
          <t>IT Management</t>
        </is>
      </c>
      <c r="B11704" t="inlineStr">
        <is>
          <t>IT Service</t>
        </is>
      </c>
      <c r="C11704" t="inlineStr">
        <is>
          <t>https://www.getapp.com/it-management-software/it-service/os/web-based</t>
        </is>
      </c>
      <c r="D11704" t="inlineStr">
        <is>
          <t>Electric AI</t>
        </is>
      </c>
      <c r="E11704" t="inlineStr">
        <is>
          <t>https://www.getapp.com/it-management-software/a/electric-ai/</t>
        </is>
      </c>
      <c r="F11704"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11705">
      <c r="A11705" t="inlineStr">
        <is>
          <t>IT Management</t>
        </is>
      </c>
      <c r="B11705" t="inlineStr">
        <is>
          <t>IT Service</t>
        </is>
      </c>
      <c r="C11705" t="inlineStr">
        <is>
          <t>https://www.getapp.com/it-management-software/it-service/os/web-based</t>
        </is>
      </c>
      <c r="D11705" t="inlineStr">
        <is>
          <t>ServiceWise</t>
        </is>
      </c>
      <c r="E11705" t="inlineStr">
        <is>
          <t>https://www.getapp.com/customer-service-support-software/a/servicewise/</t>
        </is>
      </c>
      <c r="F11705" t="inlineStr">
        <is>
          <t>ServiceWise is an online help desk software for IT service management and offers SLA management, configurable workflows, reporting and analytics featuresRead more about ServiceWise</t>
        </is>
      </c>
    </row>
    <row r="11706">
      <c r="A11706" t="inlineStr">
        <is>
          <t>IT Management</t>
        </is>
      </c>
      <c r="B11706" t="inlineStr">
        <is>
          <t>IT Service</t>
        </is>
      </c>
      <c r="C11706" t="inlineStr">
        <is>
          <t>https://www.getapp.com/it-management-software/it-service/os/web-based</t>
        </is>
      </c>
      <c r="D11706" t="inlineStr">
        <is>
          <t>Sunrise ITSM</t>
        </is>
      </c>
      <c r="E11706" t="inlineStr">
        <is>
          <t>https://www.getapp.com/it-management-software/a/sunrise-itsm/</t>
        </is>
      </c>
      <c r="F11706" t="inlineStr">
        <is>
          <t>With over 30 years of experience, our 30+ configurable modules include incident management, a knowledge hub, a self-service portal, enabling you to tailor your service management precisely.Read more about Sunrise ITSM</t>
        </is>
      </c>
    </row>
    <row r="11707">
      <c r="A11707" t="inlineStr">
        <is>
          <t>IT Management</t>
        </is>
      </c>
      <c r="B11707" t="inlineStr">
        <is>
          <t>IT Service</t>
        </is>
      </c>
      <c r="C11707" t="inlineStr">
        <is>
          <t>https://www.getapp.com/it-management-software/it-service/os/web-based</t>
        </is>
      </c>
      <c r="D11707" t="inlineStr">
        <is>
          <t>iTOP</t>
        </is>
      </c>
      <c r="E11707" t="inlineStr">
        <is>
          <t>https://www.getapp.com/customer-service-support-software/a/itop/</t>
        </is>
      </c>
      <c r="F11707" t="inlineStr">
        <is>
          <t>iTOP is a cloud-based configuration management database (CMDB) platform that helps manage IT assets and incidents, handle downtime, and optimize  the efficiency of the support team. It also helps manage multi-client environments and streamline collaboration across departments.Read more about iTOP</t>
        </is>
      </c>
    </row>
    <row r="11708">
      <c r="A11708" t="inlineStr">
        <is>
          <t>IT Management</t>
        </is>
      </c>
      <c r="B11708" t="inlineStr">
        <is>
          <t>IT Service</t>
        </is>
      </c>
      <c r="C11708" t="inlineStr">
        <is>
          <t>https://www.getapp.com/it-management-software/it-service/os/web-based</t>
        </is>
      </c>
      <c r="D11708" t="inlineStr">
        <is>
          <t>SmartITSM</t>
        </is>
      </c>
      <c r="E11708" t="inlineStr">
        <is>
          <t>https://www.getapp.com/customer-service-support-software/a/smartitsm/</t>
        </is>
      </c>
      <c r="F11708" t="inlineStr">
        <is>
          <t>SmartITSM is a cloud-based help desk software that helps businesses handle ticketing processes, update calendar overviews, and create service catalogs on a unified platform.Read more about SmartITSM</t>
        </is>
      </c>
    </row>
    <row r="11709">
      <c r="A11709" t="inlineStr">
        <is>
          <t>IT Management</t>
        </is>
      </c>
      <c r="B11709" t="inlineStr">
        <is>
          <t>IT Service</t>
        </is>
      </c>
      <c r="C11709" t="inlineStr">
        <is>
          <t>https://www.getapp.com/it-management-software/it-service/os/web-based</t>
        </is>
      </c>
      <c r="D11709" t="inlineStr">
        <is>
          <t>MSP Manager</t>
        </is>
      </c>
      <c r="E11709" t="inlineStr">
        <is>
          <t>https://www.getapp.com/it-management-software/a/solarwinds-msp-manager/</t>
        </is>
      </c>
      <c r="F11709" t="inlineStr">
        <is>
          <t>MSP Manager is web-based help desk and billing software to help you run your IT service business with maximum efficiency.Read more about MSP Manager</t>
        </is>
      </c>
    </row>
    <row r="11710">
      <c r="A11710" t="inlineStr">
        <is>
          <t>IT Management</t>
        </is>
      </c>
      <c r="B11710" t="inlineStr">
        <is>
          <t>IT Service</t>
        </is>
      </c>
      <c r="C11710" t="inlineStr">
        <is>
          <t>https://www.getapp.com/it-management-software/it-service/os/web-based</t>
        </is>
      </c>
      <c r="D11710" t="inlineStr">
        <is>
          <t>RepairCMS Ultimate</t>
        </is>
      </c>
      <c r="E11710" t="inlineStr">
        <is>
          <t>https://www.getapp.com/retail-consumer-services-software/a/repaircms-ultimate/</t>
        </is>
      </c>
      <c r="F11710" t="inlineStr">
        <is>
          <t>RepairCMS Ultimate is the all-in-one software for efficient repair management, CRM, invoicing, and quotes. This powerful tool streamlines the repair process, from initial intake to progress tracking, diagnostics, quotations, invoicing, and online payments, ensuring smooth operations and exceptional customer service.Read more about RepairCMS Ultimate</t>
        </is>
      </c>
    </row>
    <row r="11711">
      <c r="A11711" t="inlineStr">
        <is>
          <t>IT Management</t>
        </is>
      </c>
      <c r="B11711" t="inlineStr">
        <is>
          <t>IT Service</t>
        </is>
      </c>
      <c r="C11711" t="inlineStr">
        <is>
          <t>https://www.getapp.com/it-management-software/it-service/os/web-based</t>
        </is>
      </c>
      <c r="D11711" t="inlineStr">
        <is>
          <t>ServicePRO</t>
        </is>
      </c>
      <c r="E11711" t="inlineStr">
        <is>
          <t>https://www.getapp.com/collaboration-software/a/servicepro/</t>
        </is>
      </c>
      <c r="F11711" t="inlineStr">
        <is>
          <t>ServicePRO® is an enterprise service desk software that improves customer service by automating the entire service request cycle.ServicePRO® is available as a cloud-hosted solution as well as an on-premise installation.Read more about ServicePRO</t>
        </is>
      </c>
    </row>
    <row r="11712">
      <c r="A11712" t="inlineStr">
        <is>
          <t>IT Management</t>
        </is>
      </c>
      <c r="B11712" t="inlineStr">
        <is>
          <t>IT Service</t>
        </is>
      </c>
      <c r="C11712" t="inlineStr">
        <is>
          <t>https://www.getapp.com/it-management-software/it-service/os/web-based</t>
        </is>
      </c>
      <c r="D11712" t="inlineStr">
        <is>
          <t>Neoforce</t>
        </is>
      </c>
      <c r="E11712" t="inlineStr">
        <is>
          <t>https://www.getapp.com/it-management-software/a/neoforce/</t>
        </is>
      </c>
      <c r="F11712" t="inlineStr">
        <is>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is>
      </c>
    </row>
    <row r="11713">
      <c r="A11713" t="inlineStr">
        <is>
          <t>IT Management</t>
        </is>
      </c>
      <c r="B11713" t="inlineStr">
        <is>
          <t>IT Service</t>
        </is>
      </c>
      <c r="C11713" t="inlineStr">
        <is>
          <t>https://www.getapp.com/it-management-software/it-service/os/web-based</t>
        </is>
      </c>
      <c r="D11713" t="inlineStr">
        <is>
          <t>Sabio Virtual</t>
        </is>
      </c>
      <c r="E11713" t="inlineStr">
        <is>
          <t>https://www.getapp.com/project-management-planning-software/a/sabio-virtual/</t>
        </is>
      </c>
      <c r="F11713" t="inlineStr">
        <is>
          <t>Sabio Virtual is a cloud-based help desk software, which enables service providers and support teams within businesses to handle technical calls, access reports, manage client details, organize knowledge base articles, and more. Administrators can track the evolution of working hours for each technician and configure permission levels for team members.Read more about Sabio Virtual</t>
        </is>
      </c>
    </row>
    <row r="11714">
      <c r="A11714" t="inlineStr">
        <is>
          <t>IT Management</t>
        </is>
      </c>
      <c r="B11714" t="inlineStr">
        <is>
          <t>IT Service</t>
        </is>
      </c>
      <c r="C11714" t="inlineStr">
        <is>
          <t>https://www.getapp.com/it-management-software/it-service/os/web-based</t>
        </is>
      </c>
      <c r="D11714" t="inlineStr">
        <is>
          <t>Iperius Console</t>
        </is>
      </c>
      <c r="E11714" t="inlineStr">
        <is>
          <t>https://www.getapp.com/retail-consumer-services-software/a/iperius-console/</t>
        </is>
      </c>
      <c r="F11714" t="inlineStr">
        <is>
          <t>Iperius Console is a centralized backup and system oversight monitoring solution that pairs with Iperius Backup and Remote, offering live data views. Tailored for MSPs and IT professionals, it ensures robust data protection and efficient remote management.Read more about Iperius Console</t>
        </is>
      </c>
    </row>
    <row r="11715">
      <c r="A11715" t="inlineStr">
        <is>
          <t>IT Management</t>
        </is>
      </c>
      <c r="B11715" t="inlineStr">
        <is>
          <t>IT Service</t>
        </is>
      </c>
      <c r="C11715" t="inlineStr">
        <is>
          <t>https://www.getapp.com/it-management-software/it-service/os/web-based</t>
        </is>
      </c>
      <c r="D11715" t="inlineStr">
        <is>
          <t>Tesseron</t>
        </is>
      </c>
      <c r="E11715" t="inlineStr">
        <is>
          <t>https://www.getapp.com/customer-service-support-software/a/tesseron-asm/</t>
        </is>
      </c>
      <c r="F11715" t="inlineStr">
        <is>
          <t>Tesseron ist die Service-Management-Plattform für den Mittelstand – transparent. automatisiert. integriert und made in GermanyRead more about Tesseron</t>
        </is>
      </c>
    </row>
    <row r="11716">
      <c r="A11716" t="inlineStr">
        <is>
          <t>IT Management</t>
        </is>
      </c>
      <c r="B11716" t="inlineStr">
        <is>
          <t>IT Service</t>
        </is>
      </c>
      <c r="C11716" t="inlineStr">
        <is>
          <t>https://www.getapp.com/it-management-software/it-service/os/web-based</t>
        </is>
      </c>
      <c r="D11716" t="inlineStr">
        <is>
          <t>Boundless Automation</t>
        </is>
      </c>
      <c r="E11716" t="inlineStr">
        <is>
          <t>https://www.getapp.com/it-management-software/a/boundless-automation/</t>
        </is>
      </c>
      <c r="F11716" t="inlineStr">
        <is>
          <t>The Boundless Automation Platform integrates a wide set of applications to help IT and Managed Service teams streamline and scale common IT processes and network operations across large Cisco Meraki infrastructures: Deployment and Provisioning, Configuration Changes, Compliance Audits, Monitoring.Read more about Boundless Automation</t>
        </is>
      </c>
    </row>
    <row r="11717">
      <c r="A11717" t="inlineStr">
        <is>
          <t>IT Management</t>
        </is>
      </c>
      <c r="B11717" t="inlineStr">
        <is>
          <t>IT Service</t>
        </is>
      </c>
      <c r="C11717" t="inlineStr">
        <is>
          <t>https://www.getapp.com/it-management-software/it-service/os/web-based</t>
        </is>
      </c>
      <c r="D11717" t="inlineStr">
        <is>
          <t>IncidentMonitor</t>
        </is>
      </c>
      <c r="E11717" t="inlineStr">
        <is>
          <t>https://www.getapp.com/customer-service-support-software/a/incidentmonitor/</t>
        </is>
      </c>
      <c r="F11717" t="inlineStr">
        <is>
          <t>IncidentMonitor is an on-premise or cloud-based help and service desk solution, delivering process management, support ticketing and self-service web portalsRead more about IncidentMonitor</t>
        </is>
      </c>
    </row>
    <row r="11718">
      <c r="A11718" t="inlineStr">
        <is>
          <t>IT Management</t>
        </is>
      </c>
      <c r="B11718" t="inlineStr">
        <is>
          <t>IT Service</t>
        </is>
      </c>
      <c r="C11718" t="inlineStr">
        <is>
          <t>https://www.getapp.com/it-management-software/it-service/os/web-based</t>
        </is>
      </c>
      <c r="D11718" t="inlineStr">
        <is>
          <t>YOUZER</t>
        </is>
      </c>
      <c r="E11718" t="inlineStr">
        <is>
          <t>https://www.getapp.com/it-management-software/a/youzer/</t>
        </is>
      </c>
      <c r="F11718" t="inlineStr">
        <is>
          <t>Youzer is an online software that helps companies to manage the IT accounts and assets of their employeesRead more about YOUZER</t>
        </is>
      </c>
    </row>
    <row r="11719">
      <c r="A11719" t="inlineStr">
        <is>
          <t>IT Management</t>
        </is>
      </c>
      <c r="B11719" t="inlineStr">
        <is>
          <t>IT Service</t>
        </is>
      </c>
      <c r="C11719" t="inlineStr">
        <is>
          <t>https://www.getapp.com/it-management-software/it-service/os/web-based</t>
        </is>
      </c>
      <c r="D11719" t="inlineStr">
        <is>
          <t>CA Service Desk Manager</t>
        </is>
      </c>
      <c r="E11719" t="inlineStr">
        <is>
          <t>https://www.getapp.com/all-software/a/ca-service-desk-manager/</t>
        </is>
      </c>
      <c r="F11719" t="inlineStr">
        <is>
          <t>CA Service Desk Manager is an IT service management software designed to help businesses manage service requests, configurations, incidents, and other desk operations. The platform enables administrators to collaborate with team members on a unified interface.Read more about CA Service Desk Manager</t>
        </is>
      </c>
    </row>
    <row r="11720">
      <c r="A11720" t="inlineStr">
        <is>
          <t>IT Management</t>
        </is>
      </c>
      <c r="B11720" t="inlineStr">
        <is>
          <t>IT Service</t>
        </is>
      </c>
      <c r="C11720" t="inlineStr">
        <is>
          <t>https://www.getapp.com/it-management-software/it-service/os/web-based</t>
        </is>
      </c>
      <c r="D11720" t="inlineStr">
        <is>
          <t>smartImager</t>
        </is>
      </c>
      <c r="E11720" t="inlineStr">
        <is>
          <t>https://www.getapp.com/it-management-software/a/smartimager/</t>
        </is>
      </c>
      <c r="F11720" t="inlineStr">
        <is>
          <t>smartImager is a disk imaging solution which enables organizations of all sizes to automate processes related to the configuration, patching, administration, deployment, and migration of Windows operating systems across multiple workstations and environments.Read more about smartImager</t>
        </is>
      </c>
    </row>
    <row r="11721">
      <c r="A11721" t="inlineStr">
        <is>
          <t>IT Management</t>
        </is>
      </c>
      <c r="B11721" t="inlineStr">
        <is>
          <t>IT Service</t>
        </is>
      </c>
      <c r="C11721" t="inlineStr">
        <is>
          <t>https://www.getapp.com/it-management-software/it-service/os/web-based</t>
        </is>
      </c>
      <c r="D11721" t="inlineStr">
        <is>
          <t>Infraon ITSM</t>
        </is>
      </c>
      <c r="E11721" t="inlineStr">
        <is>
          <t>https://www.getapp.com/customer-service-support-software/a/infraon-itsm/</t>
        </is>
      </c>
      <c r="F11721" t="inlineStr">
        <is>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is>
      </c>
    </row>
    <row r="11722">
      <c r="A11722" t="inlineStr">
        <is>
          <t>IT Management</t>
        </is>
      </c>
      <c r="B11722" t="inlineStr">
        <is>
          <t>IT Service</t>
        </is>
      </c>
      <c r="C11722" t="inlineStr">
        <is>
          <t>https://www.getapp.com/it-management-software/it-service/os/web-based</t>
        </is>
      </c>
      <c r="D11722" t="inlineStr">
        <is>
          <t>TANSS</t>
        </is>
      </c>
      <c r="E11722" t="inlineStr">
        <is>
          <t>https://www.getapp.com/it-management-software/a/tanss/</t>
        </is>
      </c>
      <c r="F11722" t="inlineStr">
        <is>
          <t>TANSS is an ITSM tool designed for managed service providers and IT departments that automates IT process management and enhances service desk productivity. The modular system includes ticketing, device management, escalation management, and SLA management components that can be tailored to companies of any size. TANSS integrates with Microsoft Outlook and offers additional automation capabilities through Odoo integration.Read more about TANSS</t>
        </is>
      </c>
    </row>
    <row r="11723">
      <c r="A11723" t="inlineStr">
        <is>
          <t>IT Management</t>
        </is>
      </c>
      <c r="B11723" t="inlineStr">
        <is>
          <t>IT Service</t>
        </is>
      </c>
      <c r="C11723" t="inlineStr">
        <is>
          <t>https://www.getapp.com/it-management-software/it-service/os/web-based</t>
        </is>
      </c>
      <c r="D11723" t="inlineStr">
        <is>
          <t>Lunixo</t>
        </is>
      </c>
      <c r="E11723" t="inlineStr">
        <is>
          <t>https://www.getapp.com/marketing-software/a/lunixo/</t>
        </is>
      </c>
      <c r="F11723" t="inlineStr">
        <is>
          <t>Lunixo simplifies content management and display with plug-and-play convenience. Its innovative software provides comprehensive campaign management, programmatic advertising, and AI-driven features for impactful and personalized audience engagement across various screens.Read more about Lunixo</t>
        </is>
      </c>
    </row>
    <row r="11724">
      <c r="A11724" t="inlineStr">
        <is>
          <t>IT Management</t>
        </is>
      </c>
      <c r="B11724" t="inlineStr">
        <is>
          <t>IT Service</t>
        </is>
      </c>
      <c r="C11724" t="inlineStr">
        <is>
          <t>https://www.getapp.com/it-management-software/it-service/os/web-based</t>
        </is>
      </c>
      <c r="D11724" t="inlineStr">
        <is>
          <t>Service Geeni</t>
        </is>
      </c>
      <c r="E11724" t="inlineStr">
        <is>
          <t>https://www.getapp.com/operations-management-software/a/service-geeni/</t>
        </is>
      </c>
      <c r="F11724"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11725">
      <c r="A11725" t="inlineStr">
        <is>
          <t>IT Management</t>
        </is>
      </c>
      <c r="B11725" t="inlineStr">
        <is>
          <t>IT Service</t>
        </is>
      </c>
      <c r="C11725" t="inlineStr">
        <is>
          <t>https://www.getapp.com/it-management-software/it-service/os/web-based</t>
        </is>
      </c>
      <c r="D11725" t="inlineStr">
        <is>
          <t>EV Service Manager</t>
        </is>
      </c>
      <c r="E11725" t="inlineStr">
        <is>
          <t>https://www.getapp.com/customer-service-support-software/a/ev-service-manager/</t>
        </is>
      </c>
      <c r="F11725" t="inlineStr">
        <is>
          <t>EV Service Manager, by EasyVista, is a cloud-based IT service management (ITSM) solution, which assists organizations of all sizes with incident tracking and task management. Key features include trend analysis, request fulfillment, financial management, and reporting.Read more about EV Service Manager</t>
        </is>
      </c>
    </row>
    <row r="11726">
      <c r="A11726" t="inlineStr">
        <is>
          <t>IT Management</t>
        </is>
      </c>
      <c r="B11726" t="inlineStr">
        <is>
          <t>IT Service</t>
        </is>
      </c>
      <c r="C11726" t="inlineStr">
        <is>
          <t>https://www.getapp.com/it-management-software/it-service/os/web-based</t>
        </is>
      </c>
      <c r="D11726" t="inlineStr">
        <is>
          <t>Alemba Service Manager</t>
        </is>
      </c>
      <c r="E11726" t="inlineStr">
        <is>
          <t>https://www.getapp.com/it-management-software/a/alemba-service-manager/</t>
        </is>
      </c>
      <c r="F11726" t="inlineStr">
        <is>
          <t>Alemba Service Manager enhances IT service support by providing a service catalog, supported by workflow automation. ASM streamlines incident and request management, with real-time analytics for improved efficiency, user satisfaction, and alignment with business objectives.Read more about Alemba Service Manager</t>
        </is>
      </c>
    </row>
    <row r="11727">
      <c r="A11727" t="inlineStr">
        <is>
          <t>IT Management</t>
        </is>
      </c>
      <c r="B11727" t="inlineStr">
        <is>
          <t>IT Service</t>
        </is>
      </c>
      <c r="C11727" t="inlineStr">
        <is>
          <t>https://www.getapp.com/it-management-software/it-service/os/web-based</t>
        </is>
      </c>
      <c r="D11727" t="inlineStr">
        <is>
          <t>eSigns</t>
        </is>
      </c>
      <c r="E11727" t="inlineStr">
        <is>
          <t>https://www.getapp.com/operations-management-software/a/esigns/</t>
        </is>
      </c>
      <c r="F11727" t="inlineStr">
        <is>
          <t>eSigns is a secure digital signature software solution with standardized templates, collaboration tools and forms.Read more about eSigns</t>
        </is>
      </c>
    </row>
    <row r="11728">
      <c r="A11728" t="inlineStr">
        <is>
          <t>IT Management</t>
        </is>
      </c>
      <c r="B11728" t="inlineStr">
        <is>
          <t>IT Service</t>
        </is>
      </c>
      <c r="C11728" t="inlineStr">
        <is>
          <t>https://www.getapp.com/it-management-software/it-service/os/web-based</t>
        </is>
      </c>
      <c r="D11728" t="inlineStr">
        <is>
          <t>Routezilla</t>
        </is>
      </c>
      <c r="E11728" t="inlineStr">
        <is>
          <t>https://www.getapp.com/it-management-software/a/routezilla/</t>
        </is>
      </c>
      <c r="F11728" t="inlineStr">
        <is>
          <t>Routezilla is an IT service management software designed to help businesses of all sizes schedule and manage location-based appointments. Administrators can view current location, requested services, and other details to confirm bookings.Read more about Routezilla</t>
        </is>
      </c>
    </row>
    <row r="11729">
      <c r="A11729" t="inlineStr">
        <is>
          <t>IT Management</t>
        </is>
      </c>
      <c r="B11729" t="inlineStr">
        <is>
          <t>IT Service</t>
        </is>
      </c>
      <c r="C11729" t="inlineStr">
        <is>
          <t>https://www.getapp.com/it-management-software/it-service/os/web-based</t>
        </is>
      </c>
      <c r="D11729" t="inlineStr">
        <is>
          <t>VIZOR IT Asset Management</t>
        </is>
      </c>
      <c r="E11729" t="inlineStr">
        <is>
          <t>https://www.getapp.com/it-management-software/a/vector-sccm-vizor/</t>
        </is>
      </c>
      <c r="F11729" t="inlineStr">
        <is>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is>
      </c>
    </row>
    <row r="11730">
      <c r="A11730" t="inlineStr">
        <is>
          <t>IT Management</t>
        </is>
      </c>
      <c r="B11730" t="inlineStr">
        <is>
          <t>IT Service</t>
        </is>
      </c>
      <c r="C11730" t="inlineStr">
        <is>
          <t>https://www.getapp.com/it-management-software/it-service/os/web-based</t>
        </is>
      </c>
      <c r="D11730" t="inlineStr">
        <is>
          <t>ServiceTonic</t>
        </is>
      </c>
      <c r="E11730" t="inlineStr">
        <is>
          <t>https://www.getapp.com/customer-service-support-software/a/servicetonic/</t>
        </is>
      </c>
      <c r="F11730"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11731">
      <c r="A11731" t="inlineStr">
        <is>
          <t>IT Management</t>
        </is>
      </c>
      <c r="B11731" t="inlineStr">
        <is>
          <t>IT Service</t>
        </is>
      </c>
      <c r="C11731" t="inlineStr">
        <is>
          <t>https://www.getapp.com/it-management-software/it-service/os/web-based</t>
        </is>
      </c>
      <c r="D11731" t="inlineStr">
        <is>
          <t>SteadyPoint Helpdesk</t>
        </is>
      </c>
      <c r="E11731" t="inlineStr">
        <is>
          <t>https://www.getapp.com/customer-service-support-software/a/steadypoint/</t>
        </is>
      </c>
      <c r="F11731" t="inlineStr">
        <is>
          <t>Helpdesk is an ITIL &amp; HIPAA-compliant SharePoint Add-in for IT service management. As an Office 365 ticketing system, it streamlines ticket handling, categorizes issues in four levels, and routes tickets to the best IT specialist. Customizable forms, workflows, and automation improve efficiency.Read more about SteadyPoint Helpdesk</t>
        </is>
      </c>
    </row>
    <row r="11732">
      <c r="A11732" t="inlineStr">
        <is>
          <t>IT Management</t>
        </is>
      </c>
      <c r="B11732" t="inlineStr">
        <is>
          <t>IT Service</t>
        </is>
      </c>
      <c r="C11732" t="inlineStr">
        <is>
          <t>https://www.getapp.com/it-management-software/it-service/os/web-based</t>
        </is>
      </c>
      <c r="D11732" t="inlineStr">
        <is>
          <t>Versio.io</t>
        </is>
      </c>
      <c r="E11732" t="inlineStr">
        <is>
          <t>https://www.getapp.com/it-management-software/a/versio-io/</t>
        </is>
      </c>
      <c r="F11732"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11733">
      <c r="A11733" t="inlineStr">
        <is>
          <t>IT Management</t>
        </is>
      </c>
      <c r="B11733" t="inlineStr">
        <is>
          <t>IT Service</t>
        </is>
      </c>
      <c r="C11733" t="inlineStr">
        <is>
          <t>https://www.getapp.com/it-management-software/it-service/os/web-based</t>
        </is>
      </c>
      <c r="D11733" t="inlineStr">
        <is>
          <t>Rzilient</t>
        </is>
      </c>
      <c r="E11733" t="inlineStr">
        <is>
          <t>https://www.getapp.com/it-management-software/a/rzilient/</t>
        </is>
      </c>
      <c r="F11733" t="inlineStr">
        <is>
          <t>Rzilient, the next-generation IT management partner for small and medium-sized businesses to simplify, automate and secure your IT management.Read more about Rzilient</t>
        </is>
      </c>
    </row>
    <row r="11734">
      <c r="A11734" t="inlineStr">
        <is>
          <t>IT Management</t>
        </is>
      </c>
      <c r="B11734" t="inlineStr">
        <is>
          <t>IT Service</t>
        </is>
      </c>
      <c r="C11734" t="inlineStr">
        <is>
          <t>https://www.getapp.com/it-management-software/it-service/os/web-based</t>
        </is>
      </c>
      <c r="D11734" t="inlineStr">
        <is>
          <t>Red Hat Process Automation Manager</t>
        </is>
      </c>
      <c r="E11734" t="inlineStr">
        <is>
          <t>https://www.getapp.com/emerging-technology-software/a/red-hat-process-automation-manager/</t>
        </is>
      </c>
      <c r="F11734" t="inlineStr">
        <is>
          <t>Red Hat Process Automation Manager is a cloud-based solution which assists businesses with managing employee rostering, task planning, vehicle routing, job management, scheduling, and more. It is primarily designed to help project managers with automating processes.Read more about Red Hat Process Automation Manager</t>
        </is>
      </c>
    </row>
    <row r="11735">
      <c r="A11735" t="inlineStr">
        <is>
          <t>IT Management</t>
        </is>
      </c>
      <c r="B11735" t="inlineStr">
        <is>
          <t>IT Service</t>
        </is>
      </c>
      <c r="C11735" t="inlineStr">
        <is>
          <t>https://www.getapp.com/it-management-software/it-service/os/web-based</t>
        </is>
      </c>
      <c r="D11735" t="inlineStr">
        <is>
          <t>mspStack</t>
        </is>
      </c>
      <c r="E11735" t="inlineStr">
        <is>
          <t>https://www.getapp.com/it-management-software/a/mspstack/</t>
        </is>
      </c>
      <c r="F11735" t="inlineStr">
        <is>
          <t>mspStack is a SaaS-based cloud services ordering, provisioning, and delivery platform for MSPs, telcos and healthcare, with white-labeled portal for customersRead more about mspStack</t>
        </is>
      </c>
    </row>
    <row r="11736">
      <c r="A11736" t="inlineStr">
        <is>
          <t>IT Management</t>
        </is>
      </c>
      <c r="B11736" t="inlineStr">
        <is>
          <t>IT Service</t>
        </is>
      </c>
      <c r="C11736" t="inlineStr">
        <is>
          <t>https://www.getapp.com/it-management-software/it-service/os/web-based</t>
        </is>
      </c>
      <c r="D11736" t="inlineStr">
        <is>
          <t>AlertFind</t>
        </is>
      </c>
      <c r="E11736" t="inlineStr">
        <is>
          <t>https://www.getapp.com/it-communications-software/a/alertfind/</t>
        </is>
      </c>
      <c r="F11736" t="inlineStr">
        <is>
          <t>AlertFind is a multi-channel, 2-way emergency notification and IT alerting system that helps organizations notify employees immediately and manage incidents ranging from natural disasters to system outages. It includes automatic contact updating, geofencing, multi-language support, and more.Read more about AlertFind</t>
        </is>
      </c>
    </row>
    <row r="11737">
      <c r="A11737" t="inlineStr">
        <is>
          <t>IT Management</t>
        </is>
      </c>
      <c r="B11737" t="inlineStr">
        <is>
          <t>IT Service</t>
        </is>
      </c>
      <c r="C11737" t="inlineStr">
        <is>
          <t>https://www.getapp.com/it-management-software/it-service/os/web-based</t>
        </is>
      </c>
      <c r="D11737" t="inlineStr">
        <is>
          <t>Miradore Management Suite</t>
        </is>
      </c>
      <c r="E11737" t="inlineStr">
        <is>
          <t>https://www.getapp.com/it-management-software/a/miradore-management-suite/</t>
        </is>
      </c>
      <c r="F11737" t="inlineStr">
        <is>
          <t>Miradore Management Suite is an information technology asset management (ITAM) solution that helps enterprises manage the entire IT asset lifecycle, from procurement to retirement. Users can configure system settings to approve/deny installation requests across network devices.Read more about Miradore Management Suite</t>
        </is>
      </c>
    </row>
    <row r="11738">
      <c r="A11738" t="inlineStr">
        <is>
          <t>IT Management</t>
        </is>
      </c>
      <c r="B11738" t="inlineStr">
        <is>
          <t>IT Service</t>
        </is>
      </c>
      <c r="C11738" t="inlineStr">
        <is>
          <t>https://www.getapp.com/it-management-software/it-service/os/web-based</t>
        </is>
      </c>
      <c r="D11738" t="inlineStr">
        <is>
          <t>Cloudscene</t>
        </is>
      </c>
      <c r="E11738" t="inlineStr">
        <is>
          <t>https://www.getapp.com/operations-management-software/a/cloudscene/</t>
        </is>
      </c>
      <c r="F11738" t="inlineStr">
        <is>
          <t>Cloudscene is a marketplace software targeting businesses in all market sectors that require cloud, connectivity, and colocation services. Key features include supply chain management, knowledge-sharing, collaboration tools, quotes &amp; estimates, domain creation, broadcasting, and sales tracking.Read more about Cloudscene</t>
        </is>
      </c>
    </row>
    <row r="11739">
      <c r="A11739" t="inlineStr">
        <is>
          <t>IT Management</t>
        </is>
      </c>
      <c r="B11739" t="inlineStr">
        <is>
          <t>IT Service</t>
        </is>
      </c>
      <c r="C11739" t="inlineStr">
        <is>
          <t>https://www.getapp.com/it-management-software/it-service/os/web-based</t>
        </is>
      </c>
      <c r="D11739" t="inlineStr">
        <is>
          <t>TimO</t>
        </is>
      </c>
      <c r="E11739" t="inlineStr">
        <is>
          <t>https://www.getapp.com/customer-management-software/a/timo/</t>
        </is>
      </c>
      <c r="F11739" t="inlineStr">
        <is>
          <t>TimO® helps teams get work done more efficiently. Manage projects, organize tasks, appointments, resources, invoices and record working times - all in one place.Read more about TimO</t>
        </is>
      </c>
    </row>
    <row r="11740">
      <c r="A11740" t="inlineStr">
        <is>
          <t>IT Management</t>
        </is>
      </c>
      <c r="B11740" t="inlineStr">
        <is>
          <t>IT Service</t>
        </is>
      </c>
      <c r="C11740" t="inlineStr">
        <is>
          <t>https://www.getapp.com/it-management-software/it-service/os/web-based</t>
        </is>
      </c>
      <c r="D11740" t="inlineStr">
        <is>
          <t>Team 360</t>
        </is>
      </c>
      <c r="E11740" t="inlineStr">
        <is>
          <t>https://www.getapp.com/it-management-software/a/team-360/</t>
        </is>
      </c>
      <c r="F11740" t="inlineStr">
        <is>
          <t>Team 360 is a software that allows businesses to manage their technology investments and performance.Read more about Team 360</t>
        </is>
      </c>
    </row>
    <row r="11741">
      <c r="A11741" t="inlineStr">
        <is>
          <t>IT Management</t>
        </is>
      </c>
      <c r="B11741" t="inlineStr">
        <is>
          <t>IT Service</t>
        </is>
      </c>
      <c r="C11741" t="inlineStr">
        <is>
          <t>https://www.getapp.com/it-management-software/it-service/os/web-based</t>
        </is>
      </c>
      <c r="D11741" t="inlineStr">
        <is>
          <t>Microsoft 365 for Jira</t>
        </is>
      </c>
      <c r="E11741" t="inlineStr">
        <is>
          <t>https://www.getapp.com/project-management-planning-software/a/microsoft-365-for-jira/</t>
        </is>
      </c>
      <c r="F11741" t="inlineStr">
        <is>
          <t>Streamline IT support by connecting Jira Service Management with Outlook, Teams, Calendar, and To Do for faster, smarter service.Read more about Microsoft 365 for Jira</t>
        </is>
      </c>
    </row>
    <row r="11742">
      <c r="A11742" t="inlineStr">
        <is>
          <t>IT Management</t>
        </is>
      </c>
      <c r="B11742" t="inlineStr">
        <is>
          <t>IT Service</t>
        </is>
      </c>
      <c r="C11742" t="inlineStr">
        <is>
          <t>https://www.getapp.com/it-management-software/it-service/os/web-based</t>
        </is>
      </c>
      <c r="D11742" t="inlineStr">
        <is>
          <t>theSavvySuite</t>
        </is>
      </c>
      <c r="E11742" t="inlineStr">
        <is>
          <t>https://www.getapp.com/operations-management-software/a/thesavvysuite/</t>
        </is>
      </c>
      <c r="F11742" t="inlineStr">
        <is>
          <t>theSavvySuite is a comprehensive software solution that focuses on the integration between business and IT. It combines an intuitive service catalog, identity management, and automated processes to help organizations efficiently manage their IT services and resources. The product's modular design and extensive integration capabilities make it suitable for companies of all sizes, from small businesses to large enterprises.Read more about theSavvySuite</t>
        </is>
      </c>
    </row>
    <row r="11743">
      <c r="A11743" t="inlineStr">
        <is>
          <t>IT Management</t>
        </is>
      </c>
      <c r="B11743" t="inlineStr">
        <is>
          <t>IT Service</t>
        </is>
      </c>
      <c r="C11743" t="inlineStr">
        <is>
          <t>https://www.getapp.com/it-management-software/it-service/os/web-based</t>
        </is>
      </c>
      <c r="D11743" t="inlineStr">
        <is>
          <t>HEINZELMANN</t>
        </is>
      </c>
      <c r="E11743" t="inlineStr">
        <is>
          <t>https://www.getapp.com/customer-service-support-software/a/heinzelmann/</t>
        </is>
      </c>
      <c r="F11743" t="inlineStr">
        <is>
          <t>HEINZELMANN is an issue tracking software designed to help businesses track computer hardware and software inventories, licenses, and orders. Administrators can capture, maintain, and administer critical information about assets such as health status in real-time.Read more about HEINZELMANN</t>
        </is>
      </c>
    </row>
    <row r="11744">
      <c r="A11744" t="inlineStr">
        <is>
          <t>IT Management</t>
        </is>
      </c>
      <c r="B11744" t="inlineStr">
        <is>
          <t>IT Service</t>
        </is>
      </c>
      <c r="C11744" t="inlineStr">
        <is>
          <t>https://www.getapp.com/it-management-software/it-service/os/web-based</t>
        </is>
      </c>
      <c r="D11744" t="inlineStr">
        <is>
          <t>OpenText Service Management</t>
        </is>
      </c>
      <c r="E11744" t="inlineStr">
        <is>
          <t>https://www.getapp.com/all-software/a/service-management-automation/</t>
        </is>
      </c>
      <c r="F11744" t="inlineStr">
        <is>
          <t>Service Management Automation X (SMAX) is an IT Service Management (ITSM) software that provides an integrated, intelligent, and role-based service experience for employees. SMAX comes with advanced features such as AI and automation, codeless configuration, and a no-wait self-service portal that provides a consumer-like service experience.Read more about OpenText Service Management</t>
        </is>
      </c>
    </row>
    <row r="11745">
      <c r="A11745" t="inlineStr">
        <is>
          <t>IT Management</t>
        </is>
      </c>
      <c r="B11745" t="inlineStr">
        <is>
          <t>IT Service</t>
        </is>
      </c>
      <c r="C11745" t="inlineStr">
        <is>
          <t>https://www.getapp.com/it-management-software/it-service/os/web-based</t>
        </is>
      </c>
      <c r="D11745" t="inlineStr">
        <is>
          <t>Sygma</t>
        </is>
      </c>
      <c r="E11745" t="inlineStr">
        <is>
          <t>https://www.getapp.com/it-management-software/a/sygma/</t>
        </is>
      </c>
      <c r="F11745" t="inlineStr">
        <is>
          <t>Sygma is a cloud-based platform that helps streamline IT service processes with ticketing, time tracking, knowledge management, and online billing for managed services providers (MSPs) and developers. With Sygma's centralized platform, IT teams can efficiently manage tasks, information, and processes, all within a single platform. The software provides access to information from anywhere, at any time, with tools for quick and easy management of IT service-related operations.Read more about Sygma</t>
        </is>
      </c>
    </row>
    <row r="11746">
      <c r="A11746" t="inlineStr">
        <is>
          <t>IT Management</t>
        </is>
      </c>
      <c r="B11746" t="inlineStr">
        <is>
          <t>IT Service</t>
        </is>
      </c>
      <c r="C11746" t="inlineStr">
        <is>
          <t>https://www.getapp.com/it-management-software/it-service/os/web-based</t>
        </is>
      </c>
      <c r="D11746" t="inlineStr">
        <is>
          <t>IT Communication Assistant</t>
        </is>
      </c>
      <c r="E11746" t="inlineStr">
        <is>
          <t>https://www.getapp.com/project-management-planning-software/a/it-communication-assistant/</t>
        </is>
      </c>
      <c r="F11746" t="inlineStr">
        <is>
          <t>IT Communication Assistant is a low-key web app that provides IT specialists a workspace with interactive IT communication templates and tools, born from real experiences and challenges within IT teams.Read more about IT Communication Assistant</t>
        </is>
      </c>
    </row>
    <row r="11747">
      <c r="A11747" t="inlineStr">
        <is>
          <t>IT Management</t>
        </is>
      </c>
      <c r="B11747" t="inlineStr">
        <is>
          <t>IT Service</t>
        </is>
      </c>
      <c r="C11747" t="inlineStr">
        <is>
          <t>https://www.getapp.com/it-management-software/it-service/os/web-based</t>
        </is>
      </c>
      <c r="D11747" t="inlineStr">
        <is>
          <t>KIX</t>
        </is>
      </c>
      <c r="E11747" t="inlineStr">
        <is>
          <t>https://www.getapp.com/customer-service-support-software/a/kix/</t>
        </is>
      </c>
      <c r="F11747" t="inlineStr">
        <is>
          <t>KIX is a service management software solution for IT service management (ITSM) and technical customer service. It offers features tailored for organizations of all sizes, from SMEs to large enterprises in the public and private sectors.Read more about KIX</t>
        </is>
      </c>
    </row>
    <row r="11748">
      <c r="A11748" t="inlineStr">
        <is>
          <t>IT Management</t>
        </is>
      </c>
      <c r="B11748" t="inlineStr">
        <is>
          <t>IT Service</t>
        </is>
      </c>
      <c r="C11748" t="inlineStr">
        <is>
          <t>https://www.getapp.com/it-management-software/it-service/os/web-based</t>
        </is>
      </c>
      <c r="D11748" t="inlineStr">
        <is>
          <t>EKIALIS Explore</t>
        </is>
      </c>
      <c r="E11748" t="inlineStr">
        <is>
          <t>https://www.getapp.com/security-software/a/ekialis-explore/</t>
        </is>
      </c>
      <c r="F11748" t="inlineStr">
        <is>
          <t>Designed for small to large businesses, EKIALIS Explore is a risk management solution that helps create and manage application mapping for industrial systems (IS) such as buildings, servers, applications, data flows, contracts, and more.Read more about EKIALIS Explore</t>
        </is>
      </c>
    </row>
    <row r="11749">
      <c r="A11749" t="inlineStr">
        <is>
          <t>IT Management</t>
        </is>
      </c>
      <c r="B11749" t="inlineStr">
        <is>
          <t>IT Service</t>
        </is>
      </c>
      <c r="C11749" t="inlineStr">
        <is>
          <t>https://www.getapp.com/it-management-software/it-service/os/web-based</t>
        </is>
      </c>
      <c r="D11749" t="inlineStr">
        <is>
          <t>Pyla</t>
        </is>
      </c>
      <c r="E11749" t="inlineStr">
        <is>
          <t>https://www.getapp.com/customer-service-support-software/a/pyla/</t>
        </is>
      </c>
      <c r="F11749" t="inlineStr">
        <is>
          <t>Pyla is a on/offboarding IT platform for SMBs and Mid-caps. It simplifies the management of hardware and software when onboarding, transfer or offboarding employees and partners.Read more about Pyla</t>
        </is>
      </c>
    </row>
    <row r="11750">
      <c r="A11750" t="inlineStr">
        <is>
          <t>IT Management</t>
        </is>
      </c>
      <c r="B11750" t="inlineStr">
        <is>
          <t>IT Service</t>
        </is>
      </c>
      <c r="C11750" t="inlineStr">
        <is>
          <t>https://www.getapp.com/it-management-software/it-service/os/web-based</t>
        </is>
      </c>
      <c r="D11750" t="inlineStr">
        <is>
          <t>T-HelpDesk</t>
        </is>
      </c>
      <c r="E11750" t="inlineStr">
        <is>
          <t>https://www.getapp.com/it-management-software/a/t-helpdesk/</t>
        </is>
      </c>
      <c r="F11750" t="inlineStr">
        <is>
          <t>T-HelpDesk offers functionalities of a service desk, helpdesk, IT ticketing, and asset management in a single environment.Read more about T-HelpDesk</t>
        </is>
      </c>
    </row>
    <row r="11751">
      <c r="A11751" t="inlineStr">
        <is>
          <t>IT Management</t>
        </is>
      </c>
      <c r="B11751" t="inlineStr">
        <is>
          <t>IT Service</t>
        </is>
      </c>
      <c r="C11751" t="inlineStr">
        <is>
          <t>https://www.getapp.com/it-management-software/it-service/os/web-based</t>
        </is>
      </c>
      <c r="D11751" t="inlineStr">
        <is>
          <t>NITRO Help Desk</t>
        </is>
      </c>
      <c r="E11751" t="inlineStr">
        <is>
          <t>https://www.getapp.com/it-management-software/a/help-desk-for-sharepoint/</t>
        </is>
      </c>
      <c r="F11751" t="inlineStr">
        <is>
          <t>Help Desk for SharePoint is a complete out-of-the-box IT help desk solution managing requests with efficient queue management, ticket resolution, graphs, charting, and more. Tickets are resolved quickly and efficiently. Unlimited staff and end-users. Customizable workflows and forms.Read more about NITRO Help Desk</t>
        </is>
      </c>
    </row>
    <row r="11752">
      <c r="A11752" t="inlineStr">
        <is>
          <t>IT Management</t>
        </is>
      </c>
      <c r="B11752" t="inlineStr">
        <is>
          <t>IT Service</t>
        </is>
      </c>
      <c r="C11752" t="inlineStr">
        <is>
          <t>https://www.getapp.com/it-management-software/it-service/os/web-based</t>
        </is>
      </c>
      <c r="D11752" t="inlineStr">
        <is>
          <t>TACO</t>
        </is>
      </c>
      <c r="E11752" t="inlineStr">
        <is>
          <t>https://www.getapp.com/it-management-software/a/taco/</t>
        </is>
      </c>
      <c r="F11752" t="inlineStr">
        <is>
          <t>TACO can apply auditing policies to your organisation’s overall infrastructure environment. TACO covers compliance frameworks like CIS, POPI and GDPR, to name a few.Read more about TACO</t>
        </is>
      </c>
    </row>
    <row r="11753">
      <c r="A11753" t="inlineStr">
        <is>
          <t>IT Management</t>
        </is>
      </c>
      <c r="B11753" t="inlineStr">
        <is>
          <t>IT Service</t>
        </is>
      </c>
      <c r="C11753" t="inlineStr">
        <is>
          <t>https://www.getapp.com/it-management-software/it-service/os/web-based</t>
        </is>
      </c>
      <c r="D11753" t="inlineStr">
        <is>
          <t>fySales</t>
        </is>
      </c>
      <c r="E11753" t="inlineStr">
        <is>
          <t>https://www.getapp.com/customer-management-software/a/fysales/</t>
        </is>
      </c>
      <c r="F11753" t="inlineStr">
        <is>
          <t>fySales is an all-in-one customer and sales management tool developed by fyIT with built-in PoS, accounting, and e-commerce features. It enables business users to access global CRM data, generate invoices, record accounts receivable, draft P&amp;L statements, file taxes, and access business analytics.Read more about fySales</t>
        </is>
      </c>
    </row>
    <row r="11754">
      <c r="A11754" t="inlineStr">
        <is>
          <t>IT Management</t>
        </is>
      </c>
      <c r="B11754" t="inlineStr">
        <is>
          <t>IT Service</t>
        </is>
      </c>
      <c r="C11754" t="inlineStr">
        <is>
          <t>https://www.getapp.com/it-management-software/it-service/os/web-based</t>
        </is>
      </c>
      <c r="D11754" t="inlineStr">
        <is>
          <t>HappyFox Assist AI</t>
        </is>
      </c>
      <c r="E11754" t="inlineStr">
        <is>
          <t>https://www.getapp.com/it-management-software/a/happyfox-assist-ai/</t>
        </is>
      </c>
      <c r="F11754" t="inlineStr">
        <is>
          <t>HappyFox Assist AI brings the power of AI and conversational ticketing to IT Support, HR, and Ops channels on Slack and Microsoft Teams. Empower your employees with self-service, reduce ticket volume, increase agent productivity and employee engagement.Read more about HappyFox Assist AI</t>
        </is>
      </c>
    </row>
    <row r="11755">
      <c r="A11755" t="inlineStr">
        <is>
          <t>IT Management</t>
        </is>
      </c>
      <c r="B11755" t="inlineStr">
        <is>
          <t>IT Service</t>
        </is>
      </c>
      <c r="C11755" t="inlineStr">
        <is>
          <t>https://www.getapp.com/it-management-software/it-service/os/web-based</t>
        </is>
      </c>
      <c r="D11755" t="inlineStr">
        <is>
          <t>Serviceware Processes</t>
        </is>
      </c>
      <c r="E11755" t="inlineStr">
        <is>
          <t>https://www.getapp.com/customer-service-support-software/a/serviceware-processes/</t>
        </is>
      </c>
      <c r="F11755" t="inlineStr">
        <is>
          <t>Serviceware offers intelligent solutions for digitizing and automating service processes and enabling companies to optimize their service costs. Key features include a service-catalogue, self-service portal, configuration and knowledge base management and process control.Read more about Serviceware Processes</t>
        </is>
      </c>
    </row>
    <row r="11756">
      <c r="A11756" t="inlineStr">
        <is>
          <t>IT Management</t>
        </is>
      </c>
      <c r="B11756" t="inlineStr">
        <is>
          <t>IT Service</t>
        </is>
      </c>
      <c r="C11756" t="inlineStr">
        <is>
          <t>https://www.getapp.com/it-management-software/it-service/os/web-based</t>
        </is>
      </c>
      <c r="D11756" t="inlineStr">
        <is>
          <t>tbITSM</t>
        </is>
      </c>
      <c r="E11756" t="inlineStr">
        <is>
          <t>https://www.getapp.com/it-management-software/a/tbitsm/</t>
        </is>
      </c>
      <c r="F11756" t="inlineStr">
        <is>
          <t>tbITSM is a cloud-based IT service management (ITSM) software that helps businesses in IT, travel and leisure, finance, retail, manufacturing, and other industries streamline help desk operations and optimize IT services. It lets staff members utilize the information technology infrastructure library (ITIL) framework to review, define, and manage the overall ITSM processes.Read more about tbITSM</t>
        </is>
      </c>
    </row>
    <row r="11757">
      <c r="A11757" t="inlineStr">
        <is>
          <t>IT Management</t>
        </is>
      </c>
      <c r="B11757" t="inlineStr">
        <is>
          <t>IT Service</t>
        </is>
      </c>
      <c r="C11757" t="inlineStr">
        <is>
          <t>https://www.getapp.com/it-management-software/it-service/os/web-based</t>
        </is>
      </c>
      <c r="D11757" t="inlineStr">
        <is>
          <t>Managed Service Providers (MSPs)</t>
        </is>
      </c>
      <c r="E11757" t="inlineStr">
        <is>
          <t>https://www.getapp.com/it-management-software/a/managed-service-providers-msps/</t>
        </is>
      </c>
      <c r="F11757" t="inlineStr">
        <is>
          <t>Sunrises's MSP solution enables Managed Service Providers (MSPs) to streamline their operations, optimize resources, and deliver top-notch service. Featuring an intuitive HTML5 interface and advanced functionalities like dynamic searching, complex SLA management, and a customizable self-service portal, this software helps MSPs enhance their operational efficiency and drive business growth.Read more about Managed Service Providers (MSPs)</t>
        </is>
      </c>
    </row>
    <row r="11758">
      <c r="A11758" t="inlineStr">
        <is>
          <t>IT Management</t>
        </is>
      </c>
      <c r="B11758" t="inlineStr">
        <is>
          <t>Infrastructure as a Service (IaaS)</t>
        </is>
      </c>
      <c r="C11758" t="inlineStr">
        <is>
          <t>https://www.getapp.com/it-management-software/iaas/os/web-based</t>
        </is>
      </c>
      <c r="D11758" t="inlineStr">
        <is>
          <t>Google Cloud Storage</t>
        </is>
      </c>
      <c r="E11758" t="inlineStr">
        <is>
          <t>https://www.getapp.com/collaboration-software/a/google-cloud-storage/</t>
        </is>
      </c>
      <c r="F11758" t="inlineStr">
        <is>
          <t>Cloud Storage by Google helps businesses store, organize, and analyze various documents, audio and video files, images, and other data in a centralized repository. It includes buckets, which lets users create storage spaces by geographic location or region and define bandwidth and access rights.Read more about Google Cloud Storage</t>
        </is>
      </c>
    </row>
    <row r="11759">
      <c r="A11759" t="inlineStr">
        <is>
          <t>IT Management</t>
        </is>
      </c>
      <c r="B11759" t="inlineStr">
        <is>
          <t>Infrastructure as a Service (IaaS)</t>
        </is>
      </c>
      <c r="C11759" t="inlineStr">
        <is>
          <t>https://www.getapp.com/it-management-software/iaas/os/web-based</t>
        </is>
      </c>
      <c r="D11759" t="inlineStr">
        <is>
          <t>Google Cloud</t>
        </is>
      </c>
      <c r="E11759" t="inlineStr">
        <is>
          <t>https://www.getapp.com/it-management-software/a/google-cloud-platform/</t>
        </is>
      </c>
      <c r="F11759"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11760">
      <c r="A11760" t="inlineStr">
        <is>
          <t>IT Management</t>
        </is>
      </c>
      <c r="B11760" t="inlineStr">
        <is>
          <t>Infrastructure as a Service (IaaS)</t>
        </is>
      </c>
      <c r="C11760" t="inlineStr">
        <is>
          <t>https://www.getapp.com/it-management-software/iaas/os/web-based</t>
        </is>
      </c>
      <c r="D11760" t="inlineStr">
        <is>
          <t>Microsoft Azure</t>
        </is>
      </c>
      <c r="E11760" t="inlineStr">
        <is>
          <t>https://www.getapp.com/it-management-software/a/azure/</t>
        </is>
      </c>
      <c r="F11760" t="inlineStr">
        <is>
          <t>Microsoft Azure is a cloud computing platform designed to help organizations run virtual desktops and applications in the cloud. It offers businesses with built-in migration tools, which enables administrators to migrate remote desktop services (RDS) and Windows server desktops to various devices.Read more about Microsoft Azure</t>
        </is>
      </c>
    </row>
    <row r="11761">
      <c r="A11761" t="inlineStr">
        <is>
          <t>IT Management</t>
        </is>
      </c>
      <c r="B11761" t="inlineStr">
        <is>
          <t>Infrastructure as a Service (IaaS)</t>
        </is>
      </c>
      <c r="C11761" t="inlineStr">
        <is>
          <t>https://www.getapp.com/it-management-software/iaas/os/web-based</t>
        </is>
      </c>
      <c r="D11761" t="inlineStr">
        <is>
          <t>Site24x7</t>
        </is>
      </c>
      <c r="E11761" t="inlineStr">
        <is>
          <t>https://www.getapp.com/it-management-software/a/site24x7/</t>
        </is>
      </c>
      <c r="F11761" t="inlineStr">
        <is>
          <t>Site24x7 is a monitoring solution for DevOps and IT operations for troubleshooting applications, servers and network infrastructureRead more about Site24x7</t>
        </is>
      </c>
    </row>
    <row r="11762">
      <c r="A11762" t="inlineStr">
        <is>
          <t>IT Management</t>
        </is>
      </c>
      <c r="B11762" t="inlineStr">
        <is>
          <t>Infrastructure as a Service (IaaS)</t>
        </is>
      </c>
      <c r="C11762" t="inlineStr">
        <is>
          <t>https://www.getapp.com/it-management-software/iaas/os/web-based</t>
        </is>
      </c>
      <c r="D11762" t="inlineStr">
        <is>
          <t>Datadog</t>
        </is>
      </c>
      <c r="E11762" t="inlineStr">
        <is>
          <t>https://www.getapp.com/it-management-software/a/datadog-cloud-monitoring/</t>
        </is>
      </c>
      <c r="F11762" t="inlineStr">
        <is>
          <t>Datadog is a full stack monitoring service for IT, Operations, Security, and Development teams who develop and run cloud applications and deal with large amounts of data.Read more about Datadog</t>
        </is>
      </c>
    </row>
    <row r="11763">
      <c r="A11763" t="inlineStr">
        <is>
          <t>IT Management</t>
        </is>
      </c>
      <c r="B11763" t="inlineStr">
        <is>
          <t>Infrastructure as a Service (IaaS)</t>
        </is>
      </c>
      <c r="C11763" t="inlineStr">
        <is>
          <t>https://www.getapp.com/it-management-software/iaas/os/web-based</t>
        </is>
      </c>
      <c r="D11763" t="inlineStr">
        <is>
          <t>Hostinger</t>
        </is>
      </c>
      <c r="E11763" t="inlineStr">
        <is>
          <t>https://www.getapp.com/marketing-software/a/hostinger/</t>
        </is>
      </c>
      <c r="F11763" t="inlineStr">
        <is>
          <t>Hostinger is a virtual private server and website optimization software that helps businesses create websites, monitor vulnerabilities, conduct daily backups, set up file transfer protocol (FTP) accounts, and more from within a unified platform. It allows staff members to to utilize SSL certificates and cache-engine to ensure website protection.Read more about Hostinger</t>
        </is>
      </c>
    </row>
    <row r="11764">
      <c r="A11764" t="inlineStr">
        <is>
          <t>IT Management</t>
        </is>
      </c>
      <c r="B11764" t="inlineStr">
        <is>
          <t>Infrastructure as a Service (IaaS)</t>
        </is>
      </c>
      <c r="C11764" t="inlineStr">
        <is>
          <t>https://www.getapp.com/it-management-software/iaas/os/web-based</t>
        </is>
      </c>
      <c r="D11764" t="inlineStr">
        <is>
          <t>ManageEngine Applications Manager</t>
        </is>
      </c>
      <c r="E11764" t="inlineStr">
        <is>
          <t>https://www.getapp.com/it-management-software/a/manageengine-applications-manager/</t>
        </is>
      </c>
      <c r="F11764" t="inlineStr">
        <is>
          <t>Applications Manager is an application performance monitoring and observability solution that is designed to empower businesses with deep insights into the performance, health, and availability of their critical applications and infrastructure components.Read more about ManageEngine Applications Manager</t>
        </is>
      </c>
    </row>
    <row r="11765">
      <c r="A11765" t="inlineStr">
        <is>
          <t>IT Management</t>
        </is>
      </c>
      <c r="B11765" t="inlineStr">
        <is>
          <t>Infrastructure as a Service (IaaS)</t>
        </is>
      </c>
      <c r="C11765" t="inlineStr">
        <is>
          <t>https://www.getapp.com/it-management-software/iaas/os/web-based</t>
        </is>
      </c>
      <c r="D11765" t="inlineStr">
        <is>
          <t>Amazon EC2</t>
        </is>
      </c>
      <c r="E11765" t="inlineStr">
        <is>
          <t>https://www.getapp.com/it-management-software/a/ec2/</t>
        </is>
      </c>
      <c r="F11765" t="inlineStr">
        <is>
          <t>Amazon Elastic Compute Cloud (Amazon EC2) is a web service that provides resizable compute capacity in the cloud. It is designed to facilitate web-scale computing for developers.Read more about Amazon EC2</t>
        </is>
      </c>
    </row>
    <row r="11766">
      <c r="A11766" t="inlineStr">
        <is>
          <t>IT Management</t>
        </is>
      </c>
      <c r="B11766" t="inlineStr">
        <is>
          <t>Infrastructure as a Service (IaaS)</t>
        </is>
      </c>
      <c r="C11766" t="inlineStr">
        <is>
          <t>https://www.getapp.com/it-management-software/iaas/os/web-based</t>
        </is>
      </c>
      <c r="D11766" t="inlineStr">
        <is>
          <t>Backblaze B2 Cloud Storage</t>
        </is>
      </c>
      <c r="E11766" t="inlineStr">
        <is>
          <t>https://www.getapp.com/security-software/a/backblaze-business-backup/</t>
        </is>
      </c>
      <c r="F11766"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11767">
      <c r="A11767" t="inlineStr">
        <is>
          <t>IT Management</t>
        </is>
      </c>
      <c r="B11767" t="inlineStr">
        <is>
          <t>Infrastructure as a Service (IaaS)</t>
        </is>
      </c>
      <c r="C11767" t="inlineStr">
        <is>
          <t>https://www.getapp.com/it-management-software/iaas/os/web-based</t>
        </is>
      </c>
      <c r="D11767" t="inlineStr">
        <is>
          <t>New Relic</t>
        </is>
      </c>
      <c r="E11767" t="inlineStr">
        <is>
          <t>https://www.getapp.com/it-management-software/a/new-relic/</t>
        </is>
      </c>
      <c r="F11767" t="inlineStr">
        <is>
          <t>New Relic’s platform offers real-time IaaS monitoring, insights, and tools to optimize performance, cut costs, and ensure reliability.Read more about New Relic</t>
        </is>
      </c>
    </row>
    <row r="11768">
      <c r="A11768" t="inlineStr">
        <is>
          <t>IT Management</t>
        </is>
      </c>
      <c r="B11768" t="inlineStr">
        <is>
          <t>Infrastructure as a Service (IaaS)</t>
        </is>
      </c>
      <c r="C11768" t="inlineStr">
        <is>
          <t>https://www.getapp.com/it-management-software/iaas/os/web-based</t>
        </is>
      </c>
      <c r="D11768" t="inlineStr">
        <is>
          <t>DigitalOcean</t>
        </is>
      </c>
      <c r="E11768" t="inlineStr">
        <is>
          <t>https://www.getapp.com/it-management-software/a/digitalocean/</t>
        </is>
      </c>
      <c r="F11768" t="inlineStr">
        <is>
          <t>DigitalOcean is a cloud management software designed to help businesses build and launch applications in cloud environments. Administrators can use the platform to set up application development frameworks, maintain product catalogs, and capture and store business data in a centralized repository.Read more about DigitalOcean</t>
        </is>
      </c>
    </row>
    <row r="11769">
      <c r="A11769" t="inlineStr">
        <is>
          <t>IT Management</t>
        </is>
      </c>
      <c r="B11769" t="inlineStr">
        <is>
          <t>Infrastructure as a Service (IaaS)</t>
        </is>
      </c>
      <c r="C11769" t="inlineStr">
        <is>
          <t>https://www.getapp.com/it-management-software/iaas/os/web-based</t>
        </is>
      </c>
      <c r="D11769" t="inlineStr">
        <is>
          <t>Hevo</t>
        </is>
      </c>
      <c r="E11769" t="inlineStr">
        <is>
          <t>https://www.getapp.com/marketing-software/a/hevo/</t>
        </is>
      </c>
      <c r="F11769" t="inlineStr">
        <is>
          <t>Hevo is a no-code, bi-directional data pipeline technology designed specifically for advanced ETL, ELT, and Reverse ETL requirements.Read more about Hevo</t>
        </is>
      </c>
    </row>
    <row r="11770">
      <c r="A11770" t="inlineStr">
        <is>
          <t>IT Management</t>
        </is>
      </c>
      <c r="B11770" t="inlineStr">
        <is>
          <t>Infrastructure as a Service (IaaS)</t>
        </is>
      </c>
      <c r="C11770" t="inlineStr">
        <is>
          <t>https://www.getapp.com/it-management-software/iaas/os/web-based</t>
        </is>
      </c>
      <c r="D11770" t="inlineStr">
        <is>
          <t>Terraform</t>
        </is>
      </c>
      <c r="E11770" t="inlineStr">
        <is>
          <t>https://www.getapp.com/it-management-software/a/terraform/</t>
        </is>
      </c>
      <c r="F11770" t="inlineStr">
        <is>
          <t>Terraform is an infrastructure-as-a-service (IaaS) solution designed to help businesses with cloud migration, version control, self-service workflows, infrastructure provisioning, multi-cloud governance, and remote state storage.Read more about Terraform</t>
        </is>
      </c>
    </row>
    <row r="11771">
      <c r="A11771" t="inlineStr">
        <is>
          <t>IT Management</t>
        </is>
      </c>
      <c r="B11771" t="inlineStr">
        <is>
          <t>Infrastructure as a Service (IaaS)</t>
        </is>
      </c>
      <c r="C11771" t="inlineStr">
        <is>
          <t>https://www.getapp.com/it-management-software/iaas/os/web-based</t>
        </is>
      </c>
      <c r="D11771" t="inlineStr">
        <is>
          <t>Panopta</t>
        </is>
      </c>
      <c r="E11771" t="inlineStr">
        <is>
          <t>https://www.getapp.com/it-management-software/a/panopta/</t>
        </is>
      </c>
      <c r="F11771" t="inlineStr">
        <is>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is>
      </c>
    </row>
    <row r="11772">
      <c r="A11772" t="inlineStr">
        <is>
          <t>IT Management</t>
        </is>
      </c>
      <c r="B11772" t="inlineStr">
        <is>
          <t>Infrastructure as a Service (IaaS)</t>
        </is>
      </c>
      <c r="C11772" t="inlineStr">
        <is>
          <t>https://www.getapp.com/it-management-software/iaas/os/web-based</t>
        </is>
      </c>
      <c r="D11772" t="inlineStr">
        <is>
          <t>Scaleway</t>
        </is>
      </c>
      <c r="E11772" t="inlineStr">
        <is>
          <t>https://www.getapp.com/it-management-software/a/scaleway/</t>
        </is>
      </c>
      <c r="F11772" t="inlineStr">
        <is>
          <t>Scaleway is a database management platform designed to help businesses handle cloud computing infrastructure. It enables software developers to deploy virtual machine (VM) instances, define network access rules, track the performance of applications, and monitor CPU or bandwidth usage.Read more about Scaleway</t>
        </is>
      </c>
    </row>
    <row r="11773">
      <c r="A11773" t="inlineStr">
        <is>
          <t>IT Management</t>
        </is>
      </c>
      <c r="B11773" t="inlineStr">
        <is>
          <t>Infrastructure as a Service (IaaS)</t>
        </is>
      </c>
      <c r="C11773" t="inlineStr">
        <is>
          <t>https://www.getapp.com/it-management-software/iaas/os/web-based</t>
        </is>
      </c>
      <c r="D11773" t="inlineStr">
        <is>
          <t>Sematext Cloud</t>
        </is>
      </c>
      <c r="E11773" t="inlineStr">
        <is>
          <t>https://www.getapp.com/it-management-software/a/sematext-cloud/</t>
        </is>
      </c>
      <c r="F11773" t="inlineStr">
        <is>
          <t>Sematext Cloud is an all-in-one observability tool that helps businesses assess and gain key insights into the front and back-end performance of system applications. Features include real user and synthetic monitoring, transaction tracing, infrastructure monitoring, and log management.Read more about Sematext Cloud</t>
        </is>
      </c>
    </row>
    <row r="11774">
      <c r="A11774" t="inlineStr">
        <is>
          <t>IT Management</t>
        </is>
      </c>
      <c r="B11774" t="inlineStr">
        <is>
          <t>Infrastructure as a Service (IaaS)</t>
        </is>
      </c>
      <c r="C11774" t="inlineStr">
        <is>
          <t>https://www.getapp.com/it-management-software/iaas/os/web-based</t>
        </is>
      </c>
      <c r="D11774" t="inlineStr">
        <is>
          <t>Atlantic.Net Cloud Platform</t>
        </is>
      </c>
      <c r="E11774" t="inlineStr">
        <is>
          <t>https://www.getapp.com/development-tools-software/a/atlantic-net-cloud-platform/</t>
        </is>
      </c>
      <c r="F11774" t="inlineStr">
        <is>
          <t>Atlantic.Net Cloud Platform is designed to help organizations launch and scale their businesses using cloud infrastructure and services. The ACP secure control panel enables teams to create and manage cloud virtual servers, SSH keys, DNS records, block storage, private and public IPs, and more.Read more about Atlantic.Net Cloud Platform</t>
        </is>
      </c>
    </row>
    <row r="11775">
      <c r="A11775" t="inlineStr">
        <is>
          <t>IT Management</t>
        </is>
      </c>
      <c r="B11775" t="inlineStr">
        <is>
          <t>Infrastructure as a Service (IaaS)</t>
        </is>
      </c>
      <c r="C11775" t="inlineStr">
        <is>
          <t>https://www.getapp.com/it-management-software/iaas/os/web-based</t>
        </is>
      </c>
      <c r="D11775" t="inlineStr">
        <is>
          <t>Galileo</t>
        </is>
      </c>
      <c r="E11775" t="inlineStr">
        <is>
          <t>https://www.getapp.com/it-management-software/a/galileo-1/</t>
        </is>
      </c>
      <c r="F11775" t="inlineStr">
        <is>
          <t>Galileo enables organizations to manage the growing complexity within their infrastructures and develop practical roadmaps for growth and transformation.  Intuitive multi-vendor monitoring and reporting allow IT teams to see what is relevant, increase speed to resolution, anticipateRead more about Galileo</t>
        </is>
      </c>
    </row>
    <row r="11776">
      <c r="A11776" t="inlineStr">
        <is>
          <t>IT Management</t>
        </is>
      </c>
      <c r="B11776" t="inlineStr">
        <is>
          <t>Infrastructure as a Service (IaaS)</t>
        </is>
      </c>
      <c r="C11776" t="inlineStr">
        <is>
          <t>https://www.getapp.com/it-management-software/iaas/os/web-based</t>
        </is>
      </c>
      <c r="D11776" t="inlineStr">
        <is>
          <t>IronWorker</t>
        </is>
      </c>
      <c r="E11776" t="inlineStr">
        <is>
          <t>https://www.getapp.com/it-management-software/a/ironworker/</t>
        </is>
      </c>
      <c r="F11776" t="inlineStr">
        <is>
          <t>IronWorker is a background job processing solution that helps cloud developers manage &amp; run front-end operations, schedule jobs &amp; process multiple tasks in the background all at once. The container-based platform allows users to write custom worker code &amp; offload tasks in a queue against it.Read more about IronWorker</t>
        </is>
      </c>
    </row>
    <row r="11777">
      <c r="A11777" t="inlineStr">
        <is>
          <t>IT Management</t>
        </is>
      </c>
      <c r="B11777" t="inlineStr">
        <is>
          <t>Infrastructure as a Service (IaaS)</t>
        </is>
      </c>
      <c r="C11777" t="inlineStr">
        <is>
          <t>https://www.getapp.com/it-management-software/iaas/os/web-based</t>
        </is>
      </c>
      <c r="D11777" t="inlineStr">
        <is>
          <t>Vultr</t>
        </is>
      </c>
      <c r="E11777" t="inlineStr">
        <is>
          <t>https://www.getapp.com/all-software/a/vultr/</t>
        </is>
      </c>
      <c r="F11777" t="inlineStr">
        <is>
          <t>Vultr provides enterprise-grade cloud CPU and bare metal servers, cloud storage, cloud GPUs, managed databases, and managed Kubernetes to help users develop, deploy, and manage applications, games, software, AI and machine learning models, operating systems, and more.Read more about Vultr</t>
        </is>
      </c>
    </row>
    <row r="11778">
      <c r="A11778" t="inlineStr">
        <is>
          <t>IT Management</t>
        </is>
      </c>
      <c r="B11778" t="inlineStr">
        <is>
          <t>Infrastructure as a Service (IaaS)</t>
        </is>
      </c>
      <c r="C11778" t="inlineStr">
        <is>
          <t>https://www.getapp.com/it-management-software/iaas/os/web-based</t>
        </is>
      </c>
      <c r="D11778" t="inlineStr">
        <is>
          <t>AppDynamics</t>
        </is>
      </c>
      <c r="E11778" t="inlineStr">
        <is>
          <t>https://www.getapp.com/it-management-software/a/appdynamics/</t>
        </is>
      </c>
      <c r="F11778"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11779">
      <c r="A11779" t="inlineStr">
        <is>
          <t>IT Management</t>
        </is>
      </c>
      <c r="B11779" t="inlineStr">
        <is>
          <t>Infrastructure as a Service (IaaS)</t>
        </is>
      </c>
      <c r="C11779" t="inlineStr">
        <is>
          <t>https://www.getapp.com/it-management-software/iaas/os/web-based</t>
        </is>
      </c>
      <c r="D11779" t="inlineStr">
        <is>
          <t>Logz.io</t>
        </is>
      </c>
      <c r="E11779" t="inlineStr">
        <is>
          <t>https://www.getapp.com/business-intelligence-analytics-software/a/logz-io/</t>
        </is>
      </c>
      <c r="F11779" t="inlineStr">
        <is>
          <t>Unified platform for monitoring, troubleshooting and security based on ELK and Grafana.Read more about Logz.io</t>
        </is>
      </c>
    </row>
    <row r="11780">
      <c r="A11780" t="inlineStr">
        <is>
          <t>IT Management</t>
        </is>
      </c>
      <c r="B11780" t="inlineStr">
        <is>
          <t>Infrastructure as a Service (IaaS)</t>
        </is>
      </c>
      <c r="C11780" t="inlineStr">
        <is>
          <t>https://www.getapp.com/it-management-software/iaas/os/web-based</t>
        </is>
      </c>
      <c r="D11780" t="inlineStr">
        <is>
          <t>Scalingo</t>
        </is>
      </c>
      <c r="E11780" t="inlineStr">
        <is>
          <t>https://www.getapp.com/it-management-software/a/scalingo/</t>
        </is>
      </c>
      <c r="F11780" t="inlineStr">
        <is>
          <t>Scalingo is a hosting company that uses the full potential of the cloud to provide its customers with scalable applications. As with conventional hosting, Scalingo provides developers with storage space and a database.Read more about Scalingo</t>
        </is>
      </c>
    </row>
    <row r="11781">
      <c r="A11781" t="inlineStr">
        <is>
          <t>IT Management</t>
        </is>
      </c>
      <c r="B11781" t="inlineStr">
        <is>
          <t>Infrastructure as a Service (IaaS)</t>
        </is>
      </c>
      <c r="C11781" t="inlineStr">
        <is>
          <t>https://www.getapp.com/it-management-software/iaas/os/web-based</t>
        </is>
      </c>
      <c r="D11781" t="inlineStr">
        <is>
          <t>Oxylabs</t>
        </is>
      </c>
      <c r="E11781" t="inlineStr">
        <is>
          <t>https://www.getapp.com/business-intelligence-analytics-software/a/oxylabs/</t>
        </is>
      </c>
      <c r="F11781" t="inlineStr">
        <is>
          <t>Oxylabs is a top-tier global provider of premium proxies and web intelligence solutions, specializing in large-scale data extraction. With one of the largest proxy networks worldwide, we enable businesses to efficiently collect and leverage web data for market research, brand protection, and more.Read more about Oxylabs</t>
        </is>
      </c>
    </row>
    <row r="11782">
      <c r="A11782" t="inlineStr">
        <is>
          <t>IT Management</t>
        </is>
      </c>
      <c r="B11782" t="inlineStr">
        <is>
          <t>Infrastructure as a Service (IaaS)</t>
        </is>
      </c>
      <c r="C11782" t="inlineStr">
        <is>
          <t>https://www.getapp.com/it-management-software/iaas/os/web-based</t>
        </is>
      </c>
      <c r="D11782" t="inlineStr">
        <is>
          <t>IBM Cloud</t>
        </is>
      </c>
      <c r="E11782" t="inlineStr">
        <is>
          <t>https://www.getapp.com/it-management-software/a/ibm-cloud/</t>
        </is>
      </c>
      <c r="F11782" t="inlineStr">
        <is>
          <t>IBM Cloud is a cloud infrastructure management software that helps businesses manage applications and data across public, private, and hybrid cloud environments. Administrators can utilize routers, firewalls, VPN tunnels, and load balancers to handle networks across the organization.Read more about IBM Cloud</t>
        </is>
      </c>
    </row>
    <row r="11783">
      <c r="A11783" t="inlineStr">
        <is>
          <t>IT Management</t>
        </is>
      </c>
      <c r="B11783" t="inlineStr">
        <is>
          <t>Infrastructure as a Service (IaaS)</t>
        </is>
      </c>
      <c r="C11783" t="inlineStr">
        <is>
          <t>https://www.getapp.com/it-management-software/iaas/os/web-based</t>
        </is>
      </c>
      <c r="D11783" t="inlineStr">
        <is>
          <t>Amazon Lightsail</t>
        </is>
      </c>
      <c r="E11783" t="inlineStr">
        <is>
          <t>https://www.getapp.com/it-management-software/a/amazon-lightsail/</t>
        </is>
      </c>
      <c r="F11783" t="inlineStr">
        <is>
          <t>Amazon Lightsail is a virtual private server (VPS) designed to help businesses deploy web applications, create websites, run open-source and commercial software, and create testing environments. It lets users route web traffic across instances to accommodate variations in traffic through load balancing.Read more about Amazon Lightsail</t>
        </is>
      </c>
    </row>
    <row r="11784">
      <c r="A11784" t="inlineStr">
        <is>
          <t>IT Management</t>
        </is>
      </c>
      <c r="B11784" t="inlineStr">
        <is>
          <t>Infrastructure as a Service (IaaS)</t>
        </is>
      </c>
      <c r="C11784" t="inlineStr">
        <is>
          <t>https://www.getapp.com/it-management-software/iaas/os/web-based</t>
        </is>
      </c>
      <c r="D11784" t="inlineStr">
        <is>
          <t>Linode</t>
        </is>
      </c>
      <c r="E11784" t="inlineStr">
        <is>
          <t>https://www.getapp.com/collaboration-software/a/linode/</t>
        </is>
      </c>
      <c r="F11784" t="inlineStr">
        <is>
          <t>Linode makes it easy to manage your applications in the cloud.Flat pricing across every global data center, an intuitive cloud manager, full-featured API, best-in-class documentation, and award-winning support.Read more about Linode</t>
        </is>
      </c>
    </row>
    <row r="11785">
      <c r="A11785" t="inlineStr">
        <is>
          <t>IT Management</t>
        </is>
      </c>
      <c r="B11785" t="inlineStr">
        <is>
          <t>Infrastructure as a Service (IaaS)</t>
        </is>
      </c>
      <c r="C11785" t="inlineStr">
        <is>
          <t>https://www.getapp.com/it-management-software/iaas/os/web-based</t>
        </is>
      </c>
      <c r="D11785" t="inlineStr">
        <is>
          <t>Puppet Enterprise</t>
        </is>
      </c>
      <c r="E11785" t="inlineStr">
        <is>
          <t>https://www.getapp.com/it-management-software/a/puppet-enterprise/</t>
        </is>
      </c>
      <c r="F11785" t="inlineStr">
        <is>
          <t>Puppet Enterprise is designed to help businesses automate the configuration of multi-cloud infrastructures via a unified platform. It enables IT teams to streamline application deployment timeframes, create, test, and deploy infrastructure codes, and automate operational workflows in real-time.Read more about Puppet Enterprise</t>
        </is>
      </c>
    </row>
    <row r="11786">
      <c r="A11786" t="inlineStr">
        <is>
          <t>IT Management</t>
        </is>
      </c>
      <c r="B11786" t="inlineStr">
        <is>
          <t>Infrastructure as a Service (IaaS)</t>
        </is>
      </c>
      <c r="C11786" t="inlineStr">
        <is>
          <t>https://www.getapp.com/it-management-software/iaas/os/web-based</t>
        </is>
      </c>
      <c r="D11786" t="inlineStr">
        <is>
          <t>Oracle Cloud Infrastructure (OCI)</t>
        </is>
      </c>
      <c r="E11786" t="inlineStr">
        <is>
          <t>https://www.getapp.com/it-management-software/a/oracle-cloud-infrastructure/</t>
        </is>
      </c>
      <c r="F11786"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11787">
      <c r="A11787" t="inlineStr">
        <is>
          <t>IT Management</t>
        </is>
      </c>
      <c r="B11787" t="inlineStr">
        <is>
          <t>Infrastructure as a Service (IaaS)</t>
        </is>
      </c>
      <c r="C11787" t="inlineStr">
        <is>
          <t>https://www.getapp.com/it-management-software/iaas/os/web-based</t>
        </is>
      </c>
      <c r="D11787" t="inlineStr">
        <is>
          <t>Nfina Technologies</t>
        </is>
      </c>
      <c r="E11787" t="inlineStr">
        <is>
          <t>https://www.getapp.com/it-management-software/a/nfina-technologies/</t>
        </is>
      </c>
      <c r="F11787" t="inlineStr">
        <is>
          <t>A platform for IT infrastructure called Nfina offers cyber resilience for business continuity. Edge, computer servers, HCI appliances, hybrid cloud, storage, IaaS, HaaS, STaaS, and DRaaS are just a few of our solutions and data security services.Read more about Nfina Technologies</t>
        </is>
      </c>
    </row>
    <row r="11788">
      <c r="A11788" t="inlineStr">
        <is>
          <t>IT Management</t>
        </is>
      </c>
      <c r="B11788" t="inlineStr">
        <is>
          <t>Infrastructure as a Service (IaaS)</t>
        </is>
      </c>
      <c r="C11788" t="inlineStr">
        <is>
          <t>https://www.getapp.com/it-management-software/iaas/os/web-based</t>
        </is>
      </c>
      <c r="D11788" t="inlineStr">
        <is>
          <t>OVHcloud</t>
        </is>
      </c>
      <c r="E11788" t="inlineStr">
        <is>
          <t>https://www.getapp.com/security-software/a/ovhcloud/</t>
        </is>
      </c>
      <c r="F11788" t="inlineStr">
        <is>
          <t>OVHcloud’s IaaS portfolio—Public Cloud, Hosted Private Cloud, and Bare Metal—offers scalable, high-performance infrastructure. Bare Metal servers are built in-house with water-cooling for efficiency. Options include 1-AZ or 3-AZ, with strong compliance and SecNumCloud environments.Read more about OVHcloud</t>
        </is>
      </c>
    </row>
    <row r="11789">
      <c r="A11789" t="inlineStr">
        <is>
          <t>IT Management</t>
        </is>
      </c>
      <c r="B11789" t="inlineStr">
        <is>
          <t>Infrastructure as a Service (IaaS)</t>
        </is>
      </c>
      <c r="C11789" t="inlineStr">
        <is>
          <t>https://www.getapp.com/it-management-software/iaas/os/web-based</t>
        </is>
      </c>
      <c r="D11789" t="inlineStr">
        <is>
          <t>Sensu</t>
        </is>
      </c>
      <c r="E11789" t="inlineStr">
        <is>
          <t>https://www.getapp.com/it-management-software/a/sensu/</t>
        </is>
      </c>
      <c r="F11789" t="inlineStr">
        <is>
          <t>Automate your monitoring workflow and gain deep visibility into Kubernetes, hybrid cloud, and bare metal infrastructure.Read more about Sensu</t>
        </is>
      </c>
    </row>
    <row r="11790">
      <c r="A11790" t="inlineStr">
        <is>
          <t>IT Management</t>
        </is>
      </c>
      <c r="B11790" t="inlineStr">
        <is>
          <t>Infrastructure as a Service (IaaS)</t>
        </is>
      </c>
      <c r="C11790" t="inlineStr">
        <is>
          <t>https://www.getapp.com/it-management-software/iaas/os/web-based</t>
        </is>
      </c>
      <c r="D11790" t="inlineStr">
        <is>
          <t>Oracle Linux</t>
        </is>
      </c>
      <c r="E11790" t="inlineStr">
        <is>
          <t>https://www.getapp.com/all-software/a/oracle-linux/</t>
        </is>
      </c>
      <c r="F11790" t="inlineStr">
        <is>
          <t>Oracle Linux is an open-source operating system designed to help businesses handle virtualization, development, and management of cloud-native applications. The platform enables users to streamline performance tracking and security management operations for hybrid and multi-cloud deployments.Read more about Oracle Linux</t>
        </is>
      </c>
    </row>
    <row r="11791">
      <c r="A11791" t="inlineStr">
        <is>
          <t>IT Management</t>
        </is>
      </c>
      <c r="B11791" t="inlineStr">
        <is>
          <t>Infrastructure as a Service (IaaS)</t>
        </is>
      </c>
      <c r="C11791" t="inlineStr">
        <is>
          <t>https://www.getapp.com/it-management-software/iaas/os/web-based</t>
        </is>
      </c>
      <c r="D11791" t="inlineStr">
        <is>
          <t>CloudSigma</t>
        </is>
      </c>
      <c r="E11791" t="inlineStr">
        <is>
          <t>https://www.getapp.com/it-management-software/a/cloudsigma-cloud/</t>
        </is>
      </c>
      <c r="F11791" t="inlineStr">
        <is>
          <t>CloudSigma is a pure-cloud infrastructure-as-a-service (IaaS) and platform-as-a-service (PaaS) provider that’s enabling the digital industrial economy through its highly-available, flexible, enterprise-class hybrid cloud servers and cloud hosting solutions in Europe, the U.S., Asia, and Australia. CRead more about CloudSigma</t>
        </is>
      </c>
    </row>
    <row r="11792">
      <c r="A11792" t="inlineStr">
        <is>
          <t>IT Management</t>
        </is>
      </c>
      <c r="B11792" t="inlineStr">
        <is>
          <t>Infrastructure as a Service (IaaS)</t>
        </is>
      </c>
      <c r="C11792" t="inlineStr">
        <is>
          <t>https://www.getapp.com/it-management-software/iaas/os/web-based</t>
        </is>
      </c>
      <c r="D11792" t="inlineStr">
        <is>
          <t>OpenStack</t>
        </is>
      </c>
      <c r="E11792" t="inlineStr">
        <is>
          <t>https://www.getapp.com/it-management-software/a/openstack/</t>
        </is>
      </c>
      <c r="F11792" t="inlineStr">
        <is>
          <t>OpenStack is a cloud operating systems specifically designed to control large amounts of storage, compute and networking resources.Read more about OpenStack</t>
        </is>
      </c>
    </row>
    <row r="11793">
      <c r="A11793" t="inlineStr">
        <is>
          <t>IT Management</t>
        </is>
      </c>
      <c r="B11793" t="inlineStr">
        <is>
          <t>Infrastructure as a Service (IaaS)</t>
        </is>
      </c>
      <c r="C11793" t="inlineStr">
        <is>
          <t>https://www.getapp.com/it-management-software/iaas/os/web-based</t>
        </is>
      </c>
      <c r="D11793" t="inlineStr">
        <is>
          <t>Cloudalize</t>
        </is>
      </c>
      <c r="E11793" t="inlineStr">
        <is>
          <t>https://www.getapp.com/it-management-software/a/cloudalize/</t>
        </is>
      </c>
      <c r="F11793" t="inlineStr">
        <is>
          <t>Cloudalize is a graphical processing units (GPU)—enabled virtual desktop infrastructure (VDI) platform designed for government organizations and businesses in the construction, manufacturing, real-estate, media and entertainment, and education sectors.Read more about Cloudalize</t>
        </is>
      </c>
    </row>
    <row r="11794">
      <c r="A11794" t="inlineStr">
        <is>
          <t>IT Management</t>
        </is>
      </c>
      <c r="B11794" t="inlineStr">
        <is>
          <t>Infrastructure as a Service (IaaS)</t>
        </is>
      </c>
      <c r="C11794" t="inlineStr">
        <is>
          <t>https://www.getapp.com/it-management-software/iaas/os/web-based</t>
        </is>
      </c>
      <c r="D11794" t="inlineStr">
        <is>
          <t>Amazon VPC</t>
        </is>
      </c>
      <c r="E11794" t="inlineStr">
        <is>
          <t>https://www.getapp.com/it-management-software/a/amazon-vpc/</t>
        </is>
      </c>
      <c r="F11794" t="inlineStr">
        <is>
          <t>Amazon VPC is a virtual private cloud solution that gives businesses complete control over the computing infrastructure by letting users provision a logically isolated section of the AWS cloud where they can launch AWS resources in a virtual network.Read more about Amazon VPC</t>
        </is>
      </c>
    </row>
    <row r="11795">
      <c r="A11795" t="inlineStr">
        <is>
          <t>IT Management</t>
        </is>
      </c>
      <c r="B11795" t="inlineStr">
        <is>
          <t>Infrastructure as a Service (IaaS)</t>
        </is>
      </c>
      <c r="C11795" t="inlineStr">
        <is>
          <t>https://www.getapp.com/it-management-software/iaas/os/web-based</t>
        </is>
      </c>
      <c r="D11795" t="inlineStr">
        <is>
          <t>Alibaba Cloud</t>
        </is>
      </c>
      <c r="E11795" t="inlineStr">
        <is>
          <t>https://www.getapp.com/it-management-software/a/alibaba-cloud/</t>
        </is>
      </c>
      <c r="F11795" t="inlineStr">
        <is>
          <t>Alibaba Cloud is a cloud computing and storage software that helps businesses in eCommerce, media, retail, and other industries manage data migration, monitoring, warehousing, and more. The built-in security center automatically identifies, analyzes, and notifies users about security threats.Read more about Alibaba Cloud</t>
        </is>
      </c>
    </row>
    <row r="11796">
      <c r="A11796" t="inlineStr">
        <is>
          <t>IT Management</t>
        </is>
      </c>
      <c r="B11796" t="inlineStr">
        <is>
          <t>Infrastructure as a Service (IaaS)</t>
        </is>
      </c>
      <c r="C11796" t="inlineStr">
        <is>
          <t>https://www.getapp.com/it-management-software/iaas/os/web-based</t>
        </is>
      </c>
      <c r="D11796" t="inlineStr">
        <is>
          <t>OxygenIT</t>
        </is>
      </c>
      <c r="E11796" t="inlineStr">
        <is>
          <t>https://www.getapp.com/it-management-software/a/scaledynamics/</t>
        </is>
      </c>
      <c r="F11796" t="inlineStr">
        <is>
          <t>GreenOps tool for reducing IT carbon emissions &amp; costsRead more about OxygenIT</t>
        </is>
      </c>
    </row>
    <row r="11797">
      <c r="A11797" t="inlineStr">
        <is>
          <t>IT Management</t>
        </is>
      </c>
      <c r="B11797" t="inlineStr">
        <is>
          <t>Infrastructure as a Service (IaaS)</t>
        </is>
      </c>
      <c r="C11797" t="inlineStr">
        <is>
          <t>https://www.getapp.com/it-management-software/iaas/os/web-based</t>
        </is>
      </c>
      <c r="D11797" t="inlineStr">
        <is>
          <t>Tehama</t>
        </is>
      </c>
      <c r="E11797" t="inlineStr">
        <is>
          <t>https://www.getapp.com/security-software/a/tehama/</t>
        </is>
      </c>
      <c r="F11797" t="inlineStr">
        <is>
          <t>Tehama is an Infrastructure as a Service (IaaS) software that helps businesses create invoices, track expenses, process payments, and analyze financial data. Key features include file sharing, project management, time tracking and billing, and contact management.Read more about Tehama</t>
        </is>
      </c>
    </row>
    <row r="11798">
      <c r="A11798" t="inlineStr">
        <is>
          <t>IT Management</t>
        </is>
      </c>
      <c r="B11798" t="inlineStr">
        <is>
          <t>Infrastructure as a Service (IaaS)</t>
        </is>
      </c>
      <c r="C11798" t="inlineStr">
        <is>
          <t>https://www.getapp.com/it-management-software/iaas/os/web-based</t>
        </is>
      </c>
      <c r="D11798" t="inlineStr">
        <is>
          <t>IG CloudOps</t>
        </is>
      </c>
      <c r="E11798" t="inlineStr">
        <is>
          <t>https://www.getapp.com/it-management-software/a/cams-1/</t>
        </is>
      </c>
      <c r="F11798" t="inlineStr">
        <is>
          <t>IG CloudOps helps users automate AWS and Azure cloud management with plug and play technology.Read more about IG CloudOps</t>
        </is>
      </c>
    </row>
    <row r="11799">
      <c r="A11799" t="inlineStr">
        <is>
          <t>IT Management</t>
        </is>
      </c>
      <c r="B11799" t="inlineStr">
        <is>
          <t>Infrastructure as a Service (IaaS)</t>
        </is>
      </c>
      <c r="C11799" t="inlineStr">
        <is>
          <t>https://www.getapp.com/it-management-software/iaas/os/web-based</t>
        </is>
      </c>
      <c r="D11799" t="inlineStr">
        <is>
          <t>Google Cloud Compute Engine</t>
        </is>
      </c>
      <c r="E11799" t="inlineStr">
        <is>
          <t>https://www.getapp.com/it-management-software/a/google-cloud-compute-engine/</t>
        </is>
      </c>
      <c r="F11799" t="inlineStr">
        <is>
          <t>Google Cloud Compute Engine delivers configurable virtual machines running in Google’s data centers with access to high-performance hardware, fast networking, and simple management of resources such as persistent disks, memory, and load balancing.Read more about Google Cloud Compute Engine</t>
        </is>
      </c>
    </row>
    <row r="11800">
      <c r="A11800" t="inlineStr">
        <is>
          <t>IT Management</t>
        </is>
      </c>
      <c r="B11800" t="inlineStr">
        <is>
          <t>Infrastructure as a Service (IaaS)</t>
        </is>
      </c>
      <c r="C11800" t="inlineStr">
        <is>
          <t>https://www.getapp.com/it-management-software/iaas/os/web-based</t>
        </is>
      </c>
      <c r="D11800" t="inlineStr">
        <is>
          <t>Cycleops</t>
        </is>
      </c>
      <c r="E11800" t="inlineStr">
        <is>
          <t>https://www.getapp.com/it-management-software/a/cycleops/</t>
        </is>
      </c>
      <c r="F11800" t="inlineStr">
        <is>
          <t>Cycleops is a Cloud Management Platform with tools that enable teams to automate DevOps processes like stack definition, deployment and monitoring for software applications. Automation setup for application lifecycle management is made easy, without writing a single line of code.Read more about Cycleops</t>
        </is>
      </c>
    </row>
    <row r="11801">
      <c r="A11801" t="inlineStr">
        <is>
          <t>IT Management</t>
        </is>
      </c>
      <c r="B11801" t="inlineStr">
        <is>
          <t>Infrastructure as a Service (IaaS)</t>
        </is>
      </c>
      <c r="C11801" t="inlineStr">
        <is>
          <t>https://www.getapp.com/it-management-software/iaas/os/web-based</t>
        </is>
      </c>
      <c r="D11801" t="inlineStr">
        <is>
          <t>HPE GreenLake</t>
        </is>
      </c>
      <c r="E11801" t="inlineStr">
        <is>
          <t>https://www.getapp.com/it-management-software/a/hpe-greenlake/</t>
        </is>
      </c>
      <c r="F11801" t="inlineStr">
        <is>
          <t>HPE GreenLake is an enterprise-grade, multi-cloud management software. It is a cloud-native platform that allows businesses to manage applications and data across hybrid clouds, on-premises, and edge locations.Read more about HPE GreenLake</t>
        </is>
      </c>
    </row>
    <row r="11802">
      <c r="A11802" t="inlineStr">
        <is>
          <t>IT Management</t>
        </is>
      </c>
      <c r="B11802" t="inlineStr">
        <is>
          <t>Infrastructure as a Service (IaaS)</t>
        </is>
      </c>
      <c r="C11802" t="inlineStr">
        <is>
          <t>https://www.getapp.com/it-management-software/iaas/os/web-based</t>
        </is>
      </c>
      <c r="D11802" t="inlineStr">
        <is>
          <t>CenturyLink</t>
        </is>
      </c>
      <c r="E11802" t="inlineStr">
        <is>
          <t>https://www.getapp.com/it-management-software/a/centurylink/</t>
        </is>
      </c>
      <c r="F11802" t="inlineStr">
        <is>
          <t>CenturyLink is a virtual server management solution, which helps businesses create, launch, and manage on-demand servers to support applications, assign IP addresses to systems, view activity history, and more. The task scheduling functionality lets users automate various maintenance operations.Read more about CenturyLink</t>
        </is>
      </c>
    </row>
    <row r="11803">
      <c r="A11803" t="inlineStr">
        <is>
          <t>IT Management</t>
        </is>
      </c>
      <c r="B11803" t="inlineStr">
        <is>
          <t>Infrastructure as a Service (IaaS)</t>
        </is>
      </c>
      <c r="C11803" t="inlineStr">
        <is>
          <t>https://www.getapp.com/it-management-software/iaas/os/web-based</t>
        </is>
      </c>
      <c r="D11803" t="inlineStr">
        <is>
          <t>Silk Cloud Data Platform</t>
        </is>
      </c>
      <c r="E11803" t="inlineStr">
        <is>
          <t>https://www.getapp.com/it-management-software/a/silk-cloud-data-platform/</t>
        </is>
      </c>
      <c r="F11803" t="inlineStr">
        <is>
          <t>The Silk Cloud Platform is a cloud data management solution. It helps businesses manage all cloud operations and database performance. Silk can be integrated into existing application stacks and cloud infrastructure to optimize the management of cloud environments.Read more about Silk Cloud Data Platform</t>
        </is>
      </c>
    </row>
    <row r="11804">
      <c r="A11804" t="inlineStr">
        <is>
          <t>IT Management</t>
        </is>
      </c>
      <c r="B11804" t="inlineStr">
        <is>
          <t>Infrastructure as a Service (IaaS)</t>
        </is>
      </c>
      <c r="C11804" t="inlineStr">
        <is>
          <t>https://www.getapp.com/it-management-software/iaas/os/web-based</t>
        </is>
      </c>
      <c r="D11804" t="inlineStr">
        <is>
          <t>Opsview Enterprise</t>
        </is>
      </c>
      <c r="E11804" t="inlineStr">
        <is>
          <t>https://www.getapp.com/it-management-software/a/opsview-enterprise/</t>
        </is>
      </c>
      <c r="F11804" t="inlineStr">
        <is>
          <t>Opsview is a SaaS monitoring tool that allows businesses to gain visibility into all components of a hybrid-IT infrastructure &amp; use advanced monitoring to identify &amp; resolve issues at every layer. The platform offers auto-discovery automation, business service monitoring &amp; performance summaries.Read more about Opsview Enterprise</t>
        </is>
      </c>
    </row>
    <row r="11805">
      <c r="A11805" t="inlineStr">
        <is>
          <t>IT Management</t>
        </is>
      </c>
      <c r="B11805" t="inlineStr">
        <is>
          <t>Infrastructure as a Service (IaaS)</t>
        </is>
      </c>
      <c r="C11805" t="inlineStr">
        <is>
          <t>https://www.getapp.com/it-management-software/iaas/os/web-based</t>
        </is>
      </c>
      <c r="D11805" t="inlineStr">
        <is>
          <t>Stackbill</t>
        </is>
      </c>
      <c r="E11805" t="inlineStr">
        <is>
          <t>https://www.getapp.com/it-management-software/a/stackbill/</t>
        </is>
      </c>
      <c r="F11805" t="inlineStr">
        <is>
          <t>A complete platform-agnostic Cloud Management PortalRead more about Stackbill</t>
        </is>
      </c>
    </row>
    <row r="11806">
      <c r="A11806" t="inlineStr">
        <is>
          <t>IT Management</t>
        </is>
      </c>
      <c r="B11806" t="inlineStr">
        <is>
          <t>Infrastructure as a Service (IaaS)</t>
        </is>
      </c>
      <c r="C11806" t="inlineStr">
        <is>
          <t>https://www.getapp.com/it-management-software/iaas/os/web-based</t>
        </is>
      </c>
      <c r="D11806" t="inlineStr">
        <is>
          <t>Kamatera</t>
        </is>
      </c>
      <c r="E11806" t="inlineStr">
        <is>
          <t>https://www.getapp.com/it-management-software/a/kamatera/</t>
        </is>
      </c>
      <c r="F11806" t="inlineStr">
        <is>
          <t>Kamatera provides cloud services and reliable VPS Hosting by utilizing 17 data centers and thousands of servers spread across four continents.Read more about Kamatera</t>
        </is>
      </c>
    </row>
    <row r="11807">
      <c r="A11807" t="inlineStr">
        <is>
          <t>IT Management</t>
        </is>
      </c>
      <c r="B11807" t="inlineStr">
        <is>
          <t>Infrastructure as a Service (IaaS)</t>
        </is>
      </c>
      <c r="C11807" t="inlineStr">
        <is>
          <t>https://www.getapp.com/it-management-software/iaas/os/web-based</t>
        </is>
      </c>
      <c r="D11807" t="inlineStr">
        <is>
          <t>CodeNOW</t>
        </is>
      </c>
      <c r="E11807" t="inlineStr">
        <is>
          <t>https://www.getapp.com/development-tools-software/a/codenow/</t>
        </is>
      </c>
      <c r="F11807" t="inlineStr">
        <is>
          <t>CodeNOW is a cloud-native, cloud-agnostic, DevOps Value Stream Delivery Platform (DevOps VSDP) that helps companies deliver natively scalable software that runs safely and reliably on multiple clouds.Read more about CodeNOW</t>
        </is>
      </c>
    </row>
    <row r="11808">
      <c r="A11808" t="inlineStr">
        <is>
          <t>IT Management</t>
        </is>
      </c>
      <c r="B11808" t="inlineStr">
        <is>
          <t>Infrastructure as a Service (IaaS)</t>
        </is>
      </c>
      <c r="C11808" t="inlineStr">
        <is>
          <t>https://www.getapp.com/it-management-software/iaas/os/web-based</t>
        </is>
      </c>
      <c r="D11808" t="inlineStr">
        <is>
          <t>Uptime Infrastructure Monitor</t>
        </is>
      </c>
      <c r="E11808" t="inlineStr">
        <is>
          <t>https://www.getapp.com/it-management-software/a/uptime-infrastructure-monitor/</t>
        </is>
      </c>
      <c r="F11808" t="inlineStr">
        <is>
          <t>Uptime Infrastructure Monitor helps organizations manage physical servers, applications, virtual machines, services, and network devices across various on-premise and cloud-based platforms. Enterprises can establish SLAs, track performance, and utilize the generated data to create reports.Read more about Uptime Infrastructure Monitor</t>
        </is>
      </c>
    </row>
    <row r="11809">
      <c r="A11809" t="inlineStr">
        <is>
          <t>IT Management</t>
        </is>
      </c>
      <c r="B11809" t="inlineStr">
        <is>
          <t>Infrastructure as a Service (IaaS)</t>
        </is>
      </c>
      <c r="C11809" t="inlineStr">
        <is>
          <t>https://www.getapp.com/it-management-software/iaas/os/web-based</t>
        </is>
      </c>
      <c r="D11809" t="inlineStr">
        <is>
          <t>DaaS</t>
        </is>
      </c>
      <c r="E11809" t="inlineStr">
        <is>
          <t>https://www.getapp.com/it-management-software/a/dizzion/</t>
        </is>
      </c>
      <c r="F11809" t="inlineStr">
        <is>
          <t>Dizzion Managed DaaS delivers an unmatched desktop experience with turnkey solutions, leaving you free to focus on other tasks. With DaaS Complete and DaaS Everywhere options, enjoy managed services that other suppliers charge extra for.Read more about DaaS</t>
        </is>
      </c>
    </row>
    <row r="11810">
      <c r="A11810" t="inlineStr">
        <is>
          <t>IT Management</t>
        </is>
      </c>
      <c r="B11810" t="inlineStr">
        <is>
          <t>Infrastructure as a Service (IaaS)</t>
        </is>
      </c>
      <c r="C11810" t="inlineStr">
        <is>
          <t>https://www.getapp.com/it-management-software/iaas/os/web-based</t>
        </is>
      </c>
      <c r="D11810" t="inlineStr">
        <is>
          <t>Cloud Manage Hosting</t>
        </is>
      </c>
      <c r="E11810" t="inlineStr">
        <is>
          <t>https://www.getapp.com/all-software/a/cloud-vps-1/</t>
        </is>
      </c>
      <c r="F11810" t="inlineStr">
        <is>
          <t>Host any type of Web APP at our Cloud Managed Hosting or launch your dedicated ultra-fast virtual private server which is available in 34 infra zones that allow users to host websites and apps and backups, security, SEO, and more.Read more about Cloud Manage Hosting</t>
        </is>
      </c>
    </row>
    <row r="11811">
      <c r="A11811" t="inlineStr">
        <is>
          <t>IT Management</t>
        </is>
      </c>
      <c r="B11811" t="inlineStr">
        <is>
          <t>Infrastructure as a Service (IaaS)</t>
        </is>
      </c>
      <c r="C11811" t="inlineStr">
        <is>
          <t>https://www.getapp.com/it-management-software/iaas/os/web-based</t>
        </is>
      </c>
      <c r="D11811" t="inlineStr">
        <is>
          <t>CAST AI</t>
        </is>
      </c>
      <c r="E11811" t="inlineStr">
        <is>
          <t>https://www.getapp.com/emerging-technology-software/a/cast-ai/</t>
        </is>
      </c>
      <c r="F11811" t="inlineStr">
        <is>
          <t>CAST AI is a fully-automated container management platform that uses machine learning and artificial intelligence to make applications run faster, better, and more efficiently.Read more about CAST AI</t>
        </is>
      </c>
    </row>
    <row r="11812">
      <c r="A11812" t="inlineStr">
        <is>
          <t>IT Management</t>
        </is>
      </c>
      <c r="B11812" t="inlineStr">
        <is>
          <t>Infrastructure as a Service (IaaS)</t>
        </is>
      </c>
      <c r="C11812" t="inlineStr">
        <is>
          <t>https://www.getapp.com/it-management-software/iaas/os/web-based</t>
        </is>
      </c>
      <c r="D11812" t="inlineStr">
        <is>
          <t>Evocalize</t>
        </is>
      </c>
      <c r="E11812" t="inlineStr">
        <is>
          <t>https://www.getapp.com/marketing-software/a/evocalize/</t>
        </is>
      </c>
      <c r="F11812"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11813">
      <c r="A11813" t="inlineStr">
        <is>
          <t>IT Management</t>
        </is>
      </c>
      <c r="B11813" t="inlineStr">
        <is>
          <t>Infrastructure as a Service (IaaS)</t>
        </is>
      </c>
      <c r="C11813" t="inlineStr">
        <is>
          <t>https://www.getapp.com/it-management-software/iaas/os/web-based</t>
        </is>
      </c>
      <c r="D11813" t="inlineStr">
        <is>
          <t>OpenText Application Security Aviator</t>
        </is>
      </c>
      <c r="E11813" t="inlineStr">
        <is>
          <t>https://www.getapp.com/all-software/a/fortify/</t>
        </is>
      </c>
      <c r="F11813" t="inlineStr">
        <is>
          <t>Fortify enables businesses of all sizes to protect their applications, data and the rest of their assets from cyber criminals. With strategic outcomes ranging from DevSecOps to secure data analytics, Fortify helps enterprises gain visibility into their applications, detect threats quickly and defend against them effectively with automated incident response capabilities.Read more about OpenText Application Security Aviator</t>
        </is>
      </c>
    </row>
    <row r="11814">
      <c r="A11814" t="inlineStr">
        <is>
          <t>IT Management</t>
        </is>
      </c>
      <c r="B11814" t="inlineStr">
        <is>
          <t>Infrastructure as a Service (IaaS)</t>
        </is>
      </c>
      <c r="C11814" t="inlineStr">
        <is>
          <t>https://www.getapp.com/it-management-software/iaas/os/web-based</t>
        </is>
      </c>
      <c r="D11814" t="inlineStr">
        <is>
          <t>Cycloid</t>
        </is>
      </c>
      <c r="E11814" t="inlineStr">
        <is>
          <t>https://www.getapp.com/it-management-software/a/cycloid/</t>
        </is>
      </c>
      <c r="F11814" t="inlineStr">
        <is>
          <t>Improve Developer Experience, productivity, and efficiency while reducing IT teams cognitive load with Cycloid's unified Internal Developer Portal &amp; Platform.Read more about Cycloid</t>
        </is>
      </c>
    </row>
    <row r="11815">
      <c r="A11815" t="inlineStr">
        <is>
          <t>IT Management</t>
        </is>
      </c>
      <c r="B11815" t="inlineStr">
        <is>
          <t>Infrastructure as a Service (IaaS)</t>
        </is>
      </c>
      <c r="C11815" t="inlineStr">
        <is>
          <t>https://www.getapp.com/it-management-software/iaas/os/web-based</t>
        </is>
      </c>
      <c r="D11815" t="inlineStr">
        <is>
          <t>Aviatrix</t>
        </is>
      </c>
      <c r="E11815" t="inlineStr">
        <is>
          <t>https://www.getapp.com/it-management-software/a/aviatrix-systems/</t>
        </is>
      </c>
      <c r="F11815" t="inlineStr">
        <is>
          <t>Aviatrix secure cloud networking software is purpose-built for your business, delivering enterprise-grade networking with security, agility, and cost-optimization in mind.Read more about Aviatrix</t>
        </is>
      </c>
    </row>
    <row r="11816">
      <c r="A11816" t="inlineStr">
        <is>
          <t>IT Management</t>
        </is>
      </c>
      <c r="B11816" t="inlineStr">
        <is>
          <t>Infrastructure as a Service (IaaS)</t>
        </is>
      </c>
      <c r="C11816" t="inlineStr">
        <is>
          <t>https://www.getapp.com/it-management-software/iaas/os/web-based</t>
        </is>
      </c>
      <c r="D11816" t="inlineStr">
        <is>
          <t>Performance Cloud</t>
        </is>
      </c>
      <c r="E11816" t="inlineStr">
        <is>
          <t>https://www.getapp.com/it-management-software/a/performance-cloud/</t>
        </is>
      </c>
      <c r="F11816" t="inlineStr">
        <is>
          <t>Performance Cloud powered by VMware is an Infrastructure-as-a-Service platform that gives you full control of your cloud server costs, makes it easy to manage VMs and provides the best price-to-performance in the market.Read more about Performance Cloud</t>
        </is>
      </c>
    </row>
    <row r="11817">
      <c r="A11817" t="inlineStr">
        <is>
          <t>IT Management</t>
        </is>
      </c>
      <c r="B11817" t="inlineStr">
        <is>
          <t>Infrastructure as a Service (IaaS)</t>
        </is>
      </c>
      <c r="C11817" t="inlineStr">
        <is>
          <t>https://www.getapp.com/it-management-software/iaas/os/web-based</t>
        </is>
      </c>
      <c r="D11817" t="inlineStr">
        <is>
          <t>IBM Cloud Virtual Servers</t>
        </is>
      </c>
      <c r="E11817" t="inlineStr">
        <is>
          <t>https://www.getapp.com/it-management-software/a/ibm-cloud-virtual-servers/</t>
        </is>
      </c>
      <c r="F11817" t="inlineStr">
        <is>
          <t>IBM Cloud Virtual Servers are a cloud-based virtual machine solution, which provide features such as server provisioning and the ability to choose between creating a public, dedicated, transient, or reserved server. Users can also set up dedicated hosts, which help to control workload management and can accept network throughput of 20 Gbps.Read more about IBM Cloud Virtual Servers</t>
        </is>
      </c>
    </row>
    <row r="11818">
      <c r="A11818" t="inlineStr">
        <is>
          <t>IT Management</t>
        </is>
      </c>
      <c r="B11818" t="inlineStr">
        <is>
          <t>Infrastructure as a Service (IaaS)</t>
        </is>
      </c>
      <c r="C11818" t="inlineStr">
        <is>
          <t>https://www.getapp.com/it-management-software/iaas/os/web-based</t>
        </is>
      </c>
      <c r="D11818" t="inlineStr">
        <is>
          <t>IBM Cloud Object Storage</t>
        </is>
      </c>
      <c r="E11818" t="inlineStr">
        <is>
          <t>https://www.getapp.com/it-management-software/a/ibm-cloud-object-storage/</t>
        </is>
      </c>
      <c r="F11818" t="inlineStr">
        <is>
          <t>IBM Cloud Object Storage is a cloud-based storage and infrastructure solution for businesses of all sizes, which provides features such as immutable data, flexible storage classes, and fast data transfer.Read more about IBM Cloud Object Storage</t>
        </is>
      </c>
    </row>
    <row r="11819">
      <c r="A11819" t="inlineStr">
        <is>
          <t>IT Management</t>
        </is>
      </c>
      <c r="B11819" t="inlineStr">
        <is>
          <t>Infrastructure as a Service (IaaS)</t>
        </is>
      </c>
      <c r="C11819" t="inlineStr">
        <is>
          <t>https://www.getapp.com/it-management-software/iaas/os/web-based</t>
        </is>
      </c>
      <c r="D11819" t="inlineStr">
        <is>
          <t>VMware Cloud Director</t>
        </is>
      </c>
      <c r="E11819" t="inlineStr">
        <is>
          <t>https://www.getapp.com/it-management-software/a/vmware-cloud-director/</t>
        </is>
      </c>
      <c r="F11819" t="inlineStr">
        <is>
          <t>VMware vCloud Director is VMware’s flagship cloud services platform for Cloud Providers. It is a pervasive cloud infrastructure control plane for cloud providers’ service-delivery needs, and the management entity for a global VMware cloud estate.Read more about VMware Cloud Director</t>
        </is>
      </c>
    </row>
    <row r="11820">
      <c r="A11820" t="inlineStr">
        <is>
          <t>IT Management</t>
        </is>
      </c>
      <c r="B11820" t="inlineStr">
        <is>
          <t>Infrastructure as a Service (IaaS)</t>
        </is>
      </c>
      <c r="C11820" t="inlineStr">
        <is>
          <t>https://www.getapp.com/it-management-software/iaas/os/web-based</t>
        </is>
      </c>
      <c r="D11820" t="inlineStr">
        <is>
          <t>Deskree</t>
        </is>
      </c>
      <c r="E11820" t="inlineStr">
        <is>
          <t>https://www.getapp.com/development-tools-software/a/deskree/</t>
        </is>
      </c>
      <c r="F11820" t="inlineStr">
        <is>
          <t>Deskree is a backend development engine enabling users to swiftly create enterprise-level APIs, databases, authentication, and integrations without back-end or DevOps skills. In three steps—project creation, database and permissions setup, and front-end connection—users can deploy projects. It offers storage, global deployment, analytics, data import/export, auto-generated API docs, configurable permissions, and workflow automation.Read more about Deskree</t>
        </is>
      </c>
    </row>
    <row r="11821">
      <c r="A11821" t="inlineStr">
        <is>
          <t>IT Management</t>
        </is>
      </c>
      <c r="B11821" t="inlineStr">
        <is>
          <t>Infrastructure as a Service (IaaS)</t>
        </is>
      </c>
      <c r="C11821" t="inlineStr">
        <is>
          <t>https://www.getapp.com/it-management-software/iaas/os/web-based</t>
        </is>
      </c>
      <c r="D11821" t="inlineStr">
        <is>
          <t>Cherry Servers</t>
        </is>
      </c>
      <c r="E11821" t="inlineStr">
        <is>
          <t>https://www.getapp.com/it-management-software/a/cherry-servers/</t>
        </is>
      </c>
      <c r="F11821" t="inlineStr">
        <is>
          <t>We offer cloud Infrastructure as a service that is built on an open cloud platform and gives you full control, flexible billing and increased security.Read more about Cherry Servers</t>
        </is>
      </c>
    </row>
    <row r="11822">
      <c r="A11822" t="inlineStr">
        <is>
          <t>IT Management</t>
        </is>
      </c>
      <c r="B11822" t="inlineStr">
        <is>
          <t>Infrastructure as a Service (IaaS)</t>
        </is>
      </c>
      <c r="C11822" t="inlineStr">
        <is>
          <t>https://www.getapp.com/it-management-software/iaas/os/web-based</t>
        </is>
      </c>
      <c r="D11822" t="inlineStr">
        <is>
          <t>UpCloud</t>
        </is>
      </c>
      <c r="E11822" t="inlineStr">
        <is>
          <t>https://www.getapp.com/it-management-software/a/upcloud/</t>
        </is>
      </c>
      <c r="F11822" t="inlineStr">
        <is>
          <t>UpCloud is an Infrastructure-as-a-service (IaaS) platform, which enables businesses to run web applications within a secured production environment. IT teams can deploy and configure various resources such as CPU, RAM, storage, and IP addresses independently.Read more about UpCloud</t>
        </is>
      </c>
    </row>
    <row r="11823">
      <c r="A11823" t="inlineStr">
        <is>
          <t>IT Management</t>
        </is>
      </c>
      <c r="B11823" t="inlineStr">
        <is>
          <t>Infrastructure as a Service (IaaS)</t>
        </is>
      </c>
      <c r="C11823" t="inlineStr">
        <is>
          <t>https://www.getapp.com/it-management-software/iaas/os/web-based</t>
        </is>
      </c>
      <c r="D11823" t="inlineStr">
        <is>
          <t>Virtual Computer Labs</t>
        </is>
      </c>
      <c r="E11823" t="inlineStr">
        <is>
          <t>https://www.getapp.com/it-management-software/a/virtual-computer-labs/</t>
        </is>
      </c>
      <c r="F11823" t="inlineStr">
        <is>
          <t>Apporto's Virtual Computer Labs is an Infrastructure as a Service (IaaS) solution that helps organizations manage computer-based learning and experimentation. Virtual labs offer users access to a wide array of Windows, Mac, or Linux computer environments from their own devices.Read more about Virtual Computer Labs</t>
        </is>
      </c>
    </row>
    <row r="11824">
      <c r="A11824" t="inlineStr">
        <is>
          <t>IT Management</t>
        </is>
      </c>
      <c r="B11824" t="inlineStr">
        <is>
          <t>Infrastructure as a Service (IaaS)</t>
        </is>
      </c>
      <c r="C11824" t="inlineStr">
        <is>
          <t>https://www.getapp.com/it-management-software/iaas/os/web-based</t>
        </is>
      </c>
      <c r="D11824" t="inlineStr">
        <is>
          <t>Apache CloudStack</t>
        </is>
      </c>
      <c r="E11824" t="inlineStr">
        <is>
          <t>https://www.getapp.com/it-management-software/a/apache-cloudstack/</t>
        </is>
      </c>
      <c r="F11824" t="inlineStr">
        <is>
          <t>Apache CloudStack is an Infrastructure-as-a-Service (IaaS) cloud computing platform that helps businesses deploy virtual machines and manage geographically distributed data centers on a centralized server. Key features include firewalling, storage replication, single sign-on (SSO), and audit logs.Read more about Apache CloudStack</t>
        </is>
      </c>
    </row>
    <row r="11825">
      <c r="A11825" t="inlineStr">
        <is>
          <t>IT Management</t>
        </is>
      </c>
      <c r="B11825" t="inlineStr">
        <is>
          <t>Infrastructure as a Service (IaaS)</t>
        </is>
      </c>
      <c r="C11825" t="inlineStr">
        <is>
          <t>https://www.getapp.com/it-management-software/iaas/os/web-based</t>
        </is>
      </c>
      <c r="D11825" t="inlineStr">
        <is>
          <t>SUSE Manager</t>
        </is>
      </c>
      <c r="E11825" t="inlineStr">
        <is>
          <t>https://www.getapp.com/it-management-software/a/suse-manager/</t>
        </is>
      </c>
      <c r="F11825" t="inlineStr">
        <is>
          <t>SUSE Manager is a Linux-compatible management tool designed to help streamline administrative overheads and control IT resources or infrastructures. The program is offered as SaaS and is open source.Read more about SUSE Manager</t>
        </is>
      </c>
    </row>
    <row r="11826">
      <c r="A11826" t="inlineStr">
        <is>
          <t>IT Management</t>
        </is>
      </c>
      <c r="B11826" t="inlineStr">
        <is>
          <t>Infrastructure as a Service (IaaS)</t>
        </is>
      </c>
      <c r="C11826" t="inlineStr">
        <is>
          <t>https://www.getapp.com/it-management-software/iaas/os/web-based</t>
        </is>
      </c>
      <c r="D11826" t="inlineStr">
        <is>
          <t>Serverspace</t>
        </is>
      </c>
      <c r="E11826" t="inlineStr">
        <is>
          <t>https://www.getapp.com/it-management-software/a/serverspace/</t>
        </is>
      </c>
      <c r="F11826" t="inlineStr">
        <is>
          <t>Serverspace offers automated cloud infrastructure to developers for streamlining cloud computing and data management operations.Read more about Serverspace</t>
        </is>
      </c>
    </row>
    <row r="11827">
      <c r="A11827" t="inlineStr">
        <is>
          <t>IT Management</t>
        </is>
      </c>
      <c r="B11827" t="inlineStr">
        <is>
          <t>Infrastructure as a Service (IaaS)</t>
        </is>
      </c>
      <c r="C11827" t="inlineStr">
        <is>
          <t>https://www.getapp.com/it-management-software/iaas/os/web-based</t>
        </is>
      </c>
      <c r="D11827" t="inlineStr">
        <is>
          <t>Centricity</t>
        </is>
      </c>
      <c r="E11827" t="inlineStr">
        <is>
          <t>https://www.getapp.com/all-software/a/centricity/</t>
        </is>
      </c>
      <c r="F11827" t="inlineStr">
        <is>
          <t>Centricity from CloudHesive makes managing your AWS environment easy. You gain the full power of Amazon Web Services without the challenge of understanding the technical underpinnings of complex cloud services, or hiring a team of experts to develop and maintain complex solutions.Read more about Centricity</t>
        </is>
      </c>
    </row>
    <row r="11828">
      <c r="A11828" t="inlineStr">
        <is>
          <t>IT Management</t>
        </is>
      </c>
      <c r="B11828" t="inlineStr">
        <is>
          <t>Infrastructure as a Service (IaaS)</t>
        </is>
      </c>
      <c r="C11828" t="inlineStr">
        <is>
          <t>https://www.getapp.com/it-management-software/iaas/os/web-based</t>
        </is>
      </c>
      <c r="D11828" t="inlineStr">
        <is>
          <t>IBM Cloud Virtual Server for VPC</t>
        </is>
      </c>
      <c r="E11828" t="inlineStr">
        <is>
          <t>https://www.getapp.com/it-management-software/a/ibm-cloud-virtual-server-for-vpc/</t>
        </is>
      </c>
      <c r="F11828" t="inlineStr">
        <is>
          <t>IBM Cloud Virtual Server for VPC provides a protected space for enterprises using IBM Cloud. It offers high availability and private-cloud security. This solution is built to help enterprises gain flexibility, reduce disruptions, and increase productivity.Read more about IBM Cloud Virtual Server for VPC</t>
        </is>
      </c>
    </row>
    <row r="11829">
      <c r="A11829" t="inlineStr">
        <is>
          <t>IT Management</t>
        </is>
      </c>
      <c r="B11829" t="inlineStr">
        <is>
          <t>Infrastructure as a Service (IaaS)</t>
        </is>
      </c>
      <c r="C11829" t="inlineStr">
        <is>
          <t>https://www.getapp.com/it-management-software/iaas/os/web-based</t>
        </is>
      </c>
      <c r="D11829" t="inlineStr">
        <is>
          <t>Volterra</t>
        </is>
      </c>
      <c r="E11829" t="inlineStr">
        <is>
          <t>https://www.getapp.com/all-software/a/volterra-1/</t>
        </is>
      </c>
      <c r="F11829" t="inlineStr">
        <is>
          <t>Volterra is a cloud-based platform that helps businesses deploy, connect, secure, and operate applications across multiple clouds, hybrid, and edge environments. Features include network firewall, load balancing, single sign-on (SSO), bot management, team collaboration, and access control.Read more about Volterra</t>
        </is>
      </c>
    </row>
    <row r="11830">
      <c r="A11830" t="inlineStr">
        <is>
          <t>IT Management</t>
        </is>
      </c>
      <c r="B11830" t="inlineStr">
        <is>
          <t>Infrastructure as a Service (IaaS)</t>
        </is>
      </c>
      <c r="C11830" t="inlineStr">
        <is>
          <t>https://www.getapp.com/it-management-software/iaas/os/web-based</t>
        </is>
      </c>
      <c r="D11830" t="inlineStr">
        <is>
          <t>Cloud Core</t>
        </is>
      </c>
      <c r="E11830" t="inlineStr">
        <is>
          <t>https://www.getapp.com/it-management-software/a/cloud-core/</t>
        </is>
      </c>
      <c r="F11830" t="inlineStr">
        <is>
          <t>Powering open innovation by delivering on-demand, OpenStack-powered private clouds and hosted bare metal at public cloud speeds.Read more about Cloud Core</t>
        </is>
      </c>
    </row>
    <row r="11831">
      <c r="A11831" t="inlineStr">
        <is>
          <t>IT Management</t>
        </is>
      </c>
      <c r="B11831" t="inlineStr">
        <is>
          <t>Infrastructure as a Service (IaaS)</t>
        </is>
      </c>
      <c r="C11831" t="inlineStr">
        <is>
          <t>https://www.getapp.com/it-management-software/iaas/os/web-based</t>
        </is>
      </c>
      <c r="D11831" t="inlineStr">
        <is>
          <t>Upbound</t>
        </is>
      </c>
      <c r="E11831" t="inlineStr">
        <is>
          <t>https://www.getapp.com/it-management-software/a/upbound/</t>
        </is>
      </c>
      <c r="F11831" t="inlineStr">
        <is>
          <t>Upbound is a cloud-based solution that empowers businesses to create internal developer platforms for automating and managing their infrastructure. With Upbound, companies can manage various infrastructure tools and vendors.Read more about Upbound</t>
        </is>
      </c>
    </row>
    <row r="11832">
      <c r="A11832" t="inlineStr">
        <is>
          <t>IT Management</t>
        </is>
      </c>
      <c r="B11832" t="inlineStr">
        <is>
          <t>Infrastructure as a Service (IaaS)</t>
        </is>
      </c>
      <c r="C11832" t="inlineStr">
        <is>
          <t>https://www.getapp.com/it-management-software/iaas/os/web-based</t>
        </is>
      </c>
      <c r="D11832" t="inlineStr">
        <is>
          <t>Brainboard</t>
        </is>
      </c>
      <c r="E11832" t="inlineStr">
        <is>
          <t>https://www.getapp.com/it-management-software/a/brainboard/</t>
        </is>
      </c>
      <c r="F11832" t="inlineStr">
        <is>
          <t>Visually design, deploy and manage everything you have in the cloud.Read more about Brainboard</t>
        </is>
      </c>
    </row>
    <row r="11833">
      <c r="A11833" t="inlineStr">
        <is>
          <t>IT Management</t>
        </is>
      </c>
      <c r="B11833" t="inlineStr">
        <is>
          <t>Infrastructure as a Service (IaaS)</t>
        </is>
      </c>
      <c r="C11833" t="inlineStr">
        <is>
          <t>https://www.getapp.com/it-management-software/iaas/os/web-based</t>
        </is>
      </c>
      <c r="D11833" t="inlineStr">
        <is>
          <t>Public Cloud</t>
        </is>
      </c>
      <c r="E11833" t="inlineStr">
        <is>
          <t>https://www.getapp.com/it-management-software/a/public-cloud/</t>
        </is>
      </c>
      <c r="F11833" t="inlineStr">
        <is>
          <t>Infomaniak Public Cloud is a secure IaaS solution from Switzerland, built with OpenStack by experienced developers. It offers a sovereign and affordable alternative to major cloud providers like Amazon, Microsoft, and Google.Read more about Public Cloud</t>
        </is>
      </c>
    </row>
    <row r="11834">
      <c r="A11834" t="inlineStr">
        <is>
          <t>IT Management</t>
        </is>
      </c>
      <c r="B11834" t="inlineStr">
        <is>
          <t>Infrastructure as a Service (IaaS)</t>
        </is>
      </c>
      <c r="C11834" t="inlineStr">
        <is>
          <t>https://www.getapp.com/it-management-software/iaas/os/web-based</t>
        </is>
      </c>
      <c r="D11834" t="inlineStr">
        <is>
          <t>Cloudzy</t>
        </is>
      </c>
      <c r="E11834" t="inlineStr">
        <is>
          <t>https://www.getapp.com/all-software/a/cloudzy/</t>
        </is>
      </c>
      <c r="F11834" t="inlineStr">
        <is>
          <t>Cloudzy offers a wide range of virtual private server (VPS) hosting solutions. They provide Linux VPS, Windows VPS, RDP VPS, Forex VPS, and Cloud Server options. Their solutions are known for high performance, with NVMe SSD storage and 10Gbps connections.Read more about Cloudzy</t>
        </is>
      </c>
    </row>
    <row r="11835">
      <c r="A11835" t="inlineStr">
        <is>
          <t>IT Management</t>
        </is>
      </c>
      <c r="B11835" t="inlineStr">
        <is>
          <t>Infrastructure as a Service (IaaS)</t>
        </is>
      </c>
      <c r="C11835" t="inlineStr">
        <is>
          <t>https://www.getapp.com/it-management-software/iaas/os/web-based</t>
        </is>
      </c>
      <c r="D11835" t="inlineStr">
        <is>
          <t>Togglr</t>
        </is>
      </c>
      <c r="E11835" t="inlineStr">
        <is>
          <t>https://www.getapp.com/it-management-software/a/togglr/</t>
        </is>
      </c>
      <c r="F11835" t="inlineStr">
        <is>
          <t>Togglr is a unique first of its kind Digital Services Platform for Hybrid Multi-Cloud Management and DeploymentRead more about Togglr</t>
        </is>
      </c>
    </row>
    <row r="11836">
      <c r="A11836" t="inlineStr">
        <is>
          <t>IT Management</t>
        </is>
      </c>
      <c r="B11836" t="inlineStr">
        <is>
          <t>Infrastructure as a Service (IaaS)</t>
        </is>
      </c>
      <c r="C11836" t="inlineStr">
        <is>
          <t>https://www.getapp.com/it-management-software/iaas/os/web-based</t>
        </is>
      </c>
      <c r="D11836" t="inlineStr">
        <is>
          <t>xStream Cloud Management</t>
        </is>
      </c>
      <c r="E11836" t="inlineStr">
        <is>
          <t>https://www.getapp.com/it-management-software/a/xstream/</t>
        </is>
      </c>
      <c r="F11836" t="inlineStr">
        <is>
          <t>xStream helps businesses manage security, compliance, performance, efficiency, and consumption across all cloud infrastructures. Administrators can add, edit or delete resources and services such as virtual machines, support groups, platform setups, or firewall configurations.Read more about xStream Cloud Management</t>
        </is>
      </c>
    </row>
    <row r="11837">
      <c r="A11837" t="inlineStr">
        <is>
          <t>IT Management</t>
        </is>
      </c>
      <c r="B11837" t="inlineStr">
        <is>
          <t>Infrastructure as a Service (IaaS)</t>
        </is>
      </c>
      <c r="C11837" t="inlineStr">
        <is>
          <t>https://www.getapp.com/it-management-software/iaas/os/web-based</t>
        </is>
      </c>
      <c r="D11837" t="inlineStr">
        <is>
          <t>LoadSpring Cloud Platform</t>
        </is>
      </c>
      <c r="E11837" t="inlineStr">
        <is>
          <t>https://www.getapp.com/it-management-software/a/loadspring-cloud-platform/</t>
        </is>
      </c>
      <c r="F11837" t="inlineStr">
        <is>
          <t>LoadSpring Cloud Platform is a fully managed cloud solution that provides businesses with tools to use analytics and build BI reports to increase ROI.The managed cloud services help businesses monitor applications, users, and cloud environments to mitigate security and risk management processes. Using actionable analytics, managers can gain an overview of project intelligence with clear visualizations.Read more about LoadSpring Cloud Platform</t>
        </is>
      </c>
    </row>
    <row r="11838">
      <c r="A11838" t="inlineStr">
        <is>
          <t>IT Management</t>
        </is>
      </c>
      <c r="B11838" t="inlineStr">
        <is>
          <t>Infrastructure as a Service (IaaS)</t>
        </is>
      </c>
      <c r="C11838" t="inlineStr">
        <is>
          <t>https://www.getapp.com/it-management-software/iaas/os/web-based</t>
        </is>
      </c>
      <c r="D11838" t="inlineStr">
        <is>
          <t>SkyTap Cloud</t>
        </is>
      </c>
      <c r="E11838" t="inlineStr">
        <is>
          <t>https://www.getapp.com/it-management-software/a/skytap/</t>
        </is>
      </c>
      <c r="F11838" t="inlineStr">
        <is>
          <t>Skytap makes it easy to harness the benefits of the cloud for traditional applications, virtual training, and business continuity in both IBM POWER and x86 environments.Read more about SkyTap Cloud</t>
        </is>
      </c>
    </row>
    <row r="11839">
      <c r="A11839" t="inlineStr">
        <is>
          <t>IT Management</t>
        </is>
      </c>
      <c r="B11839" t="inlineStr">
        <is>
          <t>Infrastructure as a Service (IaaS)</t>
        </is>
      </c>
      <c r="C11839" t="inlineStr">
        <is>
          <t>https://www.getapp.com/it-management-software/iaas/os/web-based</t>
        </is>
      </c>
      <c r="D11839" t="inlineStr">
        <is>
          <t>Hyper App Enterprise Cloud</t>
        </is>
      </c>
      <c r="E11839" t="inlineStr">
        <is>
          <t>https://www.getapp.com/it-management-software/a/hyper-app-enterprise-cloud/</t>
        </is>
      </c>
      <c r="F11839" t="inlineStr">
        <is>
          <t>Hyper App Enterprise Cloud is a cloud platform tailored for FinTech and high-load enterprise projects. Offering scalable IaaS, PaaS, DBaaS, DRaaS, and BaaS, Hyper App ensures high performance, security, and reliability for mission-critical applications.Read more about Hyper App Enterprise Cloud</t>
        </is>
      </c>
    </row>
    <row r="11840">
      <c r="A11840" t="inlineStr">
        <is>
          <t>IT Management</t>
        </is>
      </c>
      <c r="B11840" t="inlineStr">
        <is>
          <t>Infrastructure as a Service (IaaS)</t>
        </is>
      </c>
      <c r="C11840" t="inlineStr">
        <is>
          <t>https://www.getapp.com/it-management-software/iaas/os/web-based</t>
        </is>
      </c>
      <c r="D11840" t="inlineStr">
        <is>
          <t>Servers.com</t>
        </is>
      </c>
      <c r="E11840" t="inlineStr">
        <is>
          <t>https://www.getapp.com/it-management-software/a/servers-com/</t>
        </is>
      </c>
      <c r="F11840" t="inlineStr">
        <is>
          <t>servers.com was set up to bridge the gap between traditional bare metal hosting and hyperscale cloud providers, to create a platform that supports both scalability and flexibility.Their mission is simple. Make customers happy, keep them happy.Read more about Servers.com</t>
        </is>
      </c>
    </row>
    <row r="11841">
      <c r="A11841" t="inlineStr">
        <is>
          <t>IT Management</t>
        </is>
      </c>
      <c r="B11841" t="inlineStr">
        <is>
          <t>Infrastructure as a Service (IaaS)</t>
        </is>
      </c>
      <c r="C11841" t="inlineStr">
        <is>
          <t>https://www.getapp.com/it-management-software/iaas/os/web-based</t>
        </is>
      </c>
      <c r="D11841" t="inlineStr">
        <is>
          <t>ForexVPS</t>
        </is>
      </c>
      <c r="E11841" t="inlineStr">
        <is>
          <t>https://www.getapp.com/all-software/a/forexvps/</t>
        </is>
      </c>
      <c r="F11841" t="inlineStr">
        <is>
          <t>ForexVPS provides virtual private server hosting specifically designed for forex trading operations. The service offers distinct plans configured with increasing levels of CPU power, memory, and storage capacity to accommodate various trading requirements. The service maintains a global network of twenty-two data centers strategically positioned in major financial hubs including London, New York, Amsterdam, Singapore, Zurich, and Tokyo.Read more about ForexVPS</t>
        </is>
      </c>
    </row>
    <row r="11842">
      <c r="A11842" t="inlineStr">
        <is>
          <t>IT Management</t>
        </is>
      </c>
      <c r="B11842" t="inlineStr">
        <is>
          <t>Infrastructure as a Service (IaaS)</t>
        </is>
      </c>
      <c r="C11842" t="inlineStr">
        <is>
          <t>https://www.getapp.com/it-management-software/iaas/os/web-based</t>
        </is>
      </c>
      <c r="D11842" t="inlineStr">
        <is>
          <t>Cycle</t>
        </is>
      </c>
      <c r="E11842" t="inlineStr">
        <is>
          <t>https://www.getapp.com/development-tools-software/a/cycle/</t>
        </is>
      </c>
      <c r="F11842" t="inlineStr">
        <is>
          <t>Cycle is a cloud management platform that helps businesses streamline both container orchestration and infrastructure management. The solution empowers development and DevOps teams with the tools and foundations needed to standardize and scale even the most complex of platforms. Cycle enables teams to deploy and manage applications without compromising on ownership for the sake of simplicity.Read more about Cycle</t>
        </is>
      </c>
    </row>
    <row r="11843">
      <c r="A11843" t="inlineStr">
        <is>
          <t>IT Management</t>
        </is>
      </c>
      <c r="B11843" t="inlineStr">
        <is>
          <t>Infrastructure as a Service (IaaS)</t>
        </is>
      </c>
      <c r="C11843" t="inlineStr">
        <is>
          <t>https://www.getapp.com/it-management-software/iaas/os/web-based</t>
        </is>
      </c>
      <c r="D11843" t="inlineStr">
        <is>
          <t>Sailorcloud</t>
        </is>
      </c>
      <c r="E11843" t="inlineStr">
        <is>
          <t>https://www.getapp.com/it-management-software/a/sailorcloud/</t>
        </is>
      </c>
      <c r="F11843" t="inlineStr">
        <is>
          <t>Sailor Cloud pioneers the future of hybrid cloud management with its cutting-edge AI-driven orchestration platform. Seamlessly integrating public clouds and on-premises environments, it delivers unparalleled simplicity in infrastructure management.Read more about Sailorcloud</t>
        </is>
      </c>
    </row>
    <row r="11844">
      <c r="A11844" t="inlineStr">
        <is>
          <t>IT Management</t>
        </is>
      </c>
      <c r="B11844" t="inlineStr">
        <is>
          <t>Infrastructure as a Service (IaaS)</t>
        </is>
      </c>
      <c r="C11844" t="inlineStr">
        <is>
          <t>https://www.getapp.com/it-management-software/iaas/os/web-based</t>
        </is>
      </c>
      <c r="D11844" t="inlineStr">
        <is>
          <t>Cloud Edge</t>
        </is>
      </c>
      <c r="E11844" t="inlineStr">
        <is>
          <t>https://www.getapp.com/collaboration-software/a/cloud-edge/</t>
        </is>
      </c>
      <c r="F11844" t="inlineStr">
        <is>
          <t>CloudEdge is a Comprehensive, scalable cloud infrastructure with customizable VMs and resource pools so you can scale your infrastructure effortlessly with customizable resource pools, dedicated performance, and enterprise-level security for critical workloads.Read more about Cloud Edge</t>
        </is>
      </c>
    </row>
    <row r="11845">
      <c r="A11845" t="inlineStr">
        <is>
          <t>IT Management</t>
        </is>
      </c>
      <c r="B11845" t="inlineStr">
        <is>
          <t>Infrastructure as a Service (IaaS)</t>
        </is>
      </c>
      <c r="C11845" t="inlineStr">
        <is>
          <t>https://www.getapp.com/it-management-software/iaas/os/web-based</t>
        </is>
      </c>
      <c r="D11845" t="inlineStr">
        <is>
          <t>NXT1 LaunchIT</t>
        </is>
      </c>
      <c r="E11845" t="inlineStr">
        <is>
          <t>https://www.getapp.com/it-management-software/a/nxt1-launchit/</t>
        </is>
      </c>
      <c r="F11845" t="inlineStr">
        <is>
          <t>Get the fastest time to revenue available and government-level security with NXT1 LaunchIT, the world’s first 100% serverless, SaaS deployment and management platform. Go from code to published SaaS in 15 minutes.Read more about NXT1 LaunchIT</t>
        </is>
      </c>
    </row>
    <row r="11846">
      <c r="A11846" t="inlineStr">
        <is>
          <t>IT Management</t>
        </is>
      </c>
      <c r="B11846" t="inlineStr">
        <is>
          <t>Integration</t>
        </is>
      </c>
      <c r="C11846" t="inlineStr">
        <is>
          <t>https://www.getapp.com/it-management-software/integration/os/web-based</t>
        </is>
      </c>
      <c r="D11846" t="inlineStr">
        <is>
          <t>Integration Hub</t>
        </is>
      </c>
      <c r="E11846" t="inlineStr">
        <is>
          <t>https://www.getapp.com/it-management-software/a/integration-hub/</t>
        </is>
      </c>
      <c r="F11846" t="inlineStr">
        <is>
          <t>Integration Hub is a cloud-based and on-premise platform that helps enterprises connect SAP software with third-party applications such as DHL, FedEx, Shopify, Mailchimp, Nexmo, SendGrid, WooCommerce, and more.Read more about Integration Hub</t>
        </is>
      </c>
    </row>
    <row r="11847">
      <c r="A11847" t="inlineStr">
        <is>
          <t>IT Management</t>
        </is>
      </c>
      <c r="B11847" t="inlineStr">
        <is>
          <t>Integration</t>
        </is>
      </c>
      <c r="C11847" t="inlineStr">
        <is>
          <t>https://www.getapp.com/it-management-software/integration/os/web-based</t>
        </is>
      </c>
      <c r="D11847" t="inlineStr">
        <is>
          <t>Zapier</t>
        </is>
      </c>
      <c r="E11847" t="inlineStr">
        <is>
          <t>https://www.getapp.com/it-management-software/a/zapier/</t>
        </is>
      </c>
      <c r="F11847" t="inlineStr">
        <is>
          <t>Zapier helps SMBs easily automate work without writing any code. Zapier integrates with more tools than anyone, helping you streamline processes to make all your systems more efficient. For larger teams, Zapier offers collaboration and security features that let you unlock the power of automation.Read more about Zapier</t>
        </is>
      </c>
    </row>
    <row r="11848">
      <c r="A11848" t="inlineStr">
        <is>
          <t>IT Management</t>
        </is>
      </c>
      <c r="B11848" t="inlineStr">
        <is>
          <t>Integration</t>
        </is>
      </c>
      <c r="C11848" t="inlineStr">
        <is>
          <t>https://www.getapp.com/it-management-software/integration/os/web-based</t>
        </is>
      </c>
      <c r="D11848" t="inlineStr">
        <is>
          <t>Process Street</t>
        </is>
      </c>
      <c r="E11848" t="inlineStr">
        <is>
          <t>https://www.getapp.com/operations-management-software/a/process-street/</t>
        </is>
      </c>
      <c r="F11848" t="inlineStr">
        <is>
          <t>Process Street is the world's first Process Management Platform powered by AI. We help teams share their core processes and transform them into powerful no-code workflows.Read more about Process Street</t>
        </is>
      </c>
    </row>
    <row r="11849">
      <c r="A11849" t="inlineStr">
        <is>
          <t>IT Management</t>
        </is>
      </c>
      <c r="B11849" t="inlineStr">
        <is>
          <t>Integration</t>
        </is>
      </c>
      <c r="C11849" t="inlineStr">
        <is>
          <t>https://www.getapp.com/it-management-software/integration/os/web-based</t>
        </is>
      </c>
      <c r="D11849" t="inlineStr">
        <is>
          <t>UiPath</t>
        </is>
      </c>
      <c r="E11849" t="inlineStr">
        <is>
          <t>https://www.getapp.com/operations-management-software/a/uipath-robotic-process-automation/</t>
        </is>
      </c>
      <c r="F11849"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11850">
      <c r="A11850" t="inlineStr">
        <is>
          <t>IT Management</t>
        </is>
      </c>
      <c r="B11850" t="inlineStr">
        <is>
          <t>Integration</t>
        </is>
      </c>
      <c r="C11850" t="inlineStr">
        <is>
          <t>https://www.getapp.com/it-management-software/integration/os/web-based</t>
        </is>
      </c>
      <c r="D11850" t="inlineStr">
        <is>
          <t>Albato</t>
        </is>
      </c>
      <c r="E11850" t="inlineStr">
        <is>
          <t>https://www.getapp.com/it-management-software/a/albato/</t>
        </is>
      </c>
      <c r="F11850" t="inlineStr">
        <is>
          <t>A single platform for all business automations. You can connect any apps without code.Read more about Albato</t>
        </is>
      </c>
    </row>
    <row r="11851">
      <c r="A11851" t="inlineStr">
        <is>
          <t>IT Management</t>
        </is>
      </c>
      <c r="B11851" t="inlineStr">
        <is>
          <t>Integration</t>
        </is>
      </c>
      <c r="C11851" t="inlineStr">
        <is>
          <t>https://www.getapp.com/it-management-software/integration/os/web-based</t>
        </is>
      </c>
      <c r="D11851" t="inlineStr">
        <is>
          <t>Make</t>
        </is>
      </c>
      <c r="E11851" t="inlineStr">
        <is>
          <t>https://www.getapp.com/it-management-software/a/integromat/</t>
        </is>
      </c>
      <c r="F11851" t="inlineStr">
        <is>
          <t>Integromat can connect to almost any cloud service to transfer and transform data to other cloud services. There are many prebuild connectors, as well as universal connectors that can be used to connect to almost any endpoint.Read more about Make</t>
        </is>
      </c>
    </row>
    <row r="11852">
      <c r="A11852" t="inlineStr">
        <is>
          <t>IT Management</t>
        </is>
      </c>
      <c r="B11852" t="inlineStr">
        <is>
          <t>Integration</t>
        </is>
      </c>
      <c r="C11852" t="inlineStr">
        <is>
          <t>https://www.getapp.com/it-management-software/integration/os/web-based</t>
        </is>
      </c>
      <c r="D11852" t="inlineStr">
        <is>
          <t>Apify</t>
        </is>
      </c>
      <c r="E11852" t="inlineStr">
        <is>
          <t>https://www.getapp.com/business-intelligence-analytics-software/a/apify/</t>
        </is>
      </c>
      <c r="F11852" t="inlineStr">
        <is>
          <t>Get a complete end-to-end solution from Apify experts for all your web scraping, data extraction, and web automation needs. Apify for Enterprise is a service for innovative companies who understand that having the right data at the right time is the key to success in today's digital economy.Read more about Apify</t>
        </is>
      </c>
    </row>
    <row r="11853">
      <c r="A11853" t="inlineStr">
        <is>
          <t>IT Management</t>
        </is>
      </c>
      <c r="B11853" t="inlineStr">
        <is>
          <t>Integration</t>
        </is>
      </c>
      <c r="C11853" t="inlineStr">
        <is>
          <t>https://www.getapp.com/it-management-software/integration/os/web-based</t>
        </is>
      </c>
      <c r="D11853" t="inlineStr">
        <is>
          <t>MuleSoft Anypoint Platform</t>
        </is>
      </c>
      <c r="E11853" t="inlineStr">
        <is>
          <t>https://www.getapp.com/it-management-software/a/anypoint-platform/</t>
        </is>
      </c>
      <c r="F11853" t="inlineStr">
        <is>
          <t>MuleSoft provides comprehensive integration solutions tailored to the needs of many industries and business use cases with over 3,500 production deployments.Read more about MuleSoft Anypoint Platform</t>
        </is>
      </c>
    </row>
    <row r="11854">
      <c r="A11854" t="inlineStr">
        <is>
          <t>IT Management</t>
        </is>
      </c>
      <c r="B11854" t="inlineStr">
        <is>
          <t>Integration</t>
        </is>
      </c>
      <c r="C11854" t="inlineStr">
        <is>
          <t>https://www.getapp.com/it-management-software/integration/os/web-based</t>
        </is>
      </c>
      <c r="D11854" t="inlineStr">
        <is>
          <t>viaSocket</t>
        </is>
      </c>
      <c r="E11854" t="inlineStr">
        <is>
          <t>https://www.getapp.com/it-management-software/a/viasocket/</t>
        </is>
      </c>
      <c r="F11854" t="inlineStr">
        <is>
          <t>viaSocket is a cloud-based and AI-enabled workflow automation tool that enables users to create workflows with prompts. Key features include conditional logic, webhooks, custom APIs, and security.Read more about viaSocket</t>
        </is>
      </c>
    </row>
    <row r="11855">
      <c r="A11855" t="inlineStr">
        <is>
          <t>IT Management</t>
        </is>
      </c>
      <c r="B11855" t="inlineStr">
        <is>
          <t>Integration</t>
        </is>
      </c>
      <c r="C11855" t="inlineStr">
        <is>
          <t>https://www.getapp.com/it-management-software/integration/os/web-based</t>
        </is>
      </c>
      <c r="D11855" t="inlineStr">
        <is>
          <t>ePayPolicy</t>
        </is>
      </c>
      <c r="E11855" t="inlineStr">
        <is>
          <t>https://www.getapp.com/website-ecommerce-software/a/epaypolicy/</t>
        </is>
      </c>
      <c r="F11855" t="inlineStr">
        <is>
          <t>ePayPolicy is a payment processing solution designed to help businesses in the insurance sector collect credit card and ACH payments from policyholders. The centralized dashboard enables administrators to track transactions, access electronic receipts, and control user permissions.Read more about ePayPolicy</t>
        </is>
      </c>
    </row>
    <row r="11856">
      <c r="A11856" t="inlineStr">
        <is>
          <t>IT Management</t>
        </is>
      </c>
      <c r="B11856" t="inlineStr">
        <is>
          <t>Integration</t>
        </is>
      </c>
      <c r="C11856" t="inlineStr">
        <is>
          <t>https://www.getapp.com/it-management-software/integration/os/web-based</t>
        </is>
      </c>
      <c r="D11856" t="inlineStr">
        <is>
          <t>Veryfi</t>
        </is>
      </c>
      <c r="E11856" t="inlineStr">
        <is>
          <t>https://www.getapp.com/emerging-technology-software/a/veryfi-ocr-api-sdk/</t>
        </is>
      </c>
      <c r="F11856" t="inlineStr">
        <is>
          <t>Veryfi OCR API &amp; SDK turns unstructured data, such as receipts, bills, invoices, and other documents, into structured data (with line items) in seconds using machine-based data extraction. The platform offers features including a drag and drop processor, document inbox, data export, and more.Read more about Veryfi</t>
        </is>
      </c>
    </row>
    <row r="11857">
      <c r="A11857" t="inlineStr">
        <is>
          <t>IT Management</t>
        </is>
      </c>
      <c r="B11857" t="inlineStr">
        <is>
          <t>Integration</t>
        </is>
      </c>
      <c r="C11857" t="inlineStr">
        <is>
          <t>https://www.getapp.com/it-management-software/integration/os/web-based</t>
        </is>
      </c>
      <c r="D11857" t="inlineStr">
        <is>
          <t>Salesforce Platform</t>
        </is>
      </c>
      <c r="E11857" t="inlineStr">
        <is>
          <t>https://www.getapp.com/it-management-software/a/app-cloud/</t>
        </is>
      </c>
      <c r="F11857" t="inlineStr">
        <is>
          <t>Salesforce App Cloud is a platform for developing enterprise &amp; customer-facing apps to store data, connect to any system, automate processes, and create reports. App Cloud is a single, unified ecosystem of tools and services including Force, Heroku Enterprise, and Lightning.Read more about Salesforce Platform</t>
        </is>
      </c>
    </row>
    <row r="11858">
      <c r="A11858" t="inlineStr">
        <is>
          <t>IT Management</t>
        </is>
      </c>
      <c r="B11858" t="inlineStr">
        <is>
          <t>Integration</t>
        </is>
      </c>
      <c r="C11858" t="inlineStr">
        <is>
          <t>https://www.getapp.com/it-management-software/integration/os/web-based</t>
        </is>
      </c>
      <c r="D11858" t="inlineStr">
        <is>
          <t>Iris Works</t>
        </is>
      </c>
      <c r="E11858" t="inlineStr">
        <is>
          <t>https://www.getapp.com/retail-consumer-services-software/a/iris-works/</t>
        </is>
      </c>
      <c r="F11858" t="inlineStr">
        <is>
          <t>Iris Works is a photography studio management system designed to help photographers streamline client &amp; studio management processes with features such as online booking &amp; scheduling, automated workflows, invoicing, scouting location management, questionnaires, &amp; moreRead more about Iris Works</t>
        </is>
      </c>
    </row>
    <row r="11859">
      <c r="A11859" t="inlineStr">
        <is>
          <t>IT Management</t>
        </is>
      </c>
      <c r="B11859" t="inlineStr">
        <is>
          <t>Integration</t>
        </is>
      </c>
      <c r="C11859" t="inlineStr">
        <is>
          <t>https://www.getapp.com/it-management-software/integration/os/web-based</t>
        </is>
      </c>
      <c r="D11859" t="inlineStr">
        <is>
          <t>APPSeCONNECT</t>
        </is>
      </c>
      <c r="E11859" t="inlineStr">
        <is>
          <t>https://www.getapp.com/it-management-software/a/appseconnect/</t>
        </is>
      </c>
      <c r="F11859" t="inlineStr">
        <is>
          <t>APPSeCONNECT is an intelligent integration platform (iPaaS) that connects applications and automates business processes in a jiffy!Read more about APPSeCONNECT</t>
        </is>
      </c>
    </row>
    <row r="11860">
      <c r="A11860" t="inlineStr">
        <is>
          <t>IT Management</t>
        </is>
      </c>
      <c r="B11860" t="inlineStr">
        <is>
          <t>Integration</t>
        </is>
      </c>
      <c r="C11860" t="inlineStr">
        <is>
          <t>https://www.getapp.com/it-management-software/integration/os/web-based</t>
        </is>
      </c>
      <c r="D11860" t="inlineStr">
        <is>
          <t>Amaka</t>
        </is>
      </c>
      <c r="E11860" t="inlineStr">
        <is>
          <t>https://www.getapp.com/it-management-software/a/amaka/</t>
        </is>
      </c>
      <c r="F11860" t="inlineStr">
        <is>
          <t>Amaka provides highly customizable accounting integrations to connect and automate the apps individuals use every day while ensuring data entry accuracy. It helps synchronize sales, payment, and transactional data with the Xero, Quickbooks, MYOB accounting software.Read more about Amaka</t>
        </is>
      </c>
    </row>
    <row r="11861">
      <c r="A11861" t="inlineStr">
        <is>
          <t>IT Management</t>
        </is>
      </c>
      <c r="B11861" t="inlineStr">
        <is>
          <t>Integration</t>
        </is>
      </c>
      <c r="C11861" t="inlineStr">
        <is>
          <t>https://www.getapp.com/it-management-software/integration/os/web-based</t>
        </is>
      </c>
      <c r="D11861" t="inlineStr">
        <is>
          <t>IFTTT</t>
        </is>
      </c>
      <c r="E11861" t="inlineStr">
        <is>
          <t>https://www.getapp.com/it-management-software/a/ifttt/</t>
        </is>
      </c>
      <c r="F11861" t="inlineStr">
        <is>
          <t>One connection enables you to integrate with any other service in our growing ecosystem with the tap of a button.Read more about IFTTT</t>
        </is>
      </c>
    </row>
    <row r="11862">
      <c r="A11862" t="inlineStr">
        <is>
          <t>IT Management</t>
        </is>
      </c>
      <c r="B11862" t="inlineStr">
        <is>
          <t>Integration</t>
        </is>
      </c>
      <c r="C11862" t="inlineStr">
        <is>
          <t>https://www.getapp.com/it-management-software/integration/os/web-based</t>
        </is>
      </c>
      <c r="D11862" t="inlineStr">
        <is>
          <t>Boomi</t>
        </is>
      </c>
      <c r="E11862" t="inlineStr">
        <is>
          <t>https://www.getapp.com/it-management-software/a/dell-boomi/</t>
        </is>
      </c>
      <c r="F11862" t="inlineStr">
        <is>
          <t>Eliminate technology fragmentation by integrating all applications. Empower IT and business teams to quickly connect your business with no-code/low-code tools, including a drag-and-drop interface, pre-built connectors, and data mapping infused with intelligence from the Boomi user community.Read more about Boomi</t>
        </is>
      </c>
    </row>
    <row r="11863">
      <c r="A11863" t="inlineStr">
        <is>
          <t>IT Management</t>
        </is>
      </c>
      <c r="B11863" t="inlineStr">
        <is>
          <t>Integration</t>
        </is>
      </c>
      <c r="C11863" t="inlineStr">
        <is>
          <t>https://www.getapp.com/it-management-software/integration/os/web-based</t>
        </is>
      </c>
      <c r="D11863" t="inlineStr">
        <is>
          <t>Power My Analytics</t>
        </is>
      </c>
      <c r="E11863" t="inlineStr">
        <is>
          <t>https://www.getapp.com/business-intelligence-analytics-software/a/power-my-analytics/</t>
        </is>
      </c>
      <c r="F11863" t="inlineStr">
        <is>
          <t>Easily integrate metrics into your favorite data visualization, spreadsheet, analytics, and warehousing tools.Read more about Power My Analytics</t>
        </is>
      </c>
    </row>
    <row r="11864">
      <c r="A11864" t="inlineStr">
        <is>
          <t>IT Management</t>
        </is>
      </c>
      <c r="B11864" t="inlineStr">
        <is>
          <t>Integration</t>
        </is>
      </c>
      <c r="C11864" t="inlineStr">
        <is>
          <t>https://www.getapp.com/it-management-software/integration/os/web-based</t>
        </is>
      </c>
      <c r="D11864" t="inlineStr">
        <is>
          <t>Domo</t>
        </is>
      </c>
      <c r="E11864" t="inlineStr">
        <is>
          <t>https://www.getapp.com/business-intelligence-analytics-software/a/domo/</t>
        </is>
      </c>
      <c r="F11864" t="inlineStr">
        <is>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is>
      </c>
    </row>
    <row r="11865">
      <c r="A11865" t="inlineStr">
        <is>
          <t>IT Management</t>
        </is>
      </c>
      <c r="B11865" t="inlineStr">
        <is>
          <t>Integration</t>
        </is>
      </c>
      <c r="C11865" t="inlineStr">
        <is>
          <t>https://www.getapp.com/it-management-software/integration/os/web-based</t>
        </is>
      </c>
      <c r="D11865" t="inlineStr">
        <is>
          <t>Link My Books</t>
        </is>
      </c>
      <c r="E11865" t="inlineStr">
        <is>
          <t>https://www.getapp.com/it-management-software/a/link-my-books/</t>
        </is>
      </c>
      <c r="F11865" t="inlineStr">
        <is>
          <t>Link My Books automates e-commerce bookkeeping for Amazon, eBay, Shopify, and more, seamlessly integrating with Xero and QuickBooks. With Payout Reconciliation, Financial Analytics, and Industry Benchmarking, users save hours monthly while ensuring accurate, tax-compliant financials.Read more about Link My Books</t>
        </is>
      </c>
    </row>
    <row r="11866">
      <c r="A11866" t="inlineStr">
        <is>
          <t>IT Management</t>
        </is>
      </c>
      <c r="B11866" t="inlineStr">
        <is>
          <t>Integration</t>
        </is>
      </c>
      <c r="C11866" t="inlineStr">
        <is>
          <t>https://www.getapp.com/it-management-software/integration/os/web-based</t>
        </is>
      </c>
      <c r="D11866" t="inlineStr">
        <is>
          <t>Quire</t>
        </is>
      </c>
      <c r="E11866" t="inlineStr">
        <is>
          <t>https://www.getapp.com/it-management-software/a/quire-1/</t>
        </is>
      </c>
      <c r="F11866" t="inlineStr">
        <is>
          <t>Cloud-based technical report management software that streamlines the report writing process, guaranteeing consistent, high-quality, uniform deliverables.Read more about Quire</t>
        </is>
      </c>
    </row>
    <row r="11867">
      <c r="A11867" t="inlineStr">
        <is>
          <t>IT Management</t>
        </is>
      </c>
      <c r="B11867" t="inlineStr">
        <is>
          <t>Integration</t>
        </is>
      </c>
      <c r="C11867" t="inlineStr">
        <is>
          <t>https://www.getapp.com/it-management-software/integration/os/web-based</t>
        </is>
      </c>
      <c r="D11867" t="inlineStr">
        <is>
          <t>Microsoft Power Automate</t>
        </is>
      </c>
      <c r="E11867" t="inlineStr">
        <is>
          <t>https://www.getapp.com/operations-management-software/a/microsoft-power-automate/</t>
        </is>
      </c>
      <c r="F11867" t="inlineStr">
        <is>
          <t>Microsoft Power Automate is an advanced automation platform that offers a range of capabilities, including BPA, DPA, RPA, process/task mining, and AI-powered automation. With Power Automate, users can streamline their workflows and automate tasks across multiple applications and services.Read more about Microsoft Power Automate</t>
        </is>
      </c>
    </row>
    <row r="11868">
      <c r="A11868" t="inlineStr">
        <is>
          <t>IT Management</t>
        </is>
      </c>
      <c r="B11868" t="inlineStr">
        <is>
          <t>Integration</t>
        </is>
      </c>
      <c r="C11868" t="inlineStr">
        <is>
          <t>https://www.getapp.com/it-management-software/integration/os/web-based</t>
        </is>
      </c>
      <c r="D11868" t="inlineStr">
        <is>
          <t>Commercient SYNC</t>
        </is>
      </c>
      <c r="E11868" t="inlineStr">
        <is>
          <t>https://www.getapp.com/it-management-software/a/commercient-sync/</t>
        </is>
      </c>
      <c r="F11868" t="inlineStr">
        <is>
          <t>Commercient SYNC uses a pre-built solution to integrate over 110 ERPs with your CRM, delivering a seamless integration experience.Read more about Commercient SYNC</t>
        </is>
      </c>
    </row>
    <row r="11869">
      <c r="A11869" t="inlineStr">
        <is>
          <t>IT Management</t>
        </is>
      </c>
      <c r="B11869" t="inlineStr">
        <is>
          <t>Integration</t>
        </is>
      </c>
      <c r="C11869" t="inlineStr">
        <is>
          <t>https://www.getapp.com/it-management-software/integration/os/web-based</t>
        </is>
      </c>
      <c r="D11869" t="inlineStr">
        <is>
          <t>Skyvia</t>
        </is>
      </c>
      <c r="E11869" t="inlineStr">
        <is>
          <t>https://www.getapp.com/it-management-software/a/skyvia/</t>
        </is>
      </c>
      <c r="F11869" t="inlineStr">
        <is>
          <t>Integrate data in various cloud apps and databases without coding and IT professionals. Import/export CSV, load data between sources directly, sync them.Read more about Skyvia</t>
        </is>
      </c>
    </row>
    <row r="11870">
      <c r="A11870" t="inlineStr">
        <is>
          <t>IT Management</t>
        </is>
      </c>
      <c r="B11870" t="inlineStr">
        <is>
          <t>Integration</t>
        </is>
      </c>
      <c r="C11870" t="inlineStr">
        <is>
          <t>https://www.getapp.com/it-management-software/integration/os/web-based</t>
        </is>
      </c>
      <c r="D11870" t="inlineStr">
        <is>
          <t>Tuvis</t>
        </is>
      </c>
      <c r="E11870" t="inlineStr">
        <is>
          <t>https://www.getapp.com/it-management-software/a/whatslly/</t>
        </is>
      </c>
      <c r="F11870" t="inlineStr">
        <is>
          <t>Tuvis helps sales teams win by integrating individual messaging apps with your CRM.Read more about Tuvis</t>
        </is>
      </c>
    </row>
    <row r="11871">
      <c r="A11871" t="inlineStr">
        <is>
          <t>IT Management</t>
        </is>
      </c>
      <c r="B11871" t="inlineStr">
        <is>
          <t>Integration</t>
        </is>
      </c>
      <c r="C11871" t="inlineStr">
        <is>
          <t>https://www.getapp.com/it-management-software/integration/os/web-based</t>
        </is>
      </c>
      <c r="D11871" t="inlineStr">
        <is>
          <t>Coupler.io</t>
        </is>
      </c>
      <c r="E11871" t="inlineStr">
        <is>
          <t>https://www.getapp.com/business-intelligence-analytics-software/a/coupler-io/</t>
        </is>
      </c>
      <c r="F11871" t="inlineStr">
        <is>
          <t>Coupler.io is a no-code data analytics and automation platform that helps users to collect, merge and share data on a schedule. Connect to 200+ integrations and extract data to Sheets, Excel, BigQuery, Looker Studio, PowerBI. JSON &amp; CSV integrations are available for accessing a wider range of apps.Read more about Coupler.io</t>
        </is>
      </c>
    </row>
    <row r="11872">
      <c r="A11872" t="inlineStr">
        <is>
          <t>IT Management</t>
        </is>
      </c>
      <c r="B11872" t="inlineStr">
        <is>
          <t>Integration</t>
        </is>
      </c>
      <c r="C11872" t="inlineStr">
        <is>
          <t>https://www.getapp.com/it-management-software/integration/os/web-based</t>
        </is>
      </c>
      <c r="D11872" t="inlineStr">
        <is>
          <t>SyncSpider</t>
        </is>
      </c>
      <c r="E11872" t="inlineStr">
        <is>
          <t>https://www.getapp.com/operations-management-software/a/syncspider/</t>
        </is>
      </c>
      <c r="F11872" t="inlineStr">
        <is>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is>
      </c>
    </row>
    <row r="11873">
      <c r="A11873" t="inlineStr">
        <is>
          <t>IT Management</t>
        </is>
      </c>
      <c r="B11873" t="inlineStr">
        <is>
          <t>Integration</t>
        </is>
      </c>
      <c r="C11873" t="inlineStr">
        <is>
          <t>https://www.getapp.com/it-management-software/integration/os/web-based</t>
        </is>
      </c>
      <c r="D11873" t="inlineStr">
        <is>
          <t>Hevo</t>
        </is>
      </c>
      <c r="E11873" t="inlineStr">
        <is>
          <t>https://www.getapp.com/marketing-software/a/hevo/</t>
        </is>
      </c>
      <c r="F11873" t="inlineStr">
        <is>
          <t>Hevo is a no-code, bi-directional data pipeline technology designed specifically for advanced ETL, ELT, and Reverse ETL requirements.Read more about Hevo</t>
        </is>
      </c>
    </row>
    <row r="11874">
      <c r="A11874" t="inlineStr">
        <is>
          <t>IT Management</t>
        </is>
      </c>
      <c r="B11874" t="inlineStr">
        <is>
          <t>Integration</t>
        </is>
      </c>
      <c r="C11874" t="inlineStr">
        <is>
          <t>https://www.getapp.com/it-management-software/integration/os/web-based</t>
        </is>
      </c>
      <c r="D11874" t="inlineStr">
        <is>
          <t>MyWorks Sync</t>
        </is>
      </c>
      <c r="E11874" t="inlineStr">
        <is>
          <t>https://www.getapp.com/it-management-software/a/myworks-sync/</t>
        </is>
      </c>
      <c r="F11874" t="inlineStr">
        <is>
          <t>MyWorks automates ecommerce accounting workflows by seamlessly syncing your platforms. Set up in minutes and forget manual bookkeeping! Enjoy a user-friendly tool with unlimited 5-star customer support. We support Shopify, WooCommerce, QuickBooks Online, QuickBooks Desktop, QuickBooks POS, and Xero.Read more about MyWorks Sync</t>
        </is>
      </c>
    </row>
    <row r="11875">
      <c r="A11875" t="inlineStr">
        <is>
          <t>IT Management</t>
        </is>
      </c>
      <c r="B11875" t="inlineStr">
        <is>
          <t>Integration</t>
        </is>
      </c>
      <c r="C11875" t="inlineStr">
        <is>
          <t>https://www.getapp.com/it-management-software/integration/os/web-based</t>
        </is>
      </c>
      <c r="D11875" t="inlineStr">
        <is>
          <t>Stackby</t>
        </is>
      </c>
      <c r="E11875" t="inlineStr">
        <is>
          <t>https://www.getapp.com/marketing-software/a/stackby/</t>
        </is>
      </c>
      <c r="F11875" t="inlineStr">
        <is>
          <t>Stackby is a collaborative workspace that brings ease of use of spreadsheets, functionality of databases and access to popular services via no-code API connectors - to create, organize and automate anything.Read more about Stackby</t>
        </is>
      </c>
    </row>
    <row r="11876">
      <c r="A11876" t="inlineStr">
        <is>
          <t>IT Management</t>
        </is>
      </c>
      <c r="B11876" t="inlineStr">
        <is>
          <t>Integration</t>
        </is>
      </c>
      <c r="C11876" t="inlineStr">
        <is>
          <t>https://www.getapp.com/it-management-software/integration/os/web-based</t>
        </is>
      </c>
      <c r="D11876" t="inlineStr">
        <is>
          <t>Latenode</t>
        </is>
      </c>
      <c r="E11876" t="inlineStr">
        <is>
          <t>https://www.getapp.com/it-management-software/a/latenode/</t>
        </is>
      </c>
      <c r="F11876" t="inlineStr">
        <is>
          <t>Latenode is a low-code platform for BPA supporting workflows of various complexitiesRead more about Latenode</t>
        </is>
      </c>
    </row>
    <row r="11877">
      <c r="A11877" t="inlineStr">
        <is>
          <t>IT Management</t>
        </is>
      </c>
      <c r="B11877" t="inlineStr">
        <is>
          <t>Integration</t>
        </is>
      </c>
      <c r="C11877" t="inlineStr">
        <is>
          <t>https://www.getapp.com/it-management-software/integration/os/web-based</t>
        </is>
      </c>
      <c r="D11877" t="inlineStr">
        <is>
          <t>CI HUB Connector</t>
        </is>
      </c>
      <c r="E11877" t="inlineStr">
        <is>
          <t>https://www.getapp.com/it-management-software/a/ci-hub/</t>
        </is>
      </c>
      <c r="F11877" t="inlineStr">
        <is>
          <t>CI HUB is the ultimate digital supply chain connector, providing businesses using Adobe CC, Office365, Google Workspace a direct integration to DAM/MAM/PIM systems, including asset libraries.Read more about CI HUB Connector</t>
        </is>
      </c>
    </row>
    <row r="11878">
      <c r="A11878" t="inlineStr">
        <is>
          <t>IT Management</t>
        </is>
      </c>
      <c r="B11878" t="inlineStr">
        <is>
          <t>Integration</t>
        </is>
      </c>
      <c r="C11878" t="inlineStr">
        <is>
          <t>https://www.getapp.com/it-management-software/integration/os/web-based</t>
        </is>
      </c>
      <c r="D11878" t="inlineStr">
        <is>
          <t>TeamDynamix</t>
        </is>
      </c>
      <c r="E11878" t="inlineStr">
        <is>
          <t>https://www.getapp.com/it-management-software/a/teamdynamix-itsm-ppm/</t>
        </is>
      </c>
      <c r="F11878" t="inlineStr">
        <is>
          <t>TeamDynamix ITSM &amp; PPM solutions are designed to provide organizations with the tools and methodology required to streamline IT and enterprise service management processes, procedures, and tasks.Read more about TeamDynamix</t>
        </is>
      </c>
    </row>
    <row r="11879">
      <c r="A11879" t="inlineStr">
        <is>
          <t>IT Management</t>
        </is>
      </c>
      <c r="B11879" t="inlineStr">
        <is>
          <t>Integration</t>
        </is>
      </c>
      <c r="C11879" t="inlineStr">
        <is>
          <t>https://www.getapp.com/it-management-software/integration/os/web-based</t>
        </is>
      </c>
      <c r="D11879" t="inlineStr">
        <is>
          <t>Cleo Integration Cloud</t>
        </is>
      </c>
      <c r="E11879" t="inlineStr">
        <is>
          <t>https://www.getapp.com/it-management-software/a/cleo-integration-suite/</t>
        </is>
      </c>
      <c r="F11879" t="inlineStr">
        <is>
          <t>Cleo Integration Cloud (CIC) is a cloud-based integration platform, purpose-built to design, build, operate and optimize critical ecosystem integration processes.Read more about Cleo Integration Cloud</t>
        </is>
      </c>
    </row>
    <row r="11880">
      <c r="A11880" t="inlineStr">
        <is>
          <t>IT Management</t>
        </is>
      </c>
      <c r="B11880" t="inlineStr">
        <is>
          <t>Integration</t>
        </is>
      </c>
      <c r="C11880" t="inlineStr">
        <is>
          <t>https://www.getapp.com/it-management-software/integration/os/web-based</t>
        </is>
      </c>
      <c r="D11880" t="inlineStr">
        <is>
          <t>Workato</t>
        </is>
      </c>
      <c r="E11880" t="inlineStr">
        <is>
          <t>https://www.getapp.com/it-management-software/a/workato/</t>
        </is>
      </c>
      <c r="F11880" t="inlineStr">
        <is>
          <t>Workato connects your cloud apps and automate your business. Easily enable powerful automation of business workflows and tasks across apps - no IT needed.Read more about Workato</t>
        </is>
      </c>
    </row>
    <row r="11881">
      <c r="A11881" t="inlineStr">
        <is>
          <t>IT Management</t>
        </is>
      </c>
      <c r="B11881" t="inlineStr">
        <is>
          <t>Integration</t>
        </is>
      </c>
      <c r="C11881" t="inlineStr">
        <is>
          <t>https://www.getapp.com/it-management-software/integration/os/web-based</t>
        </is>
      </c>
      <c r="D11881" t="inlineStr">
        <is>
          <t>Holistics</t>
        </is>
      </c>
      <c r="E11881" t="inlineStr">
        <is>
          <t>https://www.getapp.com/business-intelligence-analytics-software/a/holistics/</t>
        </is>
      </c>
      <c r="F11881" t="inlineStr">
        <is>
          <t>Holistics is a data analysis software designed to help businesses in the real estate, eCommerce, advertising, and other sectors connect multiple SQL databases and share insights with stakeholders. Managers can define metrics in a semantic layer to automatically generate and update reports.Read more about Holistics</t>
        </is>
      </c>
    </row>
    <row r="11882">
      <c r="A11882" t="inlineStr">
        <is>
          <t>IT Management</t>
        </is>
      </c>
      <c r="B11882" t="inlineStr">
        <is>
          <t>Integration</t>
        </is>
      </c>
      <c r="C11882" t="inlineStr">
        <is>
          <t>https://www.getapp.com/it-management-software/integration/os/web-based</t>
        </is>
      </c>
      <c r="D11882" t="inlineStr">
        <is>
          <t>ImportOmatic</t>
        </is>
      </c>
      <c r="E11882" t="inlineStr">
        <is>
          <t>https://www.getapp.com/it-management-software/a/importomatic/</t>
        </is>
      </c>
      <c r="F11882" t="inlineStr">
        <is>
          <t>Our software helps integrate and unify disconnected data to ensure the most consistent and personalized supporter experiences. From email marketing, to peer to peer, to online giving, to GL posting, Omatic can create pt to pt integrations or an entire integrated ecosystem.Read more about ImportOmatic</t>
        </is>
      </c>
    </row>
    <row r="11883">
      <c r="A11883" t="inlineStr">
        <is>
          <t>IT Management</t>
        </is>
      </c>
      <c r="B11883" t="inlineStr">
        <is>
          <t>Integration</t>
        </is>
      </c>
      <c r="C11883" t="inlineStr">
        <is>
          <t>https://www.getapp.com/it-management-software/integration/os/web-based</t>
        </is>
      </c>
      <c r="D11883" t="inlineStr">
        <is>
          <t>1 EDI Source</t>
        </is>
      </c>
      <c r="E11883" t="inlineStr">
        <is>
          <t>https://www.getapp.com/it-management-software/a/edi-hq/</t>
        </is>
      </c>
      <c r="F11883" t="inlineStr">
        <is>
          <t>1 EDI Source, an Epicor solution provides EDI integration for your ERP tailored to your needs. The industry standard for exchanging data between vendors and customers is automated communication through the use of EDI ERP Integration. Gain real-time visibility and automation with our integrationRead more about 1 EDI Source</t>
        </is>
      </c>
    </row>
    <row r="11884">
      <c r="A11884" t="inlineStr">
        <is>
          <t>IT Management</t>
        </is>
      </c>
      <c r="B11884" t="inlineStr">
        <is>
          <t>Integration</t>
        </is>
      </c>
      <c r="C11884" t="inlineStr">
        <is>
          <t>https://www.getapp.com/it-management-software/integration/os/web-based</t>
        </is>
      </c>
      <c r="D11884" t="inlineStr">
        <is>
          <t>ConnectPointz</t>
        </is>
      </c>
      <c r="E11884" t="inlineStr">
        <is>
          <t>https://www.getapp.com/it-management-software/a/connectpointz/</t>
        </is>
      </c>
      <c r="F11884" t="inlineStr">
        <is>
          <t>EDI, API or SOAP. ConnectPointz is designed to help enterprises organize and exchange business data with trading partners. It allows employees to communicate with merchants, track customers’ shopping cart activities, and manage sales across various online channels including Amazon, eBay and moreRead more about ConnectPointz</t>
        </is>
      </c>
    </row>
    <row r="11885">
      <c r="A11885" t="inlineStr">
        <is>
          <t>IT Management</t>
        </is>
      </c>
      <c r="B11885" t="inlineStr">
        <is>
          <t>Integration</t>
        </is>
      </c>
      <c r="C11885" t="inlineStr">
        <is>
          <t>https://www.getapp.com/it-management-software/integration/os/web-based</t>
        </is>
      </c>
      <c r="D11885" t="inlineStr">
        <is>
          <t>Cloud Workflow - iPaaS</t>
        </is>
      </c>
      <c r="E11885" t="inlineStr">
        <is>
          <t>https://www.getapp.com/it-management-software/a/cloud-workflow-ipaas-1/</t>
        </is>
      </c>
      <c r="F11885" t="inlineStr">
        <is>
          <t>Cloud Workflow - iPaaS is a web-based and on-premise integration platform designed to help businesses automate various workflows by connecting multiple applications. It lets teams leverage a file transport channel to transfer files to external FTP servers with download and upload capabilities.Read more about Cloud Workflow - iPaaS</t>
        </is>
      </c>
    </row>
    <row r="11886">
      <c r="A11886" t="inlineStr">
        <is>
          <t>IT Management</t>
        </is>
      </c>
      <c r="B11886" t="inlineStr">
        <is>
          <t>Integration</t>
        </is>
      </c>
      <c r="C11886" t="inlineStr">
        <is>
          <t>https://www.getapp.com/it-management-software/integration/os/web-based</t>
        </is>
      </c>
      <c r="D11886" t="inlineStr">
        <is>
          <t>CozyRoc SSIS+ Components Suite</t>
        </is>
      </c>
      <c r="E11886" t="inlineStr">
        <is>
          <t>https://www.getapp.com/it-management-software/a/cozyroc-ssis-1-5-library/</t>
        </is>
      </c>
      <c r="F11886" t="inlineStr">
        <is>
          <t>COZYROC SSIS+ Components Suite is an easy-to-use visual tool that allows developers to quickly build their ETL applications with zero coding.Read more about CozyRoc SSIS+ Components Suite</t>
        </is>
      </c>
    </row>
    <row r="11887">
      <c r="A11887" t="inlineStr">
        <is>
          <t>IT Management</t>
        </is>
      </c>
      <c r="B11887" t="inlineStr">
        <is>
          <t>Integration</t>
        </is>
      </c>
      <c r="C11887" t="inlineStr">
        <is>
          <t>https://www.getapp.com/it-management-software/integration/os/web-based</t>
        </is>
      </c>
      <c r="D11887" t="inlineStr">
        <is>
          <t>Supermetrics</t>
        </is>
      </c>
      <c r="E11887" t="inlineStr">
        <is>
          <t>https://www.getapp.com/business-intelligence-analytics-software/a/supermetrics/</t>
        </is>
      </c>
      <c r="F11887"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11888">
      <c r="A11888" t="inlineStr">
        <is>
          <t>IT Management</t>
        </is>
      </c>
      <c r="B11888" t="inlineStr">
        <is>
          <t>Integration</t>
        </is>
      </c>
      <c r="C11888" t="inlineStr">
        <is>
          <t>https://www.getapp.com/it-management-software/integration/os/web-based</t>
        </is>
      </c>
      <c r="D11888" t="inlineStr">
        <is>
          <t>Pabbly Connect</t>
        </is>
      </c>
      <c r="E11888" t="inlineStr">
        <is>
          <t>https://www.getapp.com/it-management-software/a/pabbly-connect/</t>
        </is>
      </c>
      <c r="F11888" t="inlineStr">
        <is>
          <t>Pabbly Connect is a web-based platform designed for everyone, with no technical skills required. Connect multiple applications and automate your tasks with seamless ease. Businesses trust Pabbly because we take care of the technical details so you can focus on making an impact in your field.Read more about Pabbly Connect</t>
        </is>
      </c>
    </row>
    <row r="11889">
      <c r="A11889" t="inlineStr">
        <is>
          <t>IT Management</t>
        </is>
      </c>
      <c r="B11889" t="inlineStr">
        <is>
          <t>Integration</t>
        </is>
      </c>
      <c r="C11889" t="inlineStr">
        <is>
          <t>https://www.getapp.com/it-management-software/integration/os/web-based</t>
        </is>
      </c>
      <c r="D11889" t="inlineStr">
        <is>
          <t>Autocene</t>
        </is>
      </c>
      <c r="E11889" t="inlineStr">
        <is>
          <t>https://www.getapp.com/operations-management-software/a/autocene/</t>
        </is>
      </c>
      <c r="F11889" t="inlineStr">
        <is>
          <t>Autocene is a cloud-based no-code development platform that lets businesses of all sizes create and deploy applications to automate any business process, collecting data at each step of the process and providing the tools to integrate that data with their other enterprise systems eliminating silos and redundant data entry.Read more about Autocene</t>
        </is>
      </c>
    </row>
    <row r="11890">
      <c r="A11890" t="inlineStr">
        <is>
          <t>IT Management</t>
        </is>
      </c>
      <c r="B11890" t="inlineStr">
        <is>
          <t>Integration</t>
        </is>
      </c>
      <c r="C11890" t="inlineStr">
        <is>
          <t>https://www.getapp.com/it-management-software/integration/os/web-based</t>
        </is>
      </c>
      <c r="D11890" t="inlineStr">
        <is>
          <t>Transaction Pro</t>
        </is>
      </c>
      <c r="E11890" t="inlineStr">
        <is>
          <t>https://www.getapp.com/it-management-software/a/transaction-pro/</t>
        </is>
      </c>
      <c r="F11890" t="inlineStr">
        <is>
          <t>Transaction Pro is a data mobility platform designed to help businesses import, export, or delete data in and out of QuickBooks according to requirements.Read more about Transaction Pro</t>
        </is>
      </c>
    </row>
    <row r="11891">
      <c r="A11891" t="inlineStr">
        <is>
          <t>IT Management</t>
        </is>
      </c>
      <c r="B11891" t="inlineStr">
        <is>
          <t>Integration</t>
        </is>
      </c>
      <c r="C11891" t="inlineStr">
        <is>
          <t>https://www.getapp.com/it-management-software/integration/os/web-based</t>
        </is>
      </c>
      <c r="D11891" t="inlineStr">
        <is>
          <t>Matillion</t>
        </is>
      </c>
      <c r="E11891" t="inlineStr">
        <is>
          <t>https://www.getapp.com/development-tools-software/a/matillion/</t>
        </is>
      </c>
      <c r="F11891" t="inlineStr">
        <is>
          <t>Matillion is an extract, transform, load (ETL) solution for cloud data warehouses including Amazon Redshift, Snowflake and Google BigQuery. It enables users to gather data from various sources &amp; deliver them in structured and semi-structured frameworks using data transformation capabilities.Read more about Matillion</t>
        </is>
      </c>
    </row>
    <row r="11892">
      <c r="A11892" t="inlineStr">
        <is>
          <t>IT Management</t>
        </is>
      </c>
      <c r="B11892" t="inlineStr">
        <is>
          <t>Integration</t>
        </is>
      </c>
      <c r="C11892" t="inlineStr">
        <is>
          <t>https://www.getapp.com/it-management-software/integration/os/web-based</t>
        </is>
      </c>
      <c r="D11892" t="inlineStr">
        <is>
          <t>Outfunnel</t>
        </is>
      </c>
      <c r="E11892" t="inlineStr">
        <is>
          <t>https://www.getapp.com/marketing-software/a/outfunnel/</t>
        </is>
      </c>
      <c r="F11892" t="inlineStr">
        <is>
          <t>With Outfunnel you can easily unite your sales and marketing data and prioritize your leads.Works with Copper, Pipedrive, HubSpot CRMs.Read more about Outfunnel</t>
        </is>
      </c>
    </row>
    <row r="11893">
      <c r="A11893" t="inlineStr">
        <is>
          <t>IT Management</t>
        </is>
      </c>
      <c r="B11893" t="inlineStr">
        <is>
          <t>Integration</t>
        </is>
      </c>
      <c r="C11893" t="inlineStr">
        <is>
          <t>https://www.getapp.com/it-management-software/integration/os/web-based</t>
        </is>
      </c>
      <c r="D11893" t="inlineStr">
        <is>
          <t>ActiveBatch</t>
        </is>
      </c>
      <c r="E11893" t="inlineStr">
        <is>
          <t>https://www.getapp.com/it-management-software/a/activebatch-workload-automation/</t>
        </is>
      </c>
      <c r="F11893" t="inlineStr">
        <is>
          <t>ActiveBatch is a workload automation and job scheduling software that helps businesses develop, optimize, and monitor IT operations, infrastructure, applications, and more. Features include change management, auto-remediation, alerts, a self-service portal, and role-based permissions.Read more about ActiveBatch</t>
        </is>
      </c>
    </row>
    <row r="11894">
      <c r="A11894" t="inlineStr">
        <is>
          <t>IT Management</t>
        </is>
      </c>
      <c r="B11894" t="inlineStr">
        <is>
          <t>Integration</t>
        </is>
      </c>
      <c r="C11894" t="inlineStr">
        <is>
          <t>https://www.getapp.com/it-management-software/integration/os/web-based</t>
        </is>
      </c>
      <c r="D11894" t="inlineStr">
        <is>
          <t>K3 by BroadPeak</t>
        </is>
      </c>
      <c r="E11894" t="inlineStr">
        <is>
          <t>https://www.getapp.com/it-management-software/a/k3/</t>
        </is>
      </c>
      <c r="F11894" t="inlineStr">
        <is>
          <t>Brilliant Data Plumbing.  Streaming ETL. User Friendly Hybrid IntegrationRead more about K3 by BroadPeak</t>
        </is>
      </c>
    </row>
    <row r="11895">
      <c r="A11895" t="inlineStr">
        <is>
          <t>IT Management</t>
        </is>
      </c>
      <c r="B11895" t="inlineStr">
        <is>
          <t>Integration</t>
        </is>
      </c>
      <c r="C11895" t="inlineStr">
        <is>
          <t>https://www.getapp.com/it-management-software/integration/os/web-based</t>
        </is>
      </c>
      <c r="D11895" t="inlineStr">
        <is>
          <t>Whatagraph</t>
        </is>
      </c>
      <c r="E11895" t="inlineStr">
        <is>
          <t>https://www.getapp.com/business-intelligence-analytics-software/a/whatagraph/</t>
        </is>
      </c>
      <c r="F11895" t="inlineStr">
        <is>
          <t>Whatagraph is a fast and easy-to-use platform for monitoring and reporting on marketing performance. Consolidate data from all channels, organize it, and turn it into dashboards and reports for internal analysis or external sharing. Move all your data to BigQuery via no-code data transfer.Read more about Whatagraph</t>
        </is>
      </c>
    </row>
    <row r="11896">
      <c r="A11896" t="inlineStr">
        <is>
          <t>IT Management</t>
        </is>
      </c>
      <c r="B11896" t="inlineStr">
        <is>
          <t>Integration</t>
        </is>
      </c>
      <c r="C11896" t="inlineStr">
        <is>
          <t>https://www.getapp.com/it-management-software/integration/os/web-based</t>
        </is>
      </c>
      <c r="D11896" t="inlineStr">
        <is>
          <t>IntegrateCloud</t>
        </is>
      </c>
      <c r="E11896" t="inlineStr">
        <is>
          <t>https://www.getapp.com/it-management-software/a/integratecloud/</t>
        </is>
      </c>
      <c r="F11896" t="inlineStr">
        <is>
          <t>IntegrateCloud provides a suite of software connectors and integrations.Read more about IntegrateCloud</t>
        </is>
      </c>
    </row>
    <row r="11897">
      <c r="A11897" t="inlineStr">
        <is>
          <t>IT Management</t>
        </is>
      </c>
      <c r="B11897" t="inlineStr">
        <is>
          <t>Integration</t>
        </is>
      </c>
      <c r="C11897" t="inlineStr">
        <is>
          <t>https://www.getapp.com/it-management-software/integration/os/web-based</t>
        </is>
      </c>
      <c r="D11897" t="inlineStr">
        <is>
          <t>Cirrus Insight</t>
        </is>
      </c>
      <c r="E11897" t="inlineStr">
        <is>
          <t>https://www.getapp.com/sales-software/a/cirrus-insight/</t>
        </is>
      </c>
      <c r="F11897" t="inlineStr">
        <is>
          <t>Cirrus Insight enhances productivity with Salesforce and automates meetings by integrating with Gmail and Outlook. Users can sync data, send personalized emails, track interactions, and schedule meetings effortlessly. Cirrus Insight supports over 50,000 users globally.Read more about Cirrus Insight</t>
        </is>
      </c>
    </row>
    <row r="11898">
      <c r="A11898" t="inlineStr">
        <is>
          <t>IT Management</t>
        </is>
      </c>
      <c r="B11898" t="inlineStr">
        <is>
          <t>Integration</t>
        </is>
      </c>
      <c r="C11898" t="inlineStr">
        <is>
          <t>https://www.getapp.com/it-management-software/integration/os/web-based</t>
        </is>
      </c>
      <c r="D11898" t="inlineStr">
        <is>
          <t>Celigo Integrator.io</t>
        </is>
      </c>
      <c r="E11898" t="inlineStr">
        <is>
          <t>https://www.getapp.com/it-management-software/a/celigo/</t>
        </is>
      </c>
      <c r="F11898" t="inlineStr">
        <is>
          <t>Celigo is an Integration Platform-as-a-Service (iPaaS) software designed to help organizations integrate and connect with multiple third-party systems to automate various business processes across applications.Read more about Celigo Integrator.io</t>
        </is>
      </c>
    </row>
    <row r="11899">
      <c r="A11899" t="inlineStr">
        <is>
          <t>IT Management</t>
        </is>
      </c>
      <c r="B11899" t="inlineStr">
        <is>
          <t>Integration</t>
        </is>
      </c>
      <c r="C11899" t="inlineStr">
        <is>
          <t>https://www.getapp.com/it-management-software/integration/os/web-based</t>
        </is>
      </c>
      <c r="D11899" t="inlineStr">
        <is>
          <t>B2Chat</t>
        </is>
      </c>
      <c r="E11899" t="inlineStr">
        <is>
          <t>https://www.getapp.com/marketing-software/a/b2chat/</t>
        </is>
      </c>
      <c r="F11899" t="inlineStr">
        <is>
          <t>Turn online conversations into sells with B2Chat. A web app software that brings into one inbox  and simultaneously, all of your customer service channels: social media, WhatsApp, Chatbots.Read more about B2Chat</t>
        </is>
      </c>
    </row>
    <row r="11900">
      <c r="A11900" t="inlineStr">
        <is>
          <t>IT Management</t>
        </is>
      </c>
      <c r="B11900" t="inlineStr">
        <is>
          <t>Integration</t>
        </is>
      </c>
      <c r="C11900" t="inlineStr">
        <is>
          <t>https://www.getapp.com/it-management-software/integration/os/web-based</t>
        </is>
      </c>
      <c r="D11900" t="inlineStr">
        <is>
          <t>Form Director</t>
        </is>
      </c>
      <c r="E11900" t="inlineStr">
        <is>
          <t>https://www.getapp.com/it-management-software/a/form-director/</t>
        </is>
      </c>
      <c r="F11900" t="inlineStr">
        <is>
          <t>Form Director bridges the gap between Google Forms and your favorite apps, enabling seamless data transfer and automation. Effortlessly direct form submissions to Google Workspace tools like Docs, Slides, Sheets, Calendar, Contacts, Tasks, and more for streamlined workflows.Read more about Form Director</t>
        </is>
      </c>
    </row>
    <row r="11901">
      <c r="A11901" t="inlineStr">
        <is>
          <t>IT Management</t>
        </is>
      </c>
      <c r="B11901" t="inlineStr">
        <is>
          <t>Integration</t>
        </is>
      </c>
      <c r="C11901" t="inlineStr">
        <is>
          <t>https://www.getapp.com/it-management-software/integration/os/web-based</t>
        </is>
      </c>
      <c r="D11901" t="inlineStr">
        <is>
          <t>Iguana</t>
        </is>
      </c>
      <c r="E11901" t="inlineStr">
        <is>
          <t>https://www.getapp.com/it-management-software/a/iguana/</t>
        </is>
      </c>
      <c r="F11901" t="inlineStr">
        <is>
          <t>Iguana is the only enterprise-calibre integration engine built specifically to handle the requirements of modern healthcare.Read more about Iguana</t>
        </is>
      </c>
    </row>
    <row r="11902">
      <c r="A11902" t="inlineStr">
        <is>
          <t>IT Management</t>
        </is>
      </c>
      <c r="B11902" t="inlineStr">
        <is>
          <t>Integration</t>
        </is>
      </c>
      <c r="C11902" t="inlineStr">
        <is>
          <t>https://www.getapp.com/it-management-software/integration/os/web-based</t>
        </is>
      </c>
      <c r="D11902" t="inlineStr">
        <is>
          <t>ApiX-Drive</t>
        </is>
      </c>
      <c r="E11902" t="inlineStr">
        <is>
          <t>https://www.getapp.com/it-management-software/a/apix-drive/</t>
        </is>
      </c>
      <c r="F11902" t="inlineStr">
        <is>
          <t>ApiX-Drive is an integration and automation platform that enables users to connect to various online services and automate routine tasks.Read more about ApiX-Drive</t>
        </is>
      </c>
    </row>
    <row r="11903">
      <c r="A11903" t="inlineStr">
        <is>
          <t>IT Management</t>
        </is>
      </c>
      <c r="B11903" t="inlineStr">
        <is>
          <t>Integration</t>
        </is>
      </c>
      <c r="C11903" t="inlineStr">
        <is>
          <t>https://www.getapp.com/it-management-software/integration/os/web-based</t>
        </is>
      </c>
      <c r="D11903" t="inlineStr">
        <is>
          <t>MigrateMyCRM</t>
        </is>
      </c>
      <c r="E11903" t="inlineStr">
        <is>
          <t>https://www.getapp.com/development-tools-software/a/trujay/</t>
        </is>
      </c>
      <c r="F11903" t="inlineStr">
        <is>
          <t>MigrateMyCRM by SyncMatters is the leading platform for seamless CRM data migration, supporting over 25 CRM systems. It ensures an efficient migration process without technical skills or additional software, maintaining zero downtime for businesses.Read more about MigrateMyCRM</t>
        </is>
      </c>
    </row>
    <row r="11904">
      <c r="A11904" t="inlineStr">
        <is>
          <t>IT Management</t>
        </is>
      </c>
      <c r="B11904" t="inlineStr">
        <is>
          <t>Integration</t>
        </is>
      </c>
      <c r="C11904" t="inlineStr">
        <is>
          <t>https://www.getapp.com/it-management-software/integration/os/web-based</t>
        </is>
      </c>
      <c r="D11904" t="inlineStr">
        <is>
          <t>CloudM Migrate</t>
        </is>
      </c>
      <c r="E11904" t="inlineStr">
        <is>
          <t>https://www.getapp.com/it-management-software/a/cloudm-migrate/</t>
        </is>
      </c>
      <c r="F11904" t="inlineStr">
        <is>
          <t>Take control of your data with the ability to migrate and move it wherever you want, whenever you want.The CloudM Migrate module is the market leader when it comes to migrating and moving data into or around the cloud, with over 75 million migrations completed with a 99.8% success rate.Read more about CloudM Migrate</t>
        </is>
      </c>
    </row>
    <row r="11905">
      <c r="A11905" t="inlineStr">
        <is>
          <t>IT Management</t>
        </is>
      </c>
      <c r="B11905" t="inlineStr">
        <is>
          <t>Integration</t>
        </is>
      </c>
      <c r="C11905" t="inlineStr">
        <is>
          <t>https://www.getapp.com/it-management-software/integration/os/web-based</t>
        </is>
      </c>
      <c r="D11905" t="inlineStr">
        <is>
          <t>eZintegrations</t>
        </is>
      </c>
      <c r="E11905" t="inlineStr">
        <is>
          <t>https://www.getapp.com/it-management-software/a/ezintegrations/</t>
        </is>
      </c>
      <c r="F11905" t="inlineStr">
        <is>
          <t>By leveraging eZintegrations™ no-code data integration platform as a service (iPaaS), users can connect data from fragmented sources and empower organizations to consolidate multiple cloud solutions into a single platform.Read more about eZintegrations</t>
        </is>
      </c>
    </row>
    <row r="11906">
      <c r="A11906" t="inlineStr">
        <is>
          <t>IT Management</t>
        </is>
      </c>
      <c r="B11906" t="inlineStr">
        <is>
          <t>Integration</t>
        </is>
      </c>
      <c r="C11906" t="inlineStr">
        <is>
          <t>https://www.getapp.com/it-management-software/integration/os/web-based</t>
        </is>
      </c>
      <c r="D11906" t="inlineStr">
        <is>
          <t>Redwood RunMyJobs</t>
        </is>
      </c>
      <c r="E11906" t="inlineStr">
        <is>
          <t>https://www.getapp.com/finance-accounting-software/a/redwood-business-process-automation/</t>
        </is>
      </c>
      <c r="F11906" t="inlineStr">
        <is>
          <t>RunMyJobs is the ONLY SAP Endorsed premium certified workload automation partner designed to help companies automate critical processes across various applications, servers and environments. Get pricing today!Read more about Redwood RunMyJobs</t>
        </is>
      </c>
    </row>
    <row r="11907">
      <c r="A11907" t="inlineStr">
        <is>
          <t>IT Management</t>
        </is>
      </c>
      <c r="B11907" t="inlineStr">
        <is>
          <t>Integration</t>
        </is>
      </c>
      <c r="C11907" t="inlineStr">
        <is>
          <t>https://www.getapp.com/it-management-software/integration/os/web-based</t>
        </is>
      </c>
      <c r="D11907" t="inlineStr">
        <is>
          <t>PayTraQer</t>
        </is>
      </c>
      <c r="E11907" t="inlineStr">
        <is>
          <t>https://www.getapp.com/it-management-software/a/paytraqer/</t>
        </is>
      </c>
      <c r="F11907" t="inlineStr">
        <is>
          <t>PayTraQer is an integration management solution that helps businesses manage bookkeeping processes and track transactions across multiple external platforms. It allows staff members to manage fees, refunds, expenses, and reconciliations in multiple currencies.Read more about PayTraQer</t>
        </is>
      </c>
    </row>
    <row r="11908">
      <c r="A11908" t="inlineStr">
        <is>
          <t>IT Management</t>
        </is>
      </c>
      <c r="B11908" t="inlineStr">
        <is>
          <t>Integration</t>
        </is>
      </c>
      <c r="C11908" t="inlineStr">
        <is>
          <t>https://www.getapp.com/it-management-software/integration/os/web-based</t>
        </is>
      </c>
      <c r="D11908" t="inlineStr">
        <is>
          <t>LeadsBridge</t>
        </is>
      </c>
      <c r="E11908" t="inlineStr">
        <is>
          <t>https://www.getapp.com/marketing-software/a/leadsbridge/</t>
        </is>
      </c>
      <c r="F11908" t="inlineStr">
        <is>
          <t>LeadsBridge automates your customer acquisition workflows from major ad platforms with seamless integration to your revenue tech stack. Utilize over 380 integrations to sync your leads, target custom audiences and conversion tracking to boost sales and productivity.Read more about LeadsBridge</t>
        </is>
      </c>
    </row>
    <row r="11909">
      <c r="A11909" t="inlineStr">
        <is>
          <t>IT Management</t>
        </is>
      </c>
      <c r="B11909" t="inlineStr">
        <is>
          <t>Integration</t>
        </is>
      </c>
      <c r="C11909" t="inlineStr">
        <is>
          <t>https://www.getapp.com/it-management-software/integration/os/web-based</t>
        </is>
      </c>
      <c r="D11909" t="inlineStr">
        <is>
          <t>PlanningPME</t>
        </is>
      </c>
      <c r="E11909" t="inlineStr">
        <is>
          <t>https://www.getapp.com/operations-management-software/a/planningpme/</t>
        </is>
      </c>
      <c r="F11909"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11910">
      <c r="A11910" t="inlineStr">
        <is>
          <t>IT Management</t>
        </is>
      </c>
      <c r="B11910" t="inlineStr">
        <is>
          <t>Integration</t>
        </is>
      </c>
      <c r="C11910" t="inlineStr">
        <is>
          <t>https://www.getapp.com/it-management-software/integration/os/web-based</t>
        </is>
      </c>
      <c r="D11910" t="inlineStr">
        <is>
          <t>SAS Visual Analytics</t>
        </is>
      </c>
      <c r="E11910" t="inlineStr">
        <is>
          <t>https://www.getapp.com/business-intelligence-analytics-software/a/sas-visual-analytics/</t>
        </is>
      </c>
      <c r="F11910" t="inlineStr">
        <is>
          <t>SAS Visual Analytics support sharing and collaboration of insights as decision makers make collective decisions as part of their tasks or process or jobs, including in embedded insights using APIs and SDKs.Anyone can take decisive action and stay agile as business needs demand a quick response.Read more about SAS Visual Analytics</t>
        </is>
      </c>
    </row>
    <row r="11911">
      <c r="A11911" t="inlineStr">
        <is>
          <t>IT Management</t>
        </is>
      </c>
      <c r="B11911" t="inlineStr">
        <is>
          <t>Integration</t>
        </is>
      </c>
      <c r="C11911" t="inlineStr">
        <is>
          <t>https://www.getapp.com/it-management-software/integration/os/web-based</t>
        </is>
      </c>
      <c r="D11911" t="inlineStr">
        <is>
          <t>Bookkeep</t>
        </is>
      </c>
      <c r="E11911" t="inlineStr">
        <is>
          <t>https://www.getapp.com/it-management-software/a/bookkeep/</t>
        </is>
      </c>
      <c r="F11911" t="inlineStr">
        <is>
          <t>Untangle the accounting and sales tax for your multi-channel ecommerce or retail business! Automatic, accrual-based daily sales and payment journal entries into QBO, Xero, Sage Intacct, or Zoho Books - for 60+ ecommerce platforms as well as retail, restaurant, and cannabis POS solutions!Read more about Bookkeep</t>
        </is>
      </c>
    </row>
    <row r="11912">
      <c r="A11912" t="inlineStr">
        <is>
          <t>IT Management</t>
        </is>
      </c>
      <c r="B11912" t="inlineStr">
        <is>
          <t>Integration</t>
        </is>
      </c>
      <c r="C11912" t="inlineStr">
        <is>
          <t>https://www.getapp.com/it-management-software/integration/os/web-based</t>
        </is>
      </c>
      <c r="D11912" t="inlineStr">
        <is>
          <t>Babelway</t>
        </is>
      </c>
      <c r="E11912" t="inlineStr">
        <is>
          <t>https://www.getapp.com/it-management-software/a/babelway/</t>
        </is>
      </c>
      <c r="F11912" t="inlineStr">
        <is>
          <t>Babelway is the future of B2B integration. Take control of partner integration with a powerful enterprise-grade platform that's as easy to use as an online app.Read more about Babelway</t>
        </is>
      </c>
    </row>
    <row r="11913">
      <c r="A11913" t="inlineStr">
        <is>
          <t>IT Management</t>
        </is>
      </c>
      <c r="B11913" t="inlineStr">
        <is>
          <t>Integration</t>
        </is>
      </c>
      <c r="C11913" t="inlineStr">
        <is>
          <t>https://www.getapp.com/it-management-software/integration/os/web-based</t>
        </is>
      </c>
      <c r="D11913" t="inlineStr">
        <is>
          <t>Tugger</t>
        </is>
      </c>
      <c r="E11913" t="inlineStr">
        <is>
          <t>https://www.getapp.com/business-intelligence-analytics-software/a/tugger/</t>
        </is>
      </c>
      <c r="F11913"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11914">
      <c r="A11914" t="inlineStr">
        <is>
          <t>IT Management</t>
        </is>
      </c>
      <c r="B11914" t="inlineStr">
        <is>
          <t>Integration</t>
        </is>
      </c>
      <c r="C11914" t="inlineStr">
        <is>
          <t>https://www.getapp.com/it-management-software/integration/os/web-based</t>
        </is>
      </c>
      <c r="D11914" t="inlineStr">
        <is>
          <t>PowerCenter</t>
        </is>
      </c>
      <c r="E11914" t="inlineStr">
        <is>
          <t>https://www.getapp.com/it-management-software/a/powercenter/</t>
        </is>
      </c>
      <c r="F11914" t="inlineStr">
        <is>
          <t>PowerCenter is a business intelligence platform that helps businesses of all sizes build and validate prototypes to deploy projects. The solution allows analysts to collaborate with IT professionals, collect raw data from various sources, and transform it into useful business information.Read more about PowerCenter</t>
        </is>
      </c>
    </row>
    <row r="11915">
      <c r="A11915" t="inlineStr">
        <is>
          <t>IT Management</t>
        </is>
      </c>
      <c r="B11915" t="inlineStr">
        <is>
          <t>Integration</t>
        </is>
      </c>
      <c r="C11915" t="inlineStr">
        <is>
          <t>https://www.getapp.com/it-management-software/integration/os/web-based</t>
        </is>
      </c>
      <c r="D11915" t="inlineStr">
        <is>
          <t>Jitterbit</t>
        </is>
      </c>
      <c r="E11915" t="inlineStr">
        <is>
          <t>https://www.getapp.com/it-management-software/a/jitterbit/</t>
        </is>
      </c>
      <c r="F11915" t="inlineStr">
        <is>
          <t>Jitterbit empowers business transformation by automating critical business processes to deliver the experiences and insights needed by enterprises of all sizes to accelerate their digital journey and futureproof their business.Read more about Jitterbit</t>
        </is>
      </c>
    </row>
    <row r="11916">
      <c r="A11916" t="inlineStr">
        <is>
          <t>IT Management</t>
        </is>
      </c>
      <c r="B11916" t="inlineStr">
        <is>
          <t>Integration</t>
        </is>
      </c>
      <c r="C11916" t="inlineStr">
        <is>
          <t>https://www.getapp.com/it-management-software/integration/os/web-based</t>
        </is>
      </c>
      <c r="D11916" t="inlineStr">
        <is>
          <t>n8n.io</t>
        </is>
      </c>
      <c r="E11916" t="inlineStr">
        <is>
          <t>https://www.getapp.com/it-management-software/a/n8n-io/</t>
        </is>
      </c>
      <c r="F11916" t="inlineStr">
        <is>
          <t>n8n is a free and source-available workflow automation tool. It allows you to build flexible workflows focused on deep data integration with sharable templates and a user-friendly UI. You can connect APIs with no code or write vanilla JavaScript to manipulate complex data.Read more about n8n.io</t>
        </is>
      </c>
    </row>
    <row r="11917">
      <c r="A11917" t="inlineStr">
        <is>
          <t>IT Management</t>
        </is>
      </c>
      <c r="B11917" t="inlineStr">
        <is>
          <t>Integration</t>
        </is>
      </c>
      <c r="C11917" t="inlineStr">
        <is>
          <t>https://www.getapp.com/it-management-software/integration/os/web-based</t>
        </is>
      </c>
      <c r="D11917" t="inlineStr">
        <is>
          <t>SolarWinds Task Factory</t>
        </is>
      </c>
      <c r="E11917" t="inlineStr">
        <is>
          <t>https://www.getapp.com/it-management-software/a/task-factory-1/</t>
        </is>
      </c>
      <c r="F11917" t="inlineStr">
        <is>
          <t>Save time managing ELT/ETL pipelines with Task Factory’s high-performing SSIS components for dozens of data sources—also available for Azure Data Factory.Read more about SolarWinds Task Factory</t>
        </is>
      </c>
    </row>
    <row r="11918">
      <c r="A11918" t="inlineStr">
        <is>
          <t>IT Management</t>
        </is>
      </c>
      <c r="B11918" t="inlineStr">
        <is>
          <t>Integration</t>
        </is>
      </c>
      <c r="C11918" t="inlineStr">
        <is>
          <t>https://www.getapp.com/it-management-software/integration/os/web-based</t>
        </is>
      </c>
      <c r="D11918" t="inlineStr">
        <is>
          <t>Membroz</t>
        </is>
      </c>
      <c r="E11918" t="inlineStr">
        <is>
          <t>https://www.getapp.com/customer-management-software/a/membroz-manage-membership/</t>
        </is>
      </c>
      <c r="F11918" t="inlineStr">
        <is>
          <t>Membroz is a membership management solution which provides a way for resorts to manage membership plans with payment terms and usage terms settingsRead more about Membroz</t>
        </is>
      </c>
    </row>
    <row r="11919">
      <c r="A11919" t="inlineStr">
        <is>
          <t>IT Management</t>
        </is>
      </c>
      <c r="B11919" t="inlineStr">
        <is>
          <t>Integration</t>
        </is>
      </c>
      <c r="C11919" t="inlineStr">
        <is>
          <t>https://www.getapp.com/it-management-software/integration/os/web-based</t>
        </is>
      </c>
      <c r="D11919" t="inlineStr">
        <is>
          <t>taxomate</t>
        </is>
      </c>
      <c r="E11919" t="inlineStr">
        <is>
          <t>https://www.getapp.com/it-management-software/a/taxomate/</t>
        </is>
      </c>
      <c r="F11919" t="inlineStr">
        <is>
          <t>taxomate is a cloud-based accounting solution designed to assist Amazon sellers with tax reporting and data synchronization. Key features include statement reconciliation, cost management, order tracking, and more. The solution also allows accountants to import settlements into QuickBooks or Xero.Read more about taxomate</t>
        </is>
      </c>
    </row>
    <row r="11920">
      <c r="A11920" t="inlineStr">
        <is>
          <t>IT Management</t>
        </is>
      </c>
      <c r="B11920" t="inlineStr">
        <is>
          <t>Integration</t>
        </is>
      </c>
      <c r="C11920" t="inlineStr">
        <is>
          <t>https://www.getapp.com/it-management-software/integration/os/web-based</t>
        </is>
      </c>
      <c r="D11920" t="inlineStr">
        <is>
          <t>CData Arc</t>
        </is>
      </c>
      <c r="E11920" t="inlineStr">
        <is>
          <t>https://www.getapp.com/all-software/a/arcesb/</t>
        </is>
      </c>
      <c r="F11920" t="inlineStr">
        <is>
          <t>CData Arc is integration and managed file transfer software designed to help businesses connect applications and automate electronic data interchange (EDI) processes using a visual workflow designer on a drag-and-drop interface.Read more about CData Arc</t>
        </is>
      </c>
    </row>
    <row r="11921">
      <c r="A11921" t="inlineStr">
        <is>
          <t>IT Management</t>
        </is>
      </c>
      <c r="B11921" t="inlineStr">
        <is>
          <t>Integration</t>
        </is>
      </c>
      <c r="C11921" t="inlineStr">
        <is>
          <t>https://www.getapp.com/it-management-software/integration/os/web-based</t>
        </is>
      </c>
      <c r="D11921" t="inlineStr">
        <is>
          <t>zzBots</t>
        </is>
      </c>
      <c r="E11921" t="inlineStr">
        <is>
          <t>https://www.getapp.com/it-management-software/a/zzbots/</t>
        </is>
      </c>
      <c r="F11921" t="inlineStr">
        <is>
          <t>zzBots is a web-based solution which helps businesses of all sizes integrate applications and automate workflows. Key features include bot creation, automated notifications, search/filter, data synchronization, records management, and data transfer.Read more about zzBots</t>
        </is>
      </c>
    </row>
    <row r="11922">
      <c r="A11922" t="inlineStr">
        <is>
          <t>IT Management</t>
        </is>
      </c>
      <c r="B11922" t="inlineStr">
        <is>
          <t>Integration</t>
        </is>
      </c>
      <c r="C11922" t="inlineStr">
        <is>
          <t>https://www.getapp.com/it-management-software/integration/os/web-based</t>
        </is>
      </c>
      <c r="D11922" t="inlineStr">
        <is>
          <t>BNC IBIS</t>
        </is>
      </c>
      <c r="E11922" t="inlineStr">
        <is>
          <t>https://www.getapp.com/construction-software/a/bnc-ibis/</t>
        </is>
      </c>
      <c r="F11922" t="inlineStr">
        <is>
          <t>IBIS is a game-changer solution for managing project sales. The system enables opportunity-based sales forecasting to provide greater accuracy through integration with BNC Intelligence for construction projects.Read more about BNC IBIS</t>
        </is>
      </c>
    </row>
    <row r="11923">
      <c r="A11923" t="inlineStr">
        <is>
          <t>IT Management</t>
        </is>
      </c>
      <c r="B11923" t="inlineStr">
        <is>
          <t>Integration</t>
        </is>
      </c>
      <c r="C11923" t="inlineStr">
        <is>
          <t>https://www.getapp.com/it-management-software/integration/os/web-based</t>
        </is>
      </c>
      <c r="D11923" t="inlineStr">
        <is>
          <t>eLegere</t>
        </is>
      </c>
      <c r="E11923" t="inlineStr">
        <is>
          <t>https://www.getapp.com/project-management-planning-software/a/elegere/</t>
        </is>
      </c>
      <c r="F11923" t="inlineStr">
        <is>
          <t>eLegere is an all-in-one Low/No-Code platform that transforms shadow &amp; unstructured processes into AI-ready digital assets. It integrates the entire application ecosystem into a single operating environment, offering flexibility and interoperability with core enterprise systems (ERP, CRM, BI, etc.).Read more about eLegere</t>
        </is>
      </c>
    </row>
    <row r="11924">
      <c r="A11924" t="inlineStr">
        <is>
          <t>IT Management</t>
        </is>
      </c>
      <c r="B11924" t="inlineStr">
        <is>
          <t>Integration</t>
        </is>
      </c>
      <c r="C11924" t="inlineStr">
        <is>
          <t>https://www.getapp.com/it-management-software/integration/os/web-based</t>
        </is>
      </c>
      <c r="D11924" t="inlineStr">
        <is>
          <t>Easyflow</t>
        </is>
      </c>
      <c r="E11924" t="inlineStr">
        <is>
          <t>https://www.getapp.com/it-management-software/a/easyflow/</t>
        </is>
      </c>
      <c r="F11924" t="inlineStr">
        <is>
          <t>Easyflow.io is an advanced platform that combines process automation and business intelligence capabilities to empower users to streamline their operations and make data-driven decisions.Read more about Easyflow</t>
        </is>
      </c>
    </row>
    <row r="11925">
      <c r="A11925" t="inlineStr">
        <is>
          <t>IT Management</t>
        </is>
      </c>
      <c r="B11925" t="inlineStr">
        <is>
          <t>Integration</t>
        </is>
      </c>
      <c r="C11925" t="inlineStr">
        <is>
          <t>https://www.getapp.com/it-management-software/integration/os/web-based</t>
        </is>
      </c>
      <c r="D11925" t="inlineStr">
        <is>
          <t>eiPlatform</t>
        </is>
      </c>
      <c r="E11925" t="inlineStr">
        <is>
          <t>https://www.getapp.com/it-management-software/a/eiplatform/</t>
        </is>
      </c>
      <c r="F11925" t="inlineStr">
        <is>
          <t>PilotFish’s eiConsole for Healthcare Interface Engine IDE has built-in support for all versions of HL7 2.x, 3.x, extended and non-standards compliant versions. We also have built-in support for DICOM, CCD/CDA, FHIR and X12 EDI.Read more about eiPlatform</t>
        </is>
      </c>
    </row>
    <row r="11926">
      <c r="A11926" t="inlineStr">
        <is>
          <t>IT Management</t>
        </is>
      </c>
      <c r="B11926" t="inlineStr">
        <is>
          <t>Integration</t>
        </is>
      </c>
      <c r="C11926" t="inlineStr">
        <is>
          <t>https://www.getapp.com/it-management-software/integration/os/web-based</t>
        </is>
      </c>
      <c r="D11926" t="inlineStr">
        <is>
          <t>Connex For QuickBooks</t>
        </is>
      </c>
      <c r="E11926" t="inlineStr">
        <is>
          <t>https://www.getapp.com/it-management-software/a/connex/</t>
        </is>
      </c>
      <c r="F11926" t="inlineStr">
        <is>
          <t>Connex is a cloud-based software designed to help businesses automatically synchronize orders, shipment tracking details, partial refunds, and customer information with QuickBooks Desktop and QuickBooks Online.Read more about Connex For QuickBooks</t>
        </is>
      </c>
    </row>
    <row r="11927">
      <c r="A11927" t="inlineStr">
        <is>
          <t>IT Management</t>
        </is>
      </c>
      <c r="B11927" t="inlineStr">
        <is>
          <t>Integration</t>
        </is>
      </c>
      <c r="C11927" t="inlineStr">
        <is>
          <t>https://www.getapp.com/it-management-software/integration/os/web-based</t>
        </is>
      </c>
      <c r="D11927" t="inlineStr">
        <is>
          <t>ONEiO</t>
        </is>
      </c>
      <c r="E11927" t="inlineStr">
        <is>
          <t>https://www.getapp.com/it-management-software/a/oneio/</t>
        </is>
      </c>
      <c r="F11927" t="inlineStr">
        <is>
          <t>iPaasRead more about ONEiO</t>
        </is>
      </c>
    </row>
    <row r="11928">
      <c r="A11928" t="inlineStr">
        <is>
          <t>IT Management</t>
        </is>
      </c>
      <c r="B11928" t="inlineStr">
        <is>
          <t>Integration</t>
        </is>
      </c>
      <c r="C11928" t="inlineStr">
        <is>
          <t>https://www.getapp.com/it-management-software/integration/os/web-based</t>
        </is>
      </c>
      <c r="D11928" t="inlineStr">
        <is>
          <t>KonnectzIT</t>
        </is>
      </c>
      <c r="E11928" t="inlineStr">
        <is>
          <t>https://www.getapp.com/it-management-software/a/konnectzit/</t>
        </is>
      </c>
      <c r="F11928" t="inlineStr">
        <is>
          <t>KonnectzIT is an affordable and accessible platform that offers users a simple way to automate manual tasks.Read more about KonnectzIT</t>
        </is>
      </c>
    </row>
    <row r="11929">
      <c r="A11929" t="inlineStr">
        <is>
          <t>IT Management</t>
        </is>
      </c>
      <c r="B11929" t="inlineStr">
        <is>
          <t>Integration</t>
        </is>
      </c>
      <c r="C11929" t="inlineStr">
        <is>
          <t>https://www.getapp.com/it-management-software/integration/os/web-based</t>
        </is>
      </c>
      <c r="D11929" t="inlineStr">
        <is>
          <t>Lobster Data World</t>
        </is>
      </c>
      <c r="E11929" t="inlineStr">
        <is>
          <t>https://www.getapp.com/emerging-technology-software/a/lobster-data/</t>
        </is>
      </c>
      <c r="F11929"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11930">
      <c r="A11930" t="inlineStr">
        <is>
          <t>IT Management</t>
        </is>
      </c>
      <c r="B11930" t="inlineStr">
        <is>
          <t>Integration</t>
        </is>
      </c>
      <c r="C11930" t="inlineStr">
        <is>
          <t>https://www.getapp.com/it-management-software/integration/os/web-based</t>
        </is>
      </c>
      <c r="D11930" t="inlineStr">
        <is>
          <t>Netix Flow</t>
        </is>
      </c>
      <c r="E11930" t="inlineStr">
        <is>
          <t>https://www.getapp.com/it-management-software/a/netix-flow/</t>
        </is>
      </c>
      <c r="F11930" t="inlineStr">
        <is>
          <t>Netix Flow helps to optimize your procure-to-pay process by automating the flow of business-critical documents into your existing third-party systems. Giving you end-to-end visibility and increased efficiency of your supply chain.Read more about Netix Flow</t>
        </is>
      </c>
    </row>
    <row r="11931">
      <c r="A11931" t="inlineStr">
        <is>
          <t>IT Management</t>
        </is>
      </c>
      <c r="B11931" t="inlineStr">
        <is>
          <t>Integration</t>
        </is>
      </c>
      <c r="C11931" t="inlineStr">
        <is>
          <t>https://www.getapp.com/it-management-software/integration/os/web-based</t>
        </is>
      </c>
      <c r="D11931" t="inlineStr">
        <is>
          <t>Parsey</t>
        </is>
      </c>
      <c r="E11931" t="inlineStr">
        <is>
          <t>https://www.getapp.com/business-intelligence-analytics-software/a/parsey/</t>
        </is>
      </c>
      <c r="F11931" t="inlineStr">
        <is>
          <t>Parsey is an integration management platform that helps businesses automate data capture and movement processes by establishing connections between multiple third-party applications. It enables staff members to utilize the conditional logic tool to create multi-level filters based on specific inboxes, actions, and event views.Read more about Parsey</t>
        </is>
      </c>
    </row>
    <row r="11932">
      <c r="A11932" t="inlineStr">
        <is>
          <t>IT Management</t>
        </is>
      </c>
      <c r="B11932" t="inlineStr">
        <is>
          <t>Integration</t>
        </is>
      </c>
      <c r="C11932" t="inlineStr">
        <is>
          <t>https://www.getapp.com/it-management-software/integration/os/web-based</t>
        </is>
      </c>
      <c r="D11932" t="inlineStr">
        <is>
          <t>Infor OS</t>
        </is>
      </c>
      <c r="E11932" t="inlineStr">
        <is>
          <t>https://www.getapp.com/business-intelligence-analytics-software/a/birst/</t>
        </is>
      </c>
      <c r="F11932" t="inlineStr">
        <is>
          <t>Infor OS is a BI product that promises to enable a single view of data and eliminate data silos. Additionally, decentralized teams and individual users can augment this shared analytic fabric with their own local data, without compromising data governance. This consistency comes from a unified semantic layer, which maintains common definitions and key metrics, no matter where users sit. The platform can be deployed to a fully managed cloud or client managed cloud/on-premises.Read more about Infor OS</t>
        </is>
      </c>
    </row>
    <row r="11933">
      <c r="A11933" t="inlineStr">
        <is>
          <t>IT Management</t>
        </is>
      </c>
      <c r="B11933" t="inlineStr">
        <is>
          <t>Integration</t>
        </is>
      </c>
      <c r="C11933" t="inlineStr">
        <is>
          <t>https://www.getapp.com/it-management-software/integration/os/web-based</t>
        </is>
      </c>
      <c r="D11933" t="inlineStr">
        <is>
          <t>Captain Data</t>
        </is>
      </c>
      <c r="E11933" t="inlineStr">
        <is>
          <t>https://www.getapp.com/business-intelligence-analytics-software/a/captain-data/</t>
        </is>
      </c>
      <c r="F11933" t="inlineStr">
        <is>
          <t>No-code automation platform to automate, extract and enrich web data for you so you can focus on your most important work.Read more about Captain Data</t>
        </is>
      </c>
    </row>
    <row r="11934">
      <c r="A11934" t="inlineStr">
        <is>
          <t>IT Management</t>
        </is>
      </c>
      <c r="B11934" t="inlineStr">
        <is>
          <t>Integration</t>
        </is>
      </c>
      <c r="C11934" t="inlineStr">
        <is>
          <t>https://www.getapp.com/it-management-software/integration/os/web-based</t>
        </is>
      </c>
      <c r="D11934" t="inlineStr">
        <is>
          <t>ElectroNeek Platform</t>
        </is>
      </c>
      <c r="E11934" t="inlineStr">
        <is>
          <t>https://www.getapp.com/project-management-planning-software/a/electroneek/</t>
        </is>
      </c>
      <c r="F11934" t="inlineStr">
        <is>
          <t>ElectroNeek seamlessly integrates AI bots into workflows, automating tasks for enhanced creativity and efficiency. Explore our low-code tools, powered by RPA, IDP, AI, and GPT-4 technology, for innovation-driven automation.Read more about ElectroNeek Platform</t>
        </is>
      </c>
    </row>
    <row r="11935">
      <c r="A11935" t="inlineStr">
        <is>
          <t>IT Management</t>
        </is>
      </c>
      <c r="B11935" t="inlineStr">
        <is>
          <t>Integration</t>
        </is>
      </c>
      <c r="C11935" t="inlineStr">
        <is>
          <t>https://www.getapp.com/it-management-software/integration/os/web-based</t>
        </is>
      </c>
      <c r="D11935" t="inlineStr">
        <is>
          <t>WebSell</t>
        </is>
      </c>
      <c r="E11935" t="inlineStr">
        <is>
          <t>https://www.getapp.com/website-ecommerce-software/a/nitrosell/</t>
        </is>
      </c>
      <c r="F11935" t="inlineStr">
        <is>
          <t>WebSell lets you sell online by plugging directly into your Point of Sale, giving you an all-in-one eCommerce solution, including a responsive website.Read more about WebSell</t>
        </is>
      </c>
    </row>
    <row r="11936">
      <c r="A11936" t="inlineStr">
        <is>
          <t>IT Management</t>
        </is>
      </c>
      <c r="B11936" t="inlineStr">
        <is>
          <t>Integration</t>
        </is>
      </c>
      <c r="C11936" t="inlineStr">
        <is>
          <t>https://www.getapp.com/it-management-software/integration/os/web-based</t>
        </is>
      </c>
      <c r="D11936" t="inlineStr">
        <is>
          <t>WSO2 API Manager</t>
        </is>
      </c>
      <c r="E11936" t="inlineStr">
        <is>
          <t>https://www.getapp.com/it-management-software/a/wso2-api-manager/</t>
        </is>
      </c>
      <c r="F11936" t="inlineStr">
        <is>
          <t>One complete platform for building, integrating, and exposing your digital services as managed APIs in the cloud, on-premises, and hybrid architectures to drive your digital transformation strategy.Read more about WSO2 API Manager</t>
        </is>
      </c>
    </row>
    <row r="11937">
      <c r="A11937" t="inlineStr">
        <is>
          <t>IT Management</t>
        </is>
      </c>
      <c r="B11937" t="inlineStr">
        <is>
          <t>Integration</t>
        </is>
      </c>
      <c r="C11937" t="inlineStr">
        <is>
          <t>https://www.getapp.com/it-management-software/integration/os/web-based</t>
        </is>
      </c>
      <c r="D11937" t="inlineStr">
        <is>
          <t>SSIS Integration Toolkit</t>
        </is>
      </c>
      <c r="E11937" t="inlineStr">
        <is>
          <t>https://www.getapp.com/it-management-software/a/ssis-integration-toolkit/</t>
        </is>
      </c>
      <c r="F11937" t="inlineStr">
        <is>
          <t>SSIS Integration Toolkit is a full suite of integration solutions with over 300 premium components and 100 API connectors designed to enhance productivity and facilitate data integration with any application, database system, or data source, such as Dynamics 365, Salesforce, HubSpot, and many more.Read more about SSIS Integration Toolkit</t>
        </is>
      </c>
    </row>
    <row r="11938">
      <c r="A11938" t="inlineStr">
        <is>
          <t>IT Management</t>
        </is>
      </c>
      <c r="B11938" t="inlineStr">
        <is>
          <t>Integration</t>
        </is>
      </c>
      <c r="C11938" t="inlineStr">
        <is>
          <t>https://www.getapp.com/it-management-software/integration/os/web-based</t>
        </is>
      </c>
      <c r="D11938" t="inlineStr">
        <is>
          <t>Gathr</t>
        </is>
      </c>
      <c r="E11938" t="inlineStr">
        <is>
          <t>https://www.getapp.com/development-tools-software/a/gathr/</t>
        </is>
      </c>
      <c r="F11938" t="inlineStr">
        <is>
          <t>Gathr is a Data+AI fabric, helping enterprises rapidly deliver production-ready data and AI products, with ease, scale and confidence.Read more about Gathr</t>
        </is>
      </c>
    </row>
    <row r="11939">
      <c r="A11939" t="inlineStr">
        <is>
          <t>IT Management</t>
        </is>
      </c>
      <c r="B11939" t="inlineStr">
        <is>
          <t>Integration</t>
        </is>
      </c>
      <c r="C11939" t="inlineStr">
        <is>
          <t>https://www.getapp.com/it-management-software/integration/os/web-based</t>
        </is>
      </c>
      <c r="D11939" t="inlineStr">
        <is>
          <t>APIWorx Managed API Platform</t>
        </is>
      </c>
      <c r="E11939" t="inlineStr">
        <is>
          <t>https://www.getapp.com/it-management-software/a/apiworx-managed-api-platform/</t>
        </is>
      </c>
      <c r="F11939" t="inlineStr">
        <is>
          <t>APIWorx is a cloud-based integration solution designed to help B2B eCommerce and manufacturing businesses streamline data flows across various third-party accounting, CRM, ERP, POS, or shipment systems.Read more about APIWorx Managed API Platform</t>
        </is>
      </c>
    </row>
    <row r="11940">
      <c r="A11940" t="inlineStr">
        <is>
          <t>IT Management</t>
        </is>
      </c>
      <c r="B11940" t="inlineStr">
        <is>
          <t>Integration</t>
        </is>
      </c>
      <c r="C11940" t="inlineStr">
        <is>
          <t>https://www.getapp.com/it-management-software/integration/os/web-based</t>
        </is>
      </c>
      <c r="D11940" t="inlineStr">
        <is>
          <t>SwiftCase</t>
        </is>
      </c>
      <c r="E11940" t="inlineStr">
        <is>
          <t>https://www.getapp.com/operations-management-software/a/swiftcase/</t>
        </is>
      </c>
      <c r="F11940" t="inlineStr">
        <is>
          <t>Organise your tasks into streamlined processes that fit the way you work. Automate your processes to get more done in less time. Integrate your apps to keep your info in sync across your whole business. Watch your business grow, powered by SwiftCase software.Read more about SwiftCase</t>
        </is>
      </c>
    </row>
    <row r="11941">
      <c r="A11941" t="inlineStr">
        <is>
          <t>IT Management</t>
        </is>
      </c>
      <c r="B11941" t="inlineStr">
        <is>
          <t>Integration</t>
        </is>
      </c>
      <c r="C11941" t="inlineStr">
        <is>
          <t>https://www.getapp.com/it-management-software/integration/os/web-based</t>
        </is>
      </c>
      <c r="D11941" t="inlineStr">
        <is>
          <t>UniFi</t>
        </is>
      </c>
      <c r="E11941" t="inlineStr">
        <is>
          <t>https://www.getapp.com/emerging-technology-software/a/finansys-apps/</t>
        </is>
      </c>
      <c r="F11941"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11942">
      <c r="A11942" t="inlineStr">
        <is>
          <t>IT Management</t>
        </is>
      </c>
      <c r="B11942" t="inlineStr">
        <is>
          <t>Integration</t>
        </is>
      </c>
      <c r="C11942" t="inlineStr">
        <is>
          <t>https://www.getapp.com/it-management-software/integration/os/web-based</t>
        </is>
      </c>
      <c r="D11942" t="inlineStr">
        <is>
          <t>Ryvit</t>
        </is>
      </c>
      <c r="E11942" t="inlineStr">
        <is>
          <t>https://www.getapp.com/construction-software/a/ryvit/</t>
        </is>
      </c>
      <c r="F11942" t="inlineStr">
        <is>
          <t>Ryvit is a cloud-based integration solution designed to help construction businesses automate the flow of data from one on-premise or SaaS application to another. Using APIs, it lets teams integrate their tools with various CRM, ERP, &amp; HR applications to streamline business processes.Read more about Ryvit</t>
        </is>
      </c>
    </row>
    <row r="11943">
      <c r="A11943" t="inlineStr">
        <is>
          <t>IT Management</t>
        </is>
      </c>
      <c r="B11943" t="inlineStr">
        <is>
          <t>Integration</t>
        </is>
      </c>
      <c r="C11943" t="inlineStr">
        <is>
          <t>https://www.getapp.com/it-management-software/integration/os/web-based</t>
        </is>
      </c>
      <c r="D11943" t="inlineStr">
        <is>
          <t>PROCESIO</t>
        </is>
      </c>
      <c r="E11943" t="inlineStr">
        <is>
          <t>https://www.getapp.com/it-management-software/a/procesio/</t>
        </is>
      </c>
      <c r="F11943" t="inlineStr">
        <is>
          <t>PROCESIO is an integration Platform-as-a-Service to create custom software integrations and automation using a no/low-code approach. Business and technical teams can collaboratively prototype workflows, visually test, debug, and build data models, and create Custom Actions for extended functionalityRead more about PROCESIO</t>
        </is>
      </c>
    </row>
    <row r="11944">
      <c r="A11944" t="inlineStr">
        <is>
          <t>IT Management</t>
        </is>
      </c>
      <c r="B11944" t="inlineStr">
        <is>
          <t>Integration</t>
        </is>
      </c>
      <c r="C11944" t="inlineStr">
        <is>
          <t>https://www.getapp.com/it-management-software/integration/os/web-based</t>
        </is>
      </c>
      <c r="D11944" t="inlineStr">
        <is>
          <t>Stamplay</t>
        </is>
      </c>
      <c r="E11944" t="inlineStr">
        <is>
          <t>https://www.getapp.com/it-management-software/a/stamplay/</t>
        </is>
      </c>
      <c r="F11944" t="inlineStr">
        <is>
          <t>Stamplay is a low-code application data integration &amp; workflow automation platform for both businesses and IT teams to connect apps and boost productivityRead more about Stamplay</t>
        </is>
      </c>
    </row>
    <row r="11945">
      <c r="A11945" t="inlineStr">
        <is>
          <t>IT Management</t>
        </is>
      </c>
      <c r="B11945" t="inlineStr">
        <is>
          <t>Integration</t>
        </is>
      </c>
      <c r="C11945" t="inlineStr">
        <is>
          <t>https://www.getapp.com/it-management-software/integration/os/web-based</t>
        </is>
      </c>
      <c r="D11945" t="inlineStr">
        <is>
          <t>Adverity</t>
        </is>
      </c>
      <c r="E11945" t="inlineStr">
        <is>
          <t>https://www.getapp.com/business-intelligence-analytics-software/a/datatap/</t>
        </is>
      </c>
      <c r="F11945" t="inlineStr">
        <is>
          <t>With 600+ data connectors and destinations, Adverity helps marketing and analyst teams improve performance and trust their data.• 600+ data connectors and destinations across marketing, advertising, sales and finance• Automated data quality and management tools• Unrivaled data transformationsRead more about Adverity</t>
        </is>
      </c>
    </row>
    <row r="11946">
      <c r="A11946" t="inlineStr">
        <is>
          <t>IT Management</t>
        </is>
      </c>
      <c r="B11946" t="inlineStr">
        <is>
          <t>Integration</t>
        </is>
      </c>
      <c r="C11946" t="inlineStr">
        <is>
          <t>https://www.getapp.com/it-management-software/integration/os/web-based</t>
        </is>
      </c>
      <c r="D11946" t="inlineStr">
        <is>
          <t>TIBCO Cloud Integration</t>
        </is>
      </c>
      <c r="E11946" t="inlineStr">
        <is>
          <t>https://www.getapp.com/it-management-software/a/tibco-cloud-integration/</t>
        </is>
      </c>
      <c r="F11946" t="inlineStr">
        <is>
          <t>TIBCO Cloud Integration empowers anyone to integrate anything.  Different types of roles in the business can choose the capability that best suits their needs including traditional integration specialists, but also developers, API product owners, application owners, and citizen developers.Read more about TIBCO Cloud Integration</t>
        </is>
      </c>
    </row>
    <row r="11947">
      <c r="A11947" t="inlineStr">
        <is>
          <t>IT Management</t>
        </is>
      </c>
      <c r="B11947" t="inlineStr">
        <is>
          <t>Integration</t>
        </is>
      </c>
      <c r="C11947" t="inlineStr">
        <is>
          <t>https://www.getapp.com/it-management-software/integration/os/web-based</t>
        </is>
      </c>
      <c r="D11947" t="inlineStr">
        <is>
          <t>Funnel</t>
        </is>
      </c>
      <c r="E11947" t="inlineStr">
        <is>
          <t>https://www.getapp.com/business-intelligence-analytics-software/a/funnel/</t>
        </is>
      </c>
      <c r="F11947" t="inlineStr">
        <is>
          <t>Funnel is the leading marketing data hub. We power your reporting and analytics to give you incredible control over your performance.Read more about Funnel</t>
        </is>
      </c>
    </row>
    <row r="11948">
      <c r="A11948" t="inlineStr">
        <is>
          <t>IT Management</t>
        </is>
      </c>
      <c r="B11948" t="inlineStr">
        <is>
          <t>Integration</t>
        </is>
      </c>
      <c r="C11948" t="inlineStr">
        <is>
          <t>https://www.getapp.com/it-management-software/integration/os/web-based</t>
        </is>
      </c>
      <c r="D11948" t="inlineStr">
        <is>
          <t>Appmixer</t>
        </is>
      </c>
      <c r="E11948" t="inlineStr">
        <is>
          <t>https://www.getapp.com/it-management-software/a/appmixer/</t>
        </is>
      </c>
      <c r="F11948" t="inlineStr">
        <is>
          <t>Appmixer helps SaaS businesses acquire and retain sophisticated, high ticket users by providing an embedded iPaaS with a visual workflow automation system that allows the integration of an unlimited number of connectors.Read more about Appmixer</t>
        </is>
      </c>
    </row>
    <row r="11949">
      <c r="A11949" t="inlineStr">
        <is>
          <t>IT Management</t>
        </is>
      </c>
      <c r="B11949" t="inlineStr">
        <is>
          <t>Integration</t>
        </is>
      </c>
      <c r="C11949" t="inlineStr">
        <is>
          <t>https://www.getapp.com/it-management-software/integration/os/web-based</t>
        </is>
      </c>
      <c r="D11949" t="inlineStr">
        <is>
          <t>Cyclr</t>
        </is>
      </c>
      <c r="E11949" t="inlineStr">
        <is>
          <t>https://www.getapp.com/it-management-software/a/cyclr/</t>
        </is>
      </c>
      <c r="F11949" t="inlineStr">
        <is>
          <t>Cyclr is an embedded integration platform (embedded IPaaS) for SaaS applications, giving developers an API connectivity solution for their application's users.Read more about Cyclr</t>
        </is>
      </c>
    </row>
    <row r="11950">
      <c r="A11950" t="inlineStr">
        <is>
          <t>IT Management</t>
        </is>
      </c>
      <c r="B11950" t="inlineStr">
        <is>
          <t>Integration</t>
        </is>
      </c>
      <c r="C11950" t="inlineStr">
        <is>
          <t>https://www.getapp.com/it-management-software/integration/os/web-based</t>
        </is>
      </c>
      <c r="D11950" t="inlineStr">
        <is>
          <t>Engini</t>
        </is>
      </c>
      <c r="E11950" t="inlineStr">
        <is>
          <t>https://www.getapp.com/it-management-software/a/engini/</t>
        </is>
      </c>
      <c r="F11950" t="inlineStr">
        <is>
          <t>Engini: A PURE NO-CODE iPaaS that seamlessly connects apps, automate workflows, and simplifies business processes. With a powerful workflow engine, dynamic tables, and app-building tool, Engini enables businesses to streamline operations, enhance collaboration, and boost efficiency all in minutes.Read more about Engini</t>
        </is>
      </c>
    </row>
    <row r="11951">
      <c r="A11951" t="inlineStr">
        <is>
          <t>IT Management</t>
        </is>
      </c>
      <c r="B11951" t="inlineStr">
        <is>
          <t>Integration</t>
        </is>
      </c>
      <c r="C11951" t="inlineStr">
        <is>
          <t>https://www.getapp.com/it-management-software/integration/os/web-based</t>
        </is>
      </c>
      <c r="D11951" t="inlineStr">
        <is>
          <t>APIANT</t>
        </is>
      </c>
      <c r="E11951" t="inlineStr">
        <is>
          <t>https://www.getapp.com/it-management-software/a/apiant/</t>
        </is>
      </c>
      <c r="F11951" t="inlineStr">
        <is>
          <t>Sophisticated integrations can be deployed in seconds with thousands of pre-built templates and business specific requirements with custom integrations.Read more about APIANT</t>
        </is>
      </c>
    </row>
    <row r="11952">
      <c r="A11952" t="inlineStr">
        <is>
          <t>IT Management</t>
        </is>
      </c>
      <c r="B11952" t="inlineStr">
        <is>
          <t>Integration</t>
        </is>
      </c>
      <c r="C11952" t="inlineStr">
        <is>
          <t>https://www.getapp.com/it-management-software/integration/os/web-based</t>
        </is>
      </c>
      <c r="D11952" t="inlineStr">
        <is>
          <t>Ultradox</t>
        </is>
      </c>
      <c r="E11952" t="inlineStr">
        <is>
          <t>https://www.getapp.com/website-ecommerce-software/a/ultradox/</t>
        </is>
      </c>
      <c r="F11952" t="inlineStr">
        <is>
          <t>Ultradox is an innovative solution designed to help businesses and freelancers create custom enterprise applications without hiring experts. It is an easy-to-use application created to enable individuals with or without coding skills to develop apps with ease. The platform leverages a powerful template and workflow engine to help teams print, merge, and share documents, send responsive emails, and build engaging websites.Read more about Ultradox</t>
        </is>
      </c>
    </row>
    <row r="11953">
      <c r="A11953" t="inlineStr">
        <is>
          <t>IT Management</t>
        </is>
      </c>
      <c r="B11953" t="inlineStr">
        <is>
          <t>Integration</t>
        </is>
      </c>
      <c r="C11953" t="inlineStr">
        <is>
          <t>https://www.getapp.com/it-management-software/integration/os/web-based</t>
        </is>
      </c>
      <c r="D11953" t="inlineStr">
        <is>
          <t>Tonkean</t>
        </is>
      </c>
      <c r="E11953" t="inlineStr">
        <is>
          <t>https://www.getapp.com/operations-management-software/a/tonkean/</t>
        </is>
      </c>
      <c r="F11953" t="inlineStr">
        <is>
          <t>Integration is just the first step. Tonkean combines an iPaaS platform with integrations to 1000+ applications, an AI-driven, no-code automation platform, and a human-aware BPM platform to streamline business processes across systems and people.Read more about Tonkean</t>
        </is>
      </c>
    </row>
    <row r="11954">
      <c r="A11954" t="inlineStr">
        <is>
          <t>IT Management</t>
        </is>
      </c>
      <c r="B11954" t="inlineStr">
        <is>
          <t>Integration</t>
        </is>
      </c>
      <c r="C11954" t="inlineStr">
        <is>
          <t>https://www.getapp.com/it-management-software/integration/os/web-based</t>
        </is>
      </c>
      <c r="D11954" t="inlineStr">
        <is>
          <t>Email Manager for Microsoft 365</t>
        </is>
      </c>
      <c r="E11954" t="inlineStr">
        <is>
          <t>https://www.getapp.com/it-communications-software/a/colligo-email-manager-for-microsoft-365/</t>
        </is>
      </c>
      <c r="F11954" t="inlineStr">
        <is>
          <t>Colligo Email Manager for Microsoft 365 is ideal for mid- to enterprise-size businesses using SharePoint Online in industries with regulatory or policy compliance requirements. The SharePoint add-on lets you capture and auto-classify emails and attachments right from Outlook to SharePoint and Teams.Read more about Email Manager for Microsoft 365</t>
        </is>
      </c>
    </row>
    <row r="11955">
      <c r="A11955" t="inlineStr">
        <is>
          <t>IT Management</t>
        </is>
      </c>
      <c r="B11955" t="inlineStr">
        <is>
          <t>Integration</t>
        </is>
      </c>
      <c r="C11955" t="inlineStr">
        <is>
          <t>https://www.getapp.com/it-management-software/integration/os/web-based</t>
        </is>
      </c>
      <c r="D11955" t="inlineStr">
        <is>
          <t>Improvado</t>
        </is>
      </c>
      <c r="E11955" t="inlineStr">
        <is>
          <t>https://www.getapp.com/marketing-software/a/improvado/</t>
        </is>
      </c>
      <c r="F11955"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11956">
      <c r="A11956" t="inlineStr">
        <is>
          <t>IT Management</t>
        </is>
      </c>
      <c r="B11956" t="inlineStr">
        <is>
          <t>Integration</t>
        </is>
      </c>
      <c r="C11956" t="inlineStr">
        <is>
          <t>https://www.getapp.com/it-management-software/integration/os/web-based</t>
        </is>
      </c>
      <c r="D11956" t="inlineStr">
        <is>
          <t>Alumio</t>
        </is>
      </c>
      <c r="E11956" t="inlineStr">
        <is>
          <t>https://www.getapp.com/it-management-software/a/alumio/</t>
        </is>
      </c>
      <c r="F11956" t="inlineStr">
        <is>
          <t>Alumio is a cloud-native, low-code integration platform. It helps connect two or more systems, cloud apps, SaaS, and data sources, to digitalize and automate businesses processes. Centralizing integrations on one platform, it helps eliminate data silos and organize future-proof commerce ecosystems.Read more about Alumio</t>
        </is>
      </c>
    </row>
    <row r="11957">
      <c r="A11957" t="inlineStr">
        <is>
          <t>IT Management</t>
        </is>
      </c>
      <c r="B11957" t="inlineStr">
        <is>
          <t>Integration</t>
        </is>
      </c>
      <c r="C11957" t="inlineStr">
        <is>
          <t>https://www.getapp.com/it-management-software/integration/os/web-based</t>
        </is>
      </c>
      <c r="D11957" t="inlineStr">
        <is>
          <t>Linx</t>
        </is>
      </c>
      <c r="E11957" t="inlineStr">
        <is>
          <t>https://www.getapp.com/development-tools-software/a/linx-low-code-development/</t>
        </is>
      </c>
      <c r="F11957" t="inlineStr">
        <is>
          <t>A powerful platform for integration and business process automation.Read more about Linx</t>
        </is>
      </c>
    </row>
    <row r="11958">
      <c r="A11958" t="inlineStr">
        <is>
          <t>IT Management</t>
        </is>
      </c>
      <c r="B11958" t="inlineStr">
        <is>
          <t>Integration</t>
        </is>
      </c>
      <c r="C11958" t="inlineStr">
        <is>
          <t>https://www.getapp.com/it-management-software/integration/os/web-based</t>
        </is>
      </c>
      <c r="D11958" t="inlineStr">
        <is>
          <t>Locoia</t>
        </is>
      </c>
      <c r="E11958" t="inlineStr">
        <is>
          <t>https://www.getapp.com/sales-software/a/locoia/</t>
        </is>
      </c>
      <c r="F11958" t="inlineStr">
        <is>
          <t>Locoia is a Germany-based all-in-one integration &amp; automation platform (iPaaS) tailored-to-the European market with its special requirements in terms of data protection and GDPR compliance.Read more about Locoia</t>
        </is>
      </c>
    </row>
    <row r="11959">
      <c r="A11959" t="inlineStr">
        <is>
          <t>IT Management</t>
        </is>
      </c>
      <c r="B11959" t="inlineStr">
        <is>
          <t>Integration</t>
        </is>
      </c>
      <c r="C11959" t="inlineStr">
        <is>
          <t>https://www.getapp.com/it-management-software/integration/os/web-based</t>
        </is>
      </c>
      <c r="D11959" t="inlineStr">
        <is>
          <t>Fivetran</t>
        </is>
      </c>
      <c r="E11959" t="inlineStr">
        <is>
          <t>https://www.getapp.com/business-intelligence-analytics-software/a/fivetran/</t>
        </is>
      </c>
      <c r="F11959" t="inlineStr">
        <is>
          <t>Fivetran is a zero-maintenance data pipeline which enables businesses of all sizes to collect and analyze their business data by connecting applications and databases to a central data warehouse. Fivetran supports a range of data connectors, including Asana, Braintree, Shopify, Salesforce, and more.Read more about Fivetran</t>
        </is>
      </c>
    </row>
    <row r="11960">
      <c r="A11960" t="inlineStr">
        <is>
          <t>IT Management</t>
        </is>
      </c>
      <c r="B11960" t="inlineStr">
        <is>
          <t>Integration</t>
        </is>
      </c>
      <c r="C11960" t="inlineStr">
        <is>
          <t>https://www.getapp.com/it-management-software/integration/os/web-based</t>
        </is>
      </c>
      <c r="D11960" t="inlineStr">
        <is>
          <t>Power BI Connector for Jira</t>
        </is>
      </c>
      <c r="E11960" t="inlineStr">
        <is>
          <t>https://www.getapp.com/development-tools-software/a/power-bi-connector-for-jira/</t>
        </is>
      </c>
      <c r="F11960"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11961">
      <c r="A11961" t="inlineStr">
        <is>
          <t>IT Management</t>
        </is>
      </c>
      <c r="B11961" t="inlineStr">
        <is>
          <t>Integration</t>
        </is>
      </c>
      <c r="C11961" t="inlineStr">
        <is>
          <t>https://www.getapp.com/it-management-software/integration/os/web-based</t>
        </is>
      </c>
      <c r="D11961" t="inlineStr">
        <is>
          <t>Simplifier</t>
        </is>
      </c>
      <c r="E11961" t="inlineStr">
        <is>
          <t>https://www.getapp.com/it-management-software/a/simplifier/</t>
        </is>
      </c>
      <c r="F11961" t="inlineStr">
        <is>
          <t>Simplifier is a low-code platform that enables to build integrated enterprise applications based on modern and innovative (web) technologies. Simplifier allows to integrate both existing system landscapes, machines and plants and to deploy applications independent of devices and operating systems.Read more about Simplifier</t>
        </is>
      </c>
    </row>
    <row r="11962">
      <c r="A11962" t="inlineStr">
        <is>
          <t>IT Management</t>
        </is>
      </c>
      <c r="B11962" t="inlineStr">
        <is>
          <t>Integration</t>
        </is>
      </c>
      <c r="C11962" t="inlineStr">
        <is>
          <t>https://www.getapp.com/it-management-software/integration/os/web-based</t>
        </is>
      </c>
      <c r="D11962" t="inlineStr">
        <is>
          <t>Sheet Director</t>
        </is>
      </c>
      <c r="E11962" t="inlineStr">
        <is>
          <t>https://www.getapp.com/it-management-software/a/sheet-director/</t>
        </is>
      </c>
      <c r="F11962" t="inlineStr">
        <is>
          <t>Streamline your workflow with Sheet Director—seamlessly integrating Google Sheets with 45+ apps across categories like CRM, Accounting, Productivity, and more.Effortlessly pull, push, and sync data between Sheets and your favorite tools for unmatched efficiency.Read more about Sheet Director</t>
        </is>
      </c>
    </row>
    <row r="11963">
      <c r="A11963" t="inlineStr">
        <is>
          <t>IT Management</t>
        </is>
      </c>
      <c r="B11963" t="inlineStr">
        <is>
          <t>Integration</t>
        </is>
      </c>
      <c r="C11963" t="inlineStr">
        <is>
          <t>https://www.getapp.com/it-management-software/integration/os/web-based</t>
        </is>
      </c>
      <c r="D11963" t="inlineStr">
        <is>
          <t>Unito</t>
        </is>
      </c>
      <c r="E11963" t="inlineStr">
        <is>
          <t>https://www.getapp.com/it-management-software/a/unito/</t>
        </is>
      </c>
      <c r="F11963" t="inlineStr">
        <is>
          <t>Unito is a workflow management platform that uses deep, two-way integrations between SaaS tools to enable enterprises and smbs to build complex workflows and automations across tools, teams, and entire organizations.Read more about Unito</t>
        </is>
      </c>
    </row>
    <row r="11964">
      <c r="A11964" t="inlineStr">
        <is>
          <t>IT Management</t>
        </is>
      </c>
      <c r="B11964" t="inlineStr">
        <is>
          <t>Integration</t>
        </is>
      </c>
      <c r="C11964" t="inlineStr">
        <is>
          <t>https://www.getapp.com/it-management-software/integration/os/web-based</t>
        </is>
      </c>
      <c r="D11964" t="inlineStr">
        <is>
          <t>API2Cart</t>
        </is>
      </c>
      <c r="E11964" t="inlineStr">
        <is>
          <t>https://www.getapp.com/website-ecommerce-software/a/api2cart-1/</t>
        </is>
      </c>
      <c r="F11964" t="inlineStr">
        <is>
          <t>API2Cart is a unified shopping platform integration interface that allows you to retrieve, update, and use various e-store data such as customers, orders, products, and categories from 40+ popular platforms and marketplaces including Magento, Shopify, PrestaShop, OpenCart, Amazon, eBay, and others.Read more about API2Cart</t>
        </is>
      </c>
    </row>
    <row r="11965">
      <c r="A11965" t="inlineStr">
        <is>
          <t>IT Management</t>
        </is>
      </c>
      <c r="B11965" t="inlineStr">
        <is>
          <t>Integration</t>
        </is>
      </c>
      <c r="C11965" t="inlineStr">
        <is>
          <t>https://www.getapp.com/it-management-software/integration/os/web-based</t>
        </is>
      </c>
      <c r="D11965" t="inlineStr">
        <is>
          <t>Alloy</t>
        </is>
      </c>
      <c r="E11965" t="inlineStr">
        <is>
          <t>https://www.getapp.com/it-management-software/a/alloy-1/</t>
        </is>
      </c>
      <c r="F11965" t="inlineStr">
        <is>
          <t>Alloy is an embedded iPaaS platform designed to help software companies launch user-facing integrations with pre-built connectors and an intuitive workflow builder to enable the launching of complex, user-configurable integrations.Read more about Alloy</t>
        </is>
      </c>
    </row>
    <row r="11966">
      <c r="A11966" t="inlineStr">
        <is>
          <t>IT Management</t>
        </is>
      </c>
      <c r="B11966" t="inlineStr">
        <is>
          <t>Integration</t>
        </is>
      </c>
      <c r="C11966" t="inlineStr">
        <is>
          <t>https://www.getapp.com/it-management-software/integration/os/web-based</t>
        </is>
      </c>
      <c r="D11966" t="inlineStr">
        <is>
          <t>AnalyticsCreator</t>
        </is>
      </c>
      <c r="E11966" t="inlineStr">
        <is>
          <t>https://www.getapp.com/business-intelligence-analytics-software/a/analyticscreator/</t>
        </is>
      </c>
      <c r="F11966" t="inlineStr">
        <is>
          <t>AnalyticsCreator is a data analysis software that helps businesses automate data pipelines, showcase results, and integrate with Microsoft Power BI. Teams can design, build, deploy, and manage data pipelines using a centralized dashboard.Read more about AnalyticsCreator</t>
        </is>
      </c>
    </row>
    <row r="11967">
      <c r="A11967" t="inlineStr">
        <is>
          <t>IT Management</t>
        </is>
      </c>
      <c r="B11967" t="inlineStr">
        <is>
          <t>Integration</t>
        </is>
      </c>
      <c r="C11967" t="inlineStr">
        <is>
          <t>https://www.getapp.com/it-management-software/integration/os/web-based</t>
        </is>
      </c>
      <c r="D11967" t="inlineStr">
        <is>
          <t>Rivery</t>
        </is>
      </c>
      <c r="E11967" t="inlineStr">
        <is>
          <t>https://www.getapp.com/it-management-software/a/rivery/</t>
        </is>
      </c>
      <c r="F11967" t="inlineStr">
        <is>
          <t>Rivery is a SaaS data integration platform that enables teams to connect to any data source. Featuring 120+ prebuilt data connectors, Rivery also offers API connectors on-demand. This allows you to build robust data pipelines with the data sources that matter most to you.Read more about Rivery</t>
        </is>
      </c>
    </row>
    <row r="11968">
      <c r="A11968" t="inlineStr">
        <is>
          <t>IT Management</t>
        </is>
      </c>
      <c r="B11968" t="inlineStr">
        <is>
          <t>Integration</t>
        </is>
      </c>
      <c r="C11968" t="inlineStr">
        <is>
          <t>https://www.getapp.com/it-management-software/integration/os/web-based</t>
        </is>
      </c>
      <c r="D11968" t="inlineStr">
        <is>
          <t>Composio</t>
        </is>
      </c>
      <c r="E11968" t="inlineStr">
        <is>
          <t>https://www.getapp.com/it-management-software/a/composio/</t>
        </is>
      </c>
      <c r="F11968" t="inlineStr">
        <is>
          <t>Composio is a platform that lets you integrate over 90 tools with your AI agents seamlessly in less than 5 minutes. It ditches the need for specifications and manages authentication so developers can easily connect tools without hassle. The platform also optimizes function calling for agents and keeps API documentation up-to-date automatically.Read more about Composio</t>
        </is>
      </c>
    </row>
    <row r="11969">
      <c r="A11969" t="inlineStr">
        <is>
          <t>IT Management</t>
        </is>
      </c>
      <c r="B11969" t="inlineStr">
        <is>
          <t>Integration</t>
        </is>
      </c>
      <c r="C11969" t="inlineStr">
        <is>
          <t>https://www.getapp.com/it-management-software/integration/os/web-based</t>
        </is>
      </c>
      <c r="D11969" t="inlineStr">
        <is>
          <t>GlobiMail for Podio</t>
        </is>
      </c>
      <c r="E11969" t="inlineStr">
        <is>
          <t>https://www.getapp.com/operations-management-software/a/globimail-for-podio/</t>
        </is>
      </c>
      <c r="F11969" t="inlineStr">
        <is>
          <t>Podio is a great way to run your business, but it can be almost impossible to get your customers to give up email. Fortunately, they don't have to. With GlobiMail for Podio, your email conversations automatically get into Podio. Perfect for tracking sales opportunities, running a helpdesk, and managing projects.Read more about GlobiMail for Podio</t>
        </is>
      </c>
    </row>
    <row r="11970">
      <c r="A11970" t="inlineStr">
        <is>
          <t>IT Management</t>
        </is>
      </c>
      <c r="B11970" t="inlineStr">
        <is>
          <t>Integration</t>
        </is>
      </c>
      <c r="C11970" t="inlineStr">
        <is>
          <t>https://www.getapp.com/it-management-software/integration/os/web-based</t>
        </is>
      </c>
      <c r="D11970" t="inlineStr">
        <is>
          <t>JAMS</t>
        </is>
      </c>
      <c r="E11970" t="inlineStr">
        <is>
          <t>https://www.getapp.com/project-management-planning-software/a/jams-1/</t>
        </is>
      </c>
      <c r="F11970" t="inlineStr">
        <is>
          <t>JAMS helps businesses improve productivity by automating jobs. It helps simplify complex workflows by managing multiple tasks and processes in a single application. The application is customizable and users can configure it to meet their specific organizational needs.Read more about JAMS</t>
        </is>
      </c>
    </row>
    <row r="11971">
      <c r="A11971" t="inlineStr">
        <is>
          <t>IT Management</t>
        </is>
      </c>
      <c r="B11971" t="inlineStr">
        <is>
          <t>Integration</t>
        </is>
      </c>
      <c r="C11971" t="inlineStr">
        <is>
          <t>https://www.getapp.com/it-management-software/integration/os/web-based</t>
        </is>
      </c>
      <c r="D11971" t="inlineStr">
        <is>
          <t>4MDG</t>
        </is>
      </c>
      <c r="E11971" t="inlineStr">
        <is>
          <t>https://www.getapp.com/it-management-software/a/4mdg/</t>
        </is>
      </c>
      <c r="F11971" t="inlineStr">
        <is>
          <t>4MDG is a master data management software designed to help medium and large companies unite robotic process automation, big data, and workflows to make data better.Read more about 4MDG</t>
        </is>
      </c>
    </row>
    <row r="11972">
      <c r="A11972" t="inlineStr">
        <is>
          <t>IT Management</t>
        </is>
      </c>
      <c r="B11972" t="inlineStr">
        <is>
          <t>Integration</t>
        </is>
      </c>
      <c r="C11972" t="inlineStr">
        <is>
          <t>https://www.getapp.com/it-management-software/integration/os/web-based</t>
        </is>
      </c>
      <c r="D11972" t="inlineStr">
        <is>
          <t>Integrate.io</t>
        </is>
      </c>
      <c r="E11972" t="inlineStr">
        <is>
          <t>https://www.getapp.com/it-management-software/a/xplenty/</t>
        </is>
      </c>
      <c r="F11972" t="inlineStr">
        <is>
          <t>You can use Xplenty to connect to more than 100 data stores and SaaS applications.Read more about Integrate.io</t>
        </is>
      </c>
    </row>
    <row r="11973">
      <c r="A11973" t="inlineStr">
        <is>
          <t>IT Management</t>
        </is>
      </c>
      <c r="B11973" t="inlineStr">
        <is>
          <t>Integration</t>
        </is>
      </c>
      <c r="C11973" t="inlineStr">
        <is>
          <t>https://www.getapp.com/it-management-software/integration/os/web-based</t>
        </is>
      </c>
      <c r="D11973" t="inlineStr">
        <is>
          <t>Jaspersoft</t>
        </is>
      </c>
      <c r="E11973" t="inlineStr">
        <is>
          <t>https://www.getapp.com/business-intelligence-analytics-software/a/jaspersoft/</t>
        </is>
      </c>
      <c r="F11973" t="inlineStr">
        <is>
          <t>Jaspersoft helps you deliver the reporting and analytics your customers want, without burdening your development team.Read more about Jaspersoft</t>
        </is>
      </c>
    </row>
    <row r="11974">
      <c r="A11974" t="inlineStr">
        <is>
          <t>IT Management</t>
        </is>
      </c>
      <c r="B11974" t="inlineStr">
        <is>
          <t>Integration</t>
        </is>
      </c>
      <c r="C11974" t="inlineStr">
        <is>
          <t>https://www.getapp.com/it-management-software/integration/os/web-based</t>
        </is>
      </c>
      <c r="D11974" t="inlineStr">
        <is>
          <t>Extensiv Integration Manager</t>
        </is>
      </c>
      <c r="E11974" t="inlineStr">
        <is>
          <t>https://www.getapp.com/website-ecommerce-software/a/cartrover/</t>
        </is>
      </c>
      <c r="F11974" t="inlineStr">
        <is>
          <t>Extensiv Integration Manager provides easy integrations in minutes between all your Order Sources and your back-end WMS, OMS, or ERP. Sync orders, tracking, and inventory data automatically across all your sales channels.Read more about Extensiv Integration Manager</t>
        </is>
      </c>
    </row>
    <row r="11975">
      <c r="A11975" t="inlineStr">
        <is>
          <t>IT Management</t>
        </is>
      </c>
      <c r="B11975" t="inlineStr">
        <is>
          <t>Integration</t>
        </is>
      </c>
      <c r="C11975" t="inlineStr">
        <is>
          <t>https://www.getapp.com/it-management-software/integration/os/web-based</t>
        </is>
      </c>
      <c r="D11975" t="inlineStr">
        <is>
          <t>Oracle Data Integrator</t>
        </is>
      </c>
      <c r="E11975" t="inlineStr">
        <is>
          <t>https://www.getapp.com/it-management-software/a/oracle-data-integrator/</t>
        </is>
      </c>
      <c r="F11975" t="inlineStr">
        <is>
          <t>Oracle Data Integrator is an integration software that helps businesses configure data warehousing solutions, optimize migration and interoperability, manage releases, and more from within a unified platform. It allows staff members to manage ELT processes for big data via the built-in integration with technologies, such as Spark, HDFS, Hive, and more.Read more about Oracle Data Integrator</t>
        </is>
      </c>
    </row>
    <row r="11976">
      <c r="A11976" t="inlineStr">
        <is>
          <t>IT Management</t>
        </is>
      </c>
      <c r="B11976" t="inlineStr">
        <is>
          <t>Integration</t>
        </is>
      </c>
      <c r="C11976" t="inlineStr">
        <is>
          <t>https://www.getapp.com/it-management-software/integration/os/web-based</t>
        </is>
      </c>
      <c r="D11976" t="inlineStr">
        <is>
          <t>Talend Data Fabric</t>
        </is>
      </c>
      <c r="E11976" t="inlineStr">
        <is>
          <t>https://www.getapp.com/it-management-software/a/data-integration/</t>
        </is>
      </c>
      <c r="F11976" t="inlineStr">
        <is>
          <t>Talend Data Fabric offers a single suite of apps to help enterprises collect, govern, transform and share data, enabling users to shorten the time to trusted data.Over 4,250 organizations across the globe have chosen Talend to help them turn all their raw data into trusted data.Read more about Talend Data Fabric</t>
        </is>
      </c>
    </row>
    <row r="11977">
      <c r="A11977" t="inlineStr">
        <is>
          <t>IT Management</t>
        </is>
      </c>
      <c r="B11977" t="inlineStr">
        <is>
          <t>Integration</t>
        </is>
      </c>
      <c r="C11977" t="inlineStr">
        <is>
          <t>https://www.getapp.com/it-management-software/integration/os/web-based</t>
        </is>
      </c>
      <c r="D11977" t="inlineStr">
        <is>
          <t>DigitalRoute</t>
        </is>
      </c>
      <c r="E11977" t="inlineStr">
        <is>
          <t>https://www.getapp.com/all-software/a/digitalroute/</t>
        </is>
      </c>
      <c r="F11977" t="inlineStr">
        <is>
          <t>DigitalRoute is a data loss prevention tool that helps businesses connect the solution with any system in the IT infrastructure to collect, process, enrich, and distribute usage data to billing and configure, price, and quote (CPQ) applications.Read more about DigitalRoute</t>
        </is>
      </c>
    </row>
    <row r="11978">
      <c r="A11978" t="inlineStr">
        <is>
          <t>IT Management</t>
        </is>
      </c>
      <c r="B11978" t="inlineStr">
        <is>
          <t>Integration</t>
        </is>
      </c>
      <c r="C11978" t="inlineStr">
        <is>
          <t>https://www.getapp.com/it-management-software/integration/os/web-based</t>
        </is>
      </c>
      <c r="D11978" t="inlineStr">
        <is>
          <t>Entriwise</t>
        </is>
      </c>
      <c r="E11978" t="inlineStr">
        <is>
          <t>https://www.getapp.com/finance-accounting-software/a/entriwise/</t>
        </is>
      </c>
      <c r="F11978" t="inlineStr">
        <is>
          <t>Entriwise is a fully automated accounting solution that connects Amazon Seller and QuickBooks accounts to handle inventory management, orders, refunds and moreRead more about Entriwise</t>
        </is>
      </c>
    </row>
    <row r="11979">
      <c r="A11979" t="inlineStr">
        <is>
          <t>IT Management</t>
        </is>
      </c>
      <c r="B11979" t="inlineStr">
        <is>
          <t>Integration</t>
        </is>
      </c>
      <c r="C11979" t="inlineStr">
        <is>
          <t>https://www.getapp.com/it-management-software/integration/os/web-based</t>
        </is>
      </c>
      <c r="D11979" t="inlineStr">
        <is>
          <t>Dito CRM</t>
        </is>
      </c>
      <c r="E11979" t="inlineStr">
        <is>
          <t>https://www.getapp.com/customer-management-software/a/dito-crm/</t>
        </is>
      </c>
      <c r="F11979"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11980">
      <c r="A11980" t="inlineStr">
        <is>
          <t>IT Management</t>
        </is>
      </c>
      <c r="B11980" t="inlineStr">
        <is>
          <t>Integration</t>
        </is>
      </c>
      <c r="C11980" t="inlineStr">
        <is>
          <t>https://www.getapp.com/it-management-software/integration/os/web-based</t>
        </is>
      </c>
      <c r="D11980" t="inlineStr">
        <is>
          <t>Tray.io</t>
        </is>
      </c>
      <c r="E11980" t="inlineStr">
        <is>
          <t>https://www.getapp.com/it-management-software/a/tray-io/</t>
        </is>
      </c>
      <c r="F11980" t="inlineStr">
        <is>
          <t>Tray.io is an enterprise-scale integration platform that enables business professionals to connect their whole cloud software stack &amp; automate complex processesRead more about Tray.io</t>
        </is>
      </c>
    </row>
    <row r="11981">
      <c r="A11981" t="inlineStr">
        <is>
          <t>IT Management</t>
        </is>
      </c>
      <c r="B11981" t="inlineStr">
        <is>
          <t>Integration</t>
        </is>
      </c>
      <c r="C11981" t="inlineStr">
        <is>
          <t>https://www.getapp.com/it-management-software/integration/os/web-based</t>
        </is>
      </c>
      <c r="D11981" t="inlineStr">
        <is>
          <t>Saphyte</t>
        </is>
      </c>
      <c r="E11981" t="inlineStr">
        <is>
          <t>https://www.getapp.com/marketing-software/a/saphyte/</t>
        </is>
      </c>
      <c r="F11981" t="inlineStr">
        <is>
          <t>Saphyte is a salesforce automation software designed to help small and medium businesses connect service and support teams to streamline sales and marketing operations. The platform allows managers to drag and drop widgets to create a personalized dashboard using pre-defined templates.Read more about Saphyte</t>
        </is>
      </c>
    </row>
    <row r="11982">
      <c r="A11982" t="inlineStr">
        <is>
          <t>IT Management</t>
        </is>
      </c>
      <c r="B11982" t="inlineStr">
        <is>
          <t>Integration</t>
        </is>
      </c>
      <c r="C11982" t="inlineStr">
        <is>
          <t>https://www.getapp.com/it-management-software/integration/os/web-based</t>
        </is>
      </c>
      <c r="D11982" t="inlineStr">
        <is>
          <t>Integration Fox</t>
        </is>
      </c>
      <c r="E11982" t="inlineStr">
        <is>
          <t>https://www.getapp.com/it-management-software/a/integration-fox/</t>
        </is>
      </c>
      <c r="F11982" t="inlineStr">
        <is>
          <t>Integration Fox is a trusted, highly configurable data integration solution that sync’s data between HubSpot, MYOB, SimPro, Netsuite, AroFlo in real-time. We streamline operations, eliminate errors, and maximise efficiency in your business with expert support.Read more about Integration Fox</t>
        </is>
      </c>
    </row>
    <row r="11983">
      <c r="A11983" t="inlineStr">
        <is>
          <t>IT Management</t>
        </is>
      </c>
      <c r="B11983" t="inlineStr">
        <is>
          <t>Integration</t>
        </is>
      </c>
      <c r="C11983" t="inlineStr">
        <is>
          <t>https://www.getapp.com/it-management-software/integration/os/web-based</t>
        </is>
      </c>
      <c r="D11983" t="inlineStr">
        <is>
          <t>Surfly</t>
        </is>
      </c>
      <c r="E11983" t="inlineStr">
        <is>
          <t>https://www.getapp.com/finance-accounting-software/a/surfly/</t>
        </is>
      </c>
      <c r="F11983" t="inlineStr">
        <is>
          <t>Are you an innovator who wants to add new functionalities to your web app but you are afraid of the dev work that comes with it?Surfly Web Interaction Platform enables you to quickly layer new functionalities on top of your existing web app without having to change the original application.Read more about Surfly</t>
        </is>
      </c>
    </row>
    <row r="11984">
      <c r="A11984" t="inlineStr">
        <is>
          <t>IT Management</t>
        </is>
      </c>
      <c r="B11984" t="inlineStr">
        <is>
          <t>Integration</t>
        </is>
      </c>
      <c r="C11984" t="inlineStr">
        <is>
          <t>https://www.getapp.com/it-management-software/integration/os/web-based</t>
        </is>
      </c>
      <c r="D11984" t="inlineStr">
        <is>
          <t>Missing Link</t>
        </is>
      </c>
      <c r="E11984" t="inlineStr">
        <is>
          <t>https://www.getapp.com/all-software/a/missing-link/</t>
        </is>
      </c>
      <c r="F11984" t="inlineStr">
        <is>
          <t>We offer a full turnkey solution if you want to automate incoming sales or outgoing purchase orders. Missing Link helps reduce the workload on your team and ensures a successful rollout to your base.Read more about Missing Link</t>
        </is>
      </c>
    </row>
    <row r="11985">
      <c r="A11985" t="inlineStr">
        <is>
          <t>IT Management</t>
        </is>
      </c>
      <c r="B11985" t="inlineStr">
        <is>
          <t>Integration</t>
        </is>
      </c>
      <c r="C11985" t="inlineStr">
        <is>
          <t>https://www.getapp.com/it-management-software/integration/os/web-based</t>
        </is>
      </c>
      <c r="D11985" t="inlineStr">
        <is>
          <t>SnapLogic</t>
        </is>
      </c>
      <c r="E11985" t="inlineStr">
        <is>
          <t>https://www.getapp.com/it-management-software/a/snaplogic/</t>
        </is>
      </c>
      <c r="F11985" t="inlineStr">
        <is>
          <t>Cloud-based enterprise application integration company, intuitively snapping together any business application or Web service. The SnapStore enables users to build and sell reusable application-specific connectors that simplify application integration, data integration, and SaaS integration.Read more about SnapLogic</t>
        </is>
      </c>
    </row>
    <row r="11986">
      <c r="A11986" t="inlineStr">
        <is>
          <t>IT Management</t>
        </is>
      </c>
      <c r="B11986" t="inlineStr">
        <is>
          <t>Integration</t>
        </is>
      </c>
      <c r="C11986" t="inlineStr">
        <is>
          <t>https://www.getapp.com/it-management-software/integration/os/web-based</t>
        </is>
      </c>
      <c r="D11986" t="inlineStr">
        <is>
          <t>engomo</t>
        </is>
      </c>
      <c r="E11986" t="inlineStr">
        <is>
          <t>https://www.getapp.com/operations-management-software/a/engomo/</t>
        </is>
      </c>
      <c r="F11986" t="inlineStr">
        <is>
          <t>engomo is a low-code digitization platform for enterprises to create business apps for their complex, integrated, and individual processes without programming.It provides intuitive tools to configure business apps, seamless integration possibilities, and maximum flexibility for app-building.Read more about engomo</t>
        </is>
      </c>
    </row>
    <row r="11987">
      <c r="A11987" t="inlineStr">
        <is>
          <t>IT Management</t>
        </is>
      </c>
      <c r="B11987" t="inlineStr">
        <is>
          <t>Integration</t>
        </is>
      </c>
      <c r="C11987" t="inlineStr">
        <is>
          <t>https://www.getapp.com/it-management-software/integration/os/web-based</t>
        </is>
      </c>
      <c r="D11987" t="inlineStr">
        <is>
          <t>VL OMNI</t>
        </is>
      </c>
      <c r="E11987" t="inlineStr">
        <is>
          <t>https://www.getapp.com/it-management-software/a/vl-omni/</t>
        </is>
      </c>
      <c r="F11987" t="inlineStr">
        <is>
          <t>VL OMNI is a cloud-based EU-GDPR compliant platform for agile and scalable iPaaS data integration. It enables managers to create strategic data integrations that maintain a central point of data truth.Read more about VL OMNI</t>
        </is>
      </c>
    </row>
    <row r="11988">
      <c r="A11988" t="inlineStr">
        <is>
          <t>IT Management</t>
        </is>
      </c>
      <c r="B11988" t="inlineStr">
        <is>
          <t>Integration</t>
        </is>
      </c>
      <c r="C11988" t="inlineStr">
        <is>
          <t>https://www.getapp.com/it-management-software/integration/os/web-based</t>
        </is>
      </c>
      <c r="D11988" t="inlineStr">
        <is>
          <t>EasyInsights</t>
        </is>
      </c>
      <c r="E11988" t="inlineStr">
        <is>
          <t>https://www.getapp.com/marketing-software/a/easyinsights/</t>
        </is>
      </c>
      <c r="F11988" t="inlineStr">
        <is>
          <t>Build insightful marketing reports on Google sheets by combining metrics from multiple data sources such as Facebook Ads, Google Ads, Shopify, AppsFlyer etc.Read more about EasyInsights</t>
        </is>
      </c>
    </row>
    <row r="11989">
      <c r="A11989" t="inlineStr">
        <is>
          <t>IT Management</t>
        </is>
      </c>
      <c r="B11989" t="inlineStr">
        <is>
          <t>Integration</t>
        </is>
      </c>
      <c r="C11989" t="inlineStr">
        <is>
          <t>https://www.getapp.com/it-management-software/integration/os/web-based</t>
        </is>
      </c>
      <c r="D11989" t="inlineStr">
        <is>
          <t>StreamSets Platform</t>
        </is>
      </c>
      <c r="E11989" t="inlineStr">
        <is>
          <t>https://www.getapp.com/development-tools-software/a/streamsets-dataops-platform/</t>
        </is>
      </c>
      <c r="F11989" t="inlineStr">
        <is>
          <t>An end-to-end data integration platform to build, run, monitor and manage smart data pipelines that deliver continuous data for DataOps.- Single Experience for All Patterns- Smart Pipelines Built for Change- Mission Control for Hybrid/Multi-cloudRead more about StreamSets Platform</t>
        </is>
      </c>
    </row>
    <row r="11990">
      <c r="A11990" t="inlineStr">
        <is>
          <t>IT Management</t>
        </is>
      </c>
      <c r="B11990" t="inlineStr">
        <is>
          <t>Integration</t>
        </is>
      </c>
      <c r="C11990" t="inlineStr">
        <is>
          <t>https://www.getapp.com/it-management-software/integration/os/web-based</t>
        </is>
      </c>
      <c r="D11990" t="inlineStr">
        <is>
          <t>PeopleSpheres</t>
        </is>
      </c>
      <c r="E11990" t="inlineStr">
        <is>
          <t>https://www.getapp.com/hr-employee-management-software/a/peoplespheres/</t>
        </is>
      </c>
      <c r="F11990" t="inlineStr">
        <is>
          <t>With PeopleSpheres, you have the freedom to compose your own solution by selecting and Smart-Connecting any best-in-class HR system to our platform. Our integration solution delivers an unmatched, unified employee experience across all of your most-trusted HR tools.Read more about PeopleSpheres</t>
        </is>
      </c>
    </row>
    <row r="11991">
      <c r="A11991" t="inlineStr">
        <is>
          <t>IT Management</t>
        </is>
      </c>
      <c r="B11991" t="inlineStr">
        <is>
          <t>Integration</t>
        </is>
      </c>
      <c r="C11991" t="inlineStr">
        <is>
          <t>https://www.getapp.com/it-management-software/integration/os/web-based</t>
        </is>
      </c>
      <c r="D11991" t="inlineStr">
        <is>
          <t>TeamDynamix iPaaS</t>
        </is>
      </c>
      <c r="E11991" t="inlineStr">
        <is>
          <t>https://www.getapp.com/it-management-software/a/teamdynamix-ipaas/</t>
        </is>
      </c>
      <c r="F11991" t="inlineStr">
        <is>
          <t>TeamDynamix iPaaS is an integration solution that helps businesses utilize the custom as well as the pre-built connectors to handle integration with tools such as, Salesforce, Microsoft Azure, DocuSign, Microsoft Excel, and more from within a unified platform.With the codeless visual flow builder users can trigger actions whilst creating and managing automation workflows.Read more about TeamDynamix iPaaS</t>
        </is>
      </c>
    </row>
    <row r="11992">
      <c r="A11992" t="inlineStr">
        <is>
          <t>IT Management</t>
        </is>
      </c>
      <c r="B11992" t="inlineStr">
        <is>
          <t>Integration</t>
        </is>
      </c>
      <c r="C11992" t="inlineStr">
        <is>
          <t>https://www.getapp.com/it-management-software/integration/os/web-based</t>
        </is>
      </c>
      <c r="D11992" t="inlineStr">
        <is>
          <t>Flowgear</t>
        </is>
      </c>
      <c r="E11992" t="inlineStr">
        <is>
          <t>https://www.getapp.com/it-management-software/a/flowgear/</t>
        </is>
      </c>
      <c r="F11992" t="inlineStr">
        <is>
          <t>Flowgear’s internationally renowned platform enables organizations of all sizes to build powerful Application, Data and API integrations whether they’re in the Cloud or on-premise, all from a single interface. In minutes not months!200+ pre-built connectors, reusable workflows and APIs.Read more about Flowgear</t>
        </is>
      </c>
    </row>
    <row r="11993">
      <c r="A11993" t="inlineStr">
        <is>
          <t>IT Management</t>
        </is>
      </c>
      <c r="B11993" t="inlineStr">
        <is>
          <t>Integration</t>
        </is>
      </c>
      <c r="C11993" t="inlineStr">
        <is>
          <t>https://www.getapp.com/it-management-software/integration/os/web-based</t>
        </is>
      </c>
      <c r="D11993" t="inlineStr">
        <is>
          <t>Zoho Flow</t>
        </is>
      </c>
      <c r="E11993" t="inlineStr">
        <is>
          <t>https://www.getapp.com/it-management-software/a/zoho-flow/</t>
        </is>
      </c>
      <c r="F11993" t="inlineStr">
        <is>
          <t>Zoho Flow is an integration platform for effortlessly connecting cloud applications and automating complex business workflows.Read more about Zoho Flow</t>
        </is>
      </c>
    </row>
    <row r="11994">
      <c r="A11994" t="inlineStr">
        <is>
          <t>IT Management</t>
        </is>
      </c>
      <c r="B11994" t="inlineStr">
        <is>
          <t>Integration</t>
        </is>
      </c>
      <c r="C11994" t="inlineStr">
        <is>
          <t>https://www.getapp.com/it-management-software/integration/os/web-based</t>
        </is>
      </c>
      <c r="D11994" t="inlineStr">
        <is>
          <t>WSO2 Enterprise Integrator</t>
        </is>
      </c>
      <c r="E11994" t="inlineStr">
        <is>
          <t>https://www.getapp.com/it-management-software/a/wso2-enterprise-integrator/</t>
        </is>
      </c>
      <c r="F11994" t="inlineStr">
        <is>
          <t>WSO2 Enterprise Integrator (WSO2 EI) is an open-source hybrid integration platform with multiple deployment options: on-premises, cloud, hybrid, or a container orchestration platform of choice. WSO2 EI provides graphical and CLI tooling, integration runtimes, and monitoring. Its integration runtime engine can act as an ESB, a streaming data processor, and a microservices integrator.Read more about WSO2 Enterprise Integrator</t>
        </is>
      </c>
    </row>
    <row r="11995">
      <c r="A11995" t="inlineStr">
        <is>
          <t>IT Management</t>
        </is>
      </c>
      <c r="B11995" t="inlineStr">
        <is>
          <t>Integration</t>
        </is>
      </c>
      <c r="C11995" t="inlineStr">
        <is>
          <t>https://www.getapp.com/it-management-software/integration/os/web-based</t>
        </is>
      </c>
      <c r="D11995" t="inlineStr">
        <is>
          <t>Kinective Bridge</t>
        </is>
      </c>
      <c r="E11995" t="inlineStr">
        <is>
          <t>https://www.getapp.com/all-software/a/omniconnect/</t>
        </is>
      </c>
      <c r="F11995" t="inlineStr">
        <is>
          <t>OmniConnect's API connectivity as a service is the quickest and most cost-effective way to securely connect a FinTech solution to any US-based financial institution. The platform support integration with various systems such as payments, point of sale (POS), lending, general ledger, deposits &amp; more.Read more about Kinective Bridge</t>
        </is>
      </c>
    </row>
    <row r="11996">
      <c r="A11996" t="inlineStr">
        <is>
          <t>IT Management</t>
        </is>
      </c>
      <c r="B11996" t="inlineStr">
        <is>
          <t>Integration</t>
        </is>
      </c>
      <c r="C11996" t="inlineStr">
        <is>
          <t>https://www.getapp.com/it-management-software/integration/os/web-based</t>
        </is>
      </c>
      <c r="D11996" t="inlineStr">
        <is>
          <t>DataChannel</t>
        </is>
      </c>
      <c r="E11996" t="inlineStr">
        <is>
          <t>https://www.getapp.com/it-management-software/a/datachannel/</t>
        </is>
      </c>
      <c r="F11996" t="inlineStr">
        <is>
          <t>DataChannel is a cloud based ETL and reverse ETL platform to automate the collection, preparation, and storage processes of all your marketing, CRM, financial &amp; operational data.Read more about DataChannel</t>
        </is>
      </c>
    </row>
    <row r="11997">
      <c r="A11997" t="inlineStr">
        <is>
          <t>IT Management</t>
        </is>
      </c>
      <c r="B11997" t="inlineStr">
        <is>
          <t>Integration</t>
        </is>
      </c>
      <c r="C11997" t="inlineStr">
        <is>
          <t>https://www.getapp.com/it-management-software/integration/os/web-based</t>
        </is>
      </c>
      <c r="D11997" t="inlineStr">
        <is>
          <t>Datavault Builder</t>
        </is>
      </c>
      <c r="E11997" t="inlineStr">
        <is>
          <t>https://www.getapp.com/development-tools-software/a/datavault-builder/</t>
        </is>
      </c>
      <c r="F11997" t="inlineStr">
        <is>
          <t>Datavault Builder is an on-premise and cloud-based data analysis software that helps businesses output datasets in dimensional or snowflake format. The tool enables users to detect quality issues, derive lineage information, and more.Read more about Datavault Builder</t>
        </is>
      </c>
    </row>
    <row r="11998">
      <c r="A11998" t="inlineStr">
        <is>
          <t>IT Management</t>
        </is>
      </c>
      <c r="B11998" t="inlineStr">
        <is>
          <t>Integration</t>
        </is>
      </c>
      <c r="C11998" t="inlineStr">
        <is>
          <t>https://www.getapp.com/it-management-software/integration/os/web-based</t>
        </is>
      </c>
      <c r="D11998" t="inlineStr">
        <is>
          <t>9Spokes</t>
        </is>
      </c>
      <c r="E11998" t="inlineStr">
        <is>
          <t>https://www.getapp.com/business-intelligence-analytics-software/a/9-spokes/</t>
        </is>
      </c>
      <c r="F11998" t="inlineStr">
        <is>
          <t>9Spokes is a business dashboard that natively integrates with the business apps you use. 360-degree coverage of your business from one view. Make smarter, data-driven decisions.Read more about 9Spokes</t>
        </is>
      </c>
    </row>
    <row r="11999">
      <c r="A11999" t="inlineStr">
        <is>
          <t>IT Management</t>
        </is>
      </c>
      <c r="B11999" t="inlineStr">
        <is>
          <t>Integration</t>
        </is>
      </c>
      <c r="C11999" t="inlineStr">
        <is>
          <t>https://www.getapp.com/it-management-software/integration/os/web-based</t>
        </is>
      </c>
      <c r="D11999" t="inlineStr">
        <is>
          <t>Plena</t>
        </is>
      </c>
      <c r="E11999" t="inlineStr">
        <is>
          <t>https://www.getapp.com/collaboration-software/a/plena/</t>
        </is>
      </c>
      <c r="F11999" t="inlineStr">
        <is>
          <t>Plena is a Robotic Process Application (RPA) technology built for SMB sales teams to acquire the most targeted leads possible from the best B2B database in the world, LinkedIn while combining current demographic and firmographic data from data providers like ZoomInfo.Read more about Plena</t>
        </is>
      </c>
    </row>
    <row r="12000">
      <c r="A12000" t="inlineStr">
        <is>
          <t>IT Management</t>
        </is>
      </c>
      <c r="B12000" t="inlineStr">
        <is>
          <t>Integration</t>
        </is>
      </c>
      <c r="C12000" t="inlineStr">
        <is>
          <t>https://www.getapp.com/it-management-software/integration/os/web-based</t>
        </is>
      </c>
      <c r="D12000" t="inlineStr">
        <is>
          <t>Nexla</t>
        </is>
      </c>
      <c r="E12000" t="inlineStr">
        <is>
          <t>https://www.getapp.com/it-management-software/a/nexla/</t>
        </is>
      </c>
      <c r="F12000" t="inlineStr">
        <is>
          <t>Nexla’s is a no/low-code data integration platform enables enterprises to create and share ready-to-use data across all ecosystems, including production-grade GenAI model inference.Read more about Nexla</t>
        </is>
      </c>
    </row>
    <row r="12001">
      <c r="A12001" t="inlineStr">
        <is>
          <t>IT Management</t>
        </is>
      </c>
      <c r="B12001" t="inlineStr">
        <is>
          <t>Integration</t>
        </is>
      </c>
      <c r="C12001" t="inlineStr">
        <is>
          <t>https://www.getapp.com/it-management-software/integration/os/web-based</t>
        </is>
      </c>
      <c r="D12001" t="inlineStr">
        <is>
          <t>Aekyam</t>
        </is>
      </c>
      <c r="E12001" t="inlineStr">
        <is>
          <t>https://www.getapp.com/it-management-software/a/aekyam/</t>
        </is>
      </c>
      <c r="F12001" t="inlineStr">
        <is>
          <t>Aekyam is an intelligent iPaaS solution that streamlines data integration and boosts business processes. This cloud-based platform provides 360-degree data insights, supports hybrid cloud deployment, and features an AI-powered interface. It enables enterprises to overcome data silos and connect applications effortlessly. Aekyam offers integration, scalability, security, and cost-effective hosting, facilitating seamless digital transformation for businesses.Read more about Aekyam</t>
        </is>
      </c>
    </row>
    <row r="12002">
      <c r="A12002" t="inlineStr">
        <is>
          <t>IT Management</t>
        </is>
      </c>
      <c r="B12002" t="inlineStr">
        <is>
          <t>Integration</t>
        </is>
      </c>
      <c r="C12002" t="inlineStr">
        <is>
          <t>https://www.getapp.com/it-management-software/integration/os/web-based</t>
        </is>
      </c>
      <c r="D12002" t="inlineStr">
        <is>
          <t>OAuth Platform</t>
        </is>
      </c>
      <c r="E12002" t="inlineStr">
        <is>
          <t>https://www.getapp.com/it-management-software/a/oauth-platform/</t>
        </is>
      </c>
      <c r="F12002" t="inlineStr">
        <is>
          <t>Pathfix OAuth Platform enables OAuth based user authorization and API access to connect any provider in minutes. With flexible OAuth integration and pass-through API, it allows end users to securely connect their accounts and enables access to any API endpoint from your application. Keeps data transfer secure using encrypted tokens with no data persistence.Read more about OAuth Platform</t>
        </is>
      </c>
    </row>
    <row r="12003">
      <c r="A12003" t="inlineStr">
        <is>
          <t>IT Management</t>
        </is>
      </c>
      <c r="B12003" t="inlineStr">
        <is>
          <t>Integration</t>
        </is>
      </c>
      <c r="C12003" t="inlineStr">
        <is>
          <t>https://www.getapp.com/it-management-software/integration/os/web-based</t>
        </is>
      </c>
      <c r="D12003" t="inlineStr">
        <is>
          <t>Zenbridge</t>
        </is>
      </c>
      <c r="E12003" t="inlineStr">
        <is>
          <t>https://www.getapp.com/it-management-software/a/zenbridge/</t>
        </is>
      </c>
      <c r="F12003" t="inlineStr">
        <is>
          <t>Send &amp; receive EDI using easy-to-use APIs. Save your company from EDI nightmares.Read more about Zenbridge</t>
        </is>
      </c>
    </row>
    <row r="12004">
      <c r="A12004" t="inlineStr">
        <is>
          <t>IT Management</t>
        </is>
      </c>
      <c r="B12004" t="inlineStr">
        <is>
          <t>Integration</t>
        </is>
      </c>
      <c r="C12004" t="inlineStr">
        <is>
          <t>https://www.getapp.com/it-management-software/integration/os/web-based</t>
        </is>
      </c>
      <c r="D12004" t="inlineStr">
        <is>
          <t>Sesame Software</t>
        </is>
      </c>
      <c r="E12004" t="inlineStr">
        <is>
          <t>https://www.getapp.com/business-intelligence-analytics-software/a/relational-junction/</t>
        </is>
      </c>
      <c r="F12004" t="inlineStr">
        <is>
          <t>Utilize our scalable, no-code storage, backup, and recovery solutions along with our expert implementation. Keep track of your data's location, ensure its protection, and even recover your Salesforce data. Access your data from anywhere, ensure compliance, and unlock its power to grow your business.Read more about Sesame Software</t>
        </is>
      </c>
    </row>
    <row r="12005">
      <c r="A12005" t="inlineStr">
        <is>
          <t>IT Management</t>
        </is>
      </c>
      <c r="B12005" t="inlineStr">
        <is>
          <t>Integration</t>
        </is>
      </c>
      <c r="C12005" t="inlineStr">
        <is>
          <t>https://www.getapp.com/it-management-software/integration/os/web-based</t>
        </is>
      </c>
      <c r="D12005" t="inlineStr">
        <is>
          <t>CloverDX</t>
        </is>
      </c>
      <c r="E12005" t="inlineStr">
        <is>
          <t>https://www.getapp.com/it-management-software/a/cloveretl-rapid-data-integration/</t>
        </is>
      </c>
      <c r="F12005" t="inlineStr">
        <is>
          <t>Data Integration &amp; OrchestrationRead more about CloverDX</t>
        </is>
      </c>
    </row>
    <row r="12006">
      <c r="A12006" t="inlineStr">
        <is>
          <t>IT Management</t>
        </is>
      </c>
      <c r="B12006" t="inlineStr">
        <is>
          <t>Integration</t>
        </is>
      </c>
      <c r="C12006" t="inlineStr">
        <is>
          <t>https://www.getapp.com/it-management-software/integration/os/web-based</t>
        </is>
      </c>
      <c r="D12006" t="inlineStr">
        <is>
          <t>KnowledgeLake</t>
        </is>
      </c>
      <c r="E12006" t="inlineStr">
        <is>
          <t>https://www.getapp.com/collaboration-software/a/knowledgelake/</t>
        </is>
      </c>
      <c r="F12006" t="inlineStr">
        <is>
          <t>KnowledgeLake is a document management and enterprise data capture software that helps businesses utilize artificial intelligence (AI) and machine learning (ML) technologies to extract, process, and manage information from within a unified platform. It enables team members to identify, classify, and process high-volume documents from multiple sources, including Microsoft Office, Outlook, Power Platform, and Azure solutions.Read more about KnowledgeLake</t>
        </is>
      </c>
    </row>
    <row r="12007">
      <c r="A12007" t="inlineStr">
        <is>
          <t>IT Management</t>
        </is>
      </c>
      <c r="B12007" t="inlineStr">
        <is>
          <t>Integration</t>
        </is>
      </c>
      <c r="C12007" t="inlineStr">
        <is>
          <t>https://www.getapp.com/it-management-software/integration/os/web-based</t>
        </is>
      </c>
      <c r="D12007" t="inlineStr">
        <is>
          <t>Cloud Elements</t>
        </is>
      </c>
      <c r="E12007" t="inlineStr">
        <is>
          <t>https://www.getapp.com/it-management-software/a/cloud-elements/</t>
        </is>
      </c>
      <c r="F12007" t="inlineStr">
        <is>
          <t>Cloud Elements offers the only virtualized API integration platform offering normalized methods for unique endpoints and data models. Normalized methods enable one-to-many integration and canonical data models for core functions, and reduce the pain, cost, and complexity of API integration.Read more about Cloud Elements</t>
        </is>
      </c>
    </row>
    <row r="12008">
      <c r="A12008" t="inlineStr">
        <is>
          <t>IT Management</t>
        </is>
      </c>
      <c r="B12008" t="inlineStr">
        <is>
          <t>Integration</t>
        </is>
      </c>
      <c r="C12008" t="inlineStr">
        <is>
          <t>https://www.getapp.com/it-management-software/integration/os/web-based</t>
        </is>
      </c>
      <c r="D12008" t="inlineStr">
        <is>
          <t>RobotEasy</t>
        </is>
      </c>
      <c r="E12008" t="inlineStr">
        <is>
          <t>https://www.getapp.com/emerging-technology-software/a/roboteasy/</t>
        </is>
      </c>
      <c r="F12008" t="inlineStr">
        <is>
          <t>RobotEasy is a robotic process automation platform that helps map repetitive tasks and create, develop as well as reuse robots with low code tools with a user-friendly interface for all people to automate whatever they want.Read more about RobotEasy</t>
        </is>
      </c>
    </row>
    <row r="12009">
      <c r="A12009" t="inlineStr">
        <is>
          <t>IT Management</t>
        </is>
      </c>
      <c r="B12009" t="inlineStr">
        <is>
          <t>Integration</t>
        </is>
      </c>
      <c r="C12009" t="inlineStr">
        <is>
          <t>https://www.getapp.com/it-management-software/integration/os/web-based</t>
        </is>
      </c>
      <c r="D12009" t="inlineStr">
        <is>
          <t>G-Accon</t>
        </is>
      </c>
      <c r="E12009" t="inlineStr">
        <is>
          <t>https://www.getapp.com/it-management-software/a/g-accon/</t>
        </is>
      </c>
      <c r="F12009" t="inlineStr">
        <is>
          <t>G-Accon is an integration software that helps businesses connect Google Sheets to Xero, QuickBooks Online, FreshBooks, and Sage Accounting. Automatically pull transactions into Google Sheets, make changes, and push back in bulk to accounting software.Read more about G-Accon</t>
        </is>
      </c>
    </row>
    <row r="12010">
      <c r="A12010" t="inlineStr">
        <is>
          <t>IT Management</t>
        </is>
      </c>
      <c r="B12010" t="inlineStr">
        <is>
          <t>Integration</t>
        </is>
      </c>
      <c r="C12010" t="inlineStr">
        <is>
          <t>https://www.getapp.com/it-management-software/integration/os/web-based</t>
        </is>
      </c>
      <c r="D12010" t="inlineStr">
        <is>
          <t>TimeXtender</t>
        </is>
      </c>
      <c r="E12010" t="inlineStr">
        <is>
          <t>https://www.getapp.com/development-tools-software/a/timextender/</t>
        </is>
      </c>
      <c r="F12010" t="inlineStr">
        <is>
          <t>TimeXtender is a cloud-based ETL solution that helps data teams eliminate manual, repetitive tasks. It automatically generates T-SQL code for data cleansing, transformation &amp; validation – eliminating the need to manually write, review &amp; debug countless lines of SQL code.Read more about TimeXtender</t>
        </is>
      </c>
    </row>
    <row r="12011">
      <c r="A12011" t="inlineStr">
        <is>
          <t>IT Management</t>
        </is>
      </c>
      <c r="B12011" t="inlineStr">
        <is>
          <t>Integration</t>
        </is>
      </c>
      <c r="C12011" t="inlineStr">
        <is>
          <t>https://www.getapp.com/it-management-software/integration/os/web-based</t>
        </is>
      </c>
      <c r="D12011" t="inlineStr">
        <is>
          <t>Webgility</t>
        </is>
      </c>
      <c r="E12011" t="inlineStr">
        <is>
          <t>https://www.getapp.com/finance-accounting-software/a/ecc-cloud/</t>
        </is>
      </c>
      <c r="F12011" t="inlineStr">
        <is>
          <t>Webgility integrates with over 50 business applications. Connect your marketplace accounts, ecommerce channels, and accounting system.Read more about Webgility</t>
        </is>
      </c>
    </row>
    <row r="12012">
      <c r="A12012" t="inlineStr">
        <is>
          <t>IT Management</t>
        </is>
      </c>
      <c r="B12012" t="inlineStr">
        <is>
          <t>Integration</t>
        </is>
      </c>
      <c r="C12012" t="inlineStr">
        <is>
          <t>https://www.getapp.com/it-management-software/integration/os/web-based</t>
        </is>
      </c>
      <c r="D12012" t="inlineStr">
        <is>
          <t>SonarQube Connector for Bitbucket</t>
        </is>
      </c>
      <c r="E12012" t="inlineStr">
        <is>
          <t>https://www.getapp.com/it-management-software/a/sonarqube-connector-for-bitbucket/</t>
        </is>
      </c>
      <c r="F12012" t="inlineStr">
        <is>
          <t>SonarQube Connector for Bitbucket is an integration software that enables businesses to view quality gate error conditions and create Sonarcloud connections. The platform enables managers to view the SonarQube metrics and perform SonarCloud measures in the Bitbucket.Read more about SonarQube Connector for Bitbucket</t>
        </is>
      </c>
    </row>
    <row r="12013">
      <c r="A12013" t="inlineStr">
        <is>
          <t>IT Management</t>
        </is>
      </c>
      <c r="B12013" t="inlineStr">
        <is>
          <t>Integration</t>
        </is>
      </c>
      <c r="C12013" t="inlineStr">
        <is>
          <t>https://www.getapp.com/it-management-software/integration/os/web-based</t>
        </is>
      </c>
      <c r="D12013" t="inlineStr">
        <is>
          <t>AWS for Data</t>
        </is>
      </c>
      <c r="E12013" t="inlineStr">
        <is>
          <t>https://www.getapp.com/it-management-software/a/aws-cloud-databases/</t>
        </is>
      </c>
      <c r="F12013"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12014">
      <c r="A12014" t="inlineStr">
        <is>
          <t>IT Management</t>
        </is>
      </c>
      <c r="B12014" t="inlineStr">
        <is>
          <t>Integration</t>
        </is>
      </c>
      <c r="C12014" t="inlineStr">
        <is>
          <t>https://www.getapp.com/it-management-software/integration/os/web-based</t>
        </is>
      </c>
      <c r="D12014" t="inlineStr">
        <is>
          <t>Azuqua</t>
        </is>
      </c>
      <c r="E12014" t="inlineStr">
        <is>
          <t>https://www.getapp.com/it-management-software/a/azuqua/</t>
        </is>
      </c>
      <c r="F12014" t="inlineStr">
        <is>
          <t>Azuqua connects the apps you use everyday and enables the automation of manual tasks, integrates data across apps &amp; assigns actions across teams.Read more about Azuqua</t>
        </is>
      </c>
    </row>
    <row r="12015">
      <c r="A12015" t="inlineStr">
        <is>
          <t>IT Management</t>
        </is>
      </c>
      <c r="B12015" t="inlineStr">
        <is>
          <t>Integration</t>
        </is>
      </c>
      <c r="C12015" t="inlineStr">
        <is>
          <t>https://www.getapp.com/it-management-software/integration/os/web-based</t>
        </is>
      </c>
      <c r="D12015" t="inlineStr">
        <is>
          <t>Payments Orchestration Platform</t>
        </is>
      </c>
      <c r="E12015" t="inlineStr">
        <is>
          <t>https://www.getapp.com/it-management-software/a/payments-orchestration-platform/</t>
        </is>
      </c>
      <c r="F12015" t="inlineStr">
        <is>
          <t>Akurateco, a cutting-edge white-label payment software provider created by a team of industry professionals with 15+ years of hands-on experience in the payment industry, is here to bring fully brandable and easily customizable payment software to merchants.Read more about Payments Orchestration Platform</t>
        </is>
      </c>
    </row>
    <row r="12016">
      <c r="A12016" t="inlineStr">
        <is>
          <t>IT Management</t>
        </is>
      </c>
      <c r="B12016" t="inlineStr">
        <is>
          <t>Integration</t>
        </is>
      </c>
      <c r="C12016" t="inlineStr">
        <is>
          <t>https://www.getapp.com/it-management-software/integration/os/web-based</t>
        </is>
      </c>
      <c r="D12016" t="inlineStr">
        <is>
          <t>HubSpot CRM Integration for Jira</t>
        </is>
      </c>
      <c r="E12016" t="inlineStr">
        <is>
          <t>https://www.getapp.com/it-management-software/a/hubspot-crm-integration-for-jira/</t>
        </is>
      </c>
      <c r="F12016" t="inlineStr">
        <is>
          <t>Display reporter details from HubSpot directly in the Jira issue.Read more about HubSpot CRM Integration for Jira</t>
        </is>
      </c>
    </row>
    <row r="12017">
      <c r="A12017" t="inlineStr">
        <is>
          <t>IT Management</t>
        </is>
      </c>
      <c r="B12017" t="inlineStr">
        <is>
          <t>Integration</t>
        </is>
      </c>
      <c r="C12017" t="inlineStr">
        <is>
          <t>https://www.getapp.com/it-management-software/integration/os/web-based</t>
        </is>
      </c>
      <c r="D12017" t="inlineStr">
        <is>
          <t>Tableau Connector for Jira</t>
        </is>
      </c>
      <c r="E12017" t="inlineStr">
        <is>
          <t>https://www.getapp.com/development-tools-software/a/tableau-connector-for-jira/</t>
        </is>
      </c>
      <c r="F12017"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12018">
      <c r="A12018" t="inlineStr">
        <is>
          <t>IT Management</t>
        </is>
      </c>
      <c r="B12018" t="inlineStr">
        <is>
          <t>Integration</t>
        </is>
      </c>
      <c r="C12018" t="inlineStr">
        <is>
          <t>https://www.getapp.com/it-management-software/integration/os/web-based</t>
        </is>
      </c>
      <c r="D12018" t="inlineStr">
        <is>
          <t>ZigiOps</t>
        </is>
      </c>
      <c r="E12018" t="inlineStr">
        <is>
          <t>https://www.getapp.com/it-management-software/a/zigiops/</t>
        </is>
      </c>
      <c r="F12018" t="inlineStr">
        <is>
          <t>ZigiOps is a powerful integrations platform, which connects your software in minutes.Read more about ZigiOps</t>
        </is>
      </c>
    </row>
    <row r="12019">
      <c r="A12019" t="inlineStr">
        <is>
          <t>IT Management</t>
        </is>
      </c>
      <c r="B12019" t="inlineStr">
        <is>
          <t>Integration</t>
        </is>
      </c>
      <c r="C12019" t="inlineStr">
        <is>
          <t>https://www.getapp.com/it-management-software/integration/os/web-based</t>
        </is>
      </c>
      <c r="D12019" t="inlineStr">
        <is>
          <t>Zuar Runner</t>
        </is>
      </c>
      <c r="E12019" t="inlineStr">
        <is>
          <t>https://www.getapp.com/development-tools-software/a/mitto/</t>
        </is>
      </c>
      <c r="F12019" t="inlineStr">
        <is>
          <t>Collect, transform, model, stage, report, monitor and distribute. Zuar Runner automates the flow of data from hundreds of potential sources into a single destination for analytics.Read more about Zuar Runner</t>
        </is>
      </c>
    </row>
    <row r="12020">
      <c r="A12020" t="inlineStr">
        <is>
          <t>IT Management</t>
        </is>
      </c>
      <c r="B12020" t="inlineStr">
        <is>
          <t>Integration</t>
        </is>
      </c>
      <c r="C12020" t="inlineStr">
        <is>
          <t>https://www.getapp.com/it-management-software/integration/os/web-based</t>
        </is>
      </c>
      <c r="D12020" t="inlineStr">
        <is>
          <t>Link</t>
        </is>
      </c>
      <c r="E12020" t="inlineStr">
        <is>
          <t>https://www.getapp.com/website-ecommerce-software/a/link/</t>
        </is>
      </c>
      <c r="F12020" t="inlineStr">
        <is>
          <t>Link by Bizbrains is a cloud-based integration platform that helps businesses optimize data connectivity between platforms, partners, and internal systems.Read more about Link</t>
        </is>
      </c>
    </row>
    <row r="12021">
      <c r="A12021" t="inlineStr">
        <is>
          <t>IT Management</t>
        </is>
      </c>
      <c r="B12021" t="inlineStr">
        <is>
          <t>Integration</t>
        </is>
      </c>
      <c r="C12021" t="inlineStr">
        <is>
          <t>https://www.getapp.com/it-management-software/integration/os/web-based</t>
        </is>
      </c>
      <c r="D12021" t="inlineStr">
        <is>
          <t>Ideagen OnePlace Solutions</t>
        </is>
      </c>
      <c r="E12021" t="inlineStr">
        <is>
          <t>https://www.getapp.com/it-management-software/a/oneplacemail/</t>
        </is>
      </c>
      <c r="F12021" t="inlineStr">
        <is>
          <t>OnePlaceMail connects Microsoft Outlook with Microsoft 365 and SharePoint Online across all supported devices, including macOS, Windows, OWA, Android, iOS iPhone and iPad.Read more about Ideagen OnePlace Solutions</t>
        </is>
      </c>
    </row>
    <row r="12022">
      <c r="A12022" t="inlineStr">
        <is>
          <t>IT Management</t>
        </is>
      </c>
      <c r="B12022" t="inlineStr">
        <is>
          <t>Integration</t>
        </is>
      </c>
      <c r="C12022" t="inlineStr">
        <is>
          <t>https://www.getapp.com/it-management-software/integration/os/web-based</t>
        </is>
      </c>
      <c r="D12022" t="inlineStr">
        <is>
          <t>Resilio Active Everywhere</t>
        </is>
      </c>
      <c r="E12022" t="inlineStr">
        <is>
          <t>https://www.getapp.com/it-management-software/a/resilio-connect/</t>
        </is>
      </c>
      <c r="F12022" t="inlineStr">
        <is>
          <t>Resilio Active Everywhere is a file transfer and synchronization platform for tech, logistics, engineering, &amp; retail enterprises with P2P technology &amp; WAN accelerationRead more about Resilio Active Everywhere</t>
        </is>
      </c>
    </row>
    <row r="12023">
      <c r="A12023" t="inlineStr">
        <is>
          <t>IT Management</t>
        </is>
      </c>
      <c r="B12023" t="inlineStr">
        <is>
          <t>Integration</t>
        </is>
      </c>
      <c r="C12023" t="inlineStr">
        <is>
          <t>https://www.getapp.com/it-management-software/integration/os/web-based</t>
        </is>
      </c>
      <c r="D12023" t="inlineStr">
        <is>
          <t>Apideck</t>
        </is>
      </c>
      <c r="E12023" t="inlineStr">
        <is>
          <t>https://www.getapp.com/it-management-software/a/apideck/</t>
        </is>
      </c>
      <c r="F12023" t="inlineStr">
        <is>
          <t>Apideck is a cloud-based integration solution that enables developers to build and maintain native integrations into their products. The platform provides access to a single integration layer with a catalog of APIs, allowing developers to focus on building their core product. Apideck's unified APIs cover a wide range of business software categories including accounting, HRIS, and CRM.Read more about Apideck</t>
        </is>
      </c>
    </row>
    <row r="12024">
      <c r="A12024" t="inlineStr">
        <is>
          <t>IT Management</t>
        </is>
      </c>
      <c r="B12024" t="inlineStr">
        <is>
          <t>Integration</t>
        </is>
      </c>
      <c r="C12024" t="inlineStr">
        <is>
          <t>https://www.getapp.com/it-management-software/integration/os/web-based</t>
        </is>
      </c>
      <c r="D12024" t="inlineStr">
        <is>
          <t>Analogyx BI</t>
        </is>
      </c>
      <c r="E12024" t="inlineStr">
        <is>
          <t>https://www.getapp.com/business-intelligence-analytics-software/a/analogyx-bi/</t>
        </is>
      </c>
      <c r="F12024" t="inlineStr">
        <is>
          <t>One Stack Platform for all your Data Integrations &amp; Data AnalyticsRead more about Analogyx BI</t>
        </is>
      </c>
    </row>
    <row r="12025">
      <c r="A12025" t="inlineStr">
        <is>
          <t>IT Management</t>
        </is>
      </c>
      <c r="B12025" t="inlineStr">
        <is>
          <t>Integration</t>
        </is>
      </c>
      <c r="C12025" t="inlineStr">
        <is>
          <t>https://www.getapp.com/it-management-software/integration/os/web-based</t>
        </is>
      </c>
      <c r="D12025" t="inlineStr">
        <is>
          <t>Zed Axis</t>
        </is>
      </c>
      <c r="E12025" t="inlineStr">
        <is>
          <t>https://www.getapp.com/finance-accounting-software/a/zed-axis-import-export-and-update-transactions-in-quickbooks/</t>
        </is>
      </c>
      <c r="F12025" t="inlineStr">
        <is>
          <t>Zed Axis helps businesses quickly and easily import, export and update transactions and lists from text, or Excel files directly into QuickBooks &amp; QuickBooks Online company file, saving hours and reducing costly mistakes. It supports sales transactions, purchase type transactions and more.Read more about Zed Axis</t>
        </is>
      </c>
    </row>
    <row r="12026">
      <c r="A12026" t="inlineStr">
        <is>
          <t>IT Management</t>
        </is>
      </c>
      <c r="B12026" t="inlineStr">
        <is>
          <t>Integration</t>
        </is>
      </c>
      <c r="C12026" t="inlineStr">
        <is>
          <t>https://www.getapp.com/it-management-software/integration/os/web-based</t>
        </is>
      </c>
      <c r="D12026" t="inlineStr">
        <is>
          <t>Pipedream</t>
        </is>
      </c>
      <c r="E12026" t="inlineStr">
        <is>
          <t>https://www.getapp.com/it-management-software/a/pipedream/</t>
        </is>
      </c>
      <c r="F12026" t="inlineStr">
        <is>
          <t>Pipedream is a workflow automation software. The solution enables users to connect apps, data, and APIs to automate workflows for developers, IT professionals, and business users across industries.Read more about Pipedream</t>
        </is>
      </c>
    </row>
    <row r="12027">
      <c r="A12027" t="inlineStr">
        <is>
          <t>IT Management</t>
        </is>
      </c>
      <c r="B12027" t="inlineStr">
        <is>
          <t>Integration</t>
        </is>
      </c>
      <c r="C12027" t="inlineStr">
        <is>
          <t>https://www.getapp.com/it-management-software/integration/os/web-based</t>
        </is>
      </c>
      <c r="D12027" t="inlineStr">
        <is>
          <t>Peekdata</t>
        </is>
      </c>
      <c r="E12027" t="inlineStr">
        <is>
          <t>https://www.getapp.com/it-management-software/a/data-api/</t>
        </is>
      </c>
      <c r="F12027" t="inlineStr">
        <is>
          <t>Wrap your Database with REST APIData API that is already built for you! Consume data from any database, define a data model, and use it with every appRead more about Peekdata</t>
        </is>
      </c>
    </row>
    <row r="12028">
      <c r="A12028" t="inlineStr">
        <is>
          <t>IT Management</t>
        </is>
      </c>
      <c r="B12028" t="inlineStr">
        <is>
          <t>Integration</t>
        </is>
      </c>
      <c r="C12028" t="inlineStr">
        <is>
          <t>https://www.getapp.com/it-management-software/integration/os/web-based</t>
        </is>
      </c>
      <c r="D12028" t="inlineStr">
        <is>
          <t>Ensemble</t>
        </is>
      </c>
      <c r="E12028" t="inlineStr">
        <is>
          <t>https://www.getapp.com/all-software/a/ensemble/</t>
        </is>
      </c>
      <c r="F12028" t="inlineStr">
        <is>
          <t>Ensemble is an integration platform that enables users to develop and deploy applications quickly. It uses InterSystems Caché as a repository for all elements of the integrated solution, including messages and persistent data.Read more about Ensemble</t>
        </is>
      </c>
    </row>
    <row r="12029">
      <c r="A12029" t="inlineStr">
        <is>
          <t>IT Management</t>
        </is>
      </c>
      <c r="B12029" t="inlineStr">
        <is>
          <t>Integration</t>
        </is>
      </c>
      <c r="C12029" t="inlineStr">
        <is>
          <t>https://www.getapp.com/it-management-software/integration/os/web-based</t>
        </is>
      </c>
      <c r="D12029" t="inlineStr">
        <is>
          <t>DreamFactory</t>
        </is>
      </c>
      <c r="E12029" t="inlineStr">
        <is>
          <t>https://www.getapp.com/it-management-software/a/dreamfactory/</t>
        </is>
      </c>
      <c r="F12029" t="inlineStr">
        <is>
          <t>DreamFactory is a API generation platform that automates the building, securing, and documenting of internal/private REST APIs with built-in enterprise security on bare-metal, VMs, or containers.Read more about DreamFactory</t>
        </is>
      </c>
    </row>
    <row r="12030">
      <c r="A12030" t="inlineStr">
        <is>
          <t>IT Management</t>
        </is>
      </c>
      <c r="B12030" t="inlineStr">
        <is>
          <t>Integration</t>
        </is>
      </c>
      <c r="C12030" t="inlineStr">
        <is>
          <t>https://www.getapp.com/it-management-software/integration/os/web-based</t>
        </is>
      </c>
      <c r="D12030" t="inlineStr">
        <is>
          <t>Bedrock Data</t>
        </is>
      </c>
      <c r="E12030" t="inlineStr">
        <is>
          <t>https://www.getapp.com/it-management-software/a/bedrock-data/</t>
        </is>
      </c>
      <c r="F12030" t="inlineStr">
        <is>
          <t>Bedrock Data is a cloud software integration and data management platform for customer service, sales and account management, marketing, operations, and moreRead more about Bedrock Data</t>
        </is>
      </c>
    </row>
    <row r="12031">
      <c r="A12031" t="inlineStr">
        <is>
          <t>IT Management</t>
        </is>
      </c>
      <c r="B12031" t="inlineStr">
        <is>
          <t>Integration</t>
        </is>
      </c>
      <c r="C12031" t="inlineStr">
        <is>
          <t>https://www.getapp.com/it-management-software/integration/os/web-based</t>
        </is>
      </c>
      <c r="D12031" t="inlineStr">
        <is>
          <t>ODBC Driver for Salesforce</t>
        </is>
      </c>
      <c r="E12031" t="inlineStr">
        <is>
          <t>https://www.getapp.com/it-management-software/a/odbc-driver-for-salesforce/</t>
        </is>
      </c>
      <c r="F12031" t="inlineStr">
        <is>
          <t>ODBC Driver for Salesforce fully supports standard ODBC API functions and data types and enables easy and secure access to live Salesforce data from anywhere.Read more about ODBC Driver for Salesforce</t>
        </is>
      </c>
    </row>
    <row r="12032">
      <c r="A12032" t="inlineStr">
        <is>
          <t>IT Management</t>
        </is>
      </c>
      <c r="B12032" t="inlineStr">
        <is>
          <t>Integration</t>
        </is>
      </c>
      <c r="C12032" t="inlineStr">
        <is>
          <t>https://www.getapp.com/it-management-software/integration/os/web-based</t>
        </is>
      </c>
      <c r="D12032" t="inlineStr">
        <is>
          <t>AWS Glue</t>
        </is>
      </c>
      <c r="E12032" t="inlineStr">
        <is>
          <t>https://www.getapp.com/development-tools-software/a/aws-glue/</t>
        </is>
      </c>
      <c r="F12032" t="inlineStr">
        <is>
          <t>AWS Glue is an ETL software that helps businesses manage data preparation, discovery, transformation, replication, cleaning, and other processes from within a unified platform. It allows staff members to utilize the built-in data catalog to store and find data assets, such as table definitions, schemas, job definitions, and control information.Read more about AWS Glue</t>
        </is>
      </c>
    </row>
    <row r="12033">
      <c r="A12033" t="inlineStr">
        <is>
          <t>IT Management</t>
        </is>
      </c>
      <c r="B12033" t="inlineStr">
        <is>
          <t>Integration</t>
        </is>
      </c>
      <c r="C12033" t="inlineStr">
        <is>
          <t>https://www.getapp.com/it-management-software/integration/os/web-based</t>
        </is>
      </c>
      <c r="D12033" t="inlineStr">
        <is>
          <t>SAS Viya</t>
        </is>
      </c>
      <c r="E12033" t="inlineStr">
        <is>
          <t>https://www.getapp.com/business-intelligence-analytics-software/a/sas-viya/</t>
        </is>
      </c>
      <c r="F12033" t="inlineStr">
        <is>
          <t>Discover the end-to-end platform that not only fulfills the promise of AI, but also brings you speed and productivity you never imagined possible. See how we take the computer science out of data science.Read more about SAS Viya</t>
        </is>
      </c>
    </row>
    <row r="12034">
      <c r="A12034" t="inlineStr">
        <is>
          <t>IT Management</t>
        </is>
      </c>
      <c r="B12034" t="inlineStr">
        <is>
          <t>Integration</t>
        </is>
      </c>
      <c r="C12034" t="inlineStr">
        <is>
          <t>https://www.getapp.com/it-management-software/integration/os/web-based</t>
        </is>
      </c>
      <c r="D12034" t="inlineStr">
        <is>
          <t>Wrk</t>
        </is>
      </c>
      <c r="E12034" t="inlineStr">
        <is>
          <t>https://www.getapp.com/emerging-technology-software/a/wrk/</t>
        </is>
      </c>
      <c r="F12034" t="inlineStr">
        <is>
          <t>Automate your processes with the power of bots, APIs, RPA, and real human Wrkers in one easy-to-use platform.Read more about Wrk</t>
        </is>
      </c>
    </row>
    <row r="12035">
      <c r="A12035" t="inlineStr">
        <is>
          <t>IT Management</t>
        </is>
      </c>
      <c r="B12035" t="inlineStr">
        <is>
          <t>Integration</t>
        </is>
      </c>
      <c r="C12035" t="inlineStr">
        <is>
          <t>https://www.getapp.com/it-management-software/integration/os/web-based</t>
        </is>
      </c>
      <c r="D12035" t="inlineStr">
        <is>
          <t>1Gateway</t>
        </is>
      </c>
      <c r="E12035" t="inlineStr">
        <is>
          <t>https://www.getapp.com/it-management-software/a/1gateway/</t>
        </is>
      </c>
      <c r="F12035" t="inlineStr">
        <is>
          <t>1Gateway automates data sync between ITSM, CMDB and Monitoring tools both on-premise and in the cloud.Read more about 1Gateway</t>
        </is>
      </c>
    </row>
    <row r="12036">
      <c r="A12036" t="inlineStr">
        <is>
          <t>IT Management</t>
        </is>
      </c>
      <c r="B12036" t="inlineStr">
        <is>
          <t>Integration</t>
        </is>
      </c>
      <c r="C12036" t="inlineStr">
        <is>
          <t>https://www.getapp.com/it-management-software/integration/os/web-based</t>
        </is>
      </c>
      <c r="D12036" t="inlineStr">
        <is>
          <t>Amazon MCF Integrations</t>
        </is>
      </c>
      <c r="E12036" t="inlineStr">
        <is>
          <t>https://www.getapp.com/all-software/a/amazon-mcf-integrations/</t>
        </is>
      </c>
      <c r="F12036" t="inlineStr">
        <is>
          <t>Fulfillment by Amazon Multi Channel Fulfillment App automatically connects all Amazon marketplaces for order fulfillment, auto inventory sync, and integrates the eCommerce store with Amazon FBA. The application automates inventory management, order fulfillment and tracking to ensure a hassle-free experience. It ensures a smooth and efficient workflow whether using Shopify, eBay, or any other eCommerce store.Read more about Amazon MCF Integrations</t>
        </is>
      </c>
    </row>
    <row r="12037">
      <c r="A12037" t="inlineStr">
        <is>
          <t>IT Management</t>
        </is>
      </c>
      <c r="B12037" t="inlineStr">
        <is>
          <t>Integration</t>
        </is>
      </c>
      <c r="C12037" t="inlineStr">
        <is>
          <t>https://www.getapp.com/it-management-software/integration/os/web-based</t>
        </is>
      </c>
      <c r="D12037" t="inlineStr">
        <is>
          <t>hotglue</t>
        </is>
      </c>
      <c r="E12037" t="inlineStr">
        <is>
          <t>https://www.getapp.com/it-management-software/a/hotglue/</t>
        </is>
      </c>
      <c r="F12037" t="inlineStr">
        <is>
          <t>Offer native, user-facing SaaS integrations to your customers in minutes without sacrificing control over the data.Read more about hotglue</t>
        </is>
      </c>
    </row>
    <row r="12038">
      <c r="A12038" t="inlineStr">
        <is>
          <t>IT Management</t>
        </is>
      </c>
      <c r="B12038" t="inlineStr">
        <is>
          <t>Integration</t>
        </is>
      </c>
      <c r="C12038" t="inlineStr">
        <is>
          <t>https://www.getapp.com/it-management-software/integration/os/web-based</t>
        </is>
      </c>
      <c r="D12038" t="inlineStr">
        <is>
          <t>LeadCRM</t>
        </is>
      </c>
      <c r="E12038" t="inlineStr">
        <is>
          <t>https://www.getapp.com/it-management-software/a/leadcrm/</t>
        </is>
      </c>
      <c r="F12038" t="inlineStr">
        <is>
          <t>LeadCRM.io is cloud-based LinkedIn tool for sales professionals, recruiters, and business owners. It helps users automate lead generation, synchronize LinkedIn data with CRMs, including HubSpot and Salesforce, and integrate with tools such as Hunter.io and Apollo.Read more about LeadCRM</t>
        </is>
      </c>
    </row>
    <row r="12039">
      <c r="A12039" t="inlineStr">
        <is>
          <t>IT Management</t>
        </is>
      </c>
      <c r="B12039" t="inlineStr">
        <is>
          <t>Integration</t>
        </is>
      </c>
      <c r="C12039" t="inlineStr">
        <is>
          <t>https://www.getapp.com/it-management-software/integration/os/web-based</t>
        </is>
      </c>
      <c r="D12039" t="inlineStr">
        <is>
          <t>Boss Insights</t>
        </is>
      </c>
      <c r="E12039" t="inlineStr">
        <is>
          <t>https://www.getapp.com/it-management-software/a/boss-insights/</t>
        </is>
      </c>
      <c r="F12039" t="inlineStr">
        <is>
          <t>Boss Insights is a cloud-based integration platform that securely connects financial institutions to their customers' financial data. The platform offers application programming interface (API) integrations for accounting, sales, banking, and payroll data to enhance financial products and services.Read more about Boss Insights</t>
        </is>
      </c>
    </row>
    <row r="12040">
      <c r="A12040" t="inlineStr">
        <is>
          <t>IT Management</t>
        </is>
      </c>
      <c r="B12040" t="inlineStr">
        <is>
          <t>Integration</t>
        </is>
      </c>
      <c r="C12040" t="inlineStr">
        <is>
          <t>https://www.getapp.com/it-management-software/integration/os/web-based</t>
        </is>
      </c>
      <c r="D12040" t="inlineStr">
        <is>
          <t>RunMyProcess</t>
        </is>
      </c>
      <c r="E12040" t="inlineStr">
        <is>
          <t>https://www.getapp.com/it-management-software/a/runmyprocess-1/</t>
        </is>
      </c>
      <c r="F12040" t="inlineStr">
        <is>
          <t>A high-performance Business Orchestration and Automation Technology, Digital Transformation &amp; Workflow Solution.Read more about RunMyProcess</t>
        </is>
      </c>
    </row>
    <row r="12041">
      <c r="A12041" t="inlineStr">
        <is>
          <t>IT Management</t>
        </is>
      </c>
      <c r="B12041" t="inlineStr">
        <is>
          <t>Integration</t>
        </is>
      </c>
      <c r="C12041" t="inlineStr">
        <is>
          <t>https://www.getapp.com/it-management-software/integration/os/web-based</t>
        </is>
      </c>
      <c r="D12041" t="inlineStr">
        <is>
          <t>The Percentage App</t>
        </is>
      </c>
      <c r="E12041" t="inlineStr">
        <is>
          <t>https://www.getapp.com/it-management-software/a/the-percentage-app/</t>
        </is>
      </c>
      <c r="F12041" t="inlineStr">
        <is>
          <t>Integration solution that helps hospitality businesses connect property management systems with accounting and other applications.Read more about The Percentage App</t>
        </is>
      </c>
    </row>
    <row r="12042">
      <c r="A12042" t="inlineStr">
        <is>
          <t>IT Management</t>
        </is>
      </c>
      <c r="B12042" t="inlineStr">
        <is>
          <t>Integration</t>
        </is>
      </c>
      <c r="C12042" t="inlineStr">
        <is>
          <t>https://www.getapp.com/it-management-software/integration/os/web-based</t>
        </is>
      </c>
      <c r="D12042" t="inlineStr">
        <is>
          <t>SugarCRM Mailchimp Integration</t>
        </is>
      </c>
      <c r="E12042" t="inlineStr">
        <is>
          <t>https://www.getapp.com/it-management-software/a/sugarcrm-mailchimp-integration/</t>
        </is>
      </c>
      <c r="F12042" t="inlineStr">
        <is>
          <t>This extension is the integration between SugarCRM and Mailchimp. The data sync happens as a result of an API and Webhook, which results in zero discrepancy. It allows you to run targeted email campaigns by leveraging the customer information present in the CRM software.Read more about SugarCRM Mailchimp Integration</t>
        </is>
      </c>
    </row>
    <row r="12043">
      <c r="A12043" t="inlineStr">
        <is>
          <t>IT Management</t>
        </is>
      </c>
      <c r="B12043" t="inlineStr">
        <is>
          <t>Integration</t>
        </is>
      </c>
      <c r="C12043" t="inlineStr">
        <is>
          <t>https://www.getapp.com/it-management-software/integration/os/web-based</t>
        </is>
      </c>
      <c r="D12043" t="inlineStr">
        <is>
          <t>Mortar</t>
        </is>
      </c>
      <c r="E12043" t="inlineStr">
        <is>
          <t>https://www.getapp.com/it-management-software/a/mortar/</t>
        </is>
      </c>
      <c r="F12043" t="inlineStr">
        <is>
          <t>We clean, analyse and unify your fragmented data in an easy to use CDP taking the pain out of using your existing data to grow your business. We also give you access to create your own programmatic advertising to drive new business without the hassle or excessive cost of an agencyRead more about Mortar</t>
        </is>
      </c>
    </row>
    <row r="12044">
      <c r="A12044" t="inlineStr">
        <is>
          <t>IT Management</t>
        </is>
      </c>
      <c r="B12044" t="inlineStr">
        <is>
          <t>Integration</t>
        </is>
      </c>
      <c r="C12044" t="inlineStr">
        <is>
          <t>https://www.getapp.com/it-management-software/integration/os/web-based</t>
        </is>
      </c>
      <c r="D12044" t="inlineStr">
        <is>
          <t>Pluga</t>
        </is>
      </c>
      <c r="E12044" t="inlineStr">
        <is>
          <t>https://www.getapp.com/it-management-software/a/pluga/</t>
        </is>
      </c>
      <c r="F12044" t="inlineStr">
        <is>
          <t>Pluga is a automation solution that supports the integration of different payment, marketing, ERP, and other tools used in day-to-day company processes. Facebook Lead Ads, RD Station and Google Sheets are all accessible without the need to develop code.Read more about Pluga</t>
        </is>
      </c>
    </row>
    <row r="12045">
      <c r="A12045" t="inlineStr">
        <is>
          <t>IT Management</t>
        </is>
      </c>
      <c r="B12045" t="inlineStr">
        <is>
          <t>Integration</t>
        </is>
      </c>
      <c r="C12045" t="inlineStr">
        <is>
          <t>https://www.getapp.com/it-management-software/integration/os/web-based</t>
        </is>
      </c>
      <c r="D12045" t="inlineStr">
        <is>
          <t>jetveo</t>
        </is>
      </c>
      <c r="E12045" t="inlineStr">
        <is>
          <t>https://www.getapp.com/development-tools-software/a/jetveo/</t>
        </is>
      </c>
      <c r="F12045" t="inlineStr">
        <is>
          <t>Low-code development software for real developers. Jetveo is the best of both worlds, incorporating the positives and mitigating the negatives.Read more about jetveo</t>
        </is>
      </c>
    </row>
    <row r="12046">
      <c r="A12046" t="inlineStr">
        <is>
          <t>IT Management</t>
        </is>
      </c>
      <c r="B12046" t="inlineStr">
        <is>
          <t>Integration</t>
        </is>
      </c>
      <c r="C12046" t="inlineStr">
        <is>
          <t>https://www.getapp.com/it-management-software/integration/os/web-based</t>
        </is>
      </c>
      <c r="D12046" t="inlineStr">
        <is>
          <t>PhixFlow</t>
        </is>
      </c>
      <c r="E12046" t="inlineStr">
        <is>
          <t>https://www.getapp.com/development-tools-software/a/phixflow/</t>
        </is>
      </c>
      <c r="F12046" t="inlineStr">
        <is>
          <t>By combining your innovative ideas with our Low-Code Application Development Platform anyone can effortlessly create powerful and beautiful business applications that improve business processes.Read more about PhixFlow</t>
        </is>
      </c>
    </row>
    <row r="12047">
      <c r="A12047" t="inlineStr">
        <is>
          <t>IT Management</t>
        </is>
      </c>
      <c r="B12047" t="inlineStr">
        <is>
          <t>Integration</t>
        </is>
      </c>
      <c r="C12047" t="inlineStr">
        <is>
          <t>https://www.getapp.com/it-management-software/integration/os/web-based</t>
        </is>
      </c>
      <c r="D12047" t="inlineStr">
        <is>
          <t>Knowi</t>
        </is>
      </c>
      <c r="E12047" t="inlineStr">
        <is>
          <t>https://www.getapp.com/business-intelligence-analytics-software/a/knowi/</t>
        </is>
      </c>
      <c r="F12047" t="inlineStr">
        <is>
          <t>Knowi is an augmented analytics platform designed to help businesses of all sizes analyze data and manage multiple databases through machine learning and natural language processing. Key features include data blending, predictive analytics, white labeling, two-factor authentication, and reporting.Read more about Knowi</t>
        </is>
      </c>
    </row>
    <row r="12048">
      <c r="A12048" t="inlineStr">
        <is>
          <t>IT Management</t>
        </is>
      </c>
      <c r="B12048" t="inlineStr">
        <is>
          <t>Integration</t>
        </is>
      </c>
      <c r="C12048" t="inlineStr">
        <is>
          <t>https://www.getapp.com/it-management-software/integration/os/web-based</t>
        </is>
      </c>
      <c r="D12048" t="inlineStr">
        <is>
          <t>MetaRouter</t>
        </is>
      </c>
      <c r="E12048" t="inlineStr">
        <is>
          <t>https://www.getapp.com/it-management-software/a/metarouter/</t>
        </is>
      </c>
      <c r="F12048" t="inlineStr">
        <is>
          <t>MetaRouter is a cloud-based and on-premise data routing platform, which helps organizations collect customer data and route information to databases or third-party analytics and marketing tools. Features include data warehousing, real-time logging, custom data specifications, and data visualization.Read more about MetaRouter</t>
        </is>
      </c>
    </row>
    <row r="12049">
      <c r="A12049" t="inlineStr">
        <is>
          <t>IT Management</t>
        </is>
      </c>
      <c r="B12049" t="inlineStr">
        <is>
          <t>Integration</t>
        </is>
      </c>
      <c r="C12049" t="inlineStr">
        <is>
          <t>https://www.getapp.com/it-management-software/integration/os/web-based</t>
        </is>
      </c>
      <c r="D12049" t="inlineStr">
        <is>
          <t>Amazon Magento MultiChannel integration</t>
        </is>
      </c>
      <c r="E12049" t="inlineStr">
        <is>
          <t>https://www.getapp.com/it-management-software/a/amazon-magento-multichannel-integration/</t>
        </is>
      </c>
      <c r="F12049" t="inlineStr">
        <is>
          <t>Amazon Magento MultiChannel Integration enables you to import orders from Amazon into your Magento store and perform multichannel selling. The integration synchronizes product price, inventory, order, and other details between the Magento store and Amazon marketplace.Read more about Amazon Magento MultiChannel integration</t>
        </is>
      </c>
    </row>
    <row r="12050">
      <c r="A12050" t="inlineStr">
        <is>
          <t>IT Management</t>
        </is>
      </c>
      <c r="B12050" t="inlineStr">
        <is>
          <t>Integration</t>
        </is>
      </c>
      <c r="C12050" t="inlineStr">
        <is>
          <t>https://www.getapp.com/it-management-software/integration/os/web-based</t>
        </is>
      </c>
      <c r="D12050" t="inlineStr">
        <is>
          <t>Visor</t>
        </is>
      </c>
      <c r="E12050" t="inlineStr">
        <is>
          <t>https://www.getapp.com/it-management-software/a/visor/</t>
        </is>
      </c>
      <c r="F12050" t="inlineStr">
        <is>
          <t>Visor has two-way integrations with a wide range of apps including Jira, Salesforce, Asana and more. Easily create a wide range of visualizations (including Gantt charts, dashboards, and more) using real-time data from your apps. Share with stakeholders, sync updates, and track project portfolios.Read more about Visor</t>
        </is>
      </c>
    </row>
    <row r="12051">
      <c r="A12051" t="inlineStr">
        <is>
          <t>IT Management</t>
        </is>
      </c>
      <c r="B12051" t="inlineStr">
        <is>
          <t>Integration</t>
        </is>
      </c>
      <c r="C12051" t="inlineStr">
        <is>
          <t>https://www.getapp.com/it-management-software/integration/os/web-based</t>
        </is>
      </c>
      <c r="D12051" t="inlineStr">
        <is>
          <t>Rolustech</t>
        </is>
      </c>
      <c r="E12051" t="inlineStr">
        <is>
          <t>https://www.getapp.com/it-management-software/a/gsync/</t>
        </is>
      </c>
      <c r="F12051" t="inlineStr">
        <is>
          <t>GSync is a SugarCRM plugin that automatically syncs emails, calendars, appointments, tasks, contacts, documents, and files between G Suite and SugarCRMRead more about Rolustech</t>
        </is>
      </c>
    </row>
    <row r="12052">
      <c r="A12052" t="inlineStr">
        <is>
          <t>IT Management</t>
        </is>
      </c>
      <c r="B12052" t="inlineStr">
        <is>
          <t>Integration</t>
        </is>
      </c>
      <c r="C12052" t="inlineStr">
        <is>
          <t>https://www.getapp.com/it-management-software/integration/os/web-based</t>
        </is>
      </c>
      <c r="D12052" t="inlineStr">
        <is>
          <t>ZapUp</t>
        </is>
      </c>
      <c r="E12052" t="inlineStr">
        <is>
          <t>https://www.getapp.com/operations-management-software/a/zapup/</t>
        </is>
      </c>
      <c r="F12052" t="inlineStr">
        <is>
          <t>App integration software to automate workflows by integrating third-party apps to elevate your business efficiency.Read more about ZapUp</t>
        </is>
      </c>
    </row>
    <row r="12053">
      <c r="A12053" t="inlineStr">
        <is>
          <t>IT Management</t>
        </is>
      </c>
      <c r="B12053" t="inlineStr">
        <is>
          <t>Integration</t>
        </is>
      </c>
      <c r="C12053" t="inlineStr">
        <is>
          <t>https://www.getapp.com/it-management-software/integration/os/web-based</t>
        </is>
      </c>
      <c r="D12053" t="inlineStr">
        <is>
          <t>Tableau Connector for Zendesk</t>
        </is>
      </c>
      <c r="E12053" t="inlineStr">
        <is>
          <t>https://www.getapp.com/it-management-software/a/tableau-connector-for-zendesk/</t>
        </is>
      </c>
      <c r="F12053" t="inlineStr">
        <is>
          <t>Tableau Connector for Zendesk is an enterprise-grade application that provides seamless, no-code integration between Zendesk Support/Sell and Tableau.Read more about Tableau Connector for Zendesk</t>
        </is>
      </c>
    </row>
    <row r="12054">
      <c r="A12054" t="inlineStr">
        <is>
          <t>IT Management</t>
        </is>
      </c>
      <c r="B12054" t="inlineStr">
        <is>
          <t>Integration</t>
        </is>
      </c>
      <c r="C12054" t="inlineStr">
        <is>
          <t>https://www.getapp.com/it-management-software/integration/os/web-based</t>
        </is>
      </c>
      <c r="D12054" t="inlineStr">
        <is>
          <t>Built.io Flow</t>
        </is>
      </c>
      <c r="E12054" t="inlineStr">
        <is>
          <t>https://www.getapp.com/it-management-software/a/built-io-flow/</t>
        </is>
      </c>
      <c r="F12054" t="inlineStr">
        <is>
          <t>Built.io Flow is a cloud integration platform which enables users to integrate systems to automate business processes, add cloud services to mobile apps, &amp; moreRead more about Built.io Flow</t>
        </is>
      </c>
    </row>
    <row r="12055">
      <c r="A12055" t="inlineStr">
        <is>
          <t>IT Management</t>
        </is>
      </c>
      <c r="B12055" t="inlineStr">
        <is>
          <t>Integration</t>
        </is>
      </c>
      <c r="C12055" t="inlineStr">
        <is>
          <t>https://www.getapp.com/it-management-software/integration/os/web-based</t>
        </is>
      </c>
      <c r="D12055" t="inlineStr">
        <is>
          <t>Rapidi Platform</t>
        </is>
      </c>
      <c r="E12055" t="inlineStr">
        <is>
          <t>https://www.getapp.com/it-management-software/a/rapidi-platform/</t>
        </is>
      </c>
      <c r="F12055" t="inlineStr">
        <is>
          <t>Rapidi provides data integration solutions. It offers seamless integration between ERP and CRM systems. Rapidi's solutions include standard integrations between Salesforce and Microsoft Dynamics as well as a flexible platform to integrate data between almost any endpoints.Read more about Rapidi Platform</t>
        </is>
      </c>
    </row>
    <row r="12056">
      <c r="A12056" t="inlineStr">
        <is>
          <t>IT Management</t>
        </is>
      </c>
      <c r="B12056" t="inlineStr">
        <is>
          <t>Integration</t>
        </is>
      </c>
      <c r="C12056" t="inlineStr">
        <is>
          <t>https://www.getapp.com/it-management-software/integration/os/web-based</t>
        </is>
      </c>
      <c r="D12056" t="inlineStr">
        <is>
          <t>Integration Made Easy</t>
        </is>
      </c>
      <c r="E12056" t="inlineStr">
        <is>
          <t>https://www.getapp.com/it-management-software/a/dovetail-1/</t>
        </is>
      </c>
      <c r="F12056" t="inlineStr">
        <is>
          <t>Dovetail is a no-code and low-code integration solution that helps businesses connect internal and external applications to transfer and transform data from one or more endpoints to one or more other applications' endpoints.Read more about Integration Made Easy</t>
        </is>
      </c>
    </row>
    <row r="12057">
      <c r="A12057" t="inlineStr">
        <is>
          <t>IT Management</t>
        </is>
      </c>
      <c r="B12057" t="inlineStr">
        <is>
          <t>Integration</t>
        </is>
      </c>
      <c r="C12057" t="inlineStr">
        <is>
          <t>https://www.getapp.com/it-management-software/integration/os/web-based</t>
        </is>
      </c>
      <c r="D12057" t="inlineStr">
        <is>
          <t>MuleSoft Mule ESB</t>
        </is>
      </c>
      <c r="E12057" t="inlineStr">
        <is>
          <t>https://www.getapp.com/it-management-software/a/mule-esb/</t>
        </is>
      </c>
      <c r="F12057" t="inlineStr">
        <is>
          <t>An enterprise service bus that performs data &amp; application integration across legacy systems &amp; SaaS applications, offering full capabilities of Anypoint Platform power of API-led connectivity. It helps developers build multi-protocol interactions between systems and services, on premise &amp; in cloud.Read more about MuleSoft Mule ESB</t>
        </is>
      </c>
    </row>
    <row r="12058">
      <c r="A12058" t="inlineStr">
        <is>
          <t>IT Management</t>
        </is>
      </c>
      <c r="B12058" t="inlineStr">
        <is>
          <t>Integration</t>
        </is>
      </c>
      <c r="C12058" t="inlineStr">
        <is>
          <t>https://www.getapp.com/it-management-software/integration/os/web-based</t>
        </is>
      </c>
      <c r="D12058" t="inlineStr">
        <is>
          <t>IBM Cloud Pak for Integration</t>
        </is>
      </c>
      <c r="E12058" t="inlineStr">
        <is>
          <t>https://www.getapp.com/it-management-software/a/ibm-cloud-pak-for-integration/</t>
        </is>
      </c>
      <c r="F12058" t="inlineStr">
        <is>
          <t>IBM Cloud Pak for Integration is an AI-powered, automated integration platform with end-to-end enterprise-grade security. From a single, unified interface, it supports multiple styles of integration that connect all applications and data. This solution can be used to drive new engagement models, integrate more efficiently, and reduce security risks.Read more about IBM Cloud Pak for Integration</t>
        </is>
      </c>
    </row>
    <row r="12059">
      <c r="A12059" t="inlineStr">
        <is>
          <t>IT Management</t>
        </is>
      </c>
      <c r="B12059" t="inlineStr">
        <is>
          <t>Integration</t>
        </is>
      </c>
      <c r="C12059" t="inlineStr">
        <is>
          <t>https://www.getapp.com/it-management-software/integration/os/web-based</t>
        </is>
      </c>
      <c r="D12059" t="inlineStr">
        <is>
          <t>IBM Cloud Pak for Integration</t>
        </is>
      </c>
      <c r="E12059" t="inlineStr">
        <is>
          <t>https://www.getapp.com/it-management-software/a/ibm-cloud-pak-for-integration/</t>
        </is>
      </c>
      <c r="F12059" t="inlineStr">
        <is>
          <t>IBM Cloud Pak for Integration is an AI-powered, automated integration platform with end-to-end enterprise-grade security. From a single, unified interface, it supports multiple styles of integration that connect all applications and data. This solution can be used to drive new engagement models, integrate more efficiently, and reduce security risks.Read more about IBM Cloud Pak for Integration</t>
        </is>
      </c>
    </row>
    <row r="12060">
      <c r="A12060" t="inlineStr">
        <is>
          <t>IT Management</t>
        </is>
      </c>
      <c r="B12060" t="inlineStr">
        <is>
          <t>Integration</t>
        </is>
      </c>
      <c r="C12060" t="inlineStr">
        <is>
          <t>https://www.getapp.com/it-management-software/integration/os/web-based</t>
        </is>
      </c>
      <c r="D12060" t="inlineStr">
        <is>
          <t>CloudBolt</t>
        </is>
      </c>
      <c r="E12060" t="inlineStr">
        <is>
          <t>https://www.getapp.com/it-management-software/a/cloudbolt/</t>
        </is>
      </c>
      <c r="F12060" t="inlineStr">
        <is>
          <t>CloudBolt, The Cloud ROI Company™, addresses a core challenge in cloud computing by solving ROI across diverse cloud resources. Augmented FinOps capabilities, powered by AI/ML and enhanced by intelligent automation, empower organizations to achieve complete cloud lifecycle optimization.Read more about CloudBolt</t>
        </is>
      </c>
    </row>
    <row r="12061">
      <c r="A12061" t="inlineStr">
        <is>
          <t>IT Management</t>
        </is>
      </c>
      <c r="B12061" t="inlineStr">
        <is>
          <t>Integration</t>
        </is>
      </c>
      <c r="C12061" t="inlineStr">
        <is>
          <t>https://www.getapp.com/it-management-software/integration/os/web-based</t>
        </is>
      </c>
      <c r="D12061" t="inlineStr">
        <is>
          <t>BrightPrice Suite</t>
        </is>
      </c>
      <c r="E12061" t="inlineStr">
        <is>
          <t>https://www.getapp.com/it-management-software/a/brightprice-suite/</t>
        </is>
      </c>
      <c r="F12061" t="inlineStr">
        <is>
          <t>BrightPrice Suite integrates with SAP ERP, it offers agile price optimization, deal management, analytics, and rebate settlement. Benefit from comprehensive capabilities and expert consultancy to achieve pricing excellence.Read more about BrightPrice Suite</t>
        </is>
      </c>
    </row>
    <row r="12062">
      <c r="A12062" t="inlineStr">
        <is>
          <t>IT Management</t>
        </is>
      </c>
      <c r="B12062" t="inlineStr">
        <is>
          <t>Integration</t>
        </is>
      </c>
      <c r="C12062" t="inlineStr">
        <is>
          <t>https://www.getapp.com/it-management-software/integration/os/web-based</t>
        </is>
      </c>
      <c r="D12062" t="inlineStr">
        <is>
          <t>Webhook Relay</t>
        </is>
      </c>
      <c r="E12062" t="inlineStr">
        <is>
          <t>https://www.getapp.com/it-management-software/a/webhook-relay/</t>
        </is>
      </c>
      <c r="F12062" t="inlineStr">
        <is>
          <t>Webhook Relay allows anyone to receive, transform webhooks and expose web services to the internet without having public IP or configuring NAT/firewall in a secure way.Read more about Webhook Relay</t>
        </is>
      </c>
    </row>
    <row r="12063">
      <c r="A12063" t="inlineStr">
        <is>
          <t>IT Management</t>
        </is>
      </c>
      <c r="B12063" t="inlineStr">
        <is>
          <t>Integration</t>
        </is>
      </c>
      <c r="C12063" t="inlineStr">
        <is>
          <t>https://www.getapp.com/it-management-software/integration/os/web-based</t>
        </is>
      </c>
      <c r="D12063" t="inlineStr">
        <is>
          <t>The Data Refinery</t>
        </is>
      </c>
      <c r="E12063" t="inlineStr">
        <is>
          <t>https://www.getapp.com/business-intelligence-analytics-software/a/the-data-refinery/</t>
        </is>
      </c>
      <c r="F12063" t="inlineStr">
        <is>
          <t>Used by the next generation of British ecommerce retailers, The Data Refinery Unites your data, Informs your teams, and ensures you know your customerRead more about The Data Refinery</t>
        </is>
      </c>
    </row>
    <row r="12064">
      <c r="A12064" t="inlineStr">
        <is>
          <t>IT Management</t>
        </is>
      </c>
      <c r="B12064" t="inlineStr">
        <is>
          <t>Integration</t>
        </is>
      </c>
      <c r="C12064" t="inlineStr">
        <is>
          <t>https://www.getapp.com/it-management-software/integration/os/web-based</t>
        </is>
      </c>
      <c r="D12064" t="inlineStr">
        <is>
          <t>Intely</t>
        </is>
      </c>
      <c r="E12064" t="inlineStr">
        <is>
          <t>https://www.getapp.com/it-management-software/a/intely/</t>
        </is>
      </c>
      <c r="F12064" t="inlineStr">
        <is>
          <t>Intely is a no-code data integrator, custom form builder, and workflow automation platform to get more done in less time.Read more about Intely</t>
        </is>
      </c>
    </row>
    <row r="12065">
      <c r="A12065" t="inlineStr">
        <is>
          <t>IT Management</t>
        </is>
      </c>
      <c r="B12065" t="inlineStr">
        <is>
          <t>Integration</t>
        </is>
      </c>
      <c r="C12065" t="inlineStr">
        <is>
          <t>https://www.getapp.com/it-management-software/integration/os/web-based</t>
        </is>
      </c>
      <c r="D12065" t="inlineStr">
        <is>
          <t>Catalytic</t>
        </is>
      </c>
      <c r="E12065" t="inlineStr">
        <is>
          <t>https://www.getapp.com/business-intelligence-analytics-software/a/catalytic/</t>
        </is>
      </c>
      <c r="F12065" t="inlineStr">
        <is>
          <t>Catalytic is a workflow and document management software that helps businesses utilize artificial intelligence (AI) technology to manage tasks, automate actions, handle event-based triggers, generate data insights, and more on a centralized platform. With the rules-based outline builder, staff members can create digitized workflows to route tasks and send email-based alerts, forms, and other deliverables.Read more about Catalytic</t>
        </is>
      </c>
    </row>
    <row r="12066">
      <c r="A12066" t="inlineStr">
        <is>
          <t>IT Management</t>
        </is>
      </c>
      <c r="B12066" t="inlineStr">
        <is>
          <t>Integration</t>
        </is>
      </c>
      <c r="C12066" t="inlineStr">
        <is>
          <t>https://www.getapp.com/it-management-software/integration/os/web-based</t>
        </is>
      </c>
      <c r="D12066" t="inlineStr">
        <is>
          <t>Stitch</t>
        </is>
      </c>
      <c r="E12066" t="inlineStr">
        <is>
          <t>https://www.getapp.com/development-tools-software/a/stitch/</t>
        </is>
      </c>
      <c r="F12066" t="inlineStr">
        <is>
          <t>Stitch is an ETL software designed to help enterprises migrate business data from various online sources to data warehouses. It allows organizations to ensure data security in compliance with industry regulations, streamline operational workflows, and detect and report errors across data pipelines.Read more about Stitch</t>
        </is>
      </c>
    </row>
    <row r="12067">
      <c r="A12067" t="inlineStr">
        <is>
          <t>IT Management</t>
        </is>
      </c>
      <c r="B12067" t="inlineStr">
        <is>
          <t>Integration</t>
        </is>
      </c>
      <c r="C12067" t="inlineStr">
        <is>
          <t>https://www.getapp.com/it-management-software/integration/os/web-based</t>
        </is>
      </c>
      <c r="D12067" t="inlineStr">
        <is>
          <t>QXchange</t>
        </is>
      </c>
      <c r="E12067" t="inlineStr">
        <is>
          <t>https://www.getapp.com/operations-management-software/a/qxchange/</t>
        </is>
      </c>
      <c r="F12067" t="inlineStr">
        <is>
          <t>QXchange is a flexible, easy to use, data integration software. It can quickly and easily transfer data between many standard data formats and applications, including QuickBooks, SalesForce, MS Access, Excel, Comma delimited flat file, MS Dynamics Great Plains GP, MS SQL Server, MySQL and others.Read more about QXchange</t>
        </is>
      </c>
    </row>
    <row r="12068">
      <c r="A12068" t="inlineStr">
        <is>
          <t>IT Management</t>
        </is>
      </c>
      <c r="B12068" t="inlineStr">
        <is>
          <t>Integration</t>
        </is>
      </c>
      <c r="C12068" t="inlineStr">
        <is>
          <t>https://www.getapp.com/it-management-software/integration/os/web-based</t>
        </is>
      </c>
      <c r="D12068" t="inlineStr">
        <is>
          <t>MobiusFlow</t>
        </is>
      </c>
      <c r="E12068" t="inlineStr">
        <is>
          <t>https://www.getapp.com/operations-management-software/a/mobiusflow/</t>
        </is>
      </c>
      <c r="F12068"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12069">
      <c r="A12069" t="inlineStr">
        <is>
          <t>IT Management</t>
        </is>
      </c>
      <c r="B12069" t="inlineStr">
        <is>
          <t>Integration</t>
        </is>
      </c>
      <c r="C12069" t="inlineStr">
        <is>
          <t>https://www.getapp.com/it-management-software/integration/os/web-based</t>
        </is>
      </c>
      <c r="D12069" t="inlineStr">
        <is>
          <t>Vim</t>
        </is>
      </c>
      <c r="E12069" t="inlineStr">
        <is>
          <t>https://www.getapp.com/healthcare-pharmaceuticals-software/a/vim/</t>
        </is>
      </c>
      <c r="F12069" t="inlineStr">
        <is>
          <t>Vim is a middleware platform that unlocks access to provider EHR workflows at scale. Healthcare organizations and developers use Vim's technology to deliver data, patient and clinical insights, and customer-owned provider empowerment applications directly at the point of patient care.Read more about Vim</t>
        </is>
      </c>
    </row>
    <row r="12070">
      <c r="A12070" t="inlineStr">
        <is>
          <t>IT Management</t>
        </is>
      </c>
      <c r="B12070" t="inlineStr">
        <is>
          <t>Integration</t>
        </is>
      </c>
      <c r="C12070" t="inlineStr">
        <is>
          <t>https://www.getapp.com/it-management-software/integration/os/web-based</t>
        </is>
      </c>
      <c r="D12070" t="inlineStr">
        <is>
          <t>ODBC Driver for Oracle</t>
        </is>
      </c>
      <c r="E12070" t="inlineStr">
        <is>
          <t>https://www.getapp.com/it-management-software/a/odbc-driver-for-oracle/</t>
        </is>
      </c>
      <c r="F12070" t="inlineStr">
        <is>
          <t>ODBC Driver for Oracle supports standard ODBC API functions and data types and enables easy and secure access to live Oracle data from anywhere.Read more about ODBC Driver for Oracle</t>
        </is>
      </c>
    </row>
    <row r="12071">
      <c r="A12071" t="inlineStr">
        <is>
          <t>IT Management</t>
        </is>
      </c>
      <c r="B12071" t="inlineStr">
        <is>
          <t>Integration</t>
        </is>
      </c>
      <c r="C12071" t="inlineStr">
        <is>
          <t>https://www.getapp.com/it-management-software/integration/os/web-based</t>
        </is>
      </c>
      <c r="D12071" t="inlineStr">
        <is>
          <t>YepCode</t>
        </is>
      </c>
      <c r="E12071" t="inlineStr">
        <is>
          <t>https://www.getapp.com/it-management-software/a/yepcode/</t>
        </is>
      </c>
      <c r="F12071" t="inlineStr">
        <is>
          <t>YepCode is a Saas platform that allows the development, execution and monitoring of automation and data integrations, but seeking a highly agile approach by working directly with JavaScript source code instead of using drag &amp; drop with complex UIs.Read more about YepCode</t>
        </is>
      </c>
    </row>
    <row r="12072">
      <c r="A12072" t="inlineStr">
        <is>
          <t>IT Management</t>
        </is>
      </c>
      <c r="B12072" t="inlineStr">
        <is>
          <t>Integration</t>
        </is>
      </c>
      <c r="C12072" t="inlineStr">
        <is>
          <t>https://www.getapp.com/it-management-software/integration/os/web-based</t>
        </is>
      </c>
      <c r="D12072" t="inlineStr">
        <is>
          <t>MobiusFlow</t>
        </is>
      </c>
      <c r="E12072" t="inlineStr">
        <is>
          <t>https://www.getapp.com/operations-management-software/a/mobiusflow/</t>
        </is>
      </c>
      <c r="F12072"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12073">
      <c r="A12073" t="inlineStr">
        <is>
          <t>IT Management</t>
        </is>
      </c>
      <c r="B12073" t="inlineStr">
        <is>
          <t>Integration</t>
        </is>
      </c>
      <c r="C12073" t="inlineStr">
        <is>
          <t>https://www.getapp.com/it-management-software/integration/os/web-based</t>
        </is>
      </c>
      <c r="D12073" t="inlineStr">
        <is>
          <t>Slurp Data Services Platform</t>
        </is>
      </c>
      <c r="E12073" t="inlineStr">
        <is>
          <t>https://www.getapp.com/it-management-software/a/slurp-data-services-platform/</t>
        </is>
      </c>
      <c r="F12073" t="inlineStr">
        <is>
          <t>Slurp Data Services Platform is a data platform that makes it easy for developers without coding experience (or time) to create data services. When users build their service with Slurp, they don’t need to choose any software frameworks or servers they are correct by default.Read more about Slurp Data Services Platform</t>
        </is>
      </c>
    </row>
    <row r="12074">
      <c r="A12074" t="inlineStr">
        <is>
          <t>IT Management</t>
        </is>
      </c>
      <c r="B12074" t="inlineStr">
        <is>
          <t>Integration</t>
        </is>
      </c>
      <c r="C12074" t="inlineStr">
        <is>
          <t>https://www.getapp.com/it-management-software/integration/os/web-based</t>
        </is>
      </c>
      <c r="D12074" t="inlineStr">
        <is>
          <t>Vim</t>
        </is>
      </c>
      <c r="E12074" t="inlineStr">
        <is>
          <t>https://www.getapp.com/healthcare-pharmaceuticals-software/a/vim/</t>
        </is>
      </c>
      <c r="F12074" t="inlineStr">
        <is>
          <t>Vim is a middleware platform that unlocks access to provider EHR workflows at scale. Healthcare organizations and developers use Vim's technology to deliver data, patient and clinical insights, and customer-owned provider empowerment applications directly at the point of patient care.Read more about Vim</t>
        </is>
      </c>
    </row>
    <row r="12075">
      <c r="A12075" t="inlineStr">
        <is>
          <t>IT Management</t>
        </is>
      </c>
      <c r="B12075" t="inlineStr">
        <is>
          <t>Integration</t>
        </is>
      </c>
      <c r="C12075" t="inlineStr">
        <is>
          <t>https://www.getapp.com/it-management-software/integration/os/web-based</t>
        </is>
      </c>
      <c r="D12075" t="inlineStr">
        <is>
          <t>Qorus Integration Engine</t>
        </is>
      </c>
      <c r="E12075" t="inlineStr">
        <is>
          <t>https://www.getapp.com/operations-management-software/a/qorus-integration-engine/</t>
        </is>
      </c>
      <c r="F12075" t="inlineStr">
        <is>
          <t>Qorus Integration Engine is a digital process automation solution which helps medium to large organizations with workflow implementation and project management. Key features include process monitoring, interface error detection, metadata version loading/unloading, and alerts.Read more about Qorus Integration Engine</t>
        </is>
      </c>
    </row>
    <row r="12076">
      <c r="A12076" t="inlineStr">
        <is>
          <t>IT Management</t>
        </is>
      </c>
      <c r="B12076" t="inlineStr">
        <is>
          <t>Integration</t>
        </is>
      </c>
      <c r="C12076" t="inlineStr">
        <is>
          <t>https://www.getapp.com/it-management-software/integration/os/web-based</t>
        </is>
      </c>
      <c r="D12076" t="inlineStr">
        <is>
          <t>Rayven</t>
        </is>
      </c>
      <c r="E12076" t="inlineStr">
        <is>
          <t>https://www.getapp.com/emerging-technology-software/a/rayven/</t>
        </is>
      </c>
      <c r="F12076" t="inlineStr">
        <is>
          <t>Rayven is a no/low/full-code platform to build apps, AI tools + automations faster. Connect systems, unify data + modernise processes - without replacing legacy tech. Start on our free-forever plan.Read more about Rayven</t>
        </is>
      </c>
    </row>
    <row r="12077">
      <c r="A12077" t="inlineStr">
        <is>
          <t>IT Management</t>
        </is>
      </c>
      <c r="B12077" t="inlineStr">
        <is>
          <t>Integration</t>
        </is>
      </c>
      <c r="C12077" t="inlineStr">
        <is>
          <t>https://www.getapp.com/it-management-software/integration/os/web-based</t>
        </is>
      </c>
      <c r="D12077" t="inlineStr">
        <is>
          <t>Obzervr</t>
        </is>
      </c>
      <c r="E12077" t="inlineStr">
        <is>
          <t>https://www.getapp.com/it-management-software/a/obzervr/</t>
        </is>
      </c>
      <c r="F12077" t="inlineStr">
        <is>
          <t>Obzervr’s Digital Work Management Solution is an end-to-end fieldwork automation and mobility solution for heavy industry maintenance.Read more about Obzervr</t>
        </is>
      </c>
    </row>
    <row r="12078">
      <c r="A12078" t="inlineStr">
        <is>
          <t>IT Management</t>
        </is>
      </c>
      <c r="B12078" t="inlineStr">
        <is>
          <t>Integration</t>
        </is>
      </c>
      <c r="C12078" t="inlineStr">
        <is>
          <t>https://www.getapp.com/it-management-software/integration/os/web-based</t>
        </is>
      </c>
      <c r="D12078" t="inlineStr">
        <is>
          <t>QXchange</t>
        </is>
      </c>
      <c r="E12078" t="inlineStr">
        <is>
          <t>https://www.getapp.com/operations-management-software/a/qxchange/</t>
        </is>
      </c>
      <c r="F12078" t="inlineStr">
        <is>
          <t>QXchange is a flexible, easy to use, data integration software. It can quickly and easily transfer data between many standard data formats and applications, including QuickBooks, SalesForce, MS Access, Excel, Comma delimited flat file, MS Dynamics Great Plains GP, MS SQL Server, MySQL and others.Read more about QXchange</t>
        </is>
      </c>
    </row>
    <row r="12079">
      <c r="A12079" t="inlineStr">
        <is>
          <t>IT Management</t>
        </is>
      </c>
      <c r="B12079" t="inlineStr">
        <is>
          <t>Integration</t>
        </is>
      </c>
      <c r="C12079" t="inlineStr">
        <is>
          <t>https://www.getapp.com/it-management-software/integration/os/web-based</t>
        </is>
      </c>
      <c r="D12079" t="inlineStr">
        <is>
          <t>Conecta HUB</t>
        </is>
      </c>
      <c r="E12079" t="inlineStr">
        <is>
          <t>https://www.getapp.com/it-management-software/a/conecta-hub/</t>
        </is>
      </c>
      <c r="F12079" t="inlineStr">
        <is>
          <t>Conecta HUB is an integration platform that helps eCommerce businesses sync products, clients, stock, orders and B2B with their ERP and other business applications.Read more about Conecta HUB</t>
        </is>
      </c>
    </row>
    <row r="12080">
      <c r="A12080" t="inlineStr">
        <is>
          <t>IT Management</t>
        </is>
      </c>
      <c r="B12080" t="inlineStr">
        <is>
          <t>Integration</t>
        </is>
      </c>
      <c r="C12080" t="inlineStr">
        <is>
          <t>https://www.getapp.com/it-management-software/integration/os/web-based</t>
        </is>
      </c>
      <c r="D12080" t="inlineStr">
        <is>
          <t>i95Dev Connect Suite</t>
        </is>
      </c>
      <c r="E12080" t="inlineStr">
        <is>
          <t>https://www.getapp.com/it-management-software/a/i95dev-connect-suite/</t>
        </is>
      </c>
      <c r="F12080" t="inlineStr">
        <is>
          <t>i95Dev Connect for Adobe Commerce and ERP systems like Microsoft Dynamics (Finance, Business Central, AX, NAV, GP), SAP Business One, and Sage 100 is a robust, secure, and scalable way to integrate the two systems.Read more about i95Dev Connect Suite</t>
        </is>
      </c>
    </row>
    <row r="12081">
      <c r="A12081" t="inlineStr">
        <is>
          <t>IT Management</t>
        </is>
      </c>
      <c r="B12081" t="inlineStr">
        <is>
          <t>Integration</t>
        </is>
      </c>
      <c r="C12081" t="inlineStr">
        <is>
          <t>https://www.getapp.com/it-management-software/integration/os/web-based</t>
        </is>
      </c>
      <c r="D12081" t="inlineStr">
        <is>
          <t>MuleSoft Composer</t>
        </is>
      </c>
      <c r="E12081" t="inlineStr">
        <is>
          <t>https://www.getapp.com/operations-management-software/a/mulesoft-composer-1/</t>
        </is>
      </c>
      <c r="F12081" t="inlineStr">
        <is>
          <t>MuleSoft Composer is a business process management (BPM) and integration software that helps businesses utilize the pre-built connectors to integrate the Salesforce platform with several external applications. It enables staff members to create custom logic-based workflows to automatically establish integrations within a unified platform.Read more about MuleSoft Composer</t>
        </is>
      </c>
    </row>
    <row r="12082">
      <c r="A12082" t="inlineStr">
        <is>
          <t>IT Management</t>
        </is>
      </c>
      <c r="B12082" t="inlineStr">
        <is>
          <t>Integration</t>
        </is>
      </c>
      <c r="C12082" t="inlineStr">
        <is>
          <t>https://www.getapp.com/it-management-software/integration/os/web-based</t>
        </is>
      </c>
      <c r="D12082" t="inlineStr">
        <is>
          <t>Syncware</t>
        </is>
      </c>
      <c r="E12082" t="inlineStr">
        <is>
          <t>https://www.getapp.com/business-intelligence-analytics-software/a/syncware/</t>
        </is>
      </c>
      <c r="F12082" t="inlineStr">
        <is>
          <t>Automation software to sync orders, shipments, and inventory for multi-channel consumer product brandsRead more about Syncware</t>
        </is>
      </c>
    </row>
    <row r="12083">
      <c r="A12083" t="inlineStr">
        <is>
          <t>IT Management</t>
        </is>
      </c>
      <c r="B12083" t="inlineStr">
        <is>
          <t>Integration</t>
        </is>
      </c>
      <c r="C12083" t="inlineStr">
        <is>
          <t>https://www.getapp.com/it-management-software/integration/os/web-based</t>
        </is>
      </c>
      <c r="D12083" t="inlineStr">
        <is>
          <t>Robust Netsuite Integrator</t>
        </is>
      </c>
      <c r="E12083" t="inlineStr">
        <is>
          <t>https://www.getapp.com/operations-management-software/a/robust-netsuite-integrator/</t>
        </is>
      </c>
      <c r="F12083" t="inlineStr">
        <is>
          <t>Robust NetSuite Integrator by WebBee Global is an effective tool that enables eCommerce businesses to seamlessly connect their NetSuite software to other platforms, databases, and endpoints. The integrator supports a large number of functionalities, including order sync, fulfillment &amp; tracking sync.Read more about Robust Netsuite Integrator</t>
        </is>
      </c>
    </row>
    <row r="12084">
      <c r="A12084" t="inlineStr">
        <is>
          <t>IT Management</t>
        </is>
      </c>
      <c r="B12084" t="inlineStr">
        <is>
          <t>Integration</t>
        </is>
      </c>
      <c r="C12084" t="inlineStr">
        <is>
          <t>https://www.getapp.com/it-management-software/integration/os/web-based</t>
        </is>
      </c>
      <c r="D12084" t="inlineStr">
        <is>
          <t>ODBC Driver for PostgreSQL</t>
        </is>
      </c>
      <c r="E12084" t="inlineStr">
        <is>
          <t>https://www.getapp.com/it-management-software/a/odbc-driver-for-postgresql/</t>
        </is>
      </c>
      <c r="F12084" t="inlineStr">
        <is>
          <t>ODBC Driver for PostgreSQL is a data connector that facilitates access to PostgreSQL databases from a wide array of BI, ETL, reporting, and analytics tools. This driver is compatible with Windows, macOS, and Linux platforms and adheres fully to the ODBC API and data types.Read more about ODBC Driver for PostgreSQL</t>
        </is>
      </c>
    </row>
    <row r="12085">
      <c r="A12085" t="inlineStr">
        <is>
          <t>IT Management</t>
        </is>
      </c>
      <c r="B12085" t="inlineStr">
        <is>
          <t>Integration</t>
        </is>
      </c>
      <c r="C12085" t="inlineStr">
        <is>
          <t>https://www.getapp.com/it-management-software/integration/os/web-based</t>
        </is>
      </c>
      <c r="D12085" t="inlineStr">
        <is>
          <t>Codefresh</t>
        </is>
      </c>
      <c r="E12085" t="inlineStr">
        <is>
          <t>https://www.getapp.com/development-tools-software/a/codefresh/</t>
        </is>
      </c>
      <c r="F12085" t="inlineStr">
        <is>
          <t>Codefresh has everything you need to deliver software, providing a foundation for growth with modern CI, CD, GitOps, and more while integrating with your favorite tools.Read more about Codefresh</t>
        </is>
      </c>
    </row>
    <row r="12086">
      <c r="A12086" t="inlineStr">
        <is>
          <t>IT Management</t>
        </is>
      </c>
      <c r="B12086" t="inlineStr">
        <is>
          <t>Integration</t>
        </is>
      </c>
      <c r="C12086" t="inlineStr">
        <is>
          <t>https://www.getapp.com/it-management-software/integration/os/web-based</t>
        </is>
      </c>
      <c r="D12086" t="inlineStr">
        <is>
          <t>Hightouch</t>
        </is>
      </c>
      <c r="E12086" t="inlineStr">
        <is>
          <t>https://www.getapp.com/marketing-software/a/hightouch/</t>
        </is>
      </c>
      <c r="F12086"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12087">
      <c r="A12087" t="inlineStr">
        <is>
          <t>IT Management</t>
        </is>
      </c>
      <c r="B12087" t="inlineStr">
        <is>
          <t>Integration</t>
        </is>
      </c>
      <c r="C12087" t="inlineStr">
        <is>
          <t>https://www.getapp.com/it-management-software/integration/os/web-based</t>
        </is>
      </c>
      <c r="D12087" t="inlineStr">
        <is>
          <t>Adeptia Connect</t>
        </is>
      </c>
      <c r="E12087" t="inlineStr">
        <is>
          <t>https://www.getapp.com/it-management-software/a/adeptia-connect/</t>
        </is>
      </c>
      <c r="F12087" t="inlineStr">
        <is>
          <t>Adeptia Connect paves a shorter path to innovation and growth through its uniquely designed AI-powered data mapping, self-service integration, and large file data ingestion capability.Read more about Adeptia Connect</t>
        </is>
      </c>
    </row>
    <row r="12088">
      <c r="A12088" t="inlineStr">
        <is>
          <t>IT Management</t>
        </is>
      </c>
      <c r="B12088" t="inlineStr">
        <is>
          <t>Integration</t>
        </is>
      </c>
      <c r="C12088" t="inlineStr">
        <is>
          <t>https://www.getapp.com/it-management-software/integration/os/web-based</t>
        </is>
      </c>
      <c r="D12088" t="inlineStr">
        <is>
          <t>iPaaS.com</t>
        </is>
      </c>
      <c r="E12088" t="inlineStr">
        <is>
          <t>https://www.getapp.com/it-management-software/a/ipaas-com/</t>
        </is>
      </c>
      <c r="F12088" t="inlineStr">
        <is>
          <t>iPaaS.com streamlines business operations by connecting systems such as customer relationship management (CRM), enterprise resource planning (ERP), and more. The platform’s API-first design and hub-and-spoke architecture manages data integrity and operations, and optimizes information technology (IT) costs.Read more about iPaaS.com</t>
        </is>
      </c>
    </row>
    <row r="12089">
      <c r="A12089" t="inlineStr">
        <is>
          <t>IT Management</t>
        </is>
      </c>
      <c r="B12089" t="inlineStr">
        <is>
          <t>Integration</t>
        </is>
      </c>
      <c r="C12089" t="inlineStr">
        <is>
          <t>https://www.getapp.com/it-management-software/integration/os/web-based</t>
        </is>
      </c>
      <c r="D12089" t="inlineStr">
        <is>
          <t>X4 BPMS</t>
        </is>
      </c>
      <c r="E12089" t="inlineStr">
        <is>
          <t>https://www.getapp.com/operations-management-software/a/x4-suite/</t>
        </is>
      </c>
      <c r="F12089" t="inlineStr">
        <is>
          <t>X4 BPMS is an automated business process management solution designed to help users model, technically implement, execute, and monitor all business processesRead more about X4 BPMS</t>
        </is>
      </c>
    </row>
    <row r="12090">
      <c r="A12090" t="inlineStr">
        <is>
          <t>IT Management</t>
        </is>
      </c>
      <c r="B12090" t="inlineStr">
        <is>
          <t>Integration</t>
        </is>
      </c>
      <c r="C12090" t="inlineStr">
        <is>
          <t>https://www.getapp.com/it-management-software/integration/os/web-based</t>
        </is>
      </c>
      <c r="D12090" t="inlineStr">
        <is>
          <t>Magento GP Connect</t>
        </is>
      </c>
      <c r="E12090" t="inlineStr">
        <is>
          <t>https://www.getapp.com/operations-management-software/a/magento-gp-connect/</t>
        </is>
      </c>
      <c r="F12090" t="inlineStr">
        <is>
          <t>i95Dev GP Connect automation helps you increase sales, improve employee productivity, drive operational efficiency, and deliver a unified ecommerce experience.Read more about Magento GP Connect</t>
        </is>
      </c>
    </row>
    <row r="12091">
      <c r="A12091" t="inlineStr">
        <is>
          <t>IT Management</t>
        </is>
      </c>
      <c r="B12091" t="inlineStr">
        <is>
          <t>Integration</t>
        </is>
      </c>
      <c r="C12091" t="inlineStr">
        <is>
          <t>https://www.getapp.com/it-management-software/integration/os/web-based</t>
        </is>
      </c>
      <c r="D12091" t="inlineStr">
        <is>
          <t>MOM 360</t>
        </is>
      </c>
      <c r="E12091" t="inlineStr">
        <is>
          <t>https://www.getapp.com/industries-software/a/symphony-industrialai-digital-manufacturing/</t>
        </is>
      </c>
      <c r="F12091" t="inlineStr">
        <is>
          <t>Symphony IndustrialAI Digital Manufacturing helps operations managers digitize, manage and analyze manufacturing operations, MOM 360 is an enterprise MES/MOM solution comprised of an integration platform that services a suite of pre-built and customizable applications to improve the efficiency of shop floor and plant operations.Read more about MOM 360</t>
        </is>
      </c>
    </row>
    <row r="12092">
      <c r="A12092" t="inlineStr">
        <is>
          <t>IT Management</t>
        </is>
      </c>
      <c r="B12092" t="inlineStr">
        <is>
          <t>Integration</t>
        </is>
      </c>
      <c r="C12092" t="inlineStr">
        <is>
          <t>https://www.getapp.com/it-management-software/integration/os/web-based</t>
        </is>
      </c>
      <c r="D12092" t="inlineStr">
        <is>
          <t>DataLark</t>
        </is>
      </c>
      <c r="E12092" t="inlineStr">
        <is>
          <t>https://www.getapp.com/it-management-software/a/datalark/</t>
        </is>
      </c>
      <c r="F12092" t="inlineStr">
        <is>
          <t>DataLark is an SAP-focused no-code/low-code data management platform that simplifies the migration and integration of business-critical data.A specialist will reach out shortly to help you get started with your free 14-day trial.Read more about DataLark</t>
        </is>
      </c>
    </row>
    <row r="12093">
      <c r="A12093" t="inlineStr">
        <is>
          <t>IT Management</t>
        </is>
      </c>
      <c r="B12093" t="inlineStr">
        <is>
          <t>Integration</t>
        </is>
      </c>
      <c r="C12093" t="inlineStr">
        <is>
          <t>https://www.getapp.com/it-management-software/integration/os/web-based</t>
        </is>
      </c>
      <c r="D12093" t="inlineStr">
        <is>
          <t>Cloudslurp</t>
        </is>
      </c>
      <c r="E12093" t="inlineStr">
        <is>
          <t>https://www.getapp.com/it-management-software/a/cloudslurp/</t>
        </is>
      </c>
      <c r="F12093" t="inlineStr">
        <is>
          <t>Cloudslurp is an integration software that helps businesses create connections with online accounting tools and share access with the team. Managers can export data automatically by copy-pasting a formula into Microsoft Excel or Google Sheets. Data is also accessible via API and supports full SQL.Read more about Cloudslurp</t>
        </is>
      </c>
    </row>
    <row r="12094">
      <c r="A12094" t="inlineStr">
        <is>
          <t>IT Management</t>
        </is>
      </c>
      <c r="B12094" t="inlineStr">
        <is>
          <t>Integration</t>
        </is>
      </c>
      <c r="C12094" t="inlineStr">
        <is>
          <t>https://www.getapp.com/it-management-software/integration/os/web-based</t>
        </is>
      </c>
      <c r="D12094" t="inlineStr">
        <is>
          <t>Sirius SharePoint 365</t>
        </is>
      </c>
      <c r="E12094" t="inlineStr">
        <is>
          <t>https://www.getapp.com/it-management-software/a/sirius-sharepoint-365/</t>
        </is>
      </c>
      <c r="F12094" t="inlineStr">
        <is>
          <t>Sirius SharePoint 365 is a solution that integrates and seamlessly connects business central with SharePoint which helps streamline information flow.Read more about Sirius SharePoint 365</t>
        </is>
      </c>
    </row>
    <row r="12095">
      <c r="A12095" t="inlineStr">
        <is>
          <t>IT Management</t>
        </is>
      </c>
      <c r="B12095" t="inlineStr">
        <is>
          <t>Integration</t>
        </is>
      </c>
      <c r="C12095" t="inlineStr">
        <is>
          <t>https://www.getapp.com/it-management-software/integration/os/web-based</t>
        </is>
      </c>
      <c r="D12095" t="inlineStr">
        <is>
          <t>nag nxT</t>
        </is>
      </c>
      <c r="E12095" t="inlineStr">
        <is>
          <t>https://www.getapp.com/development-tools-software/a/nag-nxt/</t>
        </is>
      </c>
      <c r="F12095" t="inlineStr">
        <is>
          <t>nag nxT is a data migration and ETL solution that helps businesses handle processes related to meta-data storage, data analysis, compliance tracking, and more from a centralized platform. It allows administrators to set up multiple user profiles and configure the platform in multiple languages, such as English, French, and German.Read more about nag nxT</t>
        </is>
      </c>
    </row>
    <row r="12096">
      <c r="A12096" t="inlineStr">
        <is>
          <t>IT Management</t>
        </is>
      </c>
      <c r="B12096" t="inlineStr">
        <is>
          <t>Integration</t>
        </is>
      </c>
      <c r="C12096" t="inlineStr">
        <is>
          <t>https://www.getapp.com/it-management-software/integration/os/web-based</t>
        </is>
      </c>
      <c r="D12096" t="inlineStr">
        <is>
          <t>IBM App Connect</t>
        </is>
      </c>
      <c r="E12096" t="inlineStr">
        <is>
          <t>https://www.getapp.com/it-management-software/a/ibm-app-connect/</t>
        </is>
      </c>
      <c r="F12096" t="inlineStr">
        <is>
          <t>IBM App Connect is a top integration solution that connects any of your applications and data, regardless of location. Supporting API-led, event-driven, and messaging integrations, it offers flexibility for various needs. Ideal for eliminating digital silos, boosting agility, and driving innovation.Read more about IBM App Connect</t>
        </is>
      </c>
    </row>
    <row r="12097">
      <c r="A12097" t="inlineStr">
        <is>
          <t>IT Management</t>
        </is>
      </c>
      <c r="B12097" t="inlineStr">
        <is>
          <t>Integration</t>
        </is>
      </c>
      <c r="C12097" t="inlineStr">
        <is>
          <t>https://www.getapp.com/it-management-software/integration/os/web-based</t>
        </is>
      </c>
      <c r="D12097" t="inlineStr">
        <is>
          <t>Applet.io</t>
        </is>
      </c>
      <c r="E12097" t="inlineStr">
        <is>
          <t>https://www.getapp.com/it-management-software/a/applet-io/</t>
        </is>
      </c>
      <c r="F12097" t="inlineStr">
        <is>
          <t>Applet.io offers a cloud storage API, which allows developers to add file uploading and storage capabilities to their apps. The developer dashboard allows users to connect their app to various cloud storage services, including Box, Dropbox, and Google Drive. With this software, you can add the necessary integrations with a single line of code.Read more about Applet.io</t>
        </is>
      </c>
    </row>
    <row r="12098">
      <c r="A12098" t="inlineStr">
        <is>
          <t>IT Management</t>
        </is>
      </c>
      <c r="B12098" t="inlineStr">
        <is>
          <t>Integration</t>
        </is>
      </c>
      <c r="C12098" t="inlineStr">
        <is>
          <t>https://www.getapp.com/it-management-software/integration/os/web-based</t>
        </is>
      </c>
      <c r="D12098" t="inlineStr">
        <is>
          <t>Marjory</t>
        </is>
      </c>
      <c r="E12098" t="inlineStr">
        <is>
          <t>https://www.getapp.com/business-intelligence-analytics-software/a/marjory/</t>
        </is>
      </c>
      <c r="F12098" t="inlineStr">
        <is>
          <t>Marjory is an all-in-one middleware solution for data integration, to cost-effectively simplify complex workflows.Read more about Marjory</t>
        </is>
      </c>
    </row>
    <row r="12099">
      <c r="A12099" t="inlineStr">
        <is>
          <t>IT Management</t>
        </is>
      </c>
      <c r="B12099" t="inlineStr">
        <is>
          <t>Integration</t>
        </is>
      </c>
      <c r="C12099" t="inlineStr">
        <is>
          <t>https://www.getapp.com/it-management-software/integration/os/web-based</t>
        </is>
      </c>
      <c r="D12099" t="inlineStr">
        <is>
          <t>Klart AI</t>
        </is>
      </c>
      <c r="E12099" t="inlineStr">
        <is>
          <t>https://www.getapp.com/emerging-technology-software/a/klart-ai/</t>
        </is>
      </c>
      <c r="F12099" t="inlineStr">
        <is>
          <t>Klart AI is an advanced AI assistant for enhanced collaboration. It integrates with leading platforms and databases, ensuring GDPR compliance, seamless communication, and adaptable scalability.Read more about Klart AI</t>
        </is>
      </c>
    </row>
    <row r="12100">
      <c r="A12100" t="inlineStr">
        <is>
          <t>IT Management</t>
        </is>
      </c>
      <c r="B12100" t="inlineStr">
        <is>
          <t>Integration</t>
        </is>
      </c>
      <c r="C12100" t="inlineStr">
        <is>
          <t>https://www.getapp.com/it-management-software/integration/os/web-based</t>
        </is>
      </c>
      <c r="D12100" t="inlineStr">
        <is>
          <t>LINK</t>
        </is>
      </c>
      <c r="E12100" t="inlineStr">
        <is>
          <t>https://www.getapp.com/it-management-software/a/link-1/</t>
        </is>
      </c>
      <c r="F12100" t="inlineStr">
        <is>
          <t>LINK, previously Shoppinpal, specializes in simplifying integrations, migrations, and onboarding processes for businesses.Read more about LINK</t>
        </is>
      </c>
    </row>
    <row r="12101">
      <c r="A12101" t="inlineStr">
        <is>
          <t>IT Management</t>
        </is>
      </c>
      <c r="B12101" t="inlineStr">
        <is>
          <t>Integration</t>
        </is>
      </c>
      <c r="C12101" t="inlineStr">
        <is>
          <t>https://www.getapp.com/it-management-software/integration/os/web-based</t>
        </is>
      </c>
      <c r="D12101" t="inlineStr">
        <is>
          <t>DataFactory</t>
        </is>
      </c>
      <c r="E12101" t="inlineStr">
        <is>
          <t>https://www.getapp.com/all-software/a/dextrus/</t>
        </is>
      </c>
      <c r="F12101" t="inlineStr">
        <is>
          <t>Dextrus is a cloud-based software that helps users develop, deploy, and orchestrate data pipelines and machine learning workflows on a unified platform. Key features include data analysis tools, ETL, data configuration, anomaly detection, and more.Read more about DataFactory</t>
        </is>
      </c>
    </row>
    <row r="12102">
      <c r="A12102" t="inlineStr">
        <is>
          <t>IT Management</t>
        </is>
      </c>
      <c r="B12102" t="inlineStr">
        <is>
          <t>Integration</t>
        </is>
      </c>
      <c r="C12102" t="inlineStr">
        <is>
          <t>https://www.getapp.com/it-management-software/integration/os/web-based</t>
        </is>
      </c>
      <c r="D12102" t="inlineStr">
        <is>
          <t>Bayard Bradford</t>
        </is>
      </c>
      <c r="E12102" t="inlineStr">
        <is>
          <t>https://www.getapp.com/it-management-software/a/datawarehouse-io/</t>
        </is>
      </c>
      <c r="F12102" t="inlineStr">
        <is>
          <t>Datawarehouse.io utilizes all of the available HubSpot APIs to allow for seamless HubSpot integrations. Because Datawarehouse.io focus’ only on HubSpot we are able to provide more HubSpot data to you reliably at a low cost. From Elite HubSpot Solutions Partner Bayard Bradford.Read more about Bayard Bradford</t>
        </is>
      </c>
    </row>
    <row r="12103">
      <c r="A12103" t="inlineStr">
        <is>
          <t>IT Management</t>
        </is>
      </c>
      <c r="B12103" t="inlineStr">
        <is>
          <t>Integration</t>
        </is>
      </c>
      <c r="C12103" t="inlineStr">
        <is>
          <t>https://www.getapp.com/it-management-software/integration/os/web-based</t>
        </is>
      </c>
      <c r="D12103" t="inlineStr">
        <is>
          <t>Flowsite</t>
        </is>
      </c>
      <c r="E12103" t="inlineStr">
        <is>
          <t>https://www.getapp.com/it-management-software/a/flowsite/</t>
        </is>
      </c>
      <c r="F12103" t="inlineStr">
        <is>
          <t>Flowsite is a cloud-based platform that allows users to integrate their applications without coding on a unified platform. It helps businesses automate processes between their tools, including wikis and document management systems such as SharePoint. Users can manage updates on their website through a mobile application.Read more about Flowsite</t>
        </is>
      </c>
    </row>
    <row r="12104">
      <c r="A12104" t="inlineStr">
        <is>
          <t>IT Management</t>
        </is>
      </c>
      <c r="B12104" t="inlineStr">
        <is>
          <t>Integration</t>
        </is>
      </c>
      <c r="C12104" t="inlineStr">
        <is>
          <t>https://www.getapp.com/it-management-software/integration/os/web-based</t>
        </is>
      </c>
      <c r="D12104" t="inlineStr">
        <is>
          <t>MSIGHTS Platform</t>
        </is>
      </c>
      <c r="E12104" t="inlineStr">
        <is>
          <t>https://www.getapp.com/business-intelligence-analytics-software/a/msights-platform/</t>
        </is>
      </c>
      <c r="F12104"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12105">
      <c r="A12105" t="inlineStr">
        <is>
          <t>IT Management</t>
        </is>
      </c>
      <c r="B12105" t="inlineStr">
        <is>
          <t>Integration</t>
        </is>
      </c>
      <c r="C12105" t="inlineStr">
        <is>
          <t>https://www.getapp.com/it-management-software/integration/os/web-based</t>
        </is>
      </c>
      <c r="D12105" t="inlineStr">
        <is>
          <t>Munshify</t>
        </is>
      </c>
      <c r="E12105" t="inlineStr">
        <is>
          <t>https://www.getapp.com/hr-employee-management-software/a/munshify/</t>
        </is>
      </c>
      <c r="F12105" t="inlineStr">
        <is>
          <t>Munshify is a human resources software that helps businesses in the healthcare, retail, hospitality, and other sectors manage leads, customer relationships, and marketing campaigns. The platform allows administrators to conduct mass email campaigns and track deliverables to measure success.Read more about Munshify</t>
        </is>
      </c>
    </row>
    <row r="12106">
      <c r="A12106" t="inlineStr">
        <is>
          <t>IT Management</t>
        </is>
      </c>
      <c r="B12106" t="inlineStr">
        <is>
          <t>Integration</t>
        </is>
      </c>
      <c r="C12106" t="inlineStr">
        <is>
          <t>https://www.getapp.com/it-management-software/integration/os/web-based</t>
        </is>
      </c>
      <c r="D12106" t="inlineStr">
        <is>
          <t>Meld</t>
        </is>
      </c>
      <c r="E12106" t="inlineStr">
        <is>
          <t>https://www.getapp.com/finance-accounting-software/a/meld/</t>
        </is>
      </c>
      <c r="F12106" t="inlineStr">
        <is>
          <t>Meld provides an application programming interface (API) for developers that helps to build a multi-vendor fintech stack, streamlining integrations across bank linking, cryptocurrency, and payments.Read more about Meld</t>
        </is>
      </c>
    </row>
    <row r="12107">
      <c r="A12107" t="inlineStr">
        <is>
          <t>IT Management</t>
        </is>
      </c>
      <c r="B12107" t="inlineStr">
        <is>
          <t>Integration</t>
        </is>
      </c>
      <c r="C12107" t="inlineStr">
        <is>
          <t>https://www.getapp.com/it-management-software/integration/os/web-based</t>
        </is>
      </c>
      <c r="D12107" t="inlineStr">
        <is>
          <t>DeskConnect</t>
        </is>
      </c>
      <c r="E12107" t="inlineStr">
        <is>
          <t>https://www.getapp.com/business-intelligence-analytics-software/a/deskconnect/</t>
        </is>
      </c>
      <c r="F12107" t="inlineStr">
        <is>
          <t>DeskConnect's cloud-based AI and ML streamline document workflows, automating tasks and cutting errors for businesses. Boost efficiency with seamless processing and integrations. Try free for 30 days, then $29/month/user.Read more about DeskConnect</t>
        </is>
      </c>
    </row>
    <row r="12108">
      <c r="A12108" t="inlineStr">
        <is>
          <t>IT Management</t>
        </is>
      </c>
      <c r="B12108" t="inlineStr">
        <is>
          <t>Integration</t>
        </is>
      </c>
      <c r="C12108" t="inlineStr">
        <is>
          <t>https://www.getapp.com/it-management-software/integration/os/web-based</t>
        </is>
      </c>
      <c r="D12108" t="inlineStr">
        <is>
          <t>Quickbooks Power BI Connector</t>
        </is>
      </c>
      <c r="E12108" t="inlineStr">
        <is>
          <t>https://www.getapp.com/it-management-software/a/quickbooks-power-bi-connector/</t>
        </is>
      </c>
      <c r="F12108" t="inlineStr">
        <is>
          <t>Quickbooks Power BI Connector is a cloud-based integration tool that helps manage profit and loss (P&amp;L), balance sheet and other financial reports by accessing several tables.Read more about Quickbooks Power BI Connector</t>
        </is>
      </c>
    </row>
    <row r="12109">
      <c r="A12109" t="inlineStr">
        <is>
          <t>IT Management</t>
        </is>
      </c>
      <c r="B12109" t="inlineStr">
        <is>
          <t>Integration</t>
        </is>
      </c>
      <c r="C12109" t="inlineStr">
        <is>
          <t>https://www.getapp.com/it-management-software/integration/os/web-based</t>
        </is>
      </c>
      <c r="D12109" t="inlineStr">
        <is>
          <t>Tranzactor</t>
        </is>
      </c>
      <c r="E12109" t="inlineStr">
        <is>
          <t>https://www.getapp.com/it-management-software/a/tranzactor/</t>
        </is>
      </c>
      <c r="F12109" t="inlineStr">
        <is>
          <t>Tranzactor is a cloud-based suite of integration solutions designed to help businesses in logistics, intermodal, trucking, and warehousing sectors automate processes related to data transformation, decision support, and electronic data interchangeRead more about Tranzactor</t>
        </is>
      </c>
    </row>
    <row r="12110">
      <c r="A12110" t="inlineStr">
        <is>
          <t>IT Management</t>
        </is>
      </c>
      <c r="B12110" t="inlineStr">
        <is>
          <t>Integration</t>
        </is>
      </c>
      <c r="C12110" t="inlineStr">
        <is>
          <t>https://www.getapp.com/it-management-software/integration/os/web-based</t>
        </is>
      </c>
      <c r="D12110" t="inlineStr">
        <is>
          <t>OpenLegacy</t>
        </is>
      </c>
      <c r="E12110" t="inlineStr">
        <is>
          <t>https://www.getapp.com/it-management-software/a/openlegacy/</t>
        </is>
      </c>
      <c r="F12110" t="inlineStr">
        <is>
          <t>OpenLegacy is a hybrid integration platform which specializes in extending on-premise and legacy systems to the web, cloud, or mobile with microservice-based APIs. Government, financial services, insurance, and a range of other industries are supported in modernizing their legacy applications.Read more about OpenLegacy</t>
        </is>
      </c>
    </row>
    <row r="12111">
      <c r="A12111" t="inlineStr">
        <is>
          <t>IT Management</t>
        </is>
      </c>
      <c r="B12111" t="inlineStr">
        <is>
          <t>Integration</t>
        </is>
      </c>
      <c r="C12111" t="inlineStr">
        <is>
          <t>https://www.getapp.com/it-management-software/integration/os/web-based</t>
        </is>
      </c>
      <c r="D12111" t="inlineStr">
        <is>
          <t>Morpheus</t>
        </is>
      </c>
      <c r="E12111" t="inlineStr">
        <is>
          <t>https://www.getapp.com/it-management-software/a/morpheus/</t>
        </is>
      </c>
      <c r="F12111" t="inlineStr">
        <is>
          <t>Reduce cloud cost 30%, provision 150x faster, close security holes, and deploy hybrid-cloud automation in record time.Read more about Morpheus</t>
        </is>
      </c>
    </row>
    <row r="12112">
      <c r="A12112" t="inlineStr">
        <is>
          <t>IT Management</t>
        </is>
      </c>
      <c r="B12112" t="inlineStr">
        <is>
          <t>Integration</t>
        </is>
      </c>
      <c r="C12112" t="inlineStr">
        <is>
          <t>https://www.getapp.com/it-management-software/integration/os/web-based</t>
        </is>
      </c>
      <c r="D12112" t="inlineStr">
        <is>
          <t>MuleSoft CloudHub</t>
        </is>
      </c>
      <c r="E12112" t="inlineStr">
        <is>
          <t>https://www.getapp.com/it-management-software/a/mule-cloudhub/</t>
        </is>
      </c>
      <c r="F12112" t="inlineStr">
        <is>
          <t>Cloudhub is the platform-as-a-service (PaaS) component of Anypoint Platform. It provides a providing fully-managed, highly secure, multi-tenanted, highly available global platform for integration and APIs. With continuous software updates and no hardware to maintain, CloudHub delivers the benefits of true cloud-based integration.Read more about MuleSoft CloudHub</t>
        </is>
      </c>
    </row>
    <row r="12113">
      <c r="A12113" t="inlineStr">
        <is>
          <t>IT Management</t>
        </is>
      </c>
      <c r="B12113" t="inlineStr">
        <is>
          <t>Integration</t>
        </is>
      </c>
      <c r="C12113" t="inlineStr">
        <is>
          <t>https://www.getapp.com/it-management-software/integration/os/web-based</t>
        </is>
      </c>
      <c r="D12113" t="inlineStr">
        <is>
          <t>DepositFix</t>
        </is>
      </c>
      <c r="E12113" t="inlineStr">
        <is>
          <t>https://www.getapp.com/it-management-software/a/depositfix/</t>
        </is>
      </c>
      <c r="F12113" t="inlineStr">
        <is>
          <t>DepositFix is an embedded payment system that integrates with CRMs like HubSpot, Monday.com enabling companies to automate invoicing and manage payments within their CRM. It links customer data with secure billing, ensuring smooth, efficient payment processing—all without leaving the platform.Read more about DepositFix</t>
        </is>
      </c>
    </row>
    <row r="12114">
      <c r="A12114" t="inlineStr">
        <is>
          <t>IT Management</t>
        </is>
      </c>
      <c r="B12114" t="inlineStr">
        <is>
          <t>Integration</t>
        </is>
      </c>
      <c r="C12114" t="inlineStr">
        <is>
          <t>https://www.getapp.com/it-management-software/integration/os/web-based</t>
        </is>
      </c>
      <c r="D12114" t="inlineStr">
        <is>
          <t>24Files</t>
        </is>
      </c>
      <c r="E12114" t="inlineStr">
        <is>
          <t>https://www.getapp.com/it-management-software/a/24files/</t>
        </is>
      </c>
      <c r="F12114" t="inlineStr">
        <is>
          <t>Connect Salesforce with SharePoint Online to enable seamless file access, real-time sync, and efficient document collaboration—all in one place.Read more about 24Files</t>
        </is>
      </c>
    </row>
    <row r="12115">
      <c r="A12115" t="inlineStr">
        <is>
          <t>IT Management</t>
        </is>
      </c>
      <c r="B12115" t="inlineStr">
        <is>
          <t>Integration</t>
        </is>
      </c>
      <c r="C12115" t="inlineStr">
        <is>
          <t>https://www.getapp.com/it-management-software/integration/os/web-based</t>
        </is>
      </c>
      <c r="D12115" t="inlineStr">
        <is>
          <t>ecartapi</t>
        </is>
      </c>
      <c r="E12115" t="inlineStr">
        <is>
          <t>https://www.getapp.com/website-ecommerce-software/a/ecartapi/</t>
        </is>
      </c>
      <c r="F12115" t="inlineStr">
        <is>
          <t>ecartapi provides a unified API integration solution that enables developers to connect with different eCommerce platforms and marketplaces through a single interface. The system supports a wide range of platforms including open-source solutions such as Shopify, WooCommerce, Prestashop, and Magento, closed-source platforms, such as SquareSpace, Zoho, QuickBooks, and SalesForce, as well as major marketplaces including Amazon, MercadoLibre, Ebay, Etsy, and Walmart.Read more about ecartapi</t>
        </is>
      </c>
    </row>
    <row r="12116">
      <c r="A12116" t="inlineStr">
        <is>
          <t>IT Management</t>
        </is>
      </c>
      <c r="B12116" t="inlineStr">
        <is>
          <t>Integration</t>
        </is>
      </c>
      <c r="C12116" t="inlineStr">
        <is>
          <t>https://www.getapp.com/it-management-software/integration/os/web-based</t>
        </is>
      </c>
      <c r="D12116" t="inlineStr">
        <is>
          <t>Konnectify</t>
        </is>
      </c>
      <c r="E12116" t="inlineStr">
        <is>
          <t>https://www.getapp.com/it-management-software/a/konnectify/</t>
        </is>
      </c>
      <c r="F12116" t="inlineStr">
        <is>
          <t>Konnectify is an AI-powered integration builder that automates businesses operations across marketing, sales, finance and tech support SaaS tools via text prompts.Read more about Konnectify</t>
        </is>
      </c>
    </row>
    <row r="12117">
      <c r="A12117" t="inlineStr">
        <is>
          <t>IT Management</t>
        </is>
      </c>
      <c r="B12117" t="inlineStr">
        <is>
          <t>Integration</t>
        </is>
      </c>
      <c r="C12117" t="inlineStr">
        <is>
          <t>https://www.getapp.com/it-management-software/integration/os/web-based</t>
        </is>
      </c>
      <c r="D12117" t="inlineStr">
        <is>
          <t>Cobalt</t>
        </is>
      </c>
      <c r="E12117" t="inlineStr">
        <is>
          <t>https://www.getapp.com/it-management-software/a/cobalt-3/</t>
        </is>
      </c>
      <c r="F12117" t="inlineStr">
        <is>
          <t>Cobalt simplifies white-labeled app integrations with a unified API, secure authentication, and pre-built integrations. It offers customizable orchestration, centralized management, and enterprise-grade observability with event logging and SIEM support, efficiently accelerating time-to-market.Read more about Cobalt</t>
        </is>
      </c>
    </row>
    <row r="12118">
      <c r="A12118" t="inlineStr">
        <is>
          <t>IT Management</t>
        </is>
      </c>
      <c r="B12118" t="inlineStr">
        <is>
          <t>Integration</t>
        </is>
      </c>
      <c r="C12118" t="inlineStr">
        <is>
          <t>https://www.getapp.com/it-management-software/integration/os/web-based</t>
        </is>
      </c>
      <c r="D12118" t="inlineStr">
        <is>
          <t>Initus</t>
        </is>
      </c>
      <c r="E12118" t="inlineStr">
        <is>
          <t>https://www.getapp.com/it-management-software/a/initus/</t>
        </is>
      </c>
      <c r="F12118" t="inlineStr">
        <is>
          <t>Initus integrates your systems, migrates your data, and brings AI-driven workflow automation solutions to your business.Read more about Initus</t>
        </is>
      </c>
    </row>
    <row r="12119">
      <c r="A12119" t="inlineStr">
        <is>
          <t>IT Management</t>
        </is>
      </c>
      <c r="B12119" t="inlineStr">
        <is>
          <t>Integration</t>
        </is>
      </c>
      <c r="C12119" t="inlineStr">
        <is>
          <t>https://www.getapp.com/it-management-software/integration/os/web-based</t>
        </is>
      </c>
      <c r="D12119" t="inlineStr">
        <is>
          <t>WooCom Made Easy</t>
        </is>
      </c>
      <c r="E12119" t="inlineStr">
        <is>
          <t>https://www.getapp.com/it-management-software/a/woocom-made-easy/</t>
        </is>
      </c>
      <c r="F12119" t="inlineStr">
        <is>
          <t>Built for effortless integration between WooCommerce and the Salesforce platform, WooCom Made Easy is a must-have app to thrive your eCommerce business.Read more about WooCom Made Easy</t>
        </is>
      </c>
    </row>
    <row r="12120">
      <c r="A12120" t="inlineStr">
        <is>
          <t>IT Management</t>
        </is>
      </c>
      <c r="B12120" t="inlineStr">
        <is>
          <t>Integration</t>
        </is>
      </c>
      <c r="C12120" t="inlineStr">
        <is>
          <t>https://www.getapp.com/it-management-software/integration/os/web-based</t>
        </is>
      </c>
      <c r="D12120" t="inlineStr">
        <is>
          <t>Codat</t>
        </is>
      </c>
      <c r="E12120" t="inlineStr">
        <is>
          <t>https://www.getapp.com/it-management-software/a/codat/</t>
        </is>
      </c>
      <c r="F12120" t="inlineStr">
        <is>
          <t>Codat provides business data APIs that connects banks and fintechs to the financial systems their customers use. It provides specialized data products to access, synchronize, and interpret data from customers' financial software. Codat comes with capabilities for small business lending and accounting automation to provide complete end-to-end solutions.Read more about Codat</t>
        </is>
      </c>
    </row>
    <row r="12121">
      <c r="A12121" t="inlineStr">
        <is>
          <t>IT Management</t>
        </is>
      </c>
      <c r="B12121" t="inlineStr">
        <is>
          <t>Integration</t>
        </is>
      </c>
      <c r="C12121" t="inlineStr">
        <is>
          <t>https://www.getapp.com/it-management-software/integration/os/web-based</t>
        </is>
      </c>
      <c r="D12121" t="inlineStr">
        <is>
          <t>Devart Excel Add-In for MySQL</t>
        </is>
      </c>
      <c r="E12121" t="inlineStr">
        <is>
          <t>https://www.getapp.com/it-management-software/a/devart-excel-add-in-for-mysql/</t>
        </is>
      </c>
      <c r="F12121" t="inlineStr">
        <is>
          <t>Devart Excel Add-in for MySQL allows you to connect Microsoft Excel to MySQL or MariaDB, quickly and easily load data from MySQL or MariaDB to Excel, instantly refresh data in an Excel workbook from the database, edit these data, and save them back to MySQL.Read more about Devart Excel Add-In for MySQL</t>
        </is>
      </c>
    </row>
    <row r="12122">
      <c r="A12122" t="inlineStr">
        <is>
          <t>IT Management</t>
        </is>
      </c>
      <c r="B12122" t="inlineStr">
        <is>
          <t>Integration</t>
        </is>
      </c>
      <c r="C12122" t="inlineStr">
        <is>
          <t>https://www.getapp.com/it-management-software/integration/os/web-based</t>
        </is>
      </c>
      <c r="D12122" t="inlineStr">
        <is>
          <t>Clockspring</t>
        </is>
      </c>
      <c r="E12122" t="inlineStr">
        <is>
          <t>https://www.getapp.com/operations-management-software/a/clockspring/</t>
        </is>
      </c>
      <c r="F12122" t="inlineStr">
        <is>
          <t>Clockspring is an automation platform which uses workflow diagrams to create integrations across any software or application.Read more about Clockspring</t>
        </is>
      </c>
    </row>
    <row r="12123">
      <c r="A12123" t="inlineStr">
        <is>
          <t>IT Management</t>
        </is>
      </c>
      <c r="B12123" t="inlineStr">
        <is>
          <t>Integration</t>
        </is>
      </c>
      <c r="C12123" t="inlineStr">
        <is>
          <t>https://www.getapp.com/it-management-software/integration/os/web-based</t>
        </is>
      </c>
      <c r="D12123" t="inlineStr">
        <is>
          <t>Simba</t>
        </is>
      </c>
      <c r="E12123" t="inlineStr">
        <is>
          <t>https://www.getapp.com/development-tools-software/a/simba/</t>
        </is>
      </c>
      <c r="F12123" t="inlineStr">
        <is>
          <t>Simba is a connectivity solution that revolutionizes the way businesses access and utilizes vital data. With a track record of over one billion successful deployments worldwide, Simba is the trusted choice for businesses seeking secure and reliable connectivity.Read more about Simba</t>
        </is>
      </c>
    </row>
    <row r="12124">
      <c r="A12124" t="inlineStr">
        <is>
          <t>IT Management</t>
        </is>
      </c>
      <c r="B12124" t="inlineStr">
        <is>
          <t>Integration</t>
        </is>
      </c>
      <c r="C12124" t="inlineStr">
        <is>
          <t>https://www.getapp.com/it-management-software/integration/os/web-based</t>
        </is>
      </c>
      <c r="D12124" t="inlineStr">
        <is>
          <t>Microsoft 365 for Jira</t>
        </is>
      </c>
      <c r="E12124" t="inlineStr">
        <is>
          <t>https://www.getapp.com/project-management-planning-software/a/microsoft-365-for-jira/</t>
        </is>
      </c>
      <c r="F12124" t="inlineStr">
        <is>
          <t>Connect Jira with Outlook, Teams, Calendar, and To Do to unify workflows and eliminate tool switching across teams.Read more about Microsoft 365 for Jira</t>
        </is>
      </c>
    </row>
    <row r="12125">
      <c r="A12125" t="inlineStr">
        <is>
          <t>IT Management</t>
        </is>
      </c>
      <c r="B12125" t="inlineStr">
        <is>
          <t>Integration</t>
        </is>
      </c>
      <c r="C12125" t="inlineStr">
        <is>
          <t>https://www.getapp.com/it-management-software/integration/os/web-based</t>
        </is>
      </c>
      <c r="D12125" t="inlineStr">
        <is>
          <t>Simflofy</t>
        </is>
      </c>
      <c r="E12125" t="inlineStr">
        <is>
          <t>https://www.getapp.com/collaboration-software/a/simflofy/</t>
        </is>
      </c>
      <c r="F12125"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12126">
      <c r="A12126" t="inlineStr">
        <is>
          <t>IT Management</t>
        </is>
      </c>
      <c r="B12126" t="inlineStr">
        <is>
          <t>Integration</t>
        </is>
      </c>
      <c r="C12126" t="inlineStr">
        <is>
          <t>https://www.getapp.com/it-management-software/integration/os/web-based</t>
        </is>
      </c>
      <c r="D12126" t="inlineStr">
        <is>
          <t>HVR</t>
        </is>
      </c>
      <c r="E12126" t="inlineStr">
        <is>
          <t>https://www.getapp.com/it-management-software/a/hvr/</t>
        </is>
      </c>
      <c r="F12126" t="inlineStr">
        <is>
          <t>HVR is a data integration solution designed to help midsize and large enterprises manage administrative operations, view visual statistics, and compare incompatible data types via a unified platform. IT professionals can use the application to transfer data from various data sources to Microsoft SQL Server, Oracle, AWS, Azure, Kafka, and more.Read more about HVR</t>
        </is>
      </c>
    </row>
    <row r="12127">
      <c r="A12127" t="inlineStr">
        <is>
          <t>IT Management</t>
        </is>
      </c>
      <c r="B12127" t="inlineStr">
        <is>
          <t>Integration</t>
        </is>
      </c>
      <c r="C12127" t="inlineStr">
        <is>
          <t>https://www.getapp.com/it-management-software/integration/os/web-based</t>
        </is>
      </c>
      <c r="D12127" t="inlineStr">
        <is>
          <t>Devum</t>
        </is>
      </c>
      <c r="E12127" t="inlineStr">
        <is>
          <t>https://www.getapp.com/development-tools-software/a/devum/</t>
        </is>
      </c>
      <c r="F12127" t="inlineStr">
        <is>
          <t>Devum® is a low-code platform that enables users to create enterprise-grade web and mobile applications. With Devum®, streamline operations, enhance engagement, and automate processes. The platform provides integrated software solutions that yield tangible ROI. Deploy on cloud of your choice.Read more about Devum</t>
        </is>
      </c>
    </row>
    <row r="12128">
      <c r="A12128" t="inlineStr">
        <is>
          <t>IT Management</t>
        </is>
      </c>
      <c r="B12128" t="inlineStr">
        <is>
          <t>Integration</t>
        </is>
      </c>
      <c r="C12128" t="inlineStr">
        <is>
          <t>https://www.getapp.com/it-management-software/integration/os/web-based</t>
        </is>
      </c>
      <c r="D12128" t="inlineStr">
        <is>
          <t>QuickBooks Bi-Directional Synchronizer</t>
        </is>
      </c>
      <c r="E12128" t="inlineStr">
        <is>
          <t>https://www.getapp.com/it-management-software/a/quickbooks-bi-directional-synchronizer/</t>
        </is>
      </c>
      <c r="F12128" t="inlineStr">
        <is>
          <t>Salesforce Bi-Directional Synchronizer is an accounting software designed to help businesses to maintain and manage sales, invoices, and expenses and track daily business transactions via a unified portal. It can be used to connect your accounting system and Salesforce CRM.Read more about QuickBooks Bi-Directional Synchronizer</t>
        </is>
      </c>
    </row>
    <row r="12129">
      <c r="A12129" t="inlineStr">
        <is>
          <t>IT Management</t>
        </is>
      </c>
      <c r="B12129" t="inlineStr">
        <is>
          <t>Integration</t>
        </is>
      </c>
      <c r="C12129" t="inlineStr">
        <is>
          <t>https://www.getapp.com/it-management-software/integration/os/web-based</t>
        </is>
      </c>
      <c r="D12129" t="inlineStr">
        <is>
          <t>APIPASS</t>
        </is>
      </c>
      <c r="E12129" t="inlineStr">
        <is>
          <t>https://www.getapp.com/development-tools-software/a/apipass/</t>
        </is>
      </c>
      <c r="F12129" t="inlineStr">
        <is>
          <t>APIPASS is a complete integration platform, designed to simplify and accelerate the digital transformation of organizations, providing faster and more effective results.Read more about APIPASS</t>
        </is>
      </c>
    </row>
    <row r="12130">
      <c r="A12130" t="inlineStr">
        <is>
          <t>IT Management</t>
        </is>
      </c>
      <c r="B12130" t="inlineStr">
        <is>
          <t>Integration</t>
        </is>
      </c>
      <c r="C12130" t="inlineStr">
        <is>
          <t>https://www.getapp.com/it-management-software/integration/os/web-based</t>
        </is>
      </c>
      <c r="D12130" t="inlineStr">
        <is>
          <t>Business Integration Suite</t>
        </is>
      </c>
      <c r="E12130" t="inlineStr">
        <is>
          <t>https://www.getapp.com/it-management-software/a/business-integration-suite/</t>
        </is>
      </c>
      <c r="F12130" t="inlineStr">
        <is>
          <t>SEEBURGER Business Integration Suite (BIS) is the hybrid integration platform to provide integration across all scenarios, including API integration, API Management B2B/EDI, MFT, E-Invoicing, IoT and ERP integration. BIS can be deployed on-premises, in the various clouds, or in a mix of the above.Read more about Business Integration Suite</t>
        </is>
      </c>
    </row>
    <row r="12131">
      <c r="A12131" t="inlineStr">
        <is>
          <t>IT Management</t>
        </is>
      </c>
      <c r="B12131" t="inlineStr">
        <is>
          <t>Integration</t>
        </is>
      </c>
      <c r="C12131" t="inlineStr">
        <is>
          <t>https://www.getapp.com/it-management-software/integration/os/web-based</t>
        </is>
      </c>
      <c r="D12131" t="inlineStr">
        <is>
          <t>Statelake</t>
        </is>
      </c>
      <c r="E12131" t="inlineStr">
        <is>
          <t>https://www.getapp.com/it-management-software/a/statelake/</t>
        </is>
      </c>
      <c r="F12131" t="inlineStr">
        <is>
          <t>Statelake is a middleware integration platform designed to connect systems and automate data exchange between applications, databases, and devices for enterprises. It connects your systems, internal and external, old and new, enabling cost-effective data and process automation.Read more about Statelake</t>
        </is>
      </c>
    </row>
    <row r="12132">
      <c r="A12132" t="inlineStr">
        <is>
          <t>IT Management</t>
        </is>
      </c>
      <c r="B12132" t="inlineStr">
        <is>
          <t>Integration</t>
        </is>
      </c>
      <c r="C12132" t="inlineStr">
        <is>
          <t>https://www.getapp.com/it-management-software/integration/os/web-based</t>
        </is>
      </c>
      <c r="D12132" t="inlineStr">
        <is>
          <t>Wazzup</t>
        </is>
      </c>
      <c r="E12132" t="inlineStr">
        <is>
          <t>https://www.getapp.com/it-management-software/a/wazzup/</t>
        </is>
      </c>
      <c r="F12132" t="inlineStr">
        <is>
          <t>Wazzup is an online solution that integrates all ways of interacting with customers into your CRM system. You can easily connect WhatsApp, Facebook, Instagram, Telegram and other popular instant messengers with different CRM systems to consolidate messages from customers in one place.Read more about Wazzup</t>
        </is>
      </c>
    </row>
    <row r="12133">
      <c r="A12133" t="inlineStr">
        <is>
          <t>IT Management</t>
        </is>
      </c>
      <c r="B12133" t="inlineStr">
        <is>
          <t>Integration</t>
        </is>
      </c>
      <c r="C12133" t="inlineStr">
        <is>
          <t>https://www.getapp.com/it-management-software/integration/os/web-based</t>
        </is>
      </c>
      <c r="D12133" t="inlineStr">
        <is>
          <t>Paragon</t>
        </is>
      </c>
      <c r="E12133" t="inlineStr">
        <is>
          <t>https://www.getapp.com/it-management-software/a/paragon-1/</t>
        </is>
      </c>
      <c r="F12133" t="inlineStr">
        <is>
          <t>Paragon is an embedded integration platform that empowers B2B SaaS product and engineering teams to release customer-facing integrations. The system includes a pre-built integration interface for users, managed authentication, bi-directional synchronization, and integration monitoring capabilities.Read more about Paragon</t>
        </is>
      </c>
    </row>
    <row r="12134">
      <c r="A12134" t="inlineStr">
        <is>
          <t>IT Management</t>
        </is>
      </c>
      <c r="B12134" t="inlineStr">
        <is>
          <t>Integration</t>
        </is>
      </c>
      <c r="C12134" t="inlineStr">
        <is>
          <t>https://www.getapp.com/it-management-software/integration/os/web-based</t>
        </is>
      </c>
      <c r="D12134" t="inlineStr">
        <is>
          <t>Etail Vantage Platform</t>
        </is>
      </c>
      <c r="E12134" t="inlineStr">
        <is>
          <t>https://www.getapp.com/operations-management-software/a/etail-vantage-platform/</t>
        </is>
      </c>
      <c r="F12134" t="inlineStr">
        <is>
          <t>Integrate supply and demand channels. Better manage your overall inventory process for reduced inventory risk and smarter capital investments.Read more about Etail Vantage Platform</t>
        </is>
      </c>
    </row>
    <row r="12135">
      <c r="A12135" t="inlineStr">
        <is>
          <t>IT Management</t>
        </is>
      </c>
      <c r="B12135" t="inlineStr">
        <is>
          <t>Integration</t>
        </is>
      </c>
      <c r="C12135" t="inlineStr">
        <is>
          <t>https://www.getapp.com/it-management-software/integration/os/web-based</t>
        </is>
      </c>
      <c r="D12135" t="inlineStr">
        <is>
          <t>Magis5</t>
        </is>
      </c>
      <c r="E12135" t="inlineStr">
        <is>
          <t>https://www.getapp.com/it-management-software/a/magis5/</t>
        </is>
      </c>
      <c r="F12135" t="inlineStr">
        <is>
          <t>Magis5 is an integration platform for marketplaces and ERP systems that makes it possible to control each step of the sales process, manage a product catalog, automatically publish ads with prices and photos, and use intelligent tracking mechanisms. Available in Portuguese for the Brazilian market.Read more about Magis5</t>
        </is>
      </c>
    </row>
    <row r="12136">
      <c r="A12136" t="inlineStr">
        <is>
          <t>IT Management</t>
        </is>
      </c>
      <c r="B12136" t="inlineStr">
        <is>
          <t>Integration</t>
        </is>
      </c>
      <c r="C12136" t="inlineStr">
        <is>
          <t>https://www.getapp.com/it-management-software/integration/os/web-based</t>
        </is>
      </c>
      <c r="D12136" t="inlineStr">
        <is>
          <t>Stock2Shop</t>
        </is>
      </c>
      <c r="E12136" t="inlineStr">
        <is>
          <t>https://www.getapp.com/it-management-software/a/stock2shop/</t>
        </is>
      </c>
      <c r="F12136" t="inlineStr">
        <is>
          <t>ERP systems integration for ecommerce:- Sync near real-time product and price updates to your ecommerce platforms.- Sync online orders into your ERP as sales orders or invoices.Read more about Stock2Shop</t>
        </is>
      </c>
    </row>
    <row r="12137">
      <c r="A12137" t="inlineStr">
        <is>
          <t>IT Management</t>
        </is>
      </c>
      <c r="B12137" t="inlineStr">
        <is>
          <t>Integration</t>
        </is>
      </c>
      <c r="C12137" t="inlineStr">
        <is>
          <t>https://www.getapp.com/it-management-software/integration/os/web-based</t>
        </is>
      </c>
      <c r="D12137" t="inlineStr">
        <is>
          <t>Crossfire</t>
        </is>
      </c>
      <c r="E12137" t="inlineStr">
        <is>
          <t>https://www.getapp.com/it-management-software/a/crossfire-cloud-edi/</t>
        </is>
      </c>
      <c r="F12137" t="inlineStr">
        <is>
          <t>Crossfire is a fully managed EDI &amp; API platform and service to send your business transaction documents between your chosen business systems.Read more about Crossfire</t>
        </is>
      </c>
    </row>
    <row r="12138">
      <c r="A12138" t="inlineStr">
        <is>
          <t>IT Management</t>
        </is>
      </c>
      <c r="B12138" t="inlineStr">
        <is>
          <t>Integration</t>
        </is>
      </c>
      <c r="C12138" t="inlineStr">
        <is>
          <t>https://www.getapp.com/it-management-software/integration/os/web-based</t>
        </is>
      </c>
      <c r="D12138" t="inlineStr">
        <is>
          <t>Kloudless</t>
        </is>
      </c>
      <c r="E12138" t="inlineStr">
        <is>
          <t>https://www.getapp.com/it-management-software/a/kloudless/</t>
        </is>
      </c>
      <c r="F12138" t="inlineStr">
        <is>
          <t>Kloudless is acloud storage APIfor developers. The RESTful API lets you build multiple cloud storage services into your app with one code.Read more about Kloudless</t>
        </is>
      </c>
    </row>
    <row r="12139">
      <c r="A12139" t="inlineStr">
        <is>
          <t>IT Management</t>
        </is>
      </c>
      <c r="B12139" t="inlineStr">
        <is>
          <t>Integration</t>
        </is>
      </c>
      <c r="C12139" t="inlineStr">
        <is>
          <t>https://www.getapp.com/it-management-software/integration/os/web-based</t>
        </is>
      </c>
      <c r="D12139" t="inlineStr">
        <is>
          <t>Integrator</t>
        </is>
      </c>
      <c r="E12139" t="inlineStr">
        <is>
          <t>https://www.getapp.com/it-management-software/a/integrator/</t>
        </is>
      </c>
      <c r="F12139" t="inlineStr">
        <is>
          <t>NoSQL, REST API, RDMS, Snowflake, Amazom Redshift, Real-Time StreamingRead more about Integrator</t>
        </is>
      </c>
    </row>
    <row r="12140">
      <c r="A12140" t="inlineStr">
        <is>
          <t>IT Management</t>
        </is>
      </c>
      <c r="B12140" t="inlineStr">
        <is>
          <t>Integration</t>
        </is>
      </c>
      <c r="C12140" t="inlineStr">
        <is>
          <t>https://www.getapp.com/it-management-software/integration/os/web-based</t>
        </is>
      </c>
      <c r="D12140" t="inlineStr">
        <is>
          <t>Neuron ESB</t>
        </is>
      </c>
      <c r="E12140" t="inlineStr">
        <is>
          <t>https://www.getapp.com/it-management-software/a/neuron-esb/</t>
        </is>
      </c>
      <c r="F12140" t="inlineStr">
        <is>
          <t>Neuron ESB is the preferred application integration and SOA platform for the Microsoft stackRead more about Neuron ESB</t>
        </is>
      </c>
    </row>
    <row r="12141">
      <c r="A12141" t="inlineStr">
        <is>
          <t>IT Management</t>
        </is>
      </c>
      <c r="B12141" t="inlineStr">
        <is>
          <t>Integration</t>
        </is>
      </c>
      <c r="C12141" t="inlineStr">
        <is>
          <t>https://www.getapp.com/it-management-software/integration/os/web-based</t>
        </is>
      </c>
      <c r="D12141" t="inlineStr">
        <is>
          <t>SAP Integration Suite</t>
        </is>
      </c>
      <c r="E12141" t="inlineStr">
        <is>
          <t>https://www.getapp.com/it-management-software/a/sap-integration-suite/</t>
        </is>
      </c>
      <c r="F12141" t="inlineStr">
        <is>
          <t>SAP Integration Suite integrates your landscape to innovate, accelerates connectivity for faster time to value while connecting everyone with automated processes.Read more about SAP Integration Suite</t>
        </is>
      </c>
    </row>
    <row r="12142">
      <c r="A12142" t="inlineStr">
        <is>
          <t>IT Management</t>
        </is>
      </c>
      <c r="B12142" t="inlineStr">
        <is>
          <t>Integration</t>
        </is>
      </c>
      <c r="C12142" t="inlineStr">
        <is>
          <t>https://www.getapp.com/it-management-software/integration/os/web-based</t>
        </is>
      </c>
      <c r="D12142" t="inlineStr">
        <is>
          <t>Youredi</t>
        </is>
      </c>
      <c r="E12142" t="inlineStr">
        <is>
          <t>https://www.getapp.com/transportation-logistics-software/a/youredi/</t>
        </is>
      </c>
      <c r="F12142" t="inlineStr">
        <is>
          <t>Youredi is an integration platform that helps businesses in logistics, and supply chain sectors automate processes across API and EDI transactions.Read more about Youredi</t>
        </is>
      </c>
    </row>
    <row r="12143">
      <c r="A12143" t="inlineStr">
        <is>
          <t>IT Management</t>
        </is>
      </c>
      <c r="B12143" t="inlineStr">
        <is>
          <t>Integration</t>
        </is>
      </c>
      <c r="C12143" t="inlineStr">
        <is>
          <t>https://www.getapp.com/it-management-software/integration/os/web-based</t>
        </is>
      </c>
      <c r="D12143" t="inlineStr">
        <is>
          <t>50ecom</t>
        </is>
      </c>
      <c r="E12143" t="inlineStr">
        <is>
          <t>https://www.getapp.com/all-software/a/50ecom/</t>
        </is>
      </c>
      <c r="F12143" t="inlineStr">
        <is>
          <t>50ecom is an innovative platform designed to streamline business operations by integrating Sage 50 accounts with a comprehensive ecommerce solution.Read more about 50ecom</t>
        </is>
      </c>
    </row>
    <row r="12144">
      <c r="A12144" t="inlineStr">
        <is>
          <t>IT Management</t>
        </is>
      </c>
      <c r="B12144" t="inlineStr">
        <is>
          <t>Integration</t>
        </is>
      </c>
      <c r="C12144" t="inlineStr">
        <is>
          <t>https://www.getapp.com/it-management-software/integration/os/web-based</t>
        </is>
      </c>
      <c r="D12144" t="inlineStr">
        <is>
          <t>Tally Integrations</t>
        </is>
      </c>
      <c r="E12144" t="inlineStr">
        <is>
          <t>https://www.getapp.com/it-management-software/a/tally-integrations/</t>
        </is>
      </c>
      <c r="F12144" t="inlineStr">
        <is>
          <t>Tally is a cloud-based integration tool that enables businesses to perform invoicing, estimating, and other essential tasks seamlessly within Salesforce, all while maintaining complete functionality. Create invoices, set up recurring billing, and manage transactions on a unified interface.Read more about Tally Integrations</t>
        </is>
      </c>
    </row>
    <row r="12145">
      <c r="A12145" t="inlineStr">
        <is>
          <t>IT Management</t>
        </is>
      </c>
      <c r="B12145" t="inlineStr">
        <is>
          <t>Integration</t>
        </is>
      </c>
      <c r="C12145" t="inlineStr">
        <is>
          <t>https://www.getapp.com/it-management-software/integration/os/web-based</t>
        </is>
      </c>
      <c r="D12145" t="inlineStr">
        <is>
          <t>EDI as a Service</t>
        </is>
      </c>
      <c r="E12145" t="inlineStr">
        <is>
          <t>https://www.getapp.com/it-management-software/a/edi-as-a-service/</t>
        </is>
      </c>
      <c r="F12145" t="inlineStr">
        <is>
          <t>ecosio's EDI as a Service solution provides clients with "Connections That Work". From technical setup to ongoing operation, ecosio's EDI and e-invoicing experts take care of all B2B integration tasks, enabling clients to focus on what they do best.Read more about EDI as a Service</t>
        </is>
      </c>
    </row>
    <row r="12146">
      <c r="A12146" t="inlineStr">
        <is>
          <t>IT Management</t>
        </is>
      </c>
      <c r="B12146" t="inlineStr">
        <is>
          <t>Integration</t>
        </is>
      </c>
      <c r="C12146" t="inlineStr">
        <is>
          <t>https://www.getapp.com/it-management-software/integration/os/web-based</t>
        </is>
      </c>
      <c r="D12146" t="inlineStr">
        <is>
          <t>WebEDI</t>
        </is>
      </c>
      <c r="E12146" t="inlineStr">
        <is>
          <t>https://www.getapp.com/transportation-logistics-software/a/webedi/</t>
        </is>
      </c>
      <c r="F12146" t="inlineStr">
        <is>
          <t>ecosio's Web EDI boosts supply chain efficiency by providing partners with an easy-to-use platform to exchange automated messages. Meanwhile, all technical tasks are handled by ecosio's EDI experts.Read more about WebEDI</t>
        </is>
      </c>
    </row>
    <row r="12147">
      <c r="A12147" t="inlineStr">
        <is>
          <t>IT Management</t>
        </is>
      </c>
      <c r="B12147" t="inlineStr">
        <is>
          <t>Integration</t>
        </is>
      </c>
      <c r="C12147" t="inlineStr">
        <is>
          <t>https://www.getapp.com/it-management-software/integration/os/web-based</t>
        </is>
      </c>
      <c r="D12147" t="inlineStr">
        <is>
          <t>E-invoicing and Peppol</t>
        </is>
      </c>
      <c r="E12147" t="inlineStr">
        <is>
          <t>https://www.getapp.com/it-management-software/a/e-invoicing-and-peppol/</t>
        </is>
      </c>
      <c r="F12147" t="inlineStr">
        <is>
          <t>Stay compliant with current e-invoicing legislation and benefit from effortless automation with E-invoicing as a Service from ecosio.Read more about E-invoicing and Peppol</t>
        </is>
      </c>
    </row>
    <row r="12148">
      <c r="A12148" t="inlineStr">
        <is>
          <t>IT Management</t>
        </is>
      </c>
      <c r="B12148" t="inlineStr">
        <is>
          <t>Integration</t>
        </is>
      </c>
      <c r="C12148" t="inlineStr">
        <is>
          <t>https://www.getapp.com/it-management-software/integration/os/web-based</t>
        </is>
      </c>
      <c r="D12148" t="inlineStr">
        <is>
          <t>edbic</t>
        </is>
      </c>
      <c r="E12148" t="inlineStr">
        <is>
          <t>https://www.getapp.com/it-management-software/a/edbic/</t>
        </is>
      </c>
      <c r="F12148" t="inlineStr">
        <is>
          <t>edbic makes data exchange easy. Our integration software helps companies link, transform and visualise their data. This allows you to ensure that your processes are seamlessly monitored and controlled across different systems and company boundaries.Read more about edbic</t>
        </is>
      </c>
    </row>
    <row r="12149">
      <c r="A12149" t="inlineStr">
        <is>
          <t>IT Management</t>
        </is>
      </c>
      <c r="B12149" t="inlineStr">
        <is>
          <t>Integration</t>
        </is>
      </c>
      <c r="C12149" t="inlineStr">
        <is>
          <t>https://www.getapp.com/it-management-software/integration/os/web-based</t>
        </is>
      </c>
      <c r="D12149" t="inlineStr">
        <is>
          <t>To-Increase Connectivity Studio</t>
        </is>
      </c>
      <c r="E12149" t="inlineStr">
        <is>
          <t>https://www.getapp.com/it-management-software/a/to-increase-connectivity-studio/</t>
        </is>
      </c>
      <c r="F12149" t="inlineStr">
        <is>
          <t>To-Increase Connectivity Studio is a configurable application integration, data mapping, and data migration solution embedded in Dynamics 365 F&amp;SCM that helps businesses control the deployment, management, optimization, and performance of any integration within and beyond D365.Read more about To-Increase Connectivity Studio</t>
        </is>
      </c>
    </row>
    <row r="12150">
      <c r="A12150" t="inlineStr">
        <is>
          <t>IT Management</t>
        </is>
      </c>
      <c r="B12150" t="inlineStr">
        <is>
          <t>Integration</t>
        </is>
      </c>
      <c r="C12150" t="inlineStr">
        <is>
          <t>https://www.getapp.com/it-management-software/integration/os/web-based</t>
        </is>
      </c>
      <c r="D12150" t="inlineStr">
        <is>
          <t>To-Increase PLM Integration</t>
        </is>
      </c>
      <c r="E12150" t="inlineStr">
        <is>
          <t>https://www.getapp.com/it-management-software/a/to-increase-plm-integration/</t>
        </is>
      </c>
      <c r="F12150" t="inlineStr">
        <is>
          <t>PLM Integration Solution connects any PLM system with Microsoft Dynamics 365 F&amp;SCM, enabling companies to get a unified view of data. It offers visibility into revisions, BOMs, and change orders, helps eliminate manual processes, reduces errors in production, and speeds up go-to-market.Read more about To-Increase PLM Integration</t>
        </is>
      </c>
    </row>
    <row r="12151">
      <c r="A12151" t="inlineStr">
        <is>
          <t>IT Management</t>
        </is>
      </c>
      <c r="B12151" t="inlineStr">
        <is>
          <t>Integration</t>
        </is>
      </c>
      <c r="C12151" t="inlineStr">
        <is>
          <t>https://www.getapp.com/it-management-software/integration/os/web-based</t>
        </is>
      </c>
      <c r="D12151" t="inlineStr">
        <is>
          <t>DeltaCompare</t>
        </is>
      </c>
      <c r="E12151" t="inlineStr">
        <is>
          <t>https://www.getapp.com/collaboration-software/a/content-compare/</t>
        </is>
      </c>
      <c r="F12151" t="inlineStr">
        <is>
          <t>Multi-format enterprise-grade comparison solution that helps identify and process differences between two documents or data files.Read more about DeltaCompare</t>
        </is>
      </c>
    </row>
    <row r="12152">
      <c r="A12152" t="inlineStr">
        <is>
          <t>IT Management</t>
        </is>
      </c>
      <c r="B12152" t="inlineStr">
        <is>
          <t>Integration</t>
        </is>
      </c>
      <c r="C12152" t="inlineStr">
        <is>
          <t>https://www.getapp.com/it-management-software/integration/os/web-based</t>
        </is>
      </c>
      <c r="D12152" t="inlineStr">
        <is>
          <t>Pyas</t>
        </is>
      </c>
      <c r="E12152" t="inlineStr">
        <is>
          <t>https://www.getapp.com/it-management-software/a/pyas/</t>
        </is>
      </c>
      <c r="F12152" t="inlineStr">
        <is>
          <t>Pyas is a calendar integrations API that allows development teams to build calendar integration features in minutes instead of months.Read more about Pyas</t>
        </is>
      </c>
    </row>
    <row r="12153">
      <c r="A12153" t="inlineStr">
        <is>
          <t>IT Management</t>
        </is>
      </c>
      <c r="B12153" t="inlineStr">
        <is>
          <t>Integration</t>
        </is>
      </c>
      <c r="C12153" t="inlineStr">
        <is>
          <t>https://www.getapp.com/it-management-software/integration/os/web-based</t>
        </is>
      </c>
      <c r="D12153" t="inlineStr">
        <is>
          <t>DeltaJSON</t>
        </is>
      </c>
      <c r="E12153" t="inlineStr">
        <is>
          <t>https://www.getapp.com/it-management-software/a/deltajson/</t>
        </is>
      </c>
      <c r="F12153" t="inlineStr">
        <is>
          <t>Multi-format, enterprise-grade merge solution that offers 3-way or N-way merge capabilities for content and data.Read more about DeltaJSON</t>
        </is>
      </c>
    </row>
    <row r="12154">
      <c r="A12154" t="inlineStr">
        <is>
          <t>IT Management</t>
        </is>
      </c>
      <c r="B12154" t="inlineStr">
        <is>
          <t>Integration</t>
        </is>
      </c>
      <c r="C12154" t="inlineStr">
        <is>
          <t>https://www.getapp.com/it-management-software/integration/os/web-based</t>
        </is>
      </c>
      <c r="D12154" t="inlineStr">
        <is>
          <t>Tableau Connector for monday.com</t>
        </is>
      </c>
      <c r="E12154" t="inlineStr">
        <is>
          <t>https://www.getapp.com/it-management-software/a/tableau-connector-for-monday-com/</t>
        </is>
      </c>
      <c r="F12154" t="inlineStr">
        <is>
          <t>Effortlessly export and integrate monday.com data into Tableau for powerful reporting and analytics with no coding required. Automate data relationships, apply filters and ensure data security to streamline data management with an automated solution.Read more about Tableau Connector for monday.com</t>
        </is>
      </c>
    </row>
    <row r="12155">
      <c r="A12155" t="inlineStr">
        <is>
          <t>IT Management</t>
        </is>
      </c>
      <c r="B12155" t="inlineStr">
        <is>
          <t>Integration</t>
        </is>
      </c>
      <c r="C12155" t="inlineStr">
        <is>
          <t>https://www.getapp.com/it-management-software/integration/os/web-based</t>
        </is>
      </c>
      <c r="D12155" t="inlineStr">
        <is>
          <t>SharpAPI</t>
        </is>
      </c>
      <c r="E12155" t="inlineStr">
        <is>
          <t>https://www.getapp.com/it-management-software/a/sharpapi/</t>
        </is>
      </c>
      <c r="F12155" t="inlineStr">
        <is>
          <t>Automate workflows with AI-powered API. Leverage AI API for automation in eCommerce, marketing, content management, HR, travel, and more.Read more about SharpAPI</t>
        </is>
      </c>
    </row>
    <row r="12156">
      <c r="A12156" t="inlineStr">
        <is>
          <t>IT Management</t>
        </is>
      </c>
      <c r="B12156" t="inlineStr">
        <is>
          <t>Integration</t>
        </is>
      </c>
      <c r="C12156" t="inlineStr">
        <is>
          <t>https://www.getapp.com/it-management-software/integration/os/web-based</t>
        </is>
      </c>
      <c r="D12156" t="inlineStr">
        <is>
          <t>Nocoly HAP</t>
        </is>
      </c>
      <c r="E12156" t="inlineStr">
        <is>
          <t>https://www.getapp.com/development-tools-software/a/nocoly-hap/</t>
        </is>
      </c>
      <c r="F12156" t="inlineStr">
        <is>
          <t>Nocoly HAP is a no-code hyper application platform that enables users to streamline enterprise digitization and simplify app building.Read more about Nocoly HAP</t>
        </is>
      </c>
    </row>
    <row r="12157">
      <c r="A12157" t="inlineStr">
        <is>
          <t>IT Management</t>
        </is>
      </c>
      <c r="B12157" t="inlineStr">
        <is>
          <t>Integration</t>
        </is>
      </c>
      <c r="C12157" t="inlineStr">
        <is>
          <t>https://www.getapp.com/it-management-software/integration/os/web-based</t>
        </is>
      </c>
      <c r="D12157" t="inlineStr">
        <is>
          <t>ODBC Driver for ASE</t>
        </is>
      </c>
      <c r="E12157" t="inlineStr">
        <is>
          <t>https://www.getapp.com/it-management-software/a/odbc-driver-for-ase/</t>
        </is>
      </c>
      <c r="F12157" t="inlineStr">
        <is>
          <t>Devart ODBC Driver for SAP Sybase ASE is a high-performance connectivity solution with enterprise-level features for accessing ASE databases from ODBC-compliant BI, reporting, analytics, and ETL tools on both 32-bit and 64-bit Windows, macOS, and Linux.Read more about ODBC Driver for ASE</t>
        </is>
      </c>
    </row>
    <row r="12158">
      <c r="A12158" t="inlineStr">
        <is>
          <t>IT Management</t>
        </is>
      </c>
      <c r="B12158" t="inlineStr">
        <is>
          <t>Integration</t>
        </is>
      </c>
      <c r="C12158" t="inlineStr">
        <is>
          <t>https://www.getapp.com/it-management-software/integration/os/web-based</t>
        </is>
      </c>
      <c r="D12158" t="inlineStr">
        <is>
          <t>ODBC Driver for xBase</t>
        </is>
      </c>
      <c r="E12158" t="inlineStr">
        <is>
          <t>https://www.getapp.com/it-management-software/a/odbc-driver-for-xbase/</t>
        </is>
      </c>
      <c r="F12158" t="inlineStr">
        <is>
          <t>ODBC Driver for xBase is an on-premise connectivity solution that helps businesses access FoxPro, dBase, Visual FoxPro, and other databases in DBF file formats. The platform supports standard ODBC API functions and data types, enabling easy and secure access to live xBase data from anywhere. It provides a direct connection to xBase databases, increasing the speed of data transmission and simplifying deployment.Read more about ODBC Driver for xBase</t>
        </is>
      </c>
    </row>
    <row r="12159">
      <c r="A12159" t="inlineStr">
        <is>
          <t>IT Management</t>
        </is>
      </c>
      <c r="B12159" t="inlineStr">
        <is>
          <t>Integration</t>
        </is>
      </c>
      <c r="C12159" t="inlineStr">
        <is>
          <t>https://www.getapp.com/it-management-software/integration/os/web-based</t>
        </is>
      </c>
      <c r="D12159" t="inlineStr">
        <is>
          <t>Maginate</t>
        </is>
      </c>
      <c r="E12159" t="inlineStr">
        <is>
          <t>https://www.getapp.com/it-management-software/a/maginate/</t>
        </is>
      </c>
      <c r="F12159" t="inlineStr">
        <is>
          <t>Maginate helps marketers who want to deliver a holistic customer experience, by integrating Marketo capabilities into their Magento store and offering their customers personalized experiences.Read more about Maginate</t>
        </is>
      </c>
    </row>
    <row r="12160">
      <c r="A12160" t="inlineStr">
        <is>
          <t>IT Management</t>
        </is>
      </c>
      <c r="B12160" t="inlineStr">
        <is>
          <t>Integration</t>
        </is>
      </c>
      <c r="C12160" t="inlineStr">
        <is>
          <t>https://www.getapp.com/it-management-software/integration/os/web-based</t>
        </is>
      </c>
      <c r="D12160" t="inlineStr">
        <is>
          <t>BR-DGE</t>
        </is>
      </c>
      <c r="E12160" t="inlineStr">
        <is>
          <t>https://www.getapp.com/it-management-software/a/br-dge/</t>
        </is>
      </c>
      <c r="F12160" t="inlineStr">
        <is>
          <t>BR-DGE drives innovation for the payments ecosystem, offering easy access to solutions that enhance customer experience and profitability.Read more about BR-DGE</t>
        </is>
      </c>
    </row>
    <row r="12161">
      <c r="A12161" t="inlineStr">
        <is>
          <t>IT Management</t>
        </is>
      </c>
      <c r="B12161" t="inlineStr">
        <is>
          <t>Integration</t>
        </is>
      </c>
      <c r="C12161" t="inlineStr">
        <is>
          <t>https://www.getapp.com/it-management-software/integration/os/web-based</t>
        </is>
      </c>
      <c r="D12161" t="inlineStr">
        <is>
          <t>Cartiveo</t>
        </is>
      </c>
      <c r="E12161" t="inlineStr">
        <is>
          <t>https://www.getapp.com/it-management-software/a/cartiveo/</t>
        </is>
      </c>
      <c r="F12161" t="inlineStr">
        <is>
          <t>The product is designed to help eCommerce stores built on Shopify to automate business processes and accelerate conversions. Cartiveo helps eCommerce businesses deliver a holistic customer experience by leveraging Marketo capabilities.Read more about Cartiveo</t>
        </is>
      </c>
    </row>
    <row r="12162">
      <c r="A12162" t="inlineStr">
        <is>
          <t>IT Management</t>
        </is>
      </c>
      <c r="B12162" t="inlineStr">
        <is>
          <t>Integration</t>
        </is>
      </c>
      <c r="C12162" t="inlineStr">
        <is>
          <t>https://www.getapp.com/it-management-software/integration/os/web-based</t>
        </is>
      </c>
      <c r="D12162" t="inlineStr">
        <is>
          <t>Digibee</t>
        </is>
      </c>
      <c r="E12162" t="inlineStr">
        <is>
          <t>https://www.getapp.com/it-management-software/a/digibee-hip/</t>
        </is>
      </c>
      <c r="F12162" t="inlineStr">
        <is>
          <t>Our powerful platform accelerates developers instead of replacing them. Designed to solve complex integrations across critical systems, Digibee applies an industry-leading, easy-to-learn, low-code approach that scales easily, helping our customers achieve their most ambitious business objectives.Read more about Digibee</t>
        </is>
      </c>
    </row>
    <row r="12163">
      <c r="A12163" t="inlineStr">
        <is>
          <t>IT Management</t>
        </is>
      </c>
      <c r="B12163" t="inlineStr">
        <is>
          <t>Integration</t>
        </is>
      </c>
      <c r="C12163" t="inlineStr">
        <is>
          <t>https://www.getapp.com/it-management-software/integration/os/web-based</t>
        </is>
      </c>
      <c r="D12163" t="inlineStr">
        <is>
          <t>Life Care Solutions</t>
        </is>
      </c>
      <c r="E12163" t="inlineStr">
        <is>
          <t>https://www.getapp.com/healthcare-pharmaceuticals-software/a/life-care-solutions/</t>
        </is>
      </c>
      <c r="F12163" t="inlineStr">
        <is>
          <t>Improve patient outcomes by providing them with daily visibility and insight into their health with LifeStream by Life Care SolutionsRead more about Life Care Solutions</t>
        </is>
      </c>
    </row>
    <row r="12164">
      <c r="A12164" t="inlineStr">
        <is>
          <t>IT Management</t>
        </is>
      </c>
      <c r="B12164" t="inlineStr">
        <is>
          <t>Integration</t>
        </is>
      </c>
      <c r="C12164" t="inlineStr">
        <is>
          <t>https://www.getapp.com/it-management-software/integration/os/web-based</t>
        </is>
      </c>
      <c r="D12164" t="inlineStr">
        <is>
          <t>Amazon AppFlow</t>
        </is>
      </c>
      <c r="E12164" t="inlineStr">
        <is>
          <t>https://www.getapp.com/it-management-software/a/amazon-appflow/</t>
        </is>
      </c>
      <c r="F12164" t="inlineStr">
        <is>
          <t>Amazon AppFlow makes it faster and easier for users to securely integrate third-party applications with AWS services without coding.Read more about Amazon AppFlow</t>
        </is>
      </c>
    </row>
    <row r="12165">
      <c r="A12165" t="inlineStr">
        <is>
          <t>IT Management</t>
        </is>
      </c>
      <c r="B12165" t="inlineStr">
        <is>
          <t>Integration</t>
        </is>
      </c>
      <c r="C12165" t="inlineStr">
        <is>
          <t>https://www.getapp.com/it-management-software/integration/os/web-based</t>
        </is>
      </c>
      <c r="D12165" t="inlineStr">
        <is>
          <t>ListSync</t>
        </is>
      </c>
      <c r="E12165" t="inlineStr">
        <is>
          <t>https://www.getapp.com/it-management-software/a/listsync/</t>
        </is>
      </c>
      <c r="F12165" t="inlineStr">
        <is>
          <t>ListSync is designed to replicate SharePoint lists items into one or more SQL databases. The database may be hosted by your own organization or the hosting service provided by us, making it easier to integrate with other systems or reporting (via ThorApps BI Service or Power BI). ListSync has an easy interface that preserves the behavior of your original SharePoint lists. It is available in the Microsoft App Store and it comes with a 30-day trial and $50 credit to test ListSync in your own envirRead more about ListSync</t>
        </is>
      </c>
    </row>
    <row r="12166">
      <c r="A12166" t="inlineStr">
        <is>
          <t>IT Management</t>
        </is>
      </c>
      <c r="B12166" t="inlineStr">
        <is>
          <t>Integration</t>
        </is>
      </c>
      <c r="C12166" t="inlineStr">
        <is>
          <t>https://www.getapp.com/it-management-software/integration/os/web-based</t>
        </is>
      </c>
      <c r="D12166" t="inlineStr">
        <is>
          <t>Quabbly</t>
        </is>
      </c>
      <c r="E12166" t="inlineStr">
        <is>
          <t>https://www.getapp.com/it-management-software/a/quabbly/</t>
        </is>
      </c>
      <c r="F12166" t="inlineStr">
        <is>
          <t>Quabblyhelps businesses put most tedious tasks on autopilot while teams get other things done. Quabbly helps managers easily integrate with other tools and build custom workflows.Read more about Quabbly</t>
        </is>
      </c>
    </row>
    <row r="12167">
      <c r="A12167" t="inlineStr">
        <is>
          <t>IT Management</t>
        </is>
      </c>
      <c r="B12167" t="inlineStr">
        <is>
          <t>Integration</t>
        </is>
      </c>
      <c r="C12167" t="inlineStr">
        <is>
          <t>https://www.getapp.com/it-management-software/integration/os/web-based</t>
        </is>
      </c>
      <c r="D12167" t="inlineStr">
        <is>
          <t>SyncEzy</t>
        </is>
      </c>
      <c r="E12167" t="inlineStr">
        <is>
          <t>https://www.getapp.com/it-management-software/a/syncezy/</t>
        </is>
      </c>
      <c r="F12167" t="inlineStr">
        <is>
          <t>We provide deep integrations for trades and professional service companies.Read more about SyncEzy</t>
        </is>
      </c>
    </row>
    <row r="12168">
      <c r="A12168" t="inlineStr">
        <is>
          <t>IT Management</t>
        </is>
      </c>
      <c r="B12168" t="inlineStr">
        <is>
          <t>Integration</t>
        </is>
      </c>
      <c r="C12168" t="inlineStr">
        <is>
          <t>https://www.getapp.com/it-management-software/integration/os/web-based</t>
        </is>
      </c>
      <c r="D12168" t="inlineStr">
        <is>
          <t>AppOps</t>
        </is>
      </c>
      <c r="E12168" t="inlineStr">
        <is>
          <t>https://www.getapp.com/development-tools-software/a/appops/</t>
        </is>
      </c>
      <c r="F12168" t="inlineStr">
        <is>
          <t>AppOps is a DevOps platform, which helps businesses automate change management for Salesforce, configure applications, deploy metadata, control versions, and remove bottlenecks from the development process.Read more about AppOps</t>
        </is>
      </c>
    </row>
    <row r="12169">
      <c r="A12169" t="inlineStr">
        <is>
          <t>IT Management</t>
        </is>
      </c>
      <c r="B12169" t="inlineStr">
        <is>
          <t>Integration</t>
        </is>
      </c>
      <c r="C12169" t="inlineStr">
        <is>
          <t>https://www.getapp.com/it-management-software/integration/os/web-based</t>
        </is>
      </c>
      <c r="D12169" t="inlineStr">
        <is>
          <t>Coretix</t>
        </is>
      </c>
      <c r="E12169" t="inlineStr">
        <is>
          <t>https://www.getapp.com/it-management-software/a/coretix/</t>
        </is>
      </c>
      <c r="F12169" t="inlineStr">
        <is>
          <t>The Coretix online platform integrates different computer programs. All information becomes available on one platform, which avoids manual importing of data into different programs. Coretix ensures all data is synchronized.Read more about Coretix</t>
        </is>
      </c>
    </row>
    <row r="12170">
      <c r="A12170" t="inlineStr">
        <is>
          <t>IT Management</t>
        </is>
      </c>
      <c r="B12170" t="inlineStr">
        <is>
          <t>Integration</t>
        </is>
      </c>
      <c r="C12170" t="inlineStr">
        <is>
          <t>https://www.getapp.com/it-management-software/integration/os/web-based</t>
        </is>
      </c>
      <c r="D12170" t="inlineStr">
        <is>
          <t>Fhirbase</t>
        </is>
      </c>
      <c r="E12170" t="inlineStr">
        <is>
          <t>https://www.getapp.com/it-management-software/a/fhirbase/</t>
        </is>
      </c>
      <c r="F12170" t="inlineStr">
        <is>
          <t>Fhirbase is an open-source data management toolkit built on PostgreSQL, which is designed to help healthcare organizations store, manage, and retrieve information in the database. Supervisors can utilize the built-in API to import data on the platform and streamline Create, Read, Update, Delete (CRUD) operations.Read more about Fhirbase</t>
        </is>
      </c>
    </row>
    <row r="12171">
      <c r="A12171" t="inlineStr">
        <is>
          <t>IT Management</t>
        </is>
      </c>
      <c r="B12171" t="inlineStr">
        <is>
          <t>Integration</t>
        </is>
      </c>
      <c r="C12171" t="inlineStr">
        <is>
          <t>https://www.getapp.com/it-management-software/integration/os/web-based</t>
        </is>
      </c>
      <c r="D12171" t="inlineStr">
        <is>
          <t>MultiSync Made Easy</t>
        </is>
      </c>
      <c r="E12171" t="inlineStr">
        <is>
          <t>https://www.getapp.com/it-management-software/a/multisync-made-easy/</t>
        </is>
      </c>
      <c r="F12171" t="inlineStr">
        <is>
          <t>MultiSync Made Easy is a native ETL solution where integration begins and syncs everything in seconds. The platform is designed to connect multiple platforms, such as Asana, Zoho, ClickUp, Google Drive, Agendor and more into Salesforce, facilitating efficient integration. With an intuitive user interface and real-time data-syncing capabilities, managers can integrate multiple platforms into one.Read more about MultiSync Made Easy</t>
        </is>
      </c>
    </row>
    <row r="12172">
      <c r="A12172" t="inlineStr">
        <is>
          <t>IT Management</t>
        </is>
      </c>
      <c r="B12172" t="inlineStr">
        <is>
          <t>Integration</t>
        </is>
      </c>
      <c r="C12172" t="inlineStr">
        <is>
          <t>https://www.getapp.com/it-management-software/integration/os/web-based</t>
        </is>
      </c>
      <c r="D12172" t="inlineStr">
        <is>
          <t>Codept</t>
        </is>
      </c>
      <c r="E12172" t="inlineStr">
        <is>
          <t>https://www.getapp.com/transportation-logistics-software/a/codept/</t>
        </is>
      </c>
      <c r="F12172" t="inlineStr">
        <is>
          <t>The integration platform of choice for smooth and scalable fulfilment and last mile services: Our flexible platform can be easily connected to all ecommerce platforms and warehouse systems so that you can keep pace with your customers' requirements.Read more about Codept</t>
        </is>
      </c>
    </row>
    <row r="12173">
      <c r="A12173" t="inlineStr">
        <is>
          <t>IT Management</t>
        </is>
      </c>
      <c r="B12173" t="inlineStr">
        <is>
          <t>Integration</t>
        </is>
      </c>
      <c r="C12173" t="inlineStr">
        <is>
          <t>https://www.getapp.com/it-management-software/integration/os/web-based</t>
        </is>
      </c>
      <c r="D12173" t="inlineStr">
        <is>
          <t>Message.help</t>
        </is>
      </c>
      <c r="E12173" t="inlineStr">
        <is>
          <t>https://www.getapp.com/it-management-software/a/message-help/</t>
        </is>
      </c>
      <c r="F12173" t="inlineStr">
        <is>
          <t>A smarter way to sell through messaging apps. Manage customer chats, close more deals, and grow your business — all in one place.Read more about Message.help</t>
        </is>
      </c>
    </row>
    <row r="12174">
      <c r="A12174" t="inlineStr">
        <is>
          <t>IT Management</t>
        </is>
      </c>
      <c r="B12174" t="inlineStr">
        <is>
          <t>Integration</t>
        </is>
      </c>
      <c r="C12174" t="inlineStr">
        <is>
          <t>https://www.getapp.com/it-management-software/integration/os/web-based</t>
        </is>
      </c>
      <c r="D12174" t="inlineStr">
        <is>
          <t>CloudsLinker</t>
        </is>
      </c>
      <c r="E12174" t="inlineStr">
        <is>
          <t>https://www.getapp.com/it-management-software/a/cloudslinker/</t>
        </is>
      </c>
      <c r="F12174" t="inlineStr">
        <is>
          <t>CloudsLinker is a tool facilitating easy data transfer and unified management across various cloud platforms like Google Drive, Dropbox, OneDrive, and more. CloudsLinker specializes in cloud storage migration by offering seamless cloud-to-cloud transfers.Read more about CloudsLinker</t>
        </is>
      </c>
    </row>
    <row r="12175">
      <c r="A12175" t="inlineStr">
        <is>
          <t>IT Management</t>
        </is>
      </c>
      <c r="B12175" t="inlineStr">
        <is>
          <t>Integration</t>
        </is>
      </c>
      <c r="C12175" t="inlineStr">
        <is>
          <t>https://www.getapp.com/it-management-software/integration/os/web-based</t>
        </is>
      </c>
      <c r="D12175" t="inlineStr">
        <is>
          <t>Crosser</t>
        </is>
      </c>
      <c r="E12175" t="inlineStr">
        <is>
          <t>https://www.getapp.com/development-tools-software/a/crosser/</t>
        </is>
      </c>
      <c r="F12175" t="inlineStr">
        <is>
          <t>Crosser is a low-code platform for stream analytics and intelligent integrations at the edge, on-premise, and cloud with a unique runtime purpose-built for the distributed processing of enterprise data.Read more about Crosser</t>
        </is>
      </c>
    </row>
    <row r="12176">
      <c r="A12176" t="inlineStr">
        <is>
          <t>IT Management</t>
        </is>
      </c>
      <c r="B12176" t="inlineStr">
        <is>
          <t>Integration</t>
        </is>
      </c>
      <c r="C12176" t="inlineStr">
        <is>
          <t>https://www.getapp.com/it-management-software/integration/os/web-based</t>
        </is>
      </c>
      <c r="D12176" t="inlineStr">
        <is>
          <t>OttoKit</t>
        </is>
      </c>
      <c r="E12176" t="inlineStr">
        <is>
          <t>https://www.getapp.com/it-management-software/a/suretriggers/</t>
        </is>
      </c>
      <c r="F12176" t="inlineStr">
        <is>
          <t>SureTriggers is an integration and automation platform that helps businesses streamline various tasks, applications, and processes. The tool empowers users to create automated workflows to improve productivity. Users can integrate eCommerce stores with customer relationship management systems, automate order processing as well as inventory updates, and send personalized customer notifications.Read more about OttoKit</t>
        </is>
      </c>
    </row>
    <row r="12177">
      <c r="A12177" t="inlineStr">
        <is>
          <t>IT Management</t>
        </is>
      </c>
      <c r="B12177" t="inlineStr">
        <is>
          <t>Integration</t>
        </is>
      </c>
      <c r="C12177" t="inlineStr">
        <is>
          <t>https://www.getapp.com/it-management-software/integration/os/web-based</t>
        </is>
      </c>
      <c r="D12177" t="inlineStr">
        <is>
          <t>ROOK</t>
        </is>
      </c>
      <c r="E12177" t="inlineStr">
        <is>
          <t>https://www.getapp.com/it-management-software/a/rook/</t>
        </is>
      </c>
      <c r="F12177" t="inlineStr">
        <is>
          <t>Rook is an API that empowers companies with more meaningful health data. Easily process and embed data from hundreds of wearables with our single integration and gain access to deeper understanding and more actionable insights to drive innovation.Read more about ROOK</t>
        </is>
      </c>
    </row>
    <row r="12178">
      <c r="A12178" t="inlineStr">
        <is>
          <t>IT Management</t>
        </is>
      </c>
      <c r="B12178" t="inlineStr">
        <is>
          <t>Integration</t>
        </is>
      </c>
      <c r="C12178" t="inlineStr">
        <is>
          <t>https://www.getapp.com/it-management-software/integration/os/web-based</t>
        </is>
      </c>
      <c r="D12178" t="inlineStr">
        <is>
          <t>Keragon</t>
        </is>
      </c>
      <c r="E12178" t="inlineStr">
        <is>
          <t>https://www.getapp.com/it-management-software/a/keragon/</t>
        </is>
      </c>
      <c r="F12178" t="inlineStr">
        <is>
          <t>Keragon is a HIPAA-compliant healthcare integration and automation platform intended to simplify and automate healthcare workflows.Read more about Keragon</t>
        </is>
      </c>
    </row>
    <row r="12179">
      <c r="A12179" t="inlineStr">
        <is>
          <t>IT Management</t>
        </is>
      </c>
      <c r="B12179" t="inlineStr">
        <is>
          <t>Integration</t>
        </is>
      </c>
      <c r="C12179" t="inlineStr">
        <is>
          <t>https://www.getapp.com/it-management-software/integration/os/web-based</t>
        </is>
      </c>
      <c r="D12179" t="inlineStr">
        <is>
          <t>Integry</t>
        </is>
      </c>
      <c r="E12179" t="inlineStr">
        <is>
          <t>https://www.getapp.com/it-management-software/a/integry/</t>
        </is>
      </c>
      <c r="F12179" t="inlineStr">
        <is>
          <t>Integry is a SaaS integration platform that helps businesses add integrations to products. Integry offers a visual programming interface that allows product teams to build and test integrations. Developers can use custom code, loops, conditions, control flow, and more to build complex flows without using any code.Read more about Integry</t>
        </is>
      </c>
    </row>
    <row r="12180">
      <c r="A12180" t="inlineStr">
        <is>
          <t>IT Management</t>
        </is>
      </c>
      <c r="B12180" t="inlineStr">
        <is>
          <t>Integration</t>
        </is>
      </c>
      <c r="C12180" t="inlineStr">
        <is>
          <t>https://www.getapp.com/it-management-software/integration/os/web-based</t>
        </is>
      </c>
      <c r="D12180" t="inlineStr">
        <is>
          <t>Sync Made Easy</t>
        </is>
      </c>
      <c r="E12180" t="inlineStr">
        <is>
          <t>https://www.getapp.com/it-management-software/a/shopify-made-easy/</t>
        </is>
      </c>
      <c r="F12180" t="inlineStr">
        <is>
          <t>Sync Made Easy is a one-of-a-kind app, solely dedicated to real-time data syncing across Shopify and Salesforce CRMRead more about Sync Made Easy</t>
        </is>
      </c>
    </row>
    <row r="12181">
      <c r="A12181" t="inlineStr">
        <is>
          <t>IT Management</t>
        </is>
      </c>
      <c r="B12181" t="inlineStr">
        <is>
          <t>Integration</t>
        </is>
      </c>
      <c r="C12181" t="inlineStr">
        <is>
          <t>https://www.getapp.com/it-management-software/integration/os/web-based</t>
        </is>
      </c>
      <c r="D12181" t="inlineStr">
        <is>
          <t>Python Connector for Zoho CRM</t>
        </is>
      </c>
      <c r="E12181" t="inlineStr">
        <is>
          <t>https://www.getapp.com/it-management-software/a/python-connector-for-zoho-crm/</t>
        </is>
      </c>
      <c r="F12181" t="inlineStr">
        <is>
          <t>The Zoho CRM Python Connector for Windows offers a link for Python apps to access Zoho CRM data. It supports CRUD operations, adheres to the Python DB API 2.0 spec, and comes as a wheel package. Features include connection pooling and data caching for faster access. It's Unicode-compliant, ensuring multilingual data handling with any character encoding.Read more about Python Connector for Zoho CRM</t>
        </is>
      </c>
    </row>
    <row r="12182">
      <c r="A12182" t="inlineStr">
        <is>
          <t>IT Management</t>
        </is>
      </c>
      <c r="B12182" t="inlineStr">
        <is>
          <t>Integration</t>
        </is>
      </c>
      <c r="C12182" t="inlineStr">
        <is>
          <t>https://www.getapp.com/it-management-software/integration/os/web-based</t>
        </is>
      </c>
      <c r="D12182" t="inlineStr">
        <is>
          <t>Python Connector for Google BigQuery</t>
        </is>
      </c>
      <c r="E12182" t="inlineStr">
        <is>
          <t>https://www.getapp.com/it-management-software/a/python-connector-for-google-bigquery/</t>
        </is>
      </c>
      <c r="F12182" t="inlineStr">
        <is>
          <t>The Python Connector for Google BigQuery serves as a connectivity solution enabling Python applications to access the Google BigQuery data warehouse. This connector adheres completely to the Python DB API 2.0 specification and is available as a wheel package specifically designed for Windows and Windows Server environments.Read more about Python Connector for Google BigQuery</t>
        </is>
      </c>
    </row>
    <row r="12183">
      <c r="A12183" t="inlineStr">
        <is>
          <t>IT Management</t>
        </is>
      </c>
      <c r="B12183" t="inlineStr">
        <is>
          <t>Integration</t>
        </is>
      </c>
      <c r="C12183" t="inlineStr">
        <is>
          <t>https://www.getapp.com/it-management-software/integration/os/web-based</t>
        </is>
      </c>
      <c r="D12183" t="inlineStr">
        <is>
          <t>Python Connector for HubSpot</t>
        </is>
      </c>
      <c r="E12183" t="inlineStr">
        <is>
          <t>https://www.getapp.com/it-management-software/a/python-connector-for-hubspot/</t>
        </is>
      </c>
      <c r="F12183" t="inlineStr">
        <is>
          <t>HubSpot Python Connector for Windows offers a link for Python apps to execute CRUD operations on HubSpot data. It adheres to the Python DB API 2.0 spec and comes as a wheel package for both 32-bit and 64-bit Windows systems. Features include connection pooling and local data caching for faster access. This Unicode-compliant connector also handles multilingual data seamlessly, regardless of encoding.Read more about Python Connector for HubSpot</t>
        </is>
      </c>
    </row>
    <row r="12184">
      <c r="A12184" t="inlineStr">
        <is>
          <t>IT Management</t>
        </is>
      </c>
      <c r="B12184" t="inlineStr">
        <is>
          <t>Integration</t>
        </is>
      </c>
      <c r="C12184" t="inlineStr">
        <is>
          <t>https://www.getapp.com/it-management-software/integration/os/web-based</t>
        </is>
      </c>
      <c r="D12184" t="inlineStr">
        <is>
          <t>Python Connector for Salesforce</t>
        </is>
      </c>
      <c r="E12184" t="inlineStr">
        <is>
          <t>https://www.getapp.com/it-management-software/a/python-connector-for-salesforce/</t>
        </is>
      </c>
      <c r="F12184" t="inlineStr">
        <is>
          <t>Python Connector for Salesforce is a reliable connectivity solution for accessing Salesforce from Python applications to perform create, read, update, and delete operations on stored data. The solution fully implements the Python DB API 2.0 specification and is distributed as a wheel package for Windows, macOS, and Linux. It supports connection pooling and local caching of data to increase the access speed.Read more about Python Connector for Salesforce</t>
        </is>
      </c>
    </row>
    <row r="12185">
      <c r="A12185" t="inlineStr">
        <is>
          <t>IT Management</t>
        </is>
      </c>
      <c r="B12185" t="inlineStr">
        <is>
          <t>Integration</t>
        </is>
      </c>
      <c r="C12185" t="inlineStr">
        <is>
          <t>https://www.getapp.com/it-management-software/integration/os/web-based</t>
        </is>
      </c>
      <c r="D12185" t="inlineStr">
        <is>
          <t>Autom Mate</t>
        </is>
      </c>
      <c r="E12185" t="inlineStr">
        <is>
          <t>https://www.getapp.com/it-management-software/a/autom-mate/</t>
        </is>
      </c>
      <c r="F12185" t="inlineStr">
        <is>
          <t>Autom Mate is a one-stop shop for hyper-automation that empowers businesses to streamline workflows and integrate systems seamlessly. Build automation with drag-and-drop tools and pre-built actions. Eliminate repetitive tasks with RPA robots, and leverage AI for smarter decisions.Read more about Autom Mate</t>
        </is>
      </c>
    </row>
    <row r="12186">
      <c r="A12186" t="inlineStr">
        <is>
          <t>IT Management</t>
        </is>
      </c>
      <c r="B12186" t="inlineStr">
        <is>
          <t>Integration</t>
        </is>
      </c>
      <c r="C12186" t="inlineStr">
        <is>
          <t>https://www.getapp.com/it-management-software/integration/os/web-based</t>
        </is>
      </c>
      <c r="D12186" t="inlineStr">
        <is>
          <t>Quickwork</t>
        </is>
      </c>
      <c r="E12186" t="inlineStr">
        <is>
          <t>https://www.getapp.com/it-management-software/a/quickwork/</t>
        </is>
      </c>
      <c r="F12186" t="inlineStr">
        <is>
          <t>Quickwork is a no-code real-time integration and API platform that helps enterprises build automated workflows.Read more about Quickwork</t>
        </is>
      </c>
    </row>
    <row r="12187">
      <c r="A12187" t="inlineStr">
        <is>
          <t>IT Management</t>
        </is>
      </c>
      <c r="B12187" t="inlineStr">
        <is>
          <t>Integration</t>
        </is>
      </c>
      <c r="C12187" t="inlineStr">
        <is>
          <t>https://www.getapp.com/it-management-software/integration/os/web-based</t>
        </is>
      </c>
      <c r="D12187" t="inlineStr">
        <is>
          <t>Shogo</t>
        </is>
      </c>
      <c r="E12187" t="inlineStr">
        <is>
          <t>https://www.getapp.com/it-management-software/a/shogo/</t>
        </is>
      </c>
      <c r="F12187" t="inlineStr">
        <is>
          <t>Shogo is a cloud-based business automation service that integrates point-of-sale (POS) and e-commerce sales data with accounting systems.Read more about Shogo</t>
        </is>
      </c>
    </row>
    <row r="12188">
      <c r="A12188" t="inlineStr">
        <is>
          <t>IT Management</t>
        </is>
      </c>
      <c r="B12188" t="inlineStr">
        <is>
          <t>Integration</t>
        </is>
      </c>
      <c r="C12188" t="inlineStr">
        <is>
          <t>https://www.getapp.com/it-management-software/integration/os/web-based</t>
        </is>
      </c>
      <c r="D12188" t="inlineStr">
        <is>
          <t>QB Sync Made Easy</t>
        </is>
      </c>
      <c r="E12188" t="inlineStr">
        <is>
          <t>https://www.getapp.com/it-management-software/a/qb-sync-made-easy/</t>
        </is>
      </c>
      <c r="F12188" t="inlineStr">
        <is>
          <t>Cloud-based platform that lets users sync QuickBooks Online with Salesforce to manage sales orders, invoices, payments, and more.Read more about QB Sync Made Easy</t>
        </is>
      </c>
    </row>
    <row r="12189">
      <c r="A12189" t="inlineStr">
        <is>
          <t>IT Management</t>
        </is>
      </c>
      <c r="B12189" t="inlineStr">
        <is>
          <t>Integration</t>
        </is>
      </c>
      <c r="C12189" t="inlineStr">
        <is>
          <t>https://www.getapp.com/it-management-software/integration/os/web-based</t>
        </is>
      </c>
      <c r="D12189" t="inlineStr">
        <is>
          <t>NetSuite Excel Add-in</t>
        </is>
      </c>
      <c r="E12189" t="inlineStr">
        <is>
          <t>https://www.getapp.com/business-intelligence-analytics-software/a/netsuite-excel-add-in/</t>
        </is>
      </c>
      <c r="F12189" t="inlineStr">
        <is>
          <t>Solution 7 gives finance teams “home advantage” to create their own reports via a simple-to-use Excel plug-in which enables users to navigate and build out reports using standard Excel functionality, and simply refresh data to pull the latest NetSuite data directly into the reports.Read more about NetSuite Excel Add-in</t>
        </is>
      </c>
    </row>
    <row r="12190">
      <c r="A12190" t="inlineStr">
        <is>
          <t>IT Management</t>
        </is>
      </c>
      <c r="B12190" t="inlineStr">
        <is>
          <t>Integration</t>
        </is>
      </c>
      <c r="C12190" t="inlineStr">
        <is>
          <t>https://www.getapp.com/it-management-software/integration/os/web-based</t>
        </is>
      </c>
      <c r="D12190" t="inlineStr">
        <is>
          <t>resynced.io</t>
        </is>
      </c>
      <c r="E12190" t="inlineStr">
        <is>
          <t>https://www.getapp.com/it-management-software/a/resynced-io/</t>
        </is>
      </c>
      <c r="F12190" t="inlineStr">
        <is>
          <t>resynced.io helps teams automate two-way data synchronization between platforms such as monday.com, Notion, Google Sheets, and more. It helps users map and match data fields, eliminate manual copy-pasting, reduce errors, and empower teams to focus on growing the business.Read more about resynced.io</t>
        </is>
      </c>
    </row>
    <row r="12191">
      <c r="A12191" t="inlineStr">
        <is>
          <t>IT Management</t>
        </is>
      </c>
      <c r="B12191" t="inlineStr">
        <is>
          <t>Integration</t>
        </is>
      </c>
      <c r="C12191" t="inlineStr">
        <is>
          <t>https://www.getapp.com/it-management-software/integration/os/web-based</t>
        </is>
      </c>
      <c r="D12191" t="inlineStr">
        <is>
          <t>Progress DataDirect</t>
        </is>
      </c>
      <c r="E12191" t="inlineStr">
        <is>
          <t>https://www.getapp.com/it-management-software/a/progress-datadirect/</t>
        </is>
      </c>
      <c r="F12191" t="inlineStr">
        <is>
          <t>Progress DataDirect provides comprehensive data connectivity solution that enable organizations to access and leverage data effectively for enterprise initiatives including artificial intelligence.Read more about Progress DataDirect</t>
        </is>
      </c>
    </row>
    <row r="12192">
      <c r="A12192" t="inlineStr">
        <is>
          <t>IT Management</t>
        </is>
      </c>
      <c r="B12192" t="inlineStr">
        <is>
          <t>Integration</t>
        </is>
      </c>
      <c r="C12192" t="inlineStr">
        <is>
          <t>https://www.getapp.com/it-management-software/integration/os/web-based</t>
        </is>
      </c>
      <c r="D12192" t="inlineStr">
        <is>
          <t>Alphasheet</t>
        </is>
      </c>
      <c r="E12192" t="inlineStr">
        <is>
          <t>https://www.getapp.com/it-management-software/a/alphasheet/</t>
        </is>
      </c>
      <c r="F12192" t="inlineStr">
        <is>
          <t>AlphaSheet is a no-code data automation and analytics platform that lets you export and unify data from multiple apps into Google BigQuery, Microsoft Excel,  Looker Studio, and Google Sheets.Read more about Alphasheet</t>
        </is>
      </c>
    </row>
    <row r="12193">
      <c r="A12193" t="inlineStr">
        <is>
          <t>IT Management</t>
        </is>
      </c>
      <c r="B12193" t="inlineStr">
        <is>
          <t>Integration</t>
        </is>
      </c>
      <c r="C12193" t="inlineStr">
        <is>
          <t>https://www.getapp.com/it-management-software/integration/os/web-based</t>
        </is>
      </c>
      <c r="D12193" t="inlineStr">
        <is>
          <t>BOLDSuite Analytics</t>
        </is>
      </c>
      <c r="E12193" t="inlineStr">
        <is>
          <t>https://www.getapp.com/it-management-software/a/boldsuite-analytics/</t>
        </is>
      </c>
      <c r="F12193" t="inlineStr">
        <is>
          <t>BOLDSuite Analytics is a seamless NetSuite to Power BI connector that automates data transfer, delivering real-time insights and eliminating manual data entry. Leverage powerful reporting and visualization tools for smarter decision-making without the need for complex integrations.Read more about BOLDSuite Analytics</t>
        </is>
      </c>
    </row>
    <row r="12194">
      <c r="A12194" t="inlineStr">
        <is>
          <t>IT Management</t>
        </is>
      </c>
      <c r="B12194" t="inlineStr">
        <is>
          <t>Integration</t>
        </is>
      </c>
      <c r="C12194" t="inlineStr">
        <is>
          <t>https://www.getapp.com/it-management-software/integration/os/web-based</t>
        </is>
      </c>
      <c r="D12194" t="inlineStr">
        <is>
          <t>dotConnect for Dynamics 365</t>
        </is>
      </c>
      <c r="E12194" t="inlineStr">
        <is>
          <t>https://www.getapp.com/it-management-software/a/dotconnect-for-dynamics-365/</t>
        </is>
      </c>
      <c r="F12194" t="inlineStr">
        <is>
          <t>dotConnect for Dynamics 365 is a robust ADO.NET provider that enables seamless integration of Dynamics 365 data into .NET applications. It offers full ADONET compliance, advanced ORM support, and broad compatibility across .NET platforms, allowing developers to easily access and manage Dynamics 365 data through standard ADONET or Entity Framework interfaces.Read more about dotConnect for Dynamics 365</t>
        </is>
      </c>
    </row>
    <row r="12195">
      <c r="A12195" t="inlineStr">
        <is>
          <t>IT Management</t>
        </is>
      </c>
      <c r="B12195" t="inlineStr">
        <is>
          <t>Integration</t>
        </is>
      </c>
      <c r="C12195" t="inlineStr">
        <is>
          <t>https://www.getapp.com/it-management-software/integration/os/web-based</t>
        </is>
      </c>
      <c r="D12195" t="inlineStr">
        <is>
          <t>dotConnect for BigCommerce</t>
        </is>
      </c>
      <c r="E12195" t="inlineStr">
        <is>
          <t>https://www.getapp.com/it-management-software/a/dotconnect-for-bigcommerce/</t>
        </is>
      </c>
      <c r="F12195" t="inlineStr">
        <is>
          <t>dotConnect for BigCommerce is an ADO.NET provider that helps teams work with BigCommerce data through the standard ADO.NET or entity framework interfaces. It allows teams to integrate BigCommerce data into existing .NET applications and integrate BigCommerce services with widely used data-oriented technologies. The data provider supports .NET version 9.0.Read more about dotConnect for BigCommerce</t>
        </is>
      </c>
    </row>
    <row r="12196">
      <c r="A12196" t="inlineStr">
        <is>
          <t>IT Management</t>
        </is>
      </c>
      <c r="B12196" t="inlineStr">
        <is>
          <t>Integration</t>
        </is>
      </c>
      <c r="C12196" t="inlineStr">
        <is>
          <t>https://www.getapp.com/it-management-software/integration/os/web-based</t>
        </is>
      </c>
      <c r="D12196" t="inlineStr">
        <is>
          <t>dotConnect for DB2</t>
        </is>
      </c>
      <c r="E12196" t="inlineStr">
        <is>
          <t>https://www.getapp.com/it-management-software/a/dotconnect-for-db2/</t>
        </is>
      </c>
      <c r="F12196" t="inlineStr">
        <is>
          <t>dotConnect for DB2 is a high-performance ADO.NET data provider that helps software developers easily integrate IBM DB2 databases into their .NET applications. It offers broad compatibility with .NET platforms and major DB2 versions, as well as enhanced ORM support with a bundled visual designer. dotConnect for DB2 provides seamless integration with Visual Studio, advanced encryption and data integrity, and flexible connectivity options for diverse operational environments.Read more about dotConnect for DB2</t>
        </is>
      </c>
    </row>
    <row r="12197">
      <c r="A12197" t="inlineStr">
        <is>
          <t>IT Management</t>
        </is>
      </c>
      <c r="B12197" t="inlineStr">
        <is>
          <t>Integration</t>
        </is>
      </c>
      <c r="C12197" t="inlineStr">
        <is>
          <t>https://www.getapp.com/it-management-software/integration/os/web-based</t>
        </is>
      </c>
      <c r="D12197" t="inlineStr">
        <is>
          <t>dotConnect for FreshBooks</t>
        </is>
      </c>
      <c r="E12197" t="inlineStr">
        <is>
          <t>https://www.getapp.com/it-management-software/a/dotconnect-for-freshbooks/</t>
        </is>
      </c>
      <c r="F12197" t="inlineStr">
        <is>
          <t>dotConnect for FreshBooks is an on-premise integration solution designed to grant direct access to FreshBooks data through the standard ADO.NET interface. This enables seamless FreshBooks data management and integration into .NET-based applications. By offering the same standard ADO.NET classes as other providers, dotConnect for FreshBooks ensures a smooth start without needing to learn any specifics of FreshBooks.Read more about dotConnect for FreshBooks</t>
        </is>
      </c>
    </row>
    <row r="12198">
      <c r="A12198" t="inlineStr">
        <is>
          <t>IT Management</t>
        </is>
      </c>
      <c r="B12198" t="inlineStr">
        <is>
          <t>Integration</t>
        </is>
      </c>
      <c r="C12198" t="inlineStr">
        <is>
          <t>https://www.getapp.com/it-management-software/integration/os/web-based</t>
        </is>
      </c>
      <c r="D12198" t="inlineStr">
        <is>
          <t>dotConnect for Adobe Commerce</t>
        </is>
      </c>
      <c r="E12198" t="inlineStr">
        <is>
          <t>https://www.getapp.com/it-management-software/a/dotconnect-for-adobe-commerce/</t>
        </is>
      </c>
      <c r="F12198" t="inlineStr">
        <is>
          <t>dotConnect for Adobe Commerce is an on-premise integration platform that facilitates direct access to Adobe Commerce and Magento data using standard ADO.NET interfaces. It allows for data management and integration of Adobe Commerce data into .NET applications, ensuring compatibility with popular data-oriented technologies.Read more about dotConnect for Adobe Commerce</t>
        </is>
      </c>
    </row>
    <row r="12199">
      <c r="A12199" t="inlineStr">
        <is>
          <t>IT Management</t>
        </is>
      </c>
      <c r="B12199" t="inlineStr">
        <is>
          <t>Integration</t>
        </is>
      </c>
      <c r="C12199" t="inlineStr">
        <is>
          <t>https://www.getapp.com/it-management-software/integration/os/web-based</t>
        </is>
      </c>
      <c r="D12199" t="inlineStr">
        <is>
          <t>dotConnect for Salesforce Marketing Cloud</t>
        </is>
      </c>
      <c r="E12199" t="inlineStr">
        <is>
          <t>https://www.getapp.com/it-management-software/a/dotconnect-for-salesforce-marketing-cloud/</t>
        </is>
      </c>
      <c r="F12199" t="inlineStr">
        <is>
          <t>dotConnect for Salesforce Marketing Cloud is an ADO.NET data provider that enables integration of Salesforce Marketing Cloud data into .NET applications. It enables teams to access and manage Marketing Cloud data through standard ADO.NET interfaces.Read more about dotConnect for Salesforce Marketing Cloud</t>
        </is>
      </c>
    </row>
    <row r="12200">
      <c r="A12200" t="inlineStr">
        <is>
          <t>IT Management</t>
        </is>
      </c>
      <c r="B12200" t="inlineStr">
        <is>
          <t>Integration</t>
        </is>
      </c>
      <c r="C12200" t="inlineStr">
        <is>
          <t>https://www.getapp.com/it-management-software/integration/os/web-based</t>
        </is>
      </c>
      <c r="D12200" t="inlineStr">
        <is>
          <t>dotConnect for SugarCRM</t>
        </is>
      </c>
      <c r="E12200" t="inlineStr">
        <is>
          <t>https://www.getapp.com/it-management-software/a/dotconnect-for-sugarcrm/</t>
        </is>
      </c>
      <c r="F12200" t="inlineStr">
        <is>
          <t>dotConnect for SugarCRM is a ADO.NET provider that enables developers to integrate SugarCRM data into their .NET applications.Read more about dotConnect for SugarCRM</t>
        </is>
      </c>
    </row>
    <row r="12201">
      <c r="A12201" t="inlineStr">
        <is>
          <t>IT Management</t>
        </is>
      </c>
      <c r="B12201" t="inlineStr">
        <is>
          <t>Integration</t>
        </is>
      </c>
      <c r="C12201" t="inlineStr">
        <is>
          <t>https://www.getapp.com/it-management-software/integration/os/web-based</t>
        </is>
      </c>
      <c r="D12201" t="inlineStr">
        <is>
          <t>dotConnect for SQL Server</t>
        </is>
      </c>
      <c r="E12201" t="inlineStr">
        <is>
          <t>https://www.getapp.com/it-management-software/a/dotconnect-for-sql-server/</t>
        </is>
      </c>
      <c r="F12201" t="inlineStr">
        <is>
          <t>dotConnect for SQL Server, formerly known as SQLDirect .NET, is an enhanced data provider for SQL Server that builds on ADO.NET technology and SqlClient to present a complete solution for developing SQL Server-based database applications.Read more about dotConnect for SQL Server</t>
        </is>
      </c>
    </row>
    <row r="12202">
      <c r="A12202" t="inlineStr">
        <is>
          <t>IT Management</t>
        </is>
      </c>
      <c r="B12202" t="inlineStr">
        <is>
          <t>Integration</t>
        </is>
      </c>
      <c r="C12202" t="inlineStr">
        <is>
          <t>https://www.getapp.com/it-management-software/integration/os/web-based</t>
        </is>
      </c>
      <c r="D12202" t="inlineStr">
        <is>
          <t>IMAP</t>
        </is>
      </c>
      <c r="E12202" t="inlineStr">
        <is>
          <t>https://www.getapp.com/it-management-software/a/imap/</t>
        </is>
      </c>
      <c r="F12202" t="inlineStr">
        <is>
          <t>Connect systems like SAP, Salesforce, Windchill &amp; more with IMAP. Automate complex data workflows across platforms with real-time, bidirectional integration – no custom coding required.Read more about IMAP</t>
        </is>
      </c>
    </row>
    <row r="12203">
      <c r="A12203" t="inlineStr">
        <is>
          <t>IT Management</t>
        </is>
      </c>
      <c r="B12203" t="inlineStr">
        <is>
          <t>Integration</t>
        </is>
      </c>
      <c r="C12203" t="inlineStr">
        <is>
          <t>https://www.getapp.com/it-management-software/integration/os/web-based</t>
        </is>
      </c>
      <c r="D12203" t="inlineStr">
        <is>
          <t>Integratd</t>
        </is>
      </c>
      <c r="E12203" t="inlineStr">
        <is>
          <t>https://www.getapp.com/it-management-software/a/integratd/</t>
        </is>
      </c>
      <c r="F12203" t="inlineStr">
        <is>
          <t>IntegratD by MQAttach empowers business users with smart integration tools for EDI, MFT, Boomi, ACE, and Bridges. Gain real-time visibility, tracking, and control across data flows to improve efficiency, reduce errors, and simplify complex integrations.Read more about Integratd</t>
        </is>
      </c>
    </row>
    <row r="12204">
      <c r="A12204" t="inlineStr">
        <is>
          <t>IT Management</t>
        </is>
      </c>
      <c r="B12204" t="inlineStr">
        <is>
          <t>Integration</t>
        </is>
      </c>
      <c r="C12204" t="inlineStr">
        <is>
          <t>https://www.getapp.com/it-management-software/integration/os/web-based</t>
        </is>
      </c>
      <c r="D12204" t="inlineStr">
        <is>
          <t>dotConnect for Salesforce</t>
        </is>
      </c>
      <c r="E12204" t="inlineStr">
        <is>
          <t>https://www.getapp.com/it-management-software/a/dotconnect-for-salesforce/</t>
        </is>
      </c>
      <c r="F12204" t="inlineStr">
        <is>
          <t>dotConnect for Salesforce is a high-performance ADO.NET data provider that simplifies Salesforce application development. It fully supports ORMs like Entity Framework Core, Dapper, and NHibernate, and includes advanced features like SOQL support and a robust local SQL engine.Read more about dotConnect for Salesforce</t>
        </is>
      </c>
    </row>
    <row r="12205">
      <c r="A12205" t="inlineStr">
        <is>
          <t>IT Management</t>
        </is>
      </c>
      <c r="B12205" t="inlineStr">
        <is>
          <t>Integration</t>
        </is>
      </c>
      <c r="C12205" t="inlineStr">
        <is>
          <t>https://www.getapp.com/it-management-software/integration/os/web-based</t>
        </is>
      </c>
      <c r="D12205" t="inlineStr">
        <is>
          <t>dotConnect for SQLite</t>
        </is>
      </c>
      <c r="E12205" t="inlineStr">
        <is>
          <t>https://www.getapp.com/it-management-software/a/dotconnect-for-sqlite/</t>
        </is>
      </c>
      <c r="F12205" t="inlineStr">
        <is>
          <t>dotConnect for SQLite is a high-end ADO.NET data provider that enables software developers to seamlessly integrate SQLite databases into their .NET applications. The product offers comprehensive support for a wide range of SQLite-specific features, including user-defined functions, CEROD, SQLiteCrypt, and the SQLite Encryption Extension (SEE).Read more about dotConnect for SQLite</t>
        </is>
      </c>
    </row>
    <row r="12206">
      <c r="A12206" t="inlineStr">
        <is>
          <t>IT Management</t>
        </is>
      </c>
      <c r="B12206" t="inlineStr">
        <is>
          <t>Integration</t>
        </is>
      </c>
      <c r="C12206" t="inlineStr">
        <is>
          <t>https://www.getapp.com/it-management-software/integration/os/web-based</t>
        </is>
      </c>
      <c r="D12206" t="inlineStr">
        <is>
          <t>dotConnect for Zoho CRM</t>
        </is>
      </c>
      <c r="E12206" t="inlineStr">
        <is>
          <t>https://www.getapp.com/it-management-software/a/dotconnect-for-zoho-crm/</t>
        </is>
      </c>
      <c r="F12206" t="inlineStr">
        <is>
          <t>dotConnect for Zoho CRM is a robust ADO.NET provider that helps developers easily integrate Zoho CRM data into their .NET applications. It provides full compliance with the standard ADO.NET interface, allowing users to work with familiar classes and eliminate the need to study the Zoho CRM API. The product also offers advanced ORM support, including integration with Entity Framework Core, Dapper, and NHibernate, for a seamless development experience.Read more about dotConnect for Zoho CRM</t>
        </is>
      </c>
    </row>
    <row r="12207">
      <c r="A12207" t="inlineStr">
        <is>
          <t>IT Management</t>
        </is>
      </c>
      <c r="B12207" t="inlineStr">
        <is>
          <t>Integration</t>
        </is>
      </c>
      <c r="C12207" t="inlineStr">
        <is>
          <t>https://www.getapp.com/it-management-software/integration/os/web-based</t>
        </is>
      </c>
      <c r="D12207" t="inlineStr">
        <is>
          <t>dotConnect Universal</t>
        </is>
      </c>
      <c r="E12207" t="inlineStr">
        <is>
          <t>https://www.getapp.com/it-management-software/a/dotconnect-universal/</t>
        </is>
      </c>
      <c r="F12207" t="inlineStr">
        <is>
          <t>dotConnect Universal is a .NET connector offering access to major databases like Microsoft SQL Server, Access, Oracle, DB2, MySQL, PostgreSQL, SQLite, InterBase, and Firebird. It supports high-performance data operations and integrates easily with development environments. Utilizing efficient algorithms and optimized connection pooling, it handles large-scale operations without speed loss. dotConnect Universal enhances productivity, ensuring effective and scalable database interactions.Read more about dotConnect Universal</t>
        </is>
      </c>
    </row>
    <row r="12208">
      <c r="A12208" t="inlineStr">
        <is>
          <t>IT Management</t>
        </is>
      </c>
      <c r="B12208" t="inlineStr">
        <is>
          <t>Integration</t>
        </is>
      </c>
      <c r="C12208" t="inlineStr">
        <is>
          <t>https://www.getapp.com/it-management-software/integration/os/web-based</t>
        </is>
      </c>
      <c r="D12208" t="inlineStr">
        <is>
          <t>Kinective Gateway</t>
        </is>
      </c>
      <c r="E12208" t="inlineStr">
        <is>
          <t>https://www.getapp.com/it-management-software/a/kinective-gateway/</t>
        </is>
      </c>
      <c r="F12208" t="inlineStr">
        <is>
          <t>Kinective Gateway is an integration platform that connects fintech solutions to core banking systems through pre-built APIs.Read more about Kinective Gateway</t>
        </is>
      </c>
    </row>
    <row r="12209">
      <c r="A12209" t="inlineStr">
        <is>
          <t>IT Management</t>
        </is>
      </c>
      <c r="B12209" t="inlineStr">
        <is>
          <t>Integration</t>
        </is>
      </c>
      <c r="C12209" t="inlineStr">
        <is>
          <t>https://www.getapp.com/it-management-software/integration/os/web-based</t>
        </is>
      </c>
      <c r="D12209" t="inlineStr">
        <is>
          <t>Marketplace Connectors</t>
        </is>
      </c>
      <c r="E12209" t="inlineStr">
        <is>
          <t>https://www.getapp.com/it-management-software/a/marketplace-connectors/</t>
        </is>
      </c>
      <c r="F12209" t="inlineStr">
        <is>
          <t>Cloudfy’s Marketplace Connectors link your B2B eCommerce with Amazon, eBay, and more. Sync products, pricing, inventory, and orders in real time with ERP integration. Automate updates, reduce errors, and manage all marketplace sales from one secure, scalable platform.Read more about Marketplace Connectors</t>
        </is>
      </c>
    </row>
    <row r="12210">
      <c r="A12210" t="inlineStr">
        <is>
          <t>IT Management</t>
        </is>
      </c>
      <c r="B12210" t="inlineStr">
        <is>
          <t>Integration</t>
        </is>
      </c>
      <c r="C12210" t="inlineStr">
        <is>
          <t>https://www.getapp.com/it-management-software/integration/os/web-based</t>
        </is>
      </c>
      <c r="D12210" t="inlineStr">
        <is>
          <t>Call Connector</t>
        </is>
      </c>
      <c r="E12210" t="inlineStr">
        <is>
          <t>https://www.getapp.com/it-management-software/a/call-connector/</t>
        </is>
      </c>
      <c r="F12210" t="inlineStr">
        <is>
          <t>ion8 Call Connector logs calls, texts, and faxes from RingCentral, Dialpad, and more into Clio, Zoho, and other CRMs. Features include AI summaries, full transcriptions, secure cloud sync, and matter-based linking for precise, compliant case management.Read more about Call Connector</t>
        </is>
      </c>
    </row>
    <row r="12211">
      <c r="A12211" t="inlineStr">
        <is>
          <t>IT Management</t>
        </is>
      </c>
      <c r="B12211" t="inlineStr">
        <is>
          <t>Integration</t>
        </is>
      </c>
      <c r="C12211" t="inlineStr">
        <is>
          <t>https://www.getapp.com/it-management-software/integration/os/web-based</t>
        </is>
      </c>
      <c r="D12211" t="inlineStr">
        <is>
          <t>Unified.to</t>
        </is>
      </c>
      <c r="E12211" t="inlineStr">
        <is>
          <t>https://www.getapp.com/it-management-software/a/unified-to/</t>
        </is>
      </c>
      <c r="F12211" t="inlineStr">
        <is>
          <t>Real-time unified API + MCP for SaaS teams. Integrate once to access 315+ apps across 21 categories with zero data storage and secure, scalable infrastructure.Read more about Unified.to</t>
        </is>
      </c>
    </row>
    <row r="12212">
      <c r="A12212" t="inlineStr">
        <is>
          <t>IT Management</t>
        </is>
      </c>
      <c r="B12212" t="inlineStr">
        <is>
          <t>Integration</t>
        </is>
      </c>
      <c r="C12212" t="inlineStr">
        <is>
          <t>https://www.getapp.com/it-management-software/integration/os/web-based</t>
        </is>
      </c>
      <c r="D12212" t="inlineStr">
        <is>
          <t>Wevo iPaaS</t>
        </is>
      </c>
      <c r="E12212" t="inlineStr">
        <is>
          <t>https://www.getapp.com/it-management-software/a/wevo/</t>
        </is>
      </c>
      <c r="F12212" t="inlineStr">
        <is>
          <t>Wevo is a platform that enables the automatic integration of data between systems and APIs using integration flows that eliminate manual processes. Companies can use the solution to integrate connectors to the cloud, SaaS, on-site, and legacy systems.Read more about Wevo iPaaS</t>
        </is>
      </c>
    </row>
    <row r="12213">
      <c r="A12213" t="inlineStr">
        <is>
          <t>IT Management</t>
        </is>
      </c>
      <c r="B12213" t="inlineStr">
        <is>
          <t>Integration</t>
        </is>
      </c>
      <c r="C12213" t="inlineStr">
        <is>
          <t>https://www.getapp.com/it-management-software/integration/os/web-based</t>
        </is>
      </c>
      <c r="D12213" t="inlineStr">
        <is>
          <t>TradeCentric</t>
        </is>
      </c>
      <c r="E12213" t="inlineStr">
        <is>
          <t>https://www.getapp.com/it-management-software/a/tradecentric/</t>
        </is>
      </c>
      <c r="F12213" t="inlineStr">
        <is>
          <t>TradeCentric connects 75+ eCommerce platforms and 220+ procurement systems to automate PunchOut, PO, invoice, and shipping notice workflows, eliminating manual processes and enabling scalable, secure B2B commerce integration.Read more about TradeCentric</t>
        </is>
      </c>
    </row>
    <row r="12214">
      <c r="A12214" t="inlineStr">
        <is>
          <t>IT Management</t>
        </is>
      </c>
      <c r="B12214" t="inlineStr">
        <is>
          <t>Integration</t>
        </is>
      </c>
      <c r="C12214" t="inlineStr">
        <is>
          <t>https://www.getapp.com/it-management-software/integration/os/web-based</t>
        </is>
      </c>
      <c r="D12214" t="inlineStr">
        <is>
          <t>WbizTool</t>
        </is>
      </c>
      <c r="E12214" t="inlineStr">
        <is>
          <t>https://www.getapp.com/it-management-software/a/wbiztool/</t>
        </is>
      </c>
      <c r="F12214" t="inlineStr">
        <is>
          <t>Wbiztool is a cloud-based platform designed to streamline business communications. It enables users to send transactional WhatsApp messages from personal or business WhatsApp numbers.Read more about WbizTool</t>
        </is>
      </c>
    </row>
    <row r="12215">
      <c r="A12215" t="inlineStr">
        <is>
          <t>IT Management</t>
        </is>
      </c>
      <c r="B12215" t="inlineStr">
        <is>
          <t>Integration</t>
        </is>
      </c>
      <c r="C12215" t="inlineStr">
        <is>
          <t>https://www.getapp.com/it-management-software/integration/os/web-based</t>
        </is>
      </c>
      <c r="D12215" t="inlineStr">
        <is>
          <t>Item MCP</t>
        </is>
      </c>
      <c r="E12215" t="inlineStr">
        <is>
          <t>https://www.getapp.com/it-management-software/a/item-mcp/</t>
        </is>
      </c>
      <c r="F12215" t="inlineStr">
        <is>
          <t>MCP ITEM connects enterprises with integration services, APIs and automated workflows.Read more about Item MCP</t>
        </is>
      </c>
    </row>
    <row r="12216">
      <c r="A12216" t="inlineStr">
        <is>
          <t>IT Management</t>
        </is>
      </c>
      <c r="B12216" t="inlineStr">
        <is>
          <t>Integration</t>
        </is>
      </c>
      <c r="C12216" t="inlineStr">
        <is>
          <t>https://www.getapp.com/it-management-software/integration/os/web-based</t>
        </is>
      </c>
      <c r="D12216" t="inlineStr">
        <is>
          <t>Python Connector for Microsoft Access</t>
        </is>
      </c>
      <c r="E12216" t="inlineStr">
        <is>
          <t>https://www.getapp.com/it-management-software/a/python-connector-for-microsoft-access/</t>
        </is>
      </c>
      <c r="F12216" t="inlineStr">
        <is>
          <t>Python Connector for ASE is a connectivity solution for accessing ASE databases from Python applications. It fully implements the Python DB API 2.0 specification. The connector is distributed as a wheel package for Windows, macOS, and Linux.Read more about Python Connector for Microsoft Access</t>
        </is>
      </c>
    </row>
    <row r="12217">
      <c r="A12217" t="inlineStr">
        <is>
          <t>IT Management</t>
        </is>
      </c>
      <c r="B12217" t="inlineStr">
        <is>
          <t>Integration</t>
        </is>
      </c>
      <c r="C12217" t="inlineStr">
        <is>
          <t>https://www.getapp.com/it-management-software/integration/os/web-based</t>
        </is>
      </c>
      <c r="D12217" t="inlineStr">
        <is>
          <t>Python Connector for MongoDB</t>
        </is>
      </c>
      <c r="E12217" t="inlineStr">
        <is>
          <t>https://www.getapp.com/it-management-software/a/python-connector-for-mongodb/</t>
        </is>
      </c>
      <c r="F12217" t="inlineStr">
        <is>
          <t>Python Connector for MongoDB is a connectivity solution for accessing MongoDB databases from Python applications. It fully implements the Python DB API 2.0 specification. The connector is distributed as a wheel package for Windows, macOS, and Linux.Read more about Python Connector for MongoDB</t>
        </is>
      </c>
    </row>
    <row r="12218">
      <c r="A12218" t="inlineStr">
        <is>
          <t>IT Management</t>
        </is>
      </c>
      <c r="B12218" t="inlineStr">
        <is>
          <t>Integration</t>
        </is>
      </c>
      <c r="C12218" t="inlineStr">
        <is>
          <t>https://www.getapp.com/it-management-software/integration/os/web-based</t>
        </is>
      </c>
      <c r="D12218" t="inlineStr">
        <is>
          <t>Python Connector for Snowflake</t>
        </is>
      </c>
      <c r="E12218" t="inlineStr">
        <is>
          <t>https://www.getapp.com/it-management-software/a/python-connector-for-snowflake/</t>
        </is>
      </c>
      <c r="F12218" t="inlineStr">
        <is>
          <t>Snowflake Python Connector for Windows (32-bit and 64-bit) is a reliable connectivity solution for accessing the Snowflake data cloud from Python applications. It fully implements the Python DB API 2.0 specification and supports standard SQL syntax, including functions, operators, and conditional expressions.Read more about Python Connector for Snowflake</t>
        </is>
      </c>
    </row>
    <row r="12219">
      <c r="A12219" t="inlineStr">
        <is>
          <t>IT Management</t>
        </is>
      </c>
      <c r="B12219" t="inlineStr">
        <is>
          <t>Integration</t>
        </is>
      </c>
      <c r="C12219" t="inlineStr">
        <is>
          <t>https://www.getapp.com/it-management-software/integration/os/web-based</t>
        </is>
      </c>
      <c r="D12219" t="inlineStr">
        <is>
          <t>Datech ShopSync</t>
        </is>
      </c>
      <c r="E12219" t="inlineStr">
        <is>
          <t>https://www.getapp.com/it-management-software/a/datech-shopsync/</t>
        </is>
      </c>
      <c r="F12219" t="inlineStr">
        <is>
          <t>Datech ShopSync integrates Shopify store with TikTok Shop, ensuring auto sync of listing products, orders, inventory, and fulfillment information.Read more about Datech ShopSync</t>
        </is>
      </c>
    </row>
    <row r="12220">
      <c r="A12220" t="inlineStr">
        <is>
          <t>IT Management</t>
        </is>
      </c>
      <c r="B12220" t="inlineStr">
        <is>
          <t>Integration</t>
        </is>
      </c>
      <c r="C12220" t="inlineStr">
        <is>
          <t>https://www.getapp.com/it-management-software/integration/os/web-based</t>
        </is>
      </c>
      <c r="D12220" t="inlineStr">
        <is>
          <t>SSIS Data Flow Components for Mailchimp</t>
        </is>
      </c>
      <c r="E12220" t="inlineStr">
        <is>
          <t>https://www.getapp.com/it-management-software/a/ssis-data-flow-components-for-mailchimp/</t>
        </is>
      </c>
      <c r="F12220" t="inlineStr">
        <is>
          <t>SSIS Data Flow Components for Mailchimp is a cloud-based data integration software that allows users to connect Mailchimp templates, subscribers, and campaigns with various cloud applications and databases through Microsoft SQL Server Integration Services (SSIS).Read more about SSIS Data Flow Components for Mailchimp</t>
        </is>
      </c>
    </row>
    <row r="12221">
      <c r="A12221" t="inlineStr">
        <is>
          <t>IT Management</t>
        </is>
      </c>
      <c r="B12221" t="inlineStr">
        <is>
          <t>Integration</t>
        </is>
      </c>
      <c r="C12221" t="inlineStr">
        <is>
          <t>https://www.getapp.com/it-management-software/integration/os/web-based</t>
        </is>
      </c>
      <c r="D12221" t="inlineStr">
        <is>
          <t>SSIS Data Flow Components for BigQuery</t>
        </is>
      </c>
      <c r="E12221" t="inlineStr">
        <is>
          <t>https://www.getapp.com/it-management-software/a/ssis-data-flow-components-for-bigquery/</t>
        </is>
      </c>
      <c r="F12221" t="inlineStr">
        <is>
          <t>SSIS Data Flow Components for BigQuery allow users to integrate Google BigQuery with other databases and cloud applications through SQL Server Integration Services (SSIS). These optimized components include a BigQuery Source, BigQuery Destination, and BigQuery Lookup, along with a dedicated BigQuery Connection Manager featuring various connectivity features.Read more about SSIS Data Flow Components for BigQuery</t>
        </is>
      </c>
    </row>
    <row r="12222">
      <c r="A12222" t="inlineStr">
        <is>
          <t>IT Management</t>
        </is>
      </c>
      <c r="B12222" t="inlineStr">
        <is>
          <t>Integration</t>
        </is>
      </c>
      <c r="C12222" t="inlineStr">
        <is>
          <t>https://www.getapp.com/it-management-software/integration/os/web-based</t>
        </is>
      </c>
      <c r="D12222" t="inlineStr">
        <is>
          <t>SSIS Data Flow Components for PostgreSQL</t>
        </is>
      </c>
      <c r="E12222" t="inlineStr">
        <is>
          <t>https://www.getapp.com/it-management-software/a/ssis-data-flow-components-for-postgresql/</t>
        </is>
      </c>
      <c r="F12222" t="inlineStr">
        <is>
          <t>SSIS Data Flow Components for PostgreSQL facilitates the integration of PostgreSQL data with other databases and cloud apps using SQL Server Integration Services. It features optimized Source, Destination, and Lookup components for PostgreSQL, a Connection Manager, and more.Read more about SSIS Data Flow Components for PostgreSQL</t>
        </is>
      </c>
    </row>
    <row r="12223">
      <c r="A12223" t="inlineStr">
        <is>
          <t>IT Management</t>
        </is>
      </c>
      <c r="B12223" t="inlineStr">
        <is>
          <t>Integration</t>
        </is>
      </c>
      <c r="C12223" t="inlineStr">
        <is>
          <t>https://www.getapp.com/it-management-software/integration/os/web-based</t>
        </is>
      </c>
      <c r="D12223" t="inlineStr">
        <is>
          <t>SSIS Data Flow Components for SendPulse</t>
        </is>
      </c>
      <c r="E12223" t="inlineStr">
        <is>
          <t>https://www.getapp.com/it-management-software/a/ssis-data-flow-components-for-sendpulse/</t>
        </is>
      </c>
      <c r="F12223" t="inlineStr">
        <is>
          <t>SSIS Data Flow Components for SendPulse improve your ETL processes by integrating SendPulse data with key databases and cloud services. This high-performance SSIS data flow component ensures efficient data import and export, offering optimized SendPulse Source, SendPulse Destination, and SendPulse Lookup components along with a dedicated SendPulse Connection Manager.Read more about SSIS Data Flow Components for SendPulse</t>
        </is>
      </c>
    </row>
    <row r="12224">
      <c r="A12224" t="inlineStr">
        <is>
          <t>IT Management</t>
        </is>
      </c>
      <c r="B12224" t="inlineStr">
        <is>
          <t>Integration</t>
        </is>
      </c>
      <c r="C12224" t="inlineStr">
        <is>
          <t>https://www.getapp.com/it-management-software/integration/os/web-based</t>
        </is>
      </c>
      <c r="D12224" t="inlineStr">
        <is>
          <t>SSIS Data Flow Components for Salesforce</t>
        </is>
      </c>
      <c r="E12224" t="inlineStr">
        <is>
          <t>https://www.getapp.com/it-management-software/a/ssis-data-flow-components-for-salesforce/</t>
        </is>
      </c>
      <c r="F12224" t="inlineStr">
        <is>
          <t>Devart SSIS Data Flow Components for Salesforce allow you to integrate Salesforce contacts, accounts, opportunities, leads, users, attachments, tasks, and other objects with other cloud applications and databases via SQL Server Integration Services (SSIS).Read more about SSIS Data Flow Components for Salesforce</t>
        </is>
      </c>
    </row>
    <row r="12225">
      <c r="A12225" t="inlineStr">
        <is>
          <t>IT Management</t>
        </is>
      </c>
      <c r="B12225" t="inlineStr">
        <is>
          <t>Integration</t>
        </is>
      </c>
      <c r="C12225" t="inlineStr">
        <is>
          <t>https://www.getapp.com/it-management-software/integration/os/web-based</t>
        </is>
      </c>
      <c r="D12225" t="inlineStr">
        <is>
          <t>Devart Excel Add-In for Oracle</t>
        </is>
      </c>
      <c r="E12225" t="inlineStr">
        <is>
          <t>https://www.getapp.com/it-management-software/a/devart-excel-add-in-for-oracle/</t>
        </is>
      </c>
      <c r="F12225" t="inlineStr">
        <is>
          <t>Devart Excel Add-in for Oracle allows you to connect Microsoft Excel to Oracle, quickly and easily load data from Oracle to Excel, instantly refresh data in an Excel workbook from the database, edit these data, and save them back to Oracle.Read more about Devart Excel Add-In for Oracle</t>
        </is>
      </c>
    </row>
    <row r="12226">
      <c r="A12226" t="inlineStr">
        <is>
          <t>IT Management</t>
        </is>
      </c>
      <c r="B12226" t="inlineStr">
        <is>
          <t>Integration</t>
        </is>
      </c>
      <c r="C12226" t="inlineStr">
        <is>
          <t>https://www.getapp.com/it-management-software/integration/os/web-based</t>
        </is>
      </c>
      <c r="D12226" t="inlineStr">
        <is>
          <t>Woosage</t>
        </is>
      </c>
      <c r="E12226" t="inlineStr">
        <is>
          <t>https://www.getapp.com/it-management-software/a/woosage/</t>
        </is>
      </c>
      <c r="F12226" t="inlineStr">
        <is>
          <t>Woosage connects WooCommerce online stores with Sage 50 accounting software. ey features include automated order imports to Sage 50 to avoid manual data entry and stock level updates from Sage 50 to WooCommerce to maintain accuracy.Read more about Woosage</t>
        </is>
      </c>
    </row>
    <row r="12227">
      <c r="A12227" t="inlineStr">
        <is>
          <t>IT Management</t>
        </is>
      </c>
      <c r="B12227" t="inlineStr">
        <is>
          <t>Integration</t>
        </is>
      </c>
      <c r="C12227" t="inlineStr">
        <is>
          <t>https://www.getapp.com/it-management-software/integration/os/web-based</t>
        </is>
      </c>
      <c r="D12227" t="inlineStr">
        <is>
          <t>Sharepoint Security Sync</t>
        </is>
      </c>
      <c r="E12227" t="inlineStr">
        <is>
          <t>https://www.getapp.com/it-management-software/a/sharepoint-security-sync/</t>
        </is>
      </c>
      <c r="F12227" t="inlineStr">
        <is>
          <t>Sync Dynamics 365 Security Model with SharePoint is a productivity app that syncs and replicates Dynamics 365 CRM users’ security privileges in SharePoint. The app auto-syncs security privileges in SharePoint upon changes in Dynamics 365 CRM. It also allows users to generate anonymous links to documents.Read more about Sharepoint Security Sync</t>
        </is>
      </c>
    </row>
    <row r="12228">
      <c r="A12228" t="inlineStr">
        <is>
          <t>IT Management</t>
        </is>
      </c>
      <c r="B12228" t="inlineStr">
        <is>
          <t>Integration</t>
        </is>
      </c>
      <c r="C12228" t="inlineStr">
        <is>
          <t>https://www.getapp.com/it-management-software/integration/os/web-based</t>
        </is>
      </c>
      <c r="D12228" t="inlineStr">
        <is>
          <t>Redox</t>
        </is>
      </c>
      <c r="E12228" t="inlineStr">
        <is>
          <t>https://www.getapp.com/it-management-software/a/redox/</t>
        </is>
      </c>
      <c r="F12228" t="inlineStr">
        <is>
          <t>Redox is a managed integration platform that helps payers, providers, and health tech vendors exchange data across the broadest range of systems, applications, and use cases in the industry.Read more about Redox</t>
        </is>
      </c>
    </row>
    <row r="12229">
      <c r="A12229" t="inlineStr">
        <is>
          <t>IT Management</t>
        </is>
      </c>
      <c r="B12229" t="inlineStr">
        <is>
          <t>Integration</t>
        </is>
      </c>
      <c r="C12229" t="inlineStr">
        <is>
          <t>https://www.getapp.com/it-management-software/integration/os/web-based</t>
        </is>
      </c>
      <c r="D12229" t="inlineStr">
        <is>
          <t>Universal Automation Center</t>
        </is>
      </c>
      <c r="E12229" t="inlineStr">
        <is>
          <t>https://www.getapp.com/it-management-software/a/universal-automation-center/</t>
        </is>
      </c>
      <c r="F12229" t="inlineStr">
        <is>
          <t>UAC helps organizations automate IT processes in real-time, across a variety of applications, systems, and environments. It centralizes control and observability to improve efficiency and agility.Read more about Universal Automation Center</t>
        </is>
      </c>
    </row>
    <row r="12230">
      <c r="A12230" t="inlineStr">
        <is>
          <t>IT Management</t>
        </is>
      </c>
      <c r="B12230" t="inlineStr">
        <is>
          <t>Integration</t>
        </is>
      </c>
      <c r="C12230" t="inlineStr">
        <is>
          <t>https://www.getapp.com/it-management-software/integration/os/web-based</t>
        </is>
      </c>
      <c r="D12230" t="inlineStr">
        <is>
          <t>Kovair Omnibus</t>
        </is>
      </c>
      <c r="E12230" t="inlineStr">
        <is>
          <t>https://www.getapp.com/it-management-software/a/kovair-omnibus/</t>
        </is>
      </c>
      <c r="F12230" t="inlineStr">
        <is>
          <t>Kovair Omnibus was specifically created to help achieve inter-operability between processes and people by integrating tools and applications of the user's choice.Read more about Kovair Omnibus</t>
        </is>
      </c>
    </row>
    <row r="12231">
      <c r="A12231" t="inlineStr">
        <is>
          <t>IT Management</t>
        </is>
      </c>
      <c r="B12231" t="inlineStr">
        <is>
          <t>Integration</t>
        </is>
      </c>
      <c r="C12231" t="inlineStr">
        <is>
          <t>https://www.getapp.com/it-management-software/integration/os/web-based</t>
        </is>
      </c>
      <c r="D12231" t="inlineStr">
        <is>
          <t>Burq.io</t>
        </is>
      </c>
      <c r="E12231" t="inlineStr">
        <is>
          <t>https://www.getapp.com/it-management-software/a/burq-io/</t>
        </is>
      </c>
      <c r="F12231" t="inlineStr">
        <is>
          <t>BURQ is a cloud-based, low-code integration platform built to integrate all your systems, such as SaaS platforms, applications, or data sources, to foster business growth. The platform offers an intuitive web interface &amp; an extensive library of pre-built connectors to set up your integration easily.Read more about Burq.io</t>
        </is>
      </c>
    </row>
    <row r="12232">
      <c r="A12232" t="inlineStr">
        <is>
          <t>IT Management</t>
        </is>
      </c>
      <c r="B12232" t="inlineStr">
        <is>
          <t>Integration</t>
        </is>
      </c>
      <c r="C12232" t="inlineStr">
        <is>
          <t>https://www.getapp.com/it-management-software/integration/os/web-based</t>
        </is>
      </c>
      <c r="D12232" t="inlineStr">
        <is>
          <t>iCore Integration Suite</t>
        </is>
      </c>
      <c r="E12232" t="inlineStr">
        <is>
          <t>https://www.getapp.com/it-management-software/a/icore-integration-suite/</t>
        </is>
      </c>
      <c r="F12232" t="inlineStr">
        <is>
          <t>Elevate your organization's integration capabilities with iCore Integration Suite (iCIS). Streamlining the lifecycle, it offers flexibility, minimizes dependencies, and accelerates development. Deploy on-premises or in the cloud for seamless adaptation to evolving business needs.Read more about iCore Integration Suite</t>
        </is>
      </c>
    </row>
    <row r="12233">
      <c r="A12233" t="inlineStr">
        <is>
          <t>IT Management</t>
        </is>
      </c>
      <c r="B12233" t="inlineStr">
        <is>
          <t>Integration</t>
        </is>
      </c>
      <c r="C12233" t="inlineStr">
        <is>
          <t>https://www.getapp.com/it-management-software/integration/os/web-based</t>
        </is>
      </c>
      <c r="D12233" t="inlineStr">
        <is>
          <t>Diyotta</t>
        </is>
      </c>
      <c r="E12233" t="inlineStr">
        <is>
          <t>https://www.getapp.com/it-management-software/a/diyotta/</t>
        </is>
      </c>
      <c r="F12233" t="inlineStr">
        <is>
          <t>Diyotta is a data integration software that provides businesses with tools to automatically source, process, and analyze collected data on a centralized platform. Administrators can gain an overview of all synchronized data and variation trends through graphs &amp; actionable analytics.Read more about Diyotta</t>
        </is>
      </c>
    </row>
    <row r="12234">
      <c r="A12234" t="inlineStr">
        <is>
          <t>IT Management</t>
        </is>
      </c>
      <c r="B12234" t="inlineStr">
        <is>
          <t>Integration</t>
        </is>
      </c>
      <c r="C12234" t="inlineStr">
        <is>
          <t>https://www.getapp.com/it-management-software/integration/os/web-based</t>
        </is>
      </c>
      <c r="D12234" t="inlineStr">
        <is>
          <t>Falkondata Interoperability</t>
        </is>
      </c>
      <c r="E12234" t="inlineStr">
        <is>
          <t>https://www.getapp.com/healthcare-pharmaceuticals-software/a/falkondata-interoperability/</t>
        </is>
      </c>
      <c r="F12234" t="inlineStr">
        <is>
          <t>Falkondata Interoperability connects user's LIMs or EHR to theirs billing system, automates the flow of orders and results.Read more about Falkondata Interoperability</t>
        </is>
      </c>
    </row>
    <row r="12235">
      <c r="A12235" t="inlineStr">
        <is>
          <t>IT Management</t>
        </is>
      </c>
      <c r="B12235" t="inlineStr">
        <is>
          <t>Integration</t>
        </is>
      </c>
      <c r="C12235" t="inlineStr">
        <is>
          <t>https://www.getapp.com/it-management-software/integration/os/web-based</t>
        </is>
      </c>
      <c r="D12235" t="inlineStr">
        <is>
          <t>Actian DataConnect</t>
        </is>
      </c>
      <c r="E12235" t="inlineStr">
        <is>
          <t>https://www.getapp.com/it-management-software/a/actian-dataconnect/</t>
        </is>
      </c>
      <c r="F12235" t="inlineStr">
        <is>
          <t>Actian DataConnect is a versatile hybrid integration solution. It can be deployed in on-premises, cloud, and/or hybrid environments with quick onboarding. Emphasis is data quality, data reuse, adaptability,Read more about Actian DataConnect</t>
        </is>
      </c>
    </row>
    <row r="12236">
      <c r="A12236" t="inlineStr">
        <is>
          <t>IT Management</t>
        </is>
      </c>
      <c r="B12236" t="inlineStr">
        <is>
          <t>Integration</t>
        </is>
      </c>
      <c r="C12236" t="inlineStr">
        <is>
          <t>https://www.getapp.com/it-management-software/integration/os/web-based</t>
        </is>
      </c>
      <c r="D12236" t="inlineStr">
        <is>
          <t>ElixirSync</t>
        </is>
      </c>
      <c r="E12236" t="inlineStr">
        <is>
          <t>https://www.getapp.com/development-tools-software/a/elixirsync/</t>
        </is>
      </c>
      <c r="F12236" t="inlineStr">
        <is>
          <t>ElixirSync is an integration platform that integrates the tools used by your commercial departments with other CRMs and ERPs.Read more about ElixirSync</t>
        </is>
      </c>
    </row>
    <row r="12237">
      <c r="A12237" t="inlineStr">
        <is>
          <t>IT Management</t>
        </is>
      </c>
      <c r="B12237" t="inlineStr">
        <is>
          <t>Integration</t>
        </is>
      </c>
      <c r="C12237" t="inlineStr">
        <is>
          <t>https://www.getapp.com/it-management-software/integration/os/web-based</t>
        </is>
      </c>
      <c r="D12237" t="inlineStr">
        <is>
          <t>Avo Assure</t>
        </is>
      </c>
      <c r="E12237" t="inlineStr">
        <is>
          <t>https://www.getapp.com/it-management-software/a/avo-assure/</t>
        </is>
      </c>
      <c r="F12237" t="inlineStr">
        <is>
          <t>Avo Assure is an intelligent and heterogeneous test automation platform that helps you test applications without writing a single line of code. The no-code and easy-to-use intuitive UI enables you to deliver high-quality applications and achieve continuous testing with a few button clicks.Read more about Avo Assure</t>
        </is>
      </c>
    </row>
    <row r="12238">
      <c r="A12238" t="inlineStr">
        <is>
          <t>IT Management</t>
        </is>
      </c>
      <c r="B12238" t="inlineStr">
        <is>
          <t>Integration</t>
        </is>
      </c>
      <c r="C12238" t="inlineStr">
        <is>
          <t>https://www.getapp.com/it-management-software/integration/os/web-based</t>
        </is>
      </c>
      <c r="D12238" t="inlineStr">
        <is>
          <t>TRANSCONNECT</t>
        </is>
      </c>
      <c r="E12238" t="inlineStr">
        <is>
          <t>https://www.getapp.com/it-management-software/a/transconnect/</t>
        </is>
      </c>
      <c r="F12238" t="inlineStr">
        <is>
          <t>CONNECT.AUTOMATE.SCALEIntegration and automate your business processes from shop to top floor. Start today lowering your transactional costs and driving your growth.Read more about TRANSCONNECT</t>
        </is>
      </c>
    </row>
    <row r="12239">
      <c r="A12239" t="inlineStr">
        <is>
          <t>IT Management</t>
        </is>
      </c>
      <c r="B12239" t="inlineStr">
        <is>
          <t>Integration</t>
        </is>
      </c>
      <c r="C12239" t="inlineStr">
        <is>
          <t>https://www.getapp.com/it-management-software/integration/os/web-based</t>
        </is>
      </c>
      <c r="D12239" t="inlineStr">
        <is>
          <t>DataBot</t>
        </is>
      </c>
      <c r="E12239" t="inlineStr">
        <is>
          <t>https://www.getapp.com/it-management-software/a/databot/</t>
        </is>
      </c>
      <c r="F12239" t="inlineStr">
        <is>
          <t>DataBot is a cloud-based integration platform designed to help automate sophisticated eCommerce order processing and update inventory systems. The rules engine enables businesses to configure the system based on individual requirements.Read more about DataBot</t>
        </is>
      </c>
    </row>
    <row r="12240">
      <c r="A12240" t="inlineStr">
        <is>
          <t>IT Management</t>
        </is>
      </c>
      <c r="B12240" t="inlineStr">
        <is>
          <t>Integration</t>
        </is>
      </c>
      <c r="C12240" t="inlineStr">
        <is>
          <t>https://www.getapp.com/it-management-software/integration/os/web-based</t>
        </is>
      </c>
      <c r="D12240" t="inlineStr">
        <is>
          <t>Pipe17</t>
        </is>
      </c>
      <c r="E12240" t="inlineStr">
        <is>
          <t>https://www.getapp.com/operations-management-software/a/pipe17/</t>
        </is>
      </c>
      <c r="F12240" t="inlineStr">
        <is>
          <t>Pipe17 is an electronic data interchange software designed to help eCommerce businesses optimize inventory management and order fulfillment processes. It lets administrators utilize the merchant-facing portal to identify and resolve issues such as late shipments and missing tracking information.Read more about Pipe17</t>
        </is>
      </c>
    </row>
    <row r="12241">
      <c r="A12241" t="inlineStr">
        <is>
          <t>IT Management</t>
        </is>
      </c>
      <c r="B12241" t="inlineStr">
        <is>
          <t>Integration</t>
        </is>
      </c>
      <c r="C12241" t="inlineStr">
        <is>
          <t>https://www.getapp.com/it-management-software/integration/os/web-based</t>
        </is>
      </c>
      <c r="D12241" t="inlineStr">
        <is>
          <t>Blendr.io</t>
        </is>
      </c>
      <c r="E12241" t="inlineStr">
        <is>
          <t>https://www.getapp.com/it-management-software/a/blendr-io-1/</t>
        </is>
      </c>
      <c r="F12241" t="inlineStr">
        <is>
          <t>Blendr.io is a cloud-based Integration Platform as a Service (IPaaS) software designed to help SaaS companies establish integrations between SaaS solutions and other third-party marketing, sales, CRM, and HR applications.Read more about Blendr.io</t>
        </is>
      </c>
    </row>
    <row r="12242">
      <c r="A12242" t="inlineStr">
        <is>
          <t>IT Management</t>
        </is>
      </c>
      <c r="B12242" t="inlineStr">
        <is>
          <t>Integration</t>
        </is>
      </c>
      <c r="C12242" t="inlineStr">
        <is>
          <t>https://www.getapp.com/it-management-software/integration/os/web-based</t>
        </is>
      </c>
      <c r="D12242" t="inlineStr">
        <is>
          <t>SCIKIQ</t>
        </is>
      </c>
      <c r="E12242" t="inlineStr">
        <is>
          <t>https://www.getapp.com/business-intelligence-analytics-software/a/scikiq/</t>
        </is>
      </c>
      <c r="F12242" t="inlineStr">
        <is>
          <t>SCIKIQ is an innovative AI-driven Data Fabric that seamlessly works across any organization's internal data silos, complex multi-vendor, and multi-cloud environments, to instantly deliver a customized real-time true view of its data.Read more about SCIKIQ</t>
        </is>
      </c>
    </row>
    <row r="12243">
      <c r="A12243" t="inlineStr">
        <is>
          <t>IT Management</t>
        </is>
      </c>
      <c r="B12243" t="inlineStr">
        <is>
          <t>Integration</t>
        </is>
      </c>
      <c r="C12243" t="inlineStr">
        <is>
          <t>https://www.getapp.com/it-management-software/integration/os/web-based</t>
        </is>
      </c>
      <c r="D12243" t="inlineStr">
        <is>
          <t>Deltek Unionpoint</t>
        </is>
      </c>
      <c r="E12243" t="inlineStr">
        <is>
          <t>https://www.getapp.com/it-management-software/a/deltek-unionpoint/</t>
        </is>
      </c>
      <c r="F12243" t="inlineStr">
        <is>
          <t>Deltek Unionpoint is a platform-as-a-service (iPaas) solution that allows businesses to build, deploy and manage cloud-based integrations to and from Deltek solutions. It enables users to create their own product connectors or utilize existing ones via an intuitive interface. Deltek Unionpoint creates an environment for streamlined processes, increased efficiency, and improved teamwork.Read more about Deltek Unionpoint</t>
        </is>
      </c>
    </row>
    <row r="12244">
      <c r="A12244" t="inlineStr">
        <is>
          <t>IT Management</t>
        </is>
      </c>
      <c r="B12244" t="inlineStr">
        <is>
          <t>Integration</t>
        </is>
      </c>
      <c r="C12244" t="inlineStr">
        <is>
          <t>https://www.getapp.com/it-management-software/integration/os/web-based</t>
        </is>
      </c>
      <c r="D12244" t="inlineStr">
        <is>
          <t>Infor Cloverleaf Integration Suite</t>
        </is>
      </c>
      <c r="E12244" t="inlineStr">
        <is>
          <t>https://www.getapp.com/development-tools-software/a/infor-cloverleaf-integration-suite/</t>
        </is>
      </c>
      <c r="F12244" t="inlineStr">
        <is>
          <t>Infor Cloverleaf Integration Suite is an integration platform, which helps streamline clinical data exchange and improves both healthcare outcomes and business operations.Read more about Infor Cloverleaf Integration Suite</t>
        </is>
      </c>
    </row>
    <row r="12245">
      <c r="A12245" t="inlineStr">
        <is>
          <t>IT Management</t>
        </is>
      </c>
      <c r="B12245" t="inlineStr">
        <is>
          <t>Integration</t>
        </is>
      </c>
      <c r="C12245" t="inlineStr">
        <is>
          <t>https://www.getapp.com/it-management-software/integration/os/web-based</t>
        </is>
      </c>
      <c r="D12245" t="inlineStr">
        <is>
          <t>Maginate</t>
        </is>
      </c>
      <c r="E12245" t="inlineStr">
        <is>
          <t>https://www.getapp.com/it-management-software/a/maginate/</t>
        </is>
      </c>
      <c r="F12245" t="inlineStr">
        <is>
          <t>Maginate helps marketers who want to deliver a holistic customer experience, by integrating Marketo capabilities into their Magento store and offering their customers personalized experiences.Read more about Maginate</t>
        </is>
      </c>
    </row>
    <row r="12246">
      <c r="A12246" t="inlineStr">
        <is>
          <t>IT Management</t>
        </is>
      </c>
      <c r="B12246" t="inlineStr">
        <is>
          <t>Integration</t>
        </is>
      </c>
      <c r="C12246" t="inlineStr">
        <is>
          <t>https://www.getapp.com/it-management-software/integration/os/web-based</t>
        </is>
      </c>
      <c r="D12246" t="inlineStr">
        <is>
          <t>Supplier Portal</t>
        </is>
      </c>
      <c r="E12246" t="inlineStr">
        <is>
          <t>https://www.getapp.com/it-management-software/a/supplier-portal/</t>
        </is>
      </c>
      <c r="F12246" t="inlineStr">
        <is>
          <t>A supplier portal for efficient data processes and professional supplier management, perfectly tailored to the requirements of trade and industry.Read more about Supplier Portal</t>
        </is>
      </c>
    </row>
    <row r="12247">
      <c r="A12247" t="inlineStr">
        <is>
          <t>IT Management</t>
        </is>
      </c>
      <c r="B12247" t="inlineStr">
        <is>
          <t>Integration</t>
        </is>
      </c>
      <c r="C12247" t="inlineStr">
        <is>
          <t>https://www.getapp.com/it-management-software/integration/os/web-based</t>
        </is>
      </c>
      <c r="D12247" t="inlineStr">
        <is>
          <t>OpenText Trading Grid</t>
        </is>
      </c>
      <c r="E12247" t="inlineStr">
        <is>
          <t>https://www.getapp.com/it-management-software/a/opentext-trading-grid/</t>
        </is>
      </c>
      <c r="F12247" t="inlineStr">
        <is>
          <t>OpenText Trading Grid is an enterprise software solution that allows traders to view and interact with multiple market data feeds at once. The software also allows traders to customize their trading experience by adding pre-built charting tools, technical indicators, and other features.Read more about OpenText Trading Grid</t>
        </is>
      </c>
    </row>
    <row r="12248">
      <c r="A12248" t="inlineStr">
        <is>
          <t>IT Management</t>
        </is>
      </c>
      <c r="B12248" t="inlineStr">
        <is>
          <t>Integration</t>
        </is>
      </c>
      <c r="C12248" t="inlineStr">
        <is>
          <t>https://www.getapp.com/it-management-software/integration/os/web-based</t>
        </is>
      </c>
      <c r="D12248" t="inlineStr">
        <is>
          <t>OpenText Business Integrations</t>
        </is>
      </c>
      <c r="E12248" t="inlineStr">
        <is>
          <t>https://www.getapp.com/it-management-software/a/enterprise-applications/</t>
        </is>
      </c>
      <c r="F12248" t="inlineStr">
        <is>
          <t>Enterprise Applications provides a suite of applications and services that help companies manage their data, business processes, and people. It includes applications for documents, email, messaging, and collaboration. This platform helps businesses manage information across platforms such as Microsoft, Salesforce Marketing Cloud, and SAP S/4HANA. Staff members can store all information in a centralized repository, manage business applications, and more from a unified tool.Read more about OpenText Business Integrations</t>
        </is>
      </c>
    </row>
    <row r="12249">
      <c r="A12249" t="inlineStr">
        <is>
          <t>IT Management</t>
        </is>
      </c>
      <c r="B12249" t="inlineStr">
        <is>
          <t>Integration</t>
        </is>
      </c>
      <c r="C12249" t="inlineStr">
        <is>
          <t>https://www.getapp.com/it-management-software/integration/os/web-based</t>
        </is>
      </c>
      <c r="D12249" t="inlineStr">
        <is>
          <t>Exalate</t>
        </is>
      </c>
      <c r="E12249" t="inlineStr">
        <is>
          <t>https://www.getapp.com/it-management-software/a/exalate/</t>
        </is>
      </c>
      <c r="F12249" t="inlineStr">
        <is>
          <t>Exalate connects different platforms, enabling organizations to automate processes and streamline workflows. Configure sync direction, frequency, and rules to ensure real-time collaboration and data consistency across systems.Read more about Exalate</t>
        </is>
      </c>
    </row>
    <row r="12250">
      <c r="A12250" t="inlineStr">
        <is>
          <t>IT Management</t>
        </is>
      </c>
      <c r="B12250" t="inlineStr">
        <is>
          <t>Integration</t>
        </is>
      </c>
      <c r="C12250" t="inlineStr">
        <is>
          <t>https://www.getapp.com/it-management-software/integration/os/web-based</t>
        </is>
      </c>
      <c r="D12250" t="inlineStr">
        <is>
          <t>Morpheus</t>
        </is>
      </c>
      <c r="E12250" t="inlineStr">
        <is>
          <t>https://www.getapp.com/it-management-software/a/morpheus-1/</t>
        </is>
      </c>
      <c r="F12250" t="inlineStr">
        <is>
          <t>Morpheus is a cloud-based project management and ERP integration solution helping companies in the AEC sector operate more efficiently and profitably in a connected technology environment. Our integration platform enables clients to access the most timely and accurate data for better decision-makingRead more about Morpheus</t>
        </is>
      </c>
    </row>
    <row r="12251">
      <c r="A12251" t="inlineStr">
        <is>
          <t>IT Management</t>
        </is>
      </c>
      <c r="B12251" t="inlineStr">
        <is>
          <t>Integration</t>
        </is>
      </c>
      <c r="C12251" t="inlineStr">
        <is>
          <t>https://www.getapp.com/it-management-software/integration/os/web-based</t>
        </is>
      </c>
      <c r="D12251" t="inlineStr">
        <is>
          <t>CData Connect</t>
        </is>
      </c>
      <c r="E12251" t="inlineStr">
        <is>
          <t>https://www.getapp.com/it-management-software/a/cdata-connect/</t>
        </is>
      </c>
      <c r="F12251" t="inlineStr">
        <is>
          <t>CData Connect provides cloud-based data connectivity from on-premises to any data source. Whether a user is an ISV, a data scientist or analyst, or a business owner looking to connect their data, CData Connect is the simple way to integrate with the existing technology stack or cloud SaaS applications.Read more about CData Connect</t>
        </is>
      </c>
    </row>
    <row r="12252">
      <c r="A12252" t="inlineStr">
        <is>
          <t>IT Management</t>
        </is>
      </c>
      <c r="B12252" t="inlineStr">
        <is>
          <t>Integration</t>
        </is>
      </c>
      <c r="C12252" t="inlineStr">
        <is>
          <t>https://www.getapp.com/it-management-software/integration/os/web-based</t>
        </is>
      </c>
      <c r="D12252" t="inlineStr">
        <is>
          <t>OpenText B2B Integration Enterprise</t>
        </is>
      </c>
      <c r="E12252" t="inlineStr">
        <is>
          <t>https://www.getapp.com/it-management-software/a/opentext-business-network-cloud-enterprise/</t>
        </is>
      </c>
      <c r="F12252" t="inlineStr">
        <is>
          <t>OpenText Business Network Cloud Enterprise is a hybrid cloud platform that helps businesses connect with each other, from any device, anytime. It provides tools for connecting people, processes, and data so businesses of all sizes can collaborate more effectively across the extended enterprise.Read more about OpenText B2B Integration Enterprise</t>
        </is>
      </c>
    </row>
    <row r="12253">
      <c r="A12253" t="inlineStr">
        <is>
          <t>IT Management</t>
        </is>
      </c>
      <c r="B12253" t="inlineStr">
        <is>
          <t>Integration</t>
        </is>
      </c>
      <c r="C12253" t="inlineStr">
        <is>
          <t>https://www.getapp.com/it-management-software/integration/os/web-based</t>
        </is>
      </c>
      <c r="D12253" t="inlineStr">
        <is>
          <t>Ozone</t>
        </is>
      </c>
      <c r="E12253" t="inlineStr">
        <is>
          <t>https://www.getapp.com/development-tools-software/a/ozone/</t>
        </is>
      </c>
      <c r="F12253" t="inlineStr">
        <is>
          <t>Ozone is a modern CI/CD platform that provides enterprises with a powerful and easy-to-use deployment tool to scale stateful and stateless applications. It simplifies end-to-end container deployments on Kubernetes, automating deployment, rollbacks, and monitoring.Read more about Ozone</t>
        </is>
      </c>
    </row>
    <row r="12254">
      <c r="A12254" t="inlineStr">
        <is>
          <t>IT Management</t>
        </is>
      </c>
      <c r="B12254" t="inlineStr">
        <is>
          <t>Integration</t>
        </is>
      </c>
      <c r="C12254" t="inlineStr">
        <is>
          <t>https://www.getapp.com/it-management-software/integration/os/web-based</t>
        </is>
      </c>
      <c r="D12254" t="inlineStr">
        <is>
          <t>PostOmatic</t>
        </is>
      </c>
      <c r="E12254" t="inlineStr">
        <is>
          <t>https://www.getapp.com/it-management-software/a/postomatic/</t>
        </is>
      </c>
      <c r="F12254" t="inlineStr">
        <is>
          <t>PostOmatic creates an interface between RE NXT (also known as Raiser's Edge) with financial management systems, including QuickBooks, Workday, and NetSuite, and more. It defines parameters that configure RE data in the correct format for export, improving accuracy and saving time on data entry.Read more about PostOmatic</t>
        </is>
      </c>
    </row>
    <row r="12255">
      <c r="A12255" t="inlineStr">
        <is>
          <t>IT Management</t>
        </is>
      </c>
      <c r="B12255" t="inlineStr">
        <is>
          <t>Integration</t>
        </is>
      </c>
      <c r="C12255" t="inlineStr">
        <is>
          <t>https://www.getapp.com/it-management-software/integration/os/web-based</t>
        </is>
      </c>
      <c r="D12255" t="inlineStr">
        <is>
          <t>SyncEzy</t>
        </is>
      </c>
      <c r="E12255" t="inlineStr">
        <is>
          <t>https://www.getapp.com/it-management-software/a/syncezy/</t>
        </is>
      </c>
      <c r="F12255" t="inlineStr">
        <is>
          <t>We provide deep integrations for trades and professional service companies.Read more about SyncEzy</t>
        </is>
      </c>
    </row>
    <row r="12256">
      <c r="A12256" t="inlineStr">
        <is>
          <t>IT Management</t>
        </is>
      </c>
      <c r="B12256" t="inlineStr">
        <is>
          <t>Integration</t>
        </is>
      </c>
      <c r="C12256" t="inlineStr">
        <is>
          <t>https://www.getapp.com/it-management-software/integration/os/web-based</t>
        </is>
      </c>
      <c r="D12256" t="inlineStr">
        <is>
          <t>Coretix</t>
        </is>
      </c>
      <c r="E12256" t="inlineStr">
        <is>
          <t>https://www.getapp.com/it-management-software/a/coretix/</t>
        </is>
      </c>
      <c r="F12256" t="inlineStr">
        <is>
          <t>The Coretix online platform integrates different computer programs. All information becomes available on one platform, which avoids manual importing of data into different programs. Coretix ensures all data is synchronized.Read more about Coretix</t>
        </is>
      </c>
    </row>
    <row r="12257">
      <c r="A12257" t="inlineStr">
        <is>
          <t>IT Management</t>
        </is>
      </c>
      <c r="B12257" t="inlineStr">
        <is>
          <t>Integration</t>
        </is>
      </c>
      <c r="C12257" t="inlineStr">
        <is>
          <t>https://www.getapp.com/it-management-software/integration/os/web-based</t>
        </is>
      </c>
      <c r="D12257" t="inlineStr">
        <is>
          <t>Fhirbase</t>
        </is>
      </c>
      <c r="E12257" t="inlineStr">
        <is>
          <t>https://www.getapp.com/it-management-software/a/fhirbase/</t>
        </is>
      </c>
      <c r="F12257" t="inlineStr">
        <is>
          <t>Fhirbase is an open-source data management toolkit built on PostgreSQL, which is designed to help healthcare organizations store, manage, and retrieve information in the database. Supervisors can utilize the built-in API to import data on the platform and streamline Create, Read, Update, Delete (CRUD) operations.Read more about Fhirbase</t>
        </is>
      </c>
    </row>
    <row r="12258">
      <c r="A12258" t="inlineStr">
        <is>
          <t>IT Management</t>
        </is>
      </c>
      <c r="B12258" t="inlineStr">
        <is>
          <t>Integration</t>
        </is>
      </c>
      <c r="C12258" t="inlineStr">
        <is>
          <t>https://www.getapp.com/it-management-software/integration/os/web-based</t>
        </is>
      </c>
      <c r="D12258" t="inlineStr">
        <is>
          <t>INDICA</t>
        </is>
      </c>
      <c r="E12258" t="inlineStr">
        <is>
          <t>https://www.getapp.com/business-intelligence-analytics-software/a/indica/</t>
        </is>
      </c>
      <c r="F12258" t="inlineStr">
        <is>
          <t>INDICA has developed a high performance data management platform. Find the right information fast and make better decisionsRead more about INDICA</t>
        </is>
      </c>
    </row>
    <row r="12259">
      <c r="A12259" t="inlineStr">
        <is>
          <t>IT Management</t>
        </is>
      </c>
      <c r="B12259" t="inlineStr">
        <is>
          <t>Integration</t>
        </is>
      </c>
      <c r="C12259" t="inlineStr">
        <is>
          <t>https://www.getapp.com/it-management-software/integration/os/web-based</t>
        </is>
      </c>
      <c r="D12259" t="inlineStr">
        <is>
          <t>TradeCentric</t>
        </is>
      </c>
      <c r="E12259" t="inlineStr">
        <is>
          <t>https://www.getapp.com/it-management-software/a/tradecentric/</t>
        </is>
      </c>
      <c r="F12259" t="inlineStr">
        <is>
          <t>TradeCentric connects 75+ eCommerce platforms and 220+ procurement systems to automate PunchOut, PO, invoice, and shipping notice workflows, eliminating manual processes and enabling scalable, secure B2B commerce integration.Read more about TradeCentric</t>
        </is>
      </c>
    </row>
    <row r="12260">
      <c r="A12260" t="inlineStr">
        <is>
          <t>IT Management</t>
        </is>
      </c>
      <c r="B12260" t="inlineStr">
        <is>
          <t>Integration</t>
        </is>
      </c>
      <c r="C12260" t="inlineStr">
        <is>
          <t>https://www.getapp.com/it-management-software/integration/os/web-based</t>
        </is>
      </c>
      <c r="D12260" t="inlineStr">
        <is>
          <t>BOLDSuite Analytics</t>
        </is>
      </c>
      <c r="E12260" t="inlineStr">
        <is>
          <t>https://www.getapp.com/it-management-software/a/boldsuite-analytics/</t>
        </is>
      </c>
      <c r="F12260" t="inlineStr">
        <is>
          <t>BOLDSuite Analytics is a seamless NetSuite to Power BI connector that automates data transfer, delivering real-time insights and eliminating manual data entry. Leverage powerful reporting and visualization tools for smarter decision-making without the need for complex integrations.Read more about BOLDSuite Analytics</t>
        </is>
      </c>
    </row>
    <row r="12261">
      <c r="A12261" t="inlineStr">
        <is>
          <t>IT Management</t>
        </is>
      </c>
      <c r="B12261" t="inlineStr">
        <is>
          <t>Integration</t>
        </is>
      </c>
      <c r="C12261" t="inlineStr">
        <is>
          <t>https://www.getapp.com/it-management-software/integration/os/web-based</t>
        </is>
      </c>
      <c r="D12261" t="inlineStr">
        <is>
          <t>SCRIVA</t>
        </is>
      </c>
      <c r="E12261" t="inlineStr">
        <is>
          <t>https://www.getapp.com/operations-management-software/a/scriva/</t>
        </is>
      </c>
      <c r="F12261" t="inlineStr">
        <is>
          <t>Scriva is ERIS’ innovative report writing platform designed for versatile document creation. It not only streamlines the report-writing process but also significantly saves time, minimizes errors, and facilitates quick and effortless report delivery.Read more about SCRIVA</t>
        </is>
      </c>
    </row>
    <row r="12262">
      <c r="A12262" t="inlineStr">
        <is>
          <t>IT Management</t>
        </is>
      </c>
      <c r="B12262" t="inlineStr">
        <is>
          <t>Integration</t>
        </is>
      </c>
      <c r="C12262" t="inlineStr">
        <is>
          <t>https://www.getapp.com/it-management-software/integration/os/web-based</t>
        </is>
      </c>
      <c r="D12262" t="inlineStr">
        <is>
          <t>Thomson Reuters CLEAR</t>
        </is>
      </c>
      <c r="E12262" t="inlineStr">
        <is>
          <t>https://www.getapp.com/it-management-software/a/thomson-reuters-clear/</t>
        </is>
      </c>
      <c r="F12262" t="inlineStr">
        <is>
          <t>Thomson Reuters CLEAR is a Salesforce integration tool that helps businesses locate, identify, and analyze high volumes of background data to make more assertive decisions. It brings CLEAR data set into Salesforce, enabling users to build a better due diligence process.Read more about Thomson Reuters CLEAR</t>
        </is>
      </c>
    </row>
    <row r="12263">
      <c r="A12263" t="inlineStr">
        <is>
          <t>IT Management</t>
        </is>
      </c>
      <c r="B12263" t="inlineStr">
        <is>
          <t>Integration</t>
        </is>
      </c>
      <c r="C12263" t="inlineStr">
        <is>
          <t>https://www.getapp.com/it-management-software/integration/os/web-based</t>
        </is>
      </c>
      <c r="D12263" t="inlineStr">
        <is>
          <t>Woosage</t>
        </is>
      </c>
      <c r="E12263" t="inlineStr">
        <is>
          <t>https://www.getapp.com/it-management-software/a/woosage/</t>
        </is>
      </c>
      <c r="F12263" t="inlineStr">
        <is>
          <t>Woosage connects WooCommerce online stores with Sage 50 accounting software. ey features include automated order imports to Sage 50 to avoid manual data entry and stock level updates from Sage 50 to WooCommerce to maintain accuracy.Read more about Woosage</t>
        </is>
      </c>
    </row>
    <row r="12264">
      <c r="A12264" t="inlineStr">
        <is>
          <t>IT Management</t>
        </is>
      </c>
      <c r="B12264" t="inlineStr">
        <is>
          <t>Integration</t>
        </is>
      </c>
      <c r="C12264" t="inlineStr">
        <is>
          <t>https://www.getapp.com/it-management-software/integration/os/web-based</t>
        </is>
      </c>
      <c r="D12264" t="inlineStr">
        <is>
          <t>Devart Excel Add-In for Google Workspace</t>
        </is>
      </c>
      <c r="E12264" t="inlineStr">
        <is>
          <t>https://www.getapp.com/it-management-software/a/devart-excel-add-in-for-google-workspace/</t>
        </is>
      </c>
      <c r="F12264" t="inlineStr">
        <is>
          <t>Devart Excel Add-In for Google Workspace is a cloud-based integration tool that helps businesses connect Microsoft Excel to Google Workspace. This integration allows users to import data from Google Calendar, Contacts, and Tasks directly into Excel. Once the data is imported, users can refresh the information in their Excel workbook, ensuring they always have the most up-to-date information from Google Workspace.Read more about Devart Excel Add-In for Google Workspace</t>
        </is>
      </c>
    </row>
    <row r="12265">
      <c r="A12265" t="inlineStr">
        <is>
          <t>IT Management</t>
        </is>
      </c>
      <c r="B12265" t="inlineStr">
        <is>
          <t>Integration</t>
        </is>
      </c>
      <c r="C12265" t="inlineStr">
        <is>
          <t>https://www.getapp.com/it-management-software/integration/os/web-based</t>
        </is>
      </c>
      <c r="D12265" t="inlineStr">
        <is>
          <t>Corsica Integration Cloud</t>
        </is>
      </c>
      <c r="E12265" t="inlineStr">
        <is>
          <t>https://www.getapp.com/it-management-software/a/corsica-integration-cloud/</t>
        </is>
      </c>
      <c r="F12265" t="inlineStr">
        <is>
          <t>Corsica Integration Cloud is a cloud-based data integration platform that lets users connect essential systems to any data source, handle data entry processes, and more from a unified tool. The Corsica Integration Cloud offers unlimited data mapping, fields, new connections, and support.Read more about Corsica Integration Cloud</t>
        </is>
      </c>
    </row>
    <row r="12266">
      <c r="A12266" t="inlineStr">
        <is>
          <t>IT Management</t>
        </is>
      </c>
      <c r="B12266" t="inlineStr">
        <is>
          <t>Integration</t>
        </is>
      </c>
      <c r="C12266" t="inlineStr">
        <is>
          <t>https://www.getapp.com/it-management-software/integration/os/web-based</t>
        </is>
      </c>
      <c r="D12266" t="inlineStr">
        <is>
          <t>SQL Connect</t>
        </is>
      </c>
      <c r="E12266" t="inlineStr">
        <is>
          <t>https://www.getapp.com/it-management-software/a/sql-connect/</t>
        </is>
      </c>
      <c r="F12266" t="inlineStr">
        <is>
          <t>SQL Connect is a solution that helps users streamline querying and reporting in Oracle Cloud, enabling efficient SQL queries, data analysis, and report generation.Read more about SQL Connect</t>
        </is>
      </c>
    </row>
    <row r="12267">
      <c r="A12267" t="inlineStr">
        <is>
          <t>IT Management</t>
        </is>
      </c>
      <c r="B12267" t="inlineStr">
        <is>
          <t>Integration</t>
        </is>
      </c>
      <c r="C12267" t="inlineStr">
        <is>
          <t>https://www.getapp.com/it-management-software/integration/os/web-based</t>
        </is>
      </c>
      <c r="D12267" t="inlineStr">
        <is>
          <t>Python Connector for Microsoft Access</t>
        </is>
      </c>
      <c r="E12267" t="inlineStr">
        <is>
          <t>https://www.getapp.com/it-management-software/a/python-connector-for-microsoft-access/</t>
        </is>
      </c>
      <c r="F12267" t="inlineStr">
        <is>
          <t>Python Connector for ASE is a connectivity solution for accessing ASE databases from Python applications. It fully implements the Python DB API 2.0 specification. The connector is distributed as a wheel package for Windows, macOS, and Linux.Read more about Python Connector for Microsoft Access</t>
        </is>
      </c>
    </row>
    <row r="12268">
      <c r="A12268" t="inlineStr">
        <is>
          <t>IT Management</t>
        </is>
      </c>
      <c r="B12268" t="inlineStr">
        <is>
          <t>Integration</t>
        </is>
      </c>
      <c r="C12268" t="inlineStr">
        <is>
          <t>https://www.getapp.com/it-management-software/integration/os/web-based</t>
        </is>
      </c>
      <c r="D12268" t="inlineStr">
        <is>
          <t>Python Connector for MongoDB</t>
        </is>
      </c>
      <c r="E12268" t="inlineStr">
        <is>
          <t>https://www.getapp.com/it-management-software/a/python-connector-for-mongodb/</t>
        </is>
      </c>
      <c r="F12268" t="inlineStr">
        <is>
          <t>Python Connector for MongoDB is a connectivity solution for accessing MongoDB databases from Python applications. It fully implements the Python DB API 2.0 specification. The connector is distributed as a wheel package for Windows, macOS, and Linux.Read more about Python Connector for MongoDB</t>
        </is>
      </c>
    </row>
    <row r="12269">
      <c r="A12269" t="inlineStr">
        <is>
          <t>IT Management</t>
        </is>
      </c>
      <c r="B12269" t="inlineStr">
        <is>
          <t>Integration</t>
        </is>
      </c>
      <c r="C12269" t="inlineStr">
        <is>
          <t>https://www.getapp.com/it-management-software/integration/os/web-based</t>
        </is>
      </c>
      <c r="D12269" t="inlineStr">
        <is>
          <t>Python Connector for Snowflake</t>
        </is>
      </c>
      <c r="E12269" t="inlineStr">
        <is>
          <t>https://www.getapp.com/it-management-software/a/python-connector-for-snowflake/</t>
        </is>
      </c>
      <c r="F12269" t="inlineStr">
        <is>
          <t>Snowflake Python Connector for Windows (32-bit and 64-bit) is a reliable connectivity solution for accessing the Snowflake data cloud from Python applications. It fully implements the Python DB API 2.0 specification and supports standard SQL syntax, including functions, operators, and conditional expressions.Read more about Python Connector for Snowflake</t>
        </is>
      </c>
    </row>
    <row r="12270">
      <c r="A12270" t="inlineStr">
        <is>
          <t>IT Management</t>
        </is>
      </c>
      <c r="B12270" t="inlineStr">
        <is>
          <t>Integration</t>
        </is>
      </c>
      <c r="C12270" t="inlineStr">
        <is>
          <t>https://www.getapp.com/it-management-software/integration/os/web-based</t>
        </is>
      </c>
      <c r="D12270" t="inlineStr">
        <is>
          <t>Datech ShopSync</t>
        </is>
      </c>
      <c r="E12270" t="inlineStr">
        <is>
          <t>https://www.getapp.com/it-management-software/a/datech-shopsync/</t>
        </is>
      </c>
      <c r="F12270" t="inlineStr">
        <is>
          <t>Datech ShopSync integrates Shopify store with TikTok Shop, ensuring auto sync of listing products, orders, inventory, and fulfillment information.Read more about Datech ShopSync</t>
        </is>
      </c>
    </row>
    <row r="12271">
      <c r="A12271" t="inlineStr">
        <is>
          <t>IT Management</t>
        </is>
      </c>
      <c r="B12271" t="inlineStr">
        <is>
          <t>Integration</t>
        </is>
      </c>
      <c r="C12271" t="inlineStr">
        <is>
          <t>https://www.getapp.com/it-management-software/integration/os/web-based</t>
        </is>
      </c>
      <c r="D12271" t="inlineStr">
        <is>
          <t>SSIS Data Flow Components for Mailchimp</t>
        </is>
      </c>
      <c r="E12271" t="inlineStr">
        <is>
          <t>https://www.getapp.com/it-management-software/a/ssis-data-flow-components-for-mailchimp/</t>
        </is>
      </c>
      <c r="F12271" t="inlineStr">
        <is>
          <t>SSIS Data Flow Components for Mailchimp is a cloud-based data integration software that allows users to connect Mailchimp templates, subscribers, and campaigns with various cloud applications and databases through Microsoft SQL Server Integration Services (SSIS).Read more about SSIS Data Flow Components for Mailchimp</t>
        </is>
      </c>
    </row>
    <row r="12272">
      <c r="A12272" t="inlineStr">
        <is>
          <t>IT Management</t>
        </is>
      </c>
      <c r="B12272" t="inlineStr">
        <is>
          <t>Integration</t>
        </is>
      </c>
      <c r="C12272" t="inlineStr">
        <is>
          <t>https://www.getapp.com/it-management-software/integration/os/web-based</t>
        </is>
      </c>
      <c r="D12272" t="inlineStr">
        <is>
          <t>SSIS Data Flow Components for BigQuery</t>
        </is>
      </c>
      <c r="E12272" t="inlineStr">
        <is>
          <t>https://www.getapp.com/it-management-software/a/ssis-data-flow-components-for-bigquery/</t>
        </is>
      </c>
      <c r="F12272" t="inlineStr">
        <is>
          <t>SSIS Data Flow Components for BigQuery allow users to integrate Google BigQuery with other databases and cloud applications through SQL Server Integration Services (SSIS). These optimized components include a BigQuery Source, BigQuery Destination, and BigQuery Lookup, along with a dedicated BigQuery Connection Manager featuring various connectivity features.Read more about SSIS Data Flow Components for BigQuery</t>
        </is>
      </c>
    </row>
    <row r="12273">
      <c r="A12273" t="inlineStr">
        <is>
          <t>IT Management</t>
        </is>
      </c>
      <c r="B12273" t="inlineStr">
        <is>
          <t>Integration</t>
        </is>
      </c>
      <c r="C12273" t="inlineStr">
        <is>
          <t>https://www.getapp.com/it-management-software/integration/os/web-based</t>
        </is>
      </c>
      <c r="D12273" t="inlineStr">
        <is>
          <t>SSIS Data Flow Components for PostgreSQL</t>
        </is>
      </c>
      <c r="E12273" t="inlineStr">
        <is>
          <t>https://www.getapp.com/it-management-software/a/ssis-data-flow-components-for-postgresql/</t>
        </is>
      </c>
      <c r="F12273" t="inlineStr">
        <is>
          <t>SSIS Data Flow Components for PostgreSQL facilitates the integration of PostgreSQL data with other databases and cloud apps using SQL Server Integration Services. It features optimized Source, Destination, and Lookup components for PostgreSQL, a Connection Manager, and more.Read more about SSIS Data Flow Components for PostgreSQL</t>
        </is>
      </c>
    </row>
    <row r="12274">
      <c r="A12274" t="inlineStr">
        <is>
          <t>IT Management</t>
        </is>
      </c>
      <c r="B12274" t="inlineStr">
        <is>
          <t>Integration</t>
        </is>
      </c>
      <c r="C12274" t="inlineStr">
        <is>
          <t>https://www.getapp.com/it-management-software/integration/os/web-based</t>
        </is>
      </c>
      <c r="D12274" t="inlineStr">
        <is>
          <t>SSIS Data Flow Components for SendPulse</t>
        </is>
      </c>
      <c r="E12274" t="inlineStr">
        <is>
          <t>https://www.getapp.com/it-management-software/a/ssis-data-flow-components-for-sendpulse/</t>
        </is>
      </c>
      <c r="F12274" t="inlineStr">
        <is>
          <t>SSIS Data Flow Components for SendPulse improve your ETL processes by integrating SendPulse data with key databases and cloud services. This high-performance SSIS data flow component ensures efficient data import and export, offering optimized SendPulse Source, SendPulse Destination, and SendPulse Lookup components along with a dedicated SendPulse Connection Manager.Read more about SSIS Data Flow Components for SendPulse</t>
        </is>
      </c>
    </row>
    <row r="12275">
      <c r="A12275" t="inlineStr">
        <is>
          <t>IT Management</t>
        </is>
      </c>
      <c r="B12275" t="inlineStr">
        <is>
          <t>Integration</t>
        </is>
      </c>
      <c r="C12275" t="inlineStr">
        <is>
          <t>https://www.getapp.com/it-management-software/integration/os/web-based</t>
        </is>
      </c>
      <c r="D12275" t="inlineStr">
        <is>
          <t>SSIS Data Flow Components for Salesforce</t>
        </is>
      </c>
      <c r="E12275" t="inlineStr">
        <is>
          <t>https://www.getapp.com/it-management-software/a/ssis-data-flow-components-for-salesforce/</t>
        </is>
      </c>
      <c r="F12275" t="inlineStr">
        <is>
          <t>Devart SSIS Data Flow Components for Salesforce allow you to integrate Salesforce contacts, accounts, opportunities, leads, users, attachments, tasks, and other objects with other cloud applications and databases via SQL Server Integration Services (SSIS).Read more about SSIS Data Flow Components for Salesforce</t>
        </is>
      </c>
    </row>
    <row r="12276">
      <c r="A12276" t="inlineStr">
        <is>
          <t>IT Management</t>
        </is>
      </c>
      <c r="B12276" t="inlineStr">
        <is>
          <t>Integration</t>
        </is>
      </c>
      <c r="C12276" t="inlineStr">
        <is>
          <t>https://www.getapp.com/it-management-software/integration/os/web-based</t>
        </is>
      </c>
      <c r="D12276" t="inlineStr">
        <is>
          <t>Devart Excel Add-In for Oracle</t>
        </is>
      </c>
      <c r="E12276" t="inlineStr">
        <is>
          <t>https://www.getapp.com/it-management-software/a/devart-excel-add-in-for-oracle/</t>
        </is>
      </c>
      <c r="F12276" t="inlineStr">
        <is>
          <t>Devart Excel Add-in for Oracle allows you to connect Microsoft Excel to Oracle, quickly and easily load data from Oracle to Excel, instantly refresh data in an Excel workbook from the database, edit these data, and save them back to Oracle.Read more about Devart Excel Add-In for Oracle</t>
        </is>
      </c>
    </row>
    <row r="12277">
      <c r="A12277" t="inlineStr">
        <is>
          <t>IT Management</t>
        </is>
      </c>
      <c r="B12277" t="inlineStr">
        <is>
          <t>Integration</t>
        </is>
      </c>
      <c r="C12277" t="inlineStr">
        <is>
          <t>https://www.getapp.com/it-management-software/integration/os/web-based</t>
        </is>
      </c>
      <c r="D12277" t="inlineStr">
        <is>
          <t>WbizTool</t>
        </is>
      </c>
      <c r="E12277" t="inlineStr">
        <is>
          <t>https://www.getapp.com/it-management-software/a/wbiztool/</t>
        </is>
      </c>
      <c r="F12277" t="inlineStr">
        <is>
          <t>Wbiztool is a cloud-based platform designed to streamline business communications. It enables users to send transactional WhatsApp messages from personal or business WhatsApp numbers.Read more about WbizTool</t>
        </is>
      </c>
    </row>
    <row r="12278">
      <c r="A12278" t="inlineStr">
        <is>
          <t>IT Management</t>
        </is>
      </c>
      <c r="B12278" t="inlineStr">
        <is>
          <t>Integration</t>
        </is>
      </c>
      <c r="C12278" t="inlineStr">
        <is>
          <t>https://www.getapp.com/it-management-software/integration/os/web-based</t>
        </is>
      </c>
      <c r="D12278" t="inlineStr">
        <is>
          <t>CorpSync</t>
        </is>
      </c>
      <c r="E12278" t="inlineStr">
        <is>
          <t>https://www.getapp.com/all-software/a/corpsync/</t>
        </is>
      </c>
      <c r="F12278" t="inlineStr">
        <is>
          <t>CorpSync is a cloud-based solution that seamlessly syncs corporate contacts to employees' smartphones, Outlook, and Microsoft Teams, ensuring secure and up-to-date access to business contacts.Read more about CorpSync</t>
        </is>
      </c>
    </row>
    <row r="12279">
      <c r="A12279" t="inlineStr">
        <is>
          <t>IT Management</t>
        </is>
      </c>
      <c r="B12279" t="inlineStr">
        <is>
          <t>Integration</t>
        </is>
      </c>
      <c r="C12279" t="inlineStr">
        <is>
          <t>https://www.getapp.com/it-management-software/integration/os/web-based</t>
        </is>
      </c>
      <c r="D12279" t="inlineStr">
        <is>
          <t>CData Connect Spreadsheets</t>
        </is>
      </c>
      <c r="E12279" t="inlineStr">
        <is>
          <t>https://www.getapp.com/it-management-software/a/cdata-connect-spreadsheets/</t>
        </is>
      </c>
      <c r="F12279" t="inlineStr">
        <is>
          <t>CData Connect Spreadsheets lets users access live data from multiple sources directly within Microsoft Excel and Google Sheets.Read more about CData Connect Spreadsheets</t>
        </is>
      </c>
    </row>
    <row r="12280">
      <c r="A12280" t="inlineStr">
        <is>
          <t>IT Management</t>
        </is>
      </c>
      <c r="B12280" t="inlineStr">
        <is>
          <t>Issue Tracking</t>
        </is>
      </c>
      <c r="C12280" t="inlineStr">
        <is>
          <t>https://www.getapp.com/it-management-software/issue-tracking/os/web-based</t>
        </is>
      </c>
      <c r="D12280" t="inlineStr">
        <is>
          <t>Zoho Desk</t>
        </is>
      </c>
      <c r="E12280" t="inlineStr">
        <is>
          <t>https://www.capterra.com/ppc/clicks/collect/GA/directory/81110b70-0546-4846-9874-a6d200b7a22f/destination?country=ID&amp;language=en&amp;specificLocation=serp_oses&amp;sessionStartPage=&amp;categoryId=a03e7e39-4207-460e-9833-c1060bfdff2c&amp;listingPosition=1&amp;gaClientId=R0ExLjEuMTMyNDk2NDQ0My4xNzU2NjE0N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910e4be-f506-4bf0-bb03-7e00d3a26bc2</t>
        </is>
      </c>
      <c r="F12280" t="inlineStr">
        <is>
          <t>Advanced process automation, feedback loops, cases management, reports makes Zoho Desk more easy to track and solve issues faster. The issue tracking cycle begins when the customer tells your company about their questions, and ends when the customer leaves feedback on the support they received.Read more about Zoho Desk</t>
        </is>
      </c>
    </row>
    <row r="12281">
      <c r="A12281" t="inlineStr">
        <is>
          <t>IT Management</t>
        </is>
      </c>
      <c r="B12281" t="inlineStr">
        <is>
          <t>Issue Tracking</t>
        </is>
      </c>
      <c r="C12281" t="inlineStr">
        <is>
          <t>https://www.getapp.com/it-management-software/issue-tracking/os/web-based</t>
        </is>
      </c>
      <c r="D12281" t="inlineStr">
        <is>
          <t>Zoho Projects</t>
        </is>
      </c>
      <c r="E12281" t="inlineStr">
        <is>
          <t>https://www.capterra.com/ppc/clicks/collect/GA/directory/40b7a6c0-fbfb-4243-bb5c-a6d200b7a22f/destination?country=ID&amp;language=en&amp;specificLocation=serp_oses&amp;sessionStartPage=&amp;categoryId=a03e7e39-4207-460e-9833-c1060bfdff2c&amp;listingPosition=2&amp;gaClientId=R0ExLjEuMTMyNDk2NDQ0My4xNzU2NjE0N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bc84e2b-a63d-418a-a685-cc151b5b857d</t>
        </is>
      </c>
      <c r="F12281" t="inlineStr">
        <is>
          <t>Record and track product issues until they are fixed with Zoho Projects. Set up proper escalations and ship great products, every time.Read more about Zoho Projects</t>
        </is>
      </c>
    </row>
    <row r="12282">
      <c r="A12282" t="inlineStr">
        <is>
          <t>IT Management</t>
        </is>
      </c>
      <c r="B12282" t="inlineStr">
        <is>
          <t>Issue Tracking</t>
        </is>
      </c>
      <c r="C12282" t="inlineStr">
        <is>
          <t>https://www.getapp.com/it-management-software/issue-tracking/os/web-based</t>
        </is>
      </c>
      <c r="D12282" t="inlineStr">
        <is>
          <t>LiveAgent</t>
        </is>
      </c>
      <c r="E12282" t="inlineStr">
        <is>
          <t>https://www.capterra.com/ppc/clicks/collect/GA/directory/79dc58b6-851f-4ee1-9b1d-a6d200b4f35c/destination?country=ID&amp;language=en&amp;specificLocation=serp_oses&amp;sessionStartPage=&amp;categoryId=a03e7e39-4207-460e-9833-c1060bfdff2c&amp;listingPosition=3&amp;gaClientId=R0ExLjEuMTMyNDk2NDQ0My4xNzU2NjE0N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fdcc60e-944c-4508-a3ff-f1dec61d702c</t>
        </is>
      </c>
      <c r="F12282" t="inlineStr">
        <is>
          <t>LiveAgent is the ultimate help desk and customer issue management software. It helps businesses manage customer requests and track issues from a single web-based interface. LiveAgent is a leader in delivering customer satisfaction.Start with a 30-Day free trial, no credit card required.Read more about LiveAgent</t>
        </is>
      </c>
    </row>
    <row r="12283">
      <c r="A12283" t="inlineStr">
        <is>
          <t>IT Management</t>
        </is>
      </c>
      <c r="B12283" t="inlineStr">
        <is>
          <t>Issue Tracking</t>
        </is>
      </c>
      <c r="C12283" t="inlineStr">
        <is>
          <t>https://www.getapp.com/it-management-software/issue-tracking/os/web-based</t>
        </is>
      </c>
      <c r="D12283" t="inlineStr">
        <is>
          <t>Jira</t>
        </is>
      </c>
      <c r="E12283" t="inlineStr">
        <is>
          <t>https://www.getapp.com/project-management-planning-software/a/jira/</t>
        </is>
      </c>
      <c r="F12283" t="inlineStr">
        <is>
          <t>Jira lets you log and track bugs and issues associated with projects, create stories, assign, prioritize and track them. For any team, any size. Get started!Read more about Jira</t>
        </is>
      </c>
    </row>
    <row r="12284">
      <c r="A12284" t="inlineStr">
        <is>
          <t>IT Management</t>
        </is>
      </c>
      <c r="B12284" t="inlineStr">
        <is>
          <t>Issue Tracking</t>
        </is>
      </c>
      <c r="C12284" t="inlineStr">
        <is>
          <t>https://www.getapp.com/it-management-software/issue-tracking/os/web-based</t>
        </is>
      </c>
      <c r="D12284" t="inlineStr">
        <is>
          <t>GitHub</t>
        </is>
      </c>
      <c r="E12284" t="inlineStr">
        <is>
          <t>https://www.getapp.com/it-management-software/a/github/</t>
        </is>
      </c>
      <c r="F12284" t="inlineStr">
        <is>
          <t>GitHub is a place to share code with friends, co-workers, classmates, and complete strangers, helping individuals and teams to write faster, better codeRead more about GitHub</t>
        </is>
      </c>
    </row>
    <row r="12285">
      <c r="A12285" t="inlineStr">
        <is>
          <t>IT Management</t>
        </is>
      </c>
      <c r="B12285" t="inlineStr">
        <is>
          <t>Issue Tracking</t>
        </is>
      </c>
      <c r="C12285" t="inlineStr">
        <is>
          <t>https://www.getapp.com/it-management-software/issue-tracking/os/web-based</t>
        </is>
      </c>
      <c r="D12285" t="inlineStr">
        <is>
          <t>ClickUp</t>
        </is>
      </c>
      <c r="E12285" t="inlineStr">
        <is>
          <t>https://www.getapp.com/project-management-planning-software/a/clickup/</t>
        </is>
      </c>
      <c r="F12285"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12286">
      <c r="A12286" t="inlineStr">
        <is>
          <t>IT Management</t>
        </is>
      </c>
      <c r="B12286" t="inlineStr">
        <is>
          <t>Issue Tracking</t>
        </is>
      </c>
      <c r="C12286" t="inlineStr">
        <is>
          <t>https://www.getapp.com/it-management-software/issue-tracking/os/web-based</t>
        </is>
      </c>
      <c r="D12286" t="inlineStr">
        <is>
          <t>Freshdesk</t>
        </is>
      </c>
      <c r="E12286" t="inlineStr">
        <is>
          <t>https://www.getapp.com/customer-management-software/a/freshdesk/</t>
        </is>
      </c>
      <c r="F12286" t="inlineStr">
        <is>
          <t>Freshdesk seamlessly integrates with JIRA to help customer support and engineering teams stay on the same page and resolve issues faster.Read more about Freshdesk</t>
        </is>
      </c>
    </row>
    <row r="12287">
      <c r="A12287" t="inlineStr">
        <is>
          <t>IT Management</t>
        </is>
      </c>
      <c r="B12287" t="inlineStr">
        <is>
          <t>Issue Tracking</t>
        </is>
      </c>
      <c r="C12287" t="inlineStr">
        <is>
          <t>https://www.getapp.com/it-management-software/issue-tracking/os/web-based</t>
        </is>
      </c>
      <c r="D12287" t="inlineStr">
        <is>
          <t>Zendesk Suite</t>
        </is>
      </c>
      <c r="E12287" t="inlineStr">
        <is>
          <t>https://www.getapp.com/customer-service-support-software/a/zendesk/</t>
        </is>
      </c>
      <c r="F12287" t="inlineStr">
        <is>
          <t>Zendesk is the leading cloud-based help desk software built with support agents in mind. All your customer interactions are in a single, dynamic interface with features like web widgets, pre-defined ticket responses, and full customer history.Read more about Zendesk Suite</t>
        </is>
      </c>
    </row>
    <row r="12288">
      <c r="A12288" t="inlineStr">
        <is>
          <t>IT Management</t>
        </is>
      </c>
      <c r="B12288" t="inlineStr">
        <is>
          <t>Issue Tracking</t>
        </is>
      </c>
      <c r="C12288" t="inlineStr">
        <is>
          <t>https://www.getapp.com/it-management-software/issue-tracking/os/web-based</t>
        </is>
      </c>
      <c r="D12288" t="inlineStr">
        <is>
          <t>Wrike</t>
        </is>
      </c>
      <c r="E12288" t="inlineStr">
        <is>
          <t>https://www.getapp.com/project-management-planning-software/a/wrike/</t>
        </is>
      </c>
      <c r="F12288" t="inlineStr">
        <is>
          <t>Track and resolve issues quickly with Wrike's trusted work management. Use custom request forms to auto-assign detailed issues to relevant teams. Track progress with personalized workflows and use powerful reporting tools to showcase results.Read more about Wrike</t>
        </is>
      </c>
    </row>
    <row r="12289">
      <c r="A12289" t="inlineStr">
        <is>
          <t>IT Management</t>
        </is>
      </c>
      <c r="B12289" t="inlineStr">
        <is>
          <t>Issue Tracking</t>
        </is>
      </c>
      <c r="C12289" t="inlineStr">
        <is>
          <t>https://www.getapp.com/it-management-software/issue-tracking/os/web-based</t>
        </is>
      </c>
      <c r="D12289" t="inlineStr">
        <is>
          <t>EngageBay CRM</t>
        </is>
      </c>
      <c r="E12289" t="inlineStr">
        <is>
          <t>https://www.getapp.com/marketing-software/a/engagebay-marketing/</t>
        </is>
      </c>
      <c r="F12289"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12290">
      <c r="A12290" t="inlineStr">
        <is>
          <t>IT Management</t>
        </is>
      </c>
      <c r="B12290" t="inlineStr">
        <is>
          <t>Issue Tracking</t>
        </is>
      </c>
      <c r="C12290" t="inlineStr">
        <is>
          <t>https://www.getapp.com/it-management-software/issue-tracking/os/web-based</t>
        </is>
      </c>
      <c r="D12290" t="inlineStr">
        <is>
          <t>TeamSupport</t>
        </is>
      </c>
      <c r="E12290" t="inlineStr">
        <is>
          <t>https://www.getapp.com/customer-management-software/a/teamsupport/</t>
        </is>
      </c>
      <c r="F12290" t="inlineStr">
        <is>
          <t>TeamSupport is built for growth-stage B2B SaaS companies who are focused on providing quality customer support, and want to incorporate customer feedback to grow and refine their products.Read more about TeamSupport</t>
        </is>
      </c>
    </row>
    <row r="12291">
      <c r="A12291" t="inlineStr">
        <is>
          <t>IT Management</t>
        </is>
      </c>
      <c r="B12291" t="inlineStr">
        <is>
          <t>Issue Tracking</t>
        </is>
      </c>
      <c r="C12291" t="inlineStr">
        <is>
          <t>https://www.getapp.com/it-management-software/issue-tracking/os/web-based</t>
        </is>
      </c>
      <c r="D12291" t="inlineStr">
        <is>
          <t>JIRA Service Management</t>
        </is>
      </c>
      <c r="E12291" t="inlineStr">
        <is>
          <t>https://www.getapp.com/customer-service-support-software/a/jira-service-management/</t>
        </is>
      </c>
      <c r="F12291"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2292">
      <c r="A12292" t="inlineStr">
        <is>
          <t>IT Management</t>
        </is>
      </c>
      <c r="B12292" t="inlineStr">
        <is>
          <t>Issue Tracking</t>
        </is>
      </c>
      <c r="C12292" t="inlineStr">
        <is>
          <t>https://www.getapp.com/it-management-software/issue-tracking/os/web-based</t>
        </is>
      </c>
      <c r="D12292" t="inlineStr">
        <is>
          <t>SolarWinds Service Desk</t>
        </is>
      </c>
      <c r="E12292" t="inlineStr">
        <is>
          <t>https://www.getapp.com/it-management-software/a/solarwinds-service-desk/</t>
        </is>
      </c>
      <c r="F12292" t="inlineStr">
        <is>
          <t>SolarWinds Service Desk is a fully integrated service desk and asset management solution that allows IT and other service providers to effectively manage and connect service requests to IT assets. Code-free customization allows customers to fully deploy a robust ITSM solution within days.Read more about SolarWinds Service Desk</t>
        </is>
      </c>
    </row>
    <row r="12293">
      <c r="A12293" t="inlineStr">
        <is>
          <t>IT Management</t>
        </is>
      </c>
      <c r="B12293" t="inlineStr">
        <is>
          <t>Issue Tracking</t>
        </is>
      </c>
      <c r="C12293" t="inlineStr">
        <is>
          <t>https://www.getapp.com/it-management-software/issue-tracking/os/web-based</t>
        </is>
      </c>
      <c r="D12293" t="inlineStr">
        <is>
          <t>Freshservice</t>
        </is>
      </c>
      <c r="E12293" t="inlineStr">
        <is>
          <t>https://www.getapp.com/it-management-software/a/freshservice/</t>
        </is>
      </c>
      <c r="F12293" t="inlineStr">
        <is>
          <t>Freshservice is an online ITIL service desk with ticketing &amp; asset management capabilities, and incident, problem, change, release, and knowledge management tools.Read more about Freshservice</t>
        </is>
      </c>
    </row>
    <row r="12294">
      <c r="A12294" t="inlineStr">
        <is>
          <t>IT Management</t>
        </is>
      </c>
      <c r="B12294" t="inlineStr">
        <is>
          <t>Issue Tracking</t>
        </is>
      </c>
      <c r="C12294" t="inlineStr">
        <is>
          <t>https://www.getapp.com/it-management-software/issue-tracking/os/web-based</t>
        </is>
      </c>
      <c r="D12294" t="inlineStr">
        <is>
          <t>SysAid</t>
        </is>
      </c>
      <c r="E12294" t="inlineStr">
        <is>
          <t>https://www.getapp.com/customer-service-support-software/a/sysaid/</t>
        </is>
      </c>
      <c r="F12294" t="inlineStr">
        <is>
          <t>SysAid is an ITSM software platform that enhances IT service management with AI chatbots, workflow automation, and asset management.Read more about SysAid</t>
        </is>
      </c>
    </row>
    <row r="12295">
      <c r="A12295" t="inlineStr">
        <is>
          <t>IT Management</t>
        </is>
      </c>
      <c r="B12295" t="inlineStr">
        <is>
          <t>Issue Tracking</t>
        </is>
      </c>
      <c r="C12295" t="inlineStr">
        <is>
          <t>https://www.getapp.com/it-management-software/issue-tracking/os/web-based</t>
        </is>
      </c>
      <c r="D12295" t="inlineStr">
        <is>
          <t>Bitrix24</t>
        </is>
      </c>
      <c r="E12295" t="inlineStr">
        <is>
          <t>https://www.getapp.com/collaboration-software/a/bitrix24/</t>
        </is>
      </c>
      <c r="F12295" t="inlineStr">
        <is>
          <t>Bitrix24 is 100% FREE online IT project management solution used by over 12 million companies worldwide.Read more about Bitrix24</t>
        </is>
      </c>
    </row>
    <row r="12296">
      <c r="A12296" t="inlineStr">
        <is>
          <t>IT Management</t>
        </is>
      </c>
      <c r="B12296" t="inlineStr">
        <is>
          <t>Issue Tracking</t>
        </is>
      </c>
      <c r="C12296" t="inlineStr">
        <is>
          <t>https://www.getapp.com/it-management-software/issue-tracking/os/web-based</t>
        </is>
      </c>
      <c r="D12296" t="inlineStr">
        <is>
          <t>Shortcut</t>
        </is>
      </c>
      <c r="E12296" t="inlineStr">
        <is>
          <t>https://www.getapp.com/project-management-planning-software/a/clubhouse/</t>
        </is>
      </c>
      <c r="F12296" t="inlineStr">
        <is>
          <t>Shortcut is a web-based project management platform built to meet the workflow needs of software development teams, allowing users to create stories to define project tasks, objectives and epics, while visualizing work with drag and drop Kanban boards, charting reports and automating via API accessRead more about Shortcut</t>
        </is>
      </c>
    </row>
    <row r="12297">
      <c r="A12297" t="inlineStr">
        <is>
          <t>IT Management</t>
        </is>
      </c>
      <c r="B12297" t="inlineStr">
        <is>
          <t>Issue Tracking</t>
        </is>
      </c>
      <c r="C12297" t="inlineStr">
        <is>
          <t>https://www.getapp.com/it-management-software/issue-tracking/os/web-based</t>
        </is>
      </c>
      <c r="D12297" t="inlineStr">
        <is>
          <t>Spiceworks Cloud Help Desk</t>
        </is>
      </c>
      <c r="E12297" t="inlineStr">
        <is>
          <t>https://www.getapp.com/it-management-software/a/spiceworks-it-help-desk/</t>
        </is>
      </c>
      <c r="F12297"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12298">
      <c r="A12298" t="inlineStr">
        <is>
          <t>IT Management</t>
        </is>
      </c>
      <c r="B12298" t="inlineStr">
        <is>
          <t>Issue Tracking</t>
        </is>
      </c>
      <c r="C12298" t="inlineStr">
        <is>
          <t>https://www.getapp.com/it-management-software/issue-tracking/os/web-based</t>
        </is>
      </c>
      <c r="D12298" t="inlineStr">
        <is>
          <t>Salesforce Platform</t>
        </is>
      </c>
      <c r="E12298" t="inlineStr">
        <is>
          <t>https://www.getapp.com/it-management-software/a/app-cloud/</t>
        </is>
      </c>
      <c r="F12298" t="inlineStr">
        <is>
          <t>Salesforce App Cloud is a platform for developing enterprise &amp; customer-facing apps to store data, connect to any system, automate processes, and create reports. App Cloud is a single, unified ecosystem of tools and services including Force, Heroku Enterprise, and Lightning.Read more about Salesforce Platform</t>
        </is>
      </c>
    </row>
    <row r="12299">
      <c r="A12299" t="inlineStr">
        <is>
          <t>IT Management</t>
        </is>
      </c>
      <c r="B12299" t="inlineStr">
        <is>
          <t>Issue Tracking</t>
        </is>
      </c>
      <c r="C12299" t="inlineStr">
        <is>
          <t>https://www.getapp.com/it-management-software/issue-tracking/os/web-based</t>
        </is>
      </c>
      <c r="D12299" t="inlineStr">
        <is>
          <t>Quickbase</t>
        </is>
      </c>
      <c r="E12299" t="inlineStr">
        <is>
          <t>https://www.getapp.com/project-management-planning-software/a/quickbase/</t>
        </is>
      </c>
      <c r="F12299" t="inlineStr">
        <is>
          <t>Quickbase is a no-code collaborative work management platform that empowers citizen developers to improve operations through real-time insights and automations across complex processes and disparate systems.Read more about Quickbase</t>
        </is>
      </c>
    </row>
    <row r="12300">
      <c r="A12300" t="inlineStr">
        <is>
          <t>IT Management</t>
        </is>
      </c>
      <c r="B12300" t="inlineStr">
        <is>
          <t>Issue Tracking</t>
        </is>
      </c>
      <c r="C12300" t="inlineStr">
        <is>
          <t>https://www.getapp.com/it-management-software/issue-tracking/os/web-based</t>
        </is>
      </c>
      <c r="D12300" t="inlineStr">
        <is>
          <t>Rollbar</t>
        </is>
      </c>
      <c r="E12300" t="inlineStr">
        <is>
          <t>https://www.getapp.com/it-management-software/a/rollbar/</t>
        </is>
      </c>
      <c r="F12300" t="inlineStr">
        <is>
          <t>Error monitoring &amp; tracking tool that helps software developers, DevOps, QA, and Support engineers release better quality code faster. Instrument Rollbar SDK with your code to handle exceptions and collect data for debugging. Supports JavaScript, Ruby, Python, Java, .NET, iOS, Android, Go, and more.Read more about Rollbar</t>
        </is>
      </c>
    </row>
    <row r="12301">
      <c r="A12301" t="inlineStr">
        <is>
          <t>IT Management</t>
        </is>
      </c>
      <c r="B12301" t="inlineStr">
        <is>
          <t>Issue Tracking</t>
        </is>
      </c>
      <c r="C12301" t="inlineStr">
        <is>
          <t>https://www.getapp.com/it-management-software/issue-tracking/os/web-based</t>
        </is>
      </c>
      <c r="D12301" t="inlineStr">
        <is>
          <t>Issuetrak</t>
        </is>
      </c>
      <c r="E12301" t="inlineStr">
        <is>
          <t>https://www.getapp.com/customer-service-support-software/a/issuetrak/</t>
        </is>
      </c>
      <c r="F12301" t="inlineStr">
        <is>
          <t>Free yourself from tracking your company's issues across spreadsheets and email. Issuetrak allows you to manage everything, from issue creation to resolution to reporting. With multiple hosting options and customized pricing, there's no better time to get on 'trak.Read more about Issuetrak</t>
        </is>
      </c>
    </row>
    <row r="12302">
      <c r="A12302" t="inlineStr">
        <is>
          <t>IT Management</t>
        </is>
      </c>
      <c r="B12302" t="inlineStr">
        <is>
          <t>Issue Tracking</t>
        </is>
      </c>
      <c r="C12302" t="inlineStr">
        <is>
          <t>https://www.getapp.com/it-management-software/issue-tracking/os/web-based</t>
        </is>
      </c>
      <c r="D12302" t="inlineStr">
        <is>
          <t>Zoho BugTracker</t>
        </is>
      </c>
      <c r="E12302" t="inlineStr">
        <is>
          <t>https://www.getapp.com/it-management-software/a/zoho-bug-tracker/</t>
        </is>
      </c>
      <c r="F12302" t="inlineStr">
        <is>
          <t>For teams who want to fix bugs fast, Zoho BugTracker is a bug tracking software with built-in collaboration, to keep software development teams productive.Read more about Zoho BugTracker</t>
        </is>
      </c>
    </row>
    <row r="12303">
      <c r="A12303" t="inlineStr">
        <is>
          <t>IT Management</t>
        </is>
      </c>
      <c r="B12303" t="inlineStr">
        <is>
          <t>Issue Tracking</t>
        </is>
      </c>
      <c r="C12303" t="inlineStr">
        <is>
          <t>https://www.getapp.com/it-management-software/issue-tracking/os/web-based</t>
        </is>
      </c>
      <c r="D12303" t="inlineStr">
        <is>
          <t>Supportbench</t>
        </is>
      </c>
      <c r="E12303" t="inlineStr">
        <is>
          <t>https://www.getapp.com/customer-service-support-software/a/supportbench/</t>
        </is>
      </c>
      <c r="F12303" t="inlineStr">
        <is>
          <t>Supportbench: Cut costs, boost resolution speeds, and enable agents with AI-driven support.Read more about Supportbench</t>
        </is>
      </c>
    </row>
    <row r="12304">
      <c r="A12304" t="inlineStr">
        <is>
          <t>IT Management</t>
        </is>
      </c>
      <c r="B12304" t="inlineStr">
        <is>
          <t>Issue Tracking</t>
        </is>
      </c>
      <c r="C12304" t="inlineStr">
        <is>
          <t>https://www.getapp.com/it-management-software/issue-tracking/os/web-based</t>
        </is>
      </c>
      <c r="D12304" t="inlineStr">
        <is>
          <t>ManageEngine ServiceDesk Plus</t>
        </is>
      </c>
      <c r="E12304" t="inlineStr">
        <is>
          <t>https://www.getapp.com/it-management-software/a/manageengine-service-desk-plus/</t>
        </is>
      </c>
      <c r="F12304" t="inlineStr">
        <is>
          <t>ManageEngine ServiceDesk Plus is a help desk software and asset management tool for small, mid-size &amp; large enterprises to manage and troubleshoot IT requestsRead more about ManageEngine ServiceDesk Plus</t>
        </is>
      </c>
    </row>
    <row r="12305">
      <c r="A12305" t="inlineStr">
        <is>
          <t>IT Management</t>
        </is>
      </c>
      <c r="B12305" t="inlineStr">
        <is>
          <t>Issue Tracking</t>
        </is>
      </c>
      <c r="C12305" t="inlineStr">
        <is>
          <t>https://www.getapp.com/it-management-software/issue-tracking/os/web-based</t>
        </is>
      </c>
      <c r="D12305" t="inlineStr">
        <is>
          <t>LogMeIn Resolve</t>
        </is>
      </c>
      <c r="E12305" t="inlineStr">
        <is>
          <t>https://www.getapp.com/customer-service-support-software/a/goto-resolve/</t>
        </is>
      </c>
      <c r="F12305"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12306">
      <c r="A12306" t="inlineStr">
        <is>
          <t>IT Management</t>
        </is>
      </c>
      <c r="B12306" t="inlineStr">
        <is>
          <t>Issue Tracking</t>
        </is>
      </c>
      <c r="C12306" t="inlineStr">
        <is>
          <t>https://www.getapp.com/it-management-software/issue-tracking/os/web-based</t>
        </is>
      </c>
      <c r="D12306" t="inlineStr">
        <is>
          <t>Backlog</t>
        </is>
      </c>
      <c r="E12306" t="inlineStr">
        <is>
          <t>https://www.getapp.com/project-management-planning-software/a/backlog/</t>
        </is>
      </c>
      <c r="F12306" t="inlineStr">
        <is>
          <t>Backlog is an all-in-one online project management tool for developers, with bug tracking, issue tracking, wiki, version control, gantt charts &amp; burndown chartsRead more about Backlog</t>
        </is>
      </c>
    </row>
    <row r="12307">
      <c r="A12307" t="inlineStr">
        <is>
          <t>IT Management</t>
        </is>
      </c>
      <c r="B12307" t="inlineStr">
        <is>
          <t>Issue Tracking</t>
        </is>
      </c>
      <c r="C12307" t="inlineStr">
        <is>
          <t>https://www.getapp.com/it-management-software/issue-tracking/os/web-based</t>
        </is>
      </c>
      <c r="D12307" t="inlineStr">
        <is>
          <t>BOSSDesk</t>
        </is>
      </c>
      <c r="E12307" t="inlineStr">
        <is>
          <t>https://www.getapp.com/customer-service-support-software/a/boss-solutions-suite/</t>
        </is>
      </c>
      <c r="F12307" t="inlineStr">
        <is>
          <t>BOSSDesk provides a fully integrated Help Desk Software and IT Asset Management solution for both cloud and on-premise. It has been highly ranked by customers for providing an affordable ITSM solution with great user experience, wide range of features, and excellent customer support.Read more about BOSSDesk</t>
        </is>
      </c>
    </row>
    <row r="12308">
      <c r="A12308" t="inlineStr">
        <is>
          <t>IT Management</t>
        </is>
      </c>
      <c r="B12308" t="inlineStr">
        <is>
          <t>Issue Tracking</t>
        </is>
      </c>
      <c r="C12308" t="inlineStr">
        <is>
          <t>https://www.getapp.com/it-management-software/issue-tracking/os/web-based</t>
        </is>
      </c>
      <c r="D12308" t="inlineStr">
        <is>
          <t>HelpDesk</t>
        </is>
      </c>
      <c r="E12308" t="inlineStr">
        <is>
          <t>https://www.getapp.com/customer-service-support-software/a/helpdesk/</t>
        </is>
      </c>
      <c r="F12308" t="inlineStr">
        <is>
          <t>HelpDesk is an online ticketing system that simplifies your customer service efforts. Delight your customers with excellent support, and resolve tickets faster. Personalised messages will increase your customer satisfaction.Read more about HelpDesk</t>
        </is>
      </c>
    </row>
    <row r="12309">
      <c r="A12309" t="inlineStr">
        <is>
          <t>IT Management</t>
        </is>
      </c>
      <c r="B12309" t="inlineStr">
        <is>
          <t>Issue Tracking</t>
        </is>
      </c>
      <c r="C12309" t="inlineStr">
        <is>
          <t>https://www.getapp.com/it-management-software/issue-tracking/os/web-based</t>
        </is>
      </c>
      <c r="D12309" t="inlineStr">
        <is>
          <t>Hiver</t>
        </is>
      </c>
      <c r="E12309" t="inlineStr">
        <is>
          <t>https://www.getapp.com/it-communications-software/a/hiver/</t>
        </is>
      </c>
      <c r="F12309" t="inlineStr">
        <is>
          <t>Hiver is an AI-enabled customer service platform that unifies all communication channels. The platform enables teams to set up live chat, collaborate seamlessly, automate conversations, and deliver exceptional customer experiences.Read more about Hiver</t>
        </is>
      </c>
    </row>
    <row r="12310">
      <c r="A12310" t="inlineStr">
        <is>
          <t>IT Management</t>
        </is>
      </c>
      <c r="B12310" t="inlineStr">
        <is>
          <t>Issue Tracking</t>
        </is>
      </c>
      <c r="C12310" t="inlineStr">
        <is>
          <t>https://www.getapp.com/it-management-software/issue-tracking/os/web-based</t>
        </is>
      </c>
      <c r="D12310" t="inlineStr">
        <is>
          <t>Naverisk</t>
        </is>
      </c>
      <c r="E12310" t="inlineStr">
        <is>
          <t>https://www.getapp.com/customer-service-support-software/a/naverisk/</t>
        </is>
      </c>
      <c r="F12310" t="inlineStr">
        <is>
          <t>Naverisk is an All-in-One remote monitoring and management (RMM) solution designed for managed service providers with device monitoring and ticketing system built inRead more about Naverisk</t>
        </is>
      </c>
    </row>
    <row r="12311">
      <c r="A12311" t="inlineStr">
        <is>
          <t>IT Management</t>
        </is>
      </c>
      <c r="B12311" t="inlineStr">
        <is>
          <t>Issue Tracking</t>
        </is>
      </c>
      <c r="C12311" t="inlineStr">
        <is>
          <t>https://www.getapp.com/it-management-software/issue-tracking/os/web-based</t>
        </is>
      </c>
      <c r="D12311" t="inlineStr">
        <is>
          <t>InvGate Service Management</t>
        </is>
      </c>
      <c r="E12311" t="inlineStr">
        <is>
          <t>https://www.getapp.com/it-management-software/a/service-desk/</t>
        </is>
      </c>
      <c r="F12311" t="inlineStr">
        <is>
          <t>InvGate Service Desk is web-based solution designed to streamline and optimize IT service delivery and support. InvGate features include gamification rewards and motivation, problem and change management, hardware and software tracking, knowledge base and self-service portals, and more.Read more about InvGate Service Management</t>
        </is>
      </c>
    </row>
    <row r="12312">
      <c r="A12312" t="inlineStr">
        <is>
          <t>IT Management</t>
        </is>
      </c>
      <c r="B12312" t="inlineStr">
        <is>
          <t>Issue Tracking</t>
        </is>
      </c>
      <c r="C12312" t="inlineStr">
        <is>
          <t>https://www.getapp.com/it-management-software/issue-tracking/os/web-based</t>
        </is>
      </c>
      <c r="D12312" t="inlineStr">
        <is>
          <t>Vivantio</t>
        </is>
      </c>
      <c r="E12312" t="inlineStr">
        <is>
          <t>https://www.getapp.com/it-management-software/a/vivantio/</t>
        </is>
      </c>
      <c r="F12312" t="inlineStr">
        <is>
          <t>Configure multiple SLAs per ticket type with defined milestones such as response, diagnose and fix. Escalation and routing rules mean you'll never miss a deadline.Read more about Vivantio</t>
        </is>
      </c>
    </row>
    <row r="12313">
      <c r="A12313" t="inlineStr">
        <is>
          <t>IT Management</t>
        </is>
      </c>
      <c r="B12313" t="inlineStr">
        <is>
          <t>Issue Tracking</t>
        </is>
      </c>
      <c r="C12313" t="inlineStr">
        <is>
          <t>https://www.getapp.com/it-management-software/issue-tracking/os/web-based</t>
        </is>
      </c>
      <c r="D12313" t="inlineStr">
        <is>
          <t>ServiceNow Customer Service Management</t>
        </is>
      </c>
      <c r="E12313" t="inlineStr">
        <is>
          <t>https://www.getapp.com/collaboration-software/a/servicenow-customer-service-management/</t>
        </is>
      </c>
      <c r="F12313" t="inlineStr">
        <is>
          <t>ServiceNow Customer Service Management (CSM) is a comprehensive product designed simplify and improve the customer service experience. With CSM, companies can streamline their processes, automate their workflows, and provide self-service options for customers to engage on their channel of choice.Read more about ServiceNow Customer Service Management</t>
        </is>
      </c>
    </row>
    <row r="12314">
      <c r="A12314" t="inlineStr">
        <is>
          <t>IT Management</t>
        </is>
      </c>
      <c r="B12314" t="inlineStr">
        <is>
          <t>Issue Tracking</t>
        </is>
      </c>
      <c r="C12314" t="inlineStr">
        <is>
          <t>https://www.getapp.com/it-management-software/issue-tracking/os/web-based</t>
        </is>
      </c>
      <c r="D12314" t="inlineStr">
        <is>
          <t>Instabug</t>
        </is>
      </c>
      <c r="E12314" t="inlineStr">
        <is>
          <t>https://www.getapp.com/it-management-software/a/instabug/</t>
        </is>
      </c>
      <c r="F12314" t="inlineStr">
        <is>
          <t>AI-powered insights built for mobile teams, enabling faster debugging, proactive issue detection, and seamless releases.Read more about Instabug</t>
        </is>
      </c>
    </row>
    <row r="12315">
      <c r="A12315" t="inlineStr">
        <is>
          <t>IT Management</t>
        </is>
      </c>
      <c r="B12315" t="inlineStr">
        <is>
          <t>Issue Tracking</t>
        </is>
      </c>
      <c r="C12315" t="inlineStr">
        <is>
          <t>https://www.getapp.com/it-management-software/issue-tracking/os/web-based</t>
        </is>
      </c>
      <c r="D12315" t="inlineStr">
        <is>
          <t>Userback</t>
        </is>
      </c>
      <c r="E12315" t="inlineStr">
        <is>
          <t>https://www.getapp.com/development-tools-software/a/userback/</t>
        </is>
      </c>
      <c r="F12315" t="inlineStr">
        <is>
          <t>Userback is a visual feedback and issue tracking solution that makes it easy for software teams to collect and manage feedback, feature requests, and bug reports from their users. Collect visual feedback with annotated screenshots, video recordings, and more so that you can manage feedback faster.Read more about Userback</t>
        </is>
      </c>
    </row>
    <row r="12316">
      <c r="A12316" t="inlineStr">
        <is>
          <t>IT Management</t>
        </is>
      </c>
      <c r="B12316" t="inlineStr">
        <is>
          <t>Issue Tracking</t>
        </is>
      </c>
      <c r="C12316" t="inlineStr">
        <is>
          <t>https://www.getapp.com/it-management-software/issue-tracking/os/web-based</t>
        </is>
      </c>
      <c r="D12316" t="inlineStr">
        <is>
          <t>Faveo Helpdesk</t>
        </is>
      </c>
      <c r="E12316" t="inlineStr">
        <is>
          <t>https://www.getapp.com/it-management-software/a/faveo-helpdesk/</t>
        </is>
      </c>
      <c r="F12316" t="inlineStr">
        <is>
          <t>Faveo Helpdesk has served various clients across the globe to track and manage customer support. It helps your team stay organized. Faveo is integrated with email, phone, chat, social media (Facebook, Twitter), and many third-party applications. It is easy to install, easy to use, and cost-effective.Read more about Faveo Helpdesk</t>
        </is>
      </c>
    </row>
    <row r="12317">
      <c r="A12317" t="inlineStr">
        <is>
          <t>IT Management</t>
        </is>
      </c>
      <c r="B12317" t="inlineStr">
        <is>
          <t>Issue Tracking</t>
        </is>
      </c>
      <c r="C12317" t="inlineStr">
        <is>
          <t>https://www.getapp.com/it-management-software/issue-tracking/os/web-based</t>
        </is>
      </c>
      <c r="D12317" t="inlineStr">
        <is>
          <t>HappyFox Help Desk</t>
        </is>
      </c>
      <c r="E12317" t="inlineStr">
        <is>
          <t>https://www.getapp.com/customer-service-support-software/a/happyfox/</t>
        </is>
      </c>
      <c r="F12317" t="inlineStr">
        <is>
          <t>HappyFox is a cloud based, all-in-one help desk and customer support software. HappyFox's ticketing system enables the quick resolution of customers' issues via an efficient customer support workflow. The platform provides a built-in knowledge base, community forum and end-user support portal.Read more about HappyFox Help Desk</t>
        </is>
      </c>
    </row>
    <row r="12318">
      <c r="A12318" t="inlineStr">
        <is>
          <t>IT Management</t>
        </is>
      </c>
      <c r="B12318" t="inlineStr">
        <is>
          <t>Issue Tracking</t>
        </is>
      </c>
      <c r="C12318" t="inlineStr">
        <is>
          <t>https://www.getapp.com/it-management-software/issue-tracking/os/web-based</t>
        </is>
      </c>
      <c r="D12318" t="inlineStr">
        <is>
          <t>Giva</t>
        </is>
      </c>
      <c r="E12318" t="inlineStr">
        <is>
          <t>https://www.getapp.com/customer-service-support-software/a/giva-customer-service/</t>
        </is>
      </c>
      <c r="F12318" t="inlineStr">
        <is>
          <t>Giva is a cloud-based, HIPAA compliant ITIL help desk software for any size organization. Highly customizable, but easy to deploy and accessible via mobile, tablet and desktop, eHelpDesk provides features for measuring customer satisfaction, responsiveness and team productivity.Read more about Giva</t>
        </is>
      </c>
    </row>
    <row r="12319">
      <c r="A12319" t="inlineStr">
        <is>
          <t>IT Management</t>
        </is>
      </c>
      <c r="B12319" t="inlineStr">
        <is>
          <t>Issue Tracking</t>
        </is>
      </c>
      <c r="C12319" t="inlineStr">
        <is>
          <t>https://www.getapp.com/it-management-software/issue-tracking/os/web-based</t>
        </is>
      </c>
      <c r="D12319" t="inlineStr">
        <is>
          <t>Sentry</t>
        </is>
      </c>
      <c r="E12319" t="inlineStr">
        <is>
          <t>https://www.getapp.com/it-management-software/a/sentry/</t>
        </is>
      </c>
      <c r="F12319" t="inlineStr">
        <is>
          <t>Sentry provides error tracking and crash reporting so every developer can instantly see how their production code affects real users and automatically triage and resolve issues as part of their existing workflow. Sentry aggregates and adds important context to stack traces and tells you the users, services, and servers that were affected.Read more about Sentry</t>
        </is>
      </c>
    </row>
    <row r="12320">
      <c r="A12320" t="inlineStr">
        <is>
          <t>IT Management</t>
        </is>
      </c>
      <c r="B12320" t="inlineStr">
        <is>
          <t>Issue Tracking</t>
        </is>
      </c>
      <c r="C12320" t="inlineStr">
        <is>
          <t>https://www.getapp.com/it-management-software/issue-tracking/os/web-based</t>
        </is>
      </c>
      <c r="D12320" t="inlineStr">
        <is>
          <t>Groove</t>
        </is>
      </c>
      <c r="E12320" t="inlineStr">
        <is>
          <t>https://www.getapp.com/customer-management-software/a/groove/</t>
        </is>
      </c>
      <c r="F12320" t="inlineStr">
        <is>
          <t>Groove enables teams small or large to stay on the same page and provide there customers with the personalized experience they deserve.Groove is built for growing teams. You’ll get everything you need to be more productive and make your customers happier, without the hassle of a complicated helpdesk.And it’s a more personal experience for your customers…Read more about Groove</t>
        </is>
      </c>
    </row>
    <row r="12321">
      <c r="A12321" t="inlineStr">
        <is>
          <t>IT Management</t>
        </is>
      </c>
      <c r="B12321" t="inlineStr">
        <is>
          <t>Issue Tracking</t>
        </is>
      </c>
      <c r="C12321" t="inlineStr">
        <is>
          <t>https://www.getapp.com/it-management-software/issue-tracking/os/web-based</t>
        </is>
      </c>
      <c r="D12321" t="inlineStr">
        <is>
          <t>Project Insight</t>
        </is>
      </c>
      <c r="E12321" t="inlineStr">
        <is>
          <t>https://www.getapp.com/project-management-planning-software/a/project-insight/</t>
        </is>
      </c>
      <c r="F12321" t="inlineStr">
        <is>
          <t>Empowers team members to escalate problems that arise on tasks and projects, in order to resolve them faster. Issues can be posted on tasks, project or folder.Read more about Project Insight</t>
        </is>
      </c>
    </row>
    <row r="12322">
      <c r="A12322" t="inlineStr">
        <is>
          <t>IT Management</t>
        </is>
      </c>
      <c r="B12322" t="inlineStr">
        <is>
          <t>Issue Tracking</t>
        </is>
      </c>
      <c r="C12322" t="inlineStr">
        <is>
          <t>https://www.getapp.com/it-management-software/issue-tracking/os/web-based</t>
        </is>
      </c>
      <c r="D12322" t="inlineStr">
        <is>
          <t>TOPdesk</t>
        </is>
      </c>
      <c r="E12322" t="inlineStr">
        <is>
          <t>https://www.getapp.com/customer-service-support-software/a/topdesk/</t>
        </is>
      </c>
      <c r="F12322" t="inlineStr">
        <is>
          <t>TOPdesk is a service management platform for busy IT service teams that want to get things done. Packed with features and templates for processes like Incident Management, Asset Management and Change Management, TOPdesk is ready to use and quick to personalize. Our in-house experts are here to help.Read more about TOPdesk</t>
        </is>
      </c>
    </row>
    <row r="12323">
      <c r="A12323" t="inlineStr">
        <is>
          <t>IT Management</t>
        </is>
      </c>
      <c r="B12323" t="inlineStr">
        <is>
          <t>Issue Tracking</t>
        </is>
      </c>
      <c r="C12323" t="inlineStr">
        <is>
          <t>https://www.getapp.com/it-management-software/issue-tracking/os/web-based</t>
        </is>
      </c>
      <c r="D12323" t="inlineStr">
        <is>
          <t>Volley</t>
        </is>
      </c>
      <c r="E12323" t="inlineStr">
        <is>
          <t>https://www.getapp.com/it-management-software/a/volley/</t>
        </is>
      </c>
      <c r="F12323" t="inlineStr">
        <is>
          <t>Volley is a cloud-based issue tracking software that provides businesses with tools to collaboratively identify, improve, and streamline design QA processes for websites. Supervisors can add comments on sites and request team members to provide additional feedback, improving collaboration across the organization.Read more about Volley</t>
        </is>
      </c>
    </row>
    <row r="12324">
      <c r="A12324" t="inlineStr">
        <is>
          <t>IT Management</t>
        </is>
      </c>
      <c r="B12324" t="inlineStr">
        <is>
          <t>Issue Tracking</t>
        </is>
      </c>
      <c r="C12324" t="inlineStr">
        <is>
          <t>https://www.getapp.com/it-management-software/issue-tracking/os/web-based</t>
        </is>
      </c>
      <c r="D12324" t="inlineStr">
        <is>
          <t>OTRS</t>
        </is>
      </c>
      <c r="E12324" t="inlineStr">
        <is>
          <t>https://www.getapp.com/customer-service-support-software/a/otrs/</t>
        </is>
      </c>
      <c r="F12324" t="inlineStr">
        <is>
          <t>OTRS is a helpdesk software designed to help businesses manage resources, workflows, internal communication processes, customers, service requests, and more on a centralized platform. Administrators can configure access permissions, enabling agents to view client data.Read more about OTRS</t>
        </is>
      </c>
    </row>
    <row r="12325">
      <c r="A12325" t="inlineStr">
        <is>
          <t>IT Management</t>
        </is>
      </c>
      <c r="B12325" t="inlineStr">
        <is>
          <t>Issue Tracking</t>
        </is>
      </c>
      <c r="C12325" t="inlineStr">
        <is>
          <t>https://www.getapp.com/it-management-software/issue-tracking/os/web-based</t>
        </is>
      </c>
      <c r="D12325" t="inlineStr">
        <is>
          <t>BugHerd</t>
        </is>
      </c>
      <c r="E12325" t="inlineStr">
        <is>
          <t>https://www.getapp.com/it-management-software/a/bugherd/</t>
        </is>
      </c>
      <c r="F12325" t="inlineStr">
        <is>
          <t>BugHerd makes website feedback effortless. Clients simply point, click, &amp; comment directly on a web page.  Faster website launches and happier clients every time.  Trial BugHerd free today.Read more about BugHerd</t>
        </is>
      </c>
    </row>
    <row r="12326">
      <c r="A12326" t="inlineStr">
        <is>
          <t>IT Management</t>
        </is>
      </c>
      <c r="B12326" t="inlineStr">
        <is>
          <t>Issue Tracking</t>
        </is>
      </c>
      <c r="C12326" t="inlineStr">
        <is>
          <t>https://www.getapp.com/it-management-software/issue-tracking/os/web-based</t>
        </is>
      </c>
      <c r="D12326" t="inlineStr">
        <is>
          <t>Marker</t>
        </is>
      </c>
      <c r="E12326" t="inlineStr">
        <is>
          <t>https://www.getapp.com/it-management-software/a/marker/</t>
        </is>
      </c>
      <c r="F12326" t="inlineStr">
        <is>
          <t>Marker.io is a visual bug tracking tool which enables users to capture &amp; report visual bugs, ideas &amp; tasks in Jira, Trello, GitHub, Gitlab, Asana, &amp; moreRead more about Marker</t>
        </is>
      </c>
    </row>
    <row r="12327">
      <c r="A12327" t="inlineStr">
        <is>
          <t>IT Management</t>
        </is>
      </c>
      <c r="B12327" t="inlineStr">
        <is>
          <t>Issue Tracking</t>
        </is>
      </c>
      <c r="C12327" t="inlineStr">
        <is>
          <t>https://www.getapp.com/it-management-software/issue-tracking/os/web-based</t>
        </is>
      </c>
      <c r="D12327" t="inlineStr">
        <is>
          <t>Kayako</t>
        </is>
      </c>
      <c r="E12327" t="inlineStr">
        <is>
          <t>https://www.getapp.com/customer-management-software/a/kayako/</t>
        </is>
      </c>
      <c r="F12327" t="inlineStr">
        <is>
          <t>Kayako - Issue Tracking Software made personal and simple with a unified customer service platform that helps you build closer relationships.Read more about Kayako</t>
        </is>
      </c>
    </row>
    <row r="12328">
      <c r="A12328" t="inlineStr">
        <is>
          <t>IT Management</t>
        </is>
      </c>
      <c r="B12328" t="inlineStr">
        <is>
          <t>Issue Tracking</t>
        </is>
      </c>
      <c r="C12328" t="inlineStr">
        <is>
          <t>https://www.getapp.com/it-management-software/issue-tracking/os/web-based</t>
        </is>
      </c>
      <c r="D12328" t="inlineStr">
        <is>
          <t>Arena QMS</t>
        </is>
      </c>
      <c r="E12328" t="inlineStr">
        <is>
          <t>https://www.getapp.com/operations-management-software/a/arena-quality/</t>
        </is>
      </c>
      <c r="F12328" t="inlineStr">
        <is>
          <t>With Arena QMS, organizations can track and resolve product issues effectively to ensure product launch success. Arena QMS’s ticket management ties product issues as tickets related to the product record to enhance product quality, speed innovation, and increase profitability.Read more about Arena QMS</t>
        </is>
      </c>
    </row>
    <row r="12329">
      <c r="A12329" t="inlineStr">
        <is>
          <t>IT Management</t>
        </is>
      </c>
      <c r="B12329" t="inlineStr">
        <is>
          <t>Issue Tracking</t>
        </is>
      </c>
      <c r="C12329" t="inlineStr">
        <is>
          <t>https://www.getapp.com/it-management-software/issue-tracking/os/web-based</t>
        </is>
      </c>
      <c r="D12329" t="inlineStr">
        <is>
          <t>Bugasura</t>
        </is>
      </c>
      <c r="E12329" t="inlineStr">
        <is>
          <t>https://www.getapp.com/it-management-software/a/bugasura/</t>
        </is>
      </c>
      <c r="F12329" t="inlineStr">
        <is>
          <t>A Simple, fast, and collaborative bug-tracking platform.Read more about Bugasura</t>
        </is>
      </c>
    </row>
    <row r="12330">
      <c r="A12330" t="inlineStr">
        <is>
          <t>IT Management</t>
        </is>
      </c>
      <c r="B12330" t="inlineStr">
        <is>
          <t>Issue Tracking</t>
        </is>
      </c>
      <c r="C12330" t="inlineStr">
        <is>
          <t>https://www.getapp.com/it-management-software/issue-tracking/os/web-based</t>
        </is>
      </c>
      <c r="D12330" t="inlineStr">
        <is>
          <t>Web Help Desk</t>
        </is>
      </c>
      <c r="E12330" t="inlineStr">
        <is>
          <t>https://www.getapp.com/it-management-software/a/web-help-desk/</t>
        </is>
      </c>
      <c r="F12330" t="inlineStr">
        <is>
          <t>Web Help Desk by SolarWinds is a customizable help desk &amp; IT asset management solution for businesses within industries such as education, healthcare, government, &amp; more. It offers features for managing IT assets, IT services, knowledge, remote support, SLA, time &amp; billing, workflows, &amp; more.Read more about Web Help Desk</t>
        </is>
      </c>
    </row>
    <row r="12331">
      <c r="A12331" t="inlineStr">
        <is>
          <t>IT Management</t>
        </is>
      </c>
      <c r="B12331" t="inlineStr">
        <is>
          <t>Issue Tracking</t>
        </is>
      </c>
      <c r="C12331" t="inlineStr">
        <is>
          <t>https://www.getapp.com/it-management-software/issue-tracking/os/web-based</t>
        </is>
      </c>
      <c r="D12331" t="inlineStr">
        <is>
          <t>Usersnap</t>
        </is>
      </c>
      <c r="E12331" t="inlineStr">
        <is>
          <t>https://www.getapp.com/it-management-software/a/usersnap/</t>
        </is>
      </c>
      <c r="F12331" t="inlineStr">
        <is>
          <t>Usersnap is a user feedback platform designed for product teams to gather product-specific insights, accelerate user testing, and improve stakeholder feedback loops.Read more about Usersnap</t>
        </is>
      </c>
    </row>
    <row r="12332">
      <c r="A12332" t="inlineStr">
        <is>
          <t>IT Management</t>
        </is>
      </c>
      <c r="B12332" t="inlineStr">
        <is>
          <t>Issue Tracking</t>
        </is>
      </c>
      <c r="C12332" t="inlineStr">
        <is>
          <t>https://www.getapp.com/it-management-software/issue-tracking/os/web-based</t>
        </is>
      </c>
      <c r="D12332" t="inlineStr">
        <is>
          <t>Alloy Navigator</t>
        </is>
      </c>
      <c r="E12332" t="inlineStr">
        <is>
          <t>https://www.getapp.com/it-management-software/a/alloy-navigator/</t>
        </is>
      </c>
      <c r="F12332" t="inlineStr">
        <is>
          <t>Alloy Navigator is an all-inclusive IT Service and Asset Management solution that provides thoughtful answers to your toughest IT challenges.Read more about Alloy Navigator</t>
        </is>
      </c>
    </row>
    <row r="12333">
      <c r="A12333" t="inlineStr">
        <is>
          <t>IT Management</t>
        </is>
      </c>
      <c r="B12333" t="inlineStr">
        <is>
          <t>Issue Tracking</t>
        </is>
      </c>
      <c r="C12333" t="inlineStr">
        <is>
          <t>https://www.getapp.com/it-management-software/issue-tracking/os/web-based</t>
        </is>
      </c>
      <c r="D12333" t="inlineStr">
        <is>
          <t>Bird Eats Bug</t>
        </is>
      </c>
      <c r="E12333" t="inlineStr">
        <is>
          <t>https://www.getapp.com/it-management-software/a/bird-eats-bug/</t>
        </is>
      </c>
      <c r="F12333" t="inlineStr">
        <is>
          <t>By combining screen recording with technical logs, Bird Eats Bug saves on average 2-4 hours/user/day on dealing with technical issues. The tool requires no technical setup so any company can start using it within a few minutes to achieve efficiency gains from Day 1.Read more about Bird Eats Bug</t>
        </is>
      </c>
    </row>
    <row r="12334">
      <c r="A12334" t="inlineStr">
        <is>
          <t>IT Management</t>
        </is>
      </c>
      <c r="B12334" t="inlineStr">
        <is>
          <t>Issue Tracking</t>
        </is>
      </c>
      <c r="C12334" t="inlineStr">
        <is>
          <t>https://www.getapp.com/it-management-software/issue-tracking/os/web-based</t>
        </is>
      </c>
      <c r="D12334" t="inlineStr">
        <is>
          <t>Tracker</t>
        </is>
      </c>
      <c r="E12334" t="inlineStr">
        <is>
          <t>https://www.getapp.com/customer-service-support-software/a/tracker/</t>
        </is>
      </c>
      <c r="F12334" t="inlineStr">
        <is>
          <t>Tracker provides adaptable tools to help streamline the issue tracking process, manage workloads, increase productivity, and directly impact the bottom line.Read more about Tracker</t>
        </is>
      </c>
    </row>
    <row r="12335">
      <c r="A12335" t="inlineStr">
        <is>
          <t>IT Management</t>
        </is>
      </c>
      <c r="B12335" t="inlineStr">
        <is>
          <t>Issue Tracking</t>
        </is>
      </c>
      <c r="C12335" t="inlineStr">
        <is>
          <t>https://www.getapp.com/it-management-software/issue-tracking/os/web-based</t>
        </is>
      </c>
      <c r="D12335" t="inlineStr">
        <is>
          <t>Vision Helpdesk</t>
        </is>
      </c>
      <c r="E12335" t="inlineStr">
        <is>
          <t>https://www.getapp.com/customer-service-support-software/a/vision-helpdesk/</t>
        </is>
      </c>
      <c r="F12335" t="inlineStr">
        <is>
          <t>Multi Channel Help Desk Ticketing Software, Staff Collaboration, Task management, Ticket billing, Gamification, Workflow, SLA, Escalation, Macros and more..Read more about Vision Helpdesk</t>
        </is>
      </c>
    </row>
    <row r="12336">
      <c r="A12336" t="inlineStr">
        <is>
          <t>IT Management</t>
        </is>
      </c>
      <c r="B12336" t="inlineStr">
        <is>
          <t>Issue Tracking</t>
        </is>
      </c>
      <c r="C12336" t="inlineStr">
        <is>
          <t>https://www.getapp.com/it-management-software/issue-tracking/os/web-based</t>
        </is>
      </c>
      <c r="D12336" t="inlineStr">
        <is>
          <t>Kissflow</t>
        </is>
      </c>
      <c r="E12336" t="inlineStr">
        <is>
          <t>https://www.getapp.com/operations-management-software/a/kissflow-workflow/</t>
        </is>
      </c>
      <c r="F12336" t="inlineStr">
        <is>
          <t>Kissflow enables process owners and IT developers to automate and build middle-office processes and applications.Read more about Kissflow</t>
        </is>
      </c>
    </row>
    <row r="12337">
      <c r="A12337" t="inlineStr">
        <is>
          <t>IT Management</t>
        </is>
      </c>
      <c r="B12337" t="inlineStr">
        <is>
          <t>Issue Tracking</t>
        </is>
      </c>
      <c r="C12337" t="inlineStr">
        <is>
          <t>https://www.getapp.com/it-management-software/issue-tracking/os/web-based</t>
        </is>
      </c>
      <c r="D12337" t="inlineStr">
        <is>
          <t>osTicket</t>
        </is>
      </c>
      <c r="E12337" t="inlineStr">
        <is>
          <t>https://www.getapp.com/it-management-software/a/osticket/</t>
        </is>
      </c>
      <c r="F12337" t="inlineStr">
        <is>
          <t>osTicket is an open sourcecustomer support ticket management software. The application enables you to gather all incoming enquirers from email, web forms and phone calls into one platform. You can then filter tickets and route them to the right agent. You use the auto-assigner and auto-responder to set repeated workflows and actions for certain ticket types. The free customer support app also offers a customer self-service portal and dashboard reports.Read more about osTicket</t>
        </is>
      </c>
    </row>
    <row r="12338">
      <c r="A12338" t="inlineStr">
        <is>
          <t>IT Management</t>
        </is>
      </c>
      <c r="B12338" t="inlineStr">
        <is>
          <t>Issue Tracking</t>
        </is>
      </c>
      <c r="C12338" t="inlineStr">
        <is>
          <t>https://www.getapp.com/it-management-software/issue-tracking/os/web-based</t>
        </is>
      </c>
      <c r="D12338" t="inlineStr">
        <is>
          <t>Cayzu</t>
        </is>
      </c>
      <c r="E12338" t="inlineStr">
        <is>
          <t>https://www.getapp.com/customer-management-software/a/cayzu-help-desk/</t>
        </is>
      </c>
      <c r="F12338" t="inlineStr">
        <is>
          <t>Cayzu Help Desk allows you to handle a variety of issues with a beautiful and easy to use interface. Track every ticket, track email conversations, and track where the fires are. Prioritize and categorize tickets while automating repetitive tasks and analyzing your workflow.Read more about Cayzu</t>
        </is>
      </c>
    </row>
    <row r="12339">
      <c r="A12339" t="inlineStr">
        <is>
          <t>IT Management</t>
        </is>
      </c>
      <c r="B12339" t="inlineStr">
        <is>
          <t>Issue Tracking</t>
        </is>
      </c>
      <c r="C12339" t="inlineStr">
        <is>
          <t>https://www.getapp.com/it-management-software/issue-tracking/os/web-based</t>
        </is>
      </c>
      <c r="D12339" t="inlineStr">
        <is>
          <t>DoneDone</t>
        </is>
      </c>
      <c r="E12339" t="inlineStr">
        <is>
          <t>https://www.getapp.com/project-management-planning-software/a/donedone/</t>
        </is>
      </c>
      <c r="F12339" t="inlineStr">
        <is>
          <t>DoneDone is a cloud-based help desk solution that lets users manage your projects, customer support, and other tasks all in one place. Its built-in project management features give everyone on your team a bird’s eye view of what’s getting done, who’s working on what, and where things stand at any given time.Read more about DoneDone</t>
        </is>
      </c>
    </row>
    <row r="12340">
      <c r="A12340" t="inlineStr">
        <is>
          <t>IT Management</t>
        </is>
      </c>
      <c r="B12340" t="inlineStr">
        <is>
          <t>Issue Tracking</t>
        </is>
      </c>
      <c r="C12340" t="inlineStr">
        <is>
          <t>https://www.getapp.com/it-management-software/issue-tracking/os/web-based</t>
        </is>
      </c>
      <c r="D12340" t="inlineStr">
        <is>
          <t>MantisBT</t>
        </is>
      </c>
      <c r="E12340" t="inlineStr">
        <is>
          <t>https://www.getapp.com/it-management-software/a/mantisbt/</t>
        </is>
      </c>
      <c r="F12340" t="inlineStr">
        <is>
          <t>MantisBT is an open source, bug and issue tracking software written in PHP, and under GNU protocol, facilitating the collaboration of team members and clientsRead more about MantisBT</t>
        </is>
      </c>
    </row>
    <row r="12341">
      <c r="A12341" t="inlineStr">
        <is>
          <t>IT Management</t>
        </is>
      </c>
      <c r="B12341" t="inlineStr">
        <is>
          <t>Issue Tracking</t>
        </is>
      </c>
      <c r="C12341" t="inlineStr">
        <is>
          <t>https://www.getapp.com/it-management-software/issue-tracking/os/web-based</t>
        </is>
      </c>
      <c r="D12341" t="inlineStr">
        <is>
          <t>Shake</t>
        </is>
      </c>
      <c r="E12341" t="inlineStr">
        <is>
          <t>https://www.getapp.com/it-management-software/a/shake/</t>
        </is>
      </c>
      <c r="F12341" t="inlineStr">
        <is>
          <t>Shake is a bug and crash reporting tool for mobile applications that helps testers report issues. It enables developers to manage and resolve raised issues faster.Read more about Shake</t>
        </is>
      </c>
    </row>
    <row r="12342">
      <c r="A12342" t="inlineStr">
        <is>
          <t>IT Management</t>
        </is>
      </c>
      <c r="B12342" t="inlineStr">
        <is>
          <t>Issue Tracking</t>
        </is>
      </c>
      <c r="C12342" t="inlineStr">
        <is>
          <t>https://www.getapp.com/it-management-software/issue-tracking/os/web-based</t>
        </is>
      </c>
      <c r="D12342" t="inlineStr">
        <is>
          <t>SpiraTest</t>
        </is>
      </c>
      <c r="E12342" t="inlineStr">
        <is>
          <t>https://www.getapp.com/it-management-software/a/spiratest/</t>
        </is>
      </c>
      <c r="F12342" t="inlineStr">
        <is>
          <t>Transform your software testing process today. SpiraTest is a complete test management system with integrated release scheduling and bug/issue tracking.Read more about SpiraTest</t>
        </is>
      </c>
    </row>
    <row r="12343">
      <c r="A12343" t="inlineStr">
        <is>
          <t>IT Management</t>
        </is>
      </c>
      <c r="B12343" t="inlineStr">
        <is>
          <t>Issue Tracking</t>
        </is>
      </c>
      <c r="C12343" t="inlineStr">
        <is>
          <t>https://www.getapp.com/it-management-software/issue-tracking/os/web-based</t>
        </is>
      </c>
      <c r="D12343" t="inlineStr">
        <is>
          <t>Milvus</t>
        </is>
      </c>
      <c r="E12343" t="inlineStr">
        <is>
          <t>https://www.getapp.com/it-management-software/a/milvus/</t>
        </is>
      </c>
      <c r="F12343" t="inlineStr">
        <is>
          <t>Milvus is an IT management platform which is available only in Portuguese. The system includes capabilities for managing IT assets, help desks, support/issue tickets, service catalogs, remote access, file transfer, device discovery, IT inventory, asset monitoring, customer documentation, and more.Read more about Milvus</t>
        </is>
      </c>
    </row>
    <row r="12344">
      <c r="A12344" t="inlineStr">
        <is>
          <t>IT Management</t>
        </is>
      </c>
      <c r="B12344" t="inlineStr">
        <is>
          <t>Issue Tracking</t>
        </is>
      </c>
      <c r="C12344" t="inlineStr">
        <is>
          <t>https://www.getapp.com/it-management-software/issue-tracking/os/web-based</t>
        </is>
      </c>
      <c r="D12344" t="inlineStr">
        <is>
          <t>Binfire</t>
        </is>
      </c>
      <c r="E12344" t="inlineStr">
        <is>
          <t>https://www.getapp.com/project-management-planning-software/a/binfire/</t>
        </is>
      </c>
      <c r="F12344" t="inlineStr">
        <is>
          <t>Complete bug tracking associated with tasksRead more about Binfire</t>
        </is>
      </c>
    </row>
    <row r="12345">
      <c r="A12345" t="inlineStr">
        <is>
          <t>IT Management</t>
        </is>
      </c>
      <c r="B12345" t="inlineStr">
        <is>
          <t>Issue Tracking</t>
        </is>
      </c>
      <c r="C12345" t="inlineStr">
        <is>
          <t>https://www.getapp.com/it-management-software/issue-tracking/os/web-based</t>
        </is>
      </c>
      <c r="D12345" t="inlineStr">
        <is>
          <t>NABD System</t>
        </is>
      </c>
      <c r="E12345" t="inlineStr">
        <is>
          <t>https://www.getapp.com/customer-management-software/a/nabd/</t>
        </is>
      </c>
      <c r="F12345" t="inlineStr">
        <is>
          <t>Simple, scablable &amp; powerful issue tracking solution with advanced workflow for managing and automating issues resolution life cycle with smart guidance and SLARead more about NABD System</t>
        </is>
      </c>
    </row>
    <row r="12346">
      <c r="A12346" t="inlineStr">
        <is>
          <t>IT Management</t>
        </is>
      </c>
      <c r="B12346" t="inlineStr">
        <is>
          <t>Issue Tracking</t>
        </is>
      </c>
      <c r="C12346" t="inlineStr">
        <is>
          <t>https://www.getapp.com/it-management-software/issue-tracking/os/web-based</t>
        </is>
      </c>
      <c r="D12346" t="inlineStr">
        <is>
          <t>HelpSpace</t>
        </is>
      </c>
      <c r="E12346" t="inlineStr">
        <is>
          <t>https://www.getapp.com/customer-service-support-software/a/helpspace/</t>
        </is>
      </c>
      <c r="F12346"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12347">
      <c r="A12347" t="inlineStr">
        <is>
          <t>IT Management</t>
        </is>
      </c>
      <c r="B12347" t="inlineStr">
        <is>
          <t>Issue Tracking</t>
        </is>
      </c>
      <c r="C12347" t="inlineStr">
        <is>
          <t>https://www.getapp.com/it-management-software/issue-tracking/os/web-based</t>
        </is>
      </c>
      <c r="D12347" t="inlineStr">
        <is>
          <t>EcholoN</t>
        </is>
      </c>
      <c r="E12347" t="inlineStr">
        <is>
          <t>https://www.getapp.com/customer-service-support-software/a/echolon/</t>
        </is>
      </c>
      <c r="F12347"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12348">
      <c r="A12348" t="inlineStr">
        <is>
          <t>IT Management</t>
        </is>
      </c>
      <c r="B12348" t="inlineStr">
        <is>
          <t>Issue Tracking</t>
        </is>
      </c>
      <c r="C12348" t="inlineStr">
        <is>
          <t>https://www.getapp.com/it-management-software/issue-tracking/os/web-based</t>
        </is>
      </c>
      <c r="D12348" t="inlineStr">
        <is>
          <t>CivicPlus SeeClickFix 311 CRM</t>
        </is>
      </c>
      <c r="E12348" t="inlineStr">
        <is>
          <t>https://www.getapp.com/customer-service-support-software/a/seeclickfix/</t>
        </is>
      </c>
      <c r="F12348" t="inlineStr">
        <is>
          <t>SeeClickFix 311 CRM enables efficient resident-government communication, streamlining request management and enhancing engagement with reporting tools.Read more about CivicPlus SeeClickFix 311 CRM</t>
        </is>
      </c>
    </row>
    <row r="12349">
      <c r="A12349" t="inlineStr">
        <is>
          <t>IT Management</t>
        </is>
      </c>
      <c r="B12349" t="inlineStr">
        <is>
          <t>Issue Tracking</t>
        </is>
      </c>
      <c r="C12349" t="inlineStr">
        <is>
          <t>https://www.getapp.com/it-management-software/issue-tracking/os/web-based</t>
        </is>
      </c>
      <c r="D12349" t="inlineStr">
        <is>
          <t>Ideagen DevonWay</t>
        </is>
      </c>
      <c r="E12349" t="inlineStr">
        <is>
          <t>https://www.getapp.com/operations-management-software/a/devonway/</t>
        </is>
      </c>
      <c r="F12349" t="inlineStr">
        <is>
          <t>Ideagen DevonWay provides SaaS software for quality management, safety, asset management, and workforce management designed specifically for regulated, high-risk industries. The platform integrates interconnected processes across departments on a single secure system, eliminating traditional software silos. Ideagen DevonWay features mobile compatibility for iOS, Android, and Windows devices, along with business intelligence tools that deliver real-time visibility and automated reporting.Read more about Ideagen DevonWay</t>
        </is>
      </c>
    </row>
    <row r="12350">
      <c r="A12350" t="inlineStr">
        <is>
          <t>IT Management</t>
        </is>
      </c>
      <c r="B12350" t="inlineStr">
        <is>
          <t>Issue Tracking</t>
        </is>
      </c>
      <c r="C12350" t="inlineStr">
        <is>
          <t>https://www.getapp.com/it-management-software/issue-tracking/os/web-based</t>
        </is>
      </c>
      <c r="D12350" t="inlineStr">
        <is>
          <t>ZilicusPM</t>
        </is>
      </c>
      <c r="E12350" t="inlineStr">
        <is>
          <t>https://www.getapp.com/project-management-planning-software/a/zilicuspm/</t>
        </is>
      </c>
      <c r="F12350" t="inlineStr">
        <is>
          <t>ZilicusPM is a web-based management software that helps businesses with advance task scheduling, risk management, issue tracker, document management and collaboration features using an intuitive interface. It has features such as online project management software and desktop-like performance.Read more about ZilicusPM</t>
        </is>
      </c>
    </row>
    <row r="12351">
      <c r="A12351" t="inlineStr">
        <is>
          <t>IT Management</t>
        </is>
      </c>
      <c r="B12351" t="inlineStr">
        <is>
          <t>Issue Tracking</t>
        </is>
      </c>
      <c r="C12351" t="inlineStr">
        <is>
          <t>https://www.getapp.com/it-management-software/issue-tracking/os/web-based</t>
        </is>
      </c>
      <c r="D12351" t="inlineStr">
        <is>
          <t>Intelex EHS Software</t>
        </is>
      </c>
      <c r="E12351" t="inlineStr">
        <is>
          <t>https://www.getapp.com/operations-management-software/a/intelex/</t>
        </is>
      </c>
      <c r="F12351" t="inlineStr">
        <is>
          <t>EHS Software is a web-based software for environment, health, and safety that optimizes business performance and enables regulatory compliance for companiesRead more about Intelex EHS Software</t>
        </is>
      </c>
    </row>
    <row r="12352">
      <c r="A12352" t="inlineStr">
        <is>
          <t>IT Management</t>
        </is>
      </c>
      <c r="B12352" t="inlineStr">
        <is>
          <t>Issue Tracking</t>
        </is>
      </c>
      <c r="C12352" t="inlineStr">
        <is>
          <t>https://www.getapp.com/it-management-software/issue-tracking/os/web-based</t>
        </is>
      </c>
      <c r="D12352" t="inlineStr">
        <is>
          <t>Webvizio</t>
        </is>
      </c>
      <c r="E12352" t="inlineStr">
        <is>
          <t>https://www.getapp.com/project-management-planning-software/a/webvizio/</t>
        </is>
      </c>
      <c r="F12352" t="inlineStr">
        <is>
          <t>Webvizio is a single platform for clients, managers, and dev teams to leave visual feedback &amp; effectively collaborate on web development projects.Read more about Webvizio</t>
        </is>
      </c>
    </row>
    <row r="12353">
      <c r="A12353" t="inlineStr">
        <is>
          <t>IT Management</t>
        </is>
      </c>
      <c r="B12353" t="inlineStr">
        <is>
          <t>Issue Tracking</t>
        </is>
      </c>
      <c r="C12353" t="inlineStr">
        <is>
          <t>https://www.getapp.com/it-management-software/issue-tracking/os/web-based</t>
        </is>
      </c>
      <c r="D12353" t="inlineStr">
        <is>
          <t>Twproject</t>
        </is>
      </c>
      <c r="E12353" t="inlineStr">
        <is>
          <t>https://www.getapp.com/project-management-planning-software/a/teamwork/</t>
        </is>
      </c>
      <c r="F12353" t="inlineStr">
        <is>
          <t>Twproject is the all-in-one project management tool that makes planning, tracking, and collaboration effortless. Manage tasks, workload, and timesheets in one smart, easy-to-use platform—cloud or on-premise. Boost team performance now!Read more about Twproject</t>
        </is>
      </c>
    </row>
    <row r="12354">
      <c r="A12354" t="inlineStr">
        <is>
          <t>IT Management</t>
        </is>
      </c>
      <c r="B12354" t="inlineStr">
        <is>
          <t>Issue Tracking</t>
        </is>
      </c>
      <c r="C12354" t="inlineStr">
        <is>
          <t>https://www.getapp.com/it-management-software/issue-tracking/os/web-based</t>
        </is>
      </c>
      <c r="D12354" t="inlineStr">
        <is>
          <t>Xurrent</t>
        </is>
      </c>
      <c r="E12354" t="inlineStr">
        <is>
          <t>https://www.getapp.com/it-management-software/a/itrp/</t>
        </is>
      </c>
      <c r="F12354" t="inlineStr">
        <is>
          <t>For details, please visit 4me's blog posts on incident management at: https://www.4me.com/blog/category/incident-management/Read more about Xurrent</t>
        </is>
      </c>
    </row>
    <row r="12355">
      <c r="A12355" t="inlineStr">
        <is>
          <t>IT Management</t>
        </is>
      </c>
      <c r="B12355" t="inlineStr">
        <is>
          <t>Issue Tracking</t>
        </is>
      </c>
      <c r="C12355" t="inlineStr">
        <is>
          <t>https://www.getapp.com/it-management-software/issue-tracking/os/web-based</t>
        </is>
      </c>
      <c r="D12355" t="inlineStr">
        <is>
          <t>OneDeck</t>
        </is>
      </c>
      <c r="E12355" t="inlineStr">
        <is>
          <t>https://www.getapp.com/customer-management-software/a/onedeck/</t>
        </is>
      </c>
      <c r="F12355" t="inlineStr">
        <is>
          <t>Smart, intelligent and automated platform for all your business management needsRead more about OneDeck</t>
        </is>
      </c>
    </row>
    <row r="12356">
      <c r="A12356" t="inlineStr">
        <is>
          <t>IT Management</t>
        </is>
      </c>
      <c r="B12356" t="inlineStr">
        <is>
          <t>Issue Tracking</t>
        </is>
      </c>
      <c r="C12356" t="inlineStr">
        <is>
          <t>https://www.getapp.com/it-management-software/issue-tracking/os/web-based</t>
        </is>
      </c>
      <c r="D12356" t="inlineStr">
        <is>
          <t>MantisHub</t>
        </is>
      </c>
      <c r="E12356" t="inlineStr">
        <is>
          <t>https://www.getapp.com/it-management-software/a/mantishub/</t>
        </is>
      </c>
      <c r="F12356" t="inlineStr">
        <is>
          <t>MantisHub is a cloud-based issue tracking solution designed to help businesses track issues and bugs over the web via an easy-to-use interface. It serves a wide range of clients including end-users, managers, and developers by generating off-the-shelf reports, analyzing trending charts, and conducting in-depth analyses.Read more about MantisHub</t>
        </is>
      </c>
    </row>
    <row r="12357">
      <c r="A12357" t="inlineStr">
        <is>
          <t>IT Management</t>
        </is>
      </c>
      <c r="B12357" t="inlineStr">
        <is>
          <t>Issue Tracking</t>
        </is>
      </c>
      <c r="C12357" t="inlineStr">
        <is>
          <t>https://www.getapp.com/it-management-software/issue-tracking/os/web-based</t>
        </is>
      </c>
      <c r="D12357" t="inlineStr">
        <is>
          <t>ALVAO Service Desk</t>
        </is>
      </c>
      <c r="E12357" t="inlineStr">
        <is>
          <t>https://www.getapp.com/customer-service-support-software/a/alvao-service-desk/</t>
        </is>
      </c>
      <c r="F12357" t="inlineStr">
        <is>
          <t>ALVAO Service Desk helps businesses streamline tasks and requests on a unified self-service portal. Users can automate workflows, assign tickets to the team, manage assets, and more.Read more about ALVAO Service Desk</t>
        </is>
      </c>
    </row>
    <row r="12358">
      <c r="A12358" t="inlineStr">
        <is>
          <t>IT Management</t>
        </is>
      </c>
      <c r="B12358" t="inlineStr">
        <is>
          <t>Issue Tracking</t>
        </is>
      </c>
      <c r="C12358" t="inlineStr">
        <is>
          <t>https://www.getapp.com/it-management-software/issue-tracking/os/web-based</t>
        </is>
      </c>
      <c r="D12358" t="inlineStr">
        <is>
          <t>Planio</t>
        </is>
      </c>
      <c r="E12358" t="inlineStr">
        <is>
          <t>https://www.getapp.com/project-management-planning-software/a/planio/</t>
        </is>
      </c>
      <c r="F12358" t="inlineStr">
        <is>
          <t>Planio is an issue tracker and agile project management tool based on open-source Redmine. You'll be able to manage projects using agile methodologies such as scrum, host git/svn repos and manage documentation all in one place.Read more about Planio</t>
        </is>
      </c>
    </row>
    <row r="12359">
      <c r="A12359" t="inlineStr">
        <is>
          <t>IT Management</t>
        </is>
      </c>
      <c r="B12359" t="inlineStr">
        <is>
          <t>Issue Tracking</t>
        </is>
      </c>
      <c r="C12359" t="inlineStr">
        <is>
          <t>https://www.getapp.com/it-management-software/issue-tracking/os/web-based</t>
        </is>
      </c>
      <c r="D12359" t="inlineStr">
        <is>
          <t>ServoDesk</t>
        </is>
      </c>
      <c r="E12359" t="inlineStr">
        <is>
          <t>https://www.getapp.com/customer-service-support-software/a/simplisys-service-desk/</t>
        </is>
      </c>
      <c r="F12359" t="inlineStr">
        <is>
          <t>Simplisys ServoDesk is an IT service and support management platform for SMB's. Features include facilities management, an agile service desk, IT service management, employee relations, and an enterprise service desk for managing inter-departmental relationships and service requests.Read more about ServoDesk</t>
        </is>
      </c>
    </row>
    <row r="12360">
      <c r="A12360" t="inlineStr">
        <is>
          <t>IT Management</t>
        </is>
      </c>
      <c r="B12360" t="inlineStr">
        <is>
          <t>Issue Tracking</t>
        </is>
      </c>
      <c r="C12360" t="inlineStr">
        <is>
          <t>https://www.getapp.com/it-management-software/issue-tracking/os/web-based</t>
        </is>
      </c>
      <c r="D12360" t="inlineStr">
        <is>
          <t>Canfigure</t>
        </is>
      </c>
      <c r="E12360" t="inlineStr">
        <is>
          <t>https://www.getapp.com/it-management-software/a/canfigure/</t>
        </is>
      </c>
      <c r="F12360" t="inlineStr">
        <is>
          <t>Canfigure provides integrated or standalone CMDB, Asset Management, Change Management and Service Desk. The highly adaptable design means you can configure the software yourself to cater for any business requirement. Both on-premise and cloud deployment available.Read more about Canfigure</t>
        </is>
      </c>
    </row>
    <row r="12361">
      <c r="A12361" t="inlineStr">
        <is>
          <t>IT Management</t>
        </is>
      </c>
      <c r="B12361" t="inlineStr">
        <is>
          <t>Issue Tracking</t>
        </is>
      </c>
      <c r="C12361" t="inlineStr">
        <is>
          <t>https://www.getapp.com/it-management-software/issue-tracking/os/web-based</t>
        </is>
      </c>
      <c r="D12361" t="inlineStr">
        <is>
          <t>FinishLine</t>
        </is>
      </c>
      <c r="E12361" t="inlineStr">
        <is>
          <t>https://www.getapp.com/construction-software/a/finishline/</t>
        </is>
      </c>
      <c r="F12361" t="inlineStr">
        <is>
          <t>FinishLine a simple yet powerful tool to manage inspections and punch lists.Read more about FinishLine</t>
        </is>
      </c>
    </row>
    <row r="12362">
      <c r="A12362" t="inlineStr">
        <is>
          <t>IT Management</t>
        </is>
      </c>
      <c r="B12362" t="inlineStr">
        <is>
          <t>Issue Tracking</t>
        </is>
      </c>
      <c r="C12362" t="inlineStr">
        <is>
          <t>https://www.getapp.com/it-management-software/issue-tracking/os/web-based</t>
        </is>
      </c>
      <c r="D12362" t="inlineStr">
        <is>
          <t>ChangeGear</t>
        </is>
      </c>
      <c r="E12362" t="inlineStr">
        <is>
          <t>https://www.getapp.com/customer-service-support-software/a/changegear-itsm/</t>
        </is>
      </c>
      <c r="F12362" t="inlineStr">
        <is>
          <t>ChangeGear Service Desk is a cloud-based ITSM platform that helps organizations to manage IT services, resolve requests, and facilitate ticket routingRead more about ChangeGear</t>
        </is>
      </c>
    </row>
    <row r="12363">
      <c r="A12363" t="inlineStr">
        <is>
          <t>IT Management</t>
        </is>
      </c>
      <c r="B12363" t="inlineStr">
        <is>
          <t>Issue Tracking</t>
        </is>
      </c>
      <c r="C12363" t="inlineStr">
        <is>
          <t>https://www.getapp.com/it-management-software/issue-tracking/os/web-based</t>
        </is>
      </c>
      <c r="D12363" t="inlineStr">
        <is>
          <t>ZenHub</t>
        </is>
      </c>
      <c r="E12363" t="inlineStr">
        <is>
          <t>https://www.getapp.com/project-management-planning-software/a/zenhub/</t>
        </is>
      </c>
      <c r="F12363" t="inlineStr">
        <is>
          <t>ZenHub helps agile software development teams track the progress of issues as they move across each workspace pipeline.Read more about ZenHub</t>
        </is>
      </c>
    </row>
    <row r="12364">
      <c r="A12364" t="inlineStr">
        <is>
          <t>IT Management</t>
        </is>
      </c>
      <c r="B12364" t="inlineStr">
        <is>
          <t>Issue Tracking</t>
        </is>
      </c>
      <c r="C12364" t="inlineStr">
        <is>
          <t>https://www.getapp.com/it-management-software/issue-tracking/os/web-based</t>
        </is>
      </c>
      <c r="D12364" t="inlineStr">
        <is>
          <t>Axosoft</t>
        </is>
      </c>
      <c r="E12364" t="inlineStr">
        <is>
          <t>https://www.getapp.com/project-management-planning-software/a/ontime-project-management-software/</t>
        </is>
      </c>
      <c r="F12364" t="inlineStr">
        <is>
          <t>Axosoft - formerly OnTime - is a feature-rich Scrum software, developed particularly for agile software projects and teams. The product understands a world where venture stakeholders are connected by the Internet rather than by location.Read more about Axosoft</t>
        </is>
      </c>
    </row>
    <row r="12365">
      <c r="A12365" t="inlineStr">
        <is>
          <t>IT Management</t>
        </is>
      </c>
      <c r="B12365" t="inlineStr">
        <is>
          <t>Issue Tracking</t>
        </is>
      </c>
      <c r="C12365" t="inlineStr">
        <is>
          <t>https://www.getapp.com/it-management-software/issue-tracking/os/web-based</t>
        </is>
      </c>
      <c r="D12365" t="inlineStr">
        <is>
          <t>TestMonitor</t>
        </is>
      </c>
      <c r="E12365" t="inlineStr">
        <is>
          <t>https://www.getapp.com/it-management-software/a/testmonitor/</t>
        </is>
      </c>
      <c r="F12365" t="inlineStr">
        <is>
          <t>A powerful user-friendly test management system designed to manage, track, and organize your company’s software testing process in an easy to use SaaS app.Read more about TestMonitor</t>
        </is>
      </c>
    </row>
    <row r="12366">
      <c r="A12366" t="inlineStr">
        <is>
          <t>IT Management</t>
        </is>
      </c>
      <c r="B12366" t="inlineStr">
        <is>
          <t>Issue Tracking</t>
        </is>
      </c>
      <c r="C12366" t="inlineStr">
        <is>
          <t>https://www.getapp.com/it-management-software/issue-tracking/os/web-based</t>
        </is>
      </c>
      <c r="D12366" t="inlineStr">
        <is>
          <t>Hipporello Service Desk</t>
        </is>
      </c>
      <c r="E12366" t="inlineStr">
        <is>
          <t>https://www.getapp.com/website-ecommerce-software/a/hipporello/</t>
        </is>
      </c>
      <c r="F12366" t="inlineStr">
        <is>
          <t>A Trello Power-up that connects your customers and employees to your support, IT &amp; business teams by creating Trello cards via online forms and emails.Read more about Hipporello Service Desk</t>
        </is>
      </c>
    </row>
    <row r="12367">
      <c r="A12367" t="inlineStr">
        <is>
          <t>IT Management</t>
        </is>
      </c>
      <c r="B12367" t="inlineStr">
        <is>
          <t>Issue Tracking</t>
        </is>
      </c>
      <c r="C12367" t="inlineStr">
        <is>
          <t>https://www.getapp.com/it-management-software/issue-tracking/os/web-based</t>
        </is>
      </c>
      <c r="D12367" t="inlineStr">
        <is>
          <t>USU Knowledge Management</t>
        </is>
      </c>
      <c r="E12367" t="inlineStr">
        <is>
          <t>https://www.getapp.com/customer-service-support-software/a/knowledge-center/</t>
        </is>
      </c>
      <c r="F12367" t="inlineStr">
        <is>
          <t>USU Knowledge Management is a knowledge management platform designed to centralize the internal knowledge of a company in a single &amp; accessible database. It features supports AI-powered search, inter-agent chat, e-learning, social media management, feedback management, &amp; more.Read more about USU Knowledge Management</t>
        </is>
      </c>
    </row>
    <row r="12368">
      <c r="A12368" t="inlineStr">
        <is>
          <t>IT Management</t>
        </is>
      </c>
      <c r="B12368" t="inlineStr">
        <is>
          <t>Issue Tracking</t>
        </is>
      </c>
      <c r="C12368" t="inlineStr">
        <is>
          <t>https://www.getapp.com/it-management-software/issue-tracking/os/web-based</t>
        </is>
      </c>
      <c r="D12368" t="inlineStr">
        <is>
          <t>Pazo</t>
        </is>
      </c>
      <c r="E12368" t="inlineStr">
        <is>
          <t>https://www.getapp.com/operations-management-software/a/pazo/</t>
        </is>
      </c>
      <c r="F12368" t="inlineStr">
        <is>
          <t>Mobile FirstGPS EnabledQR/NFC SupportIntegrations ReadyAI EnhancedOffline SupportPazo enables teams to log, monitor, and resolve issues swiftly. With automated workflows, real-time updates, and detailed analytics, stay on top of on-ground issues, reducing downtime and improving service.Read more about Pazo</t>
        </is>
      </c>
    </row>
    <row r="12369">
      <c r="A12369" t="inlineStr">
        <is>
          <t>IT Management</t>
        </is>
      </c>
      <c r="B12369" t="inlineStr">
        <is>
          <t>Issue Tracking</t>
        </is>
      </c>
      <c r="C12369" t="inlineStr">
        <is>
          <t>https://www.getapp.com/it-management-software/issue-tracking/os/web-based</t>
        </is>
      </c>
      <c r="D12369" t="inlineStr">
        <is>
          <t>Juno.one</t>
        </is>
      </c>
      <c r="E12369" t="inlineStr">
        <is>
          <t>https://www.getapp.com/project-management-planning-software/a/junoone/</t>
        </is>
      </c>
      <c r="F12369"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12370">
      <c r="A12370" t="inlineStr">
        <is>
          <t>IT Management</t>
        </is>
      </c>
      <c r="B12370" t="inlineStr">
        <is>
          <t>Issue Tracking</t>
        </is>
      </c>
      <c r="C12370" t="inlineStr">
        <is>
          <t>https://www.getapp.com/it-management-software/issue-tracking/os/web-based</t>
        </is>
      </c>
      <c r="D12370" t="inlineStr">
        <is>
          <t>PractiTest</t>
        </is>
      </c>
      <c r="E12370" t="inlineStr">
        <is>
          <t>https://www.getapp.com/it-management-software/a/practitest-test-management-software/</t>
        </is>
      </c>
      <c r="F12370" t="inlineStr">
        <is>
          <t>Manage bugs within PractiTest, or integrate your existing bug tracker into the process.Read more about PractiTest</t>
        </is>
      </c>
    </row>
    <row r="12371">
      <c r="A12371" t="inlineStr">
        <is>
          <t>IT Management</t>
        </is>
      </c>
      <c r="B12371" t="inlineStr">
        <is>
          <t>Issue Tracking</t>
        </is>
      </c>
      <c r="C12371" t="inlineStr">
        <is>
          <t>https://www.getapp.com/it-management-software/issue-tracking/os/web-based</t>
        </is>
      </c>
      <c r="D12371" t="inlineStr">
        <is>
          <t>PICC Software</t>
        </is>
      </c>
      <c r="E12371" t="inlineStr">
        <is>
          <t>https://www.getapp.com/collaboration-software/a/picc-software/</t>
        </is>
      </c>
      <c r="F12371" t="inlineStr">
        <is>
          <t>Capture, connect and share knowledgefrom experience feedbacks, documents and IoT devices to enhance your business intelligence and innovation capability.Read more about PICC Software</t>
        </is>
      </c>
    </row>
    <row r="12372">
      <c r="A12372" t="inlineStr">
        <is>
          <t>IT Management</t>
        </is>
      </c>
      <c r="B12372" t="inlineStr">
        <is>
          <t>Issue Tracking</t>
        </is>
      </c>
      <c r="C12372" t="inlineStr">
        <is>
          <t>https://www.getapp.com/it-management-software/issue-tracking/os/web-based</t>
        </is>
      </c>
      <c r="D12372" t="inlineStr">
        <is>
          <t>ProProfs Help Desk</t>
        </is>
      </c>
      <c r="E12372" t="inlineStr">
        <is>
          <t>https://www.getapp.com/customer-service-support-software/a/proprofs-help-desk/</t>
        </is>
      </c>
      <c r="F12372" t="inlineStr">
        <is>
          <t>ProProfs Help Desk is an all-in-one help desk solution that streamlines the entire customer support process. Businesses can manage all customer-facing inboxes on one platform, track tickets from start to finish, collaborate with agents on tickets, and resolve complaints and issues.Read more about ProProfs Help Desk</t>
        </is>
      </c>
    </row>
    <row r="12373">
      <c r="A12373" t="inlineStr">
        <is>
          <t>IT Management</t>
        </is>
      </c>
      <c r="B12373" t="inlineStr">
        <is>
          <t>Issue Tracking</t>
        </is>
      </c>
      <c r="C12373" t="inlineStr">
        <is>
          <t>https://www.getapp.com/it-management-software/issue-tracking/os/web-based</t>
        </is>
      </c>
      <c r="D12373" t="inlineStr">
        <is>
          <t>Evotix</t>
        </is>
      </c>
      <c r="E12373" t="inlineStr">
        <is>
          <t>https://www.getapp.com/all-software/a/assure-2/</t>
        </is>
      </c>
      <c r="F12373"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12374">
      <c r="A12374" t="inlineStr">
        <is>
          <t>IT Management</t>
        </is>
      </c>
      <c r="B12374" t="inlineStr">
        <is>
          <t>Issue Tracking</t>
        </is>
      </c>
      <c r="C12374" t="inlineStr">
        <is>
          <t>https://www.getapp.com/it-management-software/issue-tracking/os/web-based</t>
        </is>
      </c>
      <c r="D12374" t="inlineStr">
        <is>
          <t>Iteration X</t>
        </is>
      </c>
      <c r="E12374" t="inlineStr">
        <is>
          <t>https://www.getapp.com/collaboration-software/a/iteration-x/</t>
        </is>
      </c>
      <c r="F12374" t="inlineStr">
        <is>
          <t>Iteration X is an AI-native, context-aware project management app that helps your team ship products faster.The ITX Copilot uses your team’s knowledge base, documents, URLs and project history to help create and resolve all types of tasks, from design to development to product management.Read more about Iteration X</t>
        </is>
      </c>
    </row>
    <row r="12375">
      <c r="A12375" t="inlineStr">
        <is>
          <t>IT Management</t>
        </is>
      </c>
      <c r="B12375" t="inlineStr">
        <is>
          <t>Issue Tracking</t>
        </is>
      </c>
      <c r="C12375" t="inlineStr">
        <is>
          <t>https://www.getapp.com/it-management-software/issue-tracking/os/web-based</t>
        </is>
      </c>
      <c r="D12375" t="inlineStr">
        <is>
          <t>Insite Teams</t>
        </is>
      </c>
      <c r="E12375" t="inlineStr">
        <is>
          <t>https://www.getapp.com/construction-software/a/insite-teams/</t>
        </is>
      </c>
      <c r="F12375"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12376">
      <c r="A12376" t="inlineStr">
        <is>
          <t>IT Management</t>
        </is>
      </c>
      <c r="B12376" t="inlineStr">
        <is>
          <t>Issue Tracking</t>
        </is>
      </c>
      <c r="C12376" t="inlineStr">
        <is>
          <t>https://www.getapp.com/it-management-software/issue-tracking/os/web-based</t>
        </is>
      </c>
      <c r="D12376" t="inlineStr">
        <is>
          <t>Perforce ALM</t>
        </is>
      </c>
      <c r="E12376" t="inlineStr">
        <is>
          <t>https://www.getapp.com/it-management-software/a/helix-alm/</t>
        </is>
      </c>
      <c r="F12376" t="inlineStr">
        <is>
          <t>Perforce ALM helps centralize &amp; manage requirements, test cases, issues, and other product development artifacts across the entire application lifecycle.Read more about Perforce ALM</t>
        </is>
      </c>
    </row>
    <row r="12377">
      <c r="A12377" t="inlineStr">
        <is>
          <t>IT Management</t>
        </is>
      </c>
      <c r="B12377" t="inlineStr">
        <is>
          <t>Issue Tracking</t>
        </is>
      </c>
      <c r="C12377" t="inlineStr">
        <is>
          <t>https://www.getapp.com/it-management-software/issue-tracking/os/web-based</t>
        </is>
      </c>
      <c r="D12377" t="inlineStr">
        <is>
          <t>Virima</t>
        </is>
      </c>
      <c r="E12377" t="inlineStr">
        <is>
          <t>https://www.getapp.com/it-management-software/a/virima/</t>
        </is>
      </c>
      <c r="F12377"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12378">
      <c r="A12378" t="inlineStr">
        <is>
          <t>IT Management</t>
        </is>
      </c>
      <c r="B12378" t="inlineStr">
        <is>
          <t>Issue Tracking</t>
        </is>
      </c>
      <c r="C12378" t="inlineStr">
        <is>
          <t>https://www.getapp.com/it-management-software/issue-tracking/os/web-based</t>
        </is>
      </c>
      <c r="D12378" t="inlineStr">
        <is>
          <t>Bugfender</t>
        </is>
      </c>
      <c r="E12378" t="inlineStr">
        <is>
          <t>https://www.getapp.com/it-management-software/a/bugfender/</t>
        </is>
      </c>
      <c r="F12378" t="inlineStr">
        <is>
          <t>Bugfender is a bug tracking software designed to help developers view mobile or web application logs and track and resolve bugs or issues on a unified platform. It enables IT teams to automatically send device logs to the server and organize them by sessions, devices, and application versions.Read more about Bugfender</t>
        </is>
      </c>
    </row>
    <row r="12379">
      <c r="A12379" t="inlineStr">
        <is>
          <t>IT Management</t>
        </is>
      </c>
      <c r="B12379" t="inlineStr">
        <is>
          <t>Issue Tracking</t>
        </is>
      </c>
      <c r="C12379" t="inlineStr">
        <is>
          <t>https://www.getapp.com/it-management-software/issue-tracking/os/web-based</t>
        </is>
      </c>
      <c r="D12379" t="inlineStr">
        <is>
          <t>Kualitee</t>
        </is>
      </c>
      <c r="E12379" t="inlineStr">
        <is>
          <t>https://www.getapp.com/operations-management-software/a/kualitee/</t>
        </is>
      </c>
      <c r="F12379" t="inlineStr">
        <is>
          <t>Kualitee is a test management software designed to streamline the testing process for teams. It includes reusable test repositories, enabling users to reuse tests and test cycles across team members and projects, improving overall collaboration. The platform offers features such as requirement traceability, built-in defect management, and customizable reporting to streamline the workflow between defect and test management.Read more about Kualitee</t>
        </is>
      </c>
    </row>
    <row r="12380">
      <c r="A12380" t="inlineStr">
        <is>
          <t>IT Management</t>
        </is>
      </c>
      <c r="B12380" t="inlineStr">
        <is>
          <t>Issue Tracking</t>
        </is>
      </c>
      <c r="C12380" t="inlineStr">
        <is>
          <t>https://www.getapp.com/it-management-software/issue-tracking/os/web-based</t>
        </is>
      </c>
      <c r="D12380" t="inlineStr">
        <is>
          <t>TARA</t>
        </is>
      </c>
      <c r="E12380" t="inlineStr">
        <is>
          <t>https://www.getapp.com/it-management-software/a/tara-ai/</t>
        </is>
      </c>
      <c r="F12380"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12381">
      <c r="A12381" t="inlineStr">
        <is>
          <t>IT Management</t>
        </is>
      </c>
      <c r="B12381" t="inlineStr">
        <is>
          <t>Issue Tracking</t>
        </is>
      </c>
      <c r="C12381" t="inlineStr">
        <is>
          <t>https://www.getapp.com/it-management-software/issue-tracking/os/web-based</t>
        </is>
      </c>
      <c r="D12381" t="inlineStr">
        <is>
          <t>flowdit</t>
        </is>
      </c>
      <c r="E12381" t="inlineStr">
        <is>
          <t>https://www.getapp.com/operations-management-software/a/flowdit/</t>
        </is>
      </c>
      <c r="F12381" t="inlineStr">
        <is>
          <t>flowdit’s issue tracking solution captures, manages, and resolves issues efficiently. Automated workflows and real-time notifications ensure problems are quickly addressed, improving operational efficiency and collaboration across teams.Read more about flowdit</t>
        </is>
      </c>
    </row>
    <row r="12382">
      <c r="A12382" t="inlineStr">
        <is>
          <t>IT Management</t>
        </is>
      </c>
      <c r="B12382" t="inlineStr">
        <is>
          <t>Issue Tracking</t>
        </is>
      </c>
      <c r="C12382" t="inlineStr">
        <is>
          <t>https://www.getapp.com/it-management-software/issue-tracking/os/web-based</t>
        </is>
      </c>
      <c r="D12382" t="inlineStr">
        <is>
          <t>Capacity</t>
        </is>
      </c>
      <c r="E12382" t="inlineStr">
        <is>
          <t>https://www.getapp.com/emerging-technology-software/a/capacity/</t>
        </is>
      </c>
      <c r="F12382"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12383">
      <c r="A12383" t="inlineStr">
        <is>
          <t>IT Management</t>
        </is>
      </c>
      <c r="B12383" t="inlineStr">
        <is>
          <t>Issue Tracking</t>
        </is>
      </c>
      <c r="C12383" t="inlineStr">
        <is>
          <t>https://www.getapp.com/it-management-software/issue-tracking/os/web-based</t>
        </is>
      </c>
      <c r="D12383" t="inlineStr">
        <is>
          <t>Wowdesk</t>
        </is>
      </c>
      <c r="E12383" t="inlineStr">
        <is>
          <t>https://www.getapp.com/customer-service-support-software/a/wowdesk/</t>
        </is>
      </c>
      <c r="F12383" t="inlineStr">
        <is>
          <t>Simple, scablable &amp; powerful issue tracking solution with advanced workflow for managing and automating issues resolution life cycle with smart guidance and SLARead more about Wowdesk</t>
        </is>
      </c>
    </row>
    <row r="12384">
      <c r="A12384" t="inlineStr">
        <is>
          <t>IT Management</t>
        </is>
      </c>
      <c r="B12384" t="inlineStr">
        <is>
          <t>Issue Tracking</t>
        </is>
      </c>
      <c r="C12384" t="inlineStr">
        <is>
          <t>https://www.getapp.com/it-management-software/issue-tracking/os/web-based</t>
        </is>
      </c>
      <c r="D12384" t="inlineStr">
        <is>
          <t>Simplify360</t>
        </is>
      </c>
      <c r="E12384" t="inlineStr">
        <is>
          <t>https://www.getapp.com/customer-service-support-software/a/simplify360/</t>
        </is>
      </c>
      <c r="F12384" t="inlineStr">
        <is>
          <t>One inbox for all customer interactions. We enable businesses to streamline support and deliver great CX with our AI-powered customer support platform.Read more about Simplify360</t>
        </is>
      </c>
    </row>
    <row r="12385">
      <c r="A12385" t="inlineStr">
        <is>
          <t>IT Management</t>
        </is>
      </c>
      <c r="B12385" t="inlineStr">
        <is>
          <t>Issue Tracking</t>
        </is>
      </c>
      <c r="C12385" t="inlineStr">
        <is>
          <t>https://www.getapp.com/it-management-software/issue-tracking/os/web-based</t>
        </is>
      </c>
      <c r="D12385" t="inlineStr">
        <is>
          <t>Intelocate</t>
        </is>
      </c>
      <c r="E12385" t="inlineStr">
        <is>
          <t>https://www.getapp.com/collaboration-software/a/intelocate/</t>
        </is>
      </c>
      <c r="F12385" t="inlineStr">
        <is>
          <t>Intelocate is a complete operations platform for multi-location businesses that helps create efficiencies from head office through to the frontline by consolidating issue reporting and resolution, task management, communication, and reporting tools into a single, intuitive dashboard.Read more about Intelocate</t>
        </is>
      </c>
    </row>
    <row r="12386">
      <c r="A12386" t="inlineStr">
        <is>
          <t>IT Management</t>
        </is>
      </c>
      <c r="B12386" t="inlineStr">
        <is>
          <t>Issue Tracking</t>
        </is>
      </c>
      <c r="C12386" t="inlineStr">
        <is>
          <t>https://www.getapp.com/it-management-software/issue-tracking/os/web-based</t>
        </is>
      </c>
      <c r="D12386" t="inlineStr">
        <is>
          <t>WorkHub Tasks</t>
        </is>
      </c>
      <c r="E12386" t="inlineStr">
        <is>
          <t>https://www.getapp.com/customer-management-software/a/workhub-tasks/</t>
        </is>
      </c>
      <c r="F12386" t="inlineStr">
        <is>
          <t>WorkHub Tasks is a smart task management tool that uses AI to help your entire organization to stay organized.Read more about WorkHub Tasks</t>
        </is>
      </c>
    </row>
    <row r="12387">
      <c r="A12387" t="inlineStr">
        <is>
          <t>IT Management</t>
        </is>
      </c>
      <c r="B12387" t="inlineStr">
        <is>
          <t>Issue Tracking</t>
        </is>
      </c>
      <c r="C12387" t="inlineStr">
        <is>
          <t>https://www.getapp.com/it-management-software/issue-tracking/os/web-based</t>
        </is>
      </c>
      <c r="D12387" t="inlineStr">
        <is>
          <t>Rely</t>
        </is>
      </c>
      <c r="E12387" t="inlineStr">
        <is>
          <t>https://www.getapp.com/operations-management-software/a/rely/</t>
        </is>
      </c>
      <c r="F12387" t="inlineStr">
        <is>
          <t>Rely is an intelligent case management system that helps organizations prevent, detect and respond to workplace issues, such as bullying, harassment, discrimination, violence, and abuse. It helps administrators address the root causes of issues to help prevent the same issues from happening over and over again.Read more about Rely</t>
        </is>
      </c>
    </row>
    <row r="12388">
      <c r="A12388" t="inlineStr">
        <is>
          <t>IT Management</t>
        </is>
      </c>
      <c r="B12388" t="inlineStr">
        <is>
          <t>Issue Tracking</t>
        </is>
      </c>
      <c r="C12388" t="inlineStr">
        <is>
          <t>https://www.getapp.com/it-management-software/issue-tracking/os/web-based</t>
        </is>
      </c>
      <c r="D12388" t="inlineStr">
        <is>
          <t>Temis</t>
        </is>
      </c>
      <c r="E12388" t="inlineStr">
        <is>
          <t>https://www.getapp.com/collaboration-software/a/temis/</t>
        </is>
      </c>
      <c r="F12388" t="inlineStr">
        <is>
          <t>Temis is a cloud-based collaboration and project management tool designed to help businesses create and manage workflows, track project statuses, and improve collaboration across multiple locations.Read more about Temis</t>
        </is>
      </c>
    </row>
    <row r="12389">
      <c r="A12389" t="inlineStr">
        <is>
          <t>IT Management</t>
        </is>
      </c>
      <c r="B12389" t="inlineStr">
        <is>
          <t>Issue Tracking</t>
        </is>
      </c>
      <c r="C12389" t="inlineStr">
        <is>
          <t>https://www.getapp.com/it-management-software/issue-tracking/os/web-based</t>
        </is>
      </c>
      <c r="D12389" t="inlineStr">
        <is>
          <t>Jamio openwork</t>
        </is>
      </c>
      <c r="E12389" t="inlineStr">
        <is>
          <t>https://www.getapp.com/development-tools-software/a/jamio-openwork/</t>
        </is>
      </c>
      <c r="F12389"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12390">
      <c r="A12390" t="inlineStr">
        <is>
          <t>IT Management</t>
        </is>
      </c>
      <c r="B12390" t="inlineStr">
        <is>
          <t>Issue Tracking</t>
        </is>
      </c>
      <c r="C12390" t="inlineStr">
        <is>
          <t>https://www.getapp.com/it-management-software/issue-tracking/os/web-based</t>
        </is>
      </c>
      <c r="D12390" t="inlineStr">
        <is>
          <t>Mission Control</t>
        </is>
      </c>
      <c r="E12390" t="inlineStr">
        <is>
          <t>https://www.getapp.com/project-management-planning-software/a/mission-control/</t>
        </is>
      </c>
      <c r="F12390" t="inlineStr">
        <is>
          <t>Mission Control is a project management tool that helps teams orchestrate their work, from daily tasks to strategic initiatives.Read more about Mission Control</t>
        </is>
      </c>
    </row>
    <row r="12391">
      <c r="A12391" t="inlineStr">
        <is>
          <t>IT Management</t>
        </is>
      </c>
      <c r="B12391" t="inlineStr">
        <is>
          <t>Issue Tracking</t>
        </is>
      </c>
      <c r="C12391" t="inlineStr">
        <is>
          <t>https://www.getapp.com/it-management-software/issue-tracking/os/web-based</t>
        </is>
      </c>
      <c r="D12391" t="inlineStr">
        <is>
          <t>Miruni</t>
        </is>
      </c>
      <c r="E12391" t="inlineStr">
        <is>
          <t>https://www.getapp.com/it-management-software/a/bugreplay/</t>
        </is>
      </c>
      <c r="F12391" t="inlineStr">
        <is>
          <t>BugReplay saves you time with exceptional bug reporting technology. With BugReplay, you can synchronize your screen recording with Javascript logs, network traffic, server-side exceptions &amp; all the information you need to optimize your workflow and diagnose and fix issues faster than ever before.Read more about Miruni</t>
        </is>
      </c>
    </row>
    <row r="12392">
      <c r="A12392" t="inlineStr">
        <is>
          <t>IT Management</t>
        </is>
      </c>
      <c r="B12392" t="inlineStr">
        <is>
          <t>Issue Tracking</t>
        </is>
      </c>
      <c r="C12392" t="inlineStr">
        <is>
          <t>https://www.getapp.com/it-management-software/issue-tracking/os/web-based</t>
        </is>
      </c>
      <c r="D12392" t="inlineStr">
        <is>
          <t>Taqtics</t>
        </is>
      </c>
      <c r="E12392" t="inlineStr">
        <is>
          <t>https://www.getapp.com/collaboration-software/a/taqtics/</t>
        </is>
      </c>
      <c r="F12392" t="inlineStr">
        <is>
          <t>Taqtics is an operations management platform designed specifically for retail and restaurant industries, to help drive consistent and compliant store operations by giving managers the tools they need to effectively manage day-to-day operations across dispersed stores.Read more about Taqtics</t>
        </is>
      </c>
    </row>
    <row r="12393">
      <c r="A12393" t="inlineStr">
        <is>
          <t>IT Management</t>
        </is>
      </c>
      <c r="B12393" t="inlineStr">
        <is>
          <t>Issue Tracking</t>
        </is>
      </c>
      <c r="C12393" t="inlineStr">
        <is>
          <t>https://www.getapp.com/it-management-software/issue-tracking/os/web-based</t>
        </is>
      </c>
      <c r="D12393" t="inlineStr">
        <is>
          <t>C2-ITSM</t>
        </is>
      </c>
      <c r="E12393" t="inlineStr">
        <is>
          <t>https://www.getapp.com/it-management-software/a/c2-atom/</t>
        </is>
      </c>
      <c r="F12393"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12394">
      <c r="A12394" t="inlineStr">
        <is>
          <t>IT Management</t>
        </is>
      </c>
      <c r="B12394" t="inlineStr">
        <is>
          <t>Issue Tracking</t>
        </is>
      </c>
      <c r="C12394" t="inlineStr">
        <is>
          <t>https://www.getapp.com/it-management-software/issue-tracking/os/web-based</t>
        </is>
      </c>
      <c r="D12394" t="inlineStr">
        <is>
          <t>AuditFindings.com</t>
        </is>
      </c>
      <c r="E12394" t="inlineStr">
        <is>
          <t>https://www.getapp.com/it-management-software/a/auditfindings/</t>
        </is>
      </c>
      <c r="F12394" t="inlineStr">
        <is>
          <t>AuditFindings is a web-based solution that assists small to large organizations issue tracking through automatic audit trails. Key features include social commenting, data import, issue tagging, document management, reporting, and notifications.Read more about AuditFindings.com</t>
        </is>
      </c>
    </row>
    <row r="12395">
      <c r="A12395" t="inlineStr">
        <is>
          <t>IT Management</t>
        </is>
      </c>
      <c r="B12395" t="inlineStr">
        <is>
          <t>Issue Tracking</t>
        </is>
      </c>
      <c r="C12395" t="inlineStr">
        <is>
          <t>https://www.getapp.com/it-management-software/issue-tracking/os/web-based</t>
        </is>
      </c>
      <c r="D12395" t="inlineStr">
        <is>
          <t>Squadcast</t>
        </is>
      </c>
      <c r="E12395" t="inlineStr">
        <is>
          <t>https://www.getapp.com/it-communications-software/a/squadcast/</t>
        </is>
      </c>
      <c r="F12395" t="inlineStr">
        <is>
          <t>Squadcast is an incident management software that helps businesses send alerts, create event tags, and track response activities on a centralized platform. The incident war room enables users to establish communication with emergency responders and facilitate real-time collaboration on incidents.Read more about Squadcast</t>
        </is>
      </c>
    </row>
    <row r="12396">
      <c r="A12396" t="inlineStr">
        <is>
          <t>IT Management</t>
        </is>
      </c>
      <c r="B12396" t="inlineStr">
        <is>
          <t>Issue Tracking</t>
        </is>
      </c>
      <c r="C12396" t="inlineStr">
        <is>
          <t>https://www.getapp.com/it-management-software/issue-tracking/os/web-based</t>
        </is>
      </c>
      <c r="D12396" t="inlineStr">
        <is>
          <t>Essembi</t>
        </is>
      </c>
      <c r="E12396" t="inlineStr">
        <is>
          <t>https://www.getapp.com/project-management-planning-software/a/essembi/</t>
        </is>
      </c>
      <c r="F12396" t="inlineStr">
        <is>
          <t>Essembi is purpose-built to help software teams with issue tracking. Centralize bug reports, prioritize fixes, and monitor resolution progress. From issue creation to completion, customize Essembi for your issue workflow, enhancing team coordination and accelerating problem-solving.Read more about Essembi</t>
        </is>
      </c>
    </row>
    <row r="12397">
      <c r="A12397" t="inlineStr">
        <is>
          <t>IT Management</t>
        </is>
      </c>
      <c r="B12397" t="inlineStr">
        <is>
          <t>Issue Tracking</t>
        </is>
      </c>
      <c r="C12397" t="inlineStr">
        <is>
          <t>https://www.getapp.com/it-management-software/issue-tracking/os/web-based</t>
        </is>
      </c>
      <c r="D12397" t="inlineStr">
        <is>
          <t>Electric AI</t>
        </is>
      </c>
      <c r="E12397" t="inlineStr">
        <is>
          <t>https://www.getapp.com/it-management-software/a/electric-ai/</t>
        </is>
      </c>
      <c r="F12397"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12398">
      <c r="A12398" t="inlineStr">
        <is>
          <t>IT Management</t>
        </is>
      </c>
      <c r="B12398" t="inlineStr">
        <is>
          <t>Issue Tracking</t>
        </is>
      </c>
      <c r="C12398" t="inlineStr">
        <is>
          <t>https://www.getapp.com/it-management-software/issue-tracking/os/web-based</t>
        </is>
      </c>
      <c r="D12398" t="inlineStr">
        <is>
          <t>ServiceWise</t>
        </is>
      </c>
      <c r="E12398" t="inlineStr">
        <is>
          <t>https://www.getapp.com/customer-service-support-software/a/servicewise/</t>
        </is>
      </c>
      <c r="F12398" t="inlineStr">
        <is>
          <t>ServiceWise is an online help desk software for IT service management and offers SLA management, configurable workflows, reporting and analytics featuresRead more about ServiceWise</t>
        </is>
      </c>
    </row>
    <row r="12399">
      <c r="A12399" t="inlineStr">
        <is>
          <t>IT Management</t>
        </is>
      </c>
      <c r="B12399" t="inlineStr">
        <is>
          <t>Issue Tracking</t>
        </is>
      </c>
      <c r="C12399" t="inlineStr">
        <is>
          <t>https://www.getapp.com/it-management-software/issue-tracking/os/web-based</t>
        </is>
      </c>
      <c r="D12399" t="inlineStr">
        <is>
          <t>Helprace</t>
        </is>
      </c>
      <c r="E12399" t="inlineStr">
        <is>
          <t>https://www.getapp.com/customer-service-support-software/a/helprace/</t>
        </is>
      </c>
      <c r="F12399" t="inlineStr">
        <is>
          <t>Tackle every bug and customer issue with a unified trouble ticketing and feedback management system: Question, Idea, Problem, Praise.Read more about Helprace</t>
        </is>
      </c>
    </row>
    <row r="12400">
      <c r="A12400" t="inlineStr">
        <is>
          <t>IT Management</t>
        </is>
      </c>
      <c r="B12400" t="inlineStr">
        <is>
          <t>Issue Tracking</t>
        </is>
      </c>
      <c r="C12400" t="inlineStr">
        <is>
          <t>https://www.getapp.com/it-management-software/issue-tracking/os/web-based</t>
        </is>
      </c>
      <c r="D12400" t="inlineStr">
        <is>
          <t>AccessE11</t>
        </is>
      </c>
      <c r="E12400" t="inlineStr">
        <is>
          <t>https://www.getapp.com/customer-service-support-software/a/accesse11/</t>
        </is>
      </c>
      <c r="F12400" t="inlineStr">
        <is>
          <t>AccessE11 is a cloud-based software solution that blends innovative issue management, analytics reporting, and citizen engagement features to optimize the relationship between citizens and their municipality.Read more about AccessE11</t>
        </is>
      </c>
    </row>
    <row r="12401">
      <c r="A12401" t="inlineStr">
        <is>
          <t>IT Management</t>
        </is>
      </c>
      <c r="B12401" t="inlineStr">
        <is>
          <t>Issue Tracking</t>
        </is>
      </c>
      <c r="C12401" t="inlineStr">
        <is>
          <t>https://www.getapp.com/it-management-software/issue-tracking/os/web-based</t>
        </is>
      </c>
      <c r="D12401" t="inlineStr">
        <is>
          <t>MSP Manager</t>
        </is>
      </c>
      <c r="E12401" t="inlineStr">
        <is>
          <t>https://www.getapp.com/it-management-software/a/solarwinds-msp-manager/</t>
        </is>
      </c>
      <c r="F12401" t="inlineStr">
        <is>
          <t>MSP Manager is web-based help desk and billing software to help you run your IT service business with maximum efficiency.Read more about MSP Manager</t>
        </is>
      </c>
    </row>
    <row r="12402">
      <c r="A12402" t="inlineStr">
        <is>
          <t>IT Management</t>
        </is>
      </c>
      <c r="B12402" t="inlineStr">
        <is>
          <t>Issue Tracking</t>
        </is>
      </c>
      <c r="C12402" t="inlineStr">
        <is>
          <t>https://www.getapp.com/it-management-software/issue-tracking/os/web-based</t>
        </is>
      </c>
      <c r="D12402" t="inlineStr">
        <is>
          <t>Yodiz</t>
        </is>
      </c>
      <c r="E12402" t="inlineStr">
        <is>
          <t>https://www.getapp.com/project-management-planning-software/a/yodiz/</t>
        </is>
      </c>
      <c r="F12402" t="inlineStr">
        <is>
          <t>Yodiz is a simple but comprehensive agile tool with visual boards for Sprints, Releases, Backlog, Epics and Issue management. It has powerful reporting dashboards.Read more about Yodiz</t>
        </is>
      </c>
    </row>
    <row r="12403">
      <c r="A12403" t="inlineStr">
        <is>
          <t>IT Management</t>
        </is>
      </c>
      <c r="B12403" t="inlineStr">
        <is>
          <t>Issue Tracking</t>
        </is>
      </c>
      <c r="C12403" t="inlineStr">
        <is>
          <t>https://www.getapp.com/it-management-software/issue-tracking/os/web-based</t>
        </is>
      </c>
      <c r="D12403" t="inlineStr">
        <is>
          <t>VisionFlow</t>
        </is>
      </c>
      <c r="E12403" t="inlineStr">
        <is>
          <t>https://www.getapp.com/it-management-software/a/visionflow/</t>
        </is>
      </c>
      <c r="F12403" t="inlineStr">
        <is>
          <t>VisionFlow is a powerful, web-based software with modules for Issue Tracking, Customer Support, CRM, Time Management, Document management, Product and Release management, Asset Management and much more. VisionFlow offers extensive functionality but is easy to use and flexible at the same time.Read more about VisionFlow</t>
        </is>
      </c>
    </row>
    <row r="12404">
      <c r="A12404" t="inlineStr">
        <is>
          <t>IT Management</t>
        </is>
      </c>
      <c r="B12404" t="inlineStr">
        <is>
          <t>Issue Tracking</t>
        </is>
      </c>
      <c r="C12404" t="inlineStr">
        <is>
          <t>https://www.getapp.com/it-management-software/issue-tracking/os/web-based</t>
        </is>
      </c>
      <c r="D12404" t="inlineStr">
        <is>
          <t>Alcea IssueTrack</t>
        </is>
      </c>
      <c r="E12404" t="inlineStr">
        <is>
          <t>https://www.getapp.com/it-management-software/a/alcea-issuetrack/</t>
        </is>
      </c>
      <c r="F12404" t="inlineStr">
        <is>
          <t>Alcea IssueTrack is a cloud-based issue management software designed to help organizations report, view, track, and manage issues across processes, departments, and workflows via a unified portal. The application enables businesses to streamline the prioritization and progression of reported incidents, monitor available resources, and analyze the productivity of employees.Read more about Alcea IssueTrack</t>
        </is>
      </c>
    </row>
    <row r="12405">
      <c r="A12405" t="inlineStr">
        <is>
          <t>IT Management</t>
        </is>
      </c>
      <c r="B12405" t="inlineStr">
        <is>
          <t>Issue Tracking</t>
        </is>
      </c>
      <c r="C12405" t="inlineStr">
        <is>
          <t>https://www.getapp.com/it-management-software/issue-tracking/os/web-based</t>
        </is>
      </c>
      <c r="D12405" t="inlineStr">
        <is>
          <t>ServicePRO</t>
        </is>
      </c>
      <c r="E12405" t="inlineStr">
        <is>
          <t>https://www.getapp.com/collaboration-software/a/servicepro/</t>
        </is>
      </c>
      <c r="F12405" t="inlineStr">
        <is>
          <t>ServicePRO® is an enterprise service desk software that improves customer service by automating the entire service request cycle.ServicePRO® is available as a cloud-hosted solution as well as an on-premise installation.Read more about ServicePRO</t>
        </is>
      </c>
    </row>
    <row r="12406">
      <c r="A12406" t="inlineStr">
        <is>
          <t>IT Management</t>
        </is>
      </c>
      <c r="B12406" t="inlineStr">
        <is>
          <t>Issue Tracking</t>
        </is>
      </c>
      <c r="C12406" t="inlineStr">
        <is>
          <t>https://www.getapp.com/it-management-software/issue-tracking/os/web-based</t>
        </is>
      </c>
      <c r="D12406" t="inlineStr">
        <is>
          <t>ServiceNow HR Service Delivery</t>
        </is>
      </c>
      <c r="E12406" t="inlineStr">
        <is>
          <t>https://www.getapp.com/hr-employee-management-software/a/servicenow-hr-service-management/</t>
        </is>
      </c>
      <c r="F12406" t="inlineStr">
        <is>
          <t>ServiceNow® HR Service Delivery unlocks enterprise productivity and gives your employees the service experience they deserve.Read more about ServiceNow HR Service Delivery</t>
        </is>
      </c>
    </row>
    <row r="12407">
      <c r="A12407" t="inlineStr">
        <is>
          <t>IT Management</t>
        </is>
      </c>
      <c r="B12407" t="inlineStr">
        <is>
          <t>Issue Tracking</t>
        </is>
      </c>
      <c r="C12407" t="inlineStr">
        <is>
          <t>https://www.getapp.com/it-management-software/issue-tracking/os/web-based</t>
        </is>
      </c>
      <c r="D12407" t="inlineStr">
        <is>
          <t>Stames</t>
        </is>
      </c>
      <c r="E12407" t="inlineStr">
        <is>
          <t>https://www.getapp.com/customer-management-software/a/stames-1/</t>
        </is>
      </c>
      <c r="F12407" t="inlineStr">
        <is>
          <t>Stames connects teams to customers and helps businesses monitor, track, integrate &amp; respond to the needs of their customers effectively &amp; effortlessly.Read more about Stames</t>
        </is>
      </c>
    </row>
    <row r="12408">
      <c r="A12408" t="inlineStr">
        <is>
          <t>IT Management</t>
        </is>
      </c>
      <c r="B12408" t="inlineStr">
        <is>
          <t>Issue Tracking</t>
        </is>
      </c>
      <c r="C12408" t="inlineStr">
        <is>
          <t>https://www.getapp.com/it-management-software/issue-tracking/os/web-based</t>
        </is>
      </c>
      <c r="D12408" t="inlineStr">
        <is>
          <t>Tesseron</t>
        </is>
      </c>
      <c r="E12408" t="inlineStr">
        <is>
          <t>https://www.getapp.com/customer-service-support-software/a/tesseron-asm/</t>
        </is>
      </c>
      <c r="F12408" t="inlineStr">
        <is>
          <t>Tesseron ist die Service-Management-Plattform für den Mittelstand – transparent. automatisiert. integriert und made in GermanyRead more about Tesseron</t>
        </is>
      </c>
    </row>
    <row r="12409">
      <c r="A12409" t="inlineStr">
        <is>
          <t>IT Management</t>
        </is>
      </c>
      <c r="B12409" t="inlineStr">
        <is>
          <t>Issue Tracking</t>
        </is>
      </c>
      <c r="C12409" t="inlineStr">
        <is>
          <t>https://www.getapp.com/it-management-software/issue-tracking/os/web-based</t>
        </is>
      </c>
      <c r="D12409" t="inlineStr">
        <is>
          <t>iWorQ</t>
        </is>
      </c>
      <c r="E12409" t="inlineStr">
        <is>
          <t>https://www.getapp.com/government-social-services-software/a/iworq/</t>
        </is>
      </c>
      <c r="F12409"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12410">
      <c r="A12410" t="inlineStr">
        <is>
          <t>IT Management</t>
        </is>
      </c>
      <c r="B12410" t="inlineStr">
        <is>
          <t>Issue Tracking</t>
        </is>
      </c>
      <c r="C12410" t="inlineStr">
        <is>
          <t>https://www.getapp.com/it-management-software/issue-tracking/os/web-based</t>
        </is>
      </c>
      <c r="D12410" t="inlineStr">
        <is>
          <t>ScriptRunner for Jira</t>
        </is>
      </c>
      <c r="E12410" t="inlineStr">
        <is>
          <t>https://www.getapp.com/it-management-software/a/scriptrunner-for-jira/</t>
        </is>
      </c>
      <c r="F12410" t="inlineStr">
        <is>
          <t>ScriptRunner for Jira is an issue tracking software that helps businesses customize workflows, conduct JQL based search, schedule alerts for recurring tasks and more. Supervisors can create issues on project creation, set-up issue transition rules, add comments, and set priorities.Read more about ScriptRunner for Jira</t>
        </is>
      </c>
    </row>
    <row r="12411">
      <c r="A12411" t="inlineStr">
        <is>
          <t>IT Management</t>
        </is>
      </c>
      <c r="B12411" t="inlineStr">
        <is>
          <t>Issue Tracking</t>
        </is>
      </c>
      <c r="C12411" t="inlineStr">
        <is>
          <t>https://www.getapp.com/it-management-software/issue-tracking/os/web-based</t>
        </is>
      </c>
      <c r="D12411" t="inlineStr">
        <is>
          <t>Resolve</t>
        </is>
      </c>
      <c r="E12411" t="inlineStr">
        <is>
          <t>https://www.getapp.com/it-management-software/a/resolve-2/</t>
        </is>
      </c>
      <c r="F12411" t="inlineStr">
        <is>
          <t>Resolve from Optegrity Solutions empowers your Organization to turn manufacturing issues into opportunities for continuous improvement.Read more about Resolve</t>
        </is>
      </c>
    </row>
    <row r="12412">
      <c r="A12412" t="inlineStr">
        <is>
          <t>IT Management</t>
        </is>
      </c>
      <c r="B12412" t="inlineStr">
        <is>
          <t>Issue Tracking</t>
        </is>
      </c>
      <c r="C12412" t="inlineStr">
        <is>
          <t>https://www.getapp.com/it-management-software/issue-tracking/os/web-based</t>
        </is>
      </c>
      <c r="D12412" t="inlineStr">
        <is>
          <t>QAlert</t>
        </is>
      </c>
      <c r="E12412" t="inlineStr">
        <is>
          <t>https://www.getapp.com/government-social-services-software/a/qalert/</t>
        </is>
      </c>
      <c r="F12412" t="inlineStr">
        <is>
          <t>QAlert is a a web-based  citizen request management software solution suite used by local and county governments and 311 call centers to track, log, and manage the life-cycle of non-emergency requests, concerns, and complaints.Read more about QAlert</t>
        </is>
      </c>
    </row>
    <row r="12413">
      <c r="A12413" t="inlineStr">
        <is>
          <t>IT Management</t>
        </is>
      </c>
      <c r="B12413" t="inlineStr">
        <is>
          <t>Issue Tracking</t>
        </is>
      </c>
      <c r="C12413" t="inlineStr">
        <is>
          <t>https://www.getapp.com/it-management-software/issue-tracking/os/web-based</t>
        </is>
      </c>
      <c r="D12413" t="inlineStr">
        <is>
          <t>SQUEAKS</t>
        </is>
      </c>
      <c r="E12413" t="inlineStr">
        <is>
          <t>https://www.getapp.com/it-communications-software/a/squeaks/</t>
        </is>
      </c>
      <c r="F12413" t="inlineStr">
        <is>
          <t>SQUEAKS digitally transforms Visual Management Boards and improves problem solving at the production line by driving actionable information to an interactive digital canvas in real-time.Read more about SQUEAKS</t>
        </is>
      </c>
    </row>
    <row r="12414">
      <c r="A12414" t="inlineStr">
        <is>
          <t>IT Management</t>
        </is>
      </c>
      <c r="B12414" t="inlineStr">
        <is>
          <t>Issue Tracking</t>
        </is>
      </c>
      <c r="C12414" t="inlineStr">
        <is>
          <t>https://www.getapp.com/it-management-software/issue-tracking/os/web-based</t>
        </is>
      </c>
      <c r="D12414" t="inlineStr">
        <is>
          <t>IncidentMonitor</t>
        </is>
      </c>
      <c r="E12414" t="inlineStr">
        <is>
          <t>https://www.getapp.com/customer-service-support-software/a/incidentmonitor/</t>
        </is>
      </c>
      <c r="F12414" t="inlineStr">
        <is>
          <t>IncidentMonitor is an on-premise or cloud-based help and service desk solution, delivering process management, support ticketing and self-service web portalsRead more about IncidentMonitor</t>
        </is>
      </c>
    </row>
    <row r="12415">
      <c r="A12415" t="inlineStr">
        <is>
          <t>IT Management</t>
        </is>
      </c>
      <c r="B12415" t="inlineStr">
        <is>
          <t>Issue Tracking</t>
        </is>
      </c>
      <c r="C12415" t="inlineStr">
        <is>
          <t>https://www.getapp.com/it-management-software/issue-tracking/os/web-based</t>
        </is>
      </c>
      <c r="D12415" t="inlineStr">
        <is>
          <t>TenForce</t>
        </is>
      </c>
      <c r="E12415" t="inlineStr">
        <is>
          <t>https://www.getapp.com/it-management-software/a/tenforce/</t>
        </is>
      </c>
      <c r="F12415" t="inlineStr">
        <is>
          <t>The EHSQ platform for high-risk industries to reduce risk, ensure compliance, and boost operational efficiency.Read more about TenForce</t>
        </is>
      </c>
    </row>
    <row r="12416">
      <c r="A12416" t="inlineStr">
        <is>
          <t>IT Management</t>
        </is>
      </c>
      <c r="B12416" t="inlineStr">
        <is>
          <t>Issue Tracking</t>
        </is>
      </c>
      <c r="C12416" t="inlineStr">
        <is>
          <t>https://www.getapp.com/it-management-software/issue-tracking/os/web-based</t>
        </is>
      </c>
      <c r="D12416" t="inlineStr">
        <is>
          <t>Chronos Workflow</t>
        </is>
      </c>
      <c r="E12416" t="inlineStr">
        <is>
          <t>https://www.getapp.com/operations-management-software/a/chronos-workflow/</t>
        </is>
      </c>
      <c r="F12416" t="inlineStr">
        <is>
          <t>Chronos Workflow Platform is a business process automation system that helps organizations streamline their business processes in a traceable and automated web-based system. Features such as enterprise agility, real time reporting and fast implementation helps increase efficiency and save time.Read more about Chronos Workflow</t>
        </is>
      </c>
    </row>
    <row r="12417">
      <c r="A12417" t="inlineStr">
        <is>
          <t>IT Management</t>
        </is>
      </c>
      <c r="B12417" t="inlineStr">
        <is>
          <t>Issue Tracking</t>
        </is>
      </c>
      <c r="C12417" t="inlineStr">
        <is>
          <t>https://www.getapp.com/it-management-software/issue-tracking/os/web-based</t>
        </is>
      </c>
      <c r="D12417" t="inlineStr">
        <is>
          <t>Project Drive</t>
        </is>
      </c>
      <c r="E12417" t="inlineStr">
        <is>
          <t>https://www.getapp.com/project-management-planning-software/a/project-drive/</t>
        </is>
      </c>
      <c r="F12417" t="inlineStr">
        <is>
          <t>Project Drive is a web based project management software that has been built with flexibility in mind. It can be customized to your exact needs and will grow with your company. It is the foremost tool for increasing collaboration and communication through all phases of your projects.Read more about Project Drive</t>
        </is>
      </c>
    </row>
    <row r="12418">
      <c r="A12418" t="inlineStr">
        <is>
          <t>IT Management</t>
        </is>
      </c>
      <c r="B12418" t="inlineStr">
        <is>
          <t>Issue Tracking</t>
        </is>
      </c>
      <c r="C12418" t="inlineStr">
        <is>
          <t>https://www.getapp.com/it-management-software/issue-tracking/os/web-based</t>
        </is>
      </c>
      <c r="D12418" t="inlineStr">
        <is>
          <t>Infraon ITSM</t>
        </is>
      </c>
      <c r="E12418" t="inlineStr">
        <is>
          <t>https://www.getapp.com/customer-service-support-software/a/infraon-itsm/</t>
        </is>
      </c>
      <c r="F12418" t="inlineStr">
        <is>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is>
      </c>
    </row>
    <row r="12419">
      <c r="A12419" t="inlineStr">
        <is>
          <t>IT Management</t>
        </is>
      </c>
      <c r="B12419" t="inlineStr">
        <is>
          <t>Issue Tracking</t>
        </is>
      </c>
      <c r="C12419" t="inlineStr">
        <is>
          <t>https://www.getapp.com/it-management-software/issue-tracking/os/web-based</t>
        </is>
      </c>
      <c r="D12419" t="inlineStr">
        <is>
          <t>Alkimii Property</t>
        </is>
      </c>
      <c r="E12419" t="inlineStr">
        <is>
          <t>https://www.getapp.com/operations-management-software/a/alkimii-property/</t>
        </is>
      </c>
      <c r="F12419" t="inlineStr">
        <is>
          <t>Alkimii Property serves as an advanced operations management solution tailored for the hospitality sector. It simplifies the management of maintenance tasks, incident handling, communications, and site coordination by centralising all operational information and activities. With features such as adaRead more about Alkimii Property</t>
        </is>
      </c>
    </row>
    <row r="12420">
      <c r="A12420" t="inlineStr">
        <is>
          <t>IT Management</t>
        </is>
      </c>
      <c r="B12420" t="inlineStr">
        <is>
          <t>Issue Tracking</t>
        </is>
      </c>
      <c r="C12420" t="inlineStr">
        <is>
          <t>https://www.getapp.com/it-management-software/issue-tracking/os/web-based</t>
        </is>
      </c>
      <c r="D12420" t="inlineStr">
        <is>
          <t>EV Service Manager</t>
        </is>
      </c>
      <c r="E12420" t="inlineStr">
        <is>
          <t>https://www.getapp.com/customer-service-support-software/a/ev-service-manager/</t>
        </is>
      </c>
      <c r="F12420" t="inlineStr">
        <is>
          <t>EV Service Manager, by EasyVista, is a cloud-based IT service management (ITSM) solution, which assists organizations of all sizes with incident tracking and task management. Key features include trend analysis, request fulfillment, financial management, and reporting.Read more about EV Service Manager</t>
        </is>
      </c>
    </row>
    <row r="12421">
      <c r="A12421" t="inlineStr">
        <is>
          <t>IT Management</t>
        </is>
      </c>
      <c r="B12421" t="inlineStr">
        <is>
          <t>Issue Tracking</t>
        </is>
      </c>
      <c r="C12421" t="inlineStr">
        <is>
          <t>https://www.getapp.com/it-management-software/issue-tracking/os/web-based</t>
        </is>
      </c>
      <c r="D12421" t="inlineStr">
        <is>
          <t>Antlere</t>
        </is>
      </c>
      <c r="E12421" t="inlineStr">
        <is>
          <t>https://www.getapp.com/customer-management-software/a/antlere/</t>
        </is>
      </c>
      <c r="F12421" t="inlineStr">
        <is>
          <t>Antlere is an online Net Promoter Score (NPS) survey software that gathers &amp; decodes NPS feedback from multiple platforms to measure &amp; improve customer loyaltyRead more about Antlere</t>
        </is>
      </c>
    </row>
    <row r="12422">
      <c r="A12422" t="inlineStr">
        <is>
          <t>IT Management</t>
        </is>
      </c>
      <c r="B12422" t="inlineStr">
        <is>
          <t>Issue Tracking</t>
        </is>
      </c>
      <c r="C12422" t="inlineStr">
        <is>
          <t>https://www.getapp.com/it-management-software/issue-tracking/os/web-based</t>
        </is>
      </c>
      <c r="D12422" t="inlineStr">
        <is>
          <t>Enablon Incident Management</t>
        </is>
      </c>
      <c r="E12422" t="inlineStr">
        <is>
          <t>https://www.getapp.com/it-management-software/a/enablon-incident-management/</t>
        </is>
      </c>
      <c r="F12422" t="inlineStr">
        <is>
          <t>Enablon Incident Management is an artificial intelligence (AI)-enabled software designed to help businesses ensure workplace safety and regulatory compliance with industry standards. It allows employees to predict, report, and prevent incidents, mitigate organizational risks, and perform root cause analysis.Read more about Enablon Incident Management</t>
        </is>
      </c>
    </row>
    <row r="12423">
      <c r="A12423" t="inlineStr">
        <is>
          <t>IT Management</t>
        </is>
      </c>
      <c r="B12423" t="inlineStr">
        <is>
          <t>Issue Tracking</t>
        </is>
      </c>
      <c r="C12423" t="inlineStr">
        <is>
          <t>https://www.getapp.com/it-management-software/issue-tracking/os/web-based</t>
        </is>
      </c>
      <c r="D12423" t="inlineStr">
        <is>
          <t>dls | change control</t>
        </is>
      </c>
      <c r="E12423" t="inlineStr">
        <is>
          <t>https://www.getapp.com/operations-management-software/a/change-management-1/</t>
        </is>
      </c>
      <c r="F12423" t="inlineStr">
        <is>
          <t>With capabilities like change control classification, evaluation, planning, processing, and approval integrated, our system provides digital workflows for managing production-related QM procedures. It has an audit trail, document storage, and system integrations for effective workflow.Read more about dls | change control</t>
        </is>
      </c>
    </row>
    <row r="12424">
      <c r="A12424" t="inlineStr">
        <is>
          <t>IT Management</t>
        </is>
      </c>
      <c r="B12424" t="inlineStr">
        <is>
          <t>Issue Tracking</t>
        </is>
      </c>
      <c r="C12424" t="inlineStr">
        <is>
          <t>https://www.getapp.com/it-management-software/issue-tracking/os/web-based</t>
        </is>
      </c>
      <c r="D12424" t="inlineStr">
        <is>
          <t>Fielder Agent</t>
        </is>
      </c>
      <c r="E12424" t="inlineStr">
        <is>
          <t>https://www.getapp.com/operations-management-software/a/fielder-agent/</t>
        </is>
      </c>
      <c r="F12424"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12425">
      <c r="A12425" t="inlineStr">
        <is>
          <t>IT Management</t>
        </is>
      </c>
      <c r="B12425" t="inlineStr">
        <is>
          <t>Issue Tracking</t>
        </is>
      </c>
      <c r="C12425" t="inlineStr">
        <is>
          <t>https://www.getapp.com/it-management-software/issue-tracking/os/web-based</t>
        </is>
      </c>
      <c r="D12425" t="inlineStr">
        <is>
          <t>Serfy</t>
        </is>
      </c>
      <c r="E12425" t="inlineStr">
        <is>
          <t>https://www.getapp.com/operations-management-software/a/serfy/</t>
        </is>
      </c>
      <c r="F12425" t="inlineStr">
        <is>
          <t>Serfy.io is a maintenance service platform with the aim of empowering field service companies to get and manage tasks from their clients, staff or partnersRead more about Serfy</t>
        </is>
      </c>
    </row>
    <row r="12426">
      <c r="A12426" t="inlineStr">
        <is>
          <t>IT Management</t>
        </is>
      </c>
      <c r="B12426" t="inlineStr">
        <is>
          <t>Issue Tracking</t>
        </is>
      </c>
      <c r="C12426" t="inlineStr">
        <is>
          <t>https://www.getapp.com/it-management-software/issue-tracking/os/web-based</t>
        </is>
      </c>
      <c r="D12426" t="inlineStr">
        <is>
          <t>QualityHive</t>
        </is>
      </c>
      <c r="E12426" t="inlineStr">
        <is>
          <t>https://www.getapp.com/project-management-planning-software/a/quality-hive/</t>
        </is>
      </c>
      <c r="F12426" t="inlineStr">
        <is>
          <t>QualityHive is a cloud-based bug tracking and feedback tool that helps development agencies collect website feedback, perform QA testing, and track issues.Read more about QualityHive</t>
        </is>
      </c>
    </row>
    <row r="12427">
      <c r="A12427" t="inlineStr">
        <is>
          <t>IT Management</t>
        </is>
      </c>
      <c r="B12427" t="inlineStr">
        <is>
          <t>Issue Tracking</t>
        </is>
      </c>
      <c r="C12427" t="inlineStr">
        <is>
          <t>https://www.getapp.com/it-management-software/issue-tracking/os/web-based</t>
        </is>
      </c>
      <c r="D12427" t="inlineStr">
        <is>
          <t>Request Tracker</t>
        </is>
      </c>
      <c r="E12427" t="inlineStr">
        <is>
          <t>https://www.getapp.com/it-management-software/a/request-tracker/</t>
        </is>
      </c>
      <c r="F12427" t="inlineStr">
        <is>
          <t>Request Tracker is an open-source, web-based ticketing system used for issue tracking, helpdesk support, and project management. RT offers managed hosting plans and product support for on-premise deployments.Read more about Request Tracker</t>
        </is>
      </c>
    </row>
    <row r="12428">
      <c r="A12428" t="inlineStr">
        <is>
          <t>IT Management</t>
        </is>
      </c>
      <c r="B12428" t="inlineStr">
        <is>
          <t>Issue Tracking</t>
        </is>
      </c>
      <c r="C12428" t="inlineStr">
        <is>
          <t>https://www.getapp.com/it-management-software/issue-tracking/os/web-based</t>
        </is>
      </c>
      <c r="D12428" t="inlineStr">
        <is>
          <t>VIZOR IT Asset Management</t>
        </is>
      </c>
      <c r="E12428" t="inlineStr">
        <is>
          <t>https://www.getapp.com/it-management-software/a/vector-sccm-vizor/</t>
        </is>
      </c>
      <c r="F12428" t="inlineStr">
        <is>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is>
      </c>
    </row>
    <row r="12429">
      <c r="A12429" t="inlineStr">
        <is>
          <t>IT Management</t>
        </is>
      </c>
      <c r="B12429" t="inlineStr">
        <is>
          <t>Issue Tracking</t>
        </is>
      </c>
      <c r="C12429" t="inlineStr">
        <is>
          <t>https://www.getapp.com/it-management-software/issue-tracking/os/web-based</t>
        </is>
      </c>
      <c r="D12429" t="inlineStr">
        <is>
          <t>BigPanda</t>
        </is>
      </c>
      <c r="E12429" t="inlineStr">
        <is>
          <t>https://www.getapp.com/it-management-software/a/bigpanda-io/</t>
        </is>
      </c>
      <c r="F12429" t="inlineStr">
        <is>
          <t>BigPanda (bigpanda.io) Autonomous Operations platform helps IT Ops, NOC &amp; DevOps teams detect, investigate and resolve IT incidents faster and more easily than ever before.Read more about BigPanda</t>
        </is>
      </c>
    </row>
    <row r="12430">
      <c r="A12430" t="inlineStr">
        <is>
          <t>IT Management</t>
        </is>
      </c>
      <c r="B12430" t="inlineStr">
        <is>
          <t>Issue Tracking</t>
        </is>
      </c>
      <c r="C12430" t="inlineStr">
        <is>
          <t>https://www.getapp.com/it-management-software/issue-tracking/os/web-based</t>
        </is>
      </c>
      <c r="D12430" t="inlineStr">
        <is>
          <t>dls | eQMS</t>
        </is>
      </c>
      <c r="E12430" t="inlineStr">
        <is>
          <t>https://www.getapp.com/operations-management-software/a/eqms-suite/</t>
        </is>
      </c>
      <c r="F12430"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12431">
      <c r="A12431" t="inlineStr">
        <is>
          <t>IT Management</t>
        </is>
      </c>
      <c r="B12431" t="inlineStr">
        <is>
          <t>Issue Tracking</t>
        </is>
      </c>
      <c r="C12431" t="inlineStr">
        <is>
          <t>https://www.getapp.com/it-management-software/issue-tracking/os/web-based</t>
        </is>
      </c>
      <c r="D12431" t="inlineStr">
        <is>
          <t>ServiceTonic</t>
        </is>
      </c>
      <c r="E12431" t="inlineStr">
        <is>
          <t>https://www.getapp.com/customer-service-support-software/a/servicetonic/</t>
        </is>
      </c>
      <c r="F12431"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12432">
      <c r="A12432" t="inlineStr">
        <is>
          <t>IT Management</t>
        </is>
      </c>
      <c r="B12432" t="inlineStr">
        <is>
          <t>Issue Tracking</t>
        </is>
      </c>
      <c r="C12432" t="inlineStr">
        <is>
          <t>https://www.getapp.com/it-management-software/issue-tracking/os/web-based</t>
        </is>
      </c>
      <c r="D12432" t="inlineStr">
        <is>
          <t>Insightly Service</t>
        </is>
      </c>
      <c r="E12432" t="inlineStr">
        <is>
          <t>https://www.getapp.com/customer-service-support-software/a/insightly-service/</t>
        </is>
      </c>
      <c r="F12432" t="inlineStr">
        <is>
          <t>Service is the newest addition to the Insightly unified suite of customer relationship management applications.Read more about Insightly Service</t>
        </is>
      </c>
    </row>
    <row r="12433">
      <c r="A12433" t="inlineStr">
        <is>
          <t>IT Management</t>
        </is>
      </c>
      <c r="B12433" t="inlineStr">
        <is>
          <t>Issue Tracking</t>
        </is>
      </c>
      <c r="C12433" t="inlineStr">
        <is>
          <t>https://www.getapp.com/it-management-software/issue-tracking/os/web-based</t>
        </is>
      </c>
      <c r="D12433" t="inlineStr">
        <is>
          <t>Comindwork</t>
        </is>
      </c>
      <c r="E12433" t="inlineStr">
        <is>
          <t>https://www.getapp.com/project-management-planning-software/a/comindwork/</t>
        </is>
      </c>
      <c r="F12433" t="inlineStr">
        <is>
          <t>Comindwork SaaS helps manage projects and teams online. It improves the knowledge work productivity in projects performed by workgroups in professional service firms (software, advertising &amp; marketing, consulting, NGO) and by divisions within enterprises (support, marketing, R&amp;D, management).Read more about Comindwork</t>
        </is>
      </c>
    </row>
    <row r="12434">
      <c r="A12434" t="inlineStr">
        <is>
          <t>IT Management</t>
        </is>
      </c>
      <c r="B12434" t="inlineStr">
        <is>
          <t>Issue Tracking</t>
        </is>
      </c>
      <c r="C12434" t="inlineStr">
        <is>
          <t>https://www.getapp.com/it-management-software/issue-tracking/os/web-based</t>
        </is>
      </c>
      <c r="D12434" t="inlineStr">
        <is>
          <t>Elementool Issue Tracking</t>
        </is>
      </c>
      <c r="E12434" t="inlineStr">
        <is>
          <t>https://www.getapp.com/it-management-software/a/issue-tracking/</t>
        </is>
      </c>
      <c r="F12434" t="inlineStr">
        <is>
          <t>Elementool Issue Tracking is a web-based issue tracker that allows your team to track issues/bugs collaboratively with a competitive, easy-to-use application that integrates well with existing systems, while saving you time and money.Read more about Elementool Issue Tracking</t>
        </is>
      </c>
    </row>
    <row r="12435">
      <c r="A12435" t="inlineStr">
        <is>
          <t>IT Management</t>
        </is>
      </c>
      <c r="B12435" t="inlineStr">
        <is>
          <t>Issue Tracking</t>
        </is>
      </c>
      <c r="C12435" t="inlineStr">
        <is>
          <t>https://www.getapp.com/it-management-software/issue-tracking/os/web-based</t>
        </is>
      </c>
      <c r="D12435" t="inlineStr">
        <is>
          <t>PageProofer</t>
        </is>
      </c>
      <c r="E12435" t="inlineStr">
        <is>
          <t>https://www.getapp.com/it-management-software/a/pageproofer/</t>
        </is>
      </c>
      <c r="F12435" t="inlineStr">
        <is>
          <t>Stop flipping between browsers, spreadsheets and emails trying to keep track of feedback during website development. Leave feedback, alert people when something needs to get fixed and do it all in one place, on your website.Read more about PageProofer</t>
        </is>
      </c>
    </row>
    <row r="12436">
      <c r="A12436" t="inlineStr">
        <is>
          <t>IT Management</t>
        </is>
      </c>
      <c r="B12436" t="inlineStr">
        <is>
          <t>Issue Tracking</t>
        </is>
      </c>
      <c r="C12436" t="inlineStr">
        <is>
          <t>https://www.getapp.com/it-management-software/issue-tracking/os/web-based</t>
        </is>
      </c>
      <c r="D12436" t="inlineStr">
        <is>
          <t>Naofix</t>
        </is>
      </c>
      <c r="E12436" t="inlineStr">
        <is>
          <t>https://www.getapp.com/customer-service-support-software/a/naofix/</t>
        </is>
      </c>
      <c r="F12436" t="inlineStr">
        <is>
          <t>Naofix's issue tracking simplifies IT incident management by organizing them into tickets categorized by equipment, location, and priority. It enables quick assignment to the appropriate technician or team, while tracking response and resolution times to ensure timely and efficient support.Read more about Naofix</t>
        </is>
      </c>
    </row>
    <row r="12437">
      <c r="A12437" t="inlineStr">
        <is>
          <t>IT Management</t>
        </is>
      </c>
      <c r="B12437" t="inlineStr">
        <is>
          <t>Issue Tracking</t>
        </is>
      </c>
      <c r="C12437" t="inlineStr">
        <is>
          <t>https://www.getapp.com/it-management-software/issue-tracking/os/web-based</t>
        </is>
      </c>
      <c r="D12437" t="inlineStr">
        <is>
          <t>Quantivate</t>
        </is>
      </c>
      <c r="E12437" t="inlineStr">
        <is>
          <t>https://www.getapp.com/operations-management-software/a/quantivate/</t>
        </is>
      </c>
      <c r="F12437" t="inlineStr">
        <is>
          <t>Quantivate offers a comprehensive governance, risk, and compliance (GRC) software platform designed specifically for financial institutions. The SaaS solution integrates enterprise risk management, compliance, operational resilience, and audit capabilities in a single system that scales with organizational growth. Quantivate's platform is SOC 2 Type 2 compliant and features flexible implementation options for banks, credit unions, and other financial service providers.Read more about Quantivate</t>
        </is>
      </c>
    </row>
    <row r="12438">
      <c r="A12438" t="inlineStr">
        <is>
          <t>IT Management</t>
        </is>
      </c>
      <c r="B12438" t="inlineStr">
        <is>
          <t>Issue Tracking</t>
        </is>
      </c>
      <c r="C12438" t="inlineStr">
        <is>
          <t>https://www.getapp.com/it-management-software/issue-tracking/os/web-based</t>
        </is>
      </c>
      <c r="D12438" t="inlineStr">
        <is>
          <t>Everest</t>
        </is>
      </c>
      <c r="E12438" t="inlineStr">
        <is>
          <t>https://www.getapp.com/customer-service-support-software/a/everest/</t>
        </is>
      </c>
      <c r="F12438" t="inlineStr">
        <is>
          <t>Everest is a tailorable, scalable, multi-industry complaint management and quality assurance solution for businesses to track, manage &amp; resolve customer issuesRead more about Everest</t>
        </is>
      </c>
    </row>
    <row r="12439">
      <c r="A12439" t="inlineStr">
        <is>
          <t>IT Management</t>
        </is>
      </c>
      <c r="B12439" t="inlineStr">
        <is>
          <t>Issue Tracking</t>
        </is>
      </c>
      <c r="C12439" t="inlineStr">
        <is>
          <t>https://www.getapp.com/it-management-software/issue-tracking/os/web-based</t>
        </is>
      </c>
      <c r="D12439" t="inlineStr">
        <is>
          <t>HelpMaster</t>
        </is>
      </c>
      <c r="E12439" t="inlineStr">
        <is>
          <t>https://www.getapp.com/customer-service-support-software/a/helpmaster/</t>
        </is>
      </c>
      <c r="F12439" t="inlineStr">
        <is>
          <t>HelpMaster is used for helpdesk, service desk, IT service management and ITIL-based tech-shops. CRM, ticketing, web self-service, email to ticket conversion, asset management and workflow to help you streamline your customer support operations.Read more about HelpMaster</t>
        </is>
      </c>
    </row>
    <row r="12440">
      <c r="A12440" t="inlineStr">
        <is>
          <t>IT Management</t>
        </is>
      </c>
      <c r="B12440" t="inlineStr">
        <is>
          <t>Issue Tracking</t>
        </is>
      </c>
      <c r="C12440" t="inlineStr">
        <is>
          <t>https://www.getapp.com/it-management-software/issue-tracking/os/web-based</t>
        </is>
      </c>
      <c r="D12440" t="inlineStr">
        <is>
          <t>Adminitrac</t>
        </is>
      </c>
      <c r="E12440" t="inlineStr">
        <is>
          <t>https://www.getapp.com/project-management-planning-software/a/adminitrack-dot-com/</t>
        </is>
      </c>
      <c r="F12440" t="inlineStr">
        <is>
          <t>AdminiTrack is a highly effective, easy-to-use, high performance, hosted Issue and Task Tracking Application designed specifically for professional project teams. AdminiTrack can be accessed from anywhere in the world with just a browser.Read more about Adminitrac</t>
        </is>
      </c>
    </row>
    <row r="12441">
      <c r="A12441" t="inlineStr">
        <is>
          <t>IT Management</t>
        </is>
      </c>
      <c r="B12441" t="inlineStr">
        <is>
          <t>Issue Tracking</t>
        </is>
      </c>
      <c r="C12441" t="inlineStr">
        <is>
          <t>https://www.getapp.com/it-management-software/issue-tracking/os/web-based</t>
        </is>
      </c>
      <c r="D12441" t="inlineStr">
        <is>
          <t>SpheraCloud</t>
        </is>
      </c>
      <c r="E12441" t="inlineStr">
        <is>
          <t>https://www.getapp.com/it-management-software/a/spheracloud/</t>
        </is>
      </c>
      <c r="F12441" t="inlineStr">
        <is>
          <t>SpheraCloud is a cloud-based enterprise sustainability management solution that enables businesses to manage their performance and achieve their sustainability goals.Read more about SpheraCloud</t>
        </is>
      </c>
    </row>
    <row r="12442">
      <c r="A12442" t="inlineStr">
        <is>
          <t>IT Management</t>
        </is>
      </c>
      <c r="B12442" t="inlineStr">
        <is>
          <t>Issue Tracking</t>
        </is>
      </c>
      <c r="C12442" t="inlineStr">
        <is>
          <t>https://www.getapp.com/it-management-software/issue-tracking/os/web-based</t>
        </is>
      </c>
      <c r="D12442" t="inlineStr">
        <is>
          <t>Testify</t>
        </is>
      </c>
      <c r="E12442" t="inlineStr">
        <is>
          <t>https://www.getapp.com/it-management-software/a/testify/</t>
        </is>
      </c>
      <c r="F12442" t="inlineStr">
        <is>
          <t>Testify is a no-code platform that digitizes checklists, audits, and workflows for industrial teams. Capture data in real time, ensure compliance, and boost efficiency on the shop floor with mobile tools and seamless integrations.Read more about Testify</t>
        </is>
      </c>
    </row>
    <row r="12443">
      <c r="A12443" t="inlineStr">
        <is>
          <t>IT Management</t>
        </is>
      </c>
      <c r="B12443" t="inlineStr">
        <is>
          <t>Issue Tracking</t>
        </is>
      </c>
      <c r="C12443" t="inlineStr">
        <is>
          <t>https://www.getapp.com/it-management-software/issue-tracking/os/web-based</t>
        </is>
      </c>
      <c r="D12443" t="inlineStr">
        <is>
          <t>ConSol CM/Complaint</t>
        </is>
      </c>
      <c r="E12443" t="inlineStr">
        <is>
          <t>https://www.getapp.com/customer-service-support-software/a/consol-cm-complaint-1/</t>
        </is>
      </c>
      <c r="F12443" t="inlineStr">
        <is>
          <t>ConSol CM/Complaint is a complaint management solution designed to help businesses of all sizes manage complaints on a unified interface. The software helps you to process customer complaints quickly &amp; efficiently. Eliminate the causes of errors &amp; create 8D reportsRead more about ConSol CM/Complaint</t>
        </is>
      </c>
    </row>
    <row r="12444">
      <c r="A12444" t="inlineStr">
        <is>
          <t>IT Management</t>
        </is>
      </c>
      <c r="B12444" t="inlineStr">
        <is>
          <t>Issue Tracking</t>
        </is>
      </c>
      <c r="C12444" t="inlineStr">
        <is>
          <t>https://www.getapp.com/it-management-software/issue-tracking/os/web-based</t>
        </is>
      </c>
      <c r="D12444" t="inlineStr">
        <is>
          <t>HEINZELMANN</t>
        </is>
      </c>
      <c r="E12444" t="inlineStr">
        <is>
          <t>https://www.getapp.com/customer-service-support-software/a/heinzelmann/</t>
        </is>
      </c>
      <c r="F12444" t="inlineStr">
        <is>
          <t>HEINZELMANN is an issue tracking software designed to help businesses track computer hardware and software inventories, licenses, and orders. Administrators can capture, maintain, and administer critical information about assets such as health status in real-time.Read more about HEINZELMANN</t>
        </is>
      </c>
    </row>
    <row r="12445">
      <c r="A12445" t="inlineStr">
        <is>
          <t>IT Management</t>
        </is>
      </c>
      <c r="B12445" t="inlineStr">
        <is>
          <t>Issue Tracking</t>
        </is>
      </c>
      <c r="C12445" t="inlineStr">
        <is>
          <t>https://www.getapp.com/it-management-software/issue-tracking/os/web-based</t>
        </is>
      </c>
      <c r="D12445" t="inlineStr">
        <is>
          <t>EthicsPoint</t>
        </is>
      </c>
      <c r="E12445" t="inlineStr">
        <is>
          <t>https://www.getapp.com/finance-accounting-software/a/ethicspoint/</t>
        </is>
      </c>
      <c r="F12445" t="inlineStr">
        <is>
          <t>EthicsPoint by NAVEX is the world leader in hotline and incident management and is trusted by more than 9,000 customers globally.Read more about EthicsPoint</t>
        </is>
      </c>
    </row>
    <row r="12446">
      <c r="A12446" t="inlineStr">
        <is>
          <t>IT Management</t>
        </is>
      </c>
      <c r="B12446" t="inlineStr">
        <is>
          <t>Issue Tracking</t>
        </is>
      </c>
      <c r="C12446" t="inlineStr">
        <is>
          <t>https://www.getapp.com/it-management-software/issue-tracking/os/web-based</t>
        </is>
      </c>
      <c r="D12446" t="inlineStr">
        <is>
          <t>Lightstep</t>
        </is>
      </c>
      <c r="E12446" t="inlineStr">
        <is>
          <t>https://www.getapp.com/it-management-software/a/lightstep/</t>
        </is>
      </c>
      <c r="F12446" t="inlineStr">
        <is>
          <t>Lightstep is an application performance monitoring and incident management platform that helps businesses detect and resolve application performance issues, improve product's reliability, and accelerate time to resolution.Read more about Lightstep</t>
        </is>
      </c>
    </row>
    <row r="12447">
      <c r="A12447" t="inlineStr">
        <is>
          <t>IT Management</t>
        </is>
      </c>
      <c r="B12447" t="inlineStr">
        <is>
          <t>Issue Tracking</t>
        </is>
      </c>
      <c r="C12447" t="inlineStr">
        <is>
          <t>https://www.getapp.com/it-management-software/issue-tracking/os/web-based</t>
        </is>
      </c>
      <c r="D12447" t="inlineStr">
        <is>
          <t>Office24by7</t>
        </is>
      </c>
      <c r="E12447" t="inlineStr">
        <is>
          <t>https://www.getapp.com/customer-service-support-software/a/office24by/</t>
        </is>
      </c>
      <c r="F12447" t="inlineStr">
        <is>
          <t>Office24by7 CRM best for small and medium sized businesses to large enterprises to organize communications better and to improve efficiency in marketing and sales operations with automation.Read more about Office24by7</t>
        </is>
      </c>
    </row>
    <row r="12448">
      <c r="A12448" t="inlineStr">
        <is>
          <t>IT Management</t>
        </is>
      </c>
      <c r="B12448" t="inlineStr">
        <is>
          <t>Issue Tracking</t>
        </is>
      </c>
      <c r="C12448" t="inlineStr">
        <is>
          <t>https://www.getapp.com/it-management-software/issue-tracking/os/web-based</t>
        </is>
      </c>
      <c r="D12448" t="inlineStr">
        <is>
          <t>Issue History for Jira</t>
        </is>
      </c>
      <c r="E12448" t="inlineStr">
        <is>
          <t>https://www.getapp.com/security-software/a/issue-history-for-jira/</t>
        </is>
      </c>
      <c r="F12448" t="inlineStr">
        <is>
          <t>Issue History for Jira is an all-inclusive journal to audit teamwork. The reports provide users with essential insights while monitoring all past changes to Jira issues. Users will get answers to the questions: What updates were made? When did modification occur? Who is responsible for changes?Read more about Issue History for Jira</t>
        </is>
      </c>
    </row>
    <row r="12449">
      <c r="A12449" t="inlineStr">
        <is>
          <t>IT Management</t>
        </is>
      </c>
      <c r="B12449" t="inlineStr">
        <is>
          <t>Issue Tracking</t>
        </is>
      </c>
      <c r="C12449" t="inlineStr">
        <is>
          <t>https://www.getapp.com/it-management-software/issue-tracking/os/web-based</t>
        </is>
      </c>
      <c r="D12449" t="inlineStr">
        <is>
          <t>TIKTING</t>
        </is>
      </c>
      <c r="E12449" t="inlineStr">
        <is>
          <t>https://www.getapp.com/customer-service-support-software/a/tikting/</t>
        </is>
      </c>
      <c r="F12449" t="inlineStr">
        <is>
          <t>SaaS or On-Premises DeploymentAuto Ticket Creation &amp; AssignmentCategories, Sub-Cat, Levels &amp; TagsPriority, Levels and SLAAdvanced Search FiltersFully CustomizablePredefined Search filtersEmail TemplatesAutomate scenariosRead more about TIKTING</t>
        </is>
      </c>
    </row>
    <row r="12450">
      <c r="A12450" t="inlineStr">
        <is>
          <t>IT Management</t>
        </is>
      </c>
      <c r="B12450" t="inlineStr">
        <is>
          <t>Issue Tracking</t>
        </is>
      </c>
      <c r="C12450" t="inlineStr">
        <is>
          <t>https://www.getapp.com/it-management-software/issue-tracking/os/web-based</t>
        </is>
      </c>
      <c r="D12450" t="inlineStr">
        <is>
          <t>IntraWork</t>
        </is>
      </c>
      <c r="E12450" t="inlineStr">
        <is>
          <t>https://www.getapp.com/it-management-software/a/intrawork/</t>
        </is>
      </c>
      <c r="F12450" t="inlineStr">
        <is>
          <t>IntraWork is a project management solution based on Kanban boards and agile methodologies that allow businesses to create exactly the right number of board cards for each project. With IntraWork, users can share tasks with colleagues, get information about upcoming deadlines and use various automated and flexible workflows.Read more about IntraWork</t>
        </is>
      </c>
    </row>
    <row r="12451">
      <c r="A12451" t="inlineStr">
        <is>
          <t>IT Management</t>
        </is>
      </c>
      <c r="B12451" t="inlineStr">
        <is>
          <t>Issue Tracking</t>
        </is>
      </c>
      <c r="C12451" t="inlineStr">
        <is>
          <t>https://www.getapp.com/it-management-software/issue-tracking/os/web-based</t>
        </is>
      </c>
      <c r="D12451" t="inlineStr">
        <is>
          <t>IntraHub</t>
        </is>
      </c>
      <c r="E12451" t="inlineStr">
        <is>
          <t>https://www.getapp.com/security-software/a/intrahub/</t>
        </is>
      </c>
      <c r="F12451"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12452">
      <c r="A12452" t="inlineStr">
        <is>
          <t>IT Management</t>
        </is>
      </c>
      <c r="B12452" t="inlineStr">
        <is>
          <t>Issue Tracking</t>
        </is>
      </c>
      <c r="C12452" t="inlineStr">
        <is>
          <t>https://www.getapp.com/it-management-software/issue-tracking/os/web-based</t>
        </is>
      </c>
      <c r="D12452" t="inlineStr">
        <is>
          <t>Punchlist</t>
        </is>
      </c>
      <c r="E12452" t="inlineStr">
        <is>
          <t>https://www.getapp.com/collaboration-software/a/punchlist/</t>
        </is>
      </c>
      <c r="F12452" t="inlineStr">
        <is>
          <t>Punchlist streamlines collaboration by allowing easy commenting on digital files. It integrates seamlessly with existing workflows, enhancing project feedback.Read more about Punchlist</t>
        </is>
      </c>
    </row>
    <row r="12453">
      <c r="A12453" t="inlineStr">
        <is>
          <t>IT Management</t>
        </is>
      </c>
      <c r="B12453" t="inlineStr">
        <is>
          <t>Issue Tracking</t>
        </is>
      </c>
      <c r="C12453" t="inlineStr">
        <is>
          <t>https://www.getapp.com/it-management-software/issue-tracking/os/web-based</t>
        </is>
      </c>
      <c r="D12453" t="inlineStr">
        <is>
          <t>Civita App</t>
        </is>
      </c>
      <c r="E12453" t="inlineStr">
        <is>
          <t>https://www.getapp.com/recreation-wellness-software/a/civita-app/</t>
        </is>
      </c>
      <c r="F12453" t="inlineStr">
        <is>
          <t>Civita App is a community engagement platform for local governments, civic institutions, and associated organizations. Key features include municipal service issue reporting, facility information, business listings, local news, social media feeds, event calendars, and bill payments.Read more about Civita App</t>
        </is>
      </c>
    </row>
    <row r="12454">
      <c r="A12454" t="inlineStr">
        <is>
          <t>IT Management</t>
        </is>
      </c>
      <c r="B12454" t="inlineStr">
        <is>
          <t>Issue Tracking</t>
        </is>
      </c>
      <c r="C12454" t="inlineStr">
        <is>
          <t>https://www.getapp.com/it-management-software/issue-tracking/os/web-based</t>
        </is>
      </c>
      <c r="D12454" t="inlineStr">
        <is>
          <t>Issue Tracking Cloud</t>
        </is>
      </c>
      <c r="E12454" t="inlineStr">
        <is>
          <t>https://www.getapp.com/it-management-software/a/issue-tracking-cloud/</t>
        </is>
      </c>
      <c r="F12454" t="inlineStr">
        <is>
          <t>Issue Tracking Cloud is a cloud-based software that helps project managers keep track of all tasks and projects and identify and resolve problems in real-time. It offers real-time reporting and alerts, allowing teams to address potential problems.Read more about Issue Tracking Cloud</t>
        </is>
      </c>
    </row>
    <row r="12455">
      <c r="A12455" t="inlineStr">
        <is>
          <t>IT Management</t>
        </is>
      </c>
      <c r="B12455" t="inlineStr">
        <is>
          <t>Issue Tracking</t>
        </is>
      </c>
      <c r="C12455" t="inlineStr">
        <is>
          <t>https://www.getapp.com/it-management-software/issue-tracking/os/web-based</t>
        </is>
      </c>
      <c r="D12455" t="inlineStr">
        <is>
          <t>NMS Prime</t>
        </is>
      </c>
      <c r="E12455" t="inlineStr">
        <is>
          <t>https://www.getapp.com/it-management-software/a/nms-prime/</t>
        </is>
      </c>
      <c r="F12455" t="inlineStr">
        <is>
          <t>NMS Prime is a cloud-based platform that helps broadband providers manage provisioning and various administrative cable network tasks. Users can monitor systems, create invoices and generate overviews of outstanding account receivablesRead more about NMS Prime</t>
        </is>
      </c>
    </row>
    <row r="12456">
      <c r="A12456" t="inlineStr">
        <is>
          <t>IT Management</t>
        </is>
      </c>
      <c r="B12456" t="inlineStr">
        <is>
          <t>Issue Tracking</t>
        </is>
      </c>
      <c r="C12456" t="inlineStr">
        <is>
          <t>https://www.getapp.com/it-management-software/issue-tracking/os/web-based</t>
        </is>
      </c>
      <c r="D12456" t="inlineStr">
        <is>
          <t>Issue History for Jira</t>
        </is>
      </c>
      <c r="E12456" t="inlineStr">
        <is>
          <t>https://www.getapp.com/security-software/a/issue-history-for-jira/</t>
        </is>
      </c>
      <c r="F12456" t="inlineStr">
        <is>
          <t>Issue History for Jira is an all-inclusive journal to audit teamwork. The reports provide users with essential insights while monitoring all past changes to Jira issues. Users will get answers to the questions: What updates were made? When did modification occur? Who is responsible for changes?Read more about Issue History for Jira</t>
        </is>
      </c>
    </row>
    <row r="12457">
      <c r="A12457" t="inlineStr">
        <is>
          <t>IT Management</t>
        </is>
      </c>
      <c r="B12457" t="inlineStr">
        <is>
          <t>Issue Tracking</t>
        </is>
      </c>
      <c r="C12457" t="inlineStr">
        <is>
          <t>https://www.getapp.com/it-management-software/issue-tracking/os/web-based</t>
        </is>
      </c>
      <c r="D12457" t="inlineStr">
        <is>
          <t>TIKTING</t>
        </is>
      </c>
      <c r="E12457" t="inlineStr">
        <is>
          <t>https://www.getapp.com/customer-service-support-software/a/tikting/</t>
        </is>
      </c>
      <c r="F12457" t="inlineStr">
        <is>
          <t>SaaS or On-Premises DeploymentAuto Ticket Creation &amp; AssignmentCategories, Sub-Cat, Levels &amp; TagsPriority, Levels and SLAAdvanced Search FiltersFully CustomizablePredefined Search filtersEmail TemplatesAutomate scenariosRead more about TIKTING</t>
        </is>
      </c>
    </row>
    <row r="12458">
      <c r="A12458" t="inlineStr">
        <is>
          <t>IT Management</t>
        </is>
      </c>
      <c r="B12458" t="inlineStr">
        <is>
          <t>Issue Tracking</t>
        </is>
      </c>
      <c r="C12458" t="inlineStr">
        <is>
          <t>https://www.getapp.com/it-management-software/issue-tracking/os/web-based</t>
        </is>
      </c>
      <c r="D12458" t="inlineStr">
        <is>
          <t>IntraWork</t>
        </is>
      </c>
      <c r="E12458" t="inlineStr">
        <is>
          <t>https://www.getapp.com/it-management-software/a/intrawork/</t>
        </is>
      </c>
      <c r="F12458" t="inlineStr">
        <is>
          <t>IntraWork is a project management solution based on Kanban boards and agile methodologies that allow businesses to create exactly the right number of board cards for each project. With IntraWork, users can share tasks with colleagues, get information about upcoming deadlines and use various automated and flexible workflows.Read more about IntraWork</t>
        </is>
      </c>
    </row>
    <row r="12459">
      <c r="A12459" t="inlineStr">
        <is>
          <t>IT Management</t>
        </is>
      </c>
      <c r="B12459" t="inlineStr">
        <is>
          <t>Issue Tracking</t>
        </is>
      </c>
      <c r="C12459" t="inlineStr">
        <is>
          <t>https://www.getapp.com/it-management-software/issue-tracking/os/web-based</t>
        </is>
      </c>
      <c r="D12459" t="inlineStr">
        <is>
          <t>dls | complaint</t>
        </is>
      </c>
      <c r="E12459" t="inlineStr">
        <is>
          <t>https://www.getapp.com/customer-service-support-software/a/complaint-management/</t>
        </is>
      </c>
      <c r="F12459" t="inlineStr">
        <is>
          <t>Our digital workflow solution automates QM procedures, such as complaints, with integrated solutions that handle paper-based processes from start to finish. Features include product/batch definition, lab result evaluation, ad-hoc evaluations, document adding, automatic PDF creation, and audit trail.Read more about dls | complaint</t>
        </is>
      </c>
    </row>
    <row r="12460">
      <c r="A12460" t="inlineStr">
        <is>
          <t>IT Management</t>
        </is>
      </c>
      <c r="B12460" t="inlineStr">
        <is>
          <t>Issue Tracking</t>
        </is>
      </c>
      <c r="C12460" t="inlineStr">
        <is>
          <t>https://www.getapp.com/it-management-software/issue-tracking/os/web-based</t>
        </is>
      </c>
      <c r="D12460" t="inlineStr">
        <is>
          <t>Punchlist</t>
        </is>
      </c>
      <c r="E12460" t="inlineStr">
        <is>
          <t>https://www.getapp.com/collaboration-software/a/punchlist/</t>
        </is>
      </c>
      <c r="F12460" t="inlineStr">
        <is>
          <t>Punchlist streamlines collaboration by allowing easy commenting on digital files. It integrates seamlessly with existing workflows, enhancing project feedback.Read more about Punchlist</t>
        </is>
      </c>
    </row>
    <row r="12461">
      <c r="A12461" t="inlineStr">
        <is>
          <t>IT Management</t>
        </is>
      </c>
      <c r="B12461" t="inlineStr">
        <is>
          <t>Issue Tracking</t>
        </is>
      </c>
      <c r="C12461" t="inlineStr">
        <is>
          <t>https://www.getapp.com/it-management-software/issue-tracking/os/web-based</t>
        </is>
      </c>
      <c r="D12461" t="inlineStr">
        <is>
          <t>Civita App</t>
        </is>
      </c>
      <c r="E12461" t="inlineStr">
        <is>
          <t>https://www.getapp.com/recreation-wellness-software/a/civita-app/</t>
        </is>
      </c>
      <c r="F12461" t="inlineStr">
        <is>
          <t>Civita App is a community engagement platform for local governments, civic institutions, and associated organizations. Key features include municipal service issue reporting, facility information, business listings, local news, social media feeds, event calendars, and bill payments.Read more about Civita App</t>
        </is>
      </c>
    </row>
    <row r="12462">
      <c r="A12462" t="inlineStr">
        <is>
          <t>IT Management</t>
        </is>
      </c>
      <c r="B12462" t="inlineStr">
        <is>
          <t>Issue Tracking</t>
        </is>
      </c>
      <c r="C12462" t="inlineStr">
        <is>
          <t>https://www.getapp.com/it-management-software/issue-tracking/os/web-based</t>
        </is>
      </c>
      <c r="D12462" t="inlineStr">
        <is>
          <t>IntraHub</t>
        </is>
      </c>
      <c r="E12462" t="inlineStr">
        <is>
          <t>https://www.getapp.com/security-software/a/intrahub/</t>
        </is>
      </c>
      <c r="F12462"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12463">
      <c r="A12463" t="inlineStr">
        <is>
          <t>IT Management</t>
        </is>
      </c>
      <c r="B12463" t="inlineStr">
        <is>
          <t>License Management</t>
        </is>
      </c>
      <c r="C12463" t="inlineStr">
        <is>
          <t>https://www.getapp.com/it-management-software/license-management/os/web-based</t>
        </is>
      </c>
      <c r="D12463" t="inlineStr">
        <is>
          <t>EZO</t>
        </is>
      </c>
      <c r="E12463" t="inlineStr">
        <is>
          <t>https://www.getapp.com/operations-management-software/a/ezofficeinventory/</t>
        </is>
      </c>
      <c r="F12463" t="inlineStr">
        <is>
          <t>EZO offers enterprise-grade asset intelligence solutions through intuitive cloud-based platforms designed for businesses of all sizes. EZO provides a user-friendly centralized hub for tracking, managing, and optimizing physical and IT assets, helping organizations maximize their ROI value.Read more about EZO</t>
        </is>
      </c>
    </row>
    <row r="12464">
      <c r="A12464" t="inlineStr">
        <is>
          <t>IT Management</t>
        </is>
      </c>
      <c r="B12464" t="inlineStr">
        <is>
          <t>License Management</t>
        </is>
      </c>
      <c r="C12464" t="inlineStr">
        <is>
          <t>https://www.getapp.com/it-management-software/license-management/os/web-based</t>
        </is>
      </c>
      <c r="D12464" t="inlineStr">
        <is>
          <t>ManageEngine Endpoint Central</t>
        </is>
      </c>
      <c r="E12464" t="inlineStr">
        <is>
          <t>https://www.getapp.com/it-management-software/a/manageengine-desktop-central/</t>
        </is>
      </c>
      <c r="F12464" t="inlineStr">
        <is>
          <t>An integrated desktop &amp; mobile device management application that enables the centralized management of desktops, servers, laptops, tablets &amp; smartphonesRead more about ManageEngine Endpoint Central</t>
        </is>
      </c>
    </row>
    <row r="12465">
      <c r="A12465" t="inlineStr">
        <is>
          <t>IT Management</t>
        </is>
      </c>
      <c r="B12465" t="inlineStr">
        <is>
          <t>License Management</t>
        </is>
      </c>
      <c r="C12465" t="inlineStr">
        <is>
          <t>https://www.getapp.com/it-management-software/license-management/os/web-based</t>
        </is>
      </c>
      <c r="D12465" t="inlineStr">
        <is>
          <t>JIRA Service Management</t>
        </is>
      </c>
      <c r="E12465" t="inlineStr">
        <is>
          <t>https://www.getapp.com/customer-service-support-software/a/jira-service-management/</t>
        </is>
      </c>
      <c r="F12465"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2466">
      <c r="A12466" t="inlineStr">
        <is>
          <t>IT Management</t>
        </is>
      </c>
      <c r="B12466" t="inlineStr">
        <is>
          <t>License Management</t>
        </is>
      </c>
      <c r="C12466" t="inlineStr">
        <is>
          <t>https://www.getapp.com/it-management-software/license-management/os/web-based</t>
        </is>
      </c>
      <c r="D12466" t="inlineStr">
        <is>
          <t>SolarWinds Service Desk</t>
        </is>
      </c>
      <c r="E12466" t="inlineStr">
        <is>
          <t>https://www.getapp.com/it-management-software/a/solarwinds-service-desk/</t>
        </is>
      </c>
      <c r="F12466" t="inlineStr">
        <is>
          <t>SolarWinds Service Desk is a fully integrated service desk and asset management solution that allows IT and other service providers to effectively manage and connect service requests to IT assets. Code-free customization allows customers to fully deploy a robust ITSM solution within days.Read more about SolarWinds Service Desk</t>
        </is>
      </c>
    </row>
    <row r="12467">
      <c r="A12467" t="inlineStr">
        <is>
          <t>IT Management</t>
        </is>
      </c>
      <c r="B12467" t="inlineStr">
        <is>
          <t>License Management</t>
        </is>
      </c>
      <c r="C12467" t="inlineStr">
        <is>
          <t>https://www.getapp.com/it-management-software/license-management/os/web-based</t>
        </is>
      </c>
      <c r="D12467" t="inlineStr">
        <is>
          <t>Freshservice</t>
        </is>
      </c>
      <c r="E12467" t="inlineStr">
        <is>
          <t>https://www.getapp.com/it-management-software/a/freshservice/</t>
        </is>
      </c>
      <c r="F12467" t="inlineStr">
        <is>
          <t>Freshservice is an online ITIL service desk with ticketing &amp; asset management capabilities, and incident, problem, change, release, and knowledge management tools.Read more about Freshservice</t>
        </is>
      </c>
    </row>
    <row r="12468">
      <c r="A12468" t="inlineStr">
        <is>
          <t>IT Management</t>
        </is>
      </c>
      <c r="B12468" t="inlineStr">
        <is>
          <t>License Management</t>
        </is>
      </c>
      <c r="C12468" t="inlineStr">
        <is>
          <t>https://www.getapp.com/it-management-software/license-management/os/web-based</t>
        </is>
      </c>
      <c r="D12468" t="inlineStr">
        <is>
          <t>baramundi Management Suite</t>
        </is>
      </c>
      <c r="E12468" t="inlineStr">
        <is>
          <t>https://www.getapp.com/security-software/a/baramundi-management-suite/</t>
        </is>
      </c>
      <c r="F12468"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12469">
      <c r="A12469" t="inlineStr">
        <is>
          <t>IT Management</t>
        </is>
      </c>
      <c r="B12469" t="inlineStr">
        <is>
          <t>License Management</t>
        </is>
      </c>
      <c r="C12469" t="inlineStr">
        <is>
          <t>https://www.getapp.com/it-management-software/license-management/os/web-based</t>
        </is>
      </c>
      <c r="D12469" t="inlineStr">
        <is>
          <t>Reftab</t>
        </is>
      </c>
      <c r="E12469" t="inlineStr">
        <is>
          <t>https://www.getapp.com/operations-management-software/a/reftab/</t>
        </is>
      </c>
      <c r="F12469" t="inlineStr">
        <is>
          <t>Voted #1 by Forbes as the best IT Asset Management platform, Reftab connects to your existing IT stack such as Microsoft, MDM systems, etc. to pull data from various sources in order to automate your license tracking, usage and cost management.Read more about Reftab</t>
        </is>
      </c>
    </row>
    <row r="12470">
      <c r="A12470" t="inlineStr">
        <is>
          <t>IT Management</t>
        </is>
      </c>
      <c r="B12470" t="inlineStr">
        <is>
          <t>License Management</t>
        </is>
      </c>
      <c r="C12470" t="inlineStr">
        <is>
          <t>https://www.getapp.com/it-management-software/license-management/os/web-based</t>
        </is>
      </c>
      <c r="D12470" t="inlineStr">
        <is>
          <t>Reprise License Manager</t>
        </is>
      </c>
      <c r="E12470" t="inlineStr">
        <is>
          <t>https://www.getapp.com/it-management-software/a/reprise-license-manager/</t>
        </is>
      </c>
      <c r="F12470" t="inlineStr">
        <is>
          <t>Reprise License Manager (RLM) is a cloud-based and on-premise application, which helps enterprises and software publishers implement pricing models and manage the allocation and use of licenses. Features include license sharing, usage tracking, post-use billing, and configuration management.Read more about Reprise License Manager</t>
        </is>
      </c>
    </row>
    <row r="12471">
      <c r="A12471" t="inlineStr">
        <is>
          <t>IT Management</t>
        </is>
      </c>
      <c r="B12471" t="inlineStr">
        <is>
          <t>License Management</t>
        </is>
      </c>
      <c r="C12471" t="inlineStr">
        <is>
          <t>https://www.getapp.com/it-management-software/license-management/os/web-based</t>
        </is>
      </c>
      <c r="D12471" t="inlineStr">
        <is>
          <t>Inventory360</t>
        </is>
      </c>
      <c r="E12471" t="inlineStr">
        <is>
          <t>https://www.getapp.com/it-management-software/a/inventory360/</t>
        </is>
      </c>
      <c r="F12471" t="inlineStr">
        <is>
          <t>Inventory360 offers an inventory with centralized management of all assets. It is efficient and affordable. ISO27001 certified. Made &amp; hosted in Germany.Read more about Inventory360</t>
        </is>
      </c>
    </row>
    <row r="12472">
      <c r="A12472" t="inlineStr">
        <is>
          <t>IT Management</t>
        </is>
      </c>
      <c r="B12472" t="inlineStr">
        <is>
          <t>License Management</t>
        </is>
      </c>
      <c r="C12472" t="inlineStr">
        <is>
          <t>https://www.getapp.com/it-management-software/license-management/os/web-based</t>
        </is>
      </c>
      <c r="D12472" t="inlineStr">
        <is>
          <t>Alloy Navigator</t>
        </is>
      </c>
      <c r="E12472" t="inlineStr">
        <is>
          <t>https://www.getapp.com/it-management-software/a/alloy-navigator/</t>
        </is>
      </c>
      <c r="F12472" t="inlineStr">
        <is>
          <t>Alloy Navigator is an all-inclusive IT Service and Asset Management solution that provides thoughtful answers to your toughest IT challenges.Read more about Alloy Navigator</t>
        </is>
      </c>
    </row>
    <row r="12473">
      <c r="A12473" t="inlineStr">
        <is>
          <t>IT Management</t>
        </is>
      </c>
      <c r="B12473" t="inlineStr">
        <is>
          <t>License Management</t>
        </is>
      </c>
      <c r="C12473" t="inlineStr">
        <is>
          <t>https://www.getapp.com/it-management-software/license-management/os/web-based</t>
        </is>
      </c>
      <c r="D12473" t="inlineStr">
        <is>
          <t>Spendflo</t>
        </is>
      </c>
      <c r="E12473" t="inlineStr">
        <is>
          <t>https://www.getapp.com/operations-management-software/a/spendflo/</t>
        </is>
      </c>
      <c r="F12473" t="inlineStr">
        <is>
          <t>Spendflo's license management reduces wasted spending, ensures compliance, and adapts to evolving business needs, making it an essential tool for efficient SaaS license management​.Read more about Spendflo</t>
        </is>
      </c>
    </row>
    <row r="12474">
      <c r="A12474" t="inlineStr">
        <is>
          <t>IT Management</t>
        </is>
      </c>
      <c r="B12474" t="inlineStr">
        <is>
          <t>License Management</t>
        </is>
      </c>
      <c r="C12474" t="inlineStr">
        <is>
          <t>https://www.getapp.com/it-management-software/license-management/os/web-based</t>
        </is>
      </c>
      <c r="D12474" t="inlineStr">
        <is>
          <t>LicenseSpring</t>
        </is>
      </c>
      <c r="E12474" t="inlineStr">
        <is>
          <t>https://www.getapp.com/it-management-software/a/license-spring/</t>
        </is>
      </c>
      <c r="F12474" t="inlineStr">
        <is>
          <t>LicenseSpring is a cloud-based cross-platform license management platform for software developers. SDKs are available for Windows, Mac, and Linux Applications. Choose between Node/Machine-Locking and User-Locked. LicenseSpring also supports offline activation / deactivation.Read more about LicenseSpring</t>
        </is>
      </c>
    </row>
    <row r="12475">
      <c r="A12475" t="inlineStr">
        <is>
          <t>IT Management</t>
        </is>
      </c>
      <c r="B12475" t="inlineStr">
        <is>
          <t>License Management</t>
        </is>
      </c>
      <c r="C12475" t="inlineStr">
        <is>
          <t>https://www.getapp.com/it-management-software/license-management/os/web-based</t>
        </is>
      </c>
      <c r="D12475" t="inlineStr">
        <is>
          <t>CodeMeter</t>
        </is>
      </c>
      <c r="E12475" t="inlineStr">
        <is>
          <t>https://www.getapp.com/it-management-software/a/codemeter/</t>
        </is>
      </c>
      <c r="F12475" t="inlineStr">
        <is>
          <t>Selling software is an art. With CodeMeter, users can ward it off from piracy, tampering, and reverse engineering attacks, and they can monetize it by seamlessly implementing multiple license models that address the needs of the different market segments.Read more about CodeMeter</t>
        </is>
      </c>
    </row>
    <row r="12476">
      <c r="A12476" t="inlineStr">
        <is>
          <t>IT Management</t>
        </is>
      </c>
      <c r="B12476" t="inlineStr">
        <is>
          <t>License Management</t>
        </is>
      </c>
      <c r="C12476" t="inlineStr">
        <is>
          <t>https://www.getapp.com/it-management-software/license-management/os/web-based</t>
        </is>
      </c>
      <c r="D12476" t="inlineStr">
        <is>
          <t>Yokoy</t>
        </is>
      </c>
      <c r="E12476" t="inlineStr">
        <is>
          <t>https://www.getapp.com/finance-accounting-software/a/yokoy/</t>
        </is>
      </c>
      <c r="F12476" t="inlineStr">
        <is>
          <t>The proven, AI-powered spend management platform that delivers automation, transparency and control across all company spend, with purpose built modules for invoices, expenses, and payments.Read more about Yokoy</t>
        </is>
      </c>
    </row>
    <row r="12477">
      <c r="A12477" t="inlineStr">
        <is>
          <t>IT Management</t>
        </is>
      </c>
      <c r="B12477" t="inlineStr">
        <is>
          <t>License Management</t>
        </is>
      </c>
      <c r="C12477" t="inlineStr">
        <is>
          <t>https://www.getapp.com/it-management-software/license-management/os/web-based</t>
        </is>
      </c>
      <c r="D12477" t="inlineStr">
        <is>
          <t>Torii</t>
        </is>
      </c>
      <c r="E12477" t="inlineStr">
        <is>
          <t>https://www.getapp.com/operations-management-software/a/torii/</t>
        </is>
      </c>
      <c r="F12477" t="inlineStr">
        <is>
          <t>Torii is a cloud-based platform for tracking, optimizing, and controlling the usage and costs of various SaaS applications, including finance, identity management, CRM, HR, project management, communication, marketing, and more, with automation tools and continuous insightsRead more about Torii</t>
        </is>
      </c>
    </row>
    <row r="12478">
      <c r="A12478" t="inlineStr">
        <is>
          <t>IT Management</t>
        </is>
      </c>
      <c r="B12478" t="inlineStr">
        <is>
          <t>License Management</t>
        </is>
      </c>
      <c r="C12478" t="inlineStr">
        <is>
          <t>https://www.getapp.com/it-management-software/license-management/os/web-based</t>
        </is>
      </c>
      <c r="D12478" t="inlineStr">
        <is>
          <t>GLPI</t>
        </is>
      </c>
      <c r="E12478" t="inlineStr">
        <is>
          <t>https://www.getapp.com/it-management-software/a/glpi/</t>
        </is>
      </c>
      <c r="F12478" t="inlineStr">
        <is>
          <t>GLPI is an IT Service Management software based on open source technologies. It is a suite for IT, project, financial and user management. GLPI can support companies of any size, and offers both on-premises and cloud (SaaS) solutions.Read more about GLPI</t>
        </is>
      </c>
    </row>
    <row r="12479">
      <c r="A12479" t="inlineStr">
        <is>
          <t>IT Management</t>
        </is>
      </c>
      <c r="B12479" t="inlineStr">
        <is>
          <t>License Management</t>
        </is>
      </c>
      <c r="C12479" t="inlineStr">
        <is>
          <t>https://www.getapp.com/it-management-software/license-management/os/web-based</t>
        </is>
      </c>
      <c r="D12479" t="inlineStr">
        <is>
          <t>Zluri</t>
        </is>
      </c>
      <c r="E12479" t="inlineStr">
        <is>
          <t>https://www.getapp.com/business-intelligence-analytics-software/a/zluri/</t>
        </is>
      </c>
      <c r="F12479" t="inlineStr">
        <is>
          <t>The most damaging SaaS license management problems are those hidden in plain sight. Zluri addresses them by making your ecosystem leaner, robust and productive. Simplify &amp; automate your SaaS app license management with an approval process to minimize spends.Read more about Zluri</t>
        </is>
      </c>
    </row>
    <row r="12480">
      <c r="A12480" t="inlineStr">
        <is>
          <t>IT Management</t>
        </is>
      </c>
      <c r="B12480" t="inlineStr">
        <is>
          <t>License Management</t>
        </is>
      </c>
      <c r="C12480" t="inlineStr">
        <is>
          <t>https://www.getapp.com/it-management-software/license-management/os/web-based</t>
        </is>
      </c>
      <c r="D12480" t="inlineStr">
        <is>
          <t>Keygen</t>
        </is>
      </c>
      <c r="E12480" t="inlineStr">
        <is>
          <t>https://www.getapp.com/it-management-software/a/keygen/</t>
        </is>
      </c>
      <c r="F12480" t="inlineStr">
        <is>
          <t>Keygen is a cloud-based licensing &amp; distribution application programming interface designed to help developers encrypt &amp; secure server software, desktop applications &amp; other digital products. Keygen features identity management functionality, enabling users to manage multiple licenses &amp; machines.Read more about Keygen</t>
        </is>
      </c>
    </row>
    <row r="12481">
      <c r="A12481" t="inlineStr">
        <is>
          <t>IT Management</t>
        </is>
      </c>
      <c r="B12481" t="inlineStr">
        <is>
          <t>License Management</t>
        </is>
      </c>
      <c r="C12481" t="inlineStr">
        <is>
          <t>https://www.getapp.com/it-management-software/license-management/os/web-based</t>
        </is>
      </c>
      <c r="D12481" t="inlineStr">
        <is>
          <t>AssetSonar</t>
        </is>
      </c>
      <c r="E12481" t="inlineStr">
        <is>
          <t>https://www.getapp.com/it-management-software/a/asset-sonar/</t>
        </is>
      </c>
      <c r="F12481" t="inlineStr">
        <is>
          <t>Ensure license compliance, optimize software spend, and become audit-ready with AssetSonar. Try It For Free!Read more about AssetSonar</t>
        </is>
      </c>
    </row>
    <row r="12482">
      <c r="A12482" t="inlineStr">
        <is>
          <t>IT Management</t>
        </is>
      </c>
      <c r="B12482" t="inlineStr">
        <is>
          <t>License Management</t>
        </is>
      </c>
      <c r="C12482" t="inlineStr">
        <is>
          <t>https://www.getapp.com/it-management-software/license-management/os/web-based</t>
        </is>
      </c>
      <c r="D12482" t="inlineStr">
        <is>
          <t>OpenGov Permitting &amp; Licensing</t>
        </is>
      </c>
      <c r="E12482" t="inlineStr">
        <is>
          <t>https://www.getapp.com/legal-law-software/a/opengov-citizen-services/</t>
        </is>
      </c>
      <c r="F12482" t="inlineStr">
        <is>
          <t>OpenGov Permitting &amp; Licensing is code enforcement and permit management software that helps governmental organizations manage workflow processes, inspections, permits, reports, and more from within a unified platform.Read more about OpenGov Permitting &amp; Licensing</t>
        </is>
      </c>
    </row>
    <row r="12483">
      <c r="A12483" t="inlineStr">
        <is>
          <t>IT Management</t>
        </is>
      </c>
      <c r="B12483" t="inlineStr">
        <is>
          <t>License Management</t>
        </is>
      </c>
      <c r="C12483" t="inlineStr">
        <is>
          <t>https://www.getapp.com/it-management-software/license-management/os/web-based</t>
        </is>
      </c>
      <c r="D12483" t="inlineStr">
        <is>
          <t>Setyl</t>
        </is>
      </c>
      <c r="E12483" t="inlineStr">
        <is>
          <t>https://www.getapp.com/it-management-software/a/setyl/</t>
        </is>
      </c>
      <c r="F12483" t="inlineStr">
        <is>
          <t>Gain full visibility and control over your IT assets, licenses, usage and spend in one place with Setyl — the complete IT management platform.Setyl is an intuitive, cloud-based IT management platform which integrates into your existing IT landscape.Read more about Setyl</t>
        </is>
      </c>
    </row>
    <row r="12484">
      <c r="A12484" t="inlineStr">
        <is>
          <t>IT Management</t>
        </is>
      </c>
      <c r="B12484" t="inlineStr">
        <is>
          <t>License Management</t>
        </is>
      </c>
      <c r="C12484" t="inlineStr">
        <is>
          <t>https://www.getapp.com/it-management-software/license-management/os/web-based</t>
        </is>
      </c>
      <c r="D12484" t="inlineStr">
        <is>
          <t>ALVAO Asset Management</t>
        </is>
      </c>
      <c r="E12484" t="inlineStr">
        <is>
          <t>https://www.getapp.com/customer-service-support-software/a/alvao-asset-management/</t>
        </is>
      </c>
      <c r="F12484" t="inlineStr">
        <is>
          <t>ALVAO Asset Management is a user-friendly ITAM solution within Microsoft 365, providing a single source of truth for all your assets.Read more about ALVAO Asset Management</t>
        </is>
      </c>
    </row>
    <row r="12485">
      <c r="A12485" t="inlineStr">
        <is>
          <t>IT Management</t>
        </is>
      </c>
      <c r="B12485" t="inlineStr">
        <is>
          <t>License Management</t>
        </is>
      </c>
      <c r="C12485" t="inlineStr">
        <is>
          <t>https://www.getapp.com/it-management-software/license-management/os/web-based</t>
        </is>
      </c>
      <c r="D12485" t="inlineStr">
        <is>
          <t>Spendbase</t>
        </is>
      </c>
      <c r="E12485" t="inlineStr">
        <is>
          <t>https://www.getapp.com/finance-accounting-software/a/spendbase/</t>
        </is>
      </c>
      <c r="F12485" t="inlineStr">
        <is>
          <t>Spendbase — a comprehensive tool that empowers companies to gain complete visibility &amp; control over their software costs. Our service enables finance departments to track and manage software expenses efficiently, resulting in significant savings and improved spending control.Read more about Spendbase</t>
        </is>
      </c>
    </row>
    <row r="12486">
      <c r="A12486" t="inlineStr">
        <is>
          <t>IT Management</t>
        </is>
      </c>
      <c r="B12486" t="inlineStr">
        <is>
          <t>License Management</t>
        </is>
      </c>
      <c r="C12486" t="inlineStr">
        <is>
          <t>https://www.getapp.com/it-management-software/license-management/os/web-based</t>
        </is>
      </c>
      <c r="D12486" t="inlineStr">
        <is>
          <t>Quick License Manager</t>
        </is>
      </c>
      <c r="E12486" t="inlineStr">
        <is>
          <t>https://www.getapp.com/it-management-software/a/quick-license-manager/</t>
        </is>
      </c>
      <c r="F12486" t="inlineStr">
        <is>
          <t>Quick License Manager is software license protection that protects desktop applications, web services and mobile apps developed in various programming languages. It supports different license models like perpetual, trial, and subscription licenses which can be node locked or floating.Read more about Quick License Manager</t>
        </is>
      </c>
    </row>
    <row r="12487">
      <c r="A12487" t="inlineStr">
        <is>
          <t>IT Management</t>
        </is>
      </c>
      <c r="B12487" t="inlineStr">
        <is>
          <t>License Management</t>
        </is>
      </c>
      <c r="C12487" t="inlineStr">
        <is>
          <t>https://www.getapp.com/it-management-software/license-management/os/web-based</t>
        </is>
      </c>
      <c r="D12487" t="inlineStr">
        <is>
          <t>vScope</t>
        </is>
      </c>
      <c r="E12487" t="inlineStr">
        <is>
          <t>https://www.getapp.com/security-software/a/vscope/</t>
        </is>
      </c>
      <c r="F12487" t="inlineStr">
        <is>
          <t>vScope is an IT asset management tool that automatically inventories and creates an overview of an organization’s IT information. With vScope IT departments can create powerful reports and analyzes which will ensure a stable and cost efficient delivery of IT.Read more about vScope</t>
        </is>
      </c>
    </row>
    <row r="12488">
      <c r="A12488" t="inlineStr">
        <is>
          <t>IT Management</t>
        </is>
      </c>
      <c r="B12488" t="inlineStr">
        <is>
          <t>License Management</t>
        </is>
      </c>
      <c r="C12488" t="inlineStr">
        <is>
          <t>https://www.getapp.com/it-management-software/license-management/os/web-based</t>
        </is>
      </c>
      <c r="D12488" t="inlineStr">
        <is>
          <t>Zentitle</t>
        </is>
      </c>
      <c r="E12488" t="inlineStr">
        <is>
          <t>https://www.getapp.com/it-management-software/a/zentitle/</t>
        </is>
      </c>
      <c r="F12488" t="inlineStr">
        <is>
          <t>Zentitle allows you to easily monetize your software by adopting modern Licensing Models. At last, you can allow your customers to buy in all the ways they want to, along with a user experience that is friction-free.Read more about Zentitle</t>
        </is>
      </c>
    </row>
    <row r="12489">
      <c r="A12489" t="inlineStr">
        <is>
          <t>IT Management</t>
        </is>
      </c>
      <c r="B12489" t="inlineStr">
        <is>
          <t>License Management</t>
        </is>
      </c>
      <c r="C12489" t="inlineStr">
        <is>
          <t>https://www.getapp.com/it-management-software/license-management/os/web-based</t>
        </is>
      </c>
      <c r="D12489" t="inlineStr">
        <is>
          <t>Keyzy</t>
        </is>
      </c>
      <c r="E12489" t="inlineStr">
        <is>
          <t>https://www.getapp.com/it-management-software/a/keyzy/</t>
        </is>
      </c>
      <c r="F12489" t="inlineStr">
        <is>
          <t>KEYZY is a software licensing manager that enables software vendors to issue, deliver, track, manage and revoke licenses for their software products.Read more about Keyzy</t>
        </is>
      </c>
    </row>
    <row r="12490">
      <c r="A12490" t="inlineStr">
        <is>
          <t>IT Management</t>
        </is>
      </c>
      <c r="B12490" t="inlineStr">
        <is>
          <t>License Management</t>
        </is>
      </c>
      <c r="C12490" t="inlineStr">
        <is>
          <t>https://www.getapp.com/it-management-software/license-management/os/web-based</t>
        </is>
      </c>
      <c r="D12490" t="inlineStr">
        <is>
          <t>Cryptlex</t>
        </is>
      </c>
      <c r="E12490" t="inlineStr">
        <is>
          <t>https://www.getapp.com/it-management-software/a/cryptlex/</t>
        </is>
      </c>
      <c r="F12490" t="inlineStr">
        <is>
          <t>Cryptlex is a software licensing solution that helps enterprises maximize their software revenue by providing protection against software piracyRead more about Cryptlex</t>
        </is>
      </c>
    </row>
    <row r="12491">
      <c r="A12491" t="inlineStr">
        <is>
          <t>IT Management</t>
        </is>
      </c>
      <c r="B12491" t="inlineStr">
        <is>
          <t>License Management</t>
        </is>
      </c>
      <c r="C12491" t="inlineStr">
        <is>
          <t>https://www.getapp.com/it-management-software/license-management/os/web-based</t>
        </is>
      </c>
      <c r="D12491" t="inlineStr">
        <is>
          <t>Black Duck</t>
        </is>
      </c>
      <c r="E12491" t="inlineStr">
        <is>
          <t>https://www.getapp.com/security-software/a/black-duck-hub-1/</t>
        </is>
      </c>
      <c r="F12491" t="inlineStr">
        <is>
          <t>Black Duck is an open source management software for DevSecOps teams to discover, monitor, and manage open source security vulnerabilities and license compliance. This complex and thorough solution seamlessly integrates into your development processes in order to identify and fix critical risks.Read more about Black Duck</t>
        </is>
      </c>
    </row>
    <row r="12492">
      <c r="A12492" t="inlineStr">
        <is>
          <t>IT Management</t>
        </is>
      </c>
      <c r="B12492" t="inlineStr">
        <is>
          <t>License Management</t>
        </is>
      </c>
      <c r="C12492" t="inlineStr">
        <is>
          <t>https://www.getapp.com/it-management-software/license-management/os/web-based</t>
        </is>
      </c>
      <c r="D12492" t="inlineStr">
        <is>
          <t>SLASCONE</t>
        </is>
      </c>
      <c r="E12492" t="inlineStr">
        <is>
          <t>https://www.getapp.com/it-management-software/a/slascone/</t>
        </is>
      </c>
      <c r="F12492" t="inlineStr">
        <is>
          <t>API-first Licensing &amp; Monetization Platform for software vendors. Much more than just a license generation tool.Read more about SLASCONE</t>
        </is>
      </c>
    </row>
    <row r="12493">
      <c r="A12493" t="inlineStr">
        <is>
          <t>IT Management</t>
        </is>
      </c>
      <c r="B12493" t="inlineStr">
        <is>
          <t>License Management</t>
        </is>
      </c>
      <c r="C12493" t="inlineStr">
        <is>
          <t>https://www.getapp.com/it-management-software/license-management/os/web-based</t>
        </is>
      </c>
      <c r="D12493" t="inlineStr">
        <is>
          <t>Virima</t>
        </is>
      </c>
      <c r="E12493" t="inlineStr">
        <is>
          <t>https://www.getapp.com/it-management-software/a/virima/</t>
        </is>
      </c>
      <c r="F12493"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12494">
      <c r="A12494" t="inlineStr">
        <is>
          <t>IT Management</t>
        </is>
      </c>
      <c r="B12494" t="inlineStr">
        <is>
          <t>License Management</t>
        </is>
      </c>
      <c r="C12494" t="inlineStr">
        <is>
          <t>https://www.getapp.com/it-management-software/license-management/os/web-based</t>
        </is>
      </c>
      <c r="D12494" t="inlineStr">
        <is>
          <t>BetterCloud</t>
        </is>
      </c>
      <c r="E12494" t="inlineStr">
        <is>
          <t>https://www.getapp.com/it-management-software/a/bettercloud/</t>
        </is>
      </c>
      <c r="F12494" t="inlineStr">
        <is>
          <t>BetterCloud eliminates up to 78% of SaaS management work by automating onboarding, offboarding &amp; mid-lifecycle changes, SaaS application access &amp; entitlements, and security policies in a multi-SaaS environment.Read more about BetterCloud</t>
        </is>
      </c>
    </row>
    <row r="12495">
      <c r="A12495" t="inlineStr">
        <is>
          <t>IT Management</t>
        </is>
      </c>
      <c r="B12495" t="inlineStr">
        <is>
          <t>License Management</t>
        </is>
      </c>
      <c r="C12495" t="inlineStr">
        <is>
          <t>https://www.getapp.com/it-management-software/license-management/os/web-based</t>
        </is>
      </c>
      <c r="D12495" t="inlineStr">
        <is>
          <t>CSP Control Center</t>
        </is>
      </c>
      <c r="E12495" t="inlineStr">
        <is>
          <t>https://www.getapp.com/finance-accounting-software/a/csp-control-center/</t>
        </is>
      </c>
      <c r="F12495" t="inlineStr">
        <is>
          <t>CSP Control Center is a cloud platform that helps Microsoft CSP partners to sell, bill, provision, and manage Microsoft cloud solutions.Read more about CSP Control Center</t>
        </is>
      </c>
    </row>
    <row r="12496">
      <c r="A12496" t="inlineStr">
        <is>
          <t>IT Management</t>
        </is>
      </c>
      <c r="B12496" t="inlineStr">
        <is>
          <t>License Management</t>
        </is>
      </c>
      <c r="C12496" t="inlineStr">
        <is>
          <t>https://www.getapp.com/it-management-software/license-management/os/web-based</t>
        </is>
      </c>
      <c r="D12496" t="inlineStr">
        <is>
          <t>ManageEngine AssetExplorer</t>
        </is>
      </c>
      <c r="E12496" t="inlineStr">
        <is>
          <t>https://www.getapp.com/it-management-software/a/assetexplorer/</t>
        </is>
      </c>
      <c r="F12496" t="inlineStr">
        <is>
          <t>ManageEngine AssetExplorer is a web-based IT Asset Management (ITAM) software that helps you monitor and manage assets in your network.Read more about ManageEngine AssetExplorer</t>
        </is>
      </c>
    </row>
    <row r="12497">
      <c r="A12497" t="inlineStr">
        <is>
          <t>IT Management</t>
        </is>
      </c>
      <c r="B12497" t="inlineStr">
        <is>
          <t>License Management</t>
        </is>
      </c>
      <c r="C12497" t="inlineStr">
        <is>
          <t>https://www.getapp.com/it-management-software/license-management/os/web-based</t>
        </is>
      </c>
      <c r="D12497" t="inlineStr">
        <is>
          <t>Invgate Asset Management</t>
        </is>
      </c>
      <c r="E12497" t="inlineStr">
        <is>
          <t>https://www.getapp.com/it-management-software/a/invgate-insight/</t>
        </is>
      </c>
      <c r="F12497" t="inlineStr">
        <is>
          <t>Discover and centralize everything you need to know about physical, virtual, and cloud assets in a single platform, laying the groundwork for building a CMDB and a normalized catalog.Read more about Invgate Asset Management</t>
        </is>
      </c>
    </row>
    <row r="12498">
      <c r="A12498" t="inlineStr">
        <is>
          <t>IT Management</t>
        </is>
      </c>
      <c r="B12498" t="inlineStr">
        <is>
          <t>License Management</t>
        </is>
      </c>
      <c r="C12498" t="inlineStr">
        <is>
          <t>https://www.getapp.com/it-management-software/license-management/os/web-based</t>
        </is>
      </c>
      <c r="D12498" t="inlineStr">
        <is>
          <t>CivicPlus Community Development</t>
        </is>
      </c>
      <c r="E12498" t="inlineStr">
        <is>
          <t>https://www.getapp.com/all-software/a/civicgov/</t>
        </is>
      </c>
      <c r="F12498" t="inlineStr">
        <is>
          <t>Community Development offers features that are available as either stand-alone modules or an integrated suite. It helps businesses conduct and schedule one-time and cyclical reoccurring inspections across their organization.Read more about CivicPlus Community Development</t>
        </is>
      </c>
    </row>
    <row r="12499">
      <c r="A12499" t="inlineStr">
        <is>
          <t>IT Management</t>
        </is>
      </c>
      <c r="B12499" t="inlineStr">
        <is>
          <t>License Management</t>
        </is>
      </c>
      <c r="C12499" t="inlineStr">
        <is>
          <t>https://www.getapp.com/it-management-software/license-management/os/web-based</t>
        </is>
      </c>
      <c r="D12499" t="inlineStr">
        <is>
          <t>Cledara</t>
        </is>
      </c>
      <c r="E12499" t="inlineStr">
        <is>
          <t>https://www.getapp.com/it-management-software/a/cledara/</t>
        </is>
      </c>
      <c r="F12499" t="inlineStr">
        <is>
          <t>Cledara is a SaaS management software that helps businesses manage and streamline purchasing, management, and cancellation processes on a unified platform. Supervisors can gain visibility of all SaaS subscriptions to improve operational processes and ensure regulatory compliance.Read more about Cledara</t>
        </is>
      </c>
    </row>
    <row r="12500">
      <c r="A12500" t="inlineStr">
        <is>
          <t>IT Management</t>
        </is>
      </c>
      <c r="B12500" t="inlineStr">
        <is>
          <t>License Management</t>
        </is>
      </c>
      <c r="C12500" t="inlineStr">
        <is>
          <t>https://www.getapp.com/it-management-software/license-management/os/web-based</t>
        </is>
      </c>
      <c r="D12500" t="inlineStr">
        <is>
          <t>FlexNet Manager Suite</t>
        </is>
      </c>
      <c r="E12500" t="inlineStr">
        <is>
          <t>https://www.getapp.com/it-management-software/a/flexnet-manager-suite/</t>
        </is>
      </c>
      <c r="F12500" t="inlineStr">
        <is>
          <t>Flexera FlexNet Manager Suite is an asset management &amp; license optimization tool for hardware and software installed either on-premises or deployed in the cloudRead more about FlexNet Manager Suite</t>
        </is>
      </c>
    </row>
    <row r="12501">
      <c r="A12501" t="inlineStr">
        <is>
          <t>IT Management</t>
        </is>
      </c>
      <c r="B12501" t="inlineStr">
        <is>
          <t>License Management</t>
        </is>
      </c>
      <c r="C12501" t="inlineStr">
        <is>
          <t>https://www.getapp.com/it-management-software/license-management/os/web-based</t>
        </is>
      </c>
      <c r="D12501" t="inlineStr">
        <is>
          <t>Stitchflow</t>
        </is>
      </c>
      <c r="E12501" t="inlineStr">
        <is>
          <t>https://www.getapp.com/it-management-software/a/stitchflow/</t>
        </is>
      </c>
      <c r="F12501" t="inlineStr">
        <is>
          <t>Stitchflow is a license management platform designed to map access policies and exceptions across roles and locations in IT environments. It assists corporate IT teams in managing complex environments by reconciling SaaS user data with systems of record for audits, license renewals, and access reviews. The platform is useful for businesses undergoing rapid growth, reorganizations, mergers, acquisitions, or managing multiple product lines.Read more about Stitchflow</t>
        </is>
      </c>
    </row>
    <row r="12502">
      <c r="A12502" t="inlineStr">
        <is>
          <t>IT Management</t>
        </is>
      </c>
      <c r="B12502" t="inlineStr">
        <is>
          <t>License Management</t>
        </is>
      </c>
      <c r="C12502" t="inlineStr">
        <is>
          <t>https://www.getapp.com/it-management-software/license-management/os/web-based</t>
        </is>
      </c>
      <c r="D12502" t="inlineStr">
        <is>
          <t>C2-ITSM</t>
        </is>
      </c>
      <c r="E12502" t="inlineStr">
        <is>
          <t>https://www.getapp.com/it-management-software/a/c2-atom/</t>
        </is>
      </c>
      <c r="F12502"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12503">
      <c r="A12503" t="inlineStr">
        <is>
          <t>IT Management</t>
        </is>
      </c>
      <c r="B12503" t="inlineStr">
        <is>
          <t>License Management</t>
        </is>
      </c>
      <c r="C12503" t="inlineStr">
        <is>
          <t>https://www.getapp.com/it-management-software/license-management/os/web-based</t>
        </is>
      </c>
      <c r="D12503" t="inlineStr">
        <is>
          <t>onetool</t>
        </is>
      </c>
      <c r="E12503" t="inlineStr">
        <is>
          <t>https://www.getapp.com/it-management-software/a/onetool/</t>
        </is>
      </c>
      <c r="F12503" t="inlineStr">
        <is>
          <t>onetool is a web-based users provisioning software designed to help businesses set up and disable all their company's apps, including Slack, G Suite, Trello and more. It lets teams to add new hires to apps based on their profiles, update app access according to role or department changes, and automatically disable access to apps when an employee leaves the organization.Read more about onetool</t>
        </is>
      </c>
    </row>
    <row r="12504">
      <c r="A12504" t="inlineStr">
        <is>
          <t>IT Management</t>
        </is>
      </c>
      <c r="B12504" t="inlineStr">
        <is>
          <t>License Management</t>
        </is>
      </c>
      <c r="C12504" t="inlineStr">
        <is>
          <t>https://www.getapp.com/it-management-software/license-management/os/web-based</t>
        </is>
      </c>
      <c r="D12504" t="inlineStr">
        <is>
          <t>BelManage</t>
        </is>
      </c>
      <c r="E12504" t="inlineStr">
        <is>
          <t>https://www.getapp.com/it-management-software/a/belarc-advisor/</t>
        </is>
      </c>
      <c r="F12504" t="inlineStr">
        <is>
          <t>The Belarc Advisor creates a detailed and accurate profile of your installed software, hardware and security configurations.  Free for personal use.Read more about BelManage</t>
        </is>
      </c>
    </row>
    <row r="12505">
      <c r="A12505" t="inlineStr">
        <is>
          <t>IT Management</t>
        </is>
      </c>
      <c r="B12505" t="inlineStr">
        <is>
          <t>License Management</t>
        </is>
      </c>
      <c r="C12505" t="inlineStr">
        <is>
          <t>https://www.getapp.com/it-management-software/license-management/os/web-based</t>
        </is>
      </c>
      <c r="D12505" t="inlineStr">
        <is>
          <t>Streamline</t>
        </is>
      </c>
      <c r="E12505" t="inlineStr">
        <is>
          <t>https://www.getapp.com/it-management-software/a/streamline1/</t>
        </is>
      </c>
      <c r="F12505" t="inlineStr">
        <is>
          <t>Software License ManagementRead more about Streamline</t>
        </is>
      </c>
    </row>
    <row r="12506">
      <c r="A12506" t="inlineStr">
        <is>
          <t>IT Management</t>
        </is>
      </c>
      <c r="B12506" t="inlineStr">
        <is>
          <t>License Management</t>
        </is>
      </c>
      <c r="C12506" t="inlineStr">
        <is>
          <t>https://www.getapp.com/it-management-software/license-management/os/web-based</t>
        </is>
      </c>
      <c r="D12506" t="inlineStr">
        <is>
          <t>Snow License Manager</t>
        </is>
      </c>
      <c r="E12506" t="inlineStr">
        <is>
          <t>https://www.getapp.com/it-management-software/a/snow-license-manager/</t>
        </is>
      </c>
      <c r="F12506" t="inlineStr">
        <is>
          <t>Snow License Manager is a software asset management (SAM) solution designed to help organizations reduce the risk and complexity associated with licensing for software, SaaS and IaaS, as well as prevent overspending on cloud resources &amp; software entitlements, while ensuring full complianceRead more about Snow License Manager</t>
        </is>
      </c>
    </row>
    <row r="12507">
      <c r="A12507" t="inlineStr">
        <is>
          <t>IT Management</t>
        </is>
      </c>
      <c r="B12507" t="inlineStr">
        <is>
          <t>License Management</t>
        </is>
      </c>
      <c r="C12507" t="inlineStr">
        <is>
          <t>https://www.getapp.com/it-management-software/license-management/os/web-based</t>
        </is>
      </c>
      <c r="D12507" t="inlineStr">
        <is>
          <t>Bytesafe</t>
        </is>
      </c>
      <c r="E12507" t="inlineStr">
        <is>
          <t>https://www.getapp.com/it-management-software/a/bytesafe/</t>
        </is>
      </c>
      <c r="F12507" t="inlineStr">
        <is>
          <t>Bytesafe is a firewall for dependencies. Using the source code and vulnerability management platform, businesses can protect applications, stay in control and keep unwanted dependencies out of the organization.Read more about Bytesafe</t>
        </is>
      </c>
    </row>
    <row r="12508">
      <c r="A12508" t="inlineStr">
        <is>
          <t>IT Management</t>
        </is>
      </c>
      <c r="B12508" t="inlineStr">
        <is>
          <t>License Management</t>
        </is>
      </c>
      <c r="C12508" t="inlineStr">
        <is>
          <t>https://www.getapp.com/it-management-software/license-management/os/web-based</t>
        </is>
      </c>
      <c r="D12508" t="inlineStr">
        <is>
          <t>Mend</t>
        </is>
      </c>
      <c r="E12508" t="inlineStr">
        <is>
          <t>https://www.getapp.com/it-management-software/a/white-source-software/</t>
        </is>
      </c>
      <c r="F12508" t="inlineStr">
        <is>
          <t>WhiteSource is the leading solution for agile open source security and license compliance management.It integrates with your development environments and DevOps pipeline to detect open source libraries with security or compliance issues in real-time.Read more about Mend</t>
        </is>
      </c>
    </row>
    <row r="12509">
      <c r="A12509" t="inlineStr">
        <is>
          <t>IT Management</t>
        </is>
      </c>
      <c r="B12509" t="inlineStr">
        <is>
          <t>License Management</t>
        </is>
      </c>
      <c r="C12509" t="inlineStr">
        <is>
          <t>https://www.getapp.com/it-management-software/license-management/os/web-based</t>
        </is>
      </c>
      <c r="D12509" t="inlineStr">
        <is>
          <t>10Duke Enterprise</t>
        </is>
      </c>
      <c r="E12509" t="inlineStr">
        <is>
          <t>https://www.getapp.com/it-management-software/a/10duke-enterprise/</t>
        </is>
      </c>
      <c r="F12509" t="inlineStr">
        <is>
          <t>Cloud-based license management solution that enables fast-growing software vendors to better monetize their products by scaling up their licensing process using dynamic, automated licensing to replace legacy solutions / in-house systems that require manual steps causing friction.Read more about 10Duke Enterprise</t>
        </is>
      </c>
    </row>
    <row r="12510">
      <c r="A12510" t="inlineStr">
        <is>
          <t>IT Management</t>
        </is>
      </c>
      <c r="B12510" t="inlineStr">
        <is>
          <t>License Management</t>
        </is>
      </c>
      <c r="C12510" t="inlineStr">
        <is>
          <t>https://www.getapp.com/it-management-software/license-management/os/web-based</t>
        </is>
      </c>
      <c r="D12510" t="inlineStr">
        <is>
          <t>Thales Sentinel</t>
        </is>
      </c>
      <c r="E12510" t="inlineStr">
        <is>
          <t>https://www.getapp.com/it-management-software/a/sentinel-rms-ems-hasp/</t>
        </is>
      </c>
      <c r="F12510" t="inlineStr">
        <is>
          <t>https://cpl.thalesgroup.com/software-monetizationRead more about Thales Sentinel</t>
        </is>
      </c>
    </row>
    <row r="12511">
      <c r="A12511" t="inlineStr">
        <is>
          <t>IT Management</t>
        </is>
      </c>
      <c r="B12511" t="inlineStr">
        <is>
          <t>License Management</t>
        </is>
      </c>
      <c r="C12511" t="inlineStr">
        <is>
          <t>https://www.getapp.com/it-management-software/license-management/os/web-based</t>
        </is>
      </c>
      <c r="D12511" t="inlineStr">
        <is>
          <t>Blissfully</t>
        </is>
      </c>
      <c r="E12511" t="inlineStr">
        <is>
          <t>https://www.getapp.com/it-management-software/a/blissfully/</t>
        </is>
      </c>
      <c r="F12511" t="inlineStr">
        <is>
          <t>Blissfully is a cloud-based SaaS management solution which provides organizations with automated visibility into their SaaS apps, spend, and usage. The platform also includes workflows for change management and IT automations to streamline onboarding, offboarding, and other repetitive tasks.Read more about Blissfully</t>
        </is>
      </c>
    </row>
    <row r="12512">
      <c r="A12512" t="inlineStr">
        <is>
          <t>IT Management</t>
        </is>
      </c>
      <c r="B12512" t="inlineStr">
        <is>
          <t>License Management</t>
        </is>
      </c>
      <c r="C12512" t="inlineStr">
        <is>
          <t>https://www.getapp.com/it-management-software/license-management/os/web-based</t>
        </is>
      </c>
      <c r="D12512" t="inlineStr">
        <is>
          <t>iWorQ</t>
        </is>
      </c>
      <c r="E12512" t="inlineStr">
        <is>
          <t>https://www.getapp.com/government-social-services-software/a/iworq/</t>
        </is>
      </c>
      <c r="F12512"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12513">
      <c r="A12513" t="inlineStr">
        <is>
          <t>IT Management</t>
        </is>
      </c>
      <c r="B12513" t="inlineStr">
        <is>
          <t>License Management</t>
        </is>
      </c>
      <c r="C12513" t="inlineStr">
        <is>
          <t>https://www.getapp.com/it-management-software/license-management/os/web-based</t>
        </is>
      </c>
      <c r="D12513" t="inlineStr">
        <is>
          <t>Teisko</t>
        </is>
      </c>
      <c r="E12513" t="inlineStr">
        <is>
          <t>https://www.getapp.com/it-management-software/a/teisko/</t>
        </is>
      </c>
      <c r="F12513" t="inlineStr">
        <is>
          <t>Teisko is a SaaS management platform designed to help businesses take control over their SaaS applications and subscriptions. The platform provides essential features that enable a seamless transition from managing SaaS data in spreadsheets to a more organized and compliant SaaS governance approach.Read more about Teisko</t>
        </is>
      </c>
    </row>
    <row r="12514">
      <c r="A12514" t="inlineStr">
        <is>
          <t>IT Management</t>
        </is>
      </c>
      <c r="B12514" t="inlineStr">
        <is>
          <t>License Management</t>
        </is>
      </c>
      <c r="C12514" t="inlineStr">
        <is>
          <t>https://www.getapp.com/it-management-software/license-management/os/web-based</t>
        </is>
      </c>
      <c r="D12514" t="inlineStr">
        <is>
          <t>Cryptolens</t>
        </is>
      </c>
      <c r="E12514" t="inlineStr">
        <is>
          <t>https://www.getapp.com/it-management-software/a/cryptolens/</t>
        </is>
      </c>
      <c r="F12514" t="inlineStr">
        <is>
          <t>Cryptolens provides an easy-to-use software licensing system for fast-moving teams so they can focus on their product. It offers simple integration with payment providers like Stripe and PayPal to automate software delivery. Cryptolens also provides a cloud-based licensing platform to license desktop, mobile, web, and other applications.Read more about Cryptolens</t>
        </is>
      </c>
    </row>
    <row r="12515">
      <c r="A12515" t="inlineStr">
        <is>
          <t>IT Management</t>
        </is>
      </c>
      <c r="B12515" t="inlineStr">
        <is>
          <t>License Management</t>
        </is>
      </c>
      <c r="C12515" t="inlineStr">
        <is>
          <t>https://www.getapp.com/it-management-software/license-management/os/web-based</t>
        </is>
      </c>
      <c r="D12515" t="inlineStr">
        <is>
          <t>EDvera</t>
        </is>
      </c>
      <c r="E12515" t="inlineStr">
        <is>
          <t>https://www.getapp.com/operations-management-software/a/edvera/</t>
        </is>
      </c>
      <c r="F12515" t="inlineStr">
        <is>
          <t>Edvera assists firms in streamlining how they process and submit applications, renewals, and reports. It serves state regulatory and government agencies. Key features include audit &amp; workflow management, audit trail, API, ad hoc &amp; progress tracking, client portal, and performance metrics.Read more about EDvera</t>
        </is>
      </c>
    </row>
    <row r="12516">
      <c r="A12516" t="inlineStr">
        <is>
          <t>IT Management</t>
        </is>
      </c>
      <c r="B12516" t="inlineStr">
        <is>
          <t>License Management</t>
        </is>
      </c>
      <c r="C12516" t="inlineStr">
        <is>
          <t>https://www.getapp.com/it-management-software/license-management/os/web-based</t>
        </is>
      </c>
      <c r="D12516" t="inlineStr">
        <is>
          <t>Certero for Enterprise SAM</t>
        </is>
      </c>
      <c r="E12516" t="inlineStr">
        <is>
          <t>https://www.getapp.com/it-management-software/a/certero-for-enterprise-sam/</t>
        </is>
      </c>
      <c r="F12516" t="inlineStr">
        <is>
          <t>Certero for Enterprise SAM is a license management application designed to help enterprises manage software licensing, access, and onboarding operations across different teams and departments. The platform enables organizations to monitor hardware and software inventory via a unified portal.Read more about Certero for Enterprise SAM</t>
        </is>
      </c>
    </row>
    <row r="12517">
      <c r="A12517" t="inlineStr">
        <is>
          <t>IT Management</t>
        </is>
      </c>
      <c r="B12517" t="inlineStr">
        <is>
          <t>License Management</t>
        </is>
      </c>
      <c r="C12517" t="inlineStr">
        <is>
          <t>https://www.getapp.com/it-management-software/license-management/os/web-based</t>
        </is>
      </c>
      <c r="D12517" t="inlineStr">
        <is>
          <t>software_DNA</t>
        </is>
      </c>
      <c r="E12517" t="inlineStr">
        <is>
          <t>https://www.getapp.com/it-management-software/a/software-dna/</t>
        </is>
      </c>
      <c r="F12517" t="inlineStr">
        <is>
          <t>software_DNA is a cloud-based license management software designed to help software developers and publishers streamline the entire lifecycle of software products, from product launch to license enforcement and product retirement. It lets teams evaluate activation codes to store data in existing DNA servers.Read more about software_DNA</t>
        </is>
      </c>
    </row>
    <row r="12518">
      <c r="A12518" t="inlineStr">
        <is>
          <t>IT Management</t>
        </is>
      </c>
      <c r="B12518" t="inlineStr">
        <is>
          <t>License Management</t>
        </is>
      </c>
      <c r="C12518" t="inlineStr">
        <is>
          <t>https://www.getapp.com/it-management-software/license-management/os/web-based</t>
        </is>
      </c>
      <c r="D12518" t="inlineStr">
        <is>
          <t>CAST Highlight</t>
        </is>
      </c>
      <c r="E12518" t="inlineStr">
        <is>
          <t>https://www.getapp.com/it-management-software/a/cast-highlight/</t>
        </is>
      </c>
      <c r="F12518" t="inlineStr">
        <is>
          <t>CAST Highlight is a SaaS product that provides rapid insights across a portfolio of applications.Read more about CAST Highlight</t>
        </is>
      </c>
    </row>
    <row r="12519">
      <c r="A12519" t="inlineStr">
        <is>
          <t>IT Management</t>
        </is>
      </c>
      <c r="B12519" t="inlineStr">
        <is>
          <t>License Management</t>
        </is>
      </c>
      <c r="C12519" t="inlineStr">
        <is>
          <t>https://www.getapp.com/it-management-software/license-management/os/web-based</t>
        </is>
      </c>
      <c r="D12519" t="inlineStr">
        <is>
          <t>Sastrify</t>
        </is>
      </c>
      <c r="E12519" t="inlineStr">
        <is>
          <t>https://www.getapp.com/it-management-software/a/sastrify/</t>
        </is>
      </c>
      <c r="F12519" t="inlineStr">
        <is>
          <t>Sastrify makes it easy to discover, manage and negotiate your software subscriptions saving you 35% or more on your SaaS Stack (Guaranteed). Sync over 22,000 solutions — from Google Workspace to AWS hosting — and get complete transparency into your SaaS stack.Read more about Sastrify</t>
        </is>
      </c>
    </row>
    <row r="12520">
      <c r="A12520" t="inlineStr">
        <is>
          <t>IT Management</t>
        </is>
      </c>
      <c r="B12520" t="inlineStr">
        <is>
          <t>License Management</t>
        </is>
      </c>
      <c r="C12520" t="inlineStr">
        <is>
          <t>https://www.getapp.com/it-management-software/license-management/os/web-based</t>
        </is>
      </c>
      <c r="D12520" t="inlineStr">
        <is>
          <t>LicenceOne</t>
        </is>
      </c>
      <c r="E12520" t="inlineStr">
        <is>
          <t>https://www.getapp.com/it-management-software/a/licenceone/</t>
        </is>
      </c>
      <c r="F12520" t="inlineStr">
        <is>
          <t>LicenceOne helps SMBs combat SaaS Sprawl. How so? By automatically detecting SaaS subscriptions, keeping them up-to-date, and highlighting areas for improvement.Read more about LicenceOne</t>
        </is>
      </c>
    </row>
    <row r="12521">
      <c r="A12521" t="inlineStr">
        <is>
          <t>IT Management</t>
        </is>
      </c>
      <c r="B12521" t="inlineStr">
        <is>
          <t>License Management</t>
        </is>
      </c>
      <c r="C12521" t="inlineStr">
        <is>
          <t>https://www.getapp.com/it-management-software/license-management/os/web-based</t>
        </is>
      </c>
      <c r="D12521" t="inlineStr">
        <is>
          <t>Vendr</t>
        </is>
      </c>
      <c r="E12521" t="inlineStr">
        <is>
          <t>https://www.getapp.com/it-management-software/a/vendr/</t>
        </is>
      </c>
      <c r="F12521" t="inlineStr">
        <is>
          <t>Vendr is a SaaS procurement platform with integrated pricing data, community insights, and real-time chats with negotiation experts. It works as an extension of the procurement team to identify material cost savings for your company’s net new software purchases and renewals.Read more about Vendr</t>
        </is>
      </c>
    </row>
    <row r="12522">
      <c r="A12522" t="inlineStr">
        <is>
          <t>IT Management</t>
        </is>
      </c>
      <c r="B12522" t="inlineStr">
        <is>
          <t>License Management</t>
        </is>
      </c>
      <c r="C12522" t="inlineStr">
        <is>
          <t>https://www.getapp.com/it-management-software/license-management/os/web-based</t>
        </is>
      </c>
      <c r="D12522" t="inlineStr">
        <is>
          <t>LabStats</t>
        </is>
      </c>
      <c r="E12522" t="inlineStr">
        <is>
          <t>https://www.getapp.com/education-childcare-software/a/labstats/</t>
        </is>
      </c>
      <c r="F12522" t="inlineStr">
        <is>
          <t>LabStats is a cloud-based and on-premise reporting software that helps colleges and universities across the globe gain precise insights into the utilization of their computer on campus. The usage tracking software uncovers opportunities for optimizing hardware and software resources, enabling IT decision-makers to make informed budgetary decisions and ensure students have access to the most suitable technology.Read more about LabStats</t>
        </is>
      </c>
    </row>
    <row r="12523">
      <c r="A12523" t="inlineStr">
        <is>
          <t>IT Management</t>
        </is>
      </c>
      <c r="B12523" t="inlineStr">
        <is>
          <t>License Management</t>
        </is>
      </c>
      <c r="C12523" t="inlineStr">
        <is>
          <t>https://www.getapp.com/it-management-software/license-management/os/web-based</t>
        </is>
      </c>
      <c r="D12523" t="inlineStr">
        <is>
          <t>SAFIRANXT</t>
        </is>
      </c>
      <c r="E12523" t="inlineStr">
        <is>
          <t>https://www.getapp.com/it-communications-software/a/safiranxt/</t>
        </is>
      </c>
      <c r="F12523" t="inlineStr">
        <is>
          <t>SAFIRANXT is a telecom management platform that integrates with different MDM/EMM providers and ERP systems. The platform can perform audits, contest accounts, follow up on contracts, manage inventory, and automate centralized cost assessments.Read more about SAFIRANXT</t>
        </is>
      </c>
    </row>
    <row r="12524">
      <c r="A12524" t="inlineStr">
        <is>
          <t>IT Management</t>
        </is>
      </c>
      <c r="B12524" t="inlineStr">
        <is>
          <t>License Management</t>
        </is>
      </c>
      <c r="C12524" t="inlineStr">
        <is>
          <t>https://www.getapp.com/it-management-software/license-management/os/web-based</t>
        </is>
      </c>
      <c r="D12524" t="inlineStr">
        <is>
          <t>Zylo</t>
        </is>
      </c>
      <c r="E12524" t="inlineStr">
        <is>
          <t>https://www.getapp.com/it-management-software/a/zylo/</t>
        </is>
      </c>
      <c r="F12524" t="inlineStr">
        <is>
          <t>Zylo is a SaaS management solution deigned to help businesses manage their entire SaaS footprint, including licenses, renewals, and utilization. The platform enables optimization &amp; consolidation of SaaS subscription spend, track consumption, automatically deprovision unused licenses, and more.Read more about Zylo</t>
        </is>
      </c>
    </row>
    <row r="12525">
      <c r="A12525" t="inlineStr">
        <is>
          <t>IT Management</t>
        </is>
      </c>
      <c r="B12525" t="inlineStr">
        <is>
          <t>License Management</t>
        </is>
      </c>
      <c r="C12525" t="inlineStr">
        <is>
          <t>https://www.getapp.com/it-management-software/license-management/os/web-based</t>
        </is>
      </c>
      <c r="D12525" t="inlineStr">
        <is>
          <t>Open iT LicenseAnalyzer</t>
        </is>
      </c>
      <c r="E12525" t="inlineStr">
        <is>
          <t>https://www.getapp.com/it-management-software/a/open-it-licenseanalyzer/</t>
        </is>
      </c>
      <c r="F12525" t="inlineStr">
        <is>
          <t>Our flagship product, LicenseAnalyzer, is a complete engineering software management solution that supports more than 6000 applications. It meters software applications regardless of licensing method by collecting usage data from a wide variety of sources.Read more about Open iT LicenseAnalyzer</t>
        </is>
      </c>
    </row>
    <row r="12526">
      <c r="A12526" t="inlineStr">
        <is>
          <t>IT Management</t>
        </is>
      </c>
      <c r="B12526" t="inlineStr">
        <is>
          <t>License Management</t>
        </is>
      </c>
      <c r="C12526" t="inlineStr">
        <is>
          <t>https://www.getapp.com/it-management-software/license-management/os/web-based</t>
        </is>
      </c>
      <c r="D12526" t="inlineStr">
        <is>
          <t>Wellspring IP Management</t>
        </is>
      </c>
      <c r="E12526" t="inlineStr">
        <is>
          <t>https://www.getapp.com/legal-law-software/a/wellspring-ip-management/</t>
        </is>
      </c>
      <c r="F12526" t="inlineStr">
        <is>
          <t>Wellspring IP Management is a cloud-based intellectual property management solution that helps small to large businesses capture and streamline processes for managing knowledge assets, trademarks, copyrights, and patents. The centralized platform allows users to gain visibility into portfolios.Read more about Wellspring IP Management</t>
        </is>
      </c>
    </row>
    <row r="12527">
      <c r="A12527" t="inlineStr">
        <is>
          <t>IT Management</t>
        </is>
      </c>
      <c r="B12527" t="inlineStr">
        <is>
          <t>License Management</t>
        </is>
      </c>
      <c r="C12527" t="inlineStr">
        <is>
          <t>https://www.getapp.com/it-management-software/license-management/os/web-based</t>
        </is>
      </c>
      <c r="D12527" t="inlineStr">
        <is>
          <t>Certemy Employee Compliance Management</t>
        </is>
      </c>
      <c r="E12527" t="inlineStr">
        <is>
          <t>https://www.getapp.com/finance-accounting-software/a/employee-compliance-management/</t>
        </is>
      </c>
      <c r="F12527" t="inlineStr">
        <is>
          <t>Certemy is a cloud-based employee management software for ensuring workforce compliance. Key features include tracking, verifying, and managing credentials using one solution that integrates with existing systems. This software serves employers, certification boards, and licensing boards.Read more about Certemy Employee Compliance Management</t>
        </is>
      </c>
    </row>
    <row r="12528">
      <c r="A12528" t="inlineStr">
        <is>
          <t>IT Management</t>
        </is>
      </c>
      <c r="B12528" t="inlineStr">
        <is>
          <t>License Management</t>
        </is>
      </c>
      <c r="C12528" t="inlineStr">
        <is>
          <t>https://www.getapp.com/it-management-software/license-management/os/web-based</t>
        </is>
      </c>
      <c r="D12528" t="inlineStr">
        <is>
          <t>Software Asset Optimization</t>
        </is>
      </c>
      <c r="E12528" t="inlineStr">
        <is>
          <t>https://www.getapp.com/it-management-software/a/software-asset-optimization/</t>
        </is>
      </c>
      <c r="F12528" t="inlineStr">
        <is>
          <t>Software Asset Optimization is a tool for planning software project portfolios. It collects and analyzes real-time data to improve business decision-making for software provisioning. Reports and visualizations help tune working configurations and facilitate the planning of future capacities.Read more about Software Asset Optimization</t>
        </is>
      </c>
    </row>
    <row r="12529">
      <c r="A12529" t="inlineStr">
        <is>
          <t>IT Management</t>
        </is>
      </c>
      <c r="B12529" t="inlineStr">
        <is>
          <t>License Management</t>
        </is>
      </c>
      <c r="C12529" t="inlineStr">
        <is>
          <t>https://www.getapp.com/it-management-software/license-management/os/web-based</t>
        </is>
      </c>
      <c r="D12529" t="inlineStr">
        <is>
          <t>Saastrax</t>
        </is>
      </c>
      <c r="E12529" t="inlineStr">
        <is>
          <t>https://www.getapp.com/it-management-software/a/saastrax/</t>
        </is>
      </c>
      <c r="F12529" t="inlineStr">
        <is>
          <t>SaaSTrax is a cloud-based license and vendor management solution, which assists small to large organizations with purchase and subscription management. Key features include feedback collection, compliance issue tracking, expense management, automated renewal notifications, and reporting.Read more about Saastrax</t>
        </is>
      </c>
    </row>
    <row r="12530">
      <c r="A12530" t="inlineStr">
        <is>
          <t>IT Management</t>
        </is>
      </c>
      <c r="B12530" t="inlineStr">
        <is>
          <t>License Management</t>
        </is>
      </c>
      <c r="C12530" t="inlineStr">
        <is>
          <t>https://www.getapp.com/it-management-software/license-management/os/web-based</t>
        </is>
      </c>
      <c r="D12530" t="inlineStr">
        <is>
          <t>Deskcenter Management Suite</t>
        </is>
      </c>
      <c r="E12530" t="inlineStr">
        <is>
          <t>https://www.getapp.com/it-management-software/a/deskcenter-management-suite/</t>
        </is>
      </c>
      <c r="F12530" t="inlineStr">
        <is>
          <t>DeskCenter Management Suite is a solution for IT asset management, license management, software and OS deployment, reporting, real time system management &amp; moreRead more about Deskcenter Management Suite</t>
        </is>
      </c>
    </row>
    <row r="12531">
      <c r="A12531" t="inlineStr">
        <is>
          <t>IT Management</t>
        </is>
      </c>
      <c r="B12531" t="inlineStr">
        <is>
          <t>License Management</t>
        </is>
      </c>
      <c r="C12531" t="inlineStr">
        <is>
          <t>https://www.getapp.com/it-management-software/license-management/os/web-based</t>
        </is>
      </c>
      <c r="D12531" t="inlineStr">
        <is>
          <t>KACE Systems Management Appliance</t>
        </is>
      </c>
      <c r="E12531" t="inlineStr">
        <is>
          <t>https://www.getapp.com/it-management-software/a/kace-sma/</t>
        </is>
      </c>
      <c r="F12531" t="inlineStr">
        <is>
          <t>KACE SMA is an IT management software that helps businesses manage servers, software licenses, endpoint security, servers, and more. The platform enables managers to understand the patching state of each of the devices in the asset inventory using a security dashboard.Read more about KACE Systems Management Appliance</t>
        </is>
      </c>
    </row>
    <row r="12532">
      <c r="A12532" t="inlineStr">
        <is>
          <t>IT Management</t>
        </is>
      </c>
      <c r="B12532" t="inlineStr">
        <is>
          <t>License Management</t>
        </is>
      </c>
      <c r="C12532" t="inlineStr">
        <is>
          <t>https://www.getapp.com/it-management-software/license-management/os/web-based</t>
        </is>
      </c>
      <c r="D12532" t="inlineStr">
        <is>
          <t>Versio.io</t>
        </is>
      </c>
      <c r="E12532" t="inlineStr">
        <is>
          <t>https://www.getapp.com/it-management-software/a/versio-io/</t>
        </is>
      </c>
      <c r="F12532"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12533">
      <c r="A12533" t="inlineStr">
        <is>
          <t>IT Management</t>
        </is>
      </c>
      <c r="B12533" t="inlineStr">
        <is>
          <t>License Management</t>
        </is>
      </c>
      <c r="C12533" t="inlineStr">
        <is>
          <t>https://www.getapp.com/it-management-software/license-management/os/web-based</t>
        </is>
      </c>
      <c r="D12533" t="inlineStr">
        <is>
          <t>RedVector</t>
        </is>
      </c>
      <c r="E12533" t="inlineStr">
        <is>
          <t>https://www.getapp.com/education-childcare-software/a/redvector/</t>
        </is>
      </c>
      <c r="F12533" t="inlineStr">
        <is>
          <t>RedVector is an online training solution designed to help architects, engineers, &amp; construction workers obtain their professional licenses through continuing education (CE) courses. RedVector lets users manage multiple licenses across their organization.Read more about RedVector</t>
        </is>
      </c>
    </row>
    <row r="12534">
      <c r="A12534" t="inlineStr">
        <is>
          <t>IT Management</t>
        </is>
      </c>
      <c r="B12534" t="inlineStr">
        <is>
          <t>License Management</t>
        </is>
      </c>
      <c r="C12534" t="inlineStr">
        <is>
          <t>https://www.getapp.com/it-management-software/license-management/os/web-based</t>
        </is>
      </c>
      <c r="D12534" t="inlineStr">
        <is>
          <t>USU Software Asset Management</t>
        </is>
      </c>
      <c r="E12534" t="inlineStr">
        <is>
          <t>https://www.getapp.com/it-management-software/a/usu-software-asset-management/</t>
        </is>
      </c>
      <c r="F12534" t="inlineStr">
        <is>
          <t>USU Software Asset Management is a cloud-based SAM platform that helps businesses manage software assets. The system assesses risks and automatically protects systems against compliance gaps in software portfolios. The platform helps companies and IT teams reduce costs and lower the risk of audits.Read more about USU Software Asset Management</t>
        </is>
      </c>
    </row>
    <row r="12535">
      <c r="A12535" t="inlineStr">
        <is>
          <t>IT Management</t>
        </is>
      </c>
      <c r="B12535" t="inlineStr">
        <is>
          <t>License Management</t>
        </is>
      </c>
      <c r="C12535" t="inlineStr">
        <is>
          <t>https://www.getapp.com/it-management-software/license-management/os/web-based</t>
        </is>
      </c>
      <c r="D12535" t="inlineStr">
        <is>
          <t>Sassafras</t>
        </is>
      </c>
      <c r="E12535" t="inlineStr">
        <is>
          <t>https://www.getapp.com/it-management-software/a/allsight/</t>
        </is>
      </c>
      <c r="F12535" t="inlineStr">
        <is>
          <t>The ultimate ITAM solution, Sassafras AllSight lets you track purchases, monitor deployment, normalize inventory, and report on all of your hardware and software assets. AllSight also provides software availability maps, remote access, usage and compliance reports, loaner pool checkout, and more.Read more about Sassafras</t>
        </is>
      </c>
    </row>
    <row r="12536">
      <c r="A12536" t="inlineStr">
        <is>
          <t>IT Management</t>
        </is>
      </c>
      <c r="B12536" t="inlineStr">
        <is>
          <t>License Management</t>
        </is>
      </c>
      <c r="C12536" t="inlineStr">
        <is>
          <t>https://www.getapp.com/it-management-software/license-management/os/web-based</t>
        </is>
      </c>
      <c r="D12536" t="inlineStr">
        <is>
          <t>VIZOR License Manager</t>
        </is>
      </c>
      <c r="E12536" t="inlineStr">
        <is>
          <t>https://www.getapp.com/it-management-software/a/vector-license-manager/</t>
        </is>
      </c>
      <c r="F12536" t="inlineStr">
        <is>
          <t>Simplify software asset management with a central license repository. Ensure license compliance and manage software requests and costs.Read more about VIZOR License Manager</t>
        </is>
      </c>
    </row>
    <row r="12537">
      <c r="A12537" t="inlineStr">
        <is>
          <t>IT Management</t>
        </is>
      </c>
      <c r="B12537" t="inlineStr">
        <is>
          <t>License Management</t>
        </is>
      </c>
      <c r="C12537" t="inlineStr">
        <is>
          <t>https://www.getapp.com/it-management-software/license-management/os/web-based</t>
        </is>
      </c>
      <c r="D12537" t="inlineStr">
        <is>
          <t>CumulusGate Licensing</t>
        </is>
      </c>
      <c r="E12537" t="inlineStr">
        <is>
          <t>https://www.getapp.com/it-management-software/a/cumulusgate-licensing/</t>
        </is>
      </c>
      <c r="F12537" t="inlineStr">
        <is>
          <t>CumulusGate Licensing is a cloud-based solution for independent software vendors (ISVs) and developers that helps streamline identity and license management processes. Key features include floating licenses, node locking, content management, and authentication.Read more about CumulusGate Licensing</t>
        </is>
      </c>
    </row>
    <row r="12538">
      <c r="A12538" t="inlineStr">
        <is>
          <t>IT Management</t>
        </is>
      </c>
      <c r="B12538" t="inlineStr">
        <is>
          <t>License Management</t>
        </is>
      </c>
      <c r="C12538" t="inlineStr">
        <is>
          <t>https://www.getapp.com/it-management-software/license-management/os/web-based</t>
        </is>
      </c>
      <c r="D12538" t="inlineStr">
        <is>
          <t>Municity</t>
        </is>
      </c>
      <c r="E12538" t="inlineStr">
        <is>
          <t>https://www.getapp.com/government-social-services-software/a/municity/</t>
        </is>
      </c>
      <c r="F12538" t="inlineStr">
        <is>
          <t>Municity is a cloud-based software solution from the International Code Council (ICC) built for the rapidly changing technology landscape. Access all of your Code Enforcement &amp; Community Developmental needs from the office, field, or remote. Save time &amp; improve efficiency.Read more about Municity</t>
        </is>
      </c>
    </row>
    <row r="12539">
      <c r="A12539" t="inlineStr">
        <is>
          <t>IT Management</t>
        </is>
      </c>
      <c r="B12539" t="inlineStr">
        <is>
          <t>License Management</t>
        </is>
      </c>
      <c r="C12539" t="inlineStr">
        <is>
          <t>https://www.getapp.com/it-management-software/license-management/os/web-based</t>
        </is>
      </c>
      <c r="D12539" t="inlineStr">
        <is>
          <t>illico</t>
        </is>
      </c>
      <c r="E12539" t="inlineStr">
        <is>
          <t>https://www.getapp.com/industries-software/a/illico/</t>
        </is>
      </c>
      <c r="F12539" t="inlineStr">
        <is>
          <t>illico is a multichannel document and process management software that provides local governments with tools to facilitate collaboration among residents and improve citizen relationships. Administrators can sort incoming mails based on queries and assign them to specific employees for resolution.Read more about illico</t>
        </is>
      </c>
    </row>
    <row r="12540">
      <c r="A12540" t="inlineStr">
        <is>
          <t>IT Management</t>
        </is>
      </c>
      <c r="B12540" t="inlineStr">
        <is>
          <t>License Management</t>
        </is>
      </c>
      <c r="C12540" t="inlineStr">
        <is>
          <t>https://www.getapp.com/it-management-software/license-management/os/web-based</t>
        </is>
      </c>
      <c r="D12540" t="inlineStr">
        <is>
          <t>SaaSLicense</t>
        </is>
      </c>
      <c r="E12540" t="inlineStr">
        <is>
          <t>https://www.getapp.com/operations-management-software/a/saaslicense/</t>
        </is>
      </c>
      <c r="F12540" t="inlineStr">
        <is>
          <t>SaaSLicense is a cloud-based solution designed to help businesses manage user licensing by monitoring application spend, risk management, and utilization. It lets users streamline contract management processes by collecting renewal &amp; contract licensing data &amp; setting notification preferences.Read more about SaaSLicense</t>
        </is>
      </c>
    </row>
    <row r="12541">
      <c r="A12541" t="inlineStr">
        <is>
          <t>IT Management</t>
        </is>
      </c>
      <c r="B12541" t="inlineStr">
        <is>
          <t>License Management</t>
        </is>
      </c>
      <c r="C12541" t="inlineStr">
        <is>
          <t>https://www.getapp.com/it-management-software/license-management/os/web-based</t>
        </is>
      </c>
      <c r="D12541" t="inlineStr">
        <is>
          <t>Elm</t>
        </is>
      </c>
      <c r="E12541" t="inlineStr">
        <is>
          <t>https://www.getapp.com/it-management-software/a/elm/</t>
        </is>
      </c>
      <c r="F12541" t="inlineStr">
        <is>
          <t>Control who uses your application and retain more customers.  Elm is the only software licensing and customer success platform that gives you product and customer insights with scalable pricing.Read more about Elm</t>
        </is>
      </c>
    </row>
    <row r="12542">
      <c r="A12542" t="inlineStr">
        <is>
          <t>IT Management</t>
        </is>
      </c>
      <c r="B12542" t="inlineStr">
        <is>
          <t>License Management</t>
        </is>
      </c>
      <c r="C12542" t="inlineStr">
        <is>
          <t>https://www.getapp.com/it-management-software/license-management/os/web-based</t>
        </is>
      </c>
      <c r="D12542" t="inlineStr">
        <is>
          <t>POSSE PLS</t>
        </is>
      </c>
      <c r="E12542" t="inlineStr">
        <is>
          <t>https://www.getapp.com/government-social-services-software/a/posse-lms/</t>
        </is>
      </c>
      <c r="F12542" t="inlineStr">
        <is>
          <t>POSSE PLS is an enterprise solution designed to help enterprises and municipalities in North America streamline operations related to licensing, site-inspections, construction permits, and more. Contractors can record, evaluate, retrieve, and manage information related to projects.Read more about POSSE PLS</t>
        </is>
      </c>
    </row>
    <row r="12543">
      <c r="A12543" t="inlineStr">
        <is>
          <t>IT Management</t>
        </is>
      </c>
      <c r="B12543" t="inlineStr">
        <is>
          <t>License Management</t>
        </is>
      </c>
      <c r="C12543" t="inlineStr">
        <is>
          <t>https://www.getapp.com/it-management-software/license-management/os/web-based</t>
        </is>
      </c>
      <c r="D12543" t="inlineStr">
        <is>
          <t>Absolute</t>
        </is>
      </c>
      <c r="E12543" t="inlineStr">
        <is>
          <t>https://www.getapp.com/security-software/a/absolute-manage/</t>
        </is>
      </c>
      <c r="F12543" t="inlineStr">
        <is>
          <t>Absolute Manage is a mobile device management software to deploy apps to mobiles, track devices, share files &amp; content, manage BYOD policies, &amp; more.Read more about Absolute</t>
        </is>
      </c>
    </row>
    <row r="12544">
      <c r="A12544" t="inlineStr">
        <is>
          <t>IT Management</t>
        </is>
      </c>
      <c r="B12544" t="inlineStr">
        <is>
          <t>License Management</t>
        </is>
      </c>
      <c r="C12544" t="inlineStr">
        <is>
          <t>https://www.getapp.com/it-management-software/license-management/os/web-based</t>
        </is>
      </c>
      <c r="D12544" t="inlineStr">
        <is>
          <t>Appsero</t>
        </is>
      </c>
      <c r="E12544" t="inlineStr">
        <is>
          <t>https://www.getapp.com/it-management-software/a/appsero/</t>
        </is>
      </c>
      <c r="F12544" t="inlineStr">
        <is>
          <t>Appsero automatically updates uses from GitHub, Bitbucket, or Gitlab. It reduces deployment time by up to three times.Read more about Appsero</t>
        </is>
      </c>
    </row>
    <row r="12545">
      <c r="A12545" t="inlineStr">
        <is>
          <t>IT Management</t>
        </is>
      </c>
      <c r="B12545" t="inlineStr">
        <is>
          <t>License Management</t>
        </is>
      </c>
      <c r="C12545" t="inlineStr">
        <is>
          <t>https://www.getapp.com/it-management-software/license-management/os/web-based</t>
        </is>
      </c>
      <c r="D12545" t="inlineStr">
        <is>
          <t>Vitado by Certero</t>
        </is>
      </c>
      <c r="E12545" t="inlineStr">
        <is>
          <t>https://www.getapp.com/it-management-software/a/assetstudio/</t>
        </is>
      </c>
      <c r="F12545" t="inlineStr">
        <is>
          <t>Vitado by Certero helps organizations extend their IT Asset Management control to Cloud IaaS.Protect against the growing risks of uncontrolled proliferation, unexpected costs and inefficient use of Cloud resources.Identify &amp; eliminate wasted assets.Maintain Information security &amp; governance.Read more about Vitado by Certero</t>
        </is>
      </c>
    </row>
    <row r="12546">
      <c r="A12546" t="inlineStr">
        <is>
          <t>IT Management</t>
        </is>
      </c>
      <c r="B12546" t="inlineStr">
        <is>
          <t>License Management</t>
        </is>
      </c>
      <c r="C12546" t="inlineStr">
        <is>
          <t>https://www.getapp.com/it-management-software/license-management/os/web-based</t>
        </is>
      </c>
      <c r="D12546" t="inlineStr">
        <is>
          <t>Acropolis</t>
        </is>
      </c>
      <c r="E12546" t="inlineStr">
        <is>
          <t>https://www.getapp.com/it-management-software/a/easylicenser-license-manager/</t>
        </is>
      </c>
      <c r="F12546" t="inlineStr">
        <is>
          <t>Acropolis is a comprehensive software-based license manager for your product licensing needs that provides ease-of-use for you as well as your end-user to use built-in sales opportunity management and audit features to maximize your revenueRead more about Acropolis</t>
        </is>
      </c>
    </row>
    <row r="12547">
      <c r="A12547" t="inlineStr">
        <is>
          <t>IT Management</t>
        </is>
      </c>
      <c r="B12547" t="inlineStr">
        <is>
          <t>License Management</t>
        </is>
      </c>
      <c r="C12547" t="inlineStr">
        <is>
          <t>https://www.getapp.com/it-management-software/license-management/os/web-based</t>
        </is>
      </c>
      <c r="D12547" t="inlineStr">
        <is>
          <t>Citywide Permitting</t>
        </is>
      </c>
      <c r="E12547" t="inlineStr">
        <is>
          <t>https://www.getapp.com/government-social-services-software/a/citywide-permitting/</t>
        </is>
      </c>
      <c r="F12547" t="inlineStr">
        <is>
          <t>Citywide Permitting is a cloud-based digital solution for permitting, planning, and licensing requirements. Users can manage records on a unified platform.Read more about Citywide Permitting</t>
        </is>
      </c>
    </row>
    <row r="12548">
      <c r="A12548" t="inlineStr">
        <is>
          <t>IT Management</t>
        </is>
      </c>
      <c r="B12548" t="inlineStr">
        <is>
          <t>License Management</t>
        </is>
      </c>
      <c r="C12548" t="inlineStr">
        <is>
          <t>https://www.getapp.com/it-management-software/license-management/os/web-based</t>
        </is>
      </c>
      <c r="D12548" t="inlineStr">
        <is>
          <t>IPM Suite</t>
        </is>
      </c>
      <c r="E12548" t="inlineStr">
        <is>
          <t>https://www.getapp.com/it-management-software/a/ipm-suite/</t>
        </is>
      </c>
      <c r="F12548" t="inlineStr">
        <is>
          <t>The IPM Suite rights and royalty management platform helps licensors, licensees, and publishers manage, monetize and protect assets.Read more about IPM Suite</t>
        </is>
      </c>
    </row>
    <row r="12549">
      <c r="A12549" t="inlineStr">
        <is>
          <t>IT Management</t>
        </is>
      </c>
      <c r="B12549" t="inlineStr">
        <is>
          <t>License Management</t>
        </is>
      </c>
      <c r="C12549" t="inlineStr">
        <is>
          <t>https://www.getapp.com/it-management-software/license-management/os/web-based</t>
        </is>
      </c>
      <c r="D12549" t="inlineStr">
        <is>
          <t>Certero for IBM</t>
        </is>
      </c>
      <c r="E12549" t="inlineStr">
        <is>
          <t>https://www.getapp.com/it-management-software/a/certero-for-ibm/</t>
        </is>
      </c>
      <c r="F12549" t="inlineStr">
        <is>
          <t>Certero provides unified IT asset management, which means the hardware, software and cloud assets are tracked in one place.Read more about Certero for IBM</t>
        </is>
      </c>
    </row>
    <row r="12550">
      <c r="A12550" t="inlineStr">
        <is>
          <t>IT Management</t>
        </is>
      </c>
      <c r="B12550" t="inlineStr">
        <is>
          <t>License Management</t>
        </is>
      </c>
      <c r="C12550" t="inlineStr">
        <is>
          <t>https://www.getapp.com/it-management-software/license-management/os/web-based</t>
        </is>
      </c>
      <c r="D12550" t="inlineStr">
        <is>
          <t>Matrix42 License Management</t>
        </is>
      </c>
      <c r="E12550" t="inlineStr">
        <is>
          <t>https://www.getapp.com/it-management-software/a/matrix42-license-management/</t>
        </is>
      </c>
      <c r="F12550" t="inlineStr">
        <is>
          <t>License Management determines where systems are located, what software has been installed, and which licenses apply.Read more about Matrix42 License Management</t>
        </is>
      </c>
    </row>
    <row r="12551">
      <c r="A12551" t="inlineStr">
        <is>
          <t>IT Management</t>
        </is>
      </c>
      <c r="B12551" t="inlineStr">
        <is>
          <t>License Management</t>
        </is>
      </c>
      <c r="C12551" t="inlineStr">
        <is>
          <t>https://www.getapp.com/it-management-software/license-management/os/web-based</t>
        </is>
      </c>
      <c r="D12551" t="inlineStr">
        <is>
          <t>digip</t>
        </is>
      </c>
      <c r="E12551" t="inlineStr">
        <is>
          <t>https://www.getapp.com/all-software/a/digital-trademark-protection-service/</t>
        </is>
      </c>
      <c r="F12551" t="inlineStr">
        <is>
          <t>Digip offers an all-in-one digital trademark registration and surveillance service for businesses of all sizes.Read more about digip</t>
        </is>
      </c>
    </row>
    <row r="12552">
      <c r="A12552" t="inlineStr">
        <is>
          <t>IT Management</t>
        </is>
      </c>
      <c r="B12552" t="inlineStr">
        <is>
          <t>License Management</t>
        </is>
      </c>
      <c r="C12552" t="inlineStr">
        <is>
          <t>https://www.getapp.com/it-management-software/license-management/os/web-based</t>
        </is>
      </c>
      <c r="D12552" t="inlineStr">
        <is>
          <t>Nucleus HR</t>
        </is>
      </c>
      <c r="E12552" t="inlineStr">
        <is>
          <t>https://www.getapp.com/hr-employee-management-software/a/nucleus-hr/</t>
        </is>
      </c>
      <c r="F12552" t="inlineStr">
        <is>
          <t>Nucleus HR is a human resources management software designed to help businesses collect large amounts of data from active and inactive employees, such as family structure, medical data, performance information, and more.Read more about Nucleus HR</t>
        </is>
      </c>
    </row>
    <row r="12553">
      <c r="A12553" t="inlineStr">
        <is>
          <t>IT Management</t>
        </is>
      </c>
      <c r="B12553" t="inlineStr">
        <is>
          <t>License Management</t>
        </is>
      </c>
      <c r="C12553" t="inlineStr">
        <is>
          <t>https://www.getapp.com/it-management-software/license-management/os/web-based</t>
        </is>
      </c>
      <c r="D12553" t="inlineStr">
        <is>
          <t>Zomentum Connect</t>
        </is>
      </c>
      <c r="E12553" t="inlineStr">
        <is>
          <t>https://www.getapp.com/it-management-software/a/zomentum-connect/</t>
        </is>
      </c>
      <c r="F12553" t="inlineStr">
        <is>
          <t>Streamline your billing process while automatically synchronizing your customer licensing information to your PSA.Zomentum Connect prevents revenue leakage by reconciling licences with your PSA, automating the billing process for monthly services.Read more about Zomentum Connect</t>
        </is>
      </c>
    </row>
    <row r="12554">
      <c r="A12554" t="inlineStr">
        <is>
          <t>IT Management</t>
        </is>
      </c>
      <c r="B12554" t="inlineStr">
        <is>
          <t>License Management</t>
        </is>
      </c>
      <c r="C12554" t="inlineStr">
        <is>
          <t>https://www.getapp.com/it-management-software/license-management/os/web-based</t>
        </is>
      </c>
      <c r="D12554" t="inlineStr">
        <is>
          <t>Gov2biz</t>
        </is>
      </c>
      <c r="E12554" t="inlineStr">
        <is>
          <t>https://www.getapp.com/government-social-services-software/a/gov2biz/</t>
        </is>
      </c>
      <c r="F12554" t="inlineStr">
        <is>
          <t>Gov2biz is a comprehensive SaaS platform for government licensing and permitting agencies, providing everything they need to regulate business, professional, and occupational licenses in one place.Read more about Gov2biz</t>
        </is>
      </c>
    </row>
    <row r="12555">
      <c r="A12555" t="inlineStr">
        <is>
          <t>IT Management</t>
        </is>
      </c>
      <c r="B12555" t="inlineStr">
        <is>
          <t>License Management</t>
        </is>
      </c>
      <c r="C12555" t="inlineStr">
        <is>
          <t>https://www.getapp.com/it-management-software/license-management/os/web-based</t>
        </is>
      </c>
      <c r="D12555" t="inlineStr">
        <is>
          <t>Certero for Oracle</t>
        </is>
      </c>
      <c r="E12555" t="inlineStr">
        <is>
          <t>https://www.getapp.com/it-management-software/a/certero-for-oracle/</t>
        </is>
      </c>
      <c r="F12555" t="inlineStr">
        <is>
          <t>Certero for Oracle provides visibility and clarity over Oracle deployments, usage, licensing costs, compliance, and risk.Read more about Certero for Oracle</t>
        </is>
      </c>
    </row>
    <row r="12556">
      <c r="A12556" t="inlineStr">
        <is>
          <t>IT Management</t>
        </is>
      </c>
      <c r="B12556" t="inlineStr">
        <is>
          <t>License Management</t>
        </is>
      </c>
      <c r="C12556" t="inlineStr">
        <is>
          <t>https://www.getapp.com/it-management-software/license-management/os/web-based</t>
        </is>
      </c>
      <c r="D12556" t="inlineStr">
        <is>
          <t>Productiv</t>
        </is>
      </c>
      <c r="E12556" t="inlineStr">
        <is>
          <t>https://www.getapp.com/it-management-software/a/productiv/</t>
        </is>
      </c>
      <c r="F12556" t="inlineStr">
        <is>
          <t>Productiv's machine learning-driven approaches to optimization and pricing, combined with deep analytics and intelligence, enable renewal decisions and stronger license revenue.Read more about Productiv</t>
        </is>
      </c>
    </row>
    <row r="12557">
      <c r="A12557" t="inlineStr">
        <is>
          <t>IT Management</t>
        </is>
      </c>
      <c r="B12557" t="inlineStr">
        <is>
          <t>License Management</t>
        </is>
      </c>
      <c r="C12557" t="inlineStr">
        <is>
          <t>https://www.getapp.com/it-management-software/license-management/os/web-based</t>
        </is>
      </c>
      <c r="D12557" t="inlineStr">
        <is>
          <t>Viio</t>
        </is>
      </c>
      <c r="E12557" t="inlineStr">
        <is>
          <t>https://www.getapp.com/it-management-software/a/oveo/</t>
        </is>
      </c>
      <c r="F12557" t="inlineStr">
        <is>
          <t>Viio enables modern IT teams to discover, manage and secure their entire SaaS portfolio in one platform.Read more about Viio</t>
        </is>
      </c>
    </row>
    <row r="12558">
      <c r="A12558" t="inlineStr">
        <is>
          <t>IT Management</t>
        </is>
      </c>
      <c r="B12558" t="inlineStr">
        <is>
          <t>License Management</t>
        </is>
      </c>
      <c r="C12558" t="inlineStr">
        <is>
          <t>https://www.getapp.com/it-management-software/license-management/os/web-based</t>
        </is>
      </c>
      <c r="D12558" t="inlineStr">
        <is>
          <t>Certero for SAP Applications</t>
        </is>
      </c>
      <c r="E12558" t="inlineStr">
        <is>
          <t>https://www.getapp.com/it-management-software/a/certero-for-sap-applications/</t>
        </is>
      </c>
      <c r="F12558" t="inlineStr">
        <is>
          <t>Certero for SAP Applications is designed to help organizations gather, analyze, and present business data to measure the usage of SAP applications. The application allows IT professionals to automate governance processes, optimize costs with SAP licensing, conduct analytics, and automate repetitive manual tasks.Read more about Certero for SAP Applications</t>
        </is>
      </c>
    </row>
    <row r="12559">
      <c r="A12559" t="inlineStr">
        <is>
          <t>IT Management</t>
        </is>
      </c>
      <c r="B12559" t="inlineStr">
        <is>
          <t>License Management</t>
        </is>
      </c>
      <c r="C12559" t="inlineStr">
        <is>
          <t>https://www.getapp.com/it-management-software/license-management/os/web-based</t>
        </is>
      </c>
      <c r="D12559" t="inlineStr">
        <is>
          <t>Citywide Permitting</t>
        </is>
      </c>
      <c r="E12559" t="inlineStr">
        <is>
          <t>https://www.getapp.com/government-social-services-software/a/citywide-permitting/</t>
        </is>
      </c>
      <c r="F12559" t="inlineStr">
        <is>
          <t>Citywide Permitting is a cloud-based digital solution for permitting, planning, and licensing requirements. Users can manage records on a unified platform.Read more about Citywide Permitting</t>
        </is>
      </c>
    </row>
    <row r="12560">
      <c r="A12560" t="inlineStr">
        <is>
          <t>IT Management</t>
        </is>
      </c>
      <c r="B12560" t="inlineStr">
        <is>
          <t>License Management</t>
        </is>
      </c>
      <c r="C12560" t="inlineStr">
        <is>
          <t>https://www.getapp.com/it-management-software/license-management/os/web-based</t>
        </is>
      </c>
      <c r="D12560" t="inlineStr">
        <is>
          <t>Nuvovis Software Licensing</t>
        </is>
      </c>
      <c r="E12560" t="inlineStr">
        <is>
          <t>https://www.getapp.com/it-management-software/a/nuvovis-software-licensing/</t>
        </is>
      </c>
      <c r="F12560" t="inlineStr">
        <is>
          <t>Nuvovis makes adding software licensing and copy protection to any software, including digital distribution portals and web applications quick and easy. Designed for ease of use by developers across all language platforms, NuvoVis acts as a middleware layer between your application and our cloud based activation services.Read more about Nuvovis Software Licensing</t>
        </is>
      </c>
    </row>
    <row r="12561">
      <c r="A12561" t="inlineStr">
        <is>
          <t>IT Management</t>
        </is>
      </c>
      <c r="B12561" t="inlineStr">
        <is>
          <t>License Management</t>
        </is>
      </c>
      <c r="C12561" t="inlineStr">
        <is>
          <t>https://www.getapp.com/it-management-software/license-management/os/web-based</t>
        </is>
      </c>
      <c r="D12561" t="inlineStr">
        <is>
          <t>Matrix42 License Management</t>
        </is>
      </c>
      <c r="E12561" t="inlineStr">
        <is>
          <t>https://www.getapp.com/it-management-software/a/matrix42-license-management/</t>
        </is>
      </c>
      <c r="F12561" t="inlineStr">
        <is>
          <t>License Management determines where systems are located, what software has been installed, and which licenses apply.Read more about Matrix42 License Management</t>
        </is>
      </c>
    </row>
    <row r="12562">
      <c r="A12562" t="inlineStr">
        <is>
          <t>IT Management</t>
        </is>
      </c>
      <c r="B12562" t="inlineStr">
        <is>
          <t>License Management</t>
        </is>
      </c>
      <c r="C12562" t="inlineStr">
        <is>
          <t>https://www.getapp.com/it-management-software/license-management/os/web-based</t>
        </is>
      </c>
      <c r="D12562" t="inlineStr">
        <is>
          <t>Certero for IBM</t>
        </is>
      </c>
      <c r="E12562" t="inlineStr">
        <is>
          <t>https://www.getapp.com/it-management-software/a/certero-for-ibm/</t>
        </is>
      </c>
      <c r="F12562" t="inlineStr">
        <is>
          <t>Certero provides unified IT asset management, which means the hardware, software and cloud assets are tracked in one place.Read more about Certero for IBM</t>
        </is>
      </c>
    </row>
    <row r="12563">
      <c r="A12563" t="inlineStr">
        <is>
          <t>IT Management</t>
        </is>
      </c>
      <c r="B12563" t="inlineStr">
        <is>
          <t>License Management</t>
        </is>
      </c>
      <c r="C12563" t="inlineStr">
        <is>
          <t>https://www.getapp.com/it-management-software/license-management/os/web-based</t>
        </is>
      </c>
      <c r="D12563" t="inlineStr">
        <is>
          <t>Viio</t>
        </is>
      </c>
      <c r="E12563" t="inlineStr">
        <is>
          <t>https://www.getapp.com/it-management-software/a/oveo/</t>
        </is>
      </c>
      <c r="F12563" t="inlineStr">
        <is>
          <t>Viio enables modern IT teams to discover, manage and secure their entire SaaS portfolio in one platform.Read more about Viio</t>
        </is>
      </c>
    </row>
    <row r="12564">
      <c r="A12564" t="inlineStr">
        <is>
          <t>IT Management</t>
        </is>
      </c>
      <c r="B12564" t="inlineStr">
        <is>
          <t>License Management</t>
        </is>
      </c>
      <c r="C12564" t="inlineStr">
        <is>
          <t>https://www.getapp.com/it-management-software/license-management/os/web-based</t>
        </is>
      </c>
      <c r="D12564" t="inlineStr">
        <is>
          <t>Zomentum Connect</t>
        </is>
      </c>
      <c r="E12564" t="inlineStr">
        <is>
          <t>https://www.getapp.com/it-management-software/a/zomentum-connect/</t>
        </is>
      </c>
      <c r="F12564" t="inlineStr">
        <is>
          <t>Streamline your billing process while automatically synchronizing your customer licensing information to your PSA.Zomentum Connect prevents revenue leakage by reconciling licences with your PSA, automating the billing process for monthly services.Read more about Zomentum Connect</t>
        </is>
      </c>
    </row>
    <row r="12565">
      <c r="A12565" t="inlineStr">
        <is>
          <t>IT Management</t>
        </is>
      </c>
      <c r="B12565" t="inlineStr">
        <is>
          <t>License Management</t>
        </is>
      </c>
      <c r="C12565" t="inlineStr">
        <is>
          <t>https://www.getapp.com/it-management-software/license-management/os/web-based</t>
        </is>
      </c>
      <c r="D12565" t="inlineStr">
        <is>
          <t>Gov2biz</t>
        </is>
      </c>
      <c r="E12565" t="inlineStr">
        <is>
          <t>https://www.getapp.com/government-social-services-software/a/gov2biz/</t>
        </is>
      </c>
      <c r="F12565" t="inlineStr">
        <is>
          <t>Gov2biz is a comprehensive SaaS platform for government licensing and permitting agencies, providing everything they need to regulate business, professional, and occupational licenses in one place.Read more about Gov2biz</t>
        </is>
      </c>
    </row>
    <row r="12566">
      <c r="A12566" t="inlineStr">
        <is>
          <t>IT Management</t>
        </is>
      </c>
      <c r="B12566" t="inlineStr">
        <is>
          <t>License Management</t>
        </is>
      </c>
      <c r="C12566" t="inlineStr">
        <is>
          <t>https://www.getapp.com/it-management-software/license-management/os/web-based</t>
        </is>
      </c>
      <c r="D12566" t="inlineStr">
        <is>
          <t>Neocor Fusion Ledger</t>
        </is>
      </c>
      <c r="E12566" t="inlineStr">
        <is>
          <t>https://www.getapp.com/it-management-software/a/neocor-fusion-ledger/</t>
        </is>
      </c>
      <c r="F12566" t="inlineStr">
        <is>
          <t>Neocor Fusion Ledger is a license management software designed to help businesses in the IT sector manage contracts and digital assets. Administrators can gain insights into license usage data and track locations of various permits across the organization.Read more about Neocor Fusion Ledger</t>
        </is>
      </c>
    </row>
    <row r="12567">
      <c r="A12567" t="inlineStr">
        <is>
          <t>IT Management</t>
        </is>
      </c>
      <c r="B12567" t="inlineStr">
        <is>
          <t>License Management</t>
        </is>
      </c>
      <c r="C12567" t="inlineStr">
        <is>
          <t>https://www.getapp.com/it-management-software/license-management/os/web-based</t>
        </is>
      </c>
      <c r="D12567" t="inlineStr">
        <is>
          <t>Productiv</t>
        </is>
      </c>
      <c r="E12567" t="inlineStr">
        <is>
          <t>https://www.getapp.com/it-management-software/a/productiv/</t>
        </is>
      </c>
      <c r="F12567" t="inlineStr">
        <is>
          <t>Productiv's machine learning-driven approaches to optimization and pricing, combined with deep analytics and intelligence, enable renewal decisions and stronger license revenue.Read more about Productiv</t>
        </is>
      </c>
    </row>
    <row r="12568">
      <c r="A12568" t="inlineStr">
        <is>
          <t>IT Management</t>
        </is>
      </c>
      <c r="B12568" t="inlineStr">
        <is>
          <t>License Management</t>
        </is>
      </c>
      <c r="C12568" t="inlineStr">
        <is>
          <t>https://www.getapp.com/it-management-software/license-management/os/web-based</t>
        </is>
      </c>
      <c r="D12568" t="inlineStr">
        <is>
          <t>Certero for Oracle</t>
        </is>
      </c>
      <c r="E12568" t="inlineStr">
        <is>
          <t>https://www.getapp.com/it-management-software/a/certero-for-oracle/</t>
        </is>
      </c>
      <c r="F12568" t="inlineStr">
        <is>
          <t>Certero for Oracle provides visibility and clarity over Oracle deployments, usage, licensing costs, compliance, and risk.Read more about Certero for Oracle</t>
        </is>
      </c>
    </row>
    <row r="12569">
      <c r="A12569" t="inlineStr">
        <is>
          <t>IT Management</t>
        </is>
      </c>
      <c r="B12569" t="inlineStr">
        <is>
          <t>License Management</t>
        </is>
      </c>
      <c r="C12569" t="inlineStr">
        <is>
          <t>https://www.getapp.com/it-management-software/license-management/os/web-based</t>
        </is>
      </c>
      <c r="D12569" t="inlineStr">
        <is>
          <t>License Manager for Jira</t>
        </is>
      </c>
      <c r="E12569" t="inlineStr">
        <is>
          <t>https://www.getapp.com/it-management-software/a/license-manager-for-jira/</t>
        </is>
      </c>
      <c r="F12569" t="inlineStr">
        <is>
          <t>License Manager helps manage and track from one place in Jira cloud licenses, domains, SSL certificates, subscriptions, and manually added third-party software of any type (BOX, OEM, ESD).Read more about License Manager for Jira</t>
        </is>
      </c>
    </row>
    <row r="12570">
      <c r="A12570" t="inlineStr">
        <is>
          <t>IT Management</t>
        </is>
      </c>
      <c r="B12570" t="inlineStr">
        <is>
          <t>License Management</t>
        </is>
      </c>
      <c r="C12570" t="inlineStr">
        <is>
          <t>https://www.getapp.com/it-management-software/license-management/os/web-based</t>
        </is>
      </c>
      <c r="D12570" t="inlineStr">
        <is>
          <t>FlexNet Licensing</t>
        </is>
      </c>
      <c r="E12570" t="inlineStr">
        <is>
          <t>https://www.getapp.com/it-management-software/a/revenera-software-monetization/</t>
        </is>
      </c>
      <c r="F12570" t="inlineStr">
        <is>
          <t>Revenera Software Monetization helps businesses streamline software licensing, entitlement, activation, delivery, updates, packaging models, and more. It lets users automate version upgrades, customer notifications, renewals, usage tracking, transactions, and other software related operations.Read more about FlexNet Licensing</t>
        </is>
      </c>
    </row>
    <row r="12571">
      <c r="A12571" t="inlineStr">
        <is>
          <t>IT Management</t>
        </is>
      </c>
      <c r="B12571" t="inlineStr">
        <is>
          <t>License Management</t>
        </is>
      </c>
      <c r="C12571" t="inlineStr">
        <is>
          <t>https://www.getapp.com/it-management-software/license-management/os/web-based</t>
        </is>
      </c>
      <c r="D12571" t="inlineStr">
        <is>
          <t>i3 Public Sector</t>
        </is>
      </c>
      <c r="E12571" t="inlineStr">
        <is>
          <t>https://www.getapp.com/legal-law-software/a/i3-public-sector/</t>
        </is>
      </c>
      <c r="F12571"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12572">
      <c r="A12572" t="inlineStr">
        <is>
          <t>IT Management</t>
        </is>
      </c>
      <c r="B12572" t="inlineStr">
        <is>
          <t>Load Testing</t>
        </is>
      </c>
      <c r="C12572" t="inlineStr">
        <is>
          <t>https://www.getapp.com/it-management-software/load-testing/os/web-based</t>
        </is>
      </c>
      <c r="D12572" t="inlineStr">
        <is>
          <t>BrowserStack</t>
        </is>
      </c>
      <c r="E12572" t="inlineStr">
        <is>
          <t>https://www.getapp.com/it-management-software/a/browserstack/</t>
        </is>
      </c>
      <c r="F12572" t="inlineStr">
        <is>
          <t>BrowserStack is the leading test platform built for developers &amp; QAs to expand test coverage, scale &amp; optimize testing with cross-browser, real device cloud, accessibility, visual testing, test management, and test observability.Read more about BrowserStack</t>
        </is>
      </c>
    </row>
    <row r="12573">
      <c r="A12573" t="inlineStr">
        <is>
          <t>IT Management</t>
        </is>
      </c>
      <c r="B12573" t="inlineStr">
        <is>
          <t>Load Testing</t>
        </is>
      </c>
      <c r="C12573" t="inlineStr">
        <is>
          <t>https://www.getapp.com/it-management-software/load-testing/os/web-based</t>
        </is>
      </c>
      <c r="D12573" t="inlineStr">
        <is>
          <t>Ranorex Studio</t>
        </is>
      </c>
      <c r="E12573" t="inlineStr">
        <is>
          <t>https://www.getapp.com/it-management-software/a/ranorex-studio/</t>
        </is>
      </c>
      <c r="F12573" t="inlineStr">
        <is>
          <t>Empower everyone on the team with an unbeatable combination of easy-to-use low-code/no-code automation tools and a full IDE for endless extensibility.Read more about Ranorex Studio</t>
        </is>
      </c>
    </row>
    <row r="12574">
      <c r="A12574" t="inlineStr">
        <is>
          <t>IT Management</t>
        </is>
      </c>
      <c r="B12574" t="inlineStr">
        <is>
          <t>Load Testing</t>
        </is>
      </c>
      <c r="C12574" t="inlineStr">
        <is>
          <t>https://www.getapp.com/it-management-software/load-testing/os/web-based</t>
        </is>
      </c>
      <c r="D12574" t="inlineStr">
        <is>
          <t>QA Wolf</t>
        </is>
      </c>
      <c r="E12574" t="inlineStr">
        <is>
          <t>https://www.getapp.com/it-management-software/a/qa-wolf/</t>
        </is>
      </c>
      <c r="F12574" t="inlineStr">
        <is>
          <t>QA Wolf is a modern end-to-end testing solution optimized for teams of all skill levels. The platform allows users to quickly and easily create tests online and increase their UI test coverage.Read more about QA Wolf</t>
        </is>
      </c>
    </row>
    <row r="12575">
      <c r="A12575" t="inlineStr">
        <is>
          <t>IT Management</t>
        </is>
      </c>
      <c r="B12575" t="inlineStr">
        <is>
          <t>Load Testing</t>
        </is>
      </c>
      <c r="C12575" t="inlineStr">
        <is>
          <t>https://www.getapp.com/it-management-software/load-testing/os/web-based</t>
        </is>
      </c>
      <c r="D12575" t="inlineStr">
        <is>
          <t>PFLB</t>
        </is>
      </c>
      <c r="E12575" t="inlineStr">
        <is>
          <t>https://www.getapp.com/it-management-software/a/pflb/</t>
        </is>
      </c>
      <c r="F12575" t="inlineStr">
        <is>
          <t>PFLB is an AI-powered load testing platform designed to help teams scale their websites and applications. With PFLB, users can simulate massive traffic, replicating real-world conditions to ensure the product's performance under peak load.Read more about PFLB</t>
        </is>
      </c>
    </row>
    <row r="12576">
      <c r="A12576" t="inlineStr">
        <is>
          <t>IT Management</t>
        </is>
      </c>
      <c r="B12576" t="inlineStr">
        <is>
          <t>Load Testing</t>
        </is>
      </c>
      <c r="C12576" t="inlineStr">
        <is>
          <t>https://www.getapp.com/it-management-software/load-testing/os/web-based</t>
        </is>
      </c>
      <c r="D12576" t="inlineStr">
        <is>
          <t>mabl</t>
        </is>
      </c>
      <c r="E12576" t="inlineStr">
        <is>
          <t>https://www.getapp.com/it-management-software/a/mabl/</t>
        </is>
      </c>
      <c r="F12576" t="inlineStr">
        <is>
          <t>Mabl is the leading intelligent test automation platform built for Agile teams. It’s the only SaaS solution that tightly integrates automated end-to-end testing into the entire development lifecycle. With mabl creating, executing, and maintaining reliable tests has never been easier.Read more about mabl</t>
        </is>
      </c>
    </row>
    <row r="12577">
      <c r="A12577" t="inlineStr">
        <is>
          <t>IT Management</t>
        </is>
      </c>
      <c r="B12577" t="inlineStr">
        <is>
          <t>Load Testing</t>
        </is>
      </c>
      <c r="C12577" t="inlineStr">
        <is>
          <t>https://www.getapp.com/it-management-software/load-testing/os/web-based</t>
        </is>
      </c>
      <c r="D12577" t="inlineStr">
        <is>
          <t>LoadView</t>
        </is>
      </c>
      <c r="E12577" t="inlineStr">
        <is>
          <t>https://www.getapp.com/development-tools-software/a/loadview/</t>
        </is>
      </c>
      <c r="F12577" t="inlineStr">
        <is>
          <t>LoadView is a cloud-based load testing software designed to help developers manage load testing for websites, APIs, web applications, streaming media, third-party services, and more via a unified portal. The application utilizes Azure cloud and Amazon Web Services (AWS) to allow DevOps teams to build and run custom tests using concurrent connections and different browsers like Chrome, Mozilla Firefox, Microsoft Edge, and more.Read more about LoadView</t>
        </is>
      </c>
    </row>
    <row r="12578">
      <c r="A12578" t="inlineStr">
        <is>
          <t>IT Management</t>
        </is>
      </c>
      <c r="B12578" t="inlineStr">
        <is>
          <t>Load Testing</t>
        </is>
      </c>
      <c r="C12578" t="inlineStr">
        <is>
          <t>https://www.getapp.com/it-management-software/load-testing/os/web-based</t>
        </is>
      </c>
      <c r="D12578" t="inlineStr">
        <is>
          <t>Loadero</t>
        </is>
      </c>
      <c r="E12578" t="inlineStr">
        <is>
          <t>https://www.getapp.com/it-management-software/a/loadero/</t>
        </is>
      </c>
      <c r="F12578" t="inlineStr">
        <is>
          <t>Loadero is a SaaS tool for cloud-hosted end-to-end tests for web applications. It allows simulating real user interactions with the tested applications by using Selenium web browser automation.Read more about Loadero</t>
        </is>
      </c>
    </row>
    <row r="12579">
      <c r="A12579" t="inlineStr">
        <is>
          <t>IT Management</t>
        </is>
      </c>
      <c r="B12579" t="inlineStr">
        <is>
          <t>Load Testing</t>
        </is>
      </c>
      <c r="C12579" t="inlineStr">
        <is>
          <t>https://www.getapp.com/it-management-software/load-testing/os/web-based</t>
        </is>
      </c>
      <c r="D12579" t="inlineStr">
        <is>
          <t>Klearcom</t>
        </is>
      </c>
      <c r="E12579" t="inlineStr">
        <is>
          <t>https://www.getapp.com/it-communications-software/a/klearcom/</t>
        </is>
      </c>
      <c r="F12579" t="inlineStr">
        <is>
          <t>Optimize IVR performance with Klearcom’s load testing across 100+ countries. Our AI-driven SaaS platform tests toll and toll-free numbers in real-time, simulating high call volumes to detect bottlenecks. No installation needed, with 24/7 support, ensuring seamless performance during peak demand periRead more about Klearcom</t>
        </is>
      </c>
    </row>
    <row r="12580">
      <c r="A12580" t="inlineStr">
        <is>
          <t>IT Management</t>
        </is>
      </c>
      <c r="B12580" t="inlineStr">
        <is>
          <t>Load Testing</t>
        </is>
      </c>
      <c r="C12580" t="inlineStr">
        <is>
          <t>https://www.getapp.com/it-management-software/load-testing/os/web-based</t>
        </is>
      </c>
      <c r="D12580" t="inlineStr">
        <is>
          <t>BlazeMeter</t>
        </is>
      </c>
      <c r="E12580" t="inlineStr">
        <is>
          <t>https://www.getapp.com/it-management-software/a/blazemeter/</t>
        </is>
      </c>
      <c r="F12580" t="inlineStr">
        <is>
          <t>The industry's most comprehensive and scalable cloud-based load testing solution for any application architecture – from monoliths to microservices to serverless. Siimulate real-world user scenarios at unprecedented scale, replicating peak traffic conditions with millions of concurrent virtual usersRead more about BlazeMeter</t>
        </is>
      </c>
    </row>
    <row r="12581">
      <c r="A12581" t="inlineStr">
        <is>
          <t>IT Management</t>
        </is>
      </c>
      <c r="B12581" t="inlineStr">
        <is>
          <t>Load Testing</t>
        </is>
      </c>
      <c r="C12581" t="inlineStr">
        <is>
          <t>https://www.getapp.com/it-management-software/load-testing/os/web-based</t>
        </is>
      </c>
      <c r="D12581" t="inlineStr">
        <is>
          <t>Loadster</t>
        </is>
      </c>
      <c r="E12581" t="inlineStr">
        <is>
          <t>https://www.getapp.com/it-management-software/a/loadster/</t>
        </is>
      </c>
      <c r="F12581" t="inlineStr">
        <is>
          <t>Find your site's breaking point before your users do, by load testing with thousands of bots. Load testing with Loadster helps you find performance problems, prevent downtime, and ensure your application can handle high traffic events with ease. Great for websites, web applications, and APIs.Read more about Loadster</t>
        </is>
      </c>
    </row>
    <row r="12582">
      <c r="A12582" t="inlineStr">
        <is>
          <t>IT Management</t>
        </is>
      </c>
      <c r="B12582" t="inlineStr">
        <is>
          <t>Load Testing</t>
        </is>
      </c>
      <c r="C12582" t="inlineStr">
        <is>
          <t>https://www.getapp.com/it-management-software/load-testing/os/web-based</t>
        </is>
      </c>
      <c r="D12582" t="inlineStr">
        <is>
          <t>WebLOAD</t>
        </is>
      </c>
      <c r="E12582" t="inlineStr">
        <is>
          <t>https://www.getapp.com/it-management-software/a/webload/</t>
        </is>
      </c>
      <c r="F12582" t="inlineStr">
        <is>
          <t>WebLOAD is a performance testing platform for designing, deploying, and managing tests for web applications and protocols. It features drag-and-drop for custom tests, real-time load simulations, automatic data correlation, extensive analytics, and integration with leading APM tools.Read more about WebLOAD</t>
        </is>
      </c>
    </row>
    <row r="12583">
      <c r="A12583" t="inlineStr">
        <is>
          <t>IT Management</t>
        </is>
      </c>
      <c r="B12583" t="inlineStr">
        <is>
          <t>Load Testing</t>
        </is>
      </c>
      <c r="C12583" t="inlineStr">
        <is>
          <t>https://www.getapp.com/it-management-software/load-testing/os/web-based</t>
        </is>
      </c>
      <c r="D12583" t="inlineStr">
        <is>
          <t>ReadyAPI</t>
        </is>
      </c>
      <c r="E12583" t="inlineStr">
        <is>
          <t>https://www.getapp.com/it-management-software/a/loadui-pro/</t>
        </is>
      </c>
      <c r="F12583" t="inlineStr">
        <is>
          <t>LoadUI Pro is a cloud-based performance testing software designed to help businesses of all sizes create and execute load tests for databases, REST or SOAP APIs, and microservice architecture. It allows IT teams to use existing functional tests to conduct performance evaluation.Read more about ReadyAPI</t>
        </is>
      </c>
    </row>
    <row r="12584">
      <c r="A12584" t="inlineStr">
        <is>
          <t>IT Management</t>
        </is>
      </c>
      <c r="B12584" t="inlineStr">
        <is>
          <t>Load Testing</t>
        </is>
      </c>
      <c r="C12584" t="inlineStr">
        <is>
          <t>https://www.getapp.com/it-management-software/load-testing/os/web-based</t>
        </is>
      </c>
      <c r="D12584" t="inlineStr">
        <is>
          <t>k6.io</t>
        </is>
      </c>
      <c r="E12584" t="inlineStr">
        <is>
          <t>https://www.getapp.com/it-management-software/a/load-impact-load-testing-tool/</t>
        </is>
      </c>
      <c r="F12584" t="inlineStr">
        <is>
          <t>Load Impact is the cloud-based load testing software, mobile app and API developers worldwide. It is used to determine your maximum capacity to understand which components fail first, its order and nature of failure. It allows load, stress and endurance testing of websites, mobile apps and APIs.Read more about k6.io</t>
        </is>
      </c>
    </row>
    <row r="12585">
      <c r="A12585" t="inlineStr">
        <is>
          <t>IT Management</t>
        </is>
      </c>
      <c r="B12585" t="inlineStr">
        <is>
          <t>Load Testing</t>
        </is>
      </c>
      <c r="C12585" t="inlineStr">
        <is>
          <t>https://www.getapp.com/it-management-software/load-testing/os/web-based</t>
        </is>
      </c>
      <c r="D12585" t="inlineStr">
        <is>
          <t>Loader.io</t>
        </is>
      </c>
      <c r="E12585" t="inlineStr">
        <is>
          <t>https://www.getapp.com/it-management-software/a/loader/</t>
        </is>
      </c>
      <c r="F12585" t="inlineStr">
        <is>
          <t>Loader is a performance management and data analytics platform that assesses data feeds and simplifies information into graphs and charts to inspect server performances. It provides a centralized dashboard to manage feeds. All data is accessible via the online Loader login so you can view reports.Read more about Loader.io</t>
        </is>
      </c>
    </row>
    <row r="12586">
      <c r="A12586" t="inlineStr">
        <is>
          <t>IT Management</t>
        </is>
      </c>
      <c r="B12586" t="inlineStr">
        <is>
          <t>Load Testing</t>
        </is>
      </c>
      <c r="C12586" t="inlineStr">
        <is>
          <t>https://www.getapp.com/it-management-software/load-testing/os/web-based</t>
        </is>
      </c>
      <c r="D12586" t="inlineStr">
        <is>
          <t>Tricentis NeoLoad</t>
        </is>
      </c>
      <c r="E12586" t="inlineStr">
        <is>
          <t>https://www.getapp.com/security-software/a/neoload/</t>
        </is>
      </c>
      <c r="F12586" t="inlineStr">
        <is>
          <t>Tricentis NeoLoad is used to build continuous performance and load testing for all use cases from APIs and microservices to end-to-end system wide testing of monolithic applications.Read more about Tricentis NeoLoad</t>
        </is>
      </c>
    </row>
    <row r="12587">
      <c r="A12587" t="inlineStr">
        <is>
          <t>IT Management</t>
        </is>
      </c>
      <c r="B12587" t="inlineStr">
        <is>
          <t>Load Testing</t>
        </is>
      </c>
      <c r="C12587" t="inlineStr">
        <is>
          <t>https://www.getapp.com/it-management-software/load-testing/os/web-based</t>
        </is>
      </c>
      <c r="D12587" t="inlineStr">
        <is>
          <t>WAPT</t>
        </is>
      </c>
      <c r="E12587" t="inlineStr">
        <is>
          <t>https://www.getapp.com/it-management-software/a/wapt/</t>
        </is>
      </c>
      <c r="F12587" t="inlineStr">
        <is>
          <t>WAPT is a performance testing tool designed to test any website or web-based applications against load with test design and load generation featuresRead more about WAPT</t>
        </is>
      </c>
    </row>
    <row r="12588">
      <c r="A12588" t="inlineStr">
        <is>
          <t>IT Management</t>
        </is>
      </c>
      <c r="B12588" t="inlineStr">
        <is>
          <t>Load Testing</t>
        </is>
      </c>
      <c r="C12588" t="inlineStr">
        <is>
          <t>https://www.getapp.com/it-management-software/load-testing/os/web-based</t>
        </is>
      </c>
      <c r="D12588" t="inlineStr">
        <is>
          <t>Gatling Enterprise</t>
        </is>
      </c>
      <c r="E12588" t="inlineStr">
        <is>
          <t>https://www.getapp.com/development-tools-software/a/gatling-frontline/</t>
        </is>
      </c>
      <c r="F12588" t="inlineStr">
        <is>
          <t>Gatling Enterprise is a load &amp; performance testing tool designed to help DevOps measure &amp; maintain web application performance through automation tools. The web interface allows users to manage the entire testing lifecycle, from parametrization &amp; execution to reporting &amp; administration.Read more about Gatling Enterprise</t>
        </is>
      </c>
    </row>
    <row r="12589">
      <c r="A12589" t="inlineStr">
        <is>
          <t>IT Management</t>
        </is>
      </c>
      <c r="B12589" t="inlineStr">
        <is>
          <t>Load Testing</t>
        </is>
      </c>
      <c r="C12589" t="inlineStr">
        <is>
          <t>https://www.getapp.com/it-management-software/load-testing/os/web-based</t>
        </is>
      </c>
      <c r="D12589" t="inlineStr">
        <is>
          <t>TheTestMart</t>
        </is>
      </c>
      <c r="E12589" t="inlineStr">
        <is>
          <t>https://www.getapp.com/all-software/a/thetestmart/</t>
        </is>
      </c>
      <c r="F12589" t="inlineStr">
        <is>
          <t>TheTestMart offers AI-driven automated testing for Microsoft Dynamics 365, significantly reducing testing effort by up to 98%. It streamlines ERP integrations, shortens testing cycles from weeks to days, and enhances robustness with automated updates and detailed reporting.Read more about TheTestMart</t>
        </is>
      </c>
    </row>
    <row r="12590">
      <c r="A12590" t="inlineStr">
        <is>
          <t>IT Management</t>
        </is>
      </c>
      <c r="B12590" t="inlineStr">
        <is>
          <t>Load Testing</t>
        </is>
      </c>
      <c r="C12590" t="inlineStr">
        <is>
          <t>https://www.getapp.com/it-management-software/load-testing/os/web-based</t>
        </is>
      </c>
      <c r="D12590" t="inlineStr">
        <is>
          <t>LoadNinja</t>
        </is>
      </c>
      <c r="E12590" t="inlineStr">
        <is>
          <t>https://www.getapp.com/it-management-software/a/loadninja/</t>
        </is>
      </c>
      <c r="F12590" t="inlineStr">
        <is>
          <t>LoadNinja is a load testing solution that helps businesses create test scripts, analyze performance results, handle CI/CD integrations, and more from within a centralized platform.Read more about LoadNinja</t>
        </is>
      </c>
    </row>
    <row r="12591">
      <c r="A12591" t="inlineStr">
        <is>
          <t>IT Management</t>
        </is>
      </c>
      <c r="B12591" t="inlineStr">
        <is>
          <t>Load Testing</t>
        </is>
      </c>
      <c r="C12591" t="inlineStr">
        <is>
          <t>https://www.getapp.com/it-management-software/load-testing/os/web-based</t>
        </is>
      </c>
      <c r="D12591" t="inlineStr">
        <is>
          <t>Bespoken</t>
        </is>
      </c>
      <c r="E12591" t="inlineStr">
        <is>
          <t>https://www.getapp.com/it-management-software/a/bespoken/</t>
        </is>
      </c>
      <c r="F12591" t="inlineStr">
        <is>
          <t>Bespoken brings a modern approach to Load Testing by focusing on automated, AI-driven validation of IVRs and chatbots. It ensures voice and chat systems perform reliably across real-world user flows.Read more about Bespoken</t>
        </is>
      </c>
    </row>
    <row r="12592">
      <c r="A12592" t="inlineStr">
        <is>
          <t>IT Management</t>
        </is>
      </c>
      <c r="B12592" t="inlineStr">
        <is>
          <t>Load Testing</t>
        </is>
      </c>
      <c r="C12592" t="inlineStr">
        <is>
          <t>https://www.getapp.com/it-management-software/load-testing/os/web-based</t>
        </is>
      </c>
      <c r="D12592" t="inlineStr">
        <is>
          <t>Virtana Platform</t>
        </is>
      </c>
      <c r="E12592" t="inlineStr">
        <is>
          <t>https://www.getapp.com/it-management-software/a/virtana-platform/</t>
        </is>
      </c>
      <c r="F12592" t="inlineStr">
        <is>
          <t>Virtana accelerates hybrid infrastructure innovation through deep-system data and centralized visibility.Read more about Virtana Platform</t>
        </is>
      </c>
    </row>
    <row r="12593">
      <c r="A12593" t="inlineStr">
        <is>
          <t>IT Management</t>
        </is>
      </c>
      <c r="B12593" t="inlineStr">
        <is>
          <t>Load Testing</t>
        </is>
      </c>
      <c r="C12593" t="inlineStr">
        <is>
          <t>https://www.getapp.com/it-management-software/load-testing/os/web-based</t>
        </is>
      </c>
      <c r="D12593" t="inlineStr">
        <is>
          <t>OpenText Core Performance Engineering</t>
        </is>
      </c>
      <c r="E12593" t="inlineStr">
        <is>
          <t>https://www.getapp.com/it-management-software/a/loadrunner-cloud/</t>
        </is>
      </c>
      <c r="F12593" t="inlineStr">
        <is>
          <t>LoadRunner Cloud is a cloud-based load testing software designed to help businesses plan, design, and run performance tests for websites or mobile applications to identify issues and view results in real-time. The platform captures data on application behaviors under multiple user environments.Read more about OpenText Core Performance Engineering</t>
        </is>
      </c>
    </row>
    <row r="12594">
      <c r="A12594" t="inlineStr">
        <is>
          <t>IT Management</t>
        </is>
      </c>
      <c r="B12594" t="inlineStr">
        <is>
          <t>Load Testing</t>
        </is>
      </c>
      <c r="C12594" t="inlineStr">
        <is>
          <t>https://www.getapp.com/it-management-software/load-testing/os/web-based</t>
        </is>
      </c>
      <c r="D12594" t="inlineStr">
        <is>
          <t>SmartMeter.io</t>
        </is>
      </c>
      <c r="E12594" t="inlineStr">
        <is>
          <t>https://www.getapp.com/it-management-software/a/smartmeter-io/</t>
        </is>
      </c>
      <c r="F12594" t="inlineStr">
        <is>
          <t>SmartMeter.io is a load and performance testing software designed to help businesses create custom test scenarios using the JMeter interface. It offers an electron script recorder, which enables IT professionals to automatically design test scripts for web applications by capturing HTTP traffic.Read more about SmartMeter.io</t>
        </is>
      </c>
    </row>
    <row r="12595">
      <c r="A12595" t="inlineStr">
        <is>
          <t>IT Management</t>
        </is>
      </c>
      <c r="B12595" t="inlineStr">
        <is>
          <t>Load Testing</t>
        </is>
      </c>
      <c r="C12595" t="inlineStr">
        <is>
          <t>https://www.getapp.com/it-management-software/load-testing/os/web-based</t>
        </is>
      </c>
      <c r="D12595" t="inlineStr">
        <is>
          <t>ApiZapi</t>
        </is>
      </c>
      <c r="E12595" t="inlineStr">
        <is>
          <t>https://www.getapp.com/it-management-software/a/apizapi/</t>
        </is>
      </c>
      <c r="F12595" t="inlineStr">
        <is>
          <t>ApiZapi is a cloud-hosted service that runs Web Application load tests on your HTTP API endpoint.Read more about ApiZapi</t>
        </is>
      </c>
    </row>
    <row r="12596">
      <c r="A12596" t="inlineStr">
        <is>
          <t>IT Management</t>
        </is>
      </c>
      <c r="B12596" t="inlineStr">
        <is>
          <t>Load Testing</t>
        </is>
      </c>
      <c r="C12596" t="inlineStr">
        <is>
          <t>https://www.getapp.com/it-management-software/load-testing/os/web-based</t>
        </is>
      </c>
      <c r="D12596" t="inlineStr">
        <is>
          <t>Telerik Test Studio</t>
        </is>
      </c>
      <c r="E12596" t="inlineStr">
        <is>
          <t>https://www.getapp.com/development-tools-software/a/telerik-test-studio/</t>
        </is>
      </c>
      <c r="F12596" t="inlineStr">
        <is>
          <t>Telerik Test Studio is a web and desktop automated testing platform. It is designed to help developers, QA testers, and managers ensure web apps meet quality standards and user demands. The platform includes an intuitive UI with a blend of codeless and code-based automation capabilities.Read more about Telerik Test Studio</t>
        </is>
      </c>
    </row>
    <row r="12597">
      <c r="A12597" t="inlineStr">
        <is>
          <t>IT Management</t>
        </is>
      </c>
      <c r="B12597" t="inlineStr">
        <is>
          <t>Load Testing</t>
        </is>
      </c>
      <c r="C12597" t="inlineStr">
        <is>
          <t>https://www.getapp.com/it-management-software/load-testing/os/web-based</t>
        </is>
      </c>
      <c r="D12597" t="inlineStr">
        <is>
          <t>SmartMeter.io</t>
        </is>
      </c>
      <c r="E12597" t="inlineStr">
        <is>
          <t>https://www.getapp.com/it-management-software/a/smartmeter-io/</t>
        </is>
      </c>
      <c r="F12597" t="inlineStr">
        <is>
          <t>SmartMeter.io is a load and performance testing software designed to help businesses create custom test scenarios using the JMeter interface. It offers an electron script recorder, which enables IT professionals to automatically design test scripts for web applications by capturing HTTP traffic.Read more about SmartMeter.io</t>
        </is>
      </c>
    </row>
    <row r="12598">
      <c r="A12598" t="inlineStr">
        <is>
          <t>IT Management</t>
        </is>
      </c>
      <c r="B12598" t="inlineStr">
        <is>
          <t>Load Testing</t>
        </is>
      </c>
      <c r="C12598" t="inlineStr">
        <is>
          <t>https://www.getapp.com/it-management-software/load-testing/os/web-based</t>
        </is>
      </c>
      <c r="D12598" t="inlineStr">
        <is>
          <t>Bespoken</t>
        </is>
      </c>
      <c r="E12598" t="inlineStr">
        <is>
          <t>https://www.getapp.com/it-management-software/a/bespoken/</t>
        </is>
      </c>
      <c r="F12598" t="inlineStr">
        <is>
          <t>Bespoken brings a modern approach to Load Testing by focusing on automated, AI-driven validation of IVRs and chatbots. It ensures voice and chat systems perform reliably across real-world user flows.Read more about Bespoken</t>
        </is>
      </c>
    </row>
    <row r="12599">
      <c r="A12599" t="inlineStr">
        <is>
          <t>IT Management</t>
        </is>
      </c>
      <c r="B12599" t="inlineStr">
        <is>
          <t>Managed Service Providers (MSP)</t>
        </is>
      </c>
      <c r="C12599" t="inlineStr">
        <is>
          <t>https://www.getapp.com/it-management-software/managed-service-providers-msp/os/web-based</t>
        </is>
      </c>
      <c r="D12599" t="inlineStr">
        <is>
          <t>NinjaOne</t>
        </is>
      </c>
      <c r="E12599" t="inlineStr">
        <is>
          <t>https://www.capterra.com/ppc/clicks/collect/GA/directory/a9c83307-dacf-4f3d-85db-a7c4005a0803/destination?country=ID&amp;language=en&amp;specificLocation=serp_oses&amp;sessionStartPage=&amp;categoryId=6966d62f-5c8e-482a-a42c-33c22e7838f8&amp;listingPosition=1&amp;gaClientId=R0ExLjEuNTkyNzYxNDUwLjE3NTY2MTQ4Mz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76ec3e8-6930-441f-b734-ef5c039e413e</t>
        </is>
      </c>
      <c r="F12599" t="inlineStr">
        <is>
          <t>NinjaOne offers all the features, flexibility, and power MSPs need in a fast-to-setup, easy-to-manage package. Our centralized, policy-based management approach puts automation at the center of your endpoint management strategy while our modern UI drives radical improvements to efficiency.Read more about NinjaOne</t>
        </is>
      </c>
    </row>
    <row r="12600">
      <c r="A12600" t="inlineStr">
        <is>
          <t>IT Management</t>
        </is>
      </c>
      <c r="B12600" t="inlineStr">
        <is>
          <t>Managed Service Providers (MSP)</t>
        </is>
      </c>
      <c r="C12600" t="inlineStr">
        <is>
          <t>https://www.getapp.com/it-management-software/managed-service-providers-msp/os/web-based</t>
        </is>
      </c>
      <c r="D12600" t="inlineStr">
        <is>
          <t>TeamViewer</t>
        </is>
      </c>
      <c r="E12600" t="inlineStr">
        <is>
          <t>https://www.getapp.com/customer-service-support-software/a/teamviewer/</t>
        </is>
      </c>
      <c r="F12600" t="inlineStr">
        <is>
          <t>TeamViewer enables MSPs to deliver efficient, secure remote support, enhancing client satisfaction and operational efficiency.Read more about TeamViewer</t>
        </is>
      </c>
    </row>
    <row r="12601">
      <c r="A12601" t="inlineStr">
        <is>
          <t>IT Management</t>
        </is>
      </c>
      <c r="B12601" t="inlineStr">
        <is>
          <t>Managed Service Providers (MSP)</t>
        </is>
      </c>
      <c r="C12601" t="inlineStr">
        <is>
          <t>https://www.getapp.com/it-management-software/managed-service-providers-msp/os/web-based</t>
        </is>
      </c>
      <c r="D12601" t="inlineStr">
        <is>
          <t>Zoho Assist</t>
        </is>
      </c>
      <c r="E12601" t="inlineStr">
        <is>
          <t>https://www.getapp.com/customer-service-support-software/a/zoho-assist/</t>
        </is>
      </c>
      <c r="F12601" t="inlineStr">
        <is>
          <t>Managed Service Providers can provide professional, seamless remote support and unattended access that works through firewalls &amp; proxies. Easy deployment.Read more about Zoho Assist</t>
        </is>
      </c>
    </row>
    <row r="12602">
      <c r="A12602" t="inlineStr">
        <is>
          <t>IT Management</t>
        </is>
      </c>
      <c r="B12602" t="inlineStr">
        <is>
          <t>Managed Service Providers (MSP)</t>
        </is>
      </c>
      <c r="C12602" t="inlineStr">
        <is>
          <t>https://www.getapp.com/it-management-software/managed-service-providers-msp/os/web-based</t>
        </is>
      </c>
      <c r="D12602" t="inlineStr">
        <is>
          <t>Splashtop</t>
        </is>
      </c>
      <c r="E12602" t="inlineStr">
        <is>
          <t>https://www.getapp.com/it-management-software/a/splashtop-business-access/</t>
        </is>
      </c>
      <c r="F12602" t="inlineStr">
        <is>
          <t>Splashtop Remote Support is essential for MSPs, offering unattended access to client systems for smooth IT management. It allows system updates, software installs, and troubleshooting without disrupting client workflows. A trusted global choice for MSPs.Read more about Splashtop</t>
        </is>
      </c>
    </row>
    <row r="12603">
      <c r="A12603" t="inlineStr">
        <is>
          <t>IT Management</t>
        </is>
      </c>
      <c r="B12603" t="inlineStr">
        <is>
          <t>Managed Service Providers (MSP)</t>
        </is>
      </c>
      <c r="C12603" t="inlineStr">
        <is>
          <t>https://www.getapp.com/it-management-software/managed-service-providers-msp/os/web-based</t>
        </is>
      </c>
      <c r="D12603" t="inlineStr">
        <is>
          <t>NAKIVO Backup &amp; Replication</t>
        </is>
      </c>
      <c r="E12603" t="inlineStr">
        <is>
          <t>https://www.getapp.com/security-software/a/nakivo/</t>
        </is>
      </c>
      <c r="F12603" t="inlineStr">
        <is>
          <t>NAKIVO Backup &amp; Replication is a comprehensive backup and disaster recovery solution tailored to meet the needs of Managed Service Providers (MSPs). It empowers MSPs to deliver robust data protection, ensuring availability and integrity across diverse client environments.Read more about NAKIVO Backup &amp; Replication</t>
        </is>
      </c>
    </row>
    <row r="12604">
      <c r="A12604" t="inlineStr">
        <is>
          <t>IT Management</t>
        </is>
      </c>
      <c r="B12604" t="inlineStr">
        <is>
          <t>Managed Service Providers (MSP)</t>
        </is>
      </c>
      <c r="C12604" t="inlineStr">
        <is>
          <t>https://www.getapp.com/it-management-software/managed-service-providers-msp/os/web-based</t>
        </is>
      </c>
      <c r="D12604" t="inlineStr">
        <is>
          <t>JIRA Service Management</t>
        </is>
      </c>
      <c r="E12604" t="inlineStr">
        <is>
          <t>https://www.getapp.com/customer-service-support-software/a/jira-service-management/</t>
        </is>
      </c>
      <c r="F12604"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2605">
      <c r="A12605" t="inlineStr">
        <is>
          <t>IT Management</t>
        </is>
      </c>
      <c r="B12605" t="inlineStr">
        <is>
          <t>Managed Service Providers (MSP)</t>
        </is>
      </c>
      <c r="C12605" t="inlineStr">
        <is>
          <t>https://www.getapp.com/it-management-software/managed-service-providers-msp/os/web-based</t>
        </is>
      </c>
      <c r="D12605" t="inlineStr">
        <is>
          <t>Supremo Remote Desktop</t>
        </is>
      </c>
      <c r="E12605" t="inlineStr">
        <is>
          <t>https://www.getapp.com/customer-service-support-software/a/supremo-remote-desktop/</t>
        </is>
      </c>
      <c r="F12605" t="inlineStr">
        <is>
          <t>SupRemo helps private and companies to connect with remote devices or servers to manage applications and provide support. The white-label capabilities let professionals personalize the interface using custom logos, company details and themes to establish brand identity with clients.Read more about Supremo Remote Desktop</t>
        </is>
      </c>
    </row>
    <row r="12606">
      <c r="A12606" t="inlineStr">
        <is>
          <t>IT Management</t>
        </is>
      </c>
      <c r="B12606" t="inlineStr">
        <is>
          <t>Managed Service Providers (MSP)</t>
        </is>
      </c>
      <c r="C12606" t="inlineStr">
        <is>
          <t>https://www.getapp.com/it-management-software/managed-service-providers-msp/os/web-based</t>
        </is>
      </c>
      <c r="D12606" t="inlineStr">
        <is>
          <t>Freshservice</t>
        </is>
      </c>
      <c r="E12606" t="inlineStr">
        <is>
          <t>https://www.getapp.com/it-management-software/a/freshservice/</t>
        </is>
      </c>
      <c r="F12606" t="inlineStr">
        <is>
          <t>Freshservice is an online ITIL service desk with ticketing &amp; asset management capabilities, and incident, problem, change, release, and knowledge management tools.Read more about Freshservice</t>
        </is>
      </c>
    </row>
    <row r="12607">
      <c r="A12607" t="inlineStr">
        <is>
          <t>IT Management</t>
        </is>
      </c>
      <c r="B12607" t="inlineStr">
        <is>
          <t>Managed Service Providers (MSP)</t>
        </is>
      </c>
      <c r="C12607" t="inlineStr">
        <is>
          <t>https://www.getapp.com/it-management-software/managed-service-providers-msp/os/web-based</t>
        </is>
      </c>
      <c r="D12607" t="inlineStr">
        <is>
          <t>PDQ Deploy &amp; Inventory</t>
        </is>
      </c>
      <c r="E12607" t="inlineStr">
        <is>
          <t>https://www.getapp.com/it-management-software/a/pdq-deploy/</t>
        </is>
      </c>
      <c r="F12607" t="inlineStr">
        <is>
          <t>PDQ Deploy is the best way to be your own Managed Service Provider. Update third-party software, deploy custom scripts, and make impactful configuration changes in minutes. With 200+ ready-to-deploy applications right out of the box.Read more about PDQ Deploy &amp; Inventory</t>
        </is>
      </c>
    </row>
    <row r="12608">
      <c r="A12608" t="inlineStr">
        <is>
          <t>IT Management</t>
        </is>
      </c>
      <c r="B12608" t="inlineStr">
        <is>
          <t>Managed Service Providers (MSP)</t>
        </is>
      </c>
      <c r="C12608" t="inlineStr">
        <is>
          <t>https://www.getapp.com/it-management-software/managed-service-providers-msp/os/web-based</t>
        </is>
      </c>
      <c r="D12608" t="inlineStr">
        <is>
          <t>Atera</t>
        </is>
      </c>
      <c r="E12608" t="inlineStr">
        <is>
          <t>https://www.getapp.com/it-management-software/a/atera/</t>
        </is>
      </c>
      <c r="F12608" t="inlineStr">
        <is>
          <t>Atera’s all-in-one platform provides MSPs with various integrated solutions across the entire IT landscape, helping them gain visibility, take control, and provide the highest quality of service. This includes Remote Monitoring &amp; Management, Helpdesk, IT Automation, Ticketing, and Reporting – all inRead more about Atera</t>
        </is>
      </c>
    </row>
    <row r="12609">
      <c r="A12609" t="inlineStr">
        <is>
          <t>IT Management</t>
        </is>
      </c>
      <c r="B12609" t="inlineStr">
        <is>
          <t>Managed Service Providers (MSP)</t>
        </is>
      </c>
      <c r="C12609" t="inlineStr">
        <is>
          <t>https://www.getapp.com/it-management-software/managed-service-providers-msp/os/web-based</t>
        </is>
      </c>
      <c r="D12609" t="inlineStr">
        <is>
          <t>Site24x7</t>
        </is>
      </c>
      <c r="E12609" t="inlineStr">
        <is>
          <t>https://www.getapp.com/it-management-software/a/site24x7/</t>
        </is>
      </c>
      <c r="F12609" t="inlineStr">
        <is>
          <t>Site24x7 is a monitoring solution for DevOps and IT operations for troubleshooting applications, servers and network infrastructureRead more about Site24x7</t>
        </is>
      </c>
    </row>
    <row r="12610">
      <c r="A12610" t="inlineStr">
        <is>
          <t>IT Management</t>
        </is>
      </c>
      <c r="B12610" t="inlineStr">
        <is>
          <t>Managed Service Providers (MSP)</t>
        </is>
      </c>
      <c r="C12610" t="inlineStr">
        <is>
          <t>https://www.getapp.com/it-management-software/managed-service-providers-msp/os/web-based</t>
        </is>
      </c>
      <c r="D12610" t="inlineStr">
        <is>
          <t>Action1</t>
        </is>
      </c>
      <c r="E12610" t="inlineStr">
        <is>
          <t>https://www.getapp.com/security-software/a/action1-rmm/</t>
        </is>
      </c>
      <c r="F12610" t="inlineStr">
        <is>
          <t>Action1 reinvents patch management with an infinitely scalable and highly secure platform configurable in 5 minutes that just works.Read more about Action1</t>
        </is>
      </c>
    </row>
    <row r="12611">
      <c r="A12611" t="inlineStr">
        <is>
          <t>IT Management</t>
        </is>
      </c>
      <c r="B12611" t="inlineStr">
        <is>
          <t>Managed Service Providers (MSP)</t>
        </is>
      </c>
      <c r="C12611" t="inlineStr">
        <is>
          <t>https://www.getapp.com/it-management-software/managed-service-providers-msp/os/web-based</t>
        </is>
      </c>
      <c r="D12611" t="inlineStr">
        <is>
          <t>Pulseway</t>
        </is>
      </c>
      <c r="E12611" t="inlineStr">
        <is>
          <t>https://www.getapp.com/it-management-software/a/pulseway/</t>
        </is>
      </c>
      <c r="F12611" t="inlineStr">
        <is>
          <t>An MSP Platform that lets you manage the technology needs of small business - on your own terms - simply, efficiently, and from anywhere. RMM, Endpoint Protection and Backup, from one place. Used by 5,000+ MSPs worldwide.Read more about Pulseway</t>
        </is>
      </c>
    </row>
    <row r="12612">
      <c r="A12612" t="inlineStr">
        <is>
          <t>IT Management</t>
        </is>
      </c>
      <c r="B12612" t="inlineStr">
        <is>
          <t>Managed Service Providers (MSP)</t>
        </is>
      </c>
      <c r="C12612" t="inlineStr">
        <is>
          <t>https://www.getapp.com/it-management-software/managed-service-providers-msp/os/web-based</t>
        </is>
      </c>
      <c r="D12612" t="inlineStr">
        <is>
          <t>IT Glue</t>
        </is>
      </c>
      <c r="E12612" t="inlineStr">
        <is>
          <t>https://www.getapp.com/it-management-software/a/itglue/</t>
        </is>
      </c>
      <c r="F12612" t="inlineStr">
        <is>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is>
      </c>
    </row>
    <row r="12613">
      <c r="A12613" t="inlineStr">
        <is>
          <t>IT Management</t>
        </is>
      </c>
      <c r="B12613" t="inlineStr">
        <is>
          <t>Managed Service Providers (MSP)</t>
        </is>
      </c>
      <c r="C12613" t="inlineStr">
        <is>
          <t>https://www.getapp.com/it-management-software/managed-service-providers-msp/os/web-based</t>
        </is>
      </c>
      <c r="D12613" t="inlineStr">
        <is>
          <t>LogMeIn Central</t>
        </is>
      </c>
      <c r="E12613" t="inlineStr">
        <is>
          <t>https://www.getapp.com/it-management-software/a/logmein-central/</t>
        </is>
      </c>
      <c r="F12613" t="inlineStr">
        <is>
          <t>LogMeIn Central is an endpoint management solution which helps IT professionals to monitor, manage, and secure their organization's endpoint infrastructure including desktops, servers and laptops. Users can remotely deploy &amp; automate routine IT tasks for any PC or Mac from anywhere, via any device.Read more about LogMeIn Central</t>
        </is>
      </c>
    </row>
    <row r="12614">
      <c r="A12614" t="inlineStr">
        <is>
          <t>IT Management</t>
        </is>
      </c>
      <c r="B12614" t="inlineStr">
        <is>
          <t>Managed Service Providers (MSP)</t>
        </is>
      </c>
      <c r="C12614" t="inlineStr">
        <is>
          <t>https://www.getapp.com/it-management-software/managed-service-providers-msp/os/web-based</t>
        </is>
      </c>
      <c r="D12614" t="inlineStr">
        <is>
          <t>MSP360 Backup</t>
        </is>
      </c>
      <c r="E12614" t="inlineStr">
        <is>
          <t>https://www.getapp.com/security-software/a/msp360-managed-backup/</t>
        </is>
      </c>
      <c r="F12614" t="inlineStr">
        <is>
          <t>MSP360 Managed Backup is a secure, scalable, and cost-effective backup solution that eliminates vendor lock-in, reduces maintenance time, and maximizes MSP profitability with flexible storage and automation.Read more about MSP360 Backup</t>
        </is>
      </c>
    </row>
    <row r="12615">
      <c r="A12615" t="inlineStr">
        <is>
          <t>IT Management</t>
        </is>
      </c>
      <c r="B12615" t="inlineStr">
        <is>
          <t>Managed Service Providers (MSP)</t>
        </is>
      </c>
      <c r="C12615" t="inlineStr">
        <is>
          <t>https://www.getapp.com/it-management-software/managed-service-providers-msp/os/web-based</t>
        </is>
      </c>
      <c r="D12615" t="inlineStr">
        <is>
          <t>VM Backup</t>
        </is>
      </c>
      <c r="E12615" t="inlineStr">
        <is>
          <t>https://www.getapp.com/it-management-software/a/hyper-v-backup/</t>
        </is>
      </c>
      <c r="F12615" t="inlineStr">
        <is>
          <t>Altaro VM Backup is a virtual machine backup &amp; replication solution for Microsoft Hyper-V &amp; VMware environments. The cloud-based platform ensures business data is always secure with automatic backup, WAN-optimized replication, cloud storage management, continuous data protection (CPD), and more.Read more about VM Backup</t>
        </is>
      </c>
    </row>
    <row r="12616">
      <c r="A12616" t="inlineStr">
        <is>
          <t>IT Management</t>
        </is>
      </c>
      <c r="B12616" t="inlineStr">
        <is>
          <t>Managed Service Providers (MSP)</t>
        </is>
      </c>
      <c r="C12616" t="inlineStr">
        <is>
          <t>https://www.getapp.com/it-management-software/managed-service-providers-msp/os/web-based</t>
        </is>
      </c>
      <c r="D12616" t="inlineStr">
        <is>
          <t>Cove Data Protection</t>
        </is>
      </c>
      <c r="E12616" t="inlineStr">
        <is>
          <t>https://www.getapp.com/it-management-software/a/solarwinds-msp-backup-recovery/</t>
        </is>
      </c>
      <c r="F12616" t="inlineStr">
        <is>
          <t>Cove Data Protection offers appliance-free direct-to-cloud backup for servers, workstations, and Microsoft 365 data.Read more about Cove Data Protection</t>
        </is>
      </c>
    </row>
    <row r="12617">
      <c r="A12617" t="inlineStr">
        <is>
          <t>IT Management</t>
        </is>
      </c>
      <c r="B12617" t="inlineStr">
        <is>
          <t>Managed Service Providers (MSP)</t>
        </is>
      </c>
      <c r="C12617" t="inlineStr">
        <is>
          <t>https://www.getapp.com/it-management-software/managed-service-providers-msp/os/web-based</t>
        </is>
      </c>
      <c r="D12617" t="inlineStr">
        <is>
          <t>JumpCloud Directory Platform</t>
        </is>
      </c>
      <c r="E12617" t="inlineStr">
        <is>
          <t>https://www.getapp.com/it-management-software/a/jumpcloud-daas/</t>
        </is>
      </c>
      <c r="F12617" t="inlineStr">
        <is>
          <t>Scale Your MSP Business - Your customers are moving to the cloud. Now, you can manage their systems, apps, networks, &amp; more – all from one pane of glass.Read more about JumpCloud Directory Platform</t>
        </is>
      </c>
    </row>
    <row r="12618">
      <c r="A12618" t="inlineStr">
        <is>
          <t>IT Management</t>
        </is>
      </c>
      <c r="B12618" t="inlineStr">
        <is>
          <t>Managed Service Providers (MSP)</t>
        </is>
      </c>
      <c r="C12618" t="inlineStr">
        <is>
          <t>https://www.getapp.com/it-management-software/managed-service-providers-msp/os/web-based</t>
        </is>
      </c>
      <c r="D12618" t="inlineStr">
        <is>
          <t>WebTitan</t>
        </is>
      </c>
      <c r="E12618" t="inlineStr">
        <is>
          <t>https://www.getapp.com/security-software/a/webtitan/</t>
        </is>
      </c>
      <c r="F12618" t="inlineStr">
        <is>
          <t>DNS Based Advanced Web Security Filter blocking Malware, Ransomware and Phishing attempts. MSP Private cloud versions with full multitenancy and MSP friendly pricingRead more about WebTitan</t>
        </is>
      </c>
    </row>
    <row r="12619">
      <c r="A12619" t="inlineStr">
        <is>
          <t>IT Management</t>
        </is>
      </c>
      <c r="B12619" t="inlineStr">
        <is>
          <t>Managed Service Providers (MSP)</t>
        </is>
      </c>
      <c r="C12619" t="inlineStr">
        <is>
          <t>https://www.getapp.com/it-management-software/managed-service-providers-msp/os/web-based</t>
        </is>
      </c>
      <c r="D12619" t="inlineStr">
        <is>
          <t>ManageEngine OpManager</t>
        </is>
      </c>
      <c r="E12619" t="inlineStr">
        <is>
          <t>https://www.getapp.com/it-management-software/a/manageengine-opmanager/</t>
        </is>
      </c>
      <c r="F12619" t="inlineStr">
        <is>
          <t>OpManager, world's first truly integrated network management software for faster and smarter network management.Read more about ManageEngine OpManager</t>
        </is>
      </c>
    </row>
    <row r="12620">
      <c r="A12620" t="inlineStr">
        <is>
          <t>IT Management</t>
        </is>
      </c>
      <c r="B12620" t="inlineStr">
        <is>
          <t>Managed Service Providers (MSP)</t>
        </is>
      </c>
      <c r="C12620" t="inlineStr">
        <is>
          <t>https://www.getapp.com/it-management-software/managed-service-providers-msp/os/web-based</t>
        </is>
      </c>
      <c r="D12620" t="inlineStr">
        <is>
          <t>Automox</t>
        </is>
      </c>
      <c r="E12620" t="inlineStr">
        <is>
          <t>https://www.getapp.com/it-management-software/a/automox/</t>
        </is>
      </c>
      <c r="F12620"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12621">
      <c r="A12621" t="inlineStr">
        <is>
          <t>IT Management</t>
        </is>
      </c>
      <c r="B12621" t="inlineStr">
        <is>
          <t>Managed Service Providers (MSP)</t>
        </is>
      </c>
      <c r="C12621" t="inlineStr">
        <is>
          <t>https://www.getapp.com/it-management-software/managed-service-providers-msp/os/web-based</t>
        </is>
      </c>
      <c r="D12621" t="inlineStr">
        <is>
          <t>Domotz</t>
        </is>
      </c>
      <c r="E12621" t="inlineStr">
        <is>
          <t>https://www.getapp.com/it-management-software/a/domotz-pro/</t>
        </is>
      </c>
      <c r="F12621" t="inlineStr">
        <is>
          <t>Discover why MSPs, IT Professionals, and System Integrators trust our  IT Infrastructure Monitoring and Management Solution to monitor thousands of networks worldwide.Read more about Domotz</t>
        </is>
      </c>
    </row>
    <row r="12622">
      <c r="A12622" t="inlineStr">
        <is>
          <t>IT Management</t>
        </is>
      </c>
      <c r="B12622" t="inlineStr">
        <is>
          <t>Managed Service Providers (MSP)</t>
        </is>
      </c>
      <c r="C12622" t="inlineStr">
        <is>
          <t>https://www.getapp.com/it-management-software/managed-service-providers-msp/os/web-based</t>
        </is>
      </c>
      <c r="D12622" t="inlineStr">
        <is>
          <t>Acronis Cyber Backup</t>
        </is>
      </c>
      <c r="E12622" t="inlineStr">
        <is>
          <t>https://www.getapp.com/it-management-software/a/acronis-backup-12/</t>
        </is>
      </c>
      <c r="F12622" t="inlineStr">
        <is>
          <t>Acronis Cyber Backup Cloud protects any virtual, physical, and cloud environment, and lets you quickly realize incremental revenues with zero upfront costs and a pay-as-you-go business modelRead more about Acronis Cyber Backup</t>
        </is>
      </c>
    </row>
    <row r="12623">
      <c r="A12623" t="inlineStr">
        <is>
          <t>IT Management</t>
        </is>
      </c>
      <c r="B12623" t="inlineStr">
        <is>
          <t>Managed Service Providers (MSP)</t>
        </is>
      </c>
      <c r="C12623" t="inlineStr">
        <is>
          <t>https://www.getapp.com/it-management-software/managed-service-providers-msp/os/web-based</t>
        </is>
      </c>
      <c r="D12623" t="inlineStr">
        <is>
          <t>LogMeIn Resolve</t>
        </is>
      </c>
      <c r="E12623" t="inlineStr">
        <is>
          <t>https://www.getapp.com/customer-service-support-software/a/goto-resolve/</t>
        </is>
      </c>
      <c r="F12623"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12624">
      <c r="A12624" t="inlineStr">
        <is>
          <t>IT Management</t>
        </is>
      </c>
      <c r="B12624" t="inlineStr">
        <is>
          <t>Managed Service Providers (MSP)</t>
        </is>
      </c>
      <c r="C12624" t="inlineStr">
        <is>
          <t>https://www.getapp.com/it-management-software/managed-service-providers-msp/os/web-based</t>
        </is>
      </c>
      <c r="D12624" t="inlineStr">
        <is>
          <t>HaloPSA</t>
        </is>
      </c>
      <c r="E12624" t="inlineStr">
        <is>
          <t>https://www.getapp.com/customer-service-support-software/a/nethelpdesk/</t>
        </is>
      </c>
      <c r="F12624" t="inlineStr">
        <is>
          <t>HaloPSA is a single, all-inclusive PSA solution, designed for MSPs and service providers. HaloPSA gives you the power to manage your entire business with powerful out-of-the-box functionality. Empower your business with a single all-inclusive cloud platform, designed for your as-a-service businessRead more about HaloPSA</t>
        </is>
      </c>
    </row>
    <row r="12625">
      <c r="A12625" t="inlineStr">
        <is>
          <t>IT Management</t>
        </is>
      </c>
      <c r="B12625" t="inlineStr">
        <is>
          <t>Managed Service Providers (MSP)</t>
        </is>
      </c>
      <c r="C12625" t="inlineStr">
        <is>
          <t>https://www.getapp.com/it-management-software/managed-service-providers-msp/os/web-based</t>
        </is>
      </c>
      <c r="D12625" t="inlineStr">
        <is>
          <t>Blackpoint MDR</t>
        </is>
      </c>
      <c r="E12625" t="inlineStr">
        <is>
          <t>https://www.getapp.com/security-software/a/blackpoint-mdr/</t>
        </is>
      </c>
      <c r="F12625" t="inlineStr">
        <is>
          <t>Blackpoint MDR provides advanced cyber protection through a fully managed integrated ecosystem of services with intuitive capabilities that streamline security. Blackpoint MDR technology is purpose-built to provide an agile response to attacks, offering continuous visibility and protection across an ever-changing attack surface.Read more about Blackpoint MDR</t>
        </is>
      </c>
    </row>
    <row r="12626">
      <c r="A12626" t="inlineStr">
        <is>
          <t>IT Management</t>
        </is>
      </c>
      <c r="B12626" t="inlineStr">
        <is>
          <t>Managed Service Providers (MSP)</t>
        </is>
      </c>
      <c r="C12626" t="inlineStr">
        <is>
          <t>https://www.getapp.com/it-management-software/managed-service-providers-msp/os/web-based</t>
        </is>
      </c>
      <c r="D12626" t="inlineStr">
        <is>
          <t>SafeDNS</t>
        </is>
      </c>
      <c r="E12626" t="inlineStr">
        <is>
          <t>https://www.getapp.com/security-software/a/safedns/</t>
        </is>
      </c>
      <c r="F12626" t="inlineStr">
        <is>
          <t>SafeDNS is a DNS-based internet security and web filtering service designed to help businesses, educational institutions, and nonprofits protect their network against malware, phishing, inappropriate content, and more whilst maintaining compliance with statutory regulations.Read more about SafeDNS</t>
        </is>
      </c>
    </row>
    <row r="12627">
      <c r="A12627" t="inlineStr">
        <is>
          <t>IT Management</t>
        </is>
      </c>
      <c r="B12627" t="inlineStr">
        <is>
          <t>Managed Service Providers (MSP)</t>
        </is>
      </c>
      <c r="C12627" t="inlineStr">
        <is>
          <t>https://www.getapp.com/it-management-software/managed-service-providers-msp/os/web-based</t>
        </is>
      </c>
      <c r="D12627" t="inlineStr">
        <is>
          <t>Acronis Cyber Protect Cloud</t>
        </is>
      </c>
      <c r="E12627" t="inlineStr">
        <is>
          <t>https://www.getapp.com/security-software/a/acronis-cyber-protect-cloud/</t>
        </is>
      </c>
      <c r="F12627" t="inlineStr">
        <is>
          <t>Acronis Cyber Protect Cloud is truly a unique integration of backup, anti-malware, antivirus and endpoint protection. Such synergy solves complexity, allowing service providers to better protect customers while keeping the costs down.Read more about Acronis Cyber Protect Cloud</t>
        </is>
      </c>
    </row>
    <row r="12628">
      <c r="A12628" t="inlineStr">
        <is>
          <t>IT Management</t>
        </is>
      </c>
      <c r="B12628" t="inlineStr">
        <is>
          <t>Managed Service Providers (MSP)</t>
        </is>
      </c>
      <c r="C12628" t="inlineStr">
        <is>
          <t>https://www.getapp.com/it-management-software/managed-service-providers-msp/os/web-based</t>
        </is>
      </c>
      <c r="D12628" t="inlineStr">
        <is>
          <t>ONEiO</t>
        </is>
      </c>
      <c r="E12628" t="inlineStr">
        <is>
          <t>https://www.getapp.com/it-management-software/a/oneio/</t>
        </is>
      </c>
      <c r="F12628" t="inlineStr">
        <is>
          <t>ONEiO is a cloud-based solution provider that specializes in integrating IT service management (ITSM) tools and processes. We offer a solution that streamlines ITSM functions, making it easier for organizations to manage their internal and outsourced IT operations.Read more about ONEiO</t>
        </is>
      </c>
    </row>
    <row r="12629">
      <c r="A12629" t="inlineStr">
        <is>
          <t>IT Management</t>
        </is>
      </c>
      <c r="B12629" t="inlineStr">
        <is>
          <t>Managed Service Providers (MSP)</t>
        </is>
      </c>
      <c r="C12629" t="inlineStr">
        <is>
          <t>https://www.getapp.com/it-management-software/managed-service-providers-msp/os/web-based</t>
        </is>
      </c>
      <c r="D12629" t="inlineStr">
        <is>
          <t>Huntress</t>
        </is>
      </c>
      <c r="E12629" t="inlineStr">
        <is>
          <t>https://www.getapp.com/it-management-software/a/huntress/</t>
        </is>
      </c>
      <c r="F12629" t="inlineStr">
        <is>
          <t>Huntress is a cloud-based cybersecurity platform, which helps organizations track threats, vulnerabilities, and exploits. With its dashboard, security professionals can monitor active incidents, review investigations, receive custom incident reports, and respond to threats in an automated manner.Read more about Huntress</t>
        </is>
      </c>
    </row>
    <row r="12630">
      <c r="A12630" t="inlineStr">
        <is>
          <t>IT Management</t>
        </is>
      </c>
      <c r="B12630" t="inlineStr">
        <is>
          <t>Managed Service Providers (MSP)</t>
        </is>
      </c>
      <c r="C12630" t="inlineStr">
        <is>
          <t>https://www.getapp.com/it-management-software/managed-service-providers-msp/os/web-based</t>
        </is>
      </c>
      <c r="D12630" t="inlineStr">
        <is>
          <t>ServoDesk</t>
        </is>
      </c>
      <c r="E12630" t="inlineStr">
        <is>
          <t>https://www.getapp.com/customer-service-support-software/a/simplisys-service-desk/</t>
        </is>
      </c>
      <c r="F12630" t="inlineStr">
        <is>
          <t>Simplisys ServoDesk is an IT service and support management platform for SMB's. Features include facilities management, an agile service desk, IT service management, employee relations, and an enterprise service desk for managing inter-departmental relationships and service requests.Read more about ServoDesk</t>
        </is>
      </c>
    </row>
    <row r="12631">
      <c r="A12631" t="inlineStr">
        <is>
          <t>IT Management</t>
        </is>
      </c>
      <c r="B12631" t="inlineStr">
        <is>
          <t>Managed Service Providers (MSP)</t>
        </is>
      </c>
      <c r="C12631" t="inlineStr">
        <is>
          <t>https://www.getapp.com/it-management-software/managed-service-providers-msp/os/web-based</t>
        </is>
      </c>
      <c r="D12631" t="inlineStr">
        <is>
          <t>XEOX</t>
        </is>
      </c>
      <c r="E12631" t="inlineStr">
        <is>
          <t>https://www.getapp.com/it-management-software/a/xeox/</t>
        </is>
      </c>
      <c r="F12631" t="inlineStr">
        <is>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is>
      </c>
    </row>
    <row r="12632">
      <c r="A12632" t="inlineStr">
        <is>
          <t>IT Management</t>
        </is>
      </c>
      <c r="B12632" t="inlineStr">
        <is>
          <t>Managed Service Providers (MSP)</t>
        </is>
      </c>
      <c r="C12632" t="inlineStr">
        <is>
          <t>https://www.getapp.com/it-management-software/managed-service-providers-msp/os/web-based</t>
        </is>
      </c>
      <c r="D12632" t="inlineStr">
        <is>
          <t>Tiflux</t>
        </is>
      </c>
      <c r="E12632" t="inlineStr">
        <is>
          <t>https://www.getapp.com/customer-service-support-software/a/tiflux/</t>
        </is>
      </c>
      <c r="F12632"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12633">
      <c r="A12633" t="inlineStr">
        <is>
          <t>IT Management</t>
        </is>
      </c>
      <c r="B12633" t="inlineStr">
        <is>
          <t>Managed Service Providers (MSP)</t>
        </is>
      </c>
      <c r="C12633" t="inlineStr">
        <is>
          <t>https://www.getapp.com/it-management-software/managed-service-providers-msp/os/web-based</t>
        </is>
      </c>
      <c r="D12633" t="inlineStr">
        <is>
          <t>Inserve</t>
        </is>
      </c>
      <c r="E12633" t="inlineStr">
        <is>
          <t>https://www.getapp.com/customer-service-support-software/a/inserve/</t>
        </is>
      </c>
      <c r="F12633" t="inlineStr">
        <is>
          <t>Inserve is online helpdesk software for managing the support department of MSP's and Agencies.Read more about Inserve</t>
        </is>
      </c>
    </row>
    <row r="12634">
      <c r="A12634" t="inlineStr">
        <is>
          <t>IT Management</t>
        </is>
      </c>
      <c r="B12634" t="inlineStr">
        <is>
          <t>Managed Service Providers (MSP)</t>
        </is>
      </c>
      <c r="C12634" t="inlineStr">
        <is>
          <t>https://www.getapp.com/it-management-software/managed-service-providers-msp/os/web-based</t>
        </is>
      </c>
      <c r="D12634" t="inlineStr">
        <is>
          <t>i-Vertix</t>
        </is>
      </c>
      <c r="E12634" t="inlineStr">
        <is>
          <t>https://www.getapp.com/it-management-software/a/i-vertix-it-network-monitoring--management/</t>
        </is>
      </c>
      <c r="F12634" t="inlineStr">
        <is>
          <t>i-Vertix is a cloud-based IT infrastructure management software that helps business with their day to day IT responsibilities.Read more about i-Vertix</t>
        </is>
      </c>
    </row>
    <row r="12635">
      <c r="A12635" t="inlineStr">
        <is>
          <t>IT Management</t>
        </is>
      </c>
      <c r="B12635" t="inlineStr">
        <is>
          <t>Managed Service Providers (MSP)</t>
        </is>
      </c>
      <c r="C12635" t="inlineStr">
        <is>
          <t>https://www.getapp.com/it-management-software/managed-service-providers-msp/os/web-based</t>
        </is>
      </c>
      <c r="D12635" t="inlineStr">
        <is>
          <t>Quorum onQ</t>
        </is>
      </c>
      <c r="E12635" t="inlineStr">
        <is>
          <t>https://www.getapp.com/security-software/a/quorum-onq/</t>
        </is>
      </c>
      <c r="F12635" t="inlineStr">
        <is>
          <t>Quorum onQ is a backup and data recovery solution designed to help enterprises recover critical business data after storage, system, or site failure. The application enables IT professionals to schedule backups, configure workflows, maintain backup logs, and streamline data encryption operations via a unified platform.Read more about Quorum onQ</t>
        </is>
      </c>
    </row>
    <row r="12636">
      <c r="A12636" t="inlineStr">
        <is>
          <t>IT Management</t>
        </is>
      </c>
      <c r="B12636" t="inlineStr">
        <is>
          <t>Managed Service Providers (MSP)</t>
        </is>
      </c>
      <c r="C12636" t="inlineStr">
        <is>
          <t>https://www.getapp.com/it-management-software/managed-service-providers-msp/os/web-based</t>
        </is>
      </c>
      <c r="D12636" t="inlineStr">
        <is>
          <t>Datto RMM</t>
        </is>
      </c>
      <c r="E12636" t="inlineStr">
        <is>
          <t>https://www.getapp.com/it-management-software/a/datto-rmm/</t>
        </is>
      </c>
      <c r="F12636" t="inlineStr">
        <is>
          <t>A modern, secure, and fully-featured cloud RMM, Datto RMM helps manage the complexity &amp; risks of supporting client endpoints. Intuitive and easy-to-use, Datto RMM helps MSPs keep their supported estate secure, patched, optimized, and running.Read more about Datto RMM</t>
        </is>
      </c>
    </row>
    <row r="12637">
      <c r="A12637" t="inlineStr">
        <is>
          <t>IT Management</t>
        </is>
      </c>
      <c r="B12637" t="inlineStr">
        <is>
          <t>Managed Service Providers (MSP)</t>
        </is>
      </c>
      <c r="C12637" t="inlineStr">
        <is>
          <t>https://www.getapp.com/it-management-software/managed-service-providers-msp/os/web-based</t>
        </is>
      </c>
      <c r="D12637" t="inlineStr">
        <is>
          <t>x360Recover</t>
        </is>
      </c>
      <c r="E12637" t="inlineStr">
        <is>
          <t>https://www.getapp.com/security-software/a/x360recover/</t>
        </is>
      </c>
      <c r="F12637" t="inlineStr">
        <is>
          <t>x360Recover is a business continuity and disaster recovery solution for MSPs. It provides support for VMware vSphere, Hyper-V, and Nutanix technologies, as well as virtual machine replication between servers in a data center.Read more about x360Recover</t>
        </is>
      </c>
    </row>
    <row r="12638">
      <c r="A12638" t="inlineStr">
        <is>
          <t>IT Management</t>
        </is>
      </c>
      <c r="B12638" t="inlineStr">
        <is>
          <t>Managed Service Providers (MSP)</t>
        </is>
      </c>
      <c r="C12638" t="inlineStr">
        <is>
          <t>https://www.getapp.com/it-management-software/managed-service-providers-msp/os/web-based</t>
        </is>
      </c>
      <c r="D12638" t="inlineStr">
        <is>
          <t>ManageEngine Password Manager Pro</t>
        </is>
      </c>
      <c r="E12638" t="inlineStr">
        <is>
          <t>https://www.getapp.com/security-software/a/manageengine-password-manager-pro/</t>
        </is>
      </c>
      <c r="F12638" t="inlineStr">
        <is>
          <t>Password Manager Pro is a secure vault for storing and managing shared sensitive information such as passwords, documents and digital identities of enterprises.Read more about ManageEngine Password Manager Pro</t>
        </is>
      </c>
    </row>
    <row r="12639">
      <c r="A12639" t="inlineStr">
        <is>
          <t>IT Management</t>
        </is>
      </c>
      <c r="B12639" t="inlineStr">
        <is>
          <t>Managed Service Providers (MSP)</t>
        </is>
      </c>
      <c r="C12639" t="inlineStr">
        <is>
          <t>https://www.getapp.com/it-management-software/managed-service-providers-msp/os/web-based</t>
        </is>
      </c>
      <c r="D12639" t="inlineStr">
        <is>
          <t>Kaseya BMS</t>
        </is>
      </c>
      <c r="E12639" t="inlineStr">
        <is>
          <t>https://www.getapp.com/project-management-planning-software/a/kaseya-bms/</t>
        </is>
      </c>
      <c r="F12639" t="inlineStr">
        <is>
          <t>Kaseya BMS is a business management solution designed to help IT Departments &amp; MSPs manage projects, inventory, CRM, time, expense, billing and more with ease.Read more about Kaseya BMS</t>
        </is>
      </c>
    </row>
    <row r="12640">
      <c r="A12640" t="inlineStr">
        <is>
          <t>IT Management</t>
        </is>
      </c>
      <c r="B12640" t="inlineStr">
        <is>
          <t>Managed Service Providers (MSP)</t>
        </is>
      </c>
      <c r="C12640" t="inlineStr">
        <is>
          <t>https://www.getapp.com/it-management-software/managed-service-providers-msp/os/web-based</t>
        </is>
      </c>
      <c r="D12640" t="inlineStr">
        <is>
          <t>XIA Configuration</t>
        </is>
      </c>
      <c r="E12640" t="inlineStr">
        <is>
          <t>https://www.getapp.com/it-management-software/a/xia-configuration/</t>
        </is>
      </c>
      <c r="F12640" t="inlineStr">
        <is>
          <t>XIA Configuration is a server documentation tool which generates network documentation automatically for the user's IT infrastructure.Read more about XIA Configuration</t>
        </is>
      </c>
    </row>
    <row r="12641">
      <c r="A12641" t="inlineStr">
        <is>
          <t>IT Management</t>
        </is>
      </c>
      <c r="B12641" t="inlineStr">
        <is>
          <t>Managed Service Providers (MSP)</t>
        </is>
      </c>
      <c r="C12641" t="inlineStr">
        <is>
          <t>https://www.getapp.com/it-management-software/managed-service-providers-msp/os/web-based</t>
        </is>
      </c>
      <c r="D12641" t="inlineStr">
        <is>
          <t>BDRSuite</t>
        </is>
      </c>
      <c r="E12641" t="inlineStr">
        <is>
          <t>https://www.getapp.com/security-software/a/vembu-bdr/</t>
        </is>
      </c>
      <c r="F12641" t="inlineStr">
        <is>
          <t>BDRSuite is a cost-effective, comprehensive Backup and Disaster Recovery solutions for businesses and service providers. It is designed to protect various IT workloads, including VMs, servers, endpoints, SaaS apps, cloud VMs, and databases.Read more about BDRSuite</t>
        </is>
      </c>
    </row>
    <row r="12642">
      <c r="A12642" t="inlineStr">
        <is>
          <t>IT Management</t>
        </is>
      </c>
      <c r="B12642" t="inlineStr">
        <is>
          <t>Managed Service Providers (MSP)</t>
        </is>
      </c>
      <c r="C12642" t="inlineStr">
        <is>
          <t>https://www.getapp.com/it-management-software/managed-service-providers-msp/os/web-based</t>
        </is>
      </c>
      <c r="D12642" t="inlineStr">
        <is>
          <t>Liongard</t>
        </is>
      </c>
      <c r="E12642" t="inlineStr">
        <is>
          <t>https://www.getapp.com/it-management-software/a/liongard/</t>
        </is>
      </c>
      <c r="F12642" t="inlineStr">
        <is>
          <t>Liongard gives MSPs an operational advantage that delivers both higher profits and an exceptional customer experience. Our Deep Data Platform unlocks the intelligence hidden deep within IT systems by transforming messy, hard-to-reach data into a unified, actionable source of intelligence.Read more about Liongard</t>
        </is>
      </c>
    </row>
    <row r="12643">
      <c r="A12643" t="inlineStr">
        <is>
          <t>IT Management</t>
        </is>
      </c>
      <c r="B12643" t="inlineStr">
        <is>
          <t>Managed Service Providers (MSP)</t>
        </is>
      </c>
      <c r="C12643" t="inlineStr">
        <is>
          <t>https://www.getapp.com/it-management-software/managed-service-providers-msp/os/web-based</t>
        </is>
      </c>
      <c r="D12643" t="inlineStr">
        <is>
          <t>RG System</t>
        </is>
      </c>
      <c r="E12643" t="inlineStr">
        <is>
          <t>https://www.getapp.com/it-management-software/a/rg-system/</t>
        </is>
      </c>
      <c r="F12643" t="inlineStr">
        <is>
          <t>RG System's SaaS IT management portal offers MSPs, IT professionals and Office automation company complementary RMM,  Microsoft 365 Data backup and recovery, cybersecurity and remote control functions in a single portal.Read more about RG System</t>
        </is>
      </c>
    </row>
    <row r="12644">
      <c r="A12644" t="inlineStr">
        <is>
          <t>IT Management</t>
        </is>
      </c>
      <c r="B12644" t="inlineStr">
        <is>
          <t>Managed Service Providers (MSP)</t>
        </is>
      </c>
      <c r="C12644" t="inlineStr">
        <is>
          <t>https://www.getapp.com/it-management-software/managed-service-providers-msp/os/web-based</t>
        </is>
      </c>
      <c r="D12644" t="inlineStr">
        <is>
          <t>BackupAssist</t>
        </is>
      </c>
      <c r="E12644" t="inlineStr">
        <is>
          <t>https://www.getapp.com/security-software/a/backupassist/</t>
        </is>
      </c>
      <c r="F12644" t="inlineStr">
        <is>
          <t>Protect Windows systems and Office 365 Data from cyberthreats, natural disaster, human error and sabotage. On-premise and cloud backup solutions that perform automatic, scheduled backups to a variety of backup devices.Read more about BackupAssist</t>
        </is>
      </c>
    </row>
    <row r="12645">
      <c r="A12645" t="inlineStr">
        <is>
          <t>IT Management</t>
        </is>
      </c>
      <c r="B12645" t="inlineStr">
        <is>
          <t>Managed Service Providers (MSP)</t>
        </is>
      </c>
      <c r="C12645" t="inlineStr">
        <is>
          <t>https://www.getapp.com/it-management-software/managed-service-providers-msp/os/web-based</t>
        </is>
      </c>
      <c r="D12645" t="inlineStr">
        <is>
          <t>NMIS</t>
        </is>
      </c>
      <c r="E12645" t="inlineStr">
        <is>
          <t>https://www.getapp.com/security-software/a/nmis/</t>
        </is>
      </c>
      <c r="F12645" t="inlineStr">
        <is>
          <t>NMIS (Network Management Information System) is an open-source system designed to help businesses handle administration of various computer networks on a unified platform. It enables network engineers to conduct fault analysis, monitor IT systems’ performances, and gain insights into network status.Read more about NMIS</t>
        </is>
      </c>
    </row>
    <row r="12646">
      <c r="A12646" t="inlineStr">
        <is>
          <t>IT Management</t>
        </is>
      </c>
      <c r="B12646" t="inlineStr">
        <is>
          <t>Managed Service Providers (MSP)</t>
        </is>
      </c>
      <c r="C12646" t="inlineStr">
        <is>
          <t>https://www.getapp.com/it-management-software/managed-service-providers-msp/os/web-based</t>
        </is>
      </c>
      <c r="D12646" t="inlineStr">
        <is>
          <t>Virima</t>
        </is>
      </c>
      <c r="E12646" t="inlineStr">
        <is>
          <t>https://www.getapp.com/it-management-software/a/virima/</t>
        </is>
      </c>
      <c r="F12646"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12647">
      <c r="A12647" t="inlineStr">
        <is>
          <t>IT Management</t>
        </is>
      </c>
      <c r="B12647" t="inlineStr">
        <is>
          <t>Managed Service Providers (MSP)</t>
        </is>
      </c>
      <c r="C12647" t="inlineStr">
        <is>
          <t>https://www.getapp.com/it-management-software/managed-service-providers-msp/os/web-based</t>
        </is>
      </c>
      <c r="D12647" t="inlineStr">
        <is>
          <t>AntMyERP</t>
        </is>
      </c>
      <c r="E12647" t="inlineStr">
        <is>
          <t>https://www.getapp.com/operations-management-software/a/ant-my-erp/</t>
        </is>
      </c>
      <c r="F12647"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12648">
      <c r="A12648" t="inlineStr">
        <is>
          <t>IT Management</t>
        </is>
      </c>
      <c r="B12648" t="inlineStr">
        <is>
          <t>Managed Service Providers (MSP)</t>
        </is>
      </c>
      <c r="C12648" t="inlineStr">
        <is>
          <t>https://www.getapp.com/it-management-software/managed-service-providers-msp/os/web-based</t>
        </is>
      </c>
      <c r="D12648" t="inlineStr">
        <is>
          <t>Addigy</t>
        </is>
      </c>
      <c r="E12648" t="inlineStr">
        <is>
          <t>https://www.getapp.com/it-management-software/a/addigy/</t>
        </is>
      </c>
      <c r="F12648" t="inlineStr">
        <is>
          <t>Addigy is a cloud-based platform designed to help IT teams for organizations of all sizes manage and maintain Mac and iOS devices. Key features include user group management, automated device enrollment, asset monitoring, usage tracking, and reporting.Read more about Addigy</t>
        </is>
      </c>
    </row>
    <row r="12649">
      <c r="A12649" t="inlineStr">
        <is>
          <t>IT Management</t>
        </is>
      </c>
      <c r="B12649" t="inlineStr">
        <is>
          <t>Managed Service Providers (MSP)</t>
        </is>
      </c>
      <c r="C12649" t="inlineStr">
        <is>
          <t>https://www.getapp.com/it-management-software/managed-service-providers-msp/os/web-based</t>
        </is>
      </c>
      <c r="D12649" t="inlineStr">
        <is>
          <t>Browntape</t>
        </is>
      </c>
      <c r="E12649" t="inlineStr">
        <is>
          <t>https://www.getapp.com/website-ecommerce-software/a/browntape/</t>
        </is>
      </c>
      <c r="F12649" t="inlineStr">
        <is>
          <t>Outsource End-to-End Ecommerce Management Across Online MarketplacesRead more about Browntape</t>
        </is>
      </c>
    </row>
    <row r="12650">
      <c r="A12650" t="inlineStr">
        <is>
          <t>IT Management</t>
        </is>
      </c>
      <c r="B12650" t="inlineStr">
        <is>
          <t>Managed Service Providers (MSP)</t>
        </is>
      </c>
      <c r="C12650" t="inlineStr">
        <is>
          <t>https://www.getapp.com/it-management-software/managed-service-providers-msp/os/web-based</t>
        </is>
      </c>
      <c r="D12650" t="inlineStr">
        <is>
          <t>KACE</t>
        </is>
      </c>
      <c r="E12650" t="inlineStr">
        <is>
          <t>https://www.getapp.com/it-management-software/a/kace/</t>
        </is>
      </c>
      <c r="F12650"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12651">
      <c r="A12651" t="inlineStr">
        <is>
          <t>IT Management</t>
        </is>
      </c>
      <c r="B12651" t="inlineStr">
        <is>
          <t>Managed Service Providers (MSP)</t>
        </is>
      </c>
      <c r="C12651" t="inlineStr">
        <is>
          <t>https://www.getapp.com/it-management-software/managed-service-providers-msp/os/web-based</t>
        </is>
      </c>
      <c r="D12651" t="inlineStr">
        <is>
          <t>ConnectWise Cybersecurity Management</t>
        </is>
      </c>
      <c r="E12651" t="inlineStr">
        <is>
          <t>https://www.getapp.com/it-management-software/a/connectwise-fortify/</t>
        </is>
      </c>
      <c r="F12651" t="inlineStr">
        <is>
          <t>ConnectWise is transforming the way IT and cybersecurity are delivered to small businesses. We believe technology should empower business growth, not bottleneck it—and we’re 100% committed to helping MSPs and their customers take on whatever lies ahead.Read more about ConnectWise Cybersecurity Management</t>
        </is>
      </c>
    </row>
    <row r="12652">
      <c r="A12652" t="inlineStr">
        <is>
          <t>IT Management</t>
        </is>
      </c>
      <c r="B12652" t="inlineStr">
        <is>
          <t>Managed Service Providers (MSP)</t>
        </is>
      </c>
      <c r="C12652" t="inlineStr">
        <is>
          <t>https://www.getapp.com/it-management-software/managed-service-providers-msp/os/web-based</t>
        </is>
      </c>
      <c r="D12652" t="inlineStr">
        <is>
          <t>ConnectWise RMM</t>
        </is>
      </c>
      <c r="E12652" t="inlineStr">
        <is>
          <t>https://www.getapp.com/it-management-software/a/connectwise-rmm/</t>
        </is>
      </c>
      <c r="F12652" t="inlineStr">
        <is>
          <t>ConnectWise RMM is a new solution built upon the infinitely scalable ConnectWise Platform that combines the best of the both worlds: out-of-the-box automation coupled with the robust automation needed to delivery customized services to your customers.Read more about ConnectWise RMM</t>
        </is>
      </c>
    </row>
    <row r="12653">
      <c r="A12653" t="inlineStr">
        <is>
          <t>IT Management</t>
        </is>
      </c>
      <c r="B12653" t="inlineStr">
        <is>
          <t>Managed Service Providers (MSP)</t>
        </is>
      </c>
      <c r="C12653" t="inlineStr">
        <is>
          <t>https://www.getapp.com/it-management-software/managed-service-providers-msp/os/web-based</t>
        </is>
      </c>
      <c r="D12653" t="inlineStr">
        <is>
          <t>SilverSky Managed Security Services</t>
        </is>
      </c>
      <c r="E12653" t="inlineStr">
        <is>
          <t>https://www.getapp.com/security-software/a/silversky-managed-security-services/</t>
        </is>
      </c>
      <c r="F12653" t="inlineStr">
        <is>
          <t>SilverSky Managed Security Services is a cloud-based cybersecurity platform that helps businesses monitor firewalls and automate remediation processes to handle threats. Features include routing, authentication, issue tracking, encryption, content filtering, log management, and analytics.Read more about SilverSky Managed Security Services</t>
        </is>
      </c>
    </row>
    <row r="12654">
      <c r="A12654" t="inlineStr">
        <is>
          <t>IT Management</t>
        </is>
      </c>
      <c r="B12654" t="inlineStr">
        <is>
          <t>Managed Service Providers (MSP)</t>
        </is>
      </c>
      <c r="C12654" t="inlineStr">
        <is>
          <t>https://www.getapp.com/it-management-software/managed-service-providers-msp/os/web-based</t>
        </is>
      </c>
      <c r="D12654" t="inlineStr">
        <is>
          <t>DeskDirector</t>
        </is>
      </c>
      <c r="E12654" t="inlineStr">
        <is>
          <t>https://www.getapp.com/it-management-software/a/deskdirector-portal/</t>
        </is>
      </c>
      <c r="F12654" t="inlineStr">
        <is>
          <t>DeskDirector Portal is an ITSM software designed to help managed service providers (MSPs) automate tasks and streamline communication processes to manage customer service. Administrators can configure custom approval workflows and manage incoming client requests.Read more about DeskDirector</t>
        </is>
      </c>
    </row>
    <row r="12655">
      <c r="A12655" t="inlineStr">
        <is>
          <t>IT Management</t>
        </is>
      </c>
      <c r="B12655" t="inlineStr">
        <is>
          <t>Managed Service Providers (MSP)</t>
        </is>
      </c>
      <c r="C12655" t="inlineStr">
        <is>
          <t>https://www.getapp.com/it-management-software/managed-service-providers-msp/os/web-based</t>
        </is>
      </c>
      <c r="D12655" t="inlineStr">
        <is>
          <t>Dark Web ID</t>
        </is>
      </c>
      <c r="E12655" t="inlineStr">
        <is>
          <t>https://www.getapp.com/security-software/a/dark-web-id/</t>
        </is>
      </c>
      <c r="F12655" t="inlineStr">
        <is>
          <t>Dark Web ID is a cloud-based cybersecurity tool, which monitors the dark web and alerts businesses to any risks or threats. The platform can be used by MSPs or enterprises to prevent data breaches and ensure sensitive employee or company data is not available on the dark web.Read more about Dark Web ID</t>
        </is>
      </c>
    </row>
    <row r="12656">
      <c r="A12656" t="inlineStr">
        <is>
          <t>IT Management</t>
        </is>
      </c>
      <c r="B12656" t="inlineStr">
        <is>
          <t>Managed Service Providers (MSP)</t>
        </is>
      </c>
      <c r="C12656" t="inlineStr">
        <is>
          <t>https://www.getapp.com/it-management-software/managed-service-providers-msp/os/web-based</t>
        </is>
      </c>
      <c r="D12656" t="inlineStr">
        <is>
          <t>ScriptRunner</t>
        </is>
      </c>
      <c r="E12656" t="inlineStr">
        <is>
          <t>https://www.getapp.com/it-management-software/a/scriptrunner/</t>
        </is>
      </c>
      <c r="F12656" t="inlineStr">
        <is>
          <t>ScriptRunner supports DevOps and IT specialists with the automation of company processes and PowerShell administration. The automation tool helps centralizing administrative tasks, standardizing admin activities, automating routine activities, and managing task delegation.Read more about ScriptRunner</t>
        </is>
      </c>
    </row>
    <row r="12657">
      <c r="A12657" t="inlineStr">
        <is>
          <t>IT Management</t>
        </is>
      </c>
      <c r="B12657" t="inlineStr">
        <is>
          <t>Managed Service Providers (MSP)</t>
        </is>
      </c>
      <c r="C12657" t="inlineStr">
        <is>
          <t>https://www.getapp.com/it-management-software/managed-service-providers-msp/os/web-based</t>
        </is>
      </c>
      <c r="D12657" t="inlineStr">
        <is>
          <t>Unitrends MSP</t>
        </is>
      </c>
      <c r="E12657" t="inlineStr">
        <is>
          <t>https://www.getapp.com/security-software/a/unitrends-msp/</t>
        </is>
      </c>
      <c r="F12657" t="inlineStr">
        <is>
          <t>Unitrends MSP is an appliance based backup, data archiving, and disaster recovery solution for both physical and virtual environmentsRead more about Unitrends MSP</t>
        </is>
      </c>
    </row>
    <row r="12658">
      <c r="A12658" t="inlineStr">
        <is>
          <t>IT Management</t>
        </is>
      </c>
      <c r="B12658" t="inlineStr">
        <is>
          <t>Managed Service Providers (MSP)</t>
        </is>
      </c>
      <c r="C12658" t="inlineStr">
        <is>
          <t>https://www.getapp.com/it-management-software/managed-service-providers-msp/os/web-based</t>
        </is>
      </c>
      <c r="D12658" t="inlineStr">
        <is>
          <t>Network Detective Pro</t>
        </is>
      </c>
      <c r="E12658" t="inlineStr">
        <is>
          <t>https://www.getapp.com/security-software/a/network-detective/</t>
        </is>
      </c>
      <c r="F12658" t="inlineStr">
        <is>
          <t>Network Detective is a non-intrusive IT assessment tool. There is no software to install, so it can be used anywhere without leaving a footprint. The low-cost and unlimited license models allow MSPs to manage workflows, onboard new clients, and improve service delivery.Read more about Network Detective Pro</t>
        </is>
      </c>
    </row>
    <row r="12659">
      <c r="A12659" t="inlineStr">
        <is>
          <t>IT Management</t>
        </is>
      </c>
      <c r="B12659" t="inlineStr">
        <is>
          <t>Managed Service Providers (MSP)</t>
        </is>
      </c>
      <c r="C12659" t="inlineStr">
        <is>
          <t>https://www.getapp.com/it-management-software/managed-service-providers-msp/os/web-based</t>
        </is>
      </c>
      <c r="D12659" t="inlineStr">
        <is>
          <t>BackBox</t>
        </is>
      </c>
      <c r="E12659" t="inlineStr">
        <is>
          <t>https://www.getapp.com/security-software/a/backbox/</t>
        </is>
      </c>
      <c r="F12659" t="inlineStr">
        <is>
          <t>BackBox is a full multi-tenant system that offers role-based administration control and automated management of user access for multiple clients. BackBox offers a simple way to intelligently automate OS upgrades, backup, restoration, and compliance of all devices on a network.Read more about BackBox</t>
        </is>
      </c>
    </row>
    <row r="12660">
      <c r="A12660" t="inlineStr">
        <is>
          <t>IT Management</t>
        </is>
      </c>
      <c r="B12660" t="inlineStr">
        <is>
          <t>Managed Service Providers (MSP)</t>
        </is>
      </c>
      <c r="C12660" t="inlineStr">
        <is>
          <t>https://www.getapp.com/it-management-software/managed-service-providers-msp/os/web-based</t>
        </is>
      </c>
      <c r="D12660" t="inlineStr">
        <is>
          <t>Guardz</t>
        </is>
      </c>
      <c r="E12660" t="inlineStr">
        <is>
          <t>https://www.getapp.com/all-software/a/guardz/</t>
        </is>
      </c>
      <c r="F12660" t="inlineStr">
        <is>
          <t>Guardz is a managed cybersecurity solution built for MSPs to holistically protect and provide insurance coverage to SMEs with a holistic and multilayered approach.The Guardz platform continuously monitors businesses' digital landscapes to safeguard their assets.Read more about Guardz</t>
        </is>
      </c>
    </row>
    <row r="12661">
      <c r="A12661" t="inlineStr">
        <is>
          <t>IT Management</t>
        </is>
      </c>
      <c r="B12661" t="inlineStr">
        <is>
          <t>Managed Service Providers (MSP)</t>
        </is>
      </c>
      <c r="C12661" t="inlineStr">
        <is>
          <t>https://www.getapp.com/it-management-software/managed-service-providers-msp/os/web-based</t>
        </is>
      </c>
      <c r="D12661" t="inlineStr">
        <is>
          <t>ITarian</t>
        </is>
      </c>
      <c r="E12661" t="inlineStr">
        <is>
          <t>https://www.getapp.com/customer-service-support-software/a/itarain/</t>
        </is>
      </c>
      <c r="F12661"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12662">
      <c r="A12662" t="inlineStr">
        <is>
          <t>IT Management</t>
        </is>
      </c>
      <c r="B12662" t="inlineStr">
        <is>
          <t>Managed Service Providers (MSP)</t>
        </is>
      </c>
      <c r="C12662" t="inlineStr">
        <is>
          <t>https://www.getapp.com/it-management-software/managed-service-providers-msp/os/web-based</t>
        </is>
      </c>
      <c r="D12662" t="inlineStr">
        <is>
          <t>Syncrofy</t>
        </is>
      </c>
      <c r="E12662" t="inlineStr">
        <is>
          <t>https://www.getapp.com/it-management-software/a/syncrofy/</t>
        </is>
      </c>
      <c r="F12662" t="inlineStr">
        <is>
          <t>Syncrofy system optimizes data visibility and reporting, streamlines collaborations with in-house teams and clients, and detects issues before they happen. The key features include demand forecasting, inventory management, order tracking, workflow scheduler, and third-party integrations.Read more about Syncrofy</t>
        </is>
      </c>
    </row>
    <row r="12663">
      <c r="A12663" t="inlineStr">
        <is>
          <t>IT Management</t>
        </is>
      </c>
      <c r="B12663" t="inlineStr">
        <is>
          <t>Managed Service Providers (MSP)</t>
        </is>
      </c>
      <c r="C12663" t="inlineStr">
        <is>
          <t>https://www.getapp.com/it-management-software/managed-service-providers-msp/os/web-based</t>
        </is>
      </c>
      <c r="D12663" t="inlineStr">
        <is>
          <t>Electric AI</t>
        </is>
      </c>
      <c r="E12663" t="inlineStr">
        <is>
          <t>https://www.getapp.com/it-management-software/a/electric-ai/</t>
        </is>
      </c>
      <c r="F12663"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12664">
      <c r="A12664" t="inlineStr">
        <is>
          <t>IT Management</t>
        </is>
      </c>
      <c r="B12664" t="inlineStr">
        <is>
          <t>Managed Service Providers (MSP)</t>
        </is>
      </c>
      <c r="C12664" t="inlineStr">
        <is>
          <t>https://www.getapp.com/it-management-software/managed-service-providers-msp/os/web-based</t>
        </is>
      </c>
      <c r="D12664" t="inlineStr">
        <is>
          <t>Quantum Force</t>
        </is>
      </c>
      <c r="E12664" t="inlineStr">
        <is>
          <t>https://www.getapp.com/security-software/a/quantum-force/</t>
        </is>
      </c>
      <c r="F12664"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12665">
      <c r="A12665" t="inlineStr">
        <is>
          <t>IT Management</t>
        </is>
      </c>
      <c r="B12665" t="inlineStr">
        <is>
          <t>Managed Service Providers (MSP)</t>
        </is>
      </c>
      <c r="C12665" t="inlineStr">
        <is>
          <t>https://www.getapp.com/it-management-software/managed-service-providers-msp/os/web-based</t>
        </is>
      </c>
      <c r="D12665" t="inlineStr">
        <is>
          <t>ManageEngine RMM Central</t>
        </is>
      </c>
      <c r="E12665" t="inlineStr">
        <is>
          <t>https://www.getapp.com/all-software/a/manageengine-rmm-central/</t>
        </is>
      </c>
      <c r="F12665" t="inlineStr">
        <is>
          <t>RMM Central is the one-stop solution that unifies endpoint management and network monitoring for MSPs and helps automate complete IT management from a single console.Read more about ManageEngine RMM Central</t>
        </is>
      </c>
    </row>
    <row r="12666">
      <c r="A12666" t="inlineStr">
        <is>
          <t>IT Management</t>
        </is>
      </c>
      <c r="B12666" t="inlineStr">
        <is>
          <t>Managed Service Providers (MSP)</t>
        </is>
      </c>
      <c r="C12666" t="inlineStr">
        <is>
          <t>https://www.getapp.com/it-management-software/managed-service-providers-msp/os/web-based</t>
        </is>
      </c>
      <c r="D12666" t="inlineStr">
        <is>
          <t>Sunrise ITSM</t>
        </is>
      </c>
      <c r="E12666" t="inlineStr">
        <is>
          <t>https://www.getapp.com/it-management-software/a/sunrise-itsm/</t>
        </is>
      </c>
      <c r="F12666" t="inlineStr">
        <is>
          <t>With over 30 years of experience, our 30+ configurable modules include incident management, a knowledge hub, a self-service portal, enabling you to tailor your service management precisely.Read more about Sunrise ITSM</t>
        </is>
      </c>
    </row>
    <row r="12667">
      <c r="A12667" t="inlineStr">
        <is>
          <t>IT Management</t>
        </is>
      </c>
      <c r="B12667" t="inlineStr">
        <is>
          <t>Managed Service Providers (MSP)</t>
        </is>
      </c>
      <c r="C12667" t="inlineStr">
        <is>
          <t>https://www.getapp.com/it-management-software/managed-service-providers-msp/os/web-based</t>
        </is>
      </c>
      <c r="D12667" t="inlineStr">
        <is>
          <t>Computicate PSA</t>
        </is>
      </c>
      <c r="E12667" t="inlineStr">
        <is>
          <t>https://www.getapp.com/operations-management-software/a/computicate-psa/</t>
        </is>
      </c>
      <c r="F12667" t="inlineStr">
        <is>
          <t>Computicate PSA is a cloud-based professional services automation (PSA) &amp; business management solution designed for managed service providers (MSPs). The mobile-responsive platform offers tools for ticketing, time tracking, quoting, client management, inventory tracking, recurring billing, and more.Read more about Computicate PSA</t>
        </is>
      </c>
    </row>
    <row r="12668">
      <c r="A12668" t="inlineStr">
        <is>
          <t>IT Management</t>
        </is>
      </c>
      <c r="B12668" t="inlineStr">
        <is>
          <t>Managed Service Providers (MSP)</t>
        </is>
      </c>
      <c r="C12668" t="inlineStr">
        <is>
          <t>https://www.getapp.com/it-management-software/managed-service-providers-msp/os/web-based</t>
        </is>
      </c>
      <c r="D12668" t="inlineStr">
        <is>
          <t>Docusnap</t>
        </is>
      </c>
      <c r="E12668" t="inlineStr">
        <is>
          <t>https://www.getapp.com/it-management-software/a/docusnap/</t>
        </is>
      </c>
      <c r="F12668" t="inlineStr">
        <is>
          <t>Docusnap is a software package for the inventory, categorization, and documentation of IT environments. The program documents the network structure as well as the versions of software, hardware, operating systems, and licenses used.Read more about Docusnap</t>
        </is>
      </c>
    </row>
    <row r="12669">
      <c r="A12669" t="inlineStr">
        <is>
          <t>IT Management</t>
        </is>
      </c>
      <c r="B12669" t="inlineStr">
        <is>
          <t>Managed Service Providers (MSP)</t>
        </is>
      </c>
      <c r="C12669" t="inlineStr">
        <is>
          <t>https://www.getapp.com/it-management-software/managed-service-providers-msp/os/web-based</t>
        </is>
      </c>
      <c r="D12669" t="inlineStr">
        <is>
          <t>Heimdal XDR</t>
        </is>
      </c>
      <c r="E12669" t="inlineStr">
        <is>
          <t>https://www.getapp.com/security-software/a/heimdal-extended-detection-and-response-xdr/</t>
        </is>
      </c>
      <c r="F12669" t="inlineStr">
        <is>
          <t>Heimdal XDR provides a multi-layered approach to threat defense, combining threat prevention, detection, and response capabilities in a single unified platform. The platform is designed to empower MSSPs with the tools and insights needed to stay ahead of cyber adversaries and protect their clients.Read more about Heimdal XDR</t>
        </is>
      </c>
    </row>
    <row r="12670">
      <c r="A12670" t="inlineStr">
        <is>
          <t>IT Management</t>
        </is>
      </c>
      <c r="B12670" t="inlineStr">
        <is>
          <t>Managed Service Providers (MSP)</t>
        </is>
      </c>
      <c r="C12670" t="inlineStr">
        <is>
          <t>https://www.getapp.com/it-management-software/managed-service-providers-msp/os/web-based</t>
        </is>
      </c>
      <c r="D12670" t="inlineStr">
        <is>
          <t>MSP Manager</t>
        </is>
      </c>
      <c r="E12670" t="inlineStr">
        <is>
          <t>https://www.getapp.com/it-management-software/a/solarwinds-msp-manager/</t>
        </is>
      </c>
      <c r="F12670" t="inlineStr">
        <is>
          <t>MSP Manager is web-based help desk and billing software to help you run your IT service business with maximum efficiency.Read more about MSP Manager</t>
        </is>
      </c>
    </row>
    <row r="12671">
      <c r="A12671" t="inlineStr">
        <is>
          <t>IT Management</t>
        </is>
      </c>
      <c r="B12671" t="inlineStr">
        <is>
          <t>Managed Service Providers (MSP)</t>
        </is>
      </c>
      <c r="C12671" t="inlineStr">
        <is>
          <t>https://www.getapp.com/it-management-software/managed-service-providers-msp/os/web-based</t>
        </is>
      </c>
      <c r="D12671" t="inlineStr">
        <is>
          <t>ManageEngine PAM360</t>
        </is>
      </c>
      <c r="E12671" t="inlineStr">
        <is>
          <t>https://www.getapp.com/security-software/a/manageengine-pam360/</t>
        </is>
      </c>
      <c r="F12671" t="inlineStr">
        <is>
          <t>ManageEngine PAM360 empowers enterprises looking to stay ahead of this growing risk with a robust privileged access management (PAM) program that ensures no privileged access pathway to mission-critical assets is left unmanaged, unknown, or unmonitored.Read more about ManageEngine PAM360</t>
        </is>
      </c>
    </row>
    <row r="12672">
      <c r="A12672" t="inlineStr">
        <is>
          <t>IT Management</t>
        </is>
      </c>
      <c r="B12672" t="inlineStr">
        <is>
          <t>Managed Service Providers (MSP)</t>
        </is>
      </c>
      <c r="C12672" t="inlineStr">
        <is>
          <t>https://www.getapp.com/it-management-software/managed-service-providers-msp/os/web-based</t>
        </is>
      </c>
      <c r="D12672" t="inlineStr">
        <is>
          <t>x360Cloud</t>
        </is>
      </c>
      <c r="E12672" t="inlineStr">
        <is>
          <t>https://www.getapp.com/it-management-software/a/cloudfinder-for-google-apps/</t>
        </is>
      </c>
      <c r="F12672" t="inlineStr">
        <is>
          <t>Designed for business use, Axcient x360Cloud - formerly CloudFinder - provides automatic, reliable and secure backup of Microsoft 365.Read more about x360Cloud</t>
        </is>
      </c>
    </row>
    <row r="12673">
      <c r="A12673" t="inlineStr">
        <is>
          <t>IT Management</t>
        </is>
      </c>
      <c r="B12673" t="inlineStr">
        <is>
          <t>Managed Service Providers (MSP)</t>
        </is>
      </c>
      <c r="C12673" t="inlineStr">
        <is>
          <t>https://www.getapp.com/it-management-software/managed-service-providers-msp/os/web-based</t>
        </is>
      </c>
      <c r="D12673" t="inlineStr">
        <is>
          <t>Beyond DLP</t>
        </is>
      </c>
      <c r="E12673" t="inlineStr">
        <is>
          <t>https://www.getapp.com/security-software/a/beyond-dlp/</t>
        </is>
      </c>
      <c r="F12673" t="inlineStr">
        <is>
          <t>Beyond DLP is a data protection platform to track and protect scattered data. ITsMine's software brings data protection to enterprises in a clear API-based solution.Read more about Beyond DLP</t>
        </is>
      </c>
    </row>
    <row r="12674">
      <c r="A12674" t="inlineStr">
        <is>
          <t>IT Management</t>
        </is>
      </c>
      <c r="B12674" t="inlineStr">
        <is>
          <t>Managed Service Providers (MSP)</t>
        </is>
      </c>
      <c r="C12674" t="inlineStr">
        <is>
          <t>https://www.getapp.com/it-management-software/managed-service-providers-msp/os/web-based</t>
        </is>
      </c>
      <c r="D12674" t="inlineStr">
        <is>
          <t>Cynet 360</t>
        </is>
      </c>
      <c r="E12674" t="inlineStr">
        <is>
          <t>https://www.getapp.com/security-software/a/cynet-360/</t>
        </is>
      </c>
      <c r="F12674" t="inlineStr">
        <is>
          <t>Cynet 360 is an all-in-one security platform that provides endpoint threat detection and response for networks that require advanced protection. It gives network administrators visibility over all networked devices, users, and events. Cyber security technology is viable for companies of all sizes.Read more about Cynet 360</t>
        </is>
      </c>
    </row>
    <row r="12675">
      <c r="A12675" t="inlineStr">
        <is>
          <t>IT Management</t>
        </is>
      </c>
      <c r="B12675" t="inlineStr">
        <is>
          <t>Managed Service Providers (MSP)</t>
        </is>
      </c>
      <c r="C12675" t="inlineStr">
        <is>
          <t>https://www.getapp.com/it-management-software/managed-service-providers-msp/os/web-based</t>
        </is>
      </c>
      <c r="D12675" t="inlineStr">
        <is>
          <t>ManageEngine EventLog Analyzer</t>
        </is>
      </c>
      <c r="E12675" t="inlineStr">
        <is>
          <t>https://www.getapp.com/security-software/a/eventlog-analyzer/</t>
        </is>
      </c>
      <c r="F12675" t="inlineStr">
        <is>
          <t>EventLog Analyzer MSSP is a web-based, real-time log management and IT compliance solution for managed security service providers. Collect, manage, and analyze multiple clients' log data to derive insights on network security. EventLog Analyzer MSSP offers audit-ready compliance reports and violatioRead more about ManageEngine EventLog Analyzer</t>
        </is>
      </c>
    </row>
    <row r="12676">
      <c r="A12676" t="inlineStr">
        <is>
          <t>IT Management</t>
        </is>
      </c>
      <c r="B12676" t="inlineStr">
        <is>
          <t>Managed Service Providers (MSP)</t>
        </is>
      </c>
      <c r="C12676" t="inlineStr">
        <is>
          <t>https://www.getapp.com/it-management-software/managed-service-providers-msp/os/web-based</t>
        </is>
      </c>
      <c r="D12676" t="inlineStr">
        <is>
          <t>Boundless Automation</t>
        </is>
      </c>
      <c r="E12676" t="inlineStr">
        <is>
          <t>https://www.getapp.com/it-management-software/a/boundless-automation/</t>
        </is>
      </c>
      <c r="F12676" t="inlineStr">
        <is>
          <t>Boundless Automation is a network management solution designed to deploy, configure, audit, and manage Cisco Meraki networks at scale. The solution enables IT professionals to scale and streamline network operations, save time, increase agility, and become more competitive.Read more about Boundless Automation</t>
        </is>
      </c>
    </row>
    <row r="12677">
      <c r="A12677" t="inlineStr">
        <is>
          <t>IT Management</t>
        </is>
      </c>
      <c r="B12677" t="inlineStr">
        <is>
          <t>Managed Service Providers (MSP)</t>
        </is>
      </c>
      <c r="C12677" t="inlineStr">
        <is>
          <t>https://www.getapp.com/it-management-software/managed-service-providers-msp/os/web-based</t>
        </is>
      </c>
      <c r="D12677" t="inlineStr">
        <is>
          <t>Opsview Enterprise</t>
        </is>
      </c>
      <c r="E12677" t="inlineStr">
        <is>
          <t>https://www.getapp.com/it-management-software/a/opsview-enterprise/</t>
        </is>
      </c>
      <c r="F12677" t="inlineStr">
        <is>
          <t>Opsview is a SaaS monitoring tool that allows businesses to gain visibility into all components of a hybrid-IT infrastructure &amp; use advanced monitoring to identify &amp; resolve issues at every layer. The platform offers auto-discovery automation, business service monitoring &amp; performance summaries.Read more about Opsview Enterprise</t>
        </is>
      </c>
    </row>
    <row r="12678">
      <c r="A12678" t="inlineStr">
        <is>
          <t>IT Management</t>
        </is>
      </c>
      <c r="B12678" t="inlineStr">
        <is>
          <t>Managed Service Providers (MSP)</t>
        </is>
      </c>
      <c r="C12678" t="inlineStr">
        <is>
          <t>https://www.getapp.com/it-management-software/managed-service-providers-msp/os/web-based</t>
        </is>
      </c>
      <c r="D12678" t="inlineStr">
        <is>
          <t>NOLA</t>
        </is>
      </c>
      <c r="E12678" t="inlineStr">
        <is>
          <t>https://www.getapp.com/it-communications-software/a/nola-automation/</t>
        </is>
      </c>
      <c r="F12678"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12679">
      <c r="A12679" t="inlineStr">
        <is>
          <t>IT Management</t>
        </is>
      </c>
      <c r="B12679" t="inlineStr">
        <is>
          <t>Managed Service Providers (MSP)</t>
        </is>
      </c>
      <c r="C12679" t="inlineStr">
        <is>
          <t>https://www.getapp.com/it-management-software/managed-service-providers-msp/os/web-based</t>
        </is>
      </c>
      <c r="D12679" t="inlineStr">
        <is>
          <t>CODA Footprint</t>
        </is>
      </c>
      <c r="E12679" t="inlineStr">
        <is>
          <t>https://www.getapp.com/security-software/a/coda-footprint/</t>
        </is>
      </c>
      <c r="F12679" t="inlineStr">
        <is>
          <t>CODA Footprint is a SaaS multi-tenant attack surface reduction solution that covers vulnerability management, contextual risk scoring and prioritized remediation in an all-in-one package.Read more about CODA Footprint</t>
        </is>
      </c>
    </row>
    <row r="12680">
      <c r="A12680" t="inlineStr">
        <is>
          <t>IT Management</t>
        </is>
      </c>
      <c r="B12680" t="inlineStr">
        <is>
          <t>Managed Service Providers (MSP)</t>
        </is>
      </c>
      <c r="C12680" t="inlineStr">
        <is>
          <t>https://www.getapp.com/it-management-software/managed-service-providers-msp/os/web-based</t>
        </is>
      </c>
      <c r="D12680" t="inlineStr">
        <is>
          <t>DaaS</t>
        </is>
      </c>
      <c r="E12680" t="inlineStr">
        <is>
          <t>https://www.getapp.com/it-management-software/a/dizzion/</t>
        </is>
      </c>
      <c r="F12680" t="inlineStr">
        <is>
          <t>Partner with a MSP to optimize your IT operations. Gain access to expert IT support, proactive monitoring, network management, and cloud solutions. Increase efficiency, enhance security, and focus on strategic initiatives while leaving day-to-day IT tasks to experienced professionals.Read more about DaaS</t>
        </is>
      </c>
    </row>
    <row r="12681">
      <c r="A12681" t="inlineStr">
        <is>
          <t>IT Management</t>
        </is>
      </c>
      <c r="B12681" t="inlineStr">
        <is>
          <t>Managed Service Providers (MSP)</t>
        </is>
      </c>
      <c r="C12681" t="inlineStr">
        <is>
          <t>https://www.getapp.com/it-management-software/managed-service-providers-msp/os/web-based</t>
        </is>
      </c>
      <c r="D12681" t="inlineStr">
        <is>
          <t>SOS Online Backup</t>
        </is>
      </c>
      <c r="E12681" t="inlineStr">
        <is>
          <t>https://www.getapp.com/it-management-software/a/sos-online-backup/</t>
        </is>
      </c>
      <c r="F12681" t="inlineStr">
        <is>
          <t>SOS Online Backup is one of the largest worldwide providers of online backup for small and medium businesses and IT/managed service providers. You can backup as many computers as you need using one account and any of the files that you've backed up can be shared simply.Read more about SOS Online Backup</t>
        </is>
      </c>
    </row>
    <row r="12682">
      <c r="A12682" t="inlineStr">
        <is>
          <t>IT Management</t>
        </is>
      </c>
      <c r="B12682" t="inlineStr">
        <is>
          <t>Managed Service Providers (MSP)</t>
        </is>
      </c>
      <c r="C12682" t="inlineStr">
        <is>
          <t>https://www.getapp.com/it-management-software/managed-service-providers-msp/os/web-based</t>
        </is>
      </c>
      <c r="D12682" t="inlineStr">
        <is>
          <t>Traverse</t>
        </is>
      </c>
      <c r="E12682" t="inlineStr">
        <is>
          <t>https://www.getapp.com/it-management-software/a/traverse-monitoring/</t>
        </is>
      </c>
      <c r="F12682" t="inlineStr">
        <is>
          <t>Traverse is a next-generation monitoring solution from Kaseya. Traverse allows enterprises and MSPs to optimize IT operations with action oriented monitoring.Read more about Traverse</t>
        </is>
      </c>
    </row>
    <row r="12683">
      <c r="A12683" t="inlineStr">
        <is>
          <t>IT Management</t>
        </is>
      </c>
      <c r="B12683" t="inlineStr">
        <is>
          <t>Managed Service Providers (MSP)</t>
        </is>
      </c>
      <c r="C12683" t="inlineStr">
        <is>
          <t>https://www.getapp.com/it-management-software/managed-service-providers-msp/os/web-based</t>
        </is>
      </c>
      <c r="D12683" t="inlineStr">
        <is>
          <t>ThreatSTOP DNS Defense</t>
        </is>
      </c>
      <c r="E12683" t="inlineStr">
        <is>
          <t>https://www.getapp.com/security-software/a/threatstop-dns-defense/</t>
        </is>
      </c>
      <c r="F12683" t="inlineStr">
        <is>
          <t>ThreatSTOP DNS Defense enables true protective DNS (PDNS) with continuous updates from 900+ threat intelligence sources. DNS Defense turns existing DDI/IPAM or DNS Servers into security enforcement points that stop dangerous and unwanted traffic before damage is done.Read more about ThreatSTOP DNS Defense</t>
        </is>
      </c>
    </row>
    <row r="12684">
      <c r="A12684" t="inlineStr">
        <is>
          <t>IT Management</t>
        </is>
      </c>
      <c r="B12684" t="inlineStr">
        <is>
          <t>Managed Service Providers (MSP)</t>
        </is>
      </c>
      <c r="C12684" t="inlineStr">
        <is>
          <t>https://www.getapp.com/it-management-software/managed-service-providers-msp/os/web-based</t>
        </is>
      </c>
      <c r="D12684" t="inlineStr">
        <is>
          <t>Deskcenter Management Suite</t>
        </is>
      </c>
      <c r="E12684" t="inlineStr">
        <is>
          <t>https://www.getapp.com/it-management-software/a/deskcenter-management-suite/</t>
        </is>
      </c>
      <c r="F12684" t="inlineStr">
        <is>
          <t>DeskCenter Management Suite is a solution for IT asset management, license management, software and OS deployment, reporting, real time system management &amp; moreRead more about Deskcenter Management Suite</t>
        </is>
      </c>
    </row>
    <row r="12685">
      <c r="A12685" t="inlineStr">
        <is>
          <t>IT Management</t>
        </is>
      </c>
      <c r="B12685" t="inlineStr">
        <is>
          <t>Managed Service Providers (MSP)</t>
        </is>
      </c>
      <c r="C12685" t="inlineStr">
        <is>
          <t>https://www.getapp.com/it-management-software/managed-service-providers-msp/os/web-based</t>
        </is>
      </c>
      <c r="D12685" t="inlineStr">
        <is>
          <t>PRTG Hosted Monitor</t>
        </is>
      </c>
      <c r="E12685" t="inlineStr">
        <is>
          <t>https://www.getapp.com/security-software/a/prtg-hosted-monitor/</t>
        </is>
      </c>
      <c r="F12685" t="inlineStr">
        <is>
          <t>Enjoy the full range of our monitoring features - and let us take care of the hosting. The initial setup of PRTG Hosted Monitor is straightforward; you get instant feedback from the system.PRTG Hosted Monitor comes with more than 250 preconfigured sensors which allow you as an MSP to create customiRead more about PRTG Hosted Monitor</t>
        </is>
      </c>
    </row>
    <row r="12686">
      <c r="A12686" t="inlineStr">
        <is>
          <t>IT Management</t>
        </is>
      </c>
      <c r="B12686" t="inlineStr">
        <is>
          <t>Managed Service Providers (MSP)</t>
        </is>
      </c>
      <c r="C12686" t="inlineStr">
        <is>
          <t>https://www.getapp.com/it-management-software/managed-service-providers-msp/os/web-based</t>
        </is>
      </c>
      <c r="D12686" t="inlineStr">
        <is>
          <t>Versio.io</t>
        </is>
      </c>
      <c r="E12686" t="inlineStr">
        <is>
          <t>https://www.getapp.com/it-management-software/a/versio-io/</t>
        </is>
      </c>
      <c r="F12686"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12687">
      <c r="A12687" t="inlineStr">
        <is>
          <t>IT Management</t>
        </is>
      </c>
      <c r="B12687" t="inlineStr">
        <is>
          <t>Managed Service Providers (MSP)</t>
        </is>
      </c>
      <c r="C12687" t="inlineStr">
        <is>
          <t>https://www.getapp.com/it-management-software/managed-service-providers-msp/os/web-based</t>
        </is>
      </c>
      <c r="D12687" t="inlineStr">
        <is>
          <t>Ubersmith</t>
        </is>
      </c>
      <c r="E12687" t="inlineStr">
        <is>
          <t>https://www.getapp.com/finance-accounting-software/a/ubersmith-de/</t>
        </is>
      </c>
      <c r="F12687" t="inlineStr">
        <is>
          <t>Ubersmith provides billing, device monitoring, and ticketing solutions that are open, scalable, and integrated &amp; serves multiple verticals including Data Center, Hosting, Cloud, ISP, and Telco companies.Read more about Ubersmith</t>
        </is>
      </c>
    </row>
    <row r="12688">
      <c r="A12688" t="inlineStr">
        <is>
          <t>IT Management</t>
        </is>
      </c>
      <c r="B12688" t="inlineStr">
        <is>
          <t>Managed Service Providers (MSP)</t>
        </is>
      </c>
      <c r="C12688" t="inlineStr">
        <is>
          <t>https://www.getapp.com/it-management-software/managed-service-providers-msp/os/web-based</t>
        </is>
      </c>
      <c r="D12688" t="inlineStr">
        <is>
          <t>metricVOICE</t>
        </is>
      </c>
      <c r="E12688" t="inlineStr">
        <is>
          <t>https://www.getapp.com/it-communications-software/a/metricvoice/</t>
        </is>
      </c>
      <c r="F12688" t="inlineStr">
        <is>
          <t>metricVOICE by Fastmetrics - cloud hosted phones, VoIP &amp; UCaaS. Backed by LIVE USA SUPPORT.Connect how you work, where you work. The ESSENTIALS plan starts from $15 per month.Read more about metricVOICE</t>
        </is>
      </c>
    </row>
    <row r="12689">
      <c r="A12689" t="inlineStr">
        <is>
          <t>IT Management</t>
        </is>
      </c>
      <c r="B12689" t="inlineStr">
        <is>
          <t>Managed Service Providers (MSP)</t>
        </is>
      </c>
      <c r="C12689" t="inlineStr">
        <is>
          <t>https://www.getapp.com/it-management-software/managed-service-providers-msp/os/web-based</t>
        </is>
      </c>
      <c r="D12689" t="inlineStr">
        <is>
          <t>Good Sign</t>
        </is>
      </c>
      <c r="E12689" t="inlineStr">
        <is>
          <t>https://www.getapp.com/finance-accounting-software/a/good-sign/</t>
        </is>
      </c>
      <c r="F12689" t="inlineStr">
        <is>
          <t>Good Sign is a cloud-based revenue monetization solution for companies of all sizes. It offers users an effective billing system and more than one type of pricing structure.Read more about Good Sign</t>
        </is>
      </c>
    </row>
    <row r="12690">
      <c r="A12690" t="inlineStr">
        <is>
          <t>IT Management</t>
        </is>
      </c>
      <c r="B12690" t="inlineStr">
        <is>
          <t>Managed Service Providers (MSP)</t>
        </is>
      </c>
      <c r="C12690" t="inlineStr">
        <is>
          <t>https://www.getapp.com/it-management-software/managed-service-providers-msp/os/web-based</t>
        </is>
      </c>
      <c r="D12690" t="inlineStr">
        <is>
          <t>Miradore Management Suite</t>
        </is>
      </c>
      <c r="E12690" t="inlineStr">
        <is>
          <t>https://www.getapp.com/it-management-software/a/miradore-management-suite/</t>
        </is>
      </c>
      <c r="F12690" t="inlineStr">
        <is>
          <t>Miradore Management Suite is an information technology asset management (ITAM) solution that helps enterprises manage the entire IT asset lifecycle, from procurement to retirement. Users can configure system settings to approve/deny installation requests across network devices.Read more about Miradore Management Suite</t>
        </is>
      </c>
    </row>
    <row r="12691">
      <c r="A12691" t="inlineStr">
        <is>
          <t>IT Management</t>
        </is>
      </c>
      <c r="B12691" t="inlineStr">
        <is>
          <t>Managed Service Providers (MSP)</t>
        </is>
      </c>
      <c r="C12691" t="inlineStr">
        <is>
          <t>https://www.getapp.com/it-management-software/managed-service-providers-msp/os/web-based</t>
        </is>
      </c>
      <c r="D12691" t="inlineStr">
        <is>
          <t>mspStack</t>
        </is>
      </c>
      <c r="E12691" t="inlineStr">
        <is>
          <t>https://www.getapp.com/it-management-software/a/mspstack/</t>
        </is>
      </c>
      <c r="F12691" t="inlineStr">
        <is>
          <t>mspStack is a SaaS-based cloud services ordering, provisioning, and delivery platform for MSPs, telcos and healthcare, with white-labeled portal for customersRead more about mspStack</t>
        </is>
      </c>
    </row>
    <row r="12692">
      <c r="A12692" t="inlineStr">
        <is>
          <t>IT Management</t>
        </is>
      </c>
      <c r="B12692" t="inlineStr">
        <is>
          <t>Managed Service Providers (MSP)</t>
        </is>
      </c>
      <c r="C12692" t="inlineStr">
        <is>
          <t>https://www.getapp.com/it-management-software/managed-service-providers-msp/os/web-based</t>
        </is>
      </c>
      <c r="D12692" t="inlineStr">
        <is>
          <t>Propel Your MSP</t>
        </is>
      </c>
      <c r="E12692" t="inlineStr">
        <is>
          <t>https://www.getapp.com/it-management-software/a/propel-your-msp/</t>
        </is>
      </c>
      <c r="F12692" t="inlineStr">
        <is>
          <t>Propel Your MSP is a SaaS managed service provider (MSP) software that helps businesses manage strategic planning processes across IT assets and projects. Staff members can build custom questionnaires and generate reports to analyze and gain insights into current IT infrastructure standards.Read more about Propel Your MSP</t>
        </is>
      </c>
    </row>
    <row r="12693">
      <c r="A12693" t="inlineStr">
        <is>
          <t>IT Management</t>
        </is>
      </c>
      <c r="B12693" t="inlineStr">
        <is>
          <t>Managed Service Providers (MSP)</t>
        </is>
      </c>
      <c r="C12693" t="inlineStr">
        <is>
          <t>https://www.getapp.com/it-management-software/managed-service-providers-msp/os/web-based</t>
        </is>
      </c>
      <c r="D12693" t="inlineStr">
        <is>
          <t>StaffBridge Mobilize</t>
        </is>
      </c>
      <c r="E12693" t="inlineStr">
        <is>
          <t>https://www.getapp.com/hr-employee-management-software/a/staffbridge-mobilize/</t>
        </is>
      </c>
      <c r="F12693" t="inlineStr">
        <is>
          <t>StaffBridge Mobilize is a staffing agency software designed to help businesses manage applicant tracking, competency, compliance, employee engagement, credentialing, onboarding, invoicing, and payroll, among other processes. Administrators can access a list of available staff members, match them with open work shifts and streamline communication using mobile devices.Read more about StaffBridge Mobilize</t>
        </is>
      </c>
    </row>
    <row r="12694">
      <c r="A12694" t="inlineStr">
        <is>
          <t>IT Management</t>
        </is>
      </c>
      <c r="B12694" t="inlineStr">
        <is>
          <t>Managed Service Providers (MSP)</t>
        </is>
      </c>
      <c r="C12694" t="inlineStr">
        <is>
          <t>https://www.getapp.com/it-management-software/managed-service-providers-msp/os/web-based</t>
        </is>
      </c>
      <c r="D12694" t="inlineStr">
        <is>
          <t>ZaveIT</t>
        </is>
      </c>
      <c r="E12694" t="inlineStr">
        <is>
          <t>https://www.getapp.com/it-management-software/a/zaveit/</t>
        </is>
      </c>
      <c r="F12694" t="inlineStr">
        <is>
          <t>ZaveIT is purpose-built for MSPs, offering tools to sell, deliver, and manage services and products — complete with automation, customer portals, and partner enablement.Read more about ZaveIT</t>
        </is>
      </c>
    </row>
    <row r="12695">
      <c r="A12695" t="inlineStr">
        <is>
          <t>IT Management</t>
        </is>
      </c>
      <c r="B12695" t="inlineStr">
        <is>
          <t>Managed Service Providers (MSP)</t>
        </is>
      </c>
      <c r="C12695" t="inlineStr">
        <is>
          <t>https://www.getapp.com/it-management-software/managed-service-providers-msp/os/web-based</t>
        </is>
      </c>
      <c r="D12695" t="inlineStr">
        <is>
          <t>Barracuda RMM</t>
        </is>
      </c>
      <c r="E12695" t="inlineStr">
        <is>
          <t>https://www.getapp.com/it-management-software/a/barracuda-rmm/</t>
        </is>
      </c>
      <c r="F12695" t="inlineStr">
        <is>
          <t>Barracuda RMM is a remote monitoring and management solution for security assessments. It is designed to help MSPs grow their business, automate routine tasks, remediate customer issues, and reduce operational costs. Barracuda RMM can deliver multi-layered security services and provides comprehensive reporting capabilities.Read more about Barracuda RMM</t>
        </is>
      </c>
    </row>
    <row r="12696">
      <c r="A12696" t="inlineStr">
        <is>
          <t>IT Management</t>
        </is>
      </c>
      <c r="B12696" t="inlineStr">
        <is>
          <t>Managed Service Providers (MSP)</t>
        </is>
      </c>
      <c r="C12696" t="inlineStr">
        <is>
          <t>https://www.getapp.com/it-management-software/managed-service-providers-msp/os/web-based</t>
        </is>
      </c>
      <c r="D12696" t="inlineStr">
        <is>
          <t>Centricity</t>
        </is>
      </c>
      <c r="E12696" t="inlineStr">
        <is>
          <t>https://www.getapp.com/all-software/a/centricity/</t>
        </is>
      </c>
      <c r="F12696" t="inlineStr">
        <is>
          <t>AWS offers tremendous IT power, but providing managed services for AWS can be highly complex. With Centricity from CloudHesive, managing your AWS environment is easy. You gain the full power of AWS without the challenge of understanding the technical underpinnings of complex cloud services.Read more about Centricity</t>
        </is>
      </c>
    </row>
    <row r="12697">
      <c r="A12697" t="inlineStr">
        <is>
          <t>IT Management</t>
        </is>
      </c>
      <c r="B12697" t="inlineStr">
        <is>
          <t>Managed Service Providers (MSP)</t>
        </is>
      </c>
      <c r="C12697" t="inlineStr">
        <is>
          <t>https://www.getapp.com/it-management-software/managed-service-providers-msp/os/web-based</t>
        </is>
      </c>
      <c r="D12697" t="inlineStr">
        <is>
          <t>Crossfire</t>
        </is>
      </c>
      <c r="E12697" t="inlineStr">
        <is>
          <t>https://www.getapp.com/it-management-software/a/crossfire-cloud-edi/</t>
        </is>
      </c>
      <c r="F12697" t="inlineStr">
        <is>
          <t>Crossfire is a fully managed EDI &amp; API platform and service to send your business transaction documents between your chosen business systems.Read more about Crossfire</t>
        </is>
      </c>
    </row>
    <row r="12698">
      <c r="A12698" t="inlineStr">
        <is>
          <t>IT Management</t>
        </is>
      </c>
      <c r="B12698" t="inlineStr">
        <is>
          <t>Managed Service Providers (MSP)</t>
        </is>
      </c>
      <c r="C12698" t="inlineStr">
        <is>
          <t>https://www.getapp.com/it-management-software/managed-service-providers-msp/os/web-based</t>
        </is>
      </c>
      <c r="D12698" t="inlineStr">
        <is>
          <t>UBIqube Solutions</t>
        </is>
      </c>
      <c r="E12698" t="inlineStr">
        <is>
          <t>https://www.getapp.com/operations-management-software/a/ubiqube-solutions/</t>
        </is>
      </c>
      <c r="F12698" t="inlineStr">
        <is>
          <t>UBIqube develops converged next generation management solutions for the IT and Managed Services Industry:MSActivator SDP is the corner stone SW platform for converged services deliver and management (Network, Security and VoIP).SmartSOC Unified Management appliance is the one stop shop solution for a CIO and point Network, Security and VoIP Management challenges.UBIqube’s Engineering is in France with sales offices in Paris, Dubai, DC, Delhi, Moscow and Budapest.Read more about UBIqube Solutions</t>
        </is>
      </c>
    </row>
    <row r="12699">
      <c r="A12699" t="inlineStr">
        <is>
          <t>IT Management</t>
        </is>
      </c>
      <c r="B12699" t="inlineStr">
        <is>
          <t>Managed Service Providers (MSP)</t>
        </is>
      </c>
      <c r="C12699" t="inlineStr">
        <is>
          <t>https://www.getapp.com/it-management-software/managed-service-providers-msp/os/web-based</t>
        </is>
      </c>
      <c r="D12699" t="inlineStr">
        <is>
          <t>Flexiant Cloud Orchestrator</t>
        </is>
      </c>
      <c r="E12699" t="inlineStr">
        <is>
          <t>https://www.getapp.com/it-management-software/a/extility/</t>
        </is>
      </c>
      <c r="F12699" t="inlineStr">
        <is>
          <t>Flexiant Cloud Orchestrator - formerly called Extility -  is a full, end-to-end and modular software stack to enable any company to run their own private or public cloud. This stack is agnostic of hardware or hypervisor required and entirely developed in-house.Read more about Flexiant Cloud Orchestrator</t>
        </is>
      </c>
    </row>
    <row r="12700">
      <c r="A12700" t="inlineStr">
        <is>
          <t>IT Management</t>
        </is>
      </c>
      <c r="B12700" t="inlineStr">
        <is>
          <t>Managed Service Providers (MSP)</t>
        </is>
      </c>
      <c r="C12700" t="inlineStr">
        <is>
          <t>https://www.getapp.com/it-management-software/managed-service-providers-msp/os/web-based</t>
        </is>
      </c>
      <c r="D12700" t="inlineStr">
        <is>
          <t>ETran</t>
        </is>
      </c>
      <c r="E12700" t="inlineStr">
        <is>
          <t>https://www.getapp.com/finance-accounting-software/a/etran/</t>
        </is>
      </c>
      <c r="F12700" t="inlineStr">
        <is>
          <t>FTNI’s ETran solution helps customers streamline payment processing and minimize risk by consolidating Remote Deposit Capture, single and recurring ACH and credit/debit card transactions, on a single platform, in a managed services environment.Read more about ETran</t>
        </is>
      </c>
    </row>
    <row r="12701">
      <c r="A12701" t="inlineStr">
        <is>
          <t>IT Management</t>
        </is>
      </c>
      <c r="B12701" t="inlineStr">
        <is>
          <t>Managed Service Providers (MSP)</t>
        </is>
      </c>
      <c r="C12701" t="inlineStr">
        <is>
          <t>https://www.getapp.com/it-management-software/managed-service-providers-msp/os/web-based</t>
        </is>
      </c>
      <c r="D12701" t="inlineStr">
        <is>
          <t>Neustar UltraDNS</t>
        </is>
      </c>
      <c r="E12701" t="inlineStr">
        <is>
          <t>https://www.getapp.com/marketing-software/a/neustar/</t>
        </is>
      </c>
      <c r="F12701" t="inlineStr">
        <is>
          <t>Neustar UltraDNS is a DNS management solution designed to help businesses increase reliability, security and performance. It ensures network uptime, improves web traffic, and provides protection from growing online threats.Read more about Neustar UltraDNS</t>
        </is>
      </c>
    </row>
    <row r="12702">
      <c r="A12702" t="inlineStr">
        <is>
          <t>IT Management</t>
        </is>
      </c>
      <c r="B12702" t="inlineStr">
        <is>
          <t>Managed Service Providers (MSP)</t>
        </is>
      </c>
      <c r="C12702" t="inlineStr">
        <is>
          <t>https://www.getapp.com/it-management-software/managed-service-providers-msp/os/web-based</t>
        </is>
      </c>
      <c r="D12702" t="inlineStr">
        <is>
          <t>Fiabee</t>
        </is>
      </c>
      <c r="E12702" t="inlineStr">
        <is>
          <t>https://www.getapp.com/collaboration-software/a/fiabee/</t>
        </is>
      </c>
      <c r="F12702" t="inlineStr">
        <is>
          <t>Fiabee is a cloud mobile collaboration platform that provides small to large businesses with features such as controlled mobile sync-share service for corporations with a centralized admin console, remote wipe capabilities, LDAP/SSO integration among others.Read more about Fiabee</t>
        </is>
      </c>
    </row>
    <row r="12703">
      <c r="A12703" t="inlineStr">
        <is>
          <t>IT Management</t>
        </is>
      </c>
      <c r="B12703" t="inlineStr">
        <is>
          <t>Managed Service Providers (MSP)</t>
        </is>
      </c>
      <c r="C12703" t="inlineStr">
        <is>
          <t>https://www.getapp.com/it-management-software/managed-service-providers-msp/os/web-based</t>
        </is>
      </c>
      <c r="D12703" t="inlineStr">
        <is>
          <t>IBM Content Manager</t>
        </is>
      </c>
      <c r="E12703" t="inlineStr">
        <is>
          <t>https://www.getapp.com/collaboration-software/a/ibm-case-manager/</t>
        </is>
      </c>
      <c r="F12703" t="inlineStr">
        <is>
          <t>IBM Case Manager is a content and process management platform with advanced analytics for designing and deploying solutions within large businessesRead more about IBM Content Manager</t>
        </is>
      </c>
    </row>
    <row r="12704">
      <c r="A12704" t="inlineStr">
        <is>
          <t>IT Management</t>
        </is>
      </c>
      <c r="B12704" t="inlineStr">
        <is>
          <t>Managed Service Providers (MSP)</t>
        </is>
      </c>
      <c r="C12704" t="inlineStr">
        <is>
          <t>https://www.getapp.com/it-management-software/managed-service-providers-msp/os/web-based</t>
        </is>
      </c>
      <c r="D12704" t="inlineStr">
        <is>
          <t>IBM i Monitoring Facility Check</t>
        </is>
      </c>
      <c r="E12704" t="inlineStr">
        <is>
          <t>https://www.getapp.com/it-management-software/a/ibm-i-monitoring-facility-check/</t>
        </is>
      </c>
      <c r="F12704" t="inlineStr">
        <is>
          <t>IBM i Monitoring Facility Check is a software that allows businesses to control, manage, and analyze the IBM i AS/400 system. The solution helps manage the security levels of the IBM i system and streamline operational procedures.Read more about IBM i Monitoring Facility Check</t>
        </is>
      </c>
    </row>
    <row r="12705">
      <c r="A12705" t="inlineStr">
        <is>
          <t>IT Management</t>
        </is>
      </c>
      <c r="B12705" t="inlineStr">
        <is>
          <t>Managed Service Providers (MSP)</t>
        </is>
      </c>
      <c r="C12705" t="inlineStr">
        <is>
          <t>https://www.getapp.com/it-management-software/managed-service-providers-msp/os/web-based</t>
        </is>
      </c>
      <c r="D12705" t="inlineStr">
        <is>
          <t>Zest MSP</t>
        </is>
      </c>
      <c r="E12705" t="inlineStr">
        <is>
          <t>https://www.getapp.com/it-management-software/a/zest-msp/</t>
        </is>
      </c>
      <c r="F12705" t="inlineStr">
        <is>
          <t>Zest is a powerful PSA (Professional Services Automation) software designed to streamline the operations of Managed Service Providers (MSPs). It offers an array of features tailored to the unique needs of MSP managers and technicians, eliminating the complexity often associated with traditional PSA solutions. Zest's pre-configured setup and MSP-optimized workflows ensure a seamless experience, allowing MSPs to focus on delivering exceptional service to their clients.Read more about Zest MSP</t>
        </is>
      </c>
    </row>
    <row r="12706">
      <c r="A12706" t="inlineStr">
        <is>
          <t>IT Management</t>
        </is>
      </c>
      <c r="B12706" t="inlineStr">
        <is>
          <t>Managed Service Providers (MSP)</t>
        </is>
      </c>
      <c r="C12706" t="inlineStr">
        <is>
          <t>https://www.getapp.com/it-management-software/managed-service-providers-msp/os/web-based</t>
        </is>
      </c>
      <c r="D12706" t="inlineStr">
        <is>
          <t>TruOps</t>
        </is>
      </c>
      <c r="E12706" t="inlineStr">
        <is>
          <t>https://www.getapp.com/operations-management-software/a/truops/</t>
        </is>
      </c>
      <c r="F12706" t="inlineStr">
        <is>
          <t>Get holistic insight into your risk environment, improve resiliency, make smarter decisions, and streamline your internal processes.Read more about TruOps</t>
        </is>
      </c>
    </row>
    <row r="12707">
      <c r="A12707" t="inlineStr">
        <is>
          <t>IT Management</t>
        </is>
      </c>
      <c r="B12707" t="inlineStr">
        <is>
          <t>Managed Service Providers (MSP)</t>
        </is>
      </c>
      <c r="C12707" t="inlineStr">
        <is>
          <t>https://www.getapp.com/it-management-software/managed-service-providers-msp/os/web-based</t>
        </is>
      </c>
      <c r="D12707" t="inlineStr">
        <is>
          <t>Full Service</t>
        </is>
      </c>
      <c r="E12707" t="inlineStr">
        <is>
          <t>https://www.getapp.com/it-management-software/a/full-service/</t>
        </is>
      </c>
      <c r="F12707" t="inlineStr">
        <is>
          <t>Protected Full Service is an IT support solution that provides full-service IT management for businesses. It offers services like infrastructure design, cloud migration, security, storage, connectivity, remediation, monitoring, and more.Read more about Full Service</t>
        </is>
      </c>
    </row>
    <row r="12708">
      <c r="A12708" t="inlineStr">
        <is>
          <t>IT Management</t>
        </is>
      </c>
      <c r="B12708" t="inlineStr">
        <is>
          <t>Managed Service Providers (MSP)</t>
        </is>
      </c>
      <c r="C12708" t="inlineStr">
        <is>
          <t>https://www.getapp.com/it-management-software/managed-service-providers-msp/os/web-based</t>
        </is>
      </c>
      <c r="D12708" t="inlineStr">
        <is>
          <t>Todyl Security Platform</t>
        </is>
      </c>
      <c r="E12708" t="inlineStr">
        <is>
          <t>https://www.getapp.com/it-management-software/a/todyl-security-platform/</t>
        </is>
      </c>
      <c r="F12708" t="inlineStr">
        <is>
          <t>Todyl is an all-in-one cloud-based cybersecurity platform that lets users identify threats, protect data, simplify architectures, and more.Read more about Todyl Security Platform</t>
        </is>
      </c>
    </row>
    <row r="12709">
      <c r="A12709" t="inlineStr">
        <is>
          <t>IT Management</t>
        </is>
      </c>
      <c r="B12709" t="inlineStr">
        <is>
          <t>Managed Service Providers (MSP)</t>
        </is>
      </c>
      <c r="C12709" t="inlineStr">
        <is>
          <t>https://www.getapp.com/it-management-software/managed-service-providers-msp/os/web-based</t>
        </is>
      </c>
      <c r="D12709" t="inlineStr">
        <is>
          <t>Zomentum Grow</t>
        </is>
      </c>
      <c r="E12709" t="inlineStr">
        <is>
          <t>https://www.getapp.com/sales-software/a/zomentum/</t>
        </is>
      </c>
      <c r="F12709" t="inlineStr">
        <is>
          <t>Accelerate deals and increase revenue with the sales acceleration application built exclusively for MSPs. Conduct assessments, align vendor partnerships, design proposals, convert deals, automate sales, analyze reports and expand MSP business in an end-to-end platform.Read more about Zomentum Grow</t>
        </is>
      </c>
    </row>
    <row r="12710">
      <c r="A12710" t="inlineStr">
        <is>
          <t>IT Management</t>
        </is>
      </c>
      <c r="B12710" t="inlineStr">
        <is>
          <t>Managed Service Providers (MSP)</t>
        </is>
      </c>
      <c r="C12710" t="inlineStr">
        <is>
          <t>https://www.getapp.com/it-management-software/managed-service-providers-msp/os/web-based</t>
        </is>
      </c>
      <c r="D12710" t="inlineStr">
        <is>
          <t>Togglr</t>
        </is>
      </c>
      <c r="E12710" t="inlineStr">
        <is>
          <t>https://www.getapp.com/it-management-software/a/togglr/</t>
        </is>
      </c>
      <c r="F12710" t="inlineStr">
        <is>
          <t>Togglr is a unique first of its kind Digital Services Platform for Hybrid Multi-Cloud Management and DeploymentRead more about Togglr</t>
        </is>
      </c>
    </row>
    <row r="12711">
      <c r="A12711" t="inlineStr">
        <is>
          <t>IT Management</t>
        </is>
      </c>
      <c r="B12711" t="inlineStr">
        <is>
          <t>Managed Service Providers (MSP)</t>
        </is>
      </c>
      <c r="C12711" t="inlineStr">
        <is>
          <t>https://www.getapp.com/it-management-software/managed-service-providers-msp/os/web-based</t>
        </is>
      </c>
      <c r="D12711" t="inlineStr">
        <is>
          <t>365 Total Backup</t>
        </is>
      </c>
      <c r="E12711" t="inlineStr">
        <is>
          <t>https://www.getapp.com/it-management-software/a/altaro-office-365-backup-1/</t>
        </is>
      </c>
      <c r="F12711" t="inlineStr">
        <is>
          <t>365 Total Backup (formerly Altaro Office 365 Backup) is designed to help managed service providers (MSPs) and IT firms backup OneDrive, Microsoft Office 365, and SharePoint files. It enables organizations to automatically store customers’ data using Hornetsecurity's Azure infrastructure, add or remove users from the backup list, and automate workflows via a unified portal.Read more about 365 Total Backup</t>
        </is>
      </c>
    </row>
    <row r="12712">
      <c r="A12712" t="inlineStr">
        <is>
          <t>IT Management</t>
        </is>
      </c>
      <c r="B12712" t="inlineStr">
        <is>
          <t>Managed Service Providers (MSP)</t>
        </is>
      </c>
      <c r="C12712" t="inlineStr">
        <is>
          <t>https://www.getapp.com/it-management-software/managed-service-providers-msp/os/web-based</t>
        </is>
      </c>
      <c r="D12712" t="inlineStr">
        <is>
          <t>Neustar UltraDNS</t>
        </is>
      </c>
      <c r="E12712" t="inlineStr">
        <is>
          <t>https://www.getapp.com/marketing-software/a/neustar/</t>
        </is>
      </c>
      <c r="F12712" t="inlineStr">
        <is>
          <t>Neustar UltraDNS is a DNS management solution designed to help businesses increase reliability, security and performance. It ensures network uptime, improves web traffic, and provides protection from growing online threats.Read more about Neustar UltraDNS</t>
        </is>
      </c>
    </row>
    <row r="12713">
      <c r="A12713" t="inlineStr">
        <is>
          <t>IT Management</t>
        </is>
      </c>
      <c r="B12713" t="inlineStr">
        <is>
          <t>Managed Service Providers (MSP)</t>
        </is>
      </c>
      <c r="C12713" t="inlineStr">
        <is>
          <t>https://www.getapp.com/it-management-software/managed-service-providers-msp/os/web-based</t>
        </is>
      </c>
      <c r="D12713" t="inlineStr">
        <is>
          <t>Fiabee</t>
        </is>
      </c>
      <c r="E12713" t="inlineStr">
        <is>
          <t>https://www.getapp.com/collaboration-software/a/fiabee/</t>
        </is>
      </c>
      <c r="F12713" t="inlineStr">
        <is>
          <t>Fiabee is a cloud mobile collaboration platform that provides small to large businesses with features such as controlled mobile sync-share service for corporations with a centralized admin console, remote wipe capabilities, LDAP/SSO integration among others.Read more about Fiabee</t>
        </is>
      </c>
    </row>
    <row r="12714">
      <c r="A12714" t="inlineStr">
        <is>
          <t>IT Management</t>
        </is>
      </c>
      <c r="B12714" t="inlineStr">
        <is>
          <t>Managed Service Providers (MSP)</t>
        </is>
      </c>
      <c r="C12714" t="inlineStr">
        <is>
          <t>https://www.getapp.com/it-management-software/managed-service-providers-msp/os/web-based</t>
        </is>
      </c>
      <c r="D12714" t="inlineStr">
        <is>
          <t>Zest MSP</t>
        </is>
      </c>
      <c r="E12714" t="inlineStr">
        <is>
          <t>https://www.getapp.com/it-management-software/a/zest-msp/</t>
        </is>
      </c>
      <c r="F12714" t="inlineStr">
        <is>
          <t>Zest is a powerful PSA (Professional Services Automation) software designed to streamline the operations of Managed Service Providers (MSPs). It offers an array of features tailored to the unique needs of MSP managers and technicians, eliminating the complexity often associated with traditional PSA solutions. Zest's pre-configured setup and MSP-optimized workflows ensure a seamless experience, allowing MSPs to focus on delivering exceptional service to their clients.Read more about Zest MSP</t>
        </is>
      </c>
    </row>
    <row r="12715">
      <c r="A12715" t="inlineStr">
        <is>
          <t>IT Management</t>
        </is>
      </c>
      <c r="B12715" t="inlineStr">
        <is>
          <t>Managed Service Providers (MSP)</t>
        </is>
      </c>
      <c r="C12715" t="inlineStr">
        <is>
          <t>https://www.getapp.com/it-management-software/managed-service-providers-msp/os/web-based</t>
        </is>
      </c>
      <c r="D12715" t="inlineStr">
        <is>
          <t>IBM i Monitoring Facility Check</t>
        </is>
      </c>
      <c r="E12715" t="inlineStr">
        <is>
          <t>https://www.getapp.com/it-management-software/a/ibm-i-monitoring-facility-check/</t>
        </is>
      </c>
      <c r="F12715" t="inlineStr">
        <is>
          <t>IBM i Monitoring Facility Check is a software that allows businesses to control, manage, and analyze the IBM i AS/400 system. The solution helps manage the security levels of the IBM i system and streamline operational procedures.Read more about IBM i Monitoring Facility Check</t>
        </is>
      </c>
    </row>
    <row r="12716">
      <c r="A12716" t="inlineStr">
        <is>
          <t>IT Management</t>
        </is>
      </c>
      <c r="B12716" t="inlineStr">
        <is>
          <t>Managed Service Providers (MSP)</t>
        </is>
      </c>
      <c r="C12716" t="inlineStr">
        <is>
          <t>https://www.getapp.com/it-management-software/managed-service-providers-msp/os/web-based</t>
        </is>
      </c>
      <c r="D12716" t="inlineStr">
        <is>
          <t>Managed Service Providers (MSPs)</t>
        </is>
      </c>
      <c r="E12716" t="inlineStr">
        <is>
          <t>https://www.getapp.com/it-management-software/a/managed-service-providers-msps/</t>
        </is>
      </c>
      <c r="F12716" t="inlineStr">
        <is>
          <t>Sunrises's MSP solution enables Managed Service Providers (MSPs) to streamline their operations, optimize resources, and deliver top-notch service. Featuring an intuitive HTML5 interface and advanced functionalities like dynamic searching, complex SLA management, and a customizable self-service portal, this software helps MSPs enhance their operational efficiency and drive business growth.Read more about Managed Service Providers (MSPs)</t>
        </is>
      </c>
    </row>
    <row r="12717">
      <c r="A12717" t="inlineStr">
        <is>
          <t>IT Management</t>
        </is>
      </c>
      <c r="B12717" t="inlineStr">
        <is>
          <t>Managed Service Providers (MSP)</t>
        </is>
      </c>
      <c r="C12717" t="inlineStr">
        <is>
          <t>https://www.getapp.com/it-management-software/managed-service-providers-msp/os/web-based</t>
        </is>
      </c>
      <c r="D12717" t="inlineStr">
        <is>
          <t>ManageEngine Mobile Device Manager Plus MSP</t>
        </is>
      </c>
      <c r="E12717" t="inlineStr">
        <is>
          <t>https://www.getapp.com/it-management-software/a/manageengine-mobile-device-manager-plus-msp/</t>
        </is>
      </c>
      <c r="F12717" t="inlineStr">
        <is>
          <t>Mobile Device Manager Plus MSP offers a comprehensive solution for IT administrators to streamline mobile device management, ensuring security, control, and efficiency.Read more about ManageEngine Mobile Device Manager Plus MSP</t>
        </is>
      </c>
    </row>
    <row r="12718">
      <c r="A12718" t="inlineStr">
        <is>
          <t>IT Management</t>
        </is>
      </c>
      <c r="B12718" t="inlineStr">
        <is>
          <t>Master Data Management</t>
        </is>
      </c>
      <c r="C12718" t="inlineStr">
        <is>
          <t>https://www.getapp.com/it-management-software/master-data-management/os/web-based</t>
        </is>
      </c>
      <c r="D12718" t="inlineStr">
        <is>
          <t>decube</t>
        </is>
      </c>
      <c r="E12718" t="inlineStr">
        <is>
          <t>https://www.capterra.com/ppc/clicks/collect/GA/directory/cfd0ebfd-dc3b-4cf3-bd14-61cb4f82ec52/destination?country=ID&amp;language=en&amp;specificLocation=serp_oses&amp;sessionStartPage=&amp;categoryId=bc270ec3-724d-4d9f-aed9-352ee81f94e8&amp;listingPosition=1&amp;gaClientId=R0ExLjEuMzc3MzQ4ODA1LjE3NTY2MTQ5Mj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4344309-6fe3-44d5-883e-707316b6ce88</t>
        </is>
      </c>
      <c r="F12718" t="inlineStr">
        <is>
          <t>decube is a cloud-based data observability solution that helps data teams understand the health of data in their systems &amp; prevent data quality issues.Read more about decube</t>
        </is>
      </c>
    </row>
    <row r="12719">
      <c r="A12719" t="inlineStr">
        <is>
          <t>IT Management</t>
        </is>
      </c>
      <c r="B12719" t="inlineStr">
        <is>
          <t>Master Data Management</t>
        </is>
      </c>
      <c r="C12719" t="inlineStr">
        <is>
          <t>https://www.getapp.com/it-management-software/master-data-management/os/web-based</t>
        </is>
      </c>
      <c r="D12719" t="inlineStr">
        <is>
          <t>Boomi</t>
        </is>
      </c>
      <c r="E12719" t="inlineStr">
        <is>
          <t>https://www.getapp.com/it-management-software/a/dell-boomi/</t>
        </is>
      </c>
      <c r="F12719" t="inlineStr">
        <is>
          <t>Ensure you always have easy access to trusted, synchronized data throughout your digital ecosystem by creating “golden records.” A single source of truth provides the confidence that your business is making wise investments based on accurate information.Read more about Boomi</t>
        </is>
      </c>
    </row>
    <row r="12720">
      <c r="A12720" t="inlineStr">
        <is>
          <t>IT Management</t>
        </is>
      </c>
      <c r="B12720" t="inlineStr">
        <is>
          <t>Master Data Management</t>
        </is>
      </c>
      <c r="C12720" t="inlineStr">
        <is>
          <t>https://www.getapp.com/it-management-software/master-data-management/os/web-based</t>
        </is>
      </c>
      <c r="D12720" t="inlineStr">
        <is>
          <t>SyncSpider</t>
        </is>
      </c>
      <c r="E12720" t="inlineStr">
        <is>
          <t>https://www.getapp.com/operations-management-software/a/syncspider/</t>
        </is>
      </c>
      <c r="F12720" t="inlineStr">
        <is>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is>
      </c>
    </row>
    <row r="12721">
      <c r="A12721" t="inlineStr">
        <is>
          <t>IT Management</t>
        </is>
      </c>
      <c r="B12721" t="inlineStr">
        <is>
          <t>Master Data Management</t>
        </is>
      </c>
      <c r="C12721" t="inlineStr">
        <is>
          <t>https://www.getapp.com/it-management-software/master-data-management/os/web-based</t>
        </is>
      </c>
      <c r="D12721" t="inlineStr">
        <is>
          <t>Hevo</t>
        </is>
      </c>
      <c r="E12721" t="inlineStr">
        <is>
          <t>https://www.getapp.com/marketing-software/a/hevo/</t>
        </is>
      </c>
      <c r="F12721" t="inlineStr">
        <is>
          <t>Hevo is a no-code, bi-directional data pipeline technology designed specifically for advanced ETL, ELT, and Reverse ETL requirements.Read more about Hevo</t>
        </is>
      </c>
    </row>
    <row r="12722">
      <c r="A12722" t="inlineStr">
        <is>
          <t>IT Management</t>
        </is>
      </c>
      <c r="B12722" t="inlineStr">
        <is>
          <t>Master Data Management</t>
        </is>
      </c>
      <c r="C12722" t="inlineStr">
        <is>
          <t>https://www.getapp.com/it-management-software/master-data-management/os/web-based</t>
        </is>
      </c>
      <c r="D12722" t="inlineStr">
        <is>
          <t>Sales Layer</t>
        </is>
      </c>
      <c r="E12722" t="inlineStr">
        <is>
          <t>https://www.getapp.com/project-management-planning-software/a/sales-layer/</t>
        </is>
      </c>
      <c r="F12722" t="inlineStr">
        <is>
          <t>Sales Layer is a product information management (PIM) solution designed to help companies manage and organize their product information, analyze the data quality, and then synchronize, update or publish automatically across multiple channels and platforms.Read more about Sales Layer</t>
        </is>
      </c>
    </row>
    <row r="12723">
      <c r="A12723" t="inlineStr">
        <is>
          <t>IT Management</t>
        </is>
      </c>
      <c r="B12723" t="inlineStr">
        <is>
          <t>Master Data Management</t>
        </is>
      </c>
      <c r="C12723" t="inlineStr">
        <is>
          <t>https://www.getapp.com/it-management-software/master-data-management/os/web-based</t>
        </is>
      </c>
      <c r="D12723" t="inlineStr">
        <is>
          <t>Ortto</t>
        </is>
      </c>
      <c r="E12723" t="inlineStr">
        <is>
          <t>https://www.getapp.com/marketing-software/a/autopilot/</t>
        </is>
      </c>
      <c r="F12723" t="inlineStr">
        <is>
          <t>Your customer data, marketing automation &amp; analytics, together.Read more about Ortto</t>
        </is>
      </c>
    </row>
    <row r="12724">
      <c r="A12724" t="inlineStr">
        <is>
          <t>IT Management</t>
        </is>
      </c>
      <c r="B12724" t="inlineStr">
        <is>
          <t>Master Data Management</t>
        </is>
      </c>
      <c r="C12724" t="inlineStr">
        <is>
          <t>https://www.getapp.com/it-management-software/master-data-management/os/web-based</t>
        </is>
      </c>
      <c r="D12724" t="inlineStr">
        <is>
          <t>Grepsr</t>
        </is>
      </c>
      <c r="E12724" t="inlineStr">
        <is>
          <t>https://www.getapp.com/it-management-software/a/grepsr/</t>
        </is>
      </c>
      <c r="F12724" t="inlineStr">
        <is>
          <t>Grepsr is a leading Master Data Management (MDM) solution, providing businesses with powerful tools to efficiently manage and organize their data. With our comprehensive platform, users can easily collect, cleanse, and consolidate data from multiple sources, ensuring accuracy and consistency.Read more about Grepsr</t>
        </is>
      </c>
    </row>
    <row r="12725">
      <c r="A12725" t="inlineStr">
        <is>
          <t>IT Management</t>
        </is>
      </c>
      <c r="B12725" t="inlineStr">
        <is>
          <t>Master Data Management</t>
        </is>
      </c>
      <c r="C12725" t="inlineStr">
        <is>
          <t>https://www.getapp.com/it-management-software/master-data-management/os/web-based</t>
        </is>
      </c>
      <c r="D12725" t="inlineStr">
        <is>
          <t>Segment</t>
        </is>
      </c>
      <c r="E12725" t="inlineStr">
        <is>
          <t>https://www.getapp.com/business-intelligence-analytics-software/a/segment/</t>
        </is>
      </c>
      <c r="F12725" t="inlineStr">
        <is>
          <t>Segment collects, centralizes, organizes and analyzes all your customer data coming from multiple sources such as apps, websites, and various devices.Read more about Segment</t>
        </is>
      </c>
    </row>
    <row r="12726">
      <c r="A12726" t="inlineStr">
        <is>
          <t>IT Management</t>
        </is>
      </c>
      <c r="B12726" t="inlineStr">
        <is>
          <t>Master Data Management</t>
        </is>
      </c>
      <c r="C12726" t="inlineStr">
        <is>
          <t>https://www.getapp.com/it-management-software/master-data-management/os/web-based</t>
        </is>
      </c>
      <c r="D12726" t="inlineStr">
        <is>
          <t>Matillion</t>
        </is>
      </c>
      <c r="E12726" t="inlineStr">
        <is>
          <t>https://www.getapp.com/development-tools-software/a/matillion/</t>
        </is>
      </c>
      <c r="F12726" t="inlineStr">
        <is>
          <t>Matillion is an extract, transform, load (ETL) solution for cloud data warehouses including Amazon Redshift, Snowflake and Google BigQuery. It enables users to gather data from various sources &amp; deliver them in structured and semi-structured frameworks using data transformation capabilities.Read more about Matillion</t>
        </is>
      </c>
    </row>
    <row r="12727">
      <c r="A12727" t="inlineStr">
        <is>
          <t>IT Management</t>
        </is>
      </c>
      <c r="B12727" t="inlineStr">
        <is>
          <t>Master Data Management</t>
        </is>
      </c>
      <c r="C12727" t="inlineStr">
        <is>
          <t>https://www.getapp.com/it-management-software/master-data-management/os/web-based</t>
        </is>
      </c>
      <c r="D12727" t="inlineStr">
        <is>
          <t>ZoomInfo Operations</t>
        </is>
      </c>
      <c r="E12727" t="inlineStr">
        <is>
          <t>https://www.getapp.com/it-management-software/a/zoominfo-operationsos/</t>
        </is>
      </c>
      <c r="F12727" t="inlineStr">
        <is>
          <t>ZoomInfo OperationsOS gives your team access to the best engagement-ready B2B data and intelligence, paired with data quality automation and orchestration tools.Read more about ZoomInfo Operations</t>
        </is>
      </c>
    </row>
    <row r="12728">
      <c r="A12728" t="inlineStr">
        <is>
          <t>IT Management</t>
        </is>
      </c>
      <c r="B12728" t="inlineStr">
        <is>
          <t>Master Data Management</t>
        </is>
      </c>
      <c r="C12728" t="inlineStr">
        <is>
          <t>https://www.getapp.com/it-management-software/master-data-management/os/web-based</t>
        </is>
      </c>
      <c r="D12728" t="inlineStr">
        <is>
          <t>Intellimas</t>
        </is>
      </c>
      <c r="E12728" t="inlineStr">
        <is>
          <t>https://www.getapp.com/it-management-software/a/intellimas/</t>
        </is>
      </c>
      <c r="F12728" t="inlineStr">
        <is>
          <t>Most MDM projects have data gaps which are ultimately filled by spreadsheets or custom code. Intellimas is the perfect app to solve this. It's built for live master data retrieval and can be extended with user defined fields and business logic for a complete process. Great for reference data mgmt.Read more about Intellimas</t>
        </is>
      </c>
    </row>
    <row r="12729">
      <c r="A12729" t="inlineStr">
        <is>
          <t>IT Management</t>
        </is>
      </c>
      <c r="B12729" t="inlineStr">
        <is>
          <t>Master Data Management</t>
        </is>
      </c>
      <c r="C12729" t="inlineStr">
        <is>
          <t>https://www.getapp.com/it-management-software/master-data-management/os/web-based</t>
        </is>
      </c>
      <c r="D12729" t="inlineStr">
        <is>
          <t>Pimcore</t>
        </is>
      </c>
      <c r="E12729" t="inlineStr">
        <is>
          <t>https://www.getapp.com/marketing-software/a/pimcore-dam/</t>
        </is>
      </c>
      <c r="F12729" t="inlineStr">
        <is>
          <t>Reduce data silos and errors, and increase operational efficiency with Pimcore's open-source master data management (MDM) platform. Centrally manage all your master data in one place for maximum efficiency.Read more about Pimcore</t>
        </is>
      </c>
    </row>
    <row r="12730">
      <c r="A12730" t="inlineStr">
        <is>
          <t>IT Management</t>
        </is>
      </c>
      <c r="B12730" t="inlineStr">
        <is>
          <t>Master Data Management</t>
        </is>
      </c>
      <c r="C12730" t="inlineStr">
        <is>
          <t>https://www.getapp.com/it-management-software/master-data-management/os/web-based</t>
        </is>
      </c>
      <c r="D12730" t="inlineStr">
        <is>
          <t>Enterprise Test Data</t>
        </is>
      </c>
      <c r="E12730" t="inlineStr">
        <is>
          <t>https://www.getapp.com/business-intelligence-analytics-software/a/test-data-automation/</t>
        </is>
      </c>
      <c r="F12730" t="inlineStr">
        <is>
          <t>AI-powered. End-to-end. Your complete test data management platform. Simplify complex application landscapes and provide confidence and clarity at every step of your test data management journey.Read more about Enterprise Test Data</t>
        </is>
      </c>
    </row>
    <row r="12731">
      <c r="A12731" t="inlineStr">
        <is>
          <t>IT Management</t>
        </is>
      </c>
      <c r="B12731" t="inlineStr">
        <is>
          <t>Master Data Management</t>
        </is>
      </c>
      <c r="C12731" t="inlineStr">
        <is>
          <t>https://www.getapp.com/it-management-software/master-data-management/os/web-based</t>
        </is>
      </c>
      <c r="D12731" t="inlineStr">
        <is>
          <t>Zema Enterprise</t>
        </is>
      </c>
      <c r="E12731" t="inlineStr">
        <is>
          <t>https://www.getapp.com/business-intelligence-analytics-software/a/zema/</t>
        </is>
      </c>
      <c r="F12731" t="inlineStr">
        <is>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is>
      </c>
    </row>
    <row r="12732">
      <c r="A12732" t="inlineStr">
        <is>
          <t>IT Management</t>
        </is>
      </c>
      <c r="B12732" t="inlineStr">
        <is>
          <t>Master Data Management</t>
        </is>
      </c>
      <c r="C12732" t="inlineStr">
        <is>
          <t>https://www.getapp.com/it-management-software/master-data-management/os/web-based</t>
        </is>
      </c>
      <c r="D12732" t="inlineStr">
        <is>
          <t>4ALLPORTAL</t>
        </is>
      </c>
      <c r="E12732" t="inlineStr">
        <is>
          <t>https://www.getapp.com/marketing-software/a/4allportal-dam/</t>
        </is>
      </c>
      <c r="F12732" t="inlineStr">
        <is>
          <t>One software 4ALL data! 4ALLPORTAL is a digital asset management (DAM) and product information management (PIM) software for companies looking for a scalable and customizable solution to make workflows around data and file management more efficient and automated.Read more about 4ALLPORTAL</t>
        </is>
      </c>
    </row>
    <row r="12733">
      <c r="A12733" t="inlineStr">
        <is>
          <t>IT Management</t>
        </is>
      </c>
      <c r="B12733" t="inlineStr">
        <is>
          <t>Master Data Management</t>
        </is>
      </c>
      <c r="C12733" t="inlineStr">
        <is>
          <t>https://www.getapp.com/it-management-software/master-data-management/os/web-based</t>
        </is>
      </c>
      <c r="D12733" t="inlineStr">
        <is>
          <t>SSIS Integration Toolkit</t>
        </is>
      </c>
      <c r="E12733" t="inlineStr">
        <is>
          <t>https://www.getapp.com/it-management-software/a/ssis-integration-toolkit/</t>
        </is>
      </c>
      <c r="F12733" t="inlineStr">
        <is>
          <t>SSIS Integration Toolkit is a full suite of integration solutions with over 300 premium components and 100 API connectors designed to enhance productivity and facilitate data integration with any application, database system, or data source, such as Dynamics 365, Salesforce, HubSpot, and many more.Read more about SSIS Integration Toolkit</t>
        </is>
      </c>
    </row>
    <row r="12734">
      <c r="A12734" t="inlineStr">
        <is>
          <t>IT Management</t>
        </is>
      </c>
      <c r="B12734" t="inlineStr">
        <is>
          <t>Master Data Management</t>
        </is>
      </c>
      <c r="C12734" t="inlineStr">
        <is>
          <t>https://www.getapp.com/it-management-software/master-data-management/os/web-based</t>
        </is>
      </c>
      <c r="D12734" t="inlineStr">
        <is>
          <t>Contentserv</t>
        </is>
      </c>
      <c r="E12734" t="inlineStr">
        <is>
          <t>https://www.getapp.com/project-management-planning-software/a/contentserv/</t>
        </is>
      </c>
      <c r="F12734" t="inlineStr">
        <is>
          <t>Contentserv is a cloud-native PIM/PXM solution for retailers, manufacturers, and distributors to easily manage, enrich, and distribute product data across channels. With AI, content syndication, localization, and data quality, it boosts productivity, ensures accuracy, and drives omnichannel success.Read more about Contentserv</t>
        </is>
      </c>
    </row>
    <row r="12735">
      <c r="A12735" t="inlineStr">
        <is>
          <t>IT Management</t>
        </is>
      </c>
      <c r="B12735" t="inlineStr">
        <is>
          <t>Master Data Management</t>
        </is>
      </c>
      <c r="C12735" t="inlineStr">
        <is>
          <t>https://www.getapp.com/it-management-software/master-data-management/os/web-based</t>
        </is>
      </c>
      <c r="D12735" t="inlineStr">
        <is>
          <t>SAP Signavio</t>
        </is>
      </c>
      <c r="E12735" t="inlineStr">
        <is>
          <t>https://www.getapp.com/operations-management-software/a/signavio/</t>
        </is>
      </c>
      <c r="F12735"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12736">
      <c r="A12736" t="inlineStr">
        <is>
          <t>IT Management</t>
        </is>
      </c>
      <c r="B12736" t="inlineStr">
        <is>
          <t>Master Data Management</t>
        </is>
      </c>
      <c r="C12736" t="inlineStr">
        <is>
          <t>https://www.getapp.com/it-management-software/master-data-management/os/web-based</t>
        </is>
      </c>
      <c r="D12736" t="inlineStr">
        <is>
          <t>Adverity</t>
        </is>
      </c>
      <c r="E12736" t="inlineStr">
        <is>
          <t>https://www.getapp.com/business-intelligence-analytics-software/a/datatap/</t>
        </is>
      </c>
      <c r="F12736" t="inlineStr">
        <is>
          <t>Adverity is an integrated data platform that enables companies to reduce complexity and make better decisions with advanced Master Data Management features.Read more about Adverity</t>
        </is>
      </c>
    </row>
    <row r="12737">
      <c r="A12737" t="inlineStr">
        <is>
          <t>IT Management</t>
        </is>
      </c>
      <c r="B12737" t="inlineStr">
        <is>
          <t>Master Data Management</t>
        </is>
      </c>
      <c r="C12737" t="inlineStr">
        <is>
          <t>https://www.getapp.com/it-management-software/master-data-management/os/web-based</t>
        </is>
      </c>
      <c r="D12737" t="inlineStr">
        <is>
          <t>entitys</t>
        </is>
      </c>
      <c r="E12737" t="inlineStr">
        <is>
          <t>https://www.getapp.com/project-management-planning-software/a/entitys/</t>
        </is>
      </c>
      <c r="F12737" t="inlineStr">
        <is>
          <t>entitys is a cloud-based solution featuring a product information management system that B2B manufacturers and retailers use.Read more about entitys</t>
        </is>
      </c>
    </row>
    <row r="12738">
      <c r="A12738" t="inlineStr">
        <is>
          <t>IT Management</t>
        </is>
      </c>
      <c r="B12738" t="inlineStr">
        <is>
          <t>Master Data Management</t>
        </is>
      </c>
      <c r="C12738" t="inlineStr">
        <is>
          <t>https://www.getapp.com/it-management-software/master-data-management/os/web-based</t>
        </is>
      </c>
      <c r="D12738" t="inlineStr">
        <is>
          <t>Scal-e</t>
        </is>
      </c>
      <c r="E12738" t="inlineStr">
        <is>
          <t>https://www.getapp.com/marketing-software/a/scal-e/</t>
        </is>
      </c>
      <c r="F12738"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12739">
      <c r="A12739" t="inlineStr">
        <is>
          <t>IT Management</t>
        </is>
      </c>
      <c r="B12739" t="inlineStr">
        <is>
          <t>Master Data Management</t>
        </is>
      </c>
      <c r="C12739" t="inlineStr">
        <is>
          <t>https://www.getapp.com/it-management-software/master-data-management/os/web-based</t>
        </is>
      </c>
      <c r="D12739" t="inlineStr">
        <is>
          <t>Improvado</t>
        </is>
      </c>
      <c r="E12739" t="inlineStr">
        <is>
          <t>https://www.getapp.com/marketing-software/a/improvado/</t>
        </is>
      </c>
      <c r="F12739"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12740">
      <c r="A12740" t="inlineStr">
        <is>
          <t>IT Management</t>
        </is>
      </c>
      <c r="B12740" t="inlineStr">
        <is>
          <t>Master Data Management</t>
        </is>
      </c>
      <c r="C12740" t="inlineStr">
        <is>
          <t>https://www.getapp.com/it-management-software/master-data-management/os/web-based</t>
        </is>
      </c>
      <c r="D12740" t="inlineStr">
        <is>
          <t>Qumulo File Data Platform</t>
        </is>
      </c>
      <c r="E12740" t="inlineStr">
        <is>
          <t>https://www.getapp.com/it-management-software/a/qumulo-file-data-platform/</t>
        </is>
      </c>
      <c r="F12740" t="inlineStr">
        <is>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is>
      </c>
    </row>
    <row r="12741">
      <c r="A12741" t="inlineStr">
        <is>
          <t>IT Management</t>
        </is>
      </c>
      <c r="B12741" t="inlineStr">
        <is>
          <t>Master Data Management</t>
        </is>
      </c>
      <c r="C12741" t="inlineStr">
        <is>
          <t>https://www.getapp.com/it-management-software/master-data-management/os/web-based</t>
        </is>
      </c>
      <c r="D12741" t="inlineStr">
        <is>
          <t>Rulex</t>
        </is>
      </c>
      <c r="E12741" t="inlineStr">
        <is>
          <t>https://www.getapp.com/business-intelligence-analytics-software/a/rulex/</t>
        </is>
      </c>
      <c r="F12741" t="inlineStr">
        <is>
          <t>Rulex’s unique software helps people and organizations take the best possible decisions by seamlessly combining transparent data-driven knowledge with human expertise.Read more about Rulex</t>
        </is>
      </c>
    </row>
    <row r="12742">
      <c r="A12742" t="inlineStr">
        <is>
          <t>IT Management</t>
        </is>
      </c>
      <c r="B12742" t="inlineStr">
        <is>
          <t>Master Data Management</t>
        </is>
      </c>
      <c r="C12742" t="inlineStr">
        <is>
          <t>https://www.getapp.com/it-management-software/master-data-management/os/web-based</t>
        </is>
      </c>
      <c r="D12742" t="inlineStr">
        <is>
          <t>4MDG</t>
        </is>
      </c>
      <c r="E12742" t="inlineStr">
        <is>
          <t>https://www.getapp.com/it-management-software/a/4mdg/</t>
        </is>
      </c>
      <c r="F12742" t="inlineStr">
        <is>
          <t>4MDG is a master data management software designed to help medium and large companies unite robotic process automation, big data, and workflows to make data better.Read more about 4MDG</t>
        </is>
      </c>
    </row>
    <row r="12743">
      <c r="A12743" t="inlineStr">
        <is>
          <t>IT Management</t>
        </is>
      </c>
      <c r="B12743" t="inlineStr">
        <is>
          <t>Master Data Management</t>
        </is>
      </c>
      <c r="C12743" t="inlineStr">
        <is>
          <t>https://www.getapp.com/it-management-software/master-data-management/os/web-based</t>
        </is>
      </c>
      <c r="D12743" t="inlineStr">
        <is>
          <t>AppBase DCM &amp; BPM Platform</t>
        </is>
      </c>
      <c r="E12743" t="inlineStr">
        <is>
          <t>https://www.getapp.com/it-management-software/a/appbase-dcm-bpm-platform/</t>
        </is>
      </c>
      <c r="F12743"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12744">
      <c r="A12744" t="inlineStr">
        <is>
          <t>IT Management</t>
        </is>
      </c>
      <c r="B12744" t="inlineStr">
        <is>
          <t>Master Data Management</t>
        </is>
      </c>
      <c r="C12744" t="inlineStr">
        <is>
          <t>https://www.getapp.com/it-management-software/master-data-management/os/web-based</t>
        </is>
      </c>
      <c r="D12744" t="inlineStr">
        <is>
          <t>Vistex</t>
        </is>
      </c>
      <c r="E12744" t="inlineStr">
        <is>
          <t>https://www.getapp.com/sales-software/a/vistex/</t>
        </is>
      </c>
      <c r="F12744" t="inlineStr">
        <is>
          <t>Vistex is a cloud-based software that helps automate trade and channel programs, facilitates master data management, and provides visibility into vendor performance and program profitability. The platform allows you to manage various operations, including trade partner management, supplier data management, contract management, and more.Read more about Vistex</t>
        </is>
      </c>
    </row>
    <row r="12745">
      <c r="A12745" t="inlineStr">
        <is>
          <t>IT Management</t>
        </is>
      </c>
      <c r="B12745" t="inlineStr">
        <is>
          <t>Master Data Management</t>
        </is>
      </c>
      <c r="C12745" t="inlineStr">
        <is>
          <t>https://www.getapp.com/it-management-software/master-data-management/os/web-based</t>
        </is>
      </c>
      <c r="D12745" t="inlineStr">
        <is>
          <t>SyncForce</t>
        </is>
      </c>
      <c r="E12745" t="inlineStr">
        <is>
          <t>https://www.getapp.com/marketing-software/a/syncforce/</t>
        </is>
      </c>
      <c r="F12745" t="inlineStr">
        <is>
          <t>SyncForce is an unique software system that connects product development with the distribution of product information. With the SyncForce Product Success Platform packaged goods manufacturers accelerate product development and ensure optimal digital availability across all channels and customers.Read more about SyncForce</t>
        </is>
      </c>
    </row>
    <row r="12746">
      <c r="A12746" t="inlineStr">
        <is>
          <t>IT Management</t>
        </is>
      </c>
      <c r="B12746" t="inlineStr">
        <is>
          <t>Master Data Management</t>
        </is>
      </c>
      <c r="C12746" t="inlineStr">
        <is>
          <t>https://www.getapp.com/it-management-software/master-data-management/os/web-based</t>
        </is>
      </c>
      <c r="D12746" t="inlineStr">
        <is>
          <t>Gepard PIM</t>
        </is>
      </c>
      <c r="E12746" t="inlineStr">
        <is>
          <t>https://www.getapp.com/project-management-planning-software/a/gepard-pim/</t>
        </is>
      </c>
      <c r="F12746" t="inlineStr">
        <is>
          <t>AI-powered Gepard PIM is a cloud-based solution that allows users to easily manage product-related information, validate and enrich it, and automatically distribute it to the various sales channels in an already adjusted data structure.Read more about Gepard PIM</t>
        </is>
      </c>
    </row>
    <row r="12747">
      <c r="A12747" t="inlineStr">
        <is>
          <t>IT Management</t>
        </is>
      </c>
      <c r="B12747" t="inlineStr">
        <is>
          <t>Master Data Management</t>
        </is>
      </c>
      <c r="C12747" t="inlineStr">
        <is>
          <t>https://www.getapp.com/it-management-software/master-data-management/os/web-based</t>
        </is>
      </c>
      <c r="D12747" t="inlineStr">
        <is>
          <t>Data Graphs</t>
        </is>
      </c>
      <c r="E12747" t="inlineStr">
        <is>
          <t>https://www.getapp.com/it-management-software/a/data-graphs/</t>
        </is>
      </c>
      <c r="F12747" t="inlineStr">
        <is>
          <t>Data Graphs is a cloud-based data management platform that helps businesses ingest, edit, organise, and maintain structured data for applications. The solution offers a centralized interface that allows administrators to create well structured data models which can be used to connect business critical data to other business systems in the organisation. Additionally, Data Graphs offers a no-code data backend for building data driven or geospatially aware apps that need connected data.Read more about Data Graphs</t>
        </is>
      </c>
    </row>
    <row r="12748">
      <c r="A12748" t="inlineStr">
        <is>
          <t>IT Management</t>
        </is>
      </c>
      <c r="B12748" t="inlineStr">
        <is>
          <t>Master Data Management</t>
        </is>
      </c>
      <c r="C12748" t="inlineStr">
        <is>
          <t>https://www.getapp.com/it-management-software/master-data-management/os/web-based</t>
        </is>
      </c>
      <c r="D12748" t="inlineStr">
        <is>
          <t>Datorios</t>
        </is>
      </c>
      <c r="E12748" t="inlineStr">
        <is>
          <t>https://www.getapp.com/business-intelligence-analytics-software/a/datorios/</t>
        </is>
      </c>
      <c r="F12748" t="inlineStr">
        <is>
          <t>An end-to-end solution for real-time data pipelines and mission-critical data transformation in a real-time, scalable, adaptable interface made for streaming and batch data processing.Read more about Datorios</t>
        </is>
      </c>
    </row>
    <row r="12749">
      <c r="A12749" t="inlineStr">
        <is>
          <t>IT Management</t>
        </is>
      </c>
      <c r="B12749" t="inlineStr">
        <is>
          <t>Master Data Management</t>
        </is>
      </c>
      <c r="C12749" t="inlineStr">
        <is>
          <t>https://www.getapp.com/it-management-software/master-data-management/os/web-based</t>
        </is>
      </c>
      <c r="D12749" t="inlineStr">
        <is>
          <t>MarkLogic</t>
        </is>
      </c>
      <c r="E12749" t="inlineStr">
        <is>
          <t>https://www.getapp.com/it-management-software/a/marklogic/</t>
        </is>
      </c>
      <c r="F12749" t="inlineStr">
        <is>
          <t>MarkLogic is an on-premise and cloud-based data management software that helps businesses utilize operational and transactional NoSQL databases to integrate, store, and access data. It enables supervisors to collect information from multiple sources and index them for query and search purposes.Read more about MarkLogic</t>
        </is>
      </c>
    </row>
    <row r="12750">
      <c r="A12750" t="inlineStr">
        <is>
          <t>IT Management</t>
        </is>
      </c>
      <c r="B12750" t="inlineStr">
        <is>
          <t>Master Data Management</t>
        </is>
      </c>
      <c r="C12750" t="inlineStr">
        <is>
          <t>https://www.getapp.com/it-management-software/master-data-management/os/web-based</t>
        </is>
      </c>
      <c r="D12750" t="inlineStr">
        <is>
          <t>Keen IO</t>
        </is>
      </c>
      <c r="E12750" t="inlineStr">
        <is>
          <t>https://www.getapp.com/business-intelligence-analytics-software/a/keen-io/</t>
        </is>
      </c>
      <c r="F12750" t="inlineStr">
        <is>
          <t>Keep your event data reliably and securely within Keen. Send it wherever you want to.Read more about Keen IO</t>
        </is>
      </c>
    </row>
    <row r="12751">
      <c r="A12751" t="inlineStr">
        <is>
          <t>IT Management</t>
        </is>
      </c>
      <c r="B12751" t="inlineStr">
        <is>
          <t>Master Data Management</t>
        </is>
      </c>
      <c r="C12751" t="inlineStr">
        <is>
          <t>https://www.getapp.com/it-management-software/master-data-management/os/web-based</t>
        </is>
      </c>
      <c r="D12751" t="inlineStr">
        <is>
          <t>Hightouch</t>
        </is>
      </c>
      <c r="E12751" t="inlineStr">
        <is>
          <t>https://www.getapp.com/marketing-software/a/hightouch/</t>
        </is>
      </c>
      <c r="F12751"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12752">
      <c r="A12752" t="inlineStr">
        <is>
          <t>IT Management</t>
        </is>
      </c>
      <c r="B12752" t="inlineStr">
        <is>
          <t>Master Data Management</t>
        </is>
      </c>
      <c r="C12752" t="inlineStr">
        <is>
          <t>https://www.getapp.com/it-management-software/master-data-management/os/web-based</t>
        </is>
      </c>
      <c r="D12752" t="inlineStr">
        <is>
          <t>Atlan</t>
        </is>
      </c>
      <c r="E12752" t="inlineStr">
        <is>
          <t>https://www.getapp.com/marketing-software/a/atlan/</t>
        </is>
      </c>
      <c r="F12752" t="inlineStr">
        <is>
          <t>Atlan is a cloud-based data workspace solution designed to help businesses manage their entire data ecosystem, with tools for data discovery, quality profile generation &amp; automatic lineage construction. The query builder allows non-technical users to query across data lakes, databases &amp; warehouses.Read more about Atlan</t>
        </is>
      </c>
    </row>
    <row r="12753">
      <c r="A12753" t="inlineStr">
        <is>
          <t>IT Management</t>
        </is>
      </c>
      <c r="B12753" t="inlineStr">
        <is>
          <t>Master Data Management</t>
        </is>
      </c>
      <c r="C12753" t="inlineStr">
        <is>
          <t>https://www.getapp.com/it-management-software/master-data-management/os/web-based</t>
        </is>
      </c>
      <c r="D12753" t="inlineStr">
        <is>
          <t>Versio.io</t>
        </is>
      </c>
      <c r="E12753" t="inlineStr">
        <is>
          <t>https://www.getapp.com/it-management-software/a/versio-io/</t>
        </is>
      </c>
      <c r="F12753"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12754">
      <c r="A12754" t="inlineStr">
        <is>
          <t>IT Management</t>
        </is>
      </c>
      <c r="B12754" t="inlineStr">
        <is>
          <t>Master Data Management</t>
        </is>
      </c>
      <c r="C12754" t="inlineStr">
        <is>
          <t>https://www.getapp.com/it-management-software/master-data-management/os/web-based</t>
        </is>
      </c>
      <c r="D12754" t="inlineStr">
        <is>
          <t>ATAMYA Product Cloud</t>
        </is>
      </c>
      <c r="E12754" t="inlineStr">
        <is>
          <t>https://www.getapp.com/it-management-software/a/eggheads-suite/</t>
        </is>
      </c>
      <c r="F12754" t="inlineStr">
        <is>
          <t>With ATAMYA Product Cloud, our PIM software with on-board MDM functions, you synthesize your company’s various data sources into the perfect data basis for high-quality business decisions. Fast, simple, and effortless at the click of a few buttons.Read more about ATAMYA Product Cloud</t>
        </is>
      </c>
    </row>
    <row r="12755">
      <c r="A12755" t="inlineStr">
        <is>
          <t>IT Management</t>
        </is>
      </c>
      <c r="B12755" t="inlineStr">
        <is>
          <t>Master Data Management</t>
        </is>
      </c>
      <c r="C12755" t="inlineStr">
        <is>
          <t>https://www.getapp.com/it-management-software/master-data-management/os/web-based</t>
        </is>
      </c>
      <c r="D12755" t="inlineStr">
        <is>
          <t>D&amp;B Connect</t>
        </is>
      </c>
      <c r="E12755" t="inlineStr">
        <is>
          <t>https://www.getapp.com/it-management-software/a/d-b-connect/</t>
        </is>
      </c>
      <c r="F12755" t="inlineStr">
        <is>
          <t>D&amp;B Connect is a customizable, self-service master data management solution built to scale. Eliminate data silos across the organization and bring all your data together using the D&amp;B Connect family of products.Read more about D&amp;B Connect</t>
        </is>
      </c>
    </row>
    <row r="12756">
      <c r="A12756" t="inlineStr">
        <is>
          <t>IT Management</t>
        </is>
      </c>
      <c r="B12756" t="inlineStr">
        <is>
          <t>Master Data Management</t>
        </is>
      </c>
      <c r="C12756" t="inlineStr">
        <is>
          <t>https://www.getapp.com/it-management-software/master-data-management/os/web-based</t>
        </is>
      </c>
      <c r="D12756" t="inlineStr">
        <is>
          <t>D&amp;B Connect</t>
        </is>
      </c>
      <c r="E12756" t="inlineStr">
        <is>
          <t>https://www.getapp.com/it-management-software/a/d-b-connect/</t>
        </is>
      </c>
      <c r="F12756" t="inlineStr">
        <is>
          <t>D&amp;B Connect is a customizable, self-service master data management solution built to scale. Eliminate data silos across the organization and bring all your data together using the D&amp;B Connect family of products.Read more about D&amp;B Connect</t>
        </is>
      </c>
    </row>
    <row r="12757">
      <c r="A12757" t="inlineStr">
        <is>
          <t>IT Management</t>
        </is>
      </c>
      <c r="B12757" t="inlineStr">
        <is>
          <t>Master Data Management</t>
        </is>
      </c>
      <c r="C12757" t="inlineStr">
        <is>
          <t>https://www.getapp.com/it-management-software/master-data-management/os/web-based</t>
        </is>
      </c>
      <c r="D12757" t="inlineStr">
        <is>
          <t>DataLark</t>
        </is>
      </c>
      <c r="E12757" t="inlineStr">
        <is>
          <t>https://www.getapp.com/it-management-software/a/datalark/</t>
        </is>
      </c>
      <c r="F12757" t="inlineStr">
        <is>
          <t>DataLark is an SAP-focused no-code/low-code data management platform that simplifies the migration and integration of business-critical data.A specialist will reach out shortly to help you get started with your free 14-day trial.Read more about DataLark</t>
        </is>
      </c>
    </row>
    <row r="12758">
      <c r="A12758" t="inlineStr">
        <is>
          <t>IT Management</t>
        </is>
      </c>
      <c r="B12758" t="inlineStr">
        <is>
          <t>Master Data Management</t>
        </is>
      </c>
      <c r="C12758" t="inlineStr">
        <is>
          <t>https://www.getapp.com/it-management-software/master-data-management/os/web-based</t>
        </is>
      </c>
      <c r="D12758" t="inlineStr">
        <is>
          <t>TIBCO MDM</t>
        </is>
      </c>
      <c r="E12758" t="inlineStr">
        <is>
          <t>https://www.getapp.com/security-software/a/tibco-mdm/</t>
        </is>
      </c>
      <c r="F12758" t="inlineStr">
        <is>
          <t>TIBCO MDM is a master data management software designed to help businesses manage customers, products, services, assets, and suppliers at the level of a single record. It equips users with data-driven insights to improve business processes and deliver better customer experiences.Read more about TIBCO MDM</t>
        </is>
      </c>
    </row>
    <row r="12759">
      <c r="A12759" t="inlineStr">
        <is>
          <t>IT Management</t>
        </is>
      </c>
      <c r="B12759" t="inlineStr">
        <is>
          <t>Master Data Management</t>
        </is>
      </c>
      <c r="C12759" t="inlineStr">
        <is>
          <t>https://www.getapp.com/it-management-software/master-data-management/os/web-based</t>
        </is>
      </c>
      <c r="D12759" t="inlineStr">
        <is>
          <t>ClearDox Spectrum</t>
        </is>
      </c>
      <c r="E12759" t="inlineStr">
        <is>
          <t>https://www.getapp.com/it-management-software/a/cleardox-spectrum/</t>
        </is>
      </c>
      <c r="F12759" t="inlineStr">
        <is>
          <t>ClearDox® allows commodity-intensive businesses to secure a competitive advantage by digitizing and automating critical document-intensive processes.Read more about ClearDox Spectrum</t>
        </is>
      </c>
    </row>
    <row r="12760">
      <c r="A12760" t="inlineStr">
        <is>
          <t>IT Management</t>
        </is>
      </c>
      <c r="B12760" t="inlineStr">
        <is>
          <t>Master Data Management</t>
        </is>
      </c>
      <c r="C12760" t="inlineStr">
        <is>
          <t>https://www.getapp.com/it-management-software/master-data-management/os/web-based</t>
        </is>
      </c>
      <c r="D12760" t="inlineStr">
        <is>
          <t>Shinydocs</t>
        </is>
      </c>
      <c r="E12760" t="inlineStr">
        <is>
          <t>https://www.getapp.com/it-management-software/a/shinydocs/</t>
        </is>
      </c>
      <c r="F12760" t="inlineStr">
        <is>
          <t>Shinydocs is a cloud-based master data management solution that automates the critical first step of any information management program by finding documents, files, and records and aligning them with your people, processes, and regulations. The software centralizes content from disparate data repositories, delivering the information needed to meet business objectives.Read more about Shinydocs</t>
        </is>
      </c>
    </row>
    <row r="12761">
      <c r="A12761" t="inlineStr">
        <is>
          <t>IT Management</t>
        </is>
      </c>
      <c r="B12761" t="inlineStr">
        <is>
          <t>Master Data Management</t>
        </is>
      </c>
      <c r="C12761" t="inlineStr">
        <is>
          <t>https://www.getapp.com/it-management-software/master-data-management/os/web-based</t>
        </is>
      </c>
      <c r="D12761" t="inlineStr">
        <is>
          <t>Ataccama ONE</t>
        </is>
      </c>
      <c r="E12761" t="inlineStr">
        <is>
          <t>https://www.getapp.com/it-management-software/a/ataccama-one/</t>
        </is>
      </c>
      <c r="F12761" t="inlineStr">
        <is>
          <t>Ataccama ONE is a cloud-based and on-premise data management solution that helps businesses in healthcare, transportation, telecommunications, banking, insurance, financial services, and other sectors handle data catalogs, quality, and classification processes from a centralized platform. It lets staff members consolidate all data sources into one place so anyone in the organization can access it quickly and easily.Read more about Ataccama ONE</t>
        </is>
      </c>
    </row>
    <row r="12762">
      <c r="A12762" t="inlineStr">
        <is>
          <t>IT Management</t>
        </is>
      </c>
      <c r="B12762" t="inlineStr">
        <is>
          <t>Master Data Management</t>
        </is>
      </c>
      <c r="C12762" t="inlineStr">
        <is>
          <t>https://www.getapp.com/it-management-software/master-data-management/os/web-based</t>
        </is>
      </c>
      <c r="D12762" t="inlineStr">
        <is>
          <t>eTEAM</t>
        </is>
      </c>
      <c r="E12762" t="inlineStr">
        <is>
          <t>https://www.getapp.com/collaboration-software/a/eteam/</t>
        </is>
      </c>
      <c r="F12762" t="inlineStr">
        <is>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is>
      </c>
    </row>
    <row r="12763">
      <c r="A12763" t="inlineStr">
        <is>
          <t>IT Management</t>
        </is>
      </c>
      <c r="B12763" t="inlineStr">
        <is>
          <t>Master Data Management</t>
        </is>
      </c>
      <c r="C12763" t="inlineStr">
        <is>
          <t>https://www.getapp.com/it-management-software/master-data-management/os/web-based</t>
        </is>
      </c>
      <c r="D12763" t="inlineStr">
        <is>
          <t>Aparavi</t>
        </is>
      </c>
      <c r="E12763" t="inlineStr">
        <is>
          <t>https://www.getapp.com/it-management-software/a/aparavi/</t>
        </is>
      </c>
      <c r="F12763" t="inlineStr">
        <is>
          <t>Aparavi is the data intelligence and automation platform that empowers organizations to truly control and exploit their data simply and without complexity. The Aparavi Platform lowers data costs, reduces risk, and provides greater insight for data-driven companies.Read more about Aparavi</t>
        </is>
      </c>
    </row>
    <row r="12764">
      <c r="A12764" t="inlineStr">
        <is>
          <t>IT Management</t>
        </is>
      </c>
      <c r="B12764" t="inlineStr">
        <is>
          <t>Master Data Management</t>
        </is>
      </c>
      <c r="C12764" t="inlineStr">
        <is>
          <t>https://www.getapp.com/it-management-software/master-data-management/os/web-based</t>
        </is>
      </c>
      <c r="D12764" t="inlineStr">
        <is>
          <t>Profisee</t>
        </is>
      </c>
      <c r="E12764" t="inlineStr">
        <is>
          <t>https://www.getapp.com/it-management-software/a/profisee/</t>
        </is>
      </c>
      <c r="F12764" t="inlineStr">
        <is>
          <t>Profisee is a cloud-based, multi-domain master data management (MDM) solution which enables small to large enterprises to handle database configuration, governance, quality, storage, and more. Its point and click logical modeling lets users create a physical schema for master and reference data.Read more about Profisee</t>
        </is>
      </c>
    </row>
    <row r="12765">
      <c r="A12765" t="inlineStr">
        <is>
          <t>IT Management</t>
        </is>
      </c>
      <c r="B12765" t="inlineStr">
        <is>
          <t>Master Data Management</t>
        </is>
      </c>
      <c r="C12765" t="inlineStr">
        <is>
          <t>https://www.getapp.com/it-management-software/master-data-management/os/web-based</t>
        </is>
      </c>
      <c r="D12765" t="inlineStr">
        <is>
          <t>Integrity</t>
        </is>
      </c>
      <c r="E12765" t="inlineStr">
        <is>
          <t>https://www.getapp.com/it-management-software/a/integrity/</t>
        </is>
      </c>
      <c r="F12765" t="inlineStr">
        <is>
          <t>Integrity is a master data governance tool that ensures accurate data across ERP, MRP, and EAM systems. It prevents duplicates with continuous quality control, guided workflows, and AI-driven features, integrating with major systems for enhanced efficiency.Read more about Integrity</t>
        </is>
      </c>
    </row>
    <row r="12766">
      <c r="A12766" t="inlineStr">
        <is>
          <t>IT Management</t>
        </is>
      </c>
      <c r="B12766" t="inlineStr">
        <is>
          <t>Master Data Management</t>
        </is>
      </c>
      <c r="C12766" t="inlineStr">
        <is>
          <t>https://www.getapp.com/it-management-software/master-data-management/os/web-based</t>
        </is>
      </c>
      <c r="D12766" t="inlineStr">
        <is>
          <t>MaPS System</t>
        </is>
      </c>
      <c r="E12766" t="inlineStr">
        <is>
          <t>https://www.getapp.com/it-management-software/a/maps-system/</t>
        </is>
      </c>
      <c r="F12766" t="inlineStr">
        <is>
          <t>MaPS System is a fully-featured, yet accessible and open solution that helps companies ease product and media data collection, enrichment and publishing. We offer a data-governance solution (PIM/DAM/MDM/PXM) dedicated to brands, retailers, manufacturers and institutions.Read more about MaPS System</t>
        </is>
      </c>
    </row>
    <row r="12767">
      <c r="A12767" t="inlineStr">
        <is>
          <t>IT Management</t>
        </is>
      </c>
      <c r="B12767" t="inlineStr">
        <is>
          <t>Master Data Management</t>
        </is>
      </c>
      <c r="C12767" t="inlineStr">
        <is>
          <t>https://www.getapp.com/it-management-software/master-data-management/os/web-based</t>
        </is>
      </c>
      <c r="D12767" t="inlineStr">
        <is>
          <t>Harmonize</t>
        </is>
      </c>
      <c r="E12767" t="inlineStr">
        <is>
          <t>https://www.getapp.com/business-intelligence-analytics-software/a/harmonize/</t>
        </is>
      </c>
      <c r="F12767" t="inlineStr">
        <is>
          <t>Harmonize is a software-as-a-service (SaaS) platform that utilizes advanced artificial intelligence to improve master data quality for asset-intensive enterprises. The solution focuses on automating essential data management processes like classification, attribute extraction, normalization, enrichment, and deduplication.Read more about Harmonize</t>
        </is>
      </c>
    </row>
    <row r="12768">
      <c r="A12768" t="inlineStr">
        <is>
          <t>IT Management</t>
        </is>
      </c>
      <c r="B12768" t="inlineStr">
        <is>
          <t>Master Data Management</t>
        </is>
      </c>
      <c r="C12768" t="inlineStr">
        <is>
          <t>https://www.getapp.com/it-management-software/master-data-management/os/web-based</t>
        </is>
      </c>
      <c r="D12768" t="inlineStr">
        <is>
          <t>EnterWorks</t>
        </is>
      </c>
      <c r="E12768" t="inlineStr">
        <is>
          <t>https://www.getapp.com/it-management-software/a/enterworks/</t>
        </is>
      </c>
      <c r="F12768" t="inlineStr">
        <is>
          <t>EnterWorks by Winshuttle is a master data management software designed to help businesses transform organizations' product information into personalized content for marketing, sales, eCommerce, and new market opportunities. It enables retailers, consumer goods manufacturers, wholesale distributors, restaurant owners, and grocery suppliers to manage data and streamline content collaboration operations within the organization.Read more about EnterWorks</t>
        </is>
      </c>
    </row>
    <row r="12769">
      <c r="A12769" t="inlineStr">
        <is>
          <t>IT Management</t>
        </is>
      </c>
      <c r="B12769" t="inlineStr">
        <is>
          <t>Master Data Management</t>
        </is>
      </c>
      <c r="C12769" t="inlineStr">
        <is>
          <t>https://www.getapp.com/it-management-software/master-data-management/os/web-based</t>
        </is>
      </c>
      <c r="D12769" t="inlineStr">
        <is>
          <t>Unbxd PIM</t>
        </is>
      </c>
      <c r="E12769" t="inlineStr">
        <is>
          <t>https://www.getapp.com/project-management-planning-software/a/unbxd-pim/</t>
        </is>
      </c>
      <c r="F12769" t="inlineStr">
        <is>
          <t>Unbxd PIM enables you to display your product information however you want it and wherever you want it. Allowing you to give your customer the best online shopping experience.Read more about Unbxd PIM</t>
        </is>
      </c>
    </row>
    <row r="12770">
      <c r="A12770" t="inlineStr">
        <is>
          <t>IT Management</t>
        </is>
      </c>
      <c r="B12770" t="inlineStr">
        <is>
          <t>Master Data Management</t>
        </is>
      </c>
      <c r="C12770" t="inlineStr">
        <is>
          <t>https://www.getapp.com/it-management-software/master-data-management/os/web-based</t>
        </is>
      </c>
      <c r="D12770" t="inlineStr">
        <is>
          <t>Ignimission Platform</t>
        </is>
      </c>
      <c r="E12770" t="inlineStr">
        <is>
          <t>https://www.getapp.com/business-intelligence-analytics-software/a/ignimission-platform/</t>
        </is>
      </c>
      <c r="F12770" t="inlineStr">
        <is>
          <t>Ignimission Platform is designed to streamline your business processes for collecting, capturing, exchanging, and reporting your data.Read more about Ignimission Platform</t>
        </is>
      </c>
    </row>
    <row r="12771">
      <c r="A12771" t="inlineStr">
        <is>
          <t>IT Management</t>
        </is>
      </c>
      <c r="B12771" t="inlineStr">
        <is>
          <t>Master Data Management</t>
        </is>
      </c>
      <c r="C12771" t="inlineStr">
        <is>
          <t>https://www.getapp.com/it-management-software/master-data-management/os/web-based</t>
        </is>
      </c>
      <c r="D12771" t="inlineStr">
        <is>
          <t>QDeFuZZiner</t>
        </is>
      </c>
      <c r="E12771" t="inlineStr">
        <is>
          <t>https://www.getapp.com/business-intelligence-analytics-software/a/qdefuzziner/</t>
        </is>
      </c>
      <c r="F12771" t="inlineStr">
        <is>
          <t>QDeFuZZiner is a software tool that provides fuzzy data matching, data merging, and data de-duplication capabilities, which can be beneficial for businesses and organizations that manage large amounts of data. By improving the accuracy and efficiency of data management tasks, the software can be useful for various industries.Read more about QDeFuZZiner</t>
        </is>
      </c>
    </row>
    <row r="12772">
      <c r="A12772" t="inlineStr">
        <is>
          <t>IT Management</t>
        </is>
      </c>
      <c r="B12772" t="inlineStr">
        <is>
          <t>Master Data Management</t>
        </is>
      </c>
      <c r="C12772" t="inlineStr">
        <is>
          <t>https://www.getapp.com/it-management-software/master-data-management/os/web-based</t>
        </is>
      </c>
      <c r="D12772" t="inlineStr">
        <is>
          <t>Streamvisor</t>
        </is>
      </c>
      <c r="E12772" t="inlineStr">
        <is>
          <t>https://www.getapp.com/it-management-software/a/streamvisor/</t>
        </is>
      </c>
      <c r="F12772" t="inlineStr">
        <is>
          <t>Streamvisor is a master data management solution that helps businesses capture, observe, administer, and secure data. The platform enables administrators to gain insight into event-driven architecture, explore live data, monitor key metrics, and access multiple environments.Read more about Streamvisor</t>
        </is>
      </c>
    </row>
    <row r="12773">
      <c r="A12773" t="inlineStr">
        <is>
          <t>IT Management</t>
        </is>
      </c>
      <c r="B12773" t="inlineStr">
        <is>
          <t>Master Data Management</t>
        </is>
      </c>
      <c r="C12773" t="inlineStr">
        <is>
          <t>https://www.getapp.com/it-management-software/master-data-management/os/web-based</t>
        </is>
      </c>
      <c r="D12773" t="inlineStr">
        <is>
          <t>To-Increase Master Data Management Suite</t>
        </is>
      </c>
      <c r="E12773" t="inlineStr">
        <is>
          <t>https://www.getapp.com/it-management-software/a/to-increase-master-data-management-suite/</t>
        </is>
      </c>
      <c r="F12773" t="inlineStr">
        <is>
          <t>To-Increase Master Data Management Suite is a collection of no-code master data management, data quality, and data entry solutions embedded in Dynamics 365 Finance &amp; Supply Chain Management that help you create, update, validate, approve, enrich, distribute and secure your company’s data seamlessly.Read more about To-Increase Master Data Management Suite</t>
        </is>
      </c>
    </row>
    <row r="12774">
      <c r="A12774" t="inlineStr">
        <is>
          <t>IT Management</t>
        </is>
      </c>
      <c r="B12774" t="inlineStr">
        <is>
          <t>Master Data Management</t>
        </is>
      </c>
      <c r="C12774" t="inlineStr">
        <is>
          <t>https://www.getapp.com/it-management-software/master-data-management/os/web-based</t>
        </is>
      </c>
      <c r="D12774" t="inlineStr">
        <is>
          <t>Stratio Data Fabric</t>
        </is>
      </c>
      <c r="E12774" t="inlineStr">
        <is>
          <t>https://www.getapp.com/business-intelligence-analytics-software/a/stratio-data-fabric/</t>
        </is>
      </c>
      <c r="F12774" t="inlineStr">
        <is>
          <t>Stratio Data Fabric is a cloud-based platform that helps midsize and large businesses automate data management processes via artificial intelligence (AI) technology.Read more about Stratio Data Fabric</t>
        </is>
      </c>
    </row>
    <row r="12775">
      <c r="A12775" t="inlineStr">
        <is>
          <t>IT Management</t>
        </is>
      </c>
      <c r="B12775" t="inlineStr">
        <is>
          <t>Master Data Management</t>
        </is>
      </c>
      <c r="C12775" t="inlineStr">
        <is>
          <t>https://www.getapp.com/it-management-software/master-data-management/os/web-based</t>
        </is>
      </c>
      <c r="D12775" t="inlineStr">
        <is>
          <t>Flywheel</t>
        </is>
      </c>
      <c r="E12775" t="inlineStr">
        <is>
          <t>https://www.getapp.com/business-intelligence-analytics-software/a/flywheel/</t>
        </is>
      </c>
      <c r="F12775"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12776">
      <c r="A12776" t="inlineStr">
        <is>
          <t>IT Management</t>
        </is>
      </c>
      <c r="B12776" t="inlineStr">
        <is>
          <t>Master Data Management</t>
        </is>
      </c>
      <c r="C12776" t="inlineStr">
        <is>
          <t>https://www.getapp.com/it-management-software/master-data-management/os/web-based</t>
        </is>
      </c>
      <c r="D12776" t="inlineStr">
        <is>
          <t>MetadataWorks</t>
        </is>
      </c>
      <c r="E12776" t="inlineStr">
        <is>
          <t>https://www.getapp.com/it-management-software/a/metadataworks/</t>
        </is>
      </c>
      <c r="F12776" t="inlineStr">
        <is>
          <t>MetadataWorks is a data catalog that helps users streamline data discovery, governance, and utilization through its metadata management capabilities. It empowers users to make data-driven decisions by providing intuitive search, metadata curation, and configurable dashboards to track key performance indicators. The software complies with FAIR data principles for improved interoperability.Read more about MetadataWorks</t>
        </is>
      </c>
    </row>
    <row r="12777">
      <c r="A12777" t="inlineStr">
        <is>
          <t>IT Management</t>
        </is>
      </c>
      <c r="B12777" t="inlineStr">
        <is>
          <t>Master Data Management</t>
        </is>
      </c>
      <c r="C12777" t="inlineStr">
        <is>
          <t>https://www.getapp.com/it-management-software/master-data-management/os/web-based</t>
        </is>
      </c>
      <c r="D12777" t="inlineStr">
        <is>
          <t>Grapple</t>
        </is>
      </c>
      <c r="E12777" t="inlineStr">
        <is>
          <t>https://www.getapp.com/it-management-software/a/grapple-1/</t>
        </is>
      </c>
      <c r="F12777" t="inlineStr">
        <is>
          <t>Grapple is a no-code data platform designed for business users to explore and analyze data without technical expertise. The platform features natural language querying, automatic data refresh, and seamless integration with various applications without requiring a data warehouse or ETL processes. Users can create visualizations, share insights, and connect data sources in under a minute.Read more about Grapple</t>
        </is>
      </c>
    </row>
    <row r="12778">
      <c r="A12778" t="inlineStr">
        <is>
          <t>IT Management</t>
        </is>
      </c>
      <c r="B12778" t="inlineStr">
        <is>
          <t>Master Data Management</t>
        </is>
      </c>
      <c r="C12778" t="inlineStr">
        <is>
          <t>https://www.getapp.com/it-management-software/master-data-management/os/web-based</t>
        </is>
      </c>
      <c r="D12778" t="inlineStr">
        <is>
          <t>Prime MDM</t>
        </is>
      </c>
      <c r="E12778" t="inlineStr">
        <is>
          <t>https://www.getapp.com/it-management-software/a/prime-mdm/</t>
        </is>
      </c>
      <c r="F12778" t="inlineStr">
        <is>
          <t>PrimeMDM is an AI-powered customer master data management platform that provides a privacy-first solution with a powerful entity resolution engine. The platform offers end-to-end capabilities enabled by AI and machine learning to help organizations manage customer data in real-time, strengthen customer onboarding, and enhance customer experience.Read more about Prime MDM</t>
        </is>
      </c>
    </row>
    <row r="12779">
      <c r="A12779" t="inlineStr">
        <is>
          <t>IT Management</t>
        </is>
      </c>
      <c r="B12779" t="inlineStr">
        <is>
          <t>Master Data Management</t>
        </is>
      </c>
      <c r="C12779" t="inlineStr">
        <is>
          <t>https://www.getapp.com/it-management-software/master-data-management/os/web-based</t>
        </is>
      </c>
      <c r="D12779" t="inlineStr">
        <is>
          <t>iVIEW Library</t>
        </is>
      </c>
      <c r="E12779" t="inlineStr">
        <is>
          <t>https://www.getapp.com/business-intelligence-analytics-software/a/iview-library/</t>
        </is>
      </c>
      <c r="F12779" t="inlineStr">
        <is>
          <t>iVIEW Library is a powerful web application for managing and deploying data and content definitions for business intelligence tools. It centralizes administration, ensures data consistency, supports real-time updates, and integrates seamlessly with various BI tools, enhancing accuracy and efficiencyRead more about iVIEW Library</t>
        </is>
      </c>
    </row>
    <row r="12780">
      <c r="A12780" t="inlineStr">
        <is>
          <t>IT Management</t>
        </is>
      </c>
      <c r="B12780" t="inlineStr">
        <is>
          <t>Master Data Management</t>
        </is>
      </c>
      <c r="C12780" t="inlineStr">
        <is>
          <t>https://www.getapp.com/it-management-software/master-data-management/os/web-based</t>
        </is>
      </c>
      <c r="D12780" t="inlineStr">
        <is>
          <t>Manch MDM</t>
        </is>
      </c>
      <c r="E12780" t="inlineStr">
        <is>
          <t>https://www.getapp.com/it-management-software/a/manch-mdm/</t>
        </is>
      </c>
      <c r="F12780" t="inlineStr">
        <is>
          <t>Manch MDM is a cloud-based master data management solution that helps businesses with data capture, quality checks, governance controls, and reporting.Read more about Manch MDM</t>
        </is>
      </c>
    </row>
    <row r="12781">
      <c r="A12781" t="inlineStr">
        <is>
          <t>IT Management</t>
        </is>
      </c>
      <c r="B12781" t="inlineStr">
        <is>
          <t>Master Data Management</t>
        </is>
      </c>
      <c r="C12781" t="inlineStr">
        <is>
          <t>https://www.getapp.com/it-management-software/master-data-management/os/web-based</t>
        </is>
      </c>
      <c r="D12781" t="inlineStr">
        <is>
          <t>Reltio Cloud</t>
        </is>
      </c>
      <c r="E12781" t="inlineStr">
        <is>
          <t>https://www.getapp.com/it-management-software/a/reltio-cloud/</t>
        </is>
      </c>
      <c r="F12781" t="inlineStr">
        <is>
          <t>Reltio Cloud is a web-based master data management service that serves companies of all sizes in the insurance, healthcare, retail, tech, finance, and travel sectors. Key features include data blending, visualization, capturing, transferring, high-volume data processing, and predictive analysis.Read more about Reltio Cloud</t>
        </is>
      </c>
    </row>
    <row r="12782">
      <c r="A12782" t="inlineStr">
        <is>
          <t>IT Management</t>
        </is>
      </c>
      <c r="B12782" t="inlineStr">
        <is>
          <t>Master Data Management</t>
        </is>
      </c>
      <c r="C12782" t="inlineStr">
        <is>
          <t>https://www.getapp.com/it-management-software/master-data-management/os/web-based</t>
        </is>
      </c>
      <c r="D12782" t="inlineStr">
        <is>
          <t>GenRocket</t>
        </is>
      </c>
      <c r="E12782" t="inlineStr">
        <is>
          <t>https://www.getapp.com/it-management-software/a/genrocket/</t>
        </is>
      </c>
      <c r="F12782" t="inlineStr">
        <is>
          <t>GenRocket is a cloud-based test data automation platform, which helps businesses model, design, deploy, and manage test data. It generates real-time synthetic test data for unit testing and accelerates CI/CD pipeline by integrating test data and test automation.Read more about GenRocket</t>
        </is>
      </c>
    </row>
    <row r="12783">
      <c r="A12783" t="inlineStr">
        <is>
          <t>IT Management</t>
        </is>
      </c>
      <c r="B12783" t="inlineStr">
        <is>
          <t>Master Data Management</t>
        </is>
      </c>
      <c r="C12783" t="inlineStr">
        <is>
          <t>https://www.getapp.com/it-management-software/master-data-management/os/web-based</t>
        </is>
      </c>
      <c r="D12783" t="inlineStr">
        <is>
          <t>Streamvisor</t>
        </is>
      </c>
      <c r="E12783" t="inlineStr">
        <is>
          <t>https://www.getapp.com/it-management-software/a/streamvisor/</t>
        </is>
      </c>
      <c r="F12783" t="inlineStr">
        <is>
          <t>Streamvisor is a master data management solution that helps businesses capture, observe, administer, and secure data. The platform enables administrators to gain insight into event-driven architecture, explore live data, monitor key metrics, and access multiple environments.Read more about Streamvisor</t>
        </is>
      </c>
    </row>
    <row r="12784">
      <c r="A12784" t="inlineStr">
        <is>
          <t>IT Management</t>
        </is>
      </c>
      <c r="B12784" t="inlineStr">
        <is>
          <t>Master Data Management</t>
        </is>
      </c>
      <c r="C12784" t="inlineStr">
        <is>
          <t>https://www.getapp.com/it-management-software/master-data-management/os/web-based</t>
        </is>
      </c>
      <c r="D12784" t="inlineStr">
        <is>
          <t>Stratio Data Fabric</t>
        </is>
      </c>
      <c r="E12784" t="inlineStr">
        <is>
          <t>https://www.getapp.com/business-intelligence-analytics-software/a/stratio-data-fabric/</t>
        </is>
      </c>
      <c r="F12784" t="inlineStr">
        <is>
          <t>Stratio Data Fabric is a cloud-based platform that helps midsize and large businesses automate data management processes via artificial intelligence (AI) technology.Read more about Stratio Data Fabric</t>
        </is>
      </c>
    </row>
    <row r="12785">
      <c r="A12785" t="inlineStr">
        <is>
          <t>IT Management</t>
        </is>
      </c>
      <c r="B12785" t="inlineStr">
        <is>
          <t>Master Data Management</t>
        </is>
      </c>
      <c r="C12785" t="inlineStr">
        <is>
          <t>https://www.getapp.com/it-management-software/master-data-management/os/web-based</t>
        </is>
      </c>
      <c r="D12785" t="inlineStr">
        <is>
          <t>Flywheel</t>
        </is>
      </c>
      <c r="E12785" t="inlineStr">
        <is>
          <t>https://www.getapp.com/business-intelligence-analytics-software/a/flywheel/</t>
        </is>
      </c>
      <c r="F12785"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12786">
      <c r="A12786" t="inlineStr">
        <is>
          <t>IT Management</t>
        </is>
      </c>
      <c r="B12786" t="inlineStr">
        <is>
          <t>Master Data Management</t>
        </is>
      </c>
      <c r="C12786" t="inlineStr">
        <is>
          <t>https://www.getapp.com/it-management-software/master-data-management/os/web-based</t>
        </is>
      </c>
      <c r="D12786" t="inlineStr">
        <is>
          <t>MetadataWorks</t>
        </is>
      </c>
      <c r="E12786" t="inlineStr">
        <is>
          <t>https://www.getapp.com/it-management-software/a/metadataworks/</t>
        </is>
      </c>
      <c r="F12786" t="inlineStr">
        <is>
          <t>MetadataWorks is a data catalog that helps users streamline data discovery, governance, and utilization through its metadata management capabilities. It empowers users to make data-driven decisions by providing intuitive search, metadata curation, and configurable dashboards to track key performance indicators. The software complies with FAIR data principles for improved interoperability.Read more about MetadataWorks</t>
        </is>
      </c>
    </row>
    <row r="12787">
      <c r="A12787" t="inlineStr">
        <is>
          <t>IT Management</t>
        </is>
      </c>
      <c r="B12787" t="inlineStr">
        <is>
          <t>Master Data Management</t>
        </is>
      </c>
      <c r="C12787" t="inlineStr">
        <is>
          <t>https://www.getapp.com/it-management-software/master-data-management/os/web-based</t>
        </is>
      </c>
      <c r="D12787" t="inlineStr">
        <is>
          <t>Supplier Portal</t>
        </is>
      </c>
      <c r="E12787" t="inlineStr">
        <is>
          <t>https://www.getapp.com/it-management-software/a/supplier-portal/</t>
        </is>
      </c>
      <c r="F12787" t="inlineStr">
        <is>
          <t>A supplier portal for efficient data processes and professional supplier management, perfectly tailored to the requirements of trade and industry.Read more about Supplier Portal</t>
        </is>
      </c>
    </row>
    <row r="12788">
      <c r="A12788" t="inlineStr">
        <is>
          <t>IT Management</t>
        </is>
      </c>
      <c r="B12788" t="inlineStr">
        <is>
          <t>Master Data Management</t>
        </is>
      </c>
      <c r="C12788" t="inlineStr">
        <is>
          <t>https://www.getapp.com/it-management-software/master-data-management/os/web-based</t>
        </is>
      </c>
      <c r="D12788" t="inlineStr">
        <is>
          <t>Omni Channel Stream</t>
        </is>
      </c>
      <c r="E12788" t="inlineStr">
        <is>
          <t>https://www.getapp.com/it-management-software/a/omni-channel-stream/</t>
        </is>
      </c>
      <c r="F12788" t="inlineStr">
        <is>
          <t>A central multi-channel solution for product master data, multimedia content such as marketing documents, and sakes and construction documents, all in one platform.Read more about Omni Channel Stream</t>
        </is>
      </c>
    </row>
    <row r="12789">
      <c r="A12789" t="inlineStr">
        <is>
          <t>IT Management</t>
        </is>
      </c>
      <c r="B12789" t="inlineStr">
        <is>
          <t>Master Data Management</t>
        </is>
      </c>
      <c r="C12789" t="inlineStr">
        <is>
          <t>https://www.getapp.com/it-management-software/master-data-management/os/web-based</t>
        </is>
      </c>
      <c r="D12789" t="inlineStr">
        <is>
          <t>instacount PLUS</t>
        </is>
      </c>
      <c r="E12789" t="inlineStr">
        <is>
          <t>https://www.getapp.com/healthcare-pharmaceuticals-software/a/instacount-plus/</t>
        </is>
      </c>
      <c r="F12789" t="inlineStr">
        <is>
          <t>instacount PLUS is a software package that supports documenting the preparation and supply of sterile goods. It can be used in all hospital areas for instrument management. Interfaces to medical devices and other hospital information systems are available.Read more about instacount PLUS</t>
        </is>
      </c>
    </row>
    <row r="12790">
      <c r="A12790" t="inlineStr">
        <is>
          <t>IT Management</t>
        </is>
      </c>
      <c r="B12790" t="inlineStr">
        <is>
          <t>Master Data Management</t>
        </is>
      </c>
      <c r="C12790" t="inlineStr">
        <is>
          <t>https://www.getapp.com/it-management-software/master-data-management/os/web-based</t>
        </is>
      </c>
      <c r="D12790" t="inlineStr">
        <is>
          <t>To-Increase Master Data Management Suite</t>
        </is>
      </c>
      <c r="E12790" t="inlineStr">
        <is>
          <t>https://www.getapp.com/it-management-software/a/to-increase-master-data-management-suite/</t>
        </is>
      </c>
      <c r="F12790" t="inlineStr">
        <is>
          <t>To-Increase Master Data Management Suite is a collection of no-code master data management, data quality, and data entry solutions embedded in Dynamics 365 Finance &amp; Supply Chain Management that help you create, update, validate, approve, enrich, distribute and secure your company’s data seamlessly.Read more about To-Increase Master Data Management Suite</t>
        </is>
      </c>
    </row>
    <row r="12791">
      <c r="A12791" t="inlineStr">
        <is>
          <t>IT Management</t>
        </is>
      </c>
      <c r="B12791" t="inlineStr">
        <is>
          <t>Master Data Management</t>
        </is>
      </c>
      <c r="C12791" t="inlineStr">
        <is>
          <t>https://www.getapp.com/it-management-software/master-data-management/os/web-based</t>
        </is>
      </c>
      <c r="D12791" t="inlineStr">
        <is>
          <t>PimLayer</t>
        </is>
      </c>
      <c r="E12791" t="inlineStr">
        <is>
          <t>https://www.getapp.com/marketing-software/a/pimlayer/</t>
        </is>
      </c>
      <c r="F12791" t="inlineStr">
        <is>
          <t>All-in-one Master Data Management solution for e-commerce. Easy &amp; affordable.Read more about PimLayer</t>
        </is>
      </c>
    </row>
    <row r="12792">
      <c r="A12792" t="inlineStr">
        <is>
          <t>IT Management</t>
        </is>
      </c>
      <c r="B12792" t="inlineStr">
        <is>
          <t>Master Data Management</t>
        </is>
      </c>
      <c r="C12792" t="inlineStr">
        <is>
          <t>https://www.getapp.com/it-management-software/master-data-management/os/web-based</t>
        </is>
      </c>
      <c r="D12792" t="inlineStr">
        <is>
          <t>TRANSCONNECT</t>
        </is>
      </c>
      <c r="E12792" t="inlineStr">
        <is>
          <t>https://www.getapp.com/it-management-software/a/transconnect/</t>
        </is>
      </c>
      <c r="F12792" t="inlineStr">
        <is>
          <t>CONNECT.AUTOMATE.SCALEIntegration and automate your business processes from shop to top floor. Start today lowering your transactional costs and driving your growth.Read more about TRANSCONNECT</t>
        </is>
      </c>
    </row>
    <row r="12793">
      <c r="A12793" t="inlineStr">
        <is>
          <t>IT Management</t>
        </is>
      </c>
      <c r="B12793" t="inlineStr">
        <is>
          <t>Master Data Management</t>
        </is>
      </c>
      <c r="C12793" t="inlineStr">
        <is>
          <t>https://www.getapp.com/it-management-software/master-data-management/os/web-based</t>
        </is>
      </c>
      <c r="D12793" t="inlineStr">
        <is>
          <t>PimLayer</t>
        </is>
      </c>
      <c r="E12793" t="inlineStr">
        <is>
          <t>https://www.getapp.com/marketing-software/a/pimlayer/</t>
        </is>
      </c>
      <c r="F12793" t="inlineStr">
        <is>
          <t>All-in-one Master Data Management solution for e-commerce. Easy &amp; affordable.Read more about PimLayer</t>
        </is>
      </c>
    </row>
    <row r="12794">
      <c r="A12794" t="inlineStr">
        <is>
          <t>IT Management</t>
        </is>
      </c>
      <c r="B12794" t="inlineStr">
        <is>
          <t>Master Data Management</t>
        </is>
      </c>
      <c r="C12794" t="inlineStr">
        <is>
          <t>https://www.getapp.com/it-management-software/master-data-management/os/web-based</t>
        </is>
      </c>
      <c r="D12794" t="inlineStr">
        <is>
          <t>Reltio Cloud</t>
        </is>
      </c>
      <c r="E12794" t="inlineStr">
        <is>
          <t>https://www.getapp.com/it-management-software/a/reltio-cloud/</t>
        </is>
      </c>
      <c r="F12794" t="inlineStr">
        <is>
          <t>Reltio Cloud is a web-based master data management service that serves companies of all sizes in the insurance, healthcare, retail, tech, finance, and travel sectors. Key features include data blending, visualization, capturing, transferring, high-volume data processing, and predictive analysis.Read more about Reltio Cloud</t>
        </is>
      </c>
    </row>
    <row r="12795">
      <c r="A12795" t="inlineStr">
        <is>
          <t>IT Management</t>
        </is>
      </c>
      <c r="B12795" t="inlineStr">
        <is>
          <t>Master Data Management</t>
        </is>
      </c>
      <c r="C12795" t="inlineStr">
        <is>
          <t>https://www.getapp.com/it-management-software/master-data-management/os/web-based</t>
        </is>
      </c>
      <c r="D12795" t="inlineStr">
        <is>
          <t>SAP BTP</t>
        </is>
      </c>
      <c r="E12795" t="inlineStr">
        <is>
          <t>https://www.getapp.com/emerging-technology-software/a/sap-btp/</t>
        </is>
      </c>
      <c r="F12795"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12796">
      <c r="A12796" t="inlineStr">
        <is>
          <t>IT Management</t>
        </is>
      </c>
      <c r="B12796" t="inlineStr">
        <is>
          <t>Master Data Management</t>
        </is>
      </c>
      <c r="C12796" t="inlineStr">
        <is>
          <t>https://www.getapp.com/it-management-software/master-data-management/os/web-based</t>
        </is>
      </c>
      <c r="D12796" t="inlineStr">
        <is>
          <t>pirobase</t>
        </is>
      </c>
      <c r="E12796" t="inlineStr">
        <is>
          <t>https://www.getapp.com/it-management-software/a/pirobase/</t>
        </is>
      </c>
      <c r="F12796" t="inlineStr">
        <is>
          <t>pirobase maps the core processes and tools for product experience management in a single program package. At its core, pirobase integrates tools for Product Information Management (PIM) and a Content Management System (CMS).Read more about pirobase</t>
        </is>
      </c>
    </row>
    <row r="12797">
      <c r="A12797" t="inlineStr">
        <is>
          <t>IT Management</t>
        </is>
      </c>
      <c r="B12797" t="inlineStr">
        <is>
          <t>Master Data Management</t>
        </is>
      </c>
      <c r="C12797" t="inlineStr">
        <is>
          <t>https://www.getapp.com/it-management-software/master-data-management/os/web-based</t>
        </is>
      </c>
      <c r="D12797" t="inlineStr">
        <is>
          <t>Experian Aperture Data Studio</t>
        </is>
      </c>
      <c r="E12797" t="inlineStr">
        <is>
          <t>https://www.getapp.com/business-intelligence-analytics-software/a/experian-aperture-data-studio/</t>
        </is>
      </c>
      <c r="F12797" t="inlineStr">
        <is>
          <t>Aperture Data Studio combines self-service data quality, and curated data sets in an intelligent data quality and enrichment platform.Read more about Experian Aperture Data Studio</t>
        </is>
      </c>
    </row>
    <row r="12798">
      <c r="A12798" t="inlineStr">
        <is>
          <t>IT Management</t>
        </is>
      </c>
      <c r="B12798" t="inlineStr">
        <is>
          <t>Master Data Management</t>
        </is>
      </c>
      <c r="C12798" t="inlineStr">
        <is>
          <t>https://www.getapp.com/it-management-software/master-data-management/os/web-based</t>
        </is>
      </c>
      <c r="D12798" t="inlineStr">
        <is>
          <t>TIBCO EBX</t>
        </is>
      </c>
      <c r="E12798" t="inlineStr">
        <is>
          <t>https://www.getapp.com/all-software/a/tibco-ebx/</t>
        </is>
      </c>
      <c r="F12798" t="inlineStr">
        <is>
          <t>TIBCO EBX is a metadata management software designed to help businesses unify data intelligently for better access, trust, and control. The platform enables managers to streamline the entire data management lifecycle, which includes sourcing, storing, analyzing, and exchanging information.Read more about TIBCO EBX</t>
        </is>
      </c>
    </row>
    <row r="12799">
      <c r="A12799" t="inlineStr">
        <is>
          <t>IT Management</t>
        </is>
      </c>
      <c r="B12799" t="inlineStr">
        <is>
          <t>Master Data Management</t>
        </is>
      </c>
      <c r="C12799" t="inlineStr">
        <is>
          <t>https://www.getapp.com/it-management-software/master-data-management/os/web-based</t>
        </is>
      </c>
      <c r="D12799" t="inlineStr">
        <is>
          <t>Omni Channel Stream</t>
        </is>
      </c>
      <c r="E12799" t="inlineStr">
        <is>
          <t>https://www.getapp.com/it-management-software/a/omni-channel-stream/</t>
        </is>
      </c>
      <c r="F12799" t="inlineStr">
        <is>
          <t>A central multi-channel solution for product master data, multimedia content such as marketing documents, and sakes and construction documents, all in one platform.Read more about Omni Channel Stream</t>
        </is>
      </c>
    </row>
    <row r="12800">
      <c r="A12800" t="inlineStr">
        <is>
          <t>IT Management</t>
        </is>
      </c>
      <c r="B12800" t="inlineStr">
        <is>
          <t>Master Data Management</t>
        </is>
      </c>
      <c r="C12800" t="inlineStr">
        <is>
          <t>https://www.getapp.com/it-management-software/master-data-management/os/web-based</t>
        </is>
      </c>
      <c r="D12800" t="inlineStr">
        <is>
          <t>IBM InfoSphere Master Data Management</t>
        </is>
      </c>
      <c r="E12800" t="inlineStr">
        <is>
          <t>https://www.getapp.com/it-management-software/a/ibm-infosphere-master-data-management/</t>
        </is>
      </c>
      <c r="F12800" t="inlineStr">
        <is>
          <t>IBM InfoSphere Master Data Management is a data management solution which provides features such as a functional dashboard, visual analytics, data quality control, and data capture and transfer.Read more about IBM InfoSphere Master Data Management</t>
        </is>
      </c>
    </row>
    <row r="12801">
      <c r="A12801" t="inlineStr">
        <is>
          <t>IT Management</t>
        </is>
      </c>
      <c r="B12801" t="inlineStr">
        <is>
          <t>Master Data Management</t>
        </is>
      </c>
      <c r="C12801" t="inlineStr">
        <is>
          <t>https://www.getapp.com/it-management-software/master-data-management/os/web-based</t>
        </is>
      </c>
      <c r="D12801" t="inlineStr">
        <is>
          <t>GenRocket</t>
        </is>
      </c>
      <c r="E12801" t="inlineStr">
        <is>
          <t>https://www.getapp.com/it-management-software/a/genrocket/</t>
        </is>
      </c>
      <c r="F12801" t="inlineStr">
        <is>
          <t>GenRocket is a cloud-based test data automation platform, which helps businesses model, design, deploy, and manage test data. It generates real-time synthetic test data for unit testing and accelerates CI/CD pipeline by integrating test data and test automation.Read more about GenRocket</t>
        </is>
      </c>
    </row>
    <row r="12802">
      <c r="A12802" t="inlineStr">
        <is>
          <t>IT Management</t>
        </is>
      </c>
      <c r="B12802" t="inlineStr">
        <is>
          <t>Master Data Management</t>
        </is>
      </c>
      <c r="C12802" t="inlineStr">
        <is>
          <t>https://www.getapp.com/it-management-software/master-data-management/os/web-based</t>
        </is>
      </c>
      <c r="D12802" t="inlineStr">
        <is>
          <t>Tom Sawyer</t>
        </is>
      </c>
      <c r="E12802" t="inlineStr">
        <is>
          <t>https://www.getapp.com/business-intelligence-analytics-software/a/tom-sawyer/</t>
        </is>
      </c>
      <c r="F12802" t="inlineStr">
        <is>
          <t>Tom Sawyer Perspectives is a data-driven web, desktop, and cloud-based platform for building graph and data visualization and analysis applications.Read more about Tom Sawyer</t>
        </is>
      </c>
    </row>
    <row r="12803">
      <c r="A12803" t="inlineStr">
        <is>
          <t>IT Management</t>
        </is>
      </c>
      <c r="B12803" t="inlineStr">
        <is>
          <t>Master Data Management</t>
        </is>
      </c>
      <c r="C12803" t="inlineStr">
        <is>
          <t>https://www.getapp.com/it-management-software/master-data-management/os/web-based</t>
        </is>
      </c>
      <c r="D12803" t="inlineStr">
        <is>
          <t>Sparrow</t>
        </is>
      </c>
      <c r="E12803" t="inlineStr">
        <is>
          <t>https://www.getapp.com/operations-management-software/a/sparrow-2/</t>
        </is>
      </c>
      <c r="F12803" t="inlineStr">
        <is>
          <t>Sparrow is an integrated inventory control solution, offering a suite of applications for managing spare parts across the product lifecycle.Read more about Sparrow</t>
        </is>
      </c>
    </row>
    <row r="12804">
      <c r="A12804" t="inlineStr">
        <is>
          <t>IT Management</t>
        </is>
      </c>
      <c r="B12804" t="inlineStr">
        <is>
          <t>Middleware</t>
        </is>
      </c>
      <c r="C12804" t="inlineStr">
        <is>
          <t>https://www.getapp.com/it-management-software/middleware/os/web-based</t>
        </is>
      </c>
      <c r="D12804" t="inlineStr">
        <is>
          <t>Microsoft SharePoint</t>
        </is>
      </c>
      <c r="E12804" t="inlineStr">
        <is>
          <t>https://www.getapp.com/collaboration-software/a/sharepoint/</t>
        </is>
      </c>
      <c r="F12804" t="inlineStr">
        <is>
          <t>SharePoint is a collaboration &amp; content management platform which can be used to build portals, collaboration sites, &amp; also content management sitesRead more about Microsoft SharePoint</t>
        </is>
      </c>
    </row>
    <row r="12805">
      <c r="A12805" t="inlineStr">
        <is>
          <t>IT Management</t>
        </is>
      </c>
      <c r="B12805" t="inlineStr">
        <is>
          <t>Middleware</t>
        </is>
      </c>
      <c r="C12805" t="inlineStr">
        <is>
          <t>https://www.getapp.com/it-management-software/middleware/os/web-based</t>
        </is>
      </c>
      <c r="D12805" t="inlineStr">
        <is>
          <t>MuleSoft Anypoint Platform</t>
        </is>
      </c>
      <c r="E12805" t="inlineStr">
        <is>
          <t>https://www.getapp.com/it-management-software/a/anypoint-platform/</t>
        </is>
      </c>
      <c r="F12805"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12806">
      <c r="A12806" t="inlineStr">
        <is>
          <t>IT Management</t>
        </is>
      </c>
      <c r="B12806" t="inlineStr">
        <is>
          <t>Middleware</t>
        </is>
      </c>
      <c r="C12806" t="inlineStr">
        <is>
          <t>https://www.getapp.com/it-management-software/middleware/os/web-based</t>
        </is>
      </c>
      <c r="D12806" t="inlineStr">
        <is>
          <t>ManageEngine Applications Manager</t>
        </is>
      </c>
      <c r="E12806" t="inlineStr">
        <is>
          <t>https://www.getapp.com/it-management-software/a/manageengine-applications-manager/</t>
        </is>
      </c>
      <c r="F12806" t="inlineStr">
        <is>
          <t>Run your business apps with confidence. Find and fix issues - from the URL to the line of code.Read more about ManageEngine Applications Manager</t>
        </is>
      </c>
    </row>
    <row r="12807">
      <c r="A12807" t="inlineStr">
        <is>
          <t>IT Management</t>
        </is>
      </c>
      <c r="B12807" t="inlineStr">
        <is>
          <t>Middleware</t>
        </is>
      </c>
      <c r="C12807" t="inlineStr">
        <is>
          <t>https://www.getapp.com/it-management-software/middleware/os/web-based</t>
        </is>
      </c>
      <c r="D12807" t="inlineStr">
        <is>
          <t>Salesforce Platform</t>
        </is>
      </c>
      <c r="E12807" t="inlineStr">
        <is>
          <t>https://www.getapp.com/it-management-software/a/app-cloud/</t>
        </is>
      </c>
      <c r="F12807" t="inlineStr">
        <is>
          <t>The Salesforce App Cloud platform allows users to connect applications and legacy technology with custom applications built using the platformRead more about Salesforce Platform</t>
        </is>
      </c>
    </row>
    <row r="12808">
      <c r="A12808" t="inlineStr">
        <is>
          <t>IT Management</t>
        </is>
      </c>
      <c r="B12808" t="inlineStr">
        <is>
          <t>Middleware</t>
        </is>
      </c>
      <c r="C12808" t="inlineStr">
        <is>
          <t>https://www.getapp.com/it-management-software/middleware/os/web-based</t>
        </is>
      </c>
      <c r="D12808" t="inlineStr">
        <is>
          <t>Workato</t>
        </is>
      </c>
      <c r="E12808" t="inlineStr">
        <is>
          <t>https://www.getapp.com/it-management-software/a/workato/</t>
        </is>
      </c>
      <c r="F12808" t="inlineStr">
        <is>
          <t>Workato connects your cloud apps and automate your business. Easily enable powerful automation of business workflows and tasks across apps - no IT needed.Read more about Workato</t>
        </is>
      </c>
    </row>
    <row r="12809">
      <c r="A12809" t="inlineStr">
        <is>
          <t>IT Management</t>
        </is>
      </c>
      <c r="B12809" t="inlineStr">
        <is>
          <t>Middleware</t>
        </is>
      </c>
      <c r="C12809" t="inlineStr">
        <is>
          <t>https://www.getapp.com/it-management-software/middleware/os/web-based</t>
        </is>
      </c>
      <c r="D12809" t="inlineStr">
        <is>
          <t>Knack</t>
        </is>
      </c>
      <c r="E12809" t="inlineStr">
        <is>
          <t>https://www.getapp.com/it-management-software/a/knack/</t>
        </is>
      </c>
      <c r="F12809" t="inlineStr">
        <is>
          <t>Knack gives you simple tools to transform your data into a powerful online database.Read more about Knack</t>
        </is>
      </c>
    </row>
    <row r="12810">
      <c r="A12810" t="inlineStr">
        <is>
          <t>IT Management</t>
        </is>
      </c>
      <c r="B12810" t="inlineStr">
        <is>
          <t>Middleware</t>
        </is>
      </c>
      <c r="C12810" t="inlineStr">
        <is>
          <t>https://www.getapp.com/it-management-software/middleware/os/web-based</t>
        </is>
      </c>
      <c r="D12810" t="inlineStr">
        <is>
          <t>MuleSoft Mule ESB</t>
        </is>
      </c>
      <c r="E12810" t="inlineStr">
        <is>
          <t>https://www.getapp.com/it-management-software/a/mule-esb/</t>
        </is>
      </c>
      <c r="F12810" t="inlineStr">
        <is>
          <t>An enterprise service bus that performs data &amp; application integration across legacy systems &amp; SaaS applications, offering full capabilities of Anypoint Platform power of API-led connectivity. It helps developers build multi-protocol interactions between systems and services, on premise &amp; in cloud.Read more about MuleSoft Mule ESB</t>
        </is>
      </c>
    </row>
    <row r="12811">
      <c r="A12811" t="inlineStr">
        <is>
          <t>IT Management</t>
        </is>
      </c>
      <c r="B12811" t="inlineStr">
        <is>
          <t>Middleware</t>
        </is>
      </c>
      <c r="C12811" t="inlineStr">
        <is>
          <t>https://www.getapp.com/it-management-software/middleware/os/web-based</t>
        </is>
      </c>
      <c r="D12811" t="inlineStr">
        <is>
          <t>MobiusFlow</t>
        </is>
      </c>
      <c r="E12811" t="inlineStr">
        <is>
          <t>https://www.getapp.com/operations-management-software/a/mobiusflow/</t>
        </is>
      </c>
      <c r="F12811"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12812">
      <c r="A12812" t="inlineStr">
        <is>
          <t>IT Management</t>
        </is>
      </c>
      <c r="B12812" t="inlineStr">
        <is>
          <t>Network Mapping</t>
        </is>
      </c>
      <c r="C12812" t="inlineStr">
        <is>
          <t>https://www.getapp.com/it-management-software/network-mapping/os/web-based</t>
        </is>
      </c>
      <c r="D12812" t="inlineStr">
        <is>
          <t>Nlyte DCIM</t>
        </is>
      </c>
      <c r="E12812" t="inlineStr">
        <is>
          <t>https://www.capterra.com/ppc/clicks/collect/GA/directory/c03b7082-ed6c-4030-a1a9-a6d200b5670b/destination?country=ID&amp;language=en&amp;specificLocation=serp_oses&amp;sessionStartPage=&amp;categoryId=ac3e233e-5403-418a-8f16-a79a60d668a2&amp;listingPosition=1&amp;gaClientId=R0ExLjEuMjE0NjgzMTMyNi4xNzU2NjE1MDE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6c2b7fb-6922-48a0-87f3-6c7e0628dbc4</t>
        </is>
      </c>
      <c r="F12812" t="inlineStr">
        <is>
          <t>Nlyte Data Center Infrastructure Management (DCIM) is designed to help businesses manage the physical and virtual computing infrastructure including data centers, colocations, and edge computing.Read more about Nlyte DCIM</t>
        </is>
      </c>
    </row>
    <row r="12813">
      <c r="A12813" t="inlineStr">
        <is>
          <t>IT Management</t>
        </is>
      </c>
      <c r="B12813" t="inlineStr">
        <is>
          <t>Network Mapping</t>
        </is>
      </c>
      <c r="C12813" t="inlineStr">
        <is>
          <t>https://www.getapp.com/it-management-software/network-mapping/os/web-based</t>
        </is>
      </c>
      <c r="D12813" t="inlineStr">
        <is>
          <t>Visio</t>
        </is>
      </c>
      <c r="E12813" t="inlineStr">
        <is>
          <t>https://www.getapp.com/it-management-software/a/visio/</t>
        </is>
      </c>
      <c r="F12813" t="inlineStr">
        <is>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is>
      </c>
    </row>
    <row r="12814">
      <c r="A12814" t="inlineStr">
        <is>
          <t>IT Management</t>
        </is>
      </c>
      <c r="B12814" t="inlineStr">
        <is>
          <t>Network Mapping</t>
        </is>
      </c>
      <c r="C12814" t="inlineStr">
        <is>
          <t>https://www.getapp.com/it-management-software/network-mapping/os/web-based</t>
        </is>
      </c>
      <c r="D12814" t="inlineStr">
        <is>
          <t>Google Cloud</t>
        </is>
      </c>
      <c r="E12814" t="inlineStr">
        <is>
          <t>https://www.getapp.com/it-management-software/a/google-cloud-platform/</t>
        </is>
      </c>
      <c r="F12814"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12815">
      <c r="A12815" t="inlineStr">
        <is>
          <t>IT Management</t>
        </is>
      </c>
      <c r="B12815" t="inlineStr">
        <is>
          <t>Network Mapping</t>
        </is>
      </c>
      <c r="C12815" t="inlineStr">
        <is>
          <t>https://www.getapp.com/it-management-software/network-mapping/os/web-based</t>
        </is>
      </c>
      <c r="D12815" t="inlineStr">
        <is>
          <t>Site24x7</t>
        </is>
      </c>
      <c r="E12815" t="inlineStr">
        <is>
          <t>https://www.getapp.com/it-management-software/a/site24x7/</t>
        </is>
      </c>
      <c r="F12815" t="inlineStr">
        <is>
          <t>Site24x7 is a monitoring solution for DevOps and IT operations for troubleshooting applications, servers and network infrastructureRead more about Site24x7</t>
        </is>
      </c>
    </row>
    <row r="12816">
      <c r="A12816" t="inlineStr">
        <is>
          <t>IT Management</t>
        </is>
      </c>
      <c r="B12816" t="inlineStr">
        <is>
          <t>Network Mapping</t>
        </is>
      </c>
      <c r="C12816" t="inlineStr">
        <is>
          <t>https://www.getapp.com/it-management-software/network-mapping/os/web-based</t>
        </is>
      </c>
      <c r="D12816" t="inlineStr">
        <is>
          <t>Pulseway</t>
        </is>
      </c>
      <c r="E12816" t="inlineStr">
        <is>
          <t>https://www.getapp.com/it-management-software/a/pulseway/</t>
        </is>
      </c>
      <c r="F12816" t="inlineStr">
        <is>
          <t>Built directly for MSPs and internal IT teams, Pulseway delivers a powerful monitoring and management tool that gives you powerful Automation, Remote Control, OS and 3rd Party Patch Management, Endpoint and Security Management, Asset Reporting and Backup.Read more about Pulseway</t>
        </is>
      </c>
    </row>
    <row r="12817">
      <c r="A12817" t="inlineStr">
        <is>
          <t>IT Management</t>
        </is>
      </c>
      <c r="B12817" t="inlineStr">
        <is>
          <t>Network Mapping</t>
        </is>
      </c>
      <c r="C12817" t="inlineStr">
        <is>
          <t>https://www.getapp.com/it-management-software/network-mapping/os/web-based</t>
        </is>
      </c>
      <c r="D12817" t="inlineStr">
        <is>
          <t>Datadog</t>
        </is>
      </c>
      <c r="E12817" t="inlineStr">
        <is>
          <t>https://www.getapp.com/it-management-software/a/datadog-cloud-monitoring/</t>
        </is>
      </c>
      <c r="F12817" t="inlineStr">
        <is>
          <t>Visualize network partitions, dependencies, and bottlenecks in minutes with Datadog's network map. Get a real-time view of your network's topology and spot architectural inefficiencies and misconfigurations easily. Contextualize issues with metric overlays, get to the root-cause of errors.Read more about Datadog</t>
        </is>
      </c>
    </row>
    <row r="12818">
      <c r="A12818" t="inlineStr">
        <is>
          <t>IT Management</t>
        </is>
      </c>
      <c r="B12818" t="inlineStr">
        <is>
          <t>Network Mapping</t>
        </is>
      </c>
      <c r="C12818" t="inlineStr">
        <is>
          <t>https://www.getapp.com/it-management-software/network-mapping/os/web-based</t>
        </is>
      </c>
      <c r="D12818" t="inlineStr">
        <is>
          <t>Sunbird DCIM</t>
        </is>
      </c>
      <c r="E12818" t="inlineStr">
        <is>
          <t>https://www.getapp.com/it-management-software/a/sunbird-dcim/</t>
        </is>
      </c>
      <c r="F12818" t="inlineStr">
        <is>
          <t>Sunbird DCIM is a cloud-based data center management system which helps facility managers with asset tracking and capacity monitoring. Key features include request management, environment monitoring, 3D visualization, business intelligence, and search functionality.Read more about Sunbird DCIM</t>
        </is>
      </c>
    </row>
    <row r="12819">
      <c r="A12819" t="inlineStr">
        <is>
          <t>IT Management</t>
        </is>
      </c>
      <c r="B12819" t="inlineStr">
        <is>
          <t>Network Mapping</t>
        </is>
      </c>
      <c r="C12819" t="inlineStr">
        <is>
          <t>https://www.getapp.com/it-management-software/network-mapping/os/web-based</t>
        </is>
      </c>
      <c r="D12819" t="inlineStr">
        <is>
          <t>ManageEngine OpManager</t>
        </is>
      </c>
      <c r="E12819" t="inlineStr">
        <is>
          <t>https://www.getapp.com/it-management-software/a/manageengine-opmanager/</t>
        </is>
      </c>
      <c r="F12819" t="inlineStr">
        <is>
          <t>OpManager is an easy-to-use network management product that offers a single console solution to manage the complete IT network of any organization.Read more about ManageEngine OpManager</t>
        </is>
      </c>
    </row>
    <row r="12820">
      <c r="A12820" t="inlineStr">
        <is>
          <t>IT Management</t>
        </is>
      </c>
      <c r="B12820" t="inlineStr">
        <is>
          <t>Network Mapping</t>
        </is>
      </c>
      <c r="C12820" t="inlineStr">
        <is>
          <t>https://www.getapp.com/it-management-software/network-mapping/os/web-based</t>
        </is>
      </c>
      <c r="D12820" t="inlineStr">
        <is>
          <t>WhatsUp Gold</t>
        </is>
      </c>
      <c r="E12820" t="inlineStr">
        <is>
          <t>https://www.getapp.com/it-management-software/a/whatsup-gold/</t>
        </is>
      </c>
      <c r="F12820" t="inlineStr">
        <is>
          <t>WhatsUp Gold uses a number of innovative Layer 2/3 discovery technologies — including ARP, SNMP, SSH, Virtual Infrastructure Management, IP addressing, ICMP and LLDP in combination with vendor-proprietary mechanisms — to discover everything connected to your network!Read more about WhatsUp Gold</t>
        </is>
      </c>
    </row>
    <row r="12821">
      <c r="A12821" t="inlineStr">
        <is>
          <t>IT Management</t>
        </is>
      </c>
      <c r="B12821" t="inlineStr">
        <is>
          <t>Network Mapping</t>
        </is>
      </c>
      <c r="C12821" t="inlineStr">
        <is>
          <t>https://www.getapp.com/it-management-software/network-mapping/os/web-based</t>
        </is>
      </c>
      <c r="D12821" t="inlineStr">
        <is>
          <t>Pandora FMS</t>
        </is>
      </c>
      <c r="E12821" t="inlineStr">
        <is>
          <t>https://www.getapp.com/security-software/a/pandora-fms/</t>
        </is>
      </c>
      <c r="F12821"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12822">
      <c r="A12822" t="inlineStr">
        <is>
          <t>IT Management</t>
        </is>
      </c>
      <c r="B12822" t="inlineStr">
        <is>
          <t>Network Mapping</t>
        </is>
      </c>
      <c r="C12822" t="inlineStr">
        <is>
          <t>https://www.getapp.com/it-management-software/network-mapping/os/web-based</t>
        </is>
      </c>
      <c r="D12822" t="inlineStr">
        <is>
          <t>Auvik</t>
        </is>
      </c>
      <c r="E12822" t="inlineStr">
        <is>
          <t>https://www.getapp.com/it-management-software/a/auvik/</t>
        </is>
      </c>
      <c r="F12822" t="inlineStr">
        <is>
          <t>Auvik’s cloud-based network management software automates network mapping to show you exactly what’s on a network, where it is, and how it’s connected. Auvik supports over 15,000 device types from more than 700 vendors, which means you’ll quickly understand every device on the network.Read more about Auvik</t>
        </is>
      </c>
    </row>
    <row r="12823">
      <c r="A12823" t="inlineStr">
        <is>
          <t>IT Management</t>
        </is>
      </c>
      <c r="B12823" t="inlineStr">
        <is>
          <t>Network Mapping</t>
        </is>
      </c>
      <c r="C12823" t="inlineStr">
        <is>
          <t>https://www.getapp.com/it-management-software/network-mapping/os/web-based</t>
        </is>
      </c>
      <c r="D12823" t="inlineStr">
        <is>
          <t>Device42</t>
        </is>
      </c>
      <c r="E12823" t="inlineStr">
        <is>
          <t>https://www.getapp.com/it-management-software/a/device42/</t>
        </is>
      </c>
      <c r="F12823" t="inlineStr">
        <is>
          <t>Device42 is an IT infrastructure solution for the management of assets, devices, IP addresses, cabling, inter-dependencies, role-based access, auditing and moreRead more about Device42</t>
        </is>
      </c>
    </row>
    <row r="12824">
      <c r="A12824" t="inlineStr">
        <is>
          <t>IT Management</t>
        </is>
      </c>
      <c r="B12824" t="inlineStr">
        <is>
          <t>Network Mapping</t>
        </is>
      </c>
      <c r="C12824" t="inlineStr">
        <is>
          <t>https://www.getapp.com/it-management-software/network-mapping/os/web-based</t>
        </is>
      </c>
      <c r="D12824" t="inlineStr">
        <is>
          <t>Dynatrace</t>
        </is>
      </c>
      <c r="E12824" t="inlineStr">
        <is>
          <t>https://www.getapp.com/it-management-software/a/ruxit/</t>
        </is>
      </c>
      <c r="F12824" t="inlineStr">
        <is>
          <t>Dynatrace Ruixt is an all-in-one application performance monitoringRead more about Dynatrace</t>
        </is>
      </c>
    </row>
    <row r="12825">
      <c r="A12825" t="inlineStr">
        <is>
          <t>IT Management</t>
        </is>
      </c>
      <c r="B12825" t="inlineStr">
        <is>
          <t>Network Mapping</t>
        </is>
      </c>
      <c r="C12825" t="inlineStr">
        <is>
          <t>https://www.getapp.com/it-management-software/network-mapping/os/web-based</t>
        </is>
      </c>
      <c r="D12825" t="inlineStr">
        <is>
          <t>Network Performance Monitor</t>
        </is>
      </c>
      <c r="E12825" t="inlineStr">
        <is>
          <t>https://www.getapp.com/it-management-software/a/network-performance-monitor/</t>
        </is>
      </c>
      <c r="F12825"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12826">
      <c r="A12826" t="inlineStr">
        <is>
          <t>IT Management</t>
        </is>
      </c>
      <c r="B12826" t="inlineStr">
        <is>
          <t>Network Mapping</t>
        </is>
      </c>
      <c r="C12826" t="inlineStr">
        <is>
          <t>https://www.getapp.com/it-management-software/network-mapping/os/web-based</t>
        </is>
      </c>
      <c r="D12826" t="inlineStr">
        <is>
          <t>runZero</t>
        </is>
      </c>
      <c r="E12826" t="inlineStr">
        <is>
          <t>https://www.getapp.com/it-management-software/a/runzero/</t>
        </is>
      </c>
      <c r="F12826" t="inlineStr">
        <is>
          <t>runZero provides asset inventory and network visibility for security and IT teams.Read more about runZero</t>
        </is>
      </c>
    </row>
    <row r="12827">
      <c r="A12827" t="inlineStr">
        <is>
          <t>IT Management</t>
        </is>
      </c>
      <c r="B12827" t="inlineStr">
        <is>
          <t>Network Mapping</t>
        </is>
      </c>
      <c r="C12827" t="inlineStr">
        <is>
          <t>https://www.getapp.com/it-management-software/network-mapping/os/web-based</t>
        </is>
      </c>
      <c r="D12827" t="inlineStr">
        <is>
          <t>D3M</t>
        </is>
      </c>
      <c r="E12827" t="inlineStr">
        <is>
          <t>https://www.getapp.com/sales-software/a/d3m/</t>
        </is>
      </c>
      <c r="F12827" t="inlineStr">
        <is>
          <t>D3M is a sales enablement and diagramming tool catering to businesses in the wireless networks, hospitality, automotive, IoT, and radio industries. It helps organizations design, document, deliver, and manage networks, enabling remote customer collaboration and automation.Read more about D3M</t>
        </is>
      </c>
    </row>
    <row r="12828">
      <c r="A12828" t="inlineStr">
        <is>
          <t>IT Management</t>
        </is>
      </c>
      <c r="B12828" t="inlineStr">
        <is>
          <t>Network Mapping</t>
        </is>
      </c>
      <c r="C12828" t="inlineStr">
        <is>
          <t>https://www.getapp.com/it-management-software/network-mapping/os/web-based</t>
        </is>
      </c>
      <c r="D12828" t="inlineStr">
        <is>
          <t>Lobster Data World</t>
        </is>
      </c>
      <c r="E12828" t="inlineStr">
        <is>
          <t>https://www.getapp.com/emerging-technology-software/a/lobster-data/</t>
        </is>
      </c>
      <c r="F12828"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12829">
      <c r="A12829" t="inlineStr">
        <is>
          <t>IT Management</t>
        </is>
      </c>
      <c r="B12829" t="inlineStr">
        <is>
          <t>Network Mapping</t>
        </is>
      </c>
      <c r="C12829" t="inlineStr">
        <is>
          <t>https://www.getapp.com/it-management-software/network-mapping/os/web-based</t>
        </is>
      </c>
      <c r="D12829" t="inlineStr">
        <is>
          <t>Faddom</t>
        </is>
      </c>
      <c r="E12829" t="inlineStr">
        <is>
          <t>https://www.getapp.com/it-management-software/a/faddom/</t>
        </is>
      </c>
      <c r="F12829" t="inlineStr">
        <is>
          <t>Map every network connection and traffic flow in minutes. No agents. Ideal for segmentation, audits, and troubleshooting.Read more about Faddom</t>
        </is>
      </c>
    </row>
    <row r="12830">
      <c r="A12830" t="inlineStr">
        <is>
          <t>IT Management</t>
        </is>
      </c>
      <c r="B12830" t="inlineStr">
        <is>
          <t>Network Mapping</t>
        </is>
      </c>
      <c r="C12830" t="inlineStr">
        <is>
          <t>https://www.getapp.com/it-management-software/network-mapping/os/web-based</t>
        </is>
      </c>
      <c r="D12830" t="inlineStr">
        <is>
          <t>UVexplorer</t>
        </is>
      </c>
      <c r="E12830" t="inlineStr">
        <is>
          <t>https://www.getapp.com/it-management-software/a/uvexplorer/</t>
        </is>
      </c>
      <c r="F12830" t="inlineStr">
        <is>
          <t>UVexplorer is a network monitoring platform that provides automatic network mapping and config backup for real-time management of your network.Read more about UVexplorer</t>
        </is>
      </c>
    </row>
    <row r="12831">
      <c r="A12831" t="inlineStr">
        <is>
          <t>IT Management</t>
        </is>
      </c>
      <c r="B12831" t="inlineStr">
        <is>
          <t>Network Mapping</t>
        </is>
      </c>
      <c r="C12831" t="inlineStr">
        <is>
          <t>https://www.getapp.com/it-management-software/network-mapping/os/web-based</t>
        </is>
      </c>
      <c r="D12831" t="inlineStr">
        <is>
          <t>i-Vertix</t>
        </is>
      </c>
      <c r="E12831" t="inlineStr">
        <is>
          <t>https://www.getapp.com/it-management-software/a/i-vertix-it-network-monitoring--management/</t>
        </is>
      </c>
      <c r="F12831" t="inlineStr">
        <is>
          <t>i-Vertix is a cloud-based IT infrastructure management software that helps business with their day to day IT responsibilities.Read more about i-Vertix</t>
        </is>
      </c>
    </row>
    <row r="12832">
      <c r="A12832" t="inlineStr">
        <is>
          <t>IT Management</t>
        </is>
      </c>
      <c r="B12832" t="inlineStr">
        <is>
          <t>Network Mapping</t>
        </is>
      </c>
      <c r="C12832" t="inlineStr">
        <is>
          <t>https://www.getapp.com/it-management-software/network-mapping/os/web-based</t>
        </is>
      </c>
      <c r="D12832" t="inlineStr">
        <is>
          <t>Elastic Observability</t>
        </is>
      </c>
      <c r="E12832" t="inlineStr">
        <is>
          <t>https://www.getapp.com/all-software/a/elastic-observability/</t>
        </is>
      </c>
      <c r="F12832"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12833">
      <c r="A12833" t="inlineStr">
        <is>
          <t>IT Management</t>
        </is>
      </c>
      <c r="B12833" t="inlineStr">
        <is>
          <t>Network Mapping</t>
        </is>
      </c>
      <c r="C12833" t="inlineStr">
        <is>
          <t>https://www.getapp.com/it-management-software/network-mapping/os/web-based</t>
        </is>
      </c>
      <c r="D12833" t="inlineStr">
        <is>
          <t>NMIS</t>
        </is>
      </c>
      <c r="E12833" t="inlineStr">
        <is>
          <t>https://www.getapp.com/security-software/a/nmis/</t>
        </is>
      </c>
      <c r="F12833" t="inlineStr">
        <is>
          <t>NMIS (Network Management Information System) is an open-source system designed to help businesses handle administration of various computer networks on a unified platform. It enables network engineers to conduct fault analysis, monitor IT systems’ performances, and gain insights into network status.Read more about NMIS</t>
        </is>
      </c>
    </row>
    <row r="12834">
      <c r="A12834" t="inlineStr">
        <is>
          <t>IT Management</t>
        </is>
      </c>
      <c r="B12834" t="inlineStr">
        <is>
          <t>Network Mapping</t>
        </is>
      </c>
      <c r="C12834" t="inlineStr">
        <is>
          <t>https://www.getapp.com/it-management-software/network-mapping/os/web-based</t>
        </is>
      </c>
      <c r="D12834" t="inlineStr">
        <is>
          <t>Virima</t>
        </is>
      </c>
      <c r="E12834" t="inlineStr">
        <is>
          <t>https://www.getapp.com/it-management-software/a/virima/</t>
        </is>
      </c>
      <c r="F12834"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12835">
      <c r="A12835" t="inlineStr">
        <is>
          <t>IT Management</t>
        </is>
      </c>
      <c r="B12835" t="inlineStr">
        <is>
          <t>Network Mapping</t>
        </is>
      </c>
      <c r="C12835" t="inlineStr">
        <is>
          <t>https://www.getapp.com/it-management-software/network-mapping/os/web-based</t>
        </is>
      </c>
      <c r="D12835" t="inlineStr">
        <is>
          <t>IR Collaborate</t>
        </is>
      </c>
      <c r="E12835" t="inlineStr">
        <is>
          <t>https://www.getapp.com/security-software/a/ir-collaborate/</t>
        </is>
      </c>
      <c r="F12835" t="inlineStr">
        <is>
          <t>IR Collaborate is a unified communications monitoring platform designed to help businesses predict disruptions and optimize performance across on-premise, cloud, or hybrid audio, voice, and other collaboration systems.Read more about IR Collaborate</t>
        </is>
      </c>
    </row>
    <row r="12836">
      <c r="A12836" t="inlineStr">
        <is>
          <t>IT Management</t>
        </is>
      </c>
      <c r="B12836" t="inlineStr">
        <is>
          <t>Network Mapping</t>
        </is>
      </c>
      <c r="C12836" t="inlineStr">
        <is>
          <t>https://www.getapp.com/it-management-software/network-mapping/os/web-based</t>
        </is>
      </c>
      <c r="D12836" t="inlineStr">
        <is>
          <t>ipMonitor</t>
        </is>
      </c>
      <c r="E12836" t="inlineStr">
        <is>
          <t>https://www.getapp.com/it-management-software/a/ipmonitor/</t>
        </is>
      </c>
      <c r="F12836" t="inlineStr">
        <is>
          <t>ipMonitor by SolarWinds is a lightweight IT monitoring solution for networks, servers, applications, and VMware hosts. It provides over 12 types of notifications to inform owners and IT staff about any network issues and application failures. This solution can reduce downtime caused by failures with automated remediation to restore services, including server reboots, file backups, and more actions. It can be installed on-premise.Read more about ipMonitor</t>
        </is>
      </c>
    </row>
    <row r="12837">
      <c r="A12837" t="inlineStr">
        <is>
          <t>IT Management</t>
        </is>
      </c>
      <c r="B12837" t="inlineStr">
        <is>
          <t>Network Troubleshooting</t>
        </is>
      </c>
      <c r="C12837" t="inlineStr">
        <is>
          <t>https://www.getapp.com/it-management-software/network-troubleshooting/os/web-based</t>
        </is>
      </c>
      <c r="D12837" t="inlineStr">
        <is>
          <t>Site24x7</t>
        </is>
      </c>
      <c r="E12837" t="inlineStr">
        <is>
          <t>https://www.getapp.com/it-management-software/a/site24x7/</t>
        </is>
      </c>
      <c r="F12837" t="inlineStr">
        <is>
          <t>Site24x7 is a monitoring solution for DevOps and IT operations for troubleshooting applications, servers and network infrastructureRead more about Site24x7</t>
        </is>
      </c>
    </row>
    <row r="12838">
      <c r="A12838" t="inlineStr">
        <is>
          <t>IT Management</t>
        </is>
      </c>
      <c r="B12838" t="inlineStr">
        <is>
          <t>Network Troubleshooting</t>
        </is>
      </c>
      <c r="C12838" t="inlineStr">
        <is>
          <t>https://www.getapp.com/it-management-software/network-troubleshooting/os/web-based</t>
        </is>
      </c>
      <c r="D12838" t="inlineStr">
        <is>
          <t>Pulseway</t>
        </is>
      </c>
      <c r="E12838" t="inlineStr">
        <is>
          <t>https://www.getapp.com/it-management-software/a/pulseway/</t>
        </is>
      </c>
      <c r="F12838" t="inlineStr">
        <is>
          <t>Built directly for MSPs and internal IT teams, Pulseway delivers a powerful monitoring and management tool that gives you powerful Automation, Remote Control, OS and 3rd Party Patch Management, Endpoint and Security Management, Asset Reporting and Backup.Read more about Pulseway</t>
        </is>
      </c>
    </row>
    <row r="12839">
      <c r="A12839" t="inlineStr">
        <is>
          <t>IT Management</t>
        </is>
      </c>
      <c r="B12839" t="inlineStr">
        <is>
          <t>Network Troubleshooting</t>
        </is>
      </c>
      <c r="C12839" t="inlineStr">
        <is>
          <t>https://www.getapp.com/it-management-software/network-troubleshooting/os/web-based</t>
        </is>
      </c>
      <c r="D12839" t="inlineStr">
        <is>
          <t>Spiceworks Cloud Help Desk</t>
        </is>
      </c>
      <c r="E12839" t="inlineStr">
        <is>
          <t>https://www.getapp.com/it-management-software/a/spiceworks-it-help-desk/</t>
        </is>
      </c>
      <c r="F12839"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12840">
      <c r="A12840" t="inlineStr">
        <is>
          <t>IT Management</t>
        </is>
      </c>
      <c r="B12840" t="inlineStr">
        <is>
          <t>Network Troubleshooting</t>
        </is>
      </c>
      <c r="C12840" t="inlineStr">
        <is>
          <t>https://www.getapp.com/it-management-software/network-troubleshooting/os/web-based</t>
        </is>
      </c>
      <c r="D12840" t="inlineStr">
        <is>
          <t>Datadog</t>
        </is>
      </c>
      <c r="E12840" t="inlineStr">
        <is>
          <t>https://www.getapp.com/it-management-software/a/datadog-cloud-monitoring/</t>
        </is>
      </c>
      <c r="F12840" t="inlineStr">
        <is>
          <t>Datadog Network Performance Monitoring provides multi-cloud visibility into network flows in granular detail, while also enabling you to aggregate and monitor that data using any tag available from Datadog's 400+ integrations.Read more about Datadog</t>
        </is>
      </c>
    </row>
    <row r="12841">
      <c r="A12841" t="inlineStr">
        <is>
          <t>IT Management</t>
        </is>
      </c>
      <c r="B12841" t="inlineStr">
        <is>
          <t>Network Troubleshooting</t>
        </is>
      </c>
      <c r="C12841" t="inlineStr">
        <is>
          <t>https://www.getapp.com/it-management-software/network-troubleshooting/os/web-based</t>
        </is>
      </c>
      <c r="D12841" t="inlineStr">
        <is>
          <t>Splunk Enterprise</t>
        </is>
      </c>
      <c r="E12841" t="inlineStr">
        <is>
          <t>https://www.getapp.com/it-management-software/a/splunk/</t>
        </is>
      </c>
      <c r="F12841"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12842">
      <c r="A12842" t="inlineStr">
        <is>
          <t>IT Management</t>
        </is>
      </c>
      <c r="B12842" t="inlineStr">
        <is>
          <t>Network Troubleshooting</t>
        </is>
      </c>
      <c r="C12842" t="inlineStr">
        <is>
          <t>https://www.getapp.com/it-management-software/network-troubleshooting/os/web-based</t>
        </is>
      </c>
      <c r="D12842" t="inlineStr">
        <is>
          <t>ManageEngine Network Configuration Manager</t>
        </is>
      </c>
      <c r="E12842" t="inlineStr">
        <is>
          <t>https://www.getapp.com/security-software/a/network-configuration-manager/</t>
        </is>
      </c>
      <c r="F12842" t="inlineStr">
        <is>
          <t>Network Configuration Manager is a comprehensive solution for managing network configurations holistically. With features like backup, change management, compliance management, automation, and firmware vulnerability management, it simplifies network management tasks and increases efficiency.Read more about ManageEngine Network Configuration Manager</t>
        </is>
      </c>
    </row>
    <row r="12843">
      <c r="A12843" t="inlineStr">
        <is>
          <t>IT Management</t>
        </is>
      </c>
      <c r="B12843" t="inlineStr">
        <is>
          <t>Network Troubleshooting</t>
        </is>
      </c>
      <c r="C12843" t="inlineStr">
        <is>
          <t>https://www.getapp.com/it-management-software/network-troubleshooting/os/web-based</t>
        </is>
      </c>
      <c r="D12843" t="inlineStr">
        <is>
          <t>PingPlotter</t>
        </is>
      </c>
      <c r="E12843" t="inlineStr">
        <is>
          <t>https://www.getapp.com/it-management-software/a/pingplotter/</t>
        </is>
      </c>
      <c r="F12843" t="inlineStr">
        <is>
          <t>PingPlotter helps internet troubleshooting suck less. Get up-to-the-second feedback on connection problems or schedule alerts to keep watch for you. Chart key performance data, share it with others, and prove the real source of network problems.Read more about PingPlotter</t>
        </is>
      </c>
    </row>
    <row r="12844">
      <c r="A12844" t="inlineStr">
        <is>
          <t>IT Management</t>
        </is>
      </c>
      <c r="B12844" t="inlineStr">
        <is>
          <t>Network Troubleshooting</t>
        </is>
      </c>
      <c r="C12844" t="inlineStr">
        <is>
          <t>https://www.getapp.com/it-management-software/network-troubleshooting/os/web-based</t>
        </is>
      </c>
      <c r="D12844" t="inlineStr">
        <is>
          <t>ManageEngine OpManager</t>
        </is>
      </c>
      <c r="E12844" t="inlineStr">
        <is>
          <t>https://www.getapp.com/it-management-software/a/manageengine-opmanager/</t>
        </is>
      </c>
      <c r="F12844" t="inlineStr">
        <is>
          <t>OpManager is an easy-to-use network management product that offers a single console solution to manage the complete IT network of any organization.Read more about ManageEngine OpManager</t>
        </is>
      </c>
    </row>
    <row r="12845">
      <c r="A12845" t="inlineStr">
        <is>
          <t>IT Management</t>
        </is>
      </c>
      <c r="B12845" t="inlineStr">
        <is>
          <t>Network Troubleshooting</t>
        </is>
      </c>
      <c r="C12845" t="inlineStr">
        <is>
          <t>https://www.getapp.com/it-management-software/network-troubleshooting/os/web-based</t>
        </is>
      </c>
      <c r="D12845" t="inlineStr">
        <is>
          <t>New Relic</t>
        </is>
      </c>
      <c r="E12845" t="inlineStr">
        <is>
          <t>https://www.getapp.com/it-management-software/a/new-relic/</t>
        </is>
      </c>
      <c r="F12845" t="inlineStr">
        <is>
          <t>Efficiently diagnose and resolve network issues with New Relic's real-time insights and analysis tools, tailored for engineers.Read more about New Relic</t>
        </is>
      </c>
    </row>
    <row r="12846">
      <c r="A12846" t="inlineStr">
        <is>
          <t>IT Management</t>
        </is>
      </c>
      <c r="B12846" t="inlineStr">
        <is>
          <t>Network Troubleshooting</t>
        </is>
      </c>
      <c r="C12846" t="inlineStr">
        <is>
          <t>https://www.getapp.com/it-management-software/network-troubleshooting/os/web-based</t>
        </is>
      </c>
      <c r="D12846" t="inlineStr">
        <is>
          <t>Domotz</t>
        </is>
      </c>
      <c r="E12846" t="inlineStr">
        <is>
          <t>https://www.getapp.com/it-management-software/a/domotz-pro/</t>
        </is>
      </c>
      <c r="F12846" t="inlineStr">
        <is>
          <t>Discover why MSPs, IT Professionals, and System Integrators trust our  IT Infrastructure Monitoring and Management Solution to monitor thousands of networks worldwide.Read more about Domotz</t>
        </is>
      </c>
    </row>
    <row r="12847">
      <c r="A12847" t="inlineStr">
        <is>
          <t>IT Management</t>
        </is>
      </c>
      <c r="B12847" t="inlineStr">
        <is>
          <t>Network Troubleshooting</t>
        </is>
      </c>
      <c r="C12847" t="inlineStr">
        <is>
          <t>https://www.getapp.com/it-management-software/network-troubleshooting/os/web-based</t>
        </is>
      </c>
      <c r="D12847" t="inlineStr">
        <is>
          <t>N-sight</t>
        </is>
      </c>
      <c r="E12847" t="inlineStr">
        <is>
          <t>https://www.getapp.com/it-management-software/a/solarwinds-msp-rmm/</t>
        </is>
      </c>
      <c r="F12847" t="inlineStr">
        <is>
          <t>N-able RMM is a remote monitoring and management platform designed to make managing, maintaining, and protecting IT easy.Read more about N-sight</t>
        </is>
      </c>
    </row>
    <row r="12848">
      <c r="A12848" t="inlineStr">
        <is>
          <t>IT Management</t>
        </is>
      </c>
      <c r="B12848" t="inlineStr">
        <is>
          <t>Network Troubleshooting</t>
        </is>
      </c>
      <c r="C12848" t="inlineStr">
        <is>
          <t>https://www.getapp.com/it-management-software/network-troubleshooting/os/web-based</t>
        </is>
      </c>
      <c r="D12848" t="inlineStr">
        <is>
          <t>Pandora FMS</t>
        </is>
      </c>
      <c r="E12848" t="inlineStr">
        <is>
          <t>https://www.getapp.com/security-software/a/pandora-fms/</t>
        </is>
      </c>
      <c r="F12848"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12849">
      <c r="A12849" t="inlineStr">
        <is>
          <t>IT Management</t>
        </is>
      </c>
      <c r="B12849" t="inlineStr">
        <is>
          <t>Network Troubleshooting</t>
        </is>
      </c>
      <c r="C12849" t="inlineStr">
        <is>
          <t>https://www.getapp.com/it-management-software/network-troubleshooting/os/web-based</t>
        </is>
      </c>
      <c r="D12849" t="inlineStr">
        <is>
          <t>Auvik</t>
        </is>
      </c>
      <c r="E12849" t="inlineStr">
        <is>
          <t>https://www.getapp.com/it-management-software/a/auvik/</t>
        </is>
      </c>
      <c r="F12849" t="inlineStr">
        <is>
          <t>Auvik’s cloud-based network monitoring &amp; management software gives you instant insight into your networks. With over 50 pre-configured &amp; customizable alerts, you’ll be the first to know about anything unusual happening on the network, including where it’s happening and which devices are affected.Read more about Auvik</t>
        </is>
      </c>
    </row>
    <row r="12850">
      <c r="A12850" t="inlineStr">
        <is>
          <t>IT Management</t>
        </is>
      </c>
      <c r="B12850" t="inlineStr">
        <is>
          <t>Network Troubleshooting</t>
        </is>
      </c>
      <c r="C12850" t="inlineStr">
        <is>
          <t>https://www.getapp.com/it-management-software/network-troubleshooting/os/web-based</t>
        </is>
      </c>
      <c r="D12850" t="inlineStr">
        <is>
          <t>ManageEngine OpUtils</t>
        </is>
      </c>
      <c r="E12850" t="inlineStr">
        <is>
          <t>https://www.getapp.com/it-management-software/a/manageengine-oputils/</t>
        </is>
      </c>
      <c r="F12850" t="inlineStr">
        <is>
          <t>ManageEngine OpUtils is an effective IP address manager, switch port mapper and rogue detection tool that can help you manage and monitor your network address space easily. It also has 30+ networking tools to help network admins monitor, diagnose, and troubleshoot day-to-day network tasks.Read more about ManageEngine OpUtils</t>
        </is>
      </c>
    </row>
    <row r="12851">
      <c r="A12851" t="inlineStr">
        <is>
          <t>IT Management</t>
        </is>
      </c>
      <c r="B12851" t="inlineStr">
        <is>
          <t>Network Troubleshooting</t>
        </is>
      </c>
      <c r="C12851" t="inlineStr">
        <is>
          <t>https://www.getapp.com/it-management-software/network-troubleshooting/os/web-based</t>
        </is>
      </c>
      <c r="D12851" t="inlineStr">
        <is>
          <t>Obkio</t>
        </is>
      </c>
      <c r="E12851" t="inlineStr">
        <is>
          <t>https://www.getapp.com/it-management-software/a/obkio/</t>
        </is>
      </c>
      <c r="F12851" t="inlineStr">
        <is>
          <t>Obkio is a simple Network Monitoring and Troubleshooting SaaS solution designed to monitor end-to-end network performance (from WAN to LAN), of all networks types (SD-WAN, MPLS, VPN, Cloud) from the end user perspective. Identify the data you need to troubleshoot and improve the end-user experience.Read more about Obkio</t>
        </is>
      </c>
    </row>
    <row r="12852">
      <c r="A12852" t="inlineStr">
        <is>
          <t>IT Management</t>
        </is>
      </c>
      <c r="B12852" t="inlineStr">
        <is>
          <t>Network Troubleshooting</t>
        </is>
      </c>
      <c r="C12852" t="inlineStr">
        <is>
          <t>https://www.getapp.com/it-management-software/network-troubleshooting/os/web-based</t>
        </is>
      </c>
      <c r="D12852" t="inlineStr">
        <is>
          <t>Network Performance Monitor</t>
        </is>
      </c>
      <c r="E12852" t="inlineStr">
        <is>
          <t>https://www.getapp.com/it-management-software/a/network-performance-monitor/</t>
        </is>
      </c>
      <c r="F12852"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12853">
      <c r="A12853" t="inlineStr">
        <is>
          <t>IT Management</t>
        </is>
      </c>
      <c r="B12853" t="inlineStr">
        <is>
          <t>Network Troubleshooting</t>
        </is>
      </c>
      <c r="C12853" t="inlineStr">
        <is>
          <t>https://www.getapp.com/it-management-software/network-troubleshooting/os/web-based</t>
        </is>
      </c>
      <c r="D12853" t="inlineStr">
        <is>
          <t>ManageEngine NetFlow Analyzer</t>
        </is>
      </c>
      <c r="E12853" t="inlineStr">
        <is>
          <t>https://www.getapp.com/it-management-software/a/netflow-analyzer/</t>
        </is>
      </c>
      <c r="F12853" t="inlineStr">
        <is>
          <t>NetFlow Analyzer is a flow-based bandwidth management tool that monitors, collects and analyzes traffic to find performance bottlenecks and security threats. Despite the organization's size, admins can know the who, what and how of bandwidth usage with real-time tracking and traffic trends reportingRead more about ManageEngine NetFlow Analyzer</t>
        </is>
      </c>
    </row>
    <row r="12854">
      <c r="A12854" t="inlineStr">
        <is>
          <t>IT Management</t>
        </is>
      </c>
      <c r="B12854" t="inlineStr">
        <is>
          <t>Network Troubleshooting</t>
        </is>
      </c>
      <c r="C12854" t="inlineStr">
        <is>
          <t>https://www.getapp.com/it-management-software/network-troubleshooting/os/web-based</t>
        </is>
      </c>
      <c r="D12854" t="inlineStr">
        <is>
          <t>TANAZA</t>
        </is>
      </c>
      <c r="E12854" t="inlineStr">
        <is>
          <t>https://www.getapp.com/it-management-software/a/tanaza/</t>
        </is>
      </c>
      <c r="F12854" t="inlineStr">
        <is>
          <t>Tanaza is a cloud management platform designed to help businesses handle the configuration, deployment, and remote monitoring of Wi-Fi networks or access points using a Linux-based operating system. IT professionals can configure Internet Protocol (IP) addresses &amp; receive email alerts about faults.Read more about TANAZA</t>
        </is>
      </c>
    </row>
    <row r="12855">
      <c r="A12855" t="inlineStr">
        <is>
          <t>IT Management</t>
        </is>
      </c>
      <c r="B12855" t="inlineStr">
        <is>
          <t>Network Troubleshooting</t>
        </is>
      </c>
      <c r="C12855" t="inlineStr">
        <is>
          <t>https://www.getapp.com/it-management-software/network-troubleshooting/os/web-based</t>
        </is>
      </c>
      <c r="D12855" t="inlineStr">
        <is>
          <t>ManageEngine Remote Access Plus</t>
        </is>
      </c>
      <c r="E12855" t="inlineStr">
        <is>
          <t>https://www.getapp.com/customer-service-support-software/a/manageengine-remote-access-plus/</t>
        </is>
      </c>
      <c r="F12855" t="inlineStr">
        <is>
          <t>ManageEngine Remote Access Plus is an enterprise remote support software that enables IT help desk technicians and system administrators to remotely govern and troubleshoot Mac, Windows, and Linux computers anywhere around the globe, from a central locationRead more about ManageEngine Remote Access Plus</t>
        </is>
      </c>
    </row>
    <row r="12856">
      <c r="A12856" t="inlineStr">
        <is>
          <t>IT Management</t>
        </is>
      </c>
      <c r="B12856" t="inlineStr">
        <is>
          <t>Network Troubleshooting</t>
        </is>
      </c>
      <c r="C12856" t="inlineStr">
        <is>
          <t>https://www.getapp.com/it-management-software/network-troubleshooting/os/web-based</t>
        </is>
      </c>
      <c r="D12856" t="inlineStr">
        <is>
          <t>ManageEngine OpManager MSP</t>
        </is>
      </c>
      <c r="E12856" t="inlineStr">
        <is>
          <t>https://www.getapp.com/it-management-software/a/manageengine-opmanager-msp/</t>
        </is>
      </c>
      <c r="F12856" t="inlineStr">
        <is>
          <t>ManageEngine OpManager MSP is an efficient multiclient network monitoring and management tool that helps service providers across the globe to oversee and handle their client's networks proactively from a remote location.Read more about ManageEngine OpManager MSP</t>
        </is>
      </c>
    </row>
    <row r="12857">
      <c r="A12857" t="inlineStr">
        <is>
          <t>IT Management</t>
        </is>
      </c>
      <c r="B12857" t="inlineStr">
        <is>
          <t>Network Troubleshooting</t>
        </is>
      </c>
      <c r="C12857" t="inlineStr">
        <is>
          <t>https://www.getapp.com/it-management-software/network-troubleshooting/os/web-based</t>
        </is>
      </c>
      <c r="D12857" t="inlineStr">
        <is>
          <t>groundcover</t>
        </is>
      </c>
      <c r="E12857" t="inlineStr">
        <is>
          <t>https://www.getapp.com/all-software/a/groundcover/</t>
        </is>
      </c>
      <c r="F12857" t="inlineStr">
        <is>
          <t>Groundcover is a cloud-native application monitoring solution that offers comprehensive observability for modern production environments.Read more about groundcover</t>
        </is>
      </c>
    </row>
    <row r="12858">
      <c r="A12858" t="inlineStr">
        <is>
          <t>IT Management</t>
        </is>
      </c>
      <c r="B12858" t="inlineStr">
        <is>
          <t>Network Troubleshooting</t>
        </is>
      </c>
      <c r="C12858" t="inlineStr">
        <is>
          <t>https://www.getapp.com/it-management-software/network-troubleshooting/os/web-based</t>
        </is>
      </c>
      <c r="D12858" t="inlineStr">
        <is>
          <t>PathSolutions TotalView</t>
        </is>
      </c>
      <c r="E12858" t="inlineStr">
        <is>
          <t>https://www.getapp.com/it-management-software/a/totalview/</t>
        </is>
      </c>
      <c r="F12858" t="inlineStr">
        <is>
          <t>TotalView is a troubleshooting and monitoring platform for enterprise networks, providing plain-English explanations as to when, where, and why a network problem occurred. Features include path mapping, dynamic network maps, natural language troubleshooting, heuristic analysis, alerts, and more.Read more about PathSolutions TotalView</t>
        </is>
      </c>
    </row>
    <row r="12859">
      <c r="A12859" t="inlineStr">
        <is>
          <t>IT Management</t>
        </is>
      </c>
      <c r="B12859" t="inlineStr">
        <is>
          <t>Network Troubleshooting</t>
        </is>
      </c>
      <c r="C12859" t="inlineStr">
        <is>
          <t>https://www.getapp.com/it-management-software/network-troubleshooting/os/web-based</t>
        </is>
      </c>
      <c r="D12859" t="inlineStr">
        <is>
          <t>UVexplorer</t>
        </is>
      </c>
      <c r="E12859" t="inlineStr">
        <is>
          <t>https://www.getapp.com/it-management-software/a/uvexplorer/</t>
        </is>
      </c>
      <c r="F12859" t="inlineStr">
        <is>
          <t>UVexplorer is a network monitoring platform that provides automatic network mapping and config backup for real-time management of your network.Read more about UVexplorer</t>
        </is>
      </c>
    </row>
    <row r="12860">
      <c r="A12860" t="inlineStr">
        <is>
          <t>IT Management</t>
        </is>
      </c>
      <c r="B12860" t="inlineStr">
        <is>
          <t>Network Troubleshooting</t>
        </is>
      </c>
      <c r="C12860" t="inlineStr">
        <is>
          <t>https://www.getapp.com/it-management-software/network-troubleshooting/os/web-based</t>
        </is>
      </c>
      <c r="D12860" t="inlineStr">
        <is>
          <t>Elastic Observability</t>
        </is>
      </c>
      <c r="E12860" t="inlineStr">
        <is>
          <t>https://www.getapp.com/all-software/a/elastic-observability/</t>
        </is>
      </c>
      <c r="F12860"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12861">
      <c r="A12861" t="inlineStr">
        <is>
          <t>IT Management</t>
        </is>
      </c>
      <c r="B12861" t="inlineStr">
        <is>
          <t>Network Troubleshooting</t>
        </is>
      </c>
      <c r="C12861" t="inlineStr">
        <is>
          <t>https://www.getapp.com/it-management-software/network-troubleshooting/os/web-based</t>
        </is>
      </c>
      <c r="D12861" t="inlineStr">
        <is>
          <t>7SIGNAL</t>
        </is>
      </c>
      <c r="E12861" t="inlineStr">
        <is>
          <t>https://www.getapp.com/security-software/a/7signal/</t>
        </is>
      </c>
      <c r="F12861" t="inlineStr">
        <is>
          <t>Uncover the truth about your Wi-Fi network and wireless endpoints from the outside-in with a flexible, independent monitoring platform from 7SIGNAL.Read more about 7SIGNAL</t>
        </is>
      </c>
    </row>
    <row r="12862">
      <c r="A12862" t="inlineStr">
        <is>
          <t>IT Management</t>
        </is>
      </c>
      <c r="B12862" t="inlineStr">
        <is>
          <t>Network Troubleshooting</t>
        </is>
      </c>
      <c r="C12862" t="inlineStr">
        <is>
          <t>https://www.getapp.com/it-management-software/network-troubleshooting/os/web-based</t>
        </is>
      </c>
      <c r="D12862" t="inlineStr">
        <is>
          <t>NMIS</t>
        </is>
      </c>
      <c r="E12862" t="inlineStr">
        <is>
          <t>https://www.getapp.com/security-software/a/nmis/</t>
        </is>
      </c>
      <c r="F12862" t="inlineStr">
        <is>
          <t>NMIS (Network Management Information System) is an open-source system designed to help businesses handle administration of various computer networks on a unified platform. It enables network engineers to conduct fault analysis, monitor IT systems’ performances, and gain insights into network status.Read more about NMIS</t>
        </is>
      </c>
    </row>
    <row r="12863">
      <c r="A12863" t="inlineStr">
        <is>
          <t>IT Management</t>
        </is>
      </c>
      <c r="B12863" t="inlineStr">
        <is>
          <t>Network Troubleshooting</t>
        </is>
      </c>
      <c r="C12863" t="inlineStr">
        <is>
          <t>https://www.getapp.com/it-management-software/network-troubleshooting/os/web-based</t>
        </is>
      </c>
      <c r="D12863" t="inlineStr">
        <is>
          <t>Server &amp; Application Monitor</t>
        </is>
      </c>
      <c r="E12863" t="inlineStr">
        <is>
          <t>https://www.getapp.com/it-management-software/a/server-application-monitor/</t>
        </is>
      </c>
      <c r="F12863" t="inlineStr">
        <is>
          <t>Server &amp; Application Monitor by SolarWinds helps enterprises view, monitor, and manage applications and servers installed across cloud, on-premise, or hybrid environments. The platform enables organizations to configure and create custom maps for entities or groups to track incoming network connections, server response time, latency, data loss, and other processes using the built-in mapping tools.Read more about Server &amp; Application Monitor</t>
        </is>
      </c>
    </row>
    <row r="12864">
      <c r="A12864" t="inlineStr">
        <is>
          <t>IT Management</t>
        </is>
      </c>
      <c r="B12864" t="inlineStr">
        <is>
          <t>Network Troubleshooting</t>
        </is>
      </c>
      <c r="C12864" t="inlineStr">
        <is>
          <t>https://www.getapp.com/it-management-software/network-troubleshooting/os/web-based</t>
        </is>
      </c>
      <c r="D12864" t="inlineStr">
        <is>
          <t>IR Collaborate</t>
        </is>
      </c>
      <c r="E12864" t="inlineStr">
        <is>
          <t>https://www.getapp.com/security-software/a/ir-collaborate/</t>
        </is>
      </c>
      <c r="F12864" t="inlineStr">
        <is>
          <t>IR Collaborate is a unified communications monitoring platform designed to help businesses predict disruptions and optimize performance across on-premise, cloud, or hybrid audio, voice, and other collaboration systems.Read more about IR Collaborate</t>
        </is>
      </c>
    </row>
    <row r="12865">
      <c r="A12865" t="inlineStr">
        <is>
          <t>IT Management</t>
        </is>
      </c>
      <c r="B12865" t="inlineStr">
        <is>
          <t>Network Troubleshooting</t>
        </is>
      </c>
      <c r="C12865" t="inlineStr">
        <is>
          <t>https://www.getapp.com/it-management-software/network-troubleshooting/os/web-based</t>
        </is>
      </c>
      <c r="D12865" t="inlineStr">
        <is>
          <t>ipMonitor</t>
        </is>
      </c>
      <c r="E12865" t="inlineStr">
        <is>
          <t>https://www.getapp.com/it-management-software/a/ipmonitor/</t>
        </is>
      </c>
      <c r="F12865" t="inlineStr">
        <is>
          <t>ipMonitor by SolarWinds is a lightweight IT monitoring solution for networks, servers, applications, and VMware hosts. It provides over 12 types of notifications to inform owners and IT staff about any network issues and application failures. This solution can reduce downtime caused by failures with automated remediation to restore services, including server reboots, file backups, and more actions. It can be installed on-premise.Read more about ipMonitor</t>
        </is>
      </c>
    </row>
    <row r="12866">
      <c r="A12866" t="inlineStr">
        <is>
          <t>IT Management</t>
        </is>
      </c>
      <c r="B12866" t="inlineStr">
        <is>
          <t>Network Troubleshooting</t>
        </is>
      </c>
      <c r="C12866" t="inlineStr">
        <is>
          <t>https://www.getapp.com/it-management-software/network-troubleshooting/os/web-based</t>
        </is>
      </c>
      <c r="D12866" t="inlineStr">
        <is>
          <t>ManageEngine OpManager Plus</t>
        </is>
      </c>
      <c r="E12866" t="inlineStr">
        <is>
          <t>https://www.getapp.com/all-software/a/manageengine-opmanager-plus/</t>
        </is>
      </c>
      <c r="F12866"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12867">
      <c r="A12867" t="inlineStr">
        <is>
          <t>IT Management</t>
        </is>
      </c>
      <c r="B12867" t="inlineStr">
        <is>
          <t>Network Troubleshooting</t>
        </is>
      </c>
      <c r="C12867" t="inlineStr">
        <is>
          <t>https://www.getapp.com/it-management-software/network-troubleshooting/os/web-based</t>
        </is>
      </c>
      <c r="D12867" t="inlineStr">
        <is>
          <t>Sinefa</t>
        </is>
      </c>
      <c r="E12867" t="inlineStr">
        <is>
          <t>https://www.getapp.com/it-management-software/a/sinefa/</t>
        </is>
      </c>
      <c r="F12867" t="inlineStr">
        <is>
          <t>Sinefa enables IT to quickly pinpoint issues and deliver great digital experiences for all their users.Read more about Sinefa</t>
        </is>
      </c>
    </row>
    <row r="12868">
      <c r="A12868" t="inlineStr">
        <is>
          <t>IT Management</t>
        </is>
      </c>
      <c r="B12868" t="inlineStr">
        <is>
          <t>Network Troubleshooting</t>
        </is>
      </c>
      <c r="C12868" t="inlineStr">
        <is>
          <t>https://www.getapp.com/it-management-software/network-troubleshooting/os/web-based</t>
        </is>
      </c>
      <c r="D12868" t="inlineStr">
        <is>
          <t>NMSaaS</t>
        </is>
      </c>
      <c r="E12868" t="inlineStr">
        <is>
          <t>https://www.getapp.com/security-software/a/nmsaas/</t>
        </is>
      </c>
      <c r="F12868" t="inlineStr">
        <is>
          <t>Manage from 100 to over 75k devices with NMSaaS's cloud-based network monitoring and management software that helps you scale, without sacrificing performance.Read more about NMSaaS</t>
        </is>
      </c>
    </row>
    <row r="12869">
      <c r="A12869" t="inlineStr">
        <is>
          <t>IT Management</t>
        </is>
      </c>
      <c r="B12869" t="inlineStr">
        <is>
          <t>Network Troubleshooting</t>
        </is>
      </c>
      <c r="C12869" t="inlineStr">
        <is>
          <t>https://www.getapp.com/it-management-software/network-troubleshooting/os/web-based</t>
        </is>
      </c>
      <c r="D12869" t="inlineStr">
        <is>
          <t>Loggly</t>
        </is>
      </c>
      <c r="E12869" t="inlineStr">
        <is>
          <t>https://www.getapp.com/it-management-software/a/loggly/</t>
        </is>
      </c>
      <c r="F12869" t="inlineStr">
        <is>
          <t>SolarWinds Loggly, part of the SolarWinds DevOps suite is a log management solution. Charts and dashboards and alerts to email or popular endpoints like Slack, PagerDuty, Jira, or custom webhooks help monitor app performance, system behavior, key resources, and detect anomalies in your environment.Read more about Loggly</t>
        </is>
      </c>
    </row>
    <row r="12870">
      <c r="A12870" t="inlineStr">
        <is>
          <t>IT Management</t>
        </is>
      </c>
      <c r="B12870" t="inlineStr">
        <is>
          <t>Network Troubleshooting</t>
        </is>
      </c>
      <c r="C12870" t="inlineStr">
        <is>
          <t>https://www.getapp.com/it-management-software/network-troubleshooting/os/web-based</t>
        </is>
      </c>
      <c r="D12870" t="inlineStr">
        <is>
          <t>BackBox</t>
        </is>
      </c>
      <c r="E12870" t="inlineStr">
        <is>
          <t>https://www.getapp.com/security-software/a/backbox/</t>
        </is>
      </c>
      <c r="F12870" t="inlineStr">
        <is>
          <t>BackBox is designed for complex, hybrid, multi-cloud, and multi-vendor networks. With BackBox intelligent network automation, security, and management solutions, network and security teams can save time, assure compliance, and deliver better and more secured IT services.Read more about BackBox</t>
        </is>
      </c>
    </row>
    <row r="12871">
      <c r="A12871" t="inlineStr">
        <is>
          <t>IT Management</t>
        </is>
      </c>
      <c r="B12871" t="inlineStr">
        <is>
          <t>Network Troubleshooting</t>
        </is>
      </c>
      <c r="C12871" t="inlineStr">
        <is>
          <t>https://www.getapp.com/it-management-software/network-troubleshooting/os/web-based</t>
        </is>
      </c>
      <c r="D12871" t="inlineStr">
        <is>
          <t>Quantum Force</t>
        </is>
      </c>
      <c r="E12871" t="inlineStr">
        <is>
          <t>https://www.getapp.com/security-software/a/quantum-force/</t>
        </is>
      </c>
      <c r="F12871"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12872">
      <c r="A12872" t="inlineStr">
        <is>
          <t>IT Management</t>
        </is>
      </c>
      <c r="B12872" t="inlineStr">
        <is>
          <t>Network Troubleshooting</t>
        </is>
      </c>
      <c r="C12872" t="inlineStr">
        <is>
          <t>https://www.getapp.com/it-management-software/network-troubleshooting/os/web-based</t>
        </is>
      </c>
      <c r="D12872" t="inlineStr">
        <is>
          <t>Flowmon</t>
        </is>
      </c>
      <c r="E12872" t="inlineStr">
        <is>
          <t>https://www.getapp.com/security-software/a/flowmon/</t>
        </is>
      </c>
      <c r="F12872" t="inlineStr">
        <is>
          <t>Progress Flowmon is a cloud-based solution, which assists network and security operations teams with monitoring and analytics. Key features include anomaly detection, response automation, application performance tracking, data import/export, metadata management, and troubleshooting.Read more about Flowmon</t>
        </is>
      </c>
    </row>
    <row r="12873">
      <c r="A12873" t="inlineStr">
        <is>
          <t>IT Management</t>
        </is>
      </c>
      <c r="B12873" t="inlineStr">
        <is>
          <t>Network Troubleshooting</t>
        </is>
      </c>
      <c r="C12873" t="inlineStr">
        <is>
          <t>https://www.getapp.com/it-management-software/network-troubleshooting/os/web-based</t>
        </is>
      </c>
      <c r="D12873" t="inlineStr">
        <is>
          <t>ServicePilot</t>
        </is>
      </c>
      <c r="E12873" t="inlineStr">
        <is>
          <t>https://www.getapp.com/security-software/a/servicepilot/</t>
        </is>
      </c>
      <c r="F12873"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12874">
      <c r="A12874" t="inlineStr">
        <is>
          <t>IT Management</t>
        </is>
      </c>
      <c r="B12874" t="inlineStr">
        <is>
          <t>Network Troubleshooting</t>
        </is>
      </c>
      <c r="C12874" t="inlineStr">
        <is>
          <t>https://www.getapp.com/it-management-software/network-troubleshooting/os/web-based</t>
        </is>
      </c>
      <c r="D12874" t="inlineStr">
        <is>
          <t>Opsview Enterprise</t>
        </is>
      </c>
      <c r="E12874" t="inlineStr">
        <is>
          <t>https://www.getapp.com/it-management-software/a/opsview-enterprise/</t>
        </is>
      </c>
      <c r="F12874" t="inlineStr">
        <is>
          <t>Opsview is a SaaS monitoring tool that allows businesses to gain visibility into all components of a hybrid-IT infrastructure &amp; use advanced monitoring to identify &amp; resolve issues at every layer. The platform offers auto-discovery automation, business service monitoring &amp; performance summaries.Read more about Opsview Enterprise</t>
        </is>
      </c>
    </row>
    <row r="12875">
      <c r="A12875" t="inlineStr">
        <is>
          <t>IT Management</t>
        </is>
      </c>
      <c r="B12875" t="inlineStr">
        <is>
          <t>Network Troubleshooting</t>
        </is>
      </c>
      <c r="C12875" t="inlineStr">
        <is>
          <t>https://www.getapp.com/it-management-software/network-troubleshooting/os/web-based</t>
        </is>
      </c>
      <c r="D12875" t="inlineStr">
        <is>
          <t>SolarWinds Database Performance Monitor</t>
        </is>
      </c>
      <c r="E12875" t="inlineStr">
        <is>
          <t>https://www.getapp.com/it-management-software/a/vividcortex/</t>
        </is>
      </c>
      <c r="F12875" t="inlineStr">
        <is>
          <t>SolarWinds DPM provides deep database performance monitoring to increase system performance, team efficiency, and cost savings.  We offer complete visibility into all major open source databases across thousands of servers concurrently, which is why industry leaders rely on us daily.Read more about SolarWinds Database Performance Monitor</t>
        </is>
      </c>
    </row>
    <row r="12876">
      <c r="A12876" t="inlineStr">
        <is>
          <t>IT Management</t>
        </is>
      </c>
      <c r="B12876" t="inlineStr">
        <is>
          <t>Network Troubleshooting</t>
        </is>
      </c>
      <c r="C12876" t="inlineStr">
        <is>
          <t>https://www.getapp.com/it-management-software/network-troubleshooting/os/web-based</t>
        </is>
      </c>
      <c r="D12876" t="inlineStr">
        <is>
          <t>Reveal(x)</t>
        </is>
      </c>
      <c r="E12876" t="inlineStr">
        <is>
          <t>https://www.getapp.com/it-management-software/a/revealx/</t>
        </is>
      </c>
      <c r="F12876" t="inlineStr">
        <is>
          <t>With cloud-native security, ExtraHop Reveal(x) detects all threats and intelligently responds using deep context and automated workflows. Businesses can streamline response workflows and proactively secure enterprise environments, whilst ensuring compliance.Read more about Reveal(x)</t>
        </is>
      </c>
    </row>
    <row r="12877">
      <c r="A12877" t="inlineStr">
        <is>
          <t>IT Management</t>
        </is>
      </c>
      <c r="B12877" t="inlineStr">
        <is>
          <t>Network Troubleshooting</t>
        </is>
      </c>
      <c r="C12877" t="inlineStr">
        <is>
          <t>https://www.getapp.com/it-management-software/network-troubleshooting/os/web-based</t>
        </is>
      </c>
      <c r="D12877" t="inlineStr">
        <is>
          <t>Aruba Central</t>
        </is>
      </c>
      <c r="E12877" t="inlineStr">
        <is>
          <t>https://www.getapp.com/it-management-software/a/aruba-central/</t>
        </is>
      </c>
      <c r="F12877" t="inlineStr">
        <is>
          <t>Aruba Central is a network analytics tool that helps businesses monitor, troubleshoot, and manage network performance from within a unified platform. It offers reports, dashboards, and audit trails, enabling organizations to ensure compliance with IT policies.Read more about Aruba Central</t>
        </is>
      </c>
    </row>
    <row r="12878">
      <c r="A12878" t="inlineStr">
        <is>
          <t>IT Management</t>
        </is>
      </c>
      <c r="B12878" t="inlineStr">
        <is>
          <t>Network Troubleshooting</t>
        </is>
      </c>
      <c r="C12878" t="inlineStr">
        <is>
          <t>https://www.getapp.com/it-management-software/network-troubleshooting/os/web-based</t>
        </is>
      </c>
      <c r="D12878" t="inlineStr">
        <is>
          <t>CySight</t>
        </is>
      </c>
      <c r="E12878" t="inlineStr">
        <is>
          <t>https://www.getapp.com/it-management-software/a/cysight/</t>
        </is>
      </c>
      <c r="F12878" t="inlineStr">
        <is>
          <t>CySight enables organizations to tackle the increasing density, complexity, and expanse of modern physical and cloud networking. Deploying cyber network intelligence, CySight allows network and security teams to substantially accelerate incident response by eliminating blindspots, analyzing network telemetry to discover anomalies, uncover cyber-threats, and quantifying asset usage and performance.Read more about CySight</t>
        </is>
      </c>
    </row>
    <row r="12879">
      <c r="A12879" t="inlineStr">
        <is>
          <t>IT Management</t>
        </is>
      </c>
      <c r="B12879" t="inlineStr">
        <is>
          <t>Network Troubleshooting</t>
        </is>
      </c>
      <c r="C12879" t="inlineStr">
        <is>
          <t>https://www.getapp.com/it-management-software/network-troubleshooting/os/web-based</t>
        </is>
      </c>
      <c r="D12879" t="inlineStr">
        <is>
          <t>AppNeta</t>
        </is>
      </c>
      <c r="E12879" t="inlineStr">
        <is>
          <t>https://www.getapp.com/it-management-software/a/appneta/</t>
        </is>
      </c>
      <c r="F12879" t="inlineStr">
        <is>
          <t>AppNeta is a SaaS-based application &amp; network performance platform that allows continuous monitoring of end-user experience across any app, network or cloudRead more about AppNeta</t>
        </is>
      </c>
    </row>
    <row r="12880">
      <c r="A12880" t="inlineStr">
        <is>
          <t>IT Management</t>
        </is>
      </c>
      <c r="B12880" t="inlineStr">
        <is>
          <t>Network Troubleshooting</t>
        </is>
      </c>
      <c r="C12880" t="inlineStr">
        <is>
          <t>https://www.getapp.com/it-management-software/network-troubleshooting/os/web-based</t>
        </is>
      </c>
      <c r="D12880" t="inlineStr">
        <is>
          <t>Kiwi Syslog Server</t>
        </is>
      </c>
      <c r="E12880" t="inlineStr">
        <is>
          <t>https://www.getapp.com/security-software/a/kiwi-syslog-server/</t>
        </is>
      </c>
      <c r="F12880" t="inlineStr">
        <is>
          <t>Kiwi Syslog Server is an on-premise log management solution, which helps businesses in communications, technology, education, and other sectors centralize and simplify log message management across network devices and servers. The platform allows users to monitor security threats, trigger email alerts, run scripts, forward messages, and apply other actions to automatically respond to incoming syslog messages.Read more about Kiwi Syslog Server</t>
        </is>
      </c>
    </row>
    <row r="12881">
      <c r="A12881" t="inlineStr">
        <is>
          <t>IT Management</t>
        </is>
      </c>
      <c r="B12881" t="inlineStr">
        <is>
          <t>Network Troubleshooting</t>
        </is>
      </c>
      <c r="C12881" t="inlineStr">
        <is>
          <t>https://www.getapp.com/it-management-software/network-troubleshooting/os/web-based</t>
        </is>
      </c>
      <c r="D12881" t="inlineStr">
        <is>
          <t>Plixer One</t>
        </is>
      </c>
      <c r="E12881" t="inlineStr">
        <is>
          <t>https://www.getapp.com/security-software/a/plixer-one/</t>
        </is>
      </c>
      <c r="F12881" t="inlineStr">
        <is>
          <t>Plixer One Platform is a network monitoring solution that offers comprehensive network visibility and performance analytics across on-premises, multi-cloud, and hybrid environments. Powered by Scrutinizer technology, it provides real-time insights, streamlined traffic monitoring, frictionless implementation, increased efficiency and reduced costs.Read more about Plixer One</t>
        </is>
      </c>
    </row>
    <row r="12882">
      <c r="A12882" t="inlineStr">
        <is>
          <t>IT Management</t>
        </is>
      </c>
      <c r="B12882" t="inlineStr">
        <is>
          <t>Network Troubleshooting</t>
        </is>
      </c>
      <c r="C12882" t="inlineStr">
        <is>
          <t>https://www.getapp.com/it-management-software/network-troubleshooting/os/web-based</t>
        </is>
      </c>
      <c r="D12882" t="inlineStr">
        <is>
          <t>BhaiFi Core</t>
        </is>
      </c>
      <c r="E12882" t="inlineStr">
        <is>
          <t>https://www.getapp.com/security-software/a/bhaifi/</t>
        </is>
      </c>
      <c r="F12882" t="inlineStr">
        <is>
          <t>All-In-One Software-Based Network Security &amp; Management Solution for Coworking Spaces, SMEs, Hotels &amp; Retail.Read more about BhaiFi Core</t>
        </is>
      </c>
    </row>
    <row r="12883">
      <c r="A12883" t="inlineStr">
        <is>
          <t>IT Management</t>
        </is>
      </c>
      <c r="B12883" t="inlineStr">
        <is>
          <t>Network Troubleshooting</t>
        </is>
      </c>
      <c r="C12883" t="inlineStr">
        <is>
          <t>https://www.getapp.com/it-management-software/network-troubleshooting/os/web-based</t>
        </is>
      </c>
      <c r="D12883" t="inlineStr">
        <is>
          <t>Hybrid Cloud Observability</t>
        </is>
      </c>
      <c r="E12883" t="inlineStr">
        <is>
          <t>https://www.getapp.com/all-software/a/hybrid-cloud-observability/</t>
        </is>
      </c>
      <c r="F12883" t="inlineStr">
        <is>
          <t>Hybrid Cloud Observability is a cloud-based solution that brings together all of the cloud infrastructure monitoring and management needs into one simple, easy-to-use interface.Read more about Hybrid Cloud Observability</t>
        </is>
      </c>
    </row>
    <row r="12884">
      <c r="A12884" t="inlineStr">
        <is>
          <t>IT Management</t>
        </is>
      </c>
      <c r="B12884" t="inlineStr">
        <is>
          <t>Network Troubleshooting</t>
        </is>
      </c>
      <c r="C12884" t="inlineStr">
        <is>
          <t>https://www.getapp.com/it-management-software/network-troubleshooting/os/web-based</t>
        </is>
      </c>
      <c r="D12884" t="inlineStr">
        <is>
          <t>DX Spectrum</t>
        </is>
      </c>
      <c r="E12884" t="inlineStr">
        <is>
          <t>https://www.getapp.com/security-software/a/dx-spectrum/</t>
        </is>
      </c>
      <c r="F12884" t="inlineStr">
        <is>
          <t>DX Spectrum (formerly CA Spectrum) is a network fault management solution with root-cause analysis and event correlation capabilities. Network operations teams can use this solution to suppress symptomatic alarms and speed up resolution. It can identify specific components that are causing various issues, such as network configuration or reduced availability.Read more about DX Spectrum</t>
        </is>
      </c>
    </row>
    <row r="12885">
      <c r="A12885" t="inlineStr">
        <is>
          <t>IT Management</t>
        </is>
      </c>
      <c r="B12885" t="inlineStr">
        <is>
          <t>Network Troubleshooting</t>
        </is>
      </c>
      <c r="C12885" t="inlineStr">
        <is>
          <t>https://www.getapp.com/it-management-software/network-troubleshooting/os/web-based</t>
        </is>
      </c>
      <c r="D12885" t="inlineStr">
        <is>
          <t>myEPITIRO</t>
        </is>
      </c>
      <c r="E12885" t="inlineStr">
        <is>
          <t>https://www.getapp.com/security-software/a/myepitiro/</t>
        </is>
      </c>
      <c r="F12885" t="inlineStr">
        <is>
          <t>myEPITIRO is a cloud-based network monitoring platform that helps enterprises gain insight into the performance of their network devices and applications. It enables administrators to add multiple users into agent groups, and add details including name, device type, and serial numbers.Read more about myEPITIRO</t>
        </is>
      </c>
    </row>
    <row r="12886">
      <c r="A12886" t="inlineStr">
        <is>
          <t>IT Management</t>
        </is>
      </c>
      <c r="B12886" t="inlineStr">
        <is>
          <t>Network Troubleshooting</t>
        </is>
      </c>
      <c r="C12886" t="inlineStr">
        <is>
          <t>https://www.getapp.com/it-management-software/network-troubleshooting/os/web-based</t>
        </is>
      </c>
      <c r="D12886" t="inlineStr">
        <is>
          <t>SolarWinds Observability</t>
        </is>
      </c>
      <c r="E12886" t="inlineStr">
        <is>
          <t>https://www.getapp.com/all-software/a/solarwinds-observability/</t>
        </is>
      </c>
      <c r="F12886" t="inlineStr">
        <is>
          <t>SolarWinds Observability is a network troubleshooting software that helps businesses gain complete visibility into IT infrastructure performance. The platform includes intelligent alerting capabilities that allow managers to notify operators of issues before they impact end users.Read more about SolarWinds Observability</t>
        </is>
      </c>
    </row>
    <row r="12887">
      <c r="A12887" t="inlineStr">
        <is>
          <t>IT Management</t>
        </is>
      </c>
      <c r="B12887" t="inlineStr">
        <is>
          <t>Network Troubleshooting</t>
        </is>
      </c>
      <c r="C12887" t="inlineStr">
        <is>
          <t>https://www.getapp.com/it-management-software/network-troubleshooting/os/web-based</t>
        </is>
      </c>
      <c r="D12887" t="inlineStr">
        <is>
          <t>CommandLink SD-WAN</t>
        </is>
      </c>
      <c r="E12887" t="inlineStr">
        <is>
          <t>https://www.getapp.com/all-software/a/commandlink-sd-wan/</t>
        </is>
      </c>
      <c r="F12887" t="inlineStr">
        <is>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is>
      </c>
    </row>
    <row r="12888">
      <c r="A12888" t="inlineStr">
        <is>
          <t>IT Management</t>
        </is>
      </c>
      <c r="B12888" t="inlineStr">
        <is>
          <t>Network Troubleshooting</t>
        </is>
      </c>
      <c r="C12888" t="inlineStr">
        <is>
          <t>https://www.getapp.com/it-management-software/network-troubleshooting/os/web-based</t>
        </is>
      </c>
      <c r="D12888" t="inlineStr">
        <is>
          <t>Loadbalancer ADC Portal</t>
        </is>
      </c>
      <c r="E12888" t="inlineStr">
        <is>
          <t>https://www.getapp.com/it-management-software/a/loadbalancer-adc-portal/</t>
        </is>
      </c>
      <c r="F12888" t="inlineStr">
        <is>
          <t>Loadbalancer ADC Portal is a cloud-based platform that enables centralized management, automation, and security updates for all load balancers. It provides a unified consolidated view of your ADC estate, allowing users to optimize visibility, automate tasks, and manage security across your application delivery infrastructure.Read more about Loadbalancer ADC Portal</t>
        </is>
      </c>
    </row>
    <row r="12889">
      <c r="A12889" t="inlineStr">
        <is>
          <t>IT Management</t>
        </is>
      </c>
      <c r="B12889" t="inlineStr">
        <is>
          <t>Network Troubleshooting</t>
        </is>
      </c>
      <c r="C12889" t="inlineStr">
        <is>
          <t>https://www.getapp.com/it-management-software/network-troubleshooting/os/web-based</t>
        </is>
      </c>
      <c r="D12889" t="inlineStr">
        <is>
          <t>TEMS Suite</t>
        </is>
      </c>
      <c r="E12889" t="inlineStr">
        <is>
          <t>https://www.getapp.com/security-software/a/tems-suite/</t>
        </is>
      </c>
      <c r="F12889" t="inlineStr">
        <is>
          <t>Optimize CX with a suite of reliable, in-depth network testing solutions. With Infovista TEMS Suite, address every aspect of testing and troubleshooting network from a subscriber’s perspective.Read more about TEMS Suite</t>
        </is>
      </c>
    </row>
    <row r="12890">
      <c r="A12890" t="inlineStr">
        <is>
          <t>IT Management</t>
        </is>
      </c>
      <c r="B12890" t="inlineStr">
        <is>
          <t>Network Troubleshooting</t>
        </is>
      </c>
      <c r="C12890" t="inlineStr">
        <is>
          <t>https://www.getapp.com/it-management-software/network-troubleshooting/os/web-based</t>
        </is>
      </c>
      <c r="D12890" t="inlineStr">
        <is>
          <t>IBM NS1 Connect</t>
        </is>
      </c>
      <c r="E12890" t="inlineStr">
        <is>
          <t>https://www.getapp.com/all-software/a/ibm-ns1-connect/</t>
        </is>
      </c>
      <c r="F12890" t="inlineStr">
        <is>
          <t>IBM NS1 Connect is a managed service for authoritative DNS and traffic steering that improves application performance and network resilience. It provides fast, secure connections to users anywhere in the world with premium DNS and advanced customizable traffic steering. IBM NS1 Connect's always-on API-first architecture enables IT teams to efficiently monitor networks, deploy changes, and conduct routine maintenance.Read more about IBM NS1 Connect</t>
        </is>
      </c>
    </row>
    <row r="12891">
      <c r="A12891" t="inlineStr">
        <is>
          <t>IT Management</t>
        </is>
      </c>
      <c r="B12891" t="inlineStr">
        <is>
          <t>Network Troubleshooting</t>
        </is>
      </c>
      <c r="C12891" t="inlineStr">
        <is>
          <t>https://www.getapp.com/it-management-software/network-troubleshooting/os/web-based</t>
        </is>
      </c>
      <c r="D12891" t="inlineStr">
        <is>
          <t>Engineer's Toolset</t>
        </is>
      </c>
      <c r="E12891" t="inlineStr">
        <is>
          <t>https://www.getapp.com/security-software/a/engineer-s-toolset/</t>
        </is>
      </c>
      <c r="F12891" t="inlineStr">
        <is>
          <t>Engineer's Toolset is a cloud-based and on-premise solution, which helps businesses in technology, travel, transportation, and other sectors track and troubleshoot network issues on a centralized interface. The platform offers various features such as automated network discovery, real-time alerts, configuration management, remote monitoring, subnet calculator, network performance testing, traffic analysis, and bandwidth tracking.Read more about Engineer's Toolset</t>
        </is>
      </c>
    </row>
    <row r="12892">
      <c r="A12892" t="inlineStr">
        <is>
          <t>IT Management</t>
        </is>
      </c>
      <c r="B12892" t="inlineStr">
        <is>
          <t>Network Troubleshooting</t>
        </is>
      </c>
      <c r="C12892" t="inlineStr">
        <is>
          <t>https://www.getapp.com/it-management-software/network-troubleshooting/os/web-based</t>
        </is>
      </c>
      <c r="D12892" t="inlineStr">
        <is>
          <t>AppViewX ADC+</t>
        </is>
      </c>
      <c r="E12892" t="inlineStr">
        <is>
          <t>https://www.getapp.com/it-management-software/a/appviewx-adc/</t>
        </is>
      </c>
      <c r="F12892" t="inlineStr">
        <is>
          <t>AppViewX ADC+ is a ADC/LBaaS automation platform, that empowers network, development, security, and app teams with collaborative self-service capabilities to provision, secure and automate application delivery across their hybrid/multi-cloud infrastructure.Read more about AppViewX ADC+</t>
        </is>
      </c>
    </row>
    <row r="12893">
      <c r="A12893" t="inlineStr">
        <is>
          <t>IT Management</t>
        </is>
      </c>
      <c r="B12893" t="inlineStr">
        <is>
          <t>Network Troubleshooting</t>
        </is>
      </c>
      <c r="C12893" t="inlineStr">
        <is>
          <t>https://www.getapp.com/it-management-software/network-troubleshooting/os/web-based</t>
        </is>
      </c>
      <c r="D12893" t="inlineStr">
        <is>
          <t>User Device Tracker</t>
        </is>
      </c>
      <c r="E12893" t="inlineStr">
        <is>
          <t>https://www.getapp.com/all-software/a/user-device-tracker/</t>
        </is>
      </c>
      <c r="F12893" t="inlineStr">
        <is>
          <t>User Device Tracker is a cloud-based and on-premise IT asset management solution that helps small to large businesses locate the users and devices on their network. The platform can automatically discover, map, and monitor switches and ports. It quickly identifies devices connected to wireless guest networks or physical switch ports in one view.Read more about User Device Tracker</t>
        </is>
      </c>
    </row>
    <row r="12894">
      <c r="A12894" t="inlineStr">
        <is>
          <t>IT Management</t>
        </is>
      </c>
      <c r="B12894" t="inlineStr">
        <is>
          <t>Network Troubleshooting</t>
        </is>
      </c>
      <c r="C12894" t="inlineStr">
        <is>
          <t>https://www.getapp.com/it-management-software/network-troubleshooting/os/web-based</t>
        </is>
      </c>
      <c r="D12894" t="inlineStr">
        <is>
          <t>Ativa Suite</t>
        </is>
      </c>
      <c r="E12894" t="inlineStr">
        <is>
          <t>https://www.getapp.com/it-management-software/a/ativa-suite/</t>
        </is>
      </c>
      <c r="F12894" t="inlineStr">
        <is>
          <t>Ativa Suite is a comprehensive suite of cloud-native modules offered by Infovista for the automated assurance and operations of fixed, mobile, legacy, and advanced networks. It provides end-to-end visibility across digital experiences, apps/services, networks, and infrastructure.Read more about Ativa Suite</t>
        </is>
      </c>
    </row>
    <row r="12895">
      <c r="A12895" t="inlineStr">
        <is>
          <t>IT Management</t>
        </is>
      </c>
      <c r="B12895" t="inlineStr">
        <is>
          <t>Network Troubleshooting</t>
        </is>
      </c>
      <c r="C12895" t="inlineStr">
        <is>
          <t>https://www.getapp.com/it-management-software/network-troubleshooting/os/web-based</t>
        </is>
      </c>
      <c r="D12895" t="inlineStr">
        <is>
          <t>Preseem</t>
        </is>
      </c>
      <c r="E12895" t="inlineStr">
        <is>
          <t>https://www.getapp.com/it-management-software/a/preseem/</t>
        </is>
      </c>
      <c r="F12895" t="inlineStr">
        <is>
          <t>Preseem is an award-winning, proactive platform for network operations, with dozens of pre-built integrations to extract information from the access network, B/OSS systems, CPE equipment &amp; more. Preseem delivers actionable access network and subscriber insights for all your teams, all in one place.Read more about Preseem</t>
        </is>
      </c>
    </row>
    <row r="12896">
      <c r="A12896" t="inlineStr">
        <is>
          <t>IT Management</t>
        </is>
      </c>
      <c r="B12896" t="inlineStr">
        <is>
          <t>Network Troubleshooting</t>
        </is>
      </c>
      <c r="C12896" t="inlineStr">
        <is>
          <t>https://www.getapp.com/it-management-software/network-troubleshooting/os/web-based</t>
        </is>
      </c>
      <c r="D12896" t="inlineStr">
        <is>
          <t>PLC Group</t>
        </is>
      </c>
      <c r="E12896" t="inlineStr">
        <is>
          <t>https://www.getapp.com/industries-software/a/aque/</t>
        </is>
      </c>
      <c r="F12896" t="inlineStr">
        <is>
          <t>AQue is an energy management platform, which helps businesses in telecommunications, technology, and other sectors gain actionable Intelligence through AI/ML for planning, forecasting, capacity management, and operations of facilities. The platform offers various features such as inventory management, forecasting and simulation, facility baseline management, and more.Read more about PLC Group</t>
        </is>
      </c>
    </row>
    <row r="12897">
      <c r="A12897" t="inlineStr">
        <is>
          <t>IT Management</t>
        </is>
      </c>
      <c r="B12897" t="inlineStr">
        <is>
          <t>NoSQL Databases</t>
        </is>
      </c>
      <c r="C12897" t="inlineStr">
        <is>
          <t>https://www.getapp.com/it-management-software/nosql-databases/os/web-based</t>
        </is>
      </c>
      <c r="D12897" t="inlineStr">
        <is>
          <t>MongoDB</t>
        </is>
      </c>
      <c r="E12897" t="inlineStr">
        <is>
          <t>https://www.getapp.com/business-intelligence-analytics-software/a/mongodb/</t>
        </is>
      </c>
      <c r="F12897"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12898">
      <c r="A12898" t="inlineStr">
        <is>
          <t>IT Management</t>
        </is>
      </c>
      <c r="B12898" t="inlineStr">
        <is>
          <t>NoSQL Databases</t>
        </is>
      </c>
      <c r="C12898" t="inlineStr">
        <is>
          <t>https://www.getapp.com/it-management-software/nosql-databases/os/web-based</t>
        </is>
      </c>
      <c r="D12898" t="inlineStr">
        <is>
          <t>Oracle Database</t>
        </is>
      </c>
      <c r="E12898" t="inlineStr">
        <is>
          <t>https://www.getapp.com/development-tools-software/a/oracle-database/</t>
        </is>
      </c>
      <c r="F12898" t="inlineStr">
        <is>
          <t>Oracle Database is a data warehouse software designed to help businesses of all sizes manage data and automate recurring tasks using machine learning-enabled tools. The platform enables managers to generate business models, transform data, and detect hidden anomalies across datasets.Read more about Oracle Database</t>
        </is>
      </c>
    </row>
    <row r="12899">
      <c r="A12899" t="inlineStr">
        <is>
          <t>IT Management</t>
        </is>
      </c>
      <c r="B12899" t="inlineStr">
        <is>
          <t>NoSQL Databases</t>
        </is>
      </c>
      <c r="C12899" t="inlineStr">
        <is>
          <t>https://www.getapp.com/it-management-software/nosql-databases/os/web-based</t>
        </is>
      </c>
      <c r="D12899" t="inlineStr">
        <is>
          <t>Redis Enterprise</t>
        </is>
      </c>
      <c r="E12899" t="inlineStr">
        <is>
          <t>https://www.getapp.com/it-management-software/a/redis-enterprise/</t>
        </is>
      </c>
      <c r="F12899" t="inlineStr">
        <is>
          <t>Redis Enterprise is an in-memory key-value data structure store that can be used as a database, cache or message broker. It is a cloud-native, highly-available, real-time data platform that radically accelerates application development, enabling a multi-module approach that optimizes performance.Read more about Redis Enterprise</t>
        </is>
      </c>
    </row>
    <row r="12900">
      <c r="A12900" t="inlineStr">
        <is>
          <t>IT Management</t>
        </is>
      </c>
      <c r="B12900" t="inlineStr">
        <is>
          <t>NoSQL Databases</t>
        </is>
      </c>
      <c r="C12900" t="inlineStr">
        <is>
          <t>https://www.getapp.com/it-management-software/nosql-databases/os/web-based</t>
        </is>
      </c>
      <c r="D12900" t="inlineStr">
        <is>
          <t>Velneo</t>
        </is>
      </c>
      <c r="E12900" t="inlineStr">
        <is>
          <t>https://www.getapp.com/development-tools-software/a/velneo/</t>
        </is>
      </c>
      <c r="F12900" t="inlineStr">
        <is>
          <t>Build any business management application with Low-Code, you have the power to create your application alone or together with us, all in one place.Read more about Velneo</t>
        </is>
      </c>
    </row>
    <row r="12901">
      <c r="A12901" t="inlineStr">
        <is>
          <t>IT Management</t>
        </is>
      </c>
      <c r="B12901" t="inlineStr">
        <is>
          <t>NoSQL Databases</t>
        </is>
      </c>
      <c r="C12901" t="inlineStr">
        <is>
          <t>https://www.getapp.com/it-management-software/nosql-databases/os/web-based</t>
        </is>
      </c>
      <c r="D12901" t="inlineStr">
        <is>
          <t>GraphDB</t>
        </is>
      </c>
      <c r="E12901" t="inlineStr">
        <is>
          <t>https://www.getapp.com/it-management-software/a/graphdb/</t>
        </is>
      </c>
      <c r="F12901" t="inlineStr">
        <is>
          <t>GraphDB is a database management software designed to help businesses index data to facilitate semantic search and create knowledge graphs by conducting text analysis. The integrated NoSQL database system allows IT professionals to automate querying and storage of structured and unstructured data.Read more about GraphDB</t>
        </is>
      </c>
    </row>
    <row r="12902">
      <c r="A12902" t="inlineStr">
        <is>
          <t>IT Management</t>
        </is>
      </c>
      <c r="B12902" t="inlineStr">
        <is>
          <t>NoSQL Databases</t>
        </is>
      </c>
      <c r="C12902" t="inlineStr">
        <is>
          <t>https://www.getapp.com/it-management-software/nosql-databases/os/web-based</t>
        </is>
      </c>
      <c r="D12902" t="inlineStr">
        <is>
          <t>Amazon DynamoDB</t>
        </is>
      </c>
      <c r="E12902" t="inlineStr">
        <is>
          <t>https://www.getapp.com/it-management-software/a/amazon-dynamodb/</t>
        </is>
      </c>
      <c r="F12902" t="inlineStr">
        <is>
          <t>Amazon DynamoDB is a NoSQL database service, which helps businesses manage administrative workloads with its built-in security, data backup, recovery, and in-memory caching capabilities. The platform assists users with hardware provisioning, data replication, setup and configuration, and more.Read more about Amazon DynamoDB</t>
        </is>
      </c>
    </row>
    <row r="12903">
      <c r="A12903" t="inlineStr">
        <is>
          <t>IT Management</t>
        </is>
      </c>
      <c r="B12903" t="inlineStr">
        <is>
          <t>NoSQL Databases</t>
        </is>
      </c>
      <c r="C12903" t="inlineStr">
        <is>
          <t>https://www.getapp.com/it-management-software/nosql-databases/os/web-based</t>
        </is>
      </c>
      <c r="D12903" t="inlineStr">
        <is>
          <t>Talend Data Fabric</t>
        </is>
      </c>
      <c r="E12903" t="inlineStr">
        <is>
          <t>https://www.getapp.com/it-management-software/a/data-integration/</t>
        </is>
      </c>
      <c r="F12903" t="inlineStr">
        <is>
          <t>Talend Data Fabric offers a single suite of apps to help enterprises collect, govern, transform and share data, enabling users to shorten the time to trusted data.Over 4,250 organizations across the globe have chosen Talend to help them turn all their raw data into trusted data.Read more about Talend Data Fabric</t>
        </is>
      </c>
    </row>
    <row r="12904">
      <c r="A12904" t="inlineStr">
        <is>
          <t>IT Management</t>
        </is>
      </c>
      <c r="B12904" t="inlineStr">
        <is>
          <t>NoSQL Databases</t>
        </is>
      </c>
      <c r="C12904" t="inlineStr">
        <is>
          <t>https://www.getapp.com/it-management-software/nosql-databases/os/web-based</t>
        </is>
      </c>
      <c r="D12904" t="inlineStr">
        <is>
          <t>Harper</t>
        </is>
      </c>
      <c r="E12904" t="inlineStr">
        <is>
          <t>https://www.getapp.com/development-tools-software/a/harperdb/</t>
        </is>
      </c>
      <c r="F12904" t="inlineStr">
        <is>
          <t>HarperDB globally replicates data at the speed of the internet. A single node of HarperDB handles 100,000 requests per second.Read more about Harper</t>
        </is>
      </c>
    </row>
    <row r="12905">
      <c r="A12905" t="inlineStr">
        <is>
          <t>IT Management</t>
        </is>
      </c>
      <c r="B12905" t="inlineStr">
        <is>
          <t>NoSQL Databases</t>
        </is>
      </c>
      <c r="C12905" t="inlineStr">
        <is>
          <t>https://www.getapp.com/it-management-software/nosql-databases/os/web-based</t>
        </is>
      </c>
      <c r="D12905" t="inlineStr">
        <is>
          <t>CloverDX</t>
        </is>
      </c>
      <c r="E12905" t="inlineStr">
        <is>
          <t>https://www.getapp.com/it-management-software/a/cloveretl-rapid-data-integration/</t>
        </is>
      </c>
      <c r="F12905" t="inlineStr">
        <is>
          <t>CloverDX is developer-friendly data integration platform for cloud, on-premise or hybrid scenarios. Combines visual design with fully featured IDE for prototyping, debugging, deploying and operating even the most complex data jobs.Read more about CloverDX</t>
        </is>
      </c>
    </row>
    <row r="12906">
      <c r="A12906" t="inlineStr">
        <is>
          <t>IT Management</t>
        </is>
      </c>
      <c r="B12906" t="inlineStr">
        <is>
          <t>NoSQL Databases</t>
        </is>
      </c>
      <c r="C12906" t="inlineStr">
        <is>
          <t>https://www.getapp.com/it-management-software/nosql-databases/os/web-based</t>
        </is>
      </c>
      <c r="D12906" t="inlineStr">
        <is>
          <t>DBHawk</t>
        </is>
      </c>
      <c r="E12906" t="inlineStr">
        <is>
          <t>https://www.getapp.com/business-intelligence-analytics-software/a/dbhawk/</t>
        </is>
      </c>
      <c r="F12906" t="inlineStr">
        <is>
          <t>DBHawk is a database management &amp; data analytics tool. DBHawk provides secure access to data hosted in-cloud or on premises.Read more about DBHawk</t>
        </is>
      </c>
    </row>
    <row r="12907">
      <c r="A12907" t="inlineStr">
        <is>
          <t>IT Management</t>
        </is>
      </c>
      <c r="B12907" t="inlineStr">
        <is>
          <t>NoSQL Databases</t>
        </is>
      </c>
      <c r="C12907" t="inlineStr">
        <is>
          <t>https://www.getapp.com/it-management-software/nosql-databases/os/web-based</t>
        </is>
      </c>
      <c r="D12907" t="inlineStr">
        <is>
          <t>AWS for Data</t>
        </is>
      </c>
      <c r="E12907" t="inlineStr">
        <is>
          <t>https://www.getapp.com/it-management-software/a/aws-cloud-databases/</t>
        </is>
      </c>
      <c r="F12907"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12908">
      <c r="A12908" t="inlineStr">
        <is>
          <t>IT Management</t>
        </is>
      </c>
      <c r="B12908" t="inlineStr">
        <is>
          <t>NoSQL Databases</t>
        </is>
      </c>
      <c r="C12908" t="inlineStr">
        <is>
          <t>https://www.getapp.com/it-management-software/nosql-databases/os/web-based</t>
        </is>
      </c>
      <c r="D12908" t="inlineStr">
        <is>
          <t>Couchbase Server</t>
        </is>
      </c>
      <c r="E12908" t="inlineStr">
        <is>
          <t>https://www.getapp.com/it-management-software/a/couchbase-server/</t>
        </is>
      </c>
      <c r="F12908" t="inlineStr">
        <is>
          <t>Couchbase Server is a distributed NoSQL cloud database management system designed to help organizations across IT, energy, healthcare, finance, and various other industries store, manage, and retrieve data for various deployments.Read more about Couchbase Server</t>
        </is>
      </c>
    </row>
    <row r="12909">
      <c r="A12909" t="inlineStr">
        <is>
          <t>IT Management</t>
        </is>
      </c>
      <c r="B12909" t="inlineStr">
        <is>
          <t>NoSQL Databases</t>
        </is>
      </c>
      <c r="C12909" t="inlineStr">
        <is>
          <t>https://www.getapp.com/it-management-software/nosql-databases/os/web-based</t>
        </is>
      </c>
      <c r="D12909" t="inlineStr">
        <is>
          <t>Azure Cosmos DB</t>
        </is>
      </c>
      <c r="E12909" t="inlineStr">
        <is>
          <t>https://www.getapp.com/it-management-software/a/azure-cosmos-db/</t>
        </is>
      </c>
      <c r="F12909" t="inlineStr">
        <is>
          <t>Azure Cosmos DB is a managed NoSQL database service designed to help organizations streamline business continuity by maintaining turnkey multi-master replication, security, and compliance through access control and end-to-end encryption capabilities.Read more about Azure Cosmos DB</t>
        </is>
      </c>
    </row>
    <row r="12910">
      <c r="A12910" t="inlineStr">
        <is>
          <t>IT Management</t>
        </is>
      </c>
      <c r="B12910" t="inlineStr">
        <is>
          <t>NoSQL Databases</t>
        </is>
      </c>
      <c r="C12910" t="inlineStr">
        <is>
          <t>https://www.getapp.com/it-management-software/nosql-databases/os/web-based</t>
        </is>
      </c>
      <c r="D12910" t="inlineStr">
        <is>
          <t>SolarWinds Database Performance Monitor</t>
        </is>
      </c>
      <c r="E12910" t="inlineStr">
        <is>
          <t>https://www.getapp.com/it-management-software/a/vividcortex/</t>
        </is>
      </c>
      <c r="F12910" t="inlineStr">
        <is>
          <t>SolarWinds DPM provides deep database performance monitoring to increase system performance, team efficiency, and cost savings.  We offer complete visibility into all major open source databases across thousands of servers concurrently, which is why industry leaders rely on us daily.Read more about SolarWinds Database Performance Monitor</t>
        </is>
      </c>
    </row>
    <row r="12911">
      <c r="A12911" t="inlineStr">
        <is>
          <t>IT Management</t>
        </is>
      </c>
      <c r="B12911" t="inlineStr">
        <is>
          <t>NoSQL Databases</t>
        </is>
      </c>
      <c r="C12911" t="inlineStr">
        <is>
          <t>https://www.getapp.com/it-management-software/nosql-databases/os/web-based</t>
        </is>
      </c>
      <c r="D12911" t="inlineStr">
        <is>
          <t>Google Cloud Bigtable</t>
        </is>
      </c>
      <c r="E12911" t="inlineStr">
        <is>
          <t>https://www.getapp.com/it-management-software/a/google-cloud-bigtable/</t>
        </is>
      </c>
      <c r="F12911" t="inlineStr">
        <is>
          <t>Google Cloud Bigtable is a fully managed, highly scalable NoSQL database service for analytical and operational workloads. It offers high performance, low latency and guarantees strong consistency, low downtime and availability.Read more about Google Cloud Bigtable</t>
        </is>
      </c>
    </row>
    <row r="12912">
      <c r="A12912" t="inlineStr">
        <is>
          <t>IT Management</t>
        </is>
      </c>
      <c r="B12912" t="inlineStr">
        <is>
          <t>NoSQL Databases</t>
        </is>
      </c>
      <c r="C12912" t="inlineStr">
        <is>
          <t>https://www.getapp.com/it-management-software/nosql-databases/os/web-based</t>
        </is>
      </c>
      <c r="D12912" t="inlineStr">
        <is>
          <t>Aerospike</t>
        </is>
      </c>
      <c r="E12912" t="inlineStr">
        <is>
          <t>https://www.getapp.com/it-management-software/a/aerospike/</t>
        </is>
      </c>
      <c r="F12912" t="inlineStr">
        <is>
          <t>Aerospike is a cloud-based and on-premise NoSQL database platform designed to help enterprises in eCommerce, retail, online gaming, telecommunications, and advertising sectors streamline multi-site clustering, cross datacenter replication, and load balancing, among other processes.Read more about Aerospike</t>
        </is>
      </c>
    </row>
    <row r="12913">
      <c r="A12913" t="inlineStr">
        <is>
          <t>IT Management</t>
        </is>
      </c>
      <c r="B12913" t="inlineStr">
        <is>
          <t>NoSQL Databases</t>
        </is>
      </c>
      <c r="C12913" t="inlineStr">
        <is>
          <t>https://www.getapp.com/it-management-software/nosql-databases/os/web-based</t>
        </is>
      </c>
      <c r="D12913" t="inlineStr">
        <is>
          <t>Amazon DocumentDB</t>
        </is>
      </c>
      <c r="E12913" t="inlineStr">
        <is>
          <t>https://www.getapp.com/it-management-software/a/amazon-documentdb/</t>
        </is>
      </c>
      <c r="F12913" t="inlineStr">
        <is>
          <t>Amazon DocumentDB is a database management tool that supports mission-critical MongoDB workloads. The platform enables software developers to store, query, and index JSON data, configure workflows, and replicate multiple copies of business data across various AWS Availability Zones (AZs).Read more about Amazon DocumentDB</t>
        </is>
      </c>
    </row>
    <row r="12914">
      <c r="A12914" t="inlineStr">
        <is>
          <t>IT Management</t>
        </is>
      </c>
      <c r="B12914" t="inlineStr">
        <is>
          <t>NoSQL Databases</t>
        </is>
      </c>
      <c r="C12914" t="inlineStr">
        <is>
          <t>https://www.getapp.com/it-management-software/nosql-databases/os/web-based</t>
        </is>
      </c>
      <c r="D12914" t="inlineStr">
        <is>
          <t>Cache</t>
        </is>
      </c>
      <c r="E12914" t="inlineStr">
        <is>
          <t>https://www.getapp.com/it-management-software/a/cache/</t>
        </is>
      </c>
      <c r="F12914" t="inlineStr">
        <is>
          <t>Caché is a database management engine designed to help businesses in financial, banking, healthcare and public sectors develop and deploy web applications. Users can utilize enterprises' critical systems to manipulate, analyze, and store historical and transactional data in required forms.Read more about Cache</t>
        </is>
      </c>
    </row>
    <row r="12915">
      <c r="A12915" t="inlineStr">
        <is>
          <t>IT Management</t>
        </is>
      </c>
      <c r="B12915" t="inlineStr">
        <is>
          <t>NoSQL Databases</t>
        </is>
      </c>
      <c r="C12915" t="inlineStr">
        <is>
          <t>https://www.getapp.com/it-management-software/nosql-databases/os/web-based</t>
        </is>
      </c>
      <c r="D12915" t="inlineStr">
        <is>
          <t>MarkLogic</t>
        </is>
      </c>
      <c r="E12915" t="inlineStr">
        <is>
          <t>https://www.getapp.com/it-management-software/a/marklogic/</t>
        </is>
      </c>
      <c r="F12915" t="inlineStr">
        <is>
          <t>MarkLogic is an on-premise and cloud-based data management software that helps businesses utilize operational and transactional NoSQL databases to integrate, store, and access data. It enables supervisors to collect information from multiple sources and index them for query and search purposes.Read more about MarkLogic</t>
        </is>
      </c>
    </row>
    <row r="12916">
      <c r="A12916" t="inlineStr">
        <is>
          <t>IT Management</t>
        </is>
      </c>
      <c r="B12916" t="inlineStr">
        <is>
          <t>NoSQL Databases</t>
        </is>
      </c>
      <c r="C12916" t="inlineStr">
        <is>
          <t>https://www.getapp.com/it-management-software/nosql-databases/os/web-based</t>
        </is>
      </c>
      <c r="D12916" t="inlineStr">
        <is>
          <t>Oracle NoSQL Database</t>
        </is>
      </c>
      <c r="E12916" t="inlineStr">
        <is>
          <t>https://www.getapp.com/it-management-software/a/oracle-nosql-database/</t>
        </is>
      </c>
      <c r="F12916" t="inlineStr">
        <is>
          <t>Oracle NoSQL Database helps developers design web and mobile applications using key-value, document, and columnar databases. The platform enables users to run applications on Oracle cloud, on-premises, or other external cloud environments.Read more about Oracle NoSQL Database</t>
        </is>
      </c>
    </row>
    <row r="12917">
      <c r="A12917" t="inlineStr">
        <is>
          <t>IT Management</t>
        </is>
      </c>
      <c r="B12917" t="inlineStr">
        <is>
          <t>NoSQL Databases</t>
        </is>
      </c>
      <c r="C12917" t="inlineStr">
        <is>
          <t>https://www.getapp.com/it-management-software/nosql-databases/os/web-based</t>
        </is>
      </c>
      <c r="D12917" t="inlineStr">
        <is>
          <t>Google Cloud Datastore</t>
        </is>
      </c>
      <c r="E12917" t="inlineStr">
        <is>
          <t>https://www.getapp.com/it-management-software/a/google-cloud-datastore/</t>
        </is>
      </c>
      <c r="F12917" t="inlineStr">
        <is>
          <t>Google Cloud Datastore is a highly-scalable NoSQL database. It automatically handles sharding and replication, providing you with a highly available and durable database that scales automatically to handle your applications' load. Using Google Cloud Datastore, you can quickly build and deploy applications that can scale up or down automatically to handle traffic demands.Read more about Google Cloud Datastore</t>
        </is>
      </c>
    </row>
    <row r="12918">
      <c r="A12918" t="inlineStr">
        <is>
          <t>IT Management</t>
        </is>
      </c>
      <c r="B12918" t="inlineStr">
        <is>
          <t>NoSQL Databases</t>
        </is>
      </c>
      <c r="C12918" t="inlineStr">
        <is>
          <t>https://www.getapp.com/it-management-software/nosql-databases/os/web-based</t>
        </is>
      </c>
      <c r="D12918" t="inlineStr">
        <is>
          <t>BangDB</t>
        </is>
      </c>
      <c r="E12918" t="inlineStr">
        <is>
          <t>https://www.getapp.com/all-software/a/bangdb/</t>
        </is>
      </c>
      <c r="F12918" t="inlineStr">
        <is>
          <t>The ongoing rapid data trend is changing the way data is consumed, processed and analysed, proving most of the existing tools and platforms insufficient/unsuitable. BangDB is a novel converged NoSQL Database, designed to handle the emerging use cases with ease at scale for real-time predictive data.Read more about BangDB</t>
        </is>
      </c>
    </row>
    <row r="12919">
      <c r="A12919" t="inlineStr">
        <is>
          <t>IT Management</t>
        </is>
      </c>
      <c r="B12919" t="inlineStr">
        <is>
          <t>NoSQL Databases</t>
        </is>
      </c>
      <c r="C12919" t="inlineStr">
        <is>
          <t>https://www.getapp.com/it-management-software/nosql-databases/os/web-based</t>
        </is>
      </c>
      <c r="D12919" t="inlineStr">
        <is>
          <t>Amazon ElastiCache</t>
        </is>
      </c>
      <c r="E12919" t="inlineStr">
        <is>
          <t>https://www.getapp.com/it-management-software/a/amazon-elasticache/</t>
        </is>
      </c>
      <c r="F12919" t="inlineStr">
        <is>
          <t>Amazon ElastiCache, compatible with Redis and Memcached, is a web service which helps businesses deploy and manage distributed in-memory data stores and cache environment in cloud. The platform lets administrators automate various tasks such as hardware provisioning, software patching &amp; data backup.Read more about Amazon ElastiCache</t>
        </is>
      </c>
    </row>
    <row r="12920">
      <c r="A12920" t="inlineStr">
        <is>
          <t>IT Management</t>
        </is>
      </c>
      <c r="B12920" t="inlineStr">
        <is>
          <t>NoSQL Databases</t>
        </is>
      </c>
      <c r="C12920" t="inlineStr">
        <is>
          <t>https://www.getapp.com/it-management-software/nosql-databases/os/web-based</t>
        </is>
      </c>
      <c r="D12920" t="inlineStr">
        <is>
          <t>Actian Zen</t>
        </is>
      </c>
      <c r="E12920" t="inlineStr">
        <is>
          <t>https://www.getapp.com/it-management-software/a/actian-zen/</t>
        </is>
      </c>
      <c r="F12920" t="inlineStr">
        <is>
          <t>Actian Zen is a NoSQL and SQL embedded database that runs on Windows, Linux, Android, iOS, macOS, VMs and Containers with AES 256-bit encryption. Version footprints range from 5MB to 200MB and support up to 64TB tables.  NoETL between versions.Read more about Actian Zen</t>
        </is>
      </c>
    </row>
    <row r="12921">
      <c r="A12921" t="inlineStr">
        <is>
          <t>IT Management</t>
        </is>
      </c>
      <c r="B12921" t="inlineStr">
        <is>
          <t>NoSQL Databases</t>
        </is>
      </c>
      <c r="C12921" t="inlineStr">
        <is>
          <t>https://www.getapp.com/it-management-software/nosql-databases/os/web-based</t>
        </is>
      </c>
      <c r="D12921" t="inlineStr">
        <is>
          <t>Riak</t>
        </is>
      </c>
      <c r="E12921" t="inlineStr">
        <is>
          <t>https://www.getapp.com/it-management-software/a/riak-kv/</t>
        </is>
      </c>
      <c r="F12921" t="inlineStr">
        <is>
          <t>Riak KV is an open-source NoSQL database solution designed to help businesses control, replicate, retrieve and distribute data across multiple servers. It includes Riak Control, which allows users to inspect and manage the health, nodes, associated rings and memory consumption for each cluster.Read more about Riak</t>
        </is>
      </c>
    </row>
    <row r="12922">
      <c r="A12922" t="inlineStr">
        <is>
          <t>IT Management</t>
        </is>
      </c>
      <c r="B12922" t="inlineStr">
        <is>
          <t>NoSQL Databases</t>
        </is>
      </c>
      <c r="C12922" t="inlineStr">
        <is>
          <t>https://www.getapp.com/it-management-software/nosql-databases/os/web-based</t>
        </is>
      </c>
      <c r="D12922" t="inlineStr">
        <is>
          <t>InfiniSpan</t>
        </is>
      </c>
      <c r="E12922" t="inlineStr">
        <is>
          <t>https://www.getapp.com/it-management-software/a/infinispan/</t>
        </is>
      </c>
      <c r="F12922" t="inlineStr">
        <is>
          <t>Infinispan is a NoSQL database management software that helps businesses define memory usage to store data in multiple data containers. The open-source solution allows teams to process and distribute data across clusters of servers in a unified interface.Read more about InfiniSpan</t>
        </is>
      </c>
    </row>
    <row r="12923">
      <c r="A12923" t="inlineStr">
        <is>
          <t>IT Management</t>
        </is>
      </c>
      <c r="B12923" t="inlineStr">
        <is>
          <t>NoSQL Databases</t>
        </is>
      </c>
      <c r="C12923" t="inlineStr">
        <is>
          <t>https://www.getapp.com/it-management-software/nosql-databases/os/web-based</t>
        </is>
      </c>
      <c r="D12923" t="inlineStr">
        <is>
          <t>ArangoDB</t>
        </is>
      </c>
      <c r="E12923" t="inlineStr">
        <is>
          <t>https://www.getapp.com/it-management-software/a/arangodb/</t>
        </is>
      </c>
      <c r="F12923" t="inlineStr">
        <is>
          <t>ArangoDB is a cloud-based and on-premise software that helps developers, architects, and data scientists map data, design architectures, conduct search operations, and more. Staff members can define hierarchical branches, configure satellite graphs, and create vertex-centric indices.Read more about ArangoDB</t>
        </is>
      </c>
    </row>
    <row r="12924">
      <c r="A12924" t="inlineStr">
        <is>
          <t>IT Management</t>
        </is>
      </c>
      <c r="B12924" t="inlineStr">
        <is>
          <t>NoSQL Databases</t>
        </is>
      </c>
      <c r="C12924" t="inlineStr">
        <is>
          <t>https://www.getapp.com/it-management-software/nosql-databases/os/web-based</t>
        </is>
      </c>
      <c r="D12924" t="inlineStr">
        <is>
          <t>DISQOVER</t>
        </is>
      </c>
      <c r="E12924" t="inlineStr">
        <is>
          <t>https://www.getapp.com/emerging-technology-software/a/disqover/</t>
        </is>
      </c>
      <c r="F12924" t="inlineStr">
        <is>
          <t>DISQOVER is a knowledge discovery platform developed for the life sciences industry. Using knowledge graph and semantic technologies, DISQOVER integrates siloed data to support organizations in accelerating their drug development activities.Read more about DISQOVER</t>
        </is>
      </c>
    </row>
    <row r="12925">
      <c r="A12925" t="inlineStr">
        <is>
          <t>IT Management</t>
        </is>
      </c>
      <c r="B12925" t="inlineStr">
        <is>
          <t>NoSQL Databases</t>
        </is>
      </c>
      <c r="C12925" t="inlineStr">
        <is>
          <t>https://www.getapp.com/it-management-software/nosql-databases/os/web-based</t>
        </is>
      </c>
      <c r="D12925" t="inlineStr">
        <is>
          <t>RavenDB</t>
        </is>
      </c>
      <c r="E12925" t="inlineStr">
        <is>
          <t>https://www.getapp.com/it-management-software/a/ravendb/</t>
        </is>
      </c>
      <c r="F12925" t="inlineStr">
        <is>
          <t>RavenDB is an open-source NoSQL database software which helps businesses streamline multi-document ACID transactions and facilitate ETL operations. It enables IT professionals to index documents to facilitate semantic search, analyze text and spatial data, and automate data transformation processes.Read more about RavenDB</t>
        </is>
      </c>
    </row>
    <row r="12926">
      <c r="A12926" t="inlineStr">
        <is>
          <t>IT Management</t>
        </is>
      </c>
      <c r="B12926" t="inlineStr">
        <is>
          <t>NoSQL Databases</t>
        </is>
      </c>
      <c r="C12926" t="inlineStr">
        <is>
          <t>https://www.getapp.com/it-management-software/nosql-databases/os/web-based</t>
        </is>
      </c>
      <c r="D12926" t="inlineStr">
        <is>
          <t>CockroachDB</t>
        </is>
      </c>
      <c r="E12926" t="inlineStr">
        <is>
          <t>https://www.getapp.com/it-management-software/a/cockroachdb/</t>
        </is>
      </c>
      <c r="F12926" t="inlineStr">
        <is>
          <t>CockroachDB is a cloud-based &amp; on-premise database solution designed for businesses in finance, gaming, manufacturing, logistics, media, eCommerce, and other industries.Read more about CockroachDB</t>
        </is>
      </c>
    </row>
    <row r="12927">
      <c r="A12927" t="inlineStr">
        <is>
          <t>IT Management</t>
        </is>
      </c>
      <c r="B12927" t="inlineStr">
        <is>
          <t>Patch Management</t>
        </is>
      </c>
      <c r="C12927" t="inlineStr">
        <is>
          <t>https://www.getapp.com/it-management-software/patch-management/os/web-based</t>
        </is>
      </c>
      <c r="D12927" t="inlineStr">
        <is>
          <t>NinjaOne</t>
        </is>
      </c>
      <c r="E12927" t="inlineStr">
        <is>
          <t>https://www.capterra.com/ppc/clicks/collect/GA/directory/a9c83307-dacf-4f3d-85db-a7c4005a0803/destination?country=ID&amp;language=en&amp;specificLocation=serp_oses&amp;sessionStartPage=&amp;categoryId=9a6f7f47-9788-4366-b500-009827ea866a&amp;listingPosition=1&amp;gaClientId=R0ExLjEuMTE2OTI0MzI4NS4xNzU2NjE0Njc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1bb0dfe-daa4-45ee-a4d7-fb327028c408</t>
        </is>
      </c>
      <c r="F12927" t="inlineStr">
        <is>
          <t>NinjaOne enables fully automated patching for Windows, Mac, and Linux operating systems and Windows third party applications. Ninja gives you full control over your patching process – from patch approvals to patch scan and deployment schedules – ensuring your endpoints are always in compliance.Read more about NinjaOne</t>
        </is>
      </c>
    </row>
    <row r="12928">
      <c r="A12928" t="inlineStr">
        <is>
          <t>IT Management</t>
        </is>
      </c>
      <c r="B12928" t="inlineStr">
        <is>
          <t>Patch Management</t>
        </is>
      </c>
      <c r="C12928" t="inlineStr">
        <is>
          <t>https://www.getapp.com/it-management-software/patch-management/os/web-based</t>
        </is>
      </c>
      <c r="D12928" t="inlineStr">
        <is>
          <t>TeamViewer</t>
        </is>
      </c>
      <c r="E12928" t="inlineStr">
        <is>
          <t>https://www.getapp.com/customer-service-support-software/a/teamviewer/</t>
        </is>
      </c>
      <c r="F12928" t="inlineStr">
        <is>
          <t>TeamViewer’s Patch Management automates software and OS updates, improving security, compliance, and operational efficiency.Read more about TeamViewer</t>
        </is>
      </c>
    </row>
    <row r="12929">
      <c r="A12929" t="inlineStr">
        <is>
          <t>IT Management</t>
        </is>
      </c>
      <c r="B12929" t="inlineStr">
        <is>
          <t>Patch Management</t>
        </is>
      </c>
      <c r="C12929" t="inlineStr">
        <is>
          <t>https://www.getapp.com/it-management-software/patch-management/os/web-based</t>
        </is>
      </c>
      <c r="D12929" t="inlineStr">
        <is>
          <t>Rippling</t>
        </is>
      </c>
      <c r="E12929" t="inlineStr">
        <is>
          <t>https://www.getapp.com/hr-employee-management-software/a/rippling/</t>
        </is>
      </c>
      <c r="F12929" t="inlineStr">
        <is>
          <t>Manage your business with Rippling’s all-in-one platform for HR, IT, and finance.Read more about Rippling</t>
        </is>
      </c>
    </row>
    <row r="12930">
      <c r="A12930" t="inlineStr">
        <is>
          <t>IT Management</t>
        </is>
      </c>
      <c r="B12930" t="inlineStr">
        <is>
          <t>Patch Management</t>
        </is>
      </c>
      <c r="C12930" t="inlineStr">
        <is>
          <t>https://www.getapp.com/it-management-software/patch-management/os/web-based</t>
        </is>
      </c>
      <c r="D12930" t="inlineStr">
        <is>
          <t>ManageEngine Endpoint Central</t>
        </is>
      </c>
      <c r="E12930" t="inlineStr">
        <is>
          <t>https://www.getapp.com/it-management-software/a/manageengine-desktop-central/</t>
        </is>
      </c>
      <c r="F12930" t="inlineStr">
        <is>
          <t>An integrated desktop &amp; mobile device management application that enables the centralized management of desktops, servers, laptops, tablets &amp; smartphonesRead more about ManageEngine Endpoint Central</t>
        </is>
      </c>
    </row>
    <row r="12931">
      <c r="A12931" t="inlineStr">
        <is>
          <t>IT Management</t>
        </is>
      </c>
      <c r="B12931" t="inlineStr">
        <is>
          <t>Patch Management</t>
        </is>
      </c>
      <c r="C12931" t="inlineStr">
        <is>
          <t>https://www.getapp.com/it-management-software/patch-management/os/web-based</t>
        </is>
      </c>
      <c r="D12931" t="inlineStr">
        <is>
          <t>Jamf Pro</t>
        </is>
      </c>
      <c r="E12931" t="inlineStr">
        <is>
          <t>https://www.getapp.com/security-software/a/jamf-pro/</t>
        </is>
      </c>
      <c r="F12931" t="inlineStr">
        <is>
          <t>Jamf Pro is a comprehensive mobile device management tool for IT pros to manage, deploy and secure their Macs, iPads, iPhones and Apple TVs.Read more about Jamf Pro</t>
        </is>
      </c>
    </row>
    <row r="12932">
      <c r="A12932" t="inlineStr">
        <is>
          <t>IT Management</t>
        </is>
      </c>
      <c r="B12932" t="inlineStr">
        <is>
          <t>Patch Management</t>
        </is>
      </c>
      <c r="C12932" t="inlineStr">
        <is>
          <t>https://www.getapp.com/it-management-software/patch-management/os/web-based</t>
        </is>
      </c>
      <c r="D12932" t="inlineStr">
        <is>
          <t>PDQ Deploy &amp; Inventory</t>
        </is>
      </c>
      <c r="E12932" t="inlineStr">
        <is>
          <t>https://www.getapp.com/it-management-software/a/pdq-deploy/</t>
        </is>
      </c>
      <c r="F12932" t="inlineStr">
        <is>
          <t>PDQ Deploy is the best way to automate your patch management. Update third-party software, deploy custom scripts, and make impactful configuration changes in minutes. With 200+ ready-to-deploy applications right out of the box.Read more about PDQ Deploy &amp; Inventory</t>
        </is>
      </c>
    </row>
    <row r="12933">
      <c r="A12933" t="inlineStr">
        <is>
          <t>IT Management</t>
        </is>
      </c>
      <c r="B12933" t="inlineStr">
        <is>
          <t>Patch Management</t>
        </is>
      </c>
      <c r="C12933" t="inlineStr">
        <is>
          <t>https://www.getapp.com/it-management-software/patch-management/os/web-based</t>
        </is>
      </c>
      <c r="D12933" t="inlineStr">
        <is>
          <t>Kandji</t>
        </is>
      </c>
      <c r="E12933" t="inlineStr">
        <is>
          <t>https://www.getapp.com/it-management-software/a/kandji/</t>
        </is>
      </c>
      <c r="F12933" t="inlineStr">
        <is>
          <t>Automated macOS patch management is enabled by Kandji's Auto Apps, a library of applications that Kandji pre-packages, hosts, and automatically patches. App updates can be enforced automatically or manually on a specific date, and you can even add the app to the dock.Read more about Kandji</t>
        </is>
      </c>
    </row>
    <row r="12934">
      <c r="A12934" t="inlineStr">
        <is>
          <t>IT Management</t>
        </is>
      </c>
      <c r="B12934" t="inlineStr">
        <is>
          <t>Patch Management</t>
        </is>
      </c>
      <c r="C12934" t="inlineStr">
        <is>
          <t>https://www.getapp.com/it-management-software/patch-management/os/web-based</t>
        </is>
      </c>
      <c r="D12934" t="inlineStr">
        <is>
          <t>Atera</t>
        </is>
      </c>
      <c r="E12934" t="inlineStr">
        <is>
          <t>https://www.getapp.com/it-management-software/a/atera/</t>
        </is>
      </c>
      <c r="F12934" t="inlineStr">
        <is>
          <t>Atera’s next generation patch management helps IT professionals win back hundreds of valuable hours. From customized schedules to cybersecurity compliance, our automation secret sauce helps you be the master of your IT environment. Remote Monitoring &amp; Management, Helpdesk, IT Automation, Ticketing,Read more about Atera</t>
        </is>
      </c>
    </row>
    <row r="12935">
      <c r="A12935" t="inlineStr">
        <is>
          <t>IT Management</t>
        </is>
      </c>
      <c r="B12935" t="inlineStr">
        <is>
          <t>Patch Management</t>
        </is>
      </c>
      <c r="C12935" t="inlineStr">
        <is>
          <t>https://www.getapp.com/it-management-software/patch-management/os/web-based</t>
        </is>
      </c>
      <c r="D12935" t="inlineStr">
        <is>
          <t>Action1</t>
        </is>
      </c>
      <c r="E12935" t="inlineStr">
        <is>
          <t>https://www.getapp.com/security-software/a/action1-rmm/</t>
        </is>
      </c>
      <c r="F12935" t="inlineStr">
        <is>
          <t>Action1 reinvents patch management with an infinitely scalable and highly secure platform configurable in 5 minutes that just works.Read more about Action1</t>
        </is>
      </c>
    </row>
    <row r="12936">
      <c r="A12936" t="inlineStr">
        <is>
          <t>IT Management</t>
        </is>
      </c>
      <c r="B12936" t="inlineStr">
        <is>
          <t>Patch Management</t>
        </is>
      </c>
      <c r="C12936" t="inlineStr">
        <is>
          <t>https://www.getapp.com/it-management-software/patch-management/os/web-based</t>
        </is>
      </c>
      <c r="D12936" t="inlineStr">
        <is>
          <t>Pulseway</t>
        </is>
      </c>
      <c r="E12936" t="inlineStr">
        <is>
          <t>https://www.getapp.com/it-management-software/a/pulseway/</t>
        </is>
      </c>
      <c r="F12936" t="inlineStr">
        <is>
          <t>Remove the burden of keeping your IT environment secure and patched, by utilizing an industry-leading patch management software to install, uninstall and update all your software. Patch OS, 3rd Party Applications and even Custom Titles.Read more about Pulseway</t>
        </is>
      </c>
    </row>
    <row r="12937">
      <c r="A12937" t="inlineStr">
        <is>
          <t>IT Management</t>
        </is>
      </c>
      <c r="B12937" t="inlineStr">
        <is>
          <t>Patch Management</t>
        </is>
      </c>
      <c r="C12937" t="inlineStr">
        <is>
          <t>https://www.getapp.com/it-management-software/patch-management/os/web-based</t>
        </is>
      </c>
      <c r="D12937" t="inlineStr">
        <is>
          <t>Patch My PC</t>
        </is>
      </c>
      <c r="E12937" t="inlineStr">
        <is>
          <t>https://www.getapp.com/it-management-software/a/patch-my-pc/</t>
        </is>
      </c>
      <c r="F12937" t="inlineStr">
        <is>
          <t>Patch My PC allows you to seamlessly integrate third-party applications and patch management into Microsoft Configuration Manager and Intune. Automate the packaging of third-party applications with customizations when needed.Read more about Patch My PC</t>
        </is>
      </c>
    </row>
    <row r="12938">
      <c r="A12938" t="inlineStr">
        <is>
          <t>IT Management</t>
        </is>
      </c>
      <c r="B12938" t="inlineStr">
        <is>
          <t>Patch Management</t>
        </is>
      </c>
      <c r="C12938" t="inlineStr">
        <is>
          <t>https://www.getapp.com/it-management-software/patch-management/os/web-based</t>
        </is>
      </c>
      <c r="D12938" t="inlineStr">
        <is>
          <t>ManageEngine Patch Manager Plus</t>
        </is>
      </c>
      <c r="E12938" t="inlineStr">
        <is>
          <t>https://www.getapp.com/it-management-software/a/patch-manager-plus/</t>
        </is>
      </c>
      <c r="F12938" t="inlineStr">
        <is>
          <t>Patch Manager Plus allows users to automate patching of Windows, Mac, Linux, and over 850 third-party applications offering complete automated patch deploymentRead more about ManageEngine Patch Manager Plus</t>
        </is>
      </c>
    </row>
    <row r="12939">
      <c r="A12939" t="inlineStr">
        <is>
          <t>IT Management</t>
        </is>
      </c>
      <c r="B12939" t="inlineStr">
        <is>
          <t>Patch Management</t>
        </is>
      </c>
      <c r="C12939" t="inlineStr">
        <is>
          <t>https://www.getapp.com/it-management-software/patch-management/os/web-based</t>
        </is>
      </c>
      <c r="D12939" t="inlineStr">
        <is>
          <t>LogMeIn Central</t>
        </is>
      </c>
      <c r="E12939" t="inlineStr">
        <is>
          <t>https://www.getapp.com/it-management-software/a/logmein-central/</t>
        </is>
      </c>
      <c r="F12939" t="inlineStr">
        <is>
          <t>LogMeIn Central is an endpoint management solution which helps IT professionals to monitor, manage, and secure their organization's endpoint infrastructure including desktops, servers and laptops. Users can remotely deploy &amp; automate routine IT tasks for any PC or Mac from anywhere, via any device.Read more about LogMeIn Central</t>
        </is>
      </c>
    </row>
    <row r="12940">
      <c r="A12940" t="inlineStr">
        <is>
          <t>IT Management</t>
        </is>
      </c>
      <c r="B12940" t="inlineStr">
        <is>
          <t>Patch Management</t>
        </is>
      </c>
      <c r="C12940" t="inlineStr">
        <is>
          <t>https://www.getapp.com/it-management-software/patch-management/os/web-based</t>
        </is>
      </c>
      <c r="D12940" t="inlineStr">
        <is>
          <t>MSP360 Backup</t>
        </is>
      </c>
      <c r="E12940" t="inlineStr">
        <is>
          <t>https://www.getapp.com/security-software/a/msp360-managed-backup/</t>
        </is>
      </c>
      <c r="F12940" t="inlineStr">
        <is>
          <t>MSP360 Managed Backup is a secure, scalable, and cost-effective backup solution that eliminates vendor lock-in, reduces maintenance time, and maximizes MSP profitability with flexible storage and automation.Read more about MSP360 Backup</t>
        </is>
      </c>
    </row>
    <row r="12941">
      <c r="A12941" t="inlineStr">
        <is>
          <t>IT Management</t>
        </is>
      </c>
      <c r="B12941" t="inlineStr">
        <is>
          <t>Patch Management</t>
        </is>
      </c>
      <c r="C12941" t="inlineStr">
        <is>
          <t>https://www.getapp.com/it-management-software/patch-management/os/web-based</t>
        </is>
      </c>
      <c r="D12941" t="inlineStr">
        <is>
          <t>JumpCloud Directory Platform</t>
        </is>
      </c>
      <c r="E12941" t="inlineStr">
        <is>
          <t>https://www.getapp.com/it-management-software/a/jumpcloud-daas/</t>
        </is>
      </c>
      <c r="F12941" t="inlineStr">
        <is>
          <t>JumpCloud is an open directory platform for secure, frictionless access from any device to any resource, anywhere.Read more about JumpCloud Directory Platform</t>
        </is>
      </c>
    </row>
    <row r="12942">
      <c r="A12942" t="inlineStr">
        <is>
          <t>IT Management</t>
        </is>
      </c>
      <c r="B12942" t="inlineStr">
        <is>
          <t>Patch Management</t>
        </is>
      </c>
      <c r="C12942" t="inlineStr">
        <is>
          <t>https://www.getapp.com/it-management-software/patch-management/os/web-based</t>
        </is>
      </c>
      <c r="D12942" t="inlineStr">
        <is>
          <t>Automox</t>
        </is>
      </c>
      <c r="E12942" t="inlineStr">
        <is>
          <t>https://www.getapp.com/it-management-software/a/automox/</t>
        </is>
      </c>
      <c r="F12942"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12943">
      <c r="A12943" t="inlineStr">
        <is>
          <t>IT Management</t>
        </is>
      </c>
      <c r="B12943" t="inlineStr">
        <is>
          <t>Patch Management</t>
        </is>
      </c>
      <c r="C12943" t="inlineStr">
        <is>
          <t>https://www.getapp.com/it-management-software/patch-management/os/web-based</t>
        </is>
      </c>
      <c r="D12943" t="inlineStr">
        <is>
          <t>Domotz</t>
        </is>
      </c>
      <c r="E12943" t="inlineStr">
        <is>
          <t>https://www.getapp.com/it-management-software/a/domotz-pro/</t>
        </is>
      </c>
      <c r="F12943" t="inlineStr">
        <is>
          <t>Discover why MSPs, IT Professionals, and System Integrators trust our  IT Infrastructure Monitoring and Management Solution to monitor thousands of networks worldwide.Read more about Domotz</t>
        </is>
      </c>
    </row>
    <row r="12944">
      <c r="A12944" t="inlineStr">
        <is>
          <t>IT Management</t>
        </is>
      </c>
      <c r="B12944" t="inlineStr">
        <is>
          <t>Patch Management</t>
        </is>
      </c>
      <c r="C12944" t="inlineStr">
        <is>
          <t>https://www.getapp.com/it-management-software/patch-management/os/web-based</t>
        </is>
      </c>
      <c r="D12944" t="inlineStr">
        <is>
          <t>Scalefusion</t>
        </is>
      </c>
      <c r="E12944" t="inlineStr">
        <is>
          <t>https://www.getapp.com/security-software/a/mobilock-pro/</t>
        </is>
      </c>
      <c r="F12944" t="inlineStr">
        <is>
          <t>Scalefusion MDM allows organizations to secure and manage endpoints including smartphones, tablets, laptops, rugged devices, mPOS, and digital signages, along with apps and content. It supports the management of Android, iOS, macOS, Windows and Linux devices.Read more about Scalefusion</t>
        </is>
      </c>
    </row>
    <row r="12945">
      <c r="A12945" t="inlineStr">
        <is>
          <t>IT Management</t>
        </is>
      </c>
      <c r="B12945" t="inlineStr">
        <is>
          <t>Patch Management</t>
        </is>
      </c>
      <c r="C12945" t="inlineStr">
        <is>
          <t>https://www.getapp.com/it-management-software/patch-management/os/web-based</t>
        </is>
      </c>
      <c r="D12945" t="inlineStr">
        <is>
          <t>Hexnode UEM</t>
        </is>
      </c>
      <c r="E12945" t="inlineStr">
        <is>
          <t>https://www.getapp.com/it-management-software/a/hexnode-mdm/</t>
        </is>
      </c>
      <c r="F12945" t="inlineStr">
        <is>
          <t>Hexnode MDM is an enterprise-level unified endpoint management solution for managing BYOD , apps, devices and security.Read more about Hexnode UEM</t>
        </is>
      </c>
    </row>
    <row r="12946">
      <c r="A12946" t="inlineStr">
        <is>
          <t>IT Management</t>
        </is>
      </c>
      <c r="B12946" t="inlineStr">
        <is>
          <t>Patch Management</t>
        </is>
      </c>
      <c r="C12946" t="inlineStr">
        <is>
          <t>https://www.getapp.com/it-management-software/patch-management/os/web-based</t>
        </is>
      </c>
      <c r="D12946" t="inlineStr">
        <is>
          <t>baramundi Management Suite</t>
        </is>
      </c>
      <c r="E12946" t="inlineStr">
        <is>
          <t>https://www.getapp.com/security-software/a/baramundi-management-suite/</t>
        </is>
      </c>
      <c r="F12946"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12947">
      <c r="A12947" t="inlineStr">
        <is>
          <t>IT Management</t>
        </is>
      </c>
      <c r="B12947" t="inlineStr">
        <is>
          <t>Patch Management</t>
        </is>
      </c>
      <c r="C12947" t="inlineStr">
        <is>
          <t>https://www.getapp.com/it-management-software/patch-management/os/web-based</t>
        </is>
      </c>
      <c r="D12947" t="inlineStr">
        <is>
          <t>LogMeIn Miradore</t>
        </is>
      </c>
      <c r="E12947" t="inlineStr">
        <is>
          <t>https://www.getapp.com/security-software/a/miradore-online/</t>
        </is>
      </c>
      <c r="F12947" t="inlineStr">
        <is>
          <t>LogMeIn Miradore is a cloud-based Mobile Device Management (MDM) platform to manage both company-owned and personal Android, iOS, macOS, and Windows devices.Read more about LogMeIn Miradore</t>
        </is>
      </c>
    </row>
    <row r="12948">
      <c r="A12948" t="inlineStr">
        <is>
          <t>IT Management</t>
        </is>
      </c>
      <c r="B12948" t="inlineStr">
        <is>
          <t>Patch Management</t>
        </is>
      </c>
      <c r="C12948" t="inlineStr">
        <is>
          <t>https://www.getapp.com/it-management-software/patch-management/os/web-based</t>
        </is>
      </c>
      <c r="D12948" t="inlineStr">
        <is>
          <t>Naverisk</t>
        </is>
      </c>
      <c r="E12948" t="inlineStr">
        <is>
          <t>https://www.getapp.com/customer-service-support-software/a/naverisk/</t>
        </is>
      </c>
      <c r="F12948" t="inlineStr">
        <is>
          <t>Naverisk is an All-in-One remote monitoring and management (RMM) solution designed for managed service providers with device monitoring and ticketing system built inRead more about Naverisk</t>
        </is>
      </c>
    </row>
    <row r="12949">
      <c r="A12949" t="inlineStr">
        <is>
          <t>IT Management</t>
        </is>
      </c>
      <c r="B12949" t="inlineStr">
        <is>
          <t>Patch Management</t>
        </is>
      </c>
      <c r="C12949" t="inlineStr">
        <is>
          <t>https://www.getapp.com/it-management-software/patch-management/os/web-based</t>
        </is>
      </c>
      <c r="D12949" t="inlineStr">
        <is>
          <t>N-sight</t>
        </is>
      </c>
      <c r="E12949" t="inlineStr">
        <is>
          <t>https://www.getapp.com/it-management-software/a/solarwinds-msp-rmm/</t>
        </is>
      </c>
      <c r="F12949" t="inlineStr">
        <is>
          <t>N-able RMM is a remote monitoring and management platform designed to make managing, maintaining, and protecting IT easy.Read more about N-sight</t>
        </is>
      </c>
    </row>
    <row r="12950">
      <c r="A12950" t="inlineStr">
        <is>
          <t>IT Management</t>
        </is>
      </c>
      <c r="B12950" t="inlineStr">
        <is>
          <t>Patch Management</t>
        </is>
      </c>
      <c r="C12950" t="inlineStr">
        <is>
          <t>https://www.getapp.com/it-management-software/patch-management/os/web-based</t>
        </is>
      </c>
      <c r="D12950" t="inlineStr">
        <is>
          <t>LogMeIn Pro</t>
        </is>
      </c>
      <c r="E12950" t="inlineStr">
        <is>
          <t>https://www.getapp.com/it-management-software/a/logmein-pro/</t>
        </is>
      </c>
      <c r="F12950" t="inlineStr">
        <is>
          <t>LogMeIn Pro by GoTo  is a remote access tool for individuals and small businesses which enables users to remotely control their computer from any location, and get full access to the desktop as well as all applications, files and information from another computer or mobile device.Read more about LogMeIn Pro</t>
        </is>
      </c>
    </row>
    <row r="12951">
      <c r="A12951" t="inlineStr">
        <is>
          <t>IT Management</t>
        </is>
      </c>
      <c r="B12951" t="inlineStr">
        <is>
          <t>Patch Management</t>
        </is>
      </c>
      <c r="C12951" t="inlineStr">
        <is>
          <t>https://www.getapp.com/it-management-software/patch-management/os/web-based</t>
        </is>
      </c>
      <c r="D12951" t="inlineStr">
        <is>
          <t>Syncro</t>
        </is>
      </c>
      <c r="E12951" t="inlineStr">
        <is>
          <t>https://www.getapp.com/it-management-software/a/syncro/</t>
        </is>
      </c>
      <c r="F12951" t="inlineStr">
        <is>
          <t>Syncro is an integrated RMM, PSA, and remote access platform for MSPs and IT pros that provides all the tools you need to service your clients' IT efficiently, including patch management and more.Read more about Syncro</t>
        </is>
      </c>
    </row>
    <row r="12952">
      <c r="A12952" t="inlineStr">
        <is>
          <t>IT Management</t>
        </is>
      </c>
      <c r="B12952" t="inlineStr">
        <is>
          <t>Patch Management</t>
        </is>
      </c>
      <c r="C12952" t="inlineStr">
        <is>
          <t>https://www.getapp.com/it-management-software/patch-management/os/web-based</t>
        </is>
      </c>
      <c r="D12952" t="inlineStr">
        <is>
          <t>N-central</t>
        </is>
      </c>
      <c r="E12952" t="inlineStr">
        <is>
          <t>https://www.getapp.com/it-management-software/a/solarwinds-n-central/</t>
        </is>
      </c>
      <c r="F12952" t="inlineStr">
        <is>
          <t>N-able N-central® is an endpoint detection and response software designed to help managed service providers (MSPs) prevent, detect, respond to, and recover from threats.Read more about N-central</t>
        </is>
      </c>
    </row>
    <row r="12953">
      <c r="A12953" t="inlineStr">
        <is>
          <t>IT Management</t>
        </is>
      </c>
      <c r="B12953" t="inlineStr">
        <is>
          <t>Patch Management</t>
        </is>
      </c>
      <c r="C12953" t="inlineStr">
        <is>
          <t>https://www.getapp.com/it-management-software/patch-management/os/web-based</t>
        </is>
      </c>
      <c r="D12953" t="inlineStr">
        <is>
          <t>Kaseya VSA</t>
        </is>
      </c>
      <c r="E12953" t="inlineStr">
        <is>
          <t>https://www.getapp.com/it-management-software/a/kaseya-vsa/</t>
        </is>
      </c>
      <c r="F12953" t="inlineStr">
        <is>
          <t>Deliver better service and improve your team's efficiency - manage and automate all of IT with Kaseya VSA. Next gen patch management.Read more about Kaseya VSA</t>
        </is>
      </c>
    </row>
    <row r="12954">
      <c r="A12954" t="inlineStr">
        <is>
          <t>IT Management</t>
        </is>
      </c>
      <c r="B12954" t="inlineStr">
        <is>
          <t>Patch Management</t>
        </is>
      </c>
      <c r="C12954" t="inlineStr">
        <is>
          <t>https://www.getapp.com/it-management-software/patch-management/os/web-based</t>
        </is>
      </c>
      <c r="D12954" t="inlineStr">
        <is>
          <t>ManageEngine Endpoint Central MSP</t>
        </is>
      </c>
      <c r="E12954" t="inlineStr">
        <is>
          <t>https://www.getapp.com/all-software/a/manageengine-desktop-central-msp/</t>
        </is>
      </c>
      <c r="F12954" t="inlineStr">
        <is>
          <t>ManageEngine Endpoint Central MSP is a holistic endpoint management software designed to help MSPs (Managed Service Providers) efficiently manage their clients' desktops, servers, laptops, and mobile devices from a single, central location. It can be deployed as a free edition for small MSPs or an enterprise edition for larger MSPs.Read more about ManageEngine Endpoint Central MSP</t>
        </is>
      </c>
    </row>
    <row r="12955">
      <c r="A12955" t="inlineStr">
        <is>
          <t>IT Management</t>
        </is>
      </c>
      <c r="B12955" t="inlineStr">
        <is>
          <t>Patch Management</t>
        </is>
      </c>
      <c r="C12955" t="inlineStr">
        <is>
          <t>https://www.getapp.com/it-management-software/patch-management/os/web-based</t>
        </is>
      </c>
      <c r="D12955" t="inlineStr">
        <is>
          <t>ConnectWise Automate</t>
        </is>
      </c>
      <c r="E12955" t="inlineStr">
        <is>
          <t>https://www.getapp.com/it-management-software/a/connectwise-automate/</t>
        </is>
      </c>
      <c r="F12955" t="inlineStr">
        <is>
          <t>Boost the effectiveness of your IT teams and simplify every aspect of your business with flexible remote monitoring and management from ConnectWise Automate.Read more about ConnectWise Automate</t>
        </is>
      </c>
    </row>
    <row r="12956">
      <c r="A12956" t="inlineStr">
        <is>
          <t>IT Management</t>
        </is>
      </c>
      <c r="B12956" t="inlineStr">
        <is>
          <t>Patch Management</t>
        </is>
      </c>
      <c r="C12956" t="inlineStr">
        <is>
          <t>https://www.getapp.com/it-management-software/patch-management/os/web-based</t>
        </is>
      </c>
      <c r="D12956" t="inlineStr">
        <is>
          <t>Heimdal Patch &amp; Asset Management</t>
        </is>
      </c>
      <c r="E12956" t="inlineStr">
        <is>
          <t>https://www.getapp.com/it-management-software/a/heimdal-patch--asset-management/</t>
        </is>
      </c>
      <c r="F12956" t="inlineStr">
        <is>
          <t>Heimdal Patch &amp; Asset Management is an automated patch management tool for Windows, Linux, MacOS and 3rd party software that helps you manage vulnerabilities and strengthens your security. Its' inbuilt asset tracking capabilities offer full visibility into your software inventory.Read more about Heimdal Patch &amp; Asset Management</t>
        </is>
      </c>
    </row>
    <row r="12957">
      <c r="A12957" t="inlineStr">
        <is>
          <t>IT Management</t>
        </is>
      </c>
      <c r="B12957" t="inlineStr">
        <is>
          <t>Patch Management</t>
        </is>
      </c>
      <c r="C12957" t="inlineStr">
        <is>
          <t>https://www.getapp.com/it-management-software/patch-management/os/web-based</t>
        </is>
      </c>
      <c r="D12957" t="inlineStr">
        <is>
          <t>SuperOps</t>
        </is>
      </c>
      <c r="E12957" t="inlineStr">
        <is>
          <t>https://www.getapp.com/it-management-software/a/superops-ai/</t>
        </is>
      </c>
      <c r="F12957" t="inlineStr">
        <is>
          <t>SuperOps.ai is a PSA-RMM platform powered by automation and made for modern-age MSPs. Packed with features like asset, policy, patch, and client management, SuperOps.ai is on a mission to build the next-gen MSP platform.Read more about SuperOps</t>
        </is>
      </c>
    </row>
    <row r="12958">
      <c r="A12958" t="inlineStr">
        <is>
          <t>IT Management</t>
        </is>
      </c>
      <c r="B12958" t="inlineStr">
        <is>
          <t>Patch Management</t>
        </is>
      </c>
      <c r="C12958" t="inlineStr">
        <is>
          <t>https://www.getapp.com/it-management-software/patch-management/os/web-based</t>
        </is>
      </c>
      <c r="D12958" t="inlineStr">
        <is>
          <t>Applivery</t>
        </is>
      </c>
      <c r="E12958" t="inlineStr">
        <is>
          <t>https://www.getapp.com/security-software/a/applivery/</t>
        </is>
      </c>
      <c r="F12958" t="inlineStr">
        <is>
          <t>Modern UEM &amp; Patch Management platform for secure and remote management of Android, Apple, and Windows devices.Read more about Applivery</t>
        </is>
      </c>
    </row>
    <row r="12959">
      <c r="A12959" t="inlineStr">
        <is>
          <t>IT Management</t>
        </is>
      </c>
      <c r="B12959" t="inlineStr">
        <is>
          <t>Patch Management</t>
        </is>
      </c>
      <c r="C12959" t="inlineStr">
        <is>
          <t>https://www.getapp.com/it-management-software/patch-management/os/web-based</t>
        </is>
      </c>
      <c r="D12959" t="inlineStr">
        <is>
          <t>Syxsense</t>
        </is>
      </c>
      <c r="E12959" t="inlineStr">
        <is>
          <t>https://www.getapp.com/it-management-software/a/patch-manager/</t>
        </is>
      </c>
      <c r="F12959" t="inlineStr">
        <is>
          <t>Syxsense delivers accurate detection and automated deployment of OS and third-party patches. With Syxsense, you can identify critical systems with a customized Syxscore, prioritize patches, and manage scheduling and reboots without disrupting productivity.Read more about Syxsense</t>
        </is>
      </c>
    </row>
    <row r="12960">
      <c r="A12960" t="inlineStr">
        <is>
          <t>IT Management</t>
        </is>
      </c>
      <c r="B12960" t="inlineStr">
        <is>
          <t>Patch Management</t>
        </is>
      </c>
      <c r="C12960" t="inlineStr">
        <is>
          <t>https://www.getapp.com/it-management-software/patch-management/os/web-based</t>
        </is>
      </c>
      <c r="D12960" t="inlineStr">
        <is>
          <t>Acronis Cyber Protect Cloud</t>
        </is>
      </c>
      <c r="E12960" t="inlineStr">
        <is>
          <t>https://www.getapp.com/security-software/a/acronis-cyber-protect-cloud/</t>
        </is>
      </c>
      <c r="F12960" t="inlineStr">
        <is>
          <t>Acronis Cyber Protect Cloud is truly a unique integration of backup, anti-malware, antivirus and endpoint protection. Such synergy solves complexity, allowing service providers to better protect customers while keeping the costs down.Read more about Acronis Cyber Protect Cloud</t>
        </is>
      </c>
    </row>
    <row r="12961">
      <c r="A12961" t="inlineStr">
        <is>
          <t>IT Management</t>
        </is>
      </c>
      <c r="B12961" t="inlineStr">
        <is>
          <t>Patch Management</t>
        </is>
      </c>
      <c r="C12961" t="inlineStr">
        <is>
          <t>https://www.getapp.com/it-management-software/patch-management/os/web-based</t>
        </is>
      </c>
      <c r="D12961" t="inlineStr">
        <is>
          <t>vRx</t>
        </is>
      </c>
      <c r="E12961" t="inlineStr">
        <is>
          <t>https://www.getapp.com/security-software/a/topia/</t>
        </is>
      </c>
      <c r="F12961" t="inlineStr">
        <is>
          <t>Efficiently Reduce Organizational Security Risk with vRx's leading vulnerability management platform that provides an efficient way to patch-less and get more.vRx enables companies to analyze, prioritize, and act against software vulnerabilities with or without a security patch.Read more about vRx</t>
        </is>
      </c>
    </row>
    <row r="12962">
      <c r="A12962" t="inlineStr">
        <is>
          <t>IT Management</t>
        </is>
      </c>
      <c r="B12962" t="inlineStr">
        <is>
          <t>Patch Management</t>
        </is>
      </c>
      <c r="C12962" t="inlineStr">
        <is>
          <t>https://www.getapp.com/it-management-software/patch-management/os/web-based</t>
        </is>
      </c>
      <c r="D12962" t="inlineStr">
        <is>
          <t>FileWave</t>
        </is>
      </c>
      <c r="E12962" t="inlineStr">
        <is>
          <t>https://www.getapp.com/it-management-software/a/filewave/</t>
        </is>
      </c>
      <c r="F12962" t="inlineStr">
        <is>
          <t>FileWave is a multi-platform MDM (mobile device management) software that caters to businesses in government, education industry, healthcare and medical, and other enterprises. FileWave helps maintain different devices to simplify multi-platform endpoint management.Read more about FileWave</t>
        </is>
      </c>
    </row>
    <row r="12963">
      <c r="A12963" t="inlineStr">
        <is>
          <t>IT Management</t>
        </is>
      </c>
      <c r="B12963" t="inlineStr">
        <is>
          <t>Patch Management</t>
        </is>
      </c>
      <c r="C12963" t="inlineStr">
        <is>
          <t>https://www.getapp.com/it-management-software/patch-management/os/web-based</t>
        </is>
      </c>
      <c r="D12963" t="inlineStr">
        <is>
          <t>Saner CVEM</t>
        </is>
      </c>
      <c r="E12963" t="inlineStr">
        <is>
          <t>https://www.getapp.com/security-software/a/sanernow/</t>
        </is>
      </c>
      <c r="F12963" t="inlineStr">
        <is>
          <t>SecPod SanerNow is an integrated platform that helps businesses secure system devices and monitor potential threats across digital assets via continuous vulnerability management, patch management and more. SanerNow Supports 550+ third party apps and all major OSs like windows, linux and macOS.Read more about Saner CVEM</t>
        </is>
      </c>
    </row>
    <row r="12964">
      <c r="A12964" t="inlineStr">
        <is>
          <t>IT Management</t>
        </is>
      </c>
      <c r="B12964" t="inlineStr">
        <is>
          <t>Patch Management</t>
        </is>
      </c>
      <c r="C12964" t="inlineStr">
        <is>
          <t>https://www.getapp.com/it-management-software/patch-management/os/web-based</t>
        </is>
      </c>
      <c r="D12964" t="inlineStr">
        <is>
          <t>AppTec360 UEM</t>
        </is>
      </c>
      <c r="E12964" t="inlineStr">
        <is>
          <t>https://www.getapp.com/security-software/a/apptec-emm/</t>
        </is>
      </c>
      <c r="F12964" t="inlineStr">
        <is>
          <t>AppTec EMM is a comprehensive enterprise mobility management solution offering features like mobile device management, application management, and security management. It includes automated secure VPN, secure browser, advanced web filter, SecurePIM container, antivirus, malware protection, custom launcher, remote control, and Android API extender.Read more about AppTec360 UEM</t>
        </is>
      </c>
    </row>
    <row r="12965">
      <c r="A12965" t="inlineStr">
        <is>
          <t>IT Management</t>
        </is>
      </c>
      <c r="B12965" t="inlineStr">
        <is>
          <t>Patch Management</t>
        </is>
      </c>
      <c r="C12965" t="inlineStr">
        <is>
          <t>https://www.getapp.com/it-management-software/patch-management/os/web-based</t>
        </is>
      </c>
      <c r="D12965" t="inlineStr">
        <is>
          <t>XEOX</t>
        </is>
      </c>
      <c r="E12965" t="inlineStr">
        <is>
          <t>https://www.getapp.com/it-management-software/a/xeox/</t>
        </is>
      </c>
      <c r="F12965" t="inlineStr">
        <is>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is>
      </c>
    </row>
    <row r="12966">
      <c r="A12966" t="inlineStr">
        <is>
          <t>IT Management</t>
        </is>
      </c>
      <c r="B12966" t="inlineStr">
        <is>
          <t>Patch Management</t>
        </is>
      </c>
      <c r="C12966" t="inlineStr">
        <is>
          <t>https://www.getapp.com/it-management-software/patch-management/os/web-based</t>
        </is>
      </c>
      <c r="D12966" t="inlineStr">
        <is>
          <t>AssurX</t>
        </is>
      </c>
      <c r="E12966" t="inlineStr">
        <is>
          <t>https://www.getapp.com/operations-management-software/a/assurx/</t>
        </is>
      </c>
      <c r="F12966" t="inlineStr">
        <is>
          <t>AssurX is a quality management and regulatory compliance platform designed for businesses in energy and utilities, life sciences, manufacturing, food and beverage, and high-tech manufacturing. The platform provides tools for managing audits, complaints, documents, risks, training, compliance, and related processes.Read more about AssurX</t>
        </is>
      </c>
    </row>
    <row r="12967">
      <c r="A12967" t="inlineStr">
        <is>
          <t>IT Management</t>
        </is>
      </c>
      <c r="B12967" t="inlineStr">
        <is>
          <t>Patch Management</t>
        </is>
      </c>
      <c r="C12967" t="inlineStr">
        <is>
          <t>https://www.getapp.com/it-management-software/patch-management/os/web-based</t>
        </is>
      </c>
      <c r="D12967" t="inlineStr">
        <is>
          <t>ESET PROTECT MDR</t>
        </is>
      </c>
      <c r="E12967" t="inlineStr">
        <is>
          <t>https://www.getapp.com/security-software/a/eset-protect/</t>
        </is>
      </c>
      <c r="F12967" t="inlineStr">
        <is>
          <t>Airtight protection of your IT environment,with complete cyber risk management andworld-class ESET expertise on call.Read more about ESET PROTECT MDR</t>
        </is>
      </c>
    </row>
    <row r="12968">
      <c r="A12968" t="inlineStr">
        <is>
          <t>IT Management</t>
        </is>
      </c>
      <c r="B12968" t="inlineStr">
        <is>
          <t>Patch Management</t>
        </is>
      </c>
      <c r="C12968" t="inlineStr">
        <is>
          <t>https://www.getapp.com/it-management-software/patch-management/os/web-based</t>
        </is>
      </c>
      <c r="D12968" t="inlineStr">
        <is>
          <t>Datto RMM</t>
        </is>
      </c>
      <c r="E12968" t="inlineStr">
        <is>
          <t>https://www.getapp.com/it-management-software/a/datto-rmm/</t>
        </is>
      </c>
      <c r="F12968" t="inlineStr">
        <is>
          <t>A modern, secure, and fully-featured cloud RMM, Datto RMM helps manage the complexity &amp; risks of supporting client endpoints. Intuitive and easy-to-use, Datto RMM helps MSPs keep their supported estate secure, patched, optimized, and running.Read more about Datto RMM</t>
        </is>
      </c>
    </row>
    <row r="12969">
      <c r="A12969" t="inlineStr">
        <is>
          <t>IT Management</t>
        </is>
      </c>
      <c r="B12969" t="inlineStr">
        <is>
          <t>Patch Management</t>
        </is>
      </c>
      <c r="C12969" t="inlineStr">
        <is>
          <t>https://www.getapp.com/it-management-software/patch-management/os/web-based</t>
        </is>
      </c>
      <c r="D12969" t="inlineStr">
        <is>
          <t>RG System</t>
        </is>
      </c>
      <c r="E12969" t="inlineStr">
        <is>
          <t>https://www.getapp.com/it-management-software/a/rg-system/</t>
        </is>
      </c>
      <c r="F12969" t="inlineStr">
        <is>
          <t>RG System's SaaS IT management portal offers MSPs, IT professionals and Office automation company complementary RMM,  Microsoft 365 Data backup and recovery, cybersecurity and remote control functions in a single portal.Read more about RG System</t>
        </is>
      </c>
    </row>
    <row r="12970">
      <c r="A12970" t="inlineStr">
        <is>
          <t>IT Management</t>
        </is>
      </c>
      <c r="B12970" t="inlineStr">
        <is>
          <t>Patch Management</t>
        </is>
      </c>
      <c r="C12970" t="inlineStr">
        <is>
          <t>https://www.getapp.com/it-management-software/patch-management/os/web-based</t>
        </is>
      </c>
      <c r="D12970" t="inlineStr">
        <is>
          <t>Virima</t>
        </is>
      </c>
      <c r="E12970" t="inlineStr">
        <is>
          <t>https://www.getapp.com/it-management-software/a/virima/</t>
        </is>
      </c>
      <c r="F12970"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12971">
      <c r="A12971" t="inlineStr">
        <is>
          <t>IT Management</t>
        </is>
      </c>
      <c r="B12971" t="inlineStr">
        <is>
          <t>Patch Management</t>
        </is>
      </c>
      <c r="C12971" t="inlineStr">
        <is>
          <t>https://www.getapp.com/it-management-software/patch-management/os/web-based</t>
        </is>
      </c>
      <c r="D12971" t="inlineStr">
        <is>
          <t>Addigy</t>
        </is>
      </c>
      <c r="E12971" t="inlineStr">
        <is>
          <t>https://www.getapp.com/it-management-software/a/addigy/</t>
        </is>
      </c>
      <c r="F12971" t="inlineStr">
        <is>
          <t>Addigy is a cloud-based platform designed to help IT teams for organizations of all sizes manage and maintain Mac and iOS devices. Key features include user group management, automated device enrollment, asset monitoring, usage tracking, and reporting.Read more about Addigy</t>
        </is>
      </c>
    </row>
    <row r="12972">
      <c r="A12972" t="inlineStr">
        <is>
          <t>IT Management</t>
        </is>
      </c>
      <c r="B12972" t="inlineStr">
        <is>
          <t>Patch Management</t>
        </is>
      </c>
      <c r="C12972" t="inlineStr">
        <is>
          <t>https://www.getapp.com/it-management-software/patch-management/os/web-based</t>
        </is>
      </c>
      <c r="D12972" t="inlineStr">
        <is>
          <t>Qualys Cloud Platform</t>
        </is>
      </c>
      <c r="E12972" t="inlineStr">
        <is>
          <t>https://www.getapp.com/it-management-software/a/qualys-cloud-platform/</t>
        </is>
      </c>
      <c r="F12972"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12973">
      <c r="A12973" t="inlineStr">
        <is>
          <t>IT Management</t>
        </is>
      </c>
      <c r="B12973" t="inlineStr">
        <is>
          <t>Patch Management</t>
        </is>
      </c>
      <c r="C12973" t="inlineStr">
        <is>
          <t>https://www.getapp.com/it-management-software/patch-management/os/web-based</t>
        </is>
      </c>
      <c r="D12973" t="inlineStr">
        <is>
          <t>KACE</t>
        </is>
      </c>
      <c r="E12973" t="inlineStr">
        <is>
          <t>https://www.getapp.com/it-management-software/a/kace/</t>
        </is>
      </c>
      <c r="F12973"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12974">
      <c r="A12974" t="inlineStr">
        <is>
          <t>IT Management</t>
        </is>
      </c>
      <c r="B12974" t="inlineStr">
        <is>
          <t>Patch Management</t>
        </is>
      </c>
      <c r="C12974" t="inlineStr">
        <is>
          <t>https://www.getapp.com/it-management-software/patch-management/os/web-based</t>
        </is>
      </c>
      <c r="D12974" t="inlineStr">
        <is>
          <t>ESET PROTECT Complete</t>
        </is>
      </c>
      <c r="E12974" t="inlineStr">
        <is>
          <t>https://www.getapp.com/security-software/a/eset-protect-complete/</t>
        </is>
      </c>
      <c r="F12974" t="inlineStr">
        <is>
          <t>ESET PROTECT Complete offers advanced patch management for businesses with 250+ employees, ensuring systems are secure and up-to-date with automated updates and comprehensive vulnerability assessments.Read more about ESET PROTECT Complete</t>
        </is>
      </c>
    </row>
    <row r="12975">
      <c r="A12975" t="inlineStr">
        <is>
          <t>IT Management</t>
        </is>
      </c>
      <c r="B12975" t="inlineStr">
        <is>
          <t>Patch Management</t>
        </is>
      </c>
      <c r="C12975" t="inlineStr">
        <is>
          <t>https://www.getapp.com/it-management-software/patch-management/os/web-based</t>
        </is>
      </c>
      <c r="D12975" t="inlineStr">
        <is>
          <t>ITarian</t>
        </is>
      </c>
      <c r="E12975" t="inlineStr">
        <is>
          <t>https://www.getapp.com/customer-service-support-software/a/itarain/</t>
        </is>
      </c>
      <c r="F12975"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12976">
      <c r="A12976" t="inlineStr">
        <is>
          <t>IT Management</t>
        </is>
      </c>
      <c r="B12976" t="inlineStr">
        <is>
          <t>Patch Management</t>
        </is>
      </c>
      <c r="C12976" t="inlineStr">
        <is>
          <t>https://www.getapp.com/it-management-software/patch-management/os/web-based</t>
        </is>
      </c>
      <c r="D12976" t="inlineStr">
        <is>
          <t>Avast Business Patch Management</t>
        </is>
      </c>
      <c r="E12976" t="inlineStr">
        <is>
          <t>https://www.getapp.com/it-management-software/a/avast-business-patch-management/</t>
        </is>
      </c>
      <c r="F12976" t="inlineStr">
        <is>
          <t>Avast Business Patch Management is a cloud-based software designed to help businesses streamline the entire patching process, from handling patch discovery operations to distribution of software updates on a unified portal. The application enables IT professionals to mitigate risks, ensure compliance, and handle remote patching operations.Read more about Avast Business Patch Management</t>
        </is>
      </c>
    </row>
    <row r="12977">
      <c r="A12977" t="inlineStr">
        <is>
          <t>IT Management</t>
        </is>
      </c>
      <c r="B12977" t="inlineStr">
        <is>
          <t>Patch Management</t>
        </is>
      </c>
      <c r="C12977" t="inlineStr">
        <is>
          <t>https://www.getapp.com/it-management-software/patch-management/os/web-based</t>
        </is>
      </c>
      <c r="D12977" t="inlineStr">
        <is>
          <t>ManageEngine RMM Central</t>
        </is>
      </c>
      <c r="E12977" t="inlineStr">
        <is>
          <t>https://www.getapp.com/all-software/a/manageengine-rmm-central/</t>
        </is>
      </c>
      <c r="F12977" t="inlineStr">
        <is>
          <t>RMM Central is the one-stop solution that unifies endpoint management and network monitoring for MSPs and helps automate complete IT management from a single console.Read more about ManageEngine RMM Central</t>
        </is>
      </c>
    </row>
    <row r="12978">
      <c r="A12978" t="inlineStr">
        <is>
          <t>IT Management</t>
        </is>
      </c>
      <c r="B12978" t="inlineStr">
        <is>
          <t>Patch Management</t>
        </is>
      </c>
      <c r="C12978" t="inlineStr">
        <is>
          <t>https://www.getapp.com/it-management-software/patch-management/os/web-based</t>
        </is>
      </c>
      <c r="D12978" t="inlineStr">
        <is>
          <t>Acronis Cyber Protect</t>
        </is>
      </c>
      <c r="E12978" t="inlineStr">
        <is>
          <t>https://www.getapp.com/security-software/a/acronis-cyber-protect/</t>
        </is>
      </c>
      <c r="F12978" t="inlineStr">
        <is>
          <t>Acronis Cyber Protect brings together data protection and cybersecurity in one, easy-to-use solution.Read more about Acronis Cyber Protect</t>
        </is>
      </c>
    </row>
    <row r="12979">
      <c r="A12979" t="inlineStr">
        <is>
          <t>IT Management</t>
        </is>
      </c>
      <c r="B12979" t="inlineStr">
        <is>
          <t>Patch Management</t>
        </is>
      </c>
      <c r="C12979" t="inlineStr">
        <is>
          <t>https://www.getapp.com/it-management-software/patch-management/os/web-based</t>
        </is>
      </c>
      <c r="D12979" t="inlineStr">
        <is>
          <t>Ninite Pro</t>
        </is>
      </c>
      <c r="E12979" t="inlineStr">
        <is>
          <t>https://www.getapp.com/it-management-software/a/ninite-pro/</t>
        </is>
      </c>
      <c r="F12979" t="inlineStr">
        <is>
          <t>Ninite Pro is a patch management solution that can deploy patches and apps right from any browser. Ninite Pro can issue install/update/uninstall commands for any machine, whether it's online or offline. Install the lightweight Ninite Agent on your machines and start managing patches/apps in any browser with simple point-and-click management.Read more about Ninite Pro</t>
        </is>
      </c>
    </row>
    <row r="12980">
      <c r="A12980" t="inlineStr">
        <is>
          <t>IT Management</t>
        </is>
      </c>
      <c r="B12980" t="inlineStr">
        <is>
          <t>Patch Management</t>
        </is>
      </c>
      <c r="C12980" t="inlineStr">
        <is>
          <t>https://www.getapp.com/it-management-software/patch-management/os/web-based</t>
        </is>
      </c>
      <c r="D12980" t="inlineStr">
        <is>
          <t>Nanitor</t>
        </is>
      </c>
      <c r="E12980" t="inlineStr">
        <is>
          <t>https://www.getapp.com/security-software/a/nanitor/</t>
        </is>
      </c>
      <c r="F12980" t="inlineStr">
        <is>
          <t>Nanitor is a powerful vulnerability management solution focusing on hardening security fundamentals across global IT infrastructure.Read more about Nanitor</t>
        </is>
      </c>
    </row>
    <row r="12981">
      <c r="A12981" t="inlineStr">
        <is>
          <t>IT Management</t>
        </is>
      </c>
      <c r="B12981" t="inlineStr">
        <is>
          <t>Patch Management</t>
        </is>
      </c>
      <c r="C12981" t="inlineStr">
        <is>
          <t>https://www.getapp.com/it-management-software/patch-management/os/web-based</t>
        </is>
      </c>
      <c r="D12981" t="inlineStr">
        <is>
          <t>MSP360 RMM</t>
        </is>
      </c>
      <c r="E12981" t="inlineStr">
        <is>
          <t>https://www.getapp.com/it-management-software/a/msp360-rmm/</t>
        </is>
      </c>
      <c r="F12981" t="inlineStr">
        <is>
          <t>Remote monitoring and management software for MSPs and IT teams with unlimited endpoints, rich feature set, and built-in remote access.Read more about MSP360 RMM</t>
        </is>
      </c>
    </row>
    <row r="12982">
      <c r="A12982" t="inlineStr">
        <is>
          <t>IT Management</t>
        </is>
      </c>
      <c r="B12982" t="inlineStr">
        <is>
          <t>Patch Management</t>
        </is>
      </c>
      <c r="C12982" t="inlineStr">
        <is>
          <t>https://www.getapp.com/it-management-software/patch-management/os/web-based</t>
        </is>
      </c>
      <c r="D12982" t="inlineStr">
        <is>
          <t>Relution</t>
        </is>
      </c>
      <c r="E12982" t="inlineStr">
        <is>
          <t>https://www.getapp.com/it-communications-software/a/relution/</t>
        </is>
      </c>
      <c r="F12982" t="inlineStr">
        <is>
          <t>With the Relution mobile device management platform, mobile and stationary devices can be conveniently managed via an intuitive interface. Wherever smartphones, tablets, laptops, computers, and interactive whiteboards are used. Digital devices can thus be configured, equipped and controlled quickly.Read more about Relution</t>
        </is>
      </c>
    </row>
    <row r="12983">
      <c r="A12983" t="inlineStr">
        <is>
          <t>IT Management</t>
        </is>
      </c>
      <c r="B12983" t="inlineStr">
        <is>
          <t>Patch Management</t>
        </is>
      </c>
      <c r="C12983" t="inlineStr">
        <is>
          <t>https://www.getapp.com/it-management-software/patch-management/os/web-based</t>
        </is>
      </c>
      <c r="D12983" t="inlineStr">
        <is>
          <t>ManageEngine Patch Connect Plus</t>
        </is>
      </c>
      <c r="E12983" t="inlineStr">
        <is>
          <t>https://www.getapp.com/it-management-software/a/patch-connect-plus/</t>
        </is>
      </c>
      <c r="F12983" t="inlineStr">
        <is>
          <t>ManageEngine Patch Connect Plus is a cloud-based solution that helps businesses automate the distribution of third-party updates for Microsoft SCCM and Intune. Key features include application creation, catalog publishing, application management, auto-detection and publishing of patches, and custom deployment with pre/post scripts.Read more about ManageEngine Patch Connect Plus</t>
        </is>
      </c>
    </row>
    <row r="12984">
      <c r="A12984" t="inlineStr">
        <is>
          <t>IT Management</t>
        </is>
      </c>
      <c r="B12984" t="inlineStr">
        <is>
          <t>Patch Management</t>
        </is>
      </c>
      <c r="C12984" t="inlineStr">
        <is>
          <t>https://www.getapp.com/it-management-software/patch-management/os/web-based</t>
        </is>
      </c>
      <c r="D12984" t="inlineStr">
        <is>
          <t>Application Manager</t>
        </is>
      </c>
      <c r="E12984" t="inlineStr">
        <is>
          <t>https://www.getapp.com/it-management-software/a/application-manager/</t>
        </is>
      </c>
      <c r="F12984" t="inlineStr">
        <is>
          <t>Application Manager provides third-party application patching and management across Microsoft Configuration Manager, Intune, and WSUS. It helps enterprises keep applications up-to-date and combat vulnerabilities caused by out-of-date third-party applications.Read more about Application Manager</t>
        </is>
      </c>
    </row>
    <row r="12985">
      <c r="A12985" t="inlineStr">
        <is>
          <t>IT Management</t>
        </is>
      </c>
      <c r="B12985" t="inlineStr">
        <is>
          <t>Patch Management</t>
        </is>
      </c>
      <c r="C12985" t="inlineStr">
        <is>
          <t>https://www.getapp.com/it-management-software/patch-management/os/web-based</t>
        </is>
      </c>
      <c r="D12985" t="inlineStr">
        <is>
          <t>Kollective</t>
        </is>
      </c>
      <c r="E12985" t="inlineStr">
        <is>
          <t>https://www.getapp.com/it-management-software/a/kollective/</t>
        </is>
      </c>
      <c r="F12985" t="inlineStr">
        <is>
          <t>Kollective securely scales enterprise video distribution and software delivery via Microsoft Endpoint Manager to the network edge.Read more about Kollective</t>
        </is>
      </c>
    </row>
    <row r="12986">
      <c r="A12986" t="inlineStr">
        <is>
          <t>IT Management</t>
        </is>
      </c>
      <c r="B12986" t="inlineStr">
        <is>
          <t>Patch Management</t>
        </is>
      </c>
      <c r="C12986" t="inlineStr">
        <is>
          <t>https://www.getapp.com/it-management-software/patch-management/os/web-based</t>
        </is>
      </c>
      <c r="D12986" t="inlineStr">
        <is>
          <t>Miradore Management Suite</t>
        </is>
      </c>
      <c r="E12986" t="inlineStr">
        <is>
          <t>https://www.getapp.com/it-management-software/a/miradore-management-suite/</t>
        </is>
      </c>
      <c r="F12986" t="inlineStr">
        <is>
          <t>Miradore Management Suite is an information technology asset management (ITAM) solution that helps enterprises manage the entire IT asset lifecycle, from procurement to retirement. Users can configure system settings to approve/deny installation requests across network devices.Read more about Miradore Management Suite</t>
        </is>
      </c>
    </row>
    <row r="12987">
      <c r="A12987" t="inlineStr">
        <is>
          <t>IT Management</t>
        </is>
      </c>
      <c r="B12987" t="inlineStr">
        <is>
          <t>Patch Management</t>
        </is>
      </c>
      <c r="C12987" t="inlineStr">
        <is>
          <t>https://www.getapp.com/it-management-software/patch-management/os/web-based</t>
        </is>
      </c>
      <c r="D12987" t="inlineStr">
        <is>
          <t>SecOps Solution</t>
        </is>
      </c>
      <c r="E12987" t="inlineStr">
        <is>
          <t>https://www.getapp.com/security-software/a/secops/</t>
        </is>
      </c>
      <c r="F12987" t="inlineStr">
        <is>
          <t>SecOps is an AI-powered cybersecurity assessment platform that assists businesses with vulnerability management and patch management across endpoints, servers and network devicesRead more about SecOps Solution</t>
        </is>
      </c>
    </row>
    <row r="12988">
      <c r="A12988" t="inlineStr">
        <is>
          <t>IT Management</t>
        </is>
      </c>
      <c r="B12988" t="inlineStr">
        <is>
          <t>Patch Management</t>
        </is>
      </c>
      <c r="C12988" t="inlineStr">
        <is>
          <t>https://www.getapp.com/it-management-software/patch-management/os/web-based</t>
        </is>
      </c>
      <c r="D12988" t="inlineStr">
        <is>
          <t>KACE Cloud</t>
        </is>
      </c>
      <c r="E12988" t="inlineStr">
        <is>
          <t>https://www.getapp.com/it-management-software/a/kace-cloud/</t>
        </is>
      </c>
      <c r="F12988" t="inlineStr">
        <is>
          <t>KACE Cloud is a patch management software that helps businesses protect remote devices across endpoints. The platform offers location-tracking capabilities, that enable managers to monitor device locations in real-time.Read more about KACE Cloud</t>
        </is>
      </c>
    </row>
    <row r="12989">
      <c r="A12989" t="inlineStr">
        <is>
          <t>IT Management</t>
        </is>
      </c>
      <c r="B12989" t="inlineStr">
        <is>
          <t>Patch Management</t>
        </is>
      </c>
      <c r="C12989" t="inlineStr">
        <is>
          <t>https://www.getapp.com/it-management-software/patch-management/os/web-based</t>
        </is>
      </c>
      <c r="D12989" t="inlineStr">
        <is>
          <t>Ivanti Neurons for RBVM</t>
        </is>
      </c>
      <c r="E12989" t="inlineStr">
        <is>
          <t>https://www.getapp.com/security-software/a/ivanti-neurons-for-rbvm/</t>
        </is>
      </c>
      <c r="F12989" t="inlineStr">
        <is>
          <t>Ivanti Neurons for RBVM is a patch management solution that helps organizations evolve vulnerability management strategy to a risk-based approach. The solution enables prioritization of vulnerabilities and weaknesses that pose the most risk, allowing organizations to protect against ransomware and other cyber threats.Read more about Ivanti Neurons for RBVM</t>
        </is>
      </c>
    </row>
    <row r="12990">
      <c r="A12990" t="inlineStr">
        <is>
          <t>IT Management</t>
        </is>
      </c>
      <c r="B12990" t="inlineStr">
        <is>
          <t>Patch Management</t>
        </is>
      </c>
      <c r="C12990" t="inlineStr">
        <is>
          <t>https://www.getapp.com/it-management-software/patch-management/os/web-based</t>
        </is>
      </c>
      <c r="D12990" t="inlineStr">
        <is>
          <t>DarkSight</t>
        </is>
      </c>
      <c r="E12990" t="inlineStr">
        <is>
          <t>https://www.getapp.com/security-software/a/darksight/</t>
        </is>
      </c>
      <c r="F12990" t="inlineStr">
        <is>
          <t>DarkSight is a powerful solution that helps organizations identify and eliminate critical vulnerabilities in third-party applications and plugins.Read more about DarkSight</t>
        </is>
      </c>
    </row>
    <row r="12991">
      <c r="A12991" t="inlineStr">
        <is>
          <t>IT Management</t>
        </is>
      </c>
      <c r="B12991" t="inlineStr">
        <is>
          <t>Patch Management</t>
        </is>
      </c>
      <c r="C12991" t="inlineStr">
        <is>
          <t>https://www.getapp.com/it-management-software/patch-management/os/web-based</t>
        </is>
      </c>
      <c r="D12991" t="inlineStr">
        <is>
          <t>Scappman</t>
        </is>
      </c>
      <c r="E12991" t="inlineStr">
        <is>
          <t>https://www.getapp.com/it-management-software/a/scappman/</t>
        </is>
      </c>
      <c r="F12991" t="inlineStr">
        <is>
          <t>Scappman is a cloud-based solution that helps businesses streamline third-party patch management processes in Microsoft Intune.Read more about Scappman</t>
        </is>
      </c>
    </row>
    <row r="12992">
      <c r="A12992" t="inlineStr">
        <is>
          <t>IT Management</t>
        </is>
      </c>
      <c r="B12992" t="inlineStr">
        <is>
          <t>Patch Management</t>
        </is>
      </c>
      <c r="C12992" t="inlineStr">
        <is>
          <t>https://www.getapp.com/it-management-software/patch-management/os/web-based</t>
        </is>
      </c>
      <c r="D12992" t="inlineStr">
        <is>
          <t>Pulseway Patch</t>
        </is>
      </c>
      <c r="E12992" t="inlineStr">
        <is>
          <t>https://www.getapp.com/it-management-software/a/pulseway-patch/</t>
        </is>
      </c>
      <c r="F12992" t="inlineStr">
        <is>
          <t>All-in-one Patch Management software with patching automation, easy to set up policies, OS &amp; 3rd party patching, support for custom titles, custom patching reporting capabilities and more!Read more about Pulseway Patch</t>
        </is>
      </c>
    </row>
    <row r="12993">
      <c r="A12993" t="inlineStr">
        <is>
          <t>IT Management</t>
        </is>
      </c>
      <c r="B12993" t="inlineStr">
        <is>
          <t>Patch Management</t>
        </is>
      </c>
      <c r="C12993" t="inlineStr">
        <is>
          <t>https://www.getapp.com/it-management-software/patch-management/os/web-based</t>
        </is>
      </c>
      <c r="D12993" t="inlineStr">
        <is>
          <t>Ivanti Neurons for RBVM</t>
        </is>
      </c>
      <c r="E12993" t="inlineStr">
        <is>
          <t>https://www.getapp.com/security-software/a/ivanti-neurons-for-rbvm/</t>
        </is>
      </c>
      <c r="F12993" t="inlineStr">
        <is>
          <t>Ivanti Neurons for RBVM is a patch management solution that helps organizations evolve vulnerability management strategy to a risk-based approach. The solution enables prioritization of vulnerabilities and weaknesses that pose the most risk, allowing organizations to protect against ransomware and other cyber threats.Read more about Ivanti Neurons for RBVM</t>
        </is>
      </c>
    </row>
    <row r="12994">
      <c r="A12994" t="inlineStr">
        <is>
          <t>IT Management</t>
        </is>
      </c>
      <c r="B12994" t="inlineStr">
        <is>
          <t>Patch Management</t>
        </is>
      </c>
      <c r="C12994" t="inlineStr">
        <is>
          <t>https://www.getapp.com/it-management-software/patch-management/os/web-based</t>
        </is>
      </c>
      <c r="D12994" t="inlineStr">
        <is>
          <t>Ivanti Neurons for Patch Management</t>
        </is>
      </c>
      <c r="E12994" t="inlineStr">
        <is>
          <t>https://www.getapp.com/it-management-software/a/ivanti-neurons-for-patch-management/</t>
        </is>
      </c>
      <c r="F12994" t="inlineStr">
        <is>
          <t>Ivanti Neurons for Patch Managment prioritizes patch updates across OS systems with out of the box intelligence based on adversarial risk, patch reliability, and device compliance.Read more about Ivanti Neurons for Patch Management</t>
        </is>
      </c>
    </row>
    <row r="12995">
      <c r="A12995" t="inlineStr">
        <is>
          <t>IT Management</t>
        </is>
      </c>
      <c r="B12995" t="inlineStr">
        <is>
          <t>Patch Management</t>
        </is>
      </c>
      <c r="C12995" t="inlineStr">
        <is>
          <t>https://www.getapp.com/it-management-software/patch-management/os/web-based</t>
        </is>
      </c>
      <c r="D12995" t="inlineStr">
        <is>
          <t>Certero for Enterprise ITAM</t>
        </is>
      </c>
      <c r="E12995" t="inlineStr">
        <is>
          <t>https://www.getapp.com/it-management-software/a/certero-for-enterprise-itam/</t>
        </is>
      </c>
      <c r="F12995" t="inlineStr">
        <is>
          <t>Certero for Enterprise ITAM is a cloud-based and on-premise IT asset management system designed to help organizations create and manage inventory data for all hardware and software running across multiple platforms such as Windows, Mac, Linux, or mobile.Read more about Certero for Enterprise ITAM</t>
        </is>
      </c>
    </row>
    <row r="12996">
      <c r="A12996" t="inlineStr">
        <is>
          <t>IT Management</t>
        </is>
      </c>
      <c r="B12996" t="inlineStr">
        <is>
          <t>Portal</t>
        </is>
      </c>
      <c r="C12996" t="inlineStr">
        <is>
          <t>https://www.getapp.com/it-management-software/portal/os/web-based</t>
        </is>
      </c>
      <c r="D12996" t="inlineStr">
        <is>
          <t>Bitrix24</t>
        </is>
      </c>
      <c r="E12996" t="inlineStr">
        <is>
          <t>https://www.capterra.com/ppc/clicks/collect/GA/directory/d4f9fc76-9ea5-40e1-99c4-a6d200b2e0b3/destination?country=ID&amp;language=en&amp;specificLocation=serp_oses&amp;sessionStartPage=&amp;categoryId=9dabad77-a72a-4b72-91cb-4a69ff1a5f96&amp;listingPosition=1&amp;gaClientId=R0ExLjEuNTE2NjM3MzY0LjE3NTY2MTQ3ND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c16903-f8f1-4af2-a20a-a8a63b974f5c</t>
        </is>
      </c>
      <c r="F12996" t="inlineStr">
        <is>
          <t>Bitrix24 #1 FREE intranet portal with 12 million companies using it worldwide. Available in cloud and on-premise with open source code.Read more about Bitrix24</t>
        </is>
      </c>
    </row>
    <row r="12997">
      <c r="A12997" t="inlineStr">
        <is>
          <t>IT Management</t>
        </is>
      </c>
      <c r="B12997" t="inlineStr">
        <is>
          <t>Portal</t>
        </is>
      </c>
      <c r="C12997" t="inlineStr">
        <is>
          <t>https://www.getapp.com/it-management-software/portal/os/web-based</t>
        </is>
      </c>
      <c r="D12997" t="inlineStr">
        <is>
          <t>Connecteam</t>
        </is>
      </c>
      <c r="E12997" t="inlineStr">
        <is>
          <t>https://www.getapp.com/hr-employee-management-software/a/connecteam/</t>
        </is>
      </c>
      <c r="F12997" t="inlineStr">
        <is>
          <t>Don’t let employee management apps cramp your style. Use Connecteam’s customizable all-in-one solution to manage them as you wish to.Read more about Connecteam</t>
        </is>
      </c>
    </row>
    <row r="12998">
      <c r="A12998" t="inlineStr">
        <is>
          <t>IT Management</t>
        </is>
      </c>
      <c r="B12998" t="inlineStr">
        <is>
          <t>Portal</t>
        </is>
      </c>
      <c r="C12998" t="inlineStr">
        <is>
          <t>https://www.getapp.com/it-management-software/portal/os/web-based</t>
        </is>
      </c>
      <c r="D12998" t="inlineStr">
        <is>
          <t>Confluence</t>
        </is>
      </c>
      <c r="E12998" t="inlineStr">
        <is>
          <t>https://www.getapp.com/collaboration-software/a/confluence/</t>
        </is>
      </c>
      <c r="F12998" t="inlineStr">
        <is>
          <t>Confluence is a shared workspace to create and manage all your work. From product roadmaps to creative briefs, help your team do their best work together.Read more about Confluence</t>
        </is>
      </c>
    </row>
    <row r="12999">
      <c r="A12999" t="inlineStr">
        <is>
          <t>IT Management</t>
        </is>
      </c>
      <c r="B12999" t="inlineStr">
        <is>
          <t>Portal</t>
        </is>
      </c>
      <c r="C12999" t="inlineStr">
        <is>
          <t>https://www.getapp.com/it-management-software/portal/os/web-based</t>
        </is>
      </c>
      <c r="D12999" t="inlineStr">
        <is>
          <t>LiveAgent</t>
        </is>
      </c>
      <c r="E12999" t="inlineStr">
        <is>
          <t>https://www.getapp.com/customer-service-support-software/a/liveagent/</t>
        </is>
      </c>
      <c r="F12999" t="inlineStr">
        <is>
          <t>LiveAgent is a secure client portal software for sales and customer support teams. It helps businesses manage all customer requests from a unified user-friendly interface. LiveAgent is a leader in building strong client relationships.Start with a 1 month free trial, no credit card required.Read more about LiveAgent</t>
        </is>
      </c>
    </row>
    <row r="13000">
      <c r="A13000" t="inlineStr">
        <is>
          <t>IT Management</t>
        </is>
      </c>
      <c r="B13000" t="inlineStr">
        <is>
          <t>Portal</t>
        </is>
      </c>
      <c r="C13000" t="inlineStr">
        <is>
          <t>https://www.getapp.com/it-management-software/portal/os/web-based</t>
        </is>
      </c>
      <c r="D13000" t="inlineStr">
        <is>
          <t>OnBoard</t>
        </is>
      </c>
      <c r="E13000" t="inlineStr">
        <is>
          <t>https://www.getapp.com/collaboration-software/a/onboard-board-portal/</t>
        </is>
      </c>
      <c r="F13000" t="inlineStr">
        <is>
          <t>OnBoard is a leading board management software trusted by 6,000+ organizations. Experience the difference—start your free trial today.Read more about OnBoard</t>
        </is>
      </c>
    </row>
    <row r="13001">
      <c r="A13001" t="inlineStr">
        <is>
          <t>IT Management</t>
        </is>
      </c>
      <c r="B13001" t="inlineStr">
        <is>
          <t>Portal</t>
        </is>
      </c>
      <c r="C13001" t="inlineStr">
        <is>
          <t>https://www.getapp.com/it-management-software/portal/os/web-based</t>
        </is>
      </c>
      <c r="D13001" t="inlineStr">
        <is>
          <t>BoardPro</t>
        </is>
      </c>
      <c r="E13001" t="inlineStr">
        <is>
          <t>https://www.getapp.com/collaboration-software/a/boardpro/</t>
        </is>
      </c>
      <c r="F13001" t="inlineStr">
        <is>
          <t>BoardPro provides smart, affordable board management software for SMBs and Non Profits, with greater time-savings and board member utility per dollar spent than any other product on the market.Read more about BoardPro</t>
        </is>
      </c>
    </row>
    <row r="13002">
      <c r="A13002" t="inlineStr">
        <is>
          <t>IT Management</t>
        </is>
      </c>
      <c r="B13002" t="inlineStr">
        <is>
          <t>Portal</t>
        </is>
      </c>
      <c r="C13002" t="inlineStr">
        <is>
          <t>https://www.getapp.com/it-management-software/portal/os/web-based</t>
        </is>
      </c>
      <c r="D13002" t="inlineStr">
        <is>
          <t>SuiteDash</t>
        </is>
      </c>
      <c r="E13002" t="inlineStr">
        <is>
          <t>https://www.getapp.com/all-software/a/suitedash/</t>
        </is>
      </c>
      <c r="F13002" t="inlineStr">
        <is>
          <t>Perfect for small to medium-sized businesses looking for a cost-effective, all-in-one platform to integrate CRM, project management, billing, and client portals, SuiteDash simplifies operations, boosts productivity, and reduces overhead costs. Save time and money while streamlining your workflow witRead more about SuiteDash</t>
        </is>
      </c>
    </row>
    <row r="13003">
      <c r="A13003" t="inlineStr">
        <is>
          <t>IT Management</t>
        </is>
      </c>
      <c r="B13003" t="inlineStr">
        <is>
          <t>Portal</t>
        </is>
      </c>
      <c r="C13003" t="inlineStr">
        <is>
          <t>https://www.getapp.com/it-management-software/portal/os/web-based</t>
        </is>
      </c>
      <c r="D13003" t="inlineStr">
        <is>
          <t>Glasscubes</t>
        </is>
      </c>
      <c r="E13003" t="inlineStr">
        <is>
          <t>https://www.getapp.com/collaboration-software/a/glasscubes/</t>
        </is>
      </c>
      <c r="F13003" t="inlineStr">
        <is>
          <t>Customise and brand portals that provide an efficient way to collaborate, by securely storing and sharing information outside of your organisation's firewall.Read more about Glasscubes</t>
        </is>
      </c>
    </row>
    <row r="13004">
      <c r="A13004" t="inlineStr">
        <is>
          <t>IT Management</t>
        </is>
      </c>
      <c r="B13004" t="inlineStr">
        <is>
          <t>Portal</t>
        </is>
      </c>
      <c r="C13004" t="inlineStr">
        <is>
          <t>https://www.getapp.com/it-management-software/portal/os/web-based</t>
        </is>
      </c>
      <c r="D13004" t="inlineStr">
        <is>
          <t>Microsoft Viva Engage</t>
        </is>
      </c>
      <c r="E13004" t="inlineStr">
        <is>
          <t>https://www.getapp.com/collaboration-software/a/yammer/</t>
        </is>
      </c>
      <c r="F13004" t="inlineStr">
        <is>
          <t>Microsoft Viva Engage is a private enterprise social networking solution that enables employees to collaborate securely across time and distance. Microsoft Viva Engage provides a single, secure platform on which companies can share information, resources and business applicationsRead more about Microsoft Viva Engage</t>
        </is>
      </c>
    </row>
    <row r="13005">
      <c r="A13005" t="inlineStr">
        <is>
          <t>IT Management</t>
        </is>
      </c>
      <c r="B13005" t="inlineStr">
        <is>
          <t>Portal</t>
        </is>
      </c>
      <c r="C13005" t="inlineStr">
        <is>
          <t>https://www.getapp.com/it-management-software/portal/os/web-based</t>
        </is>
      </c>
      <c r="D13005" t="inlineStr">
        <is>
          <t>Formaloo</t>
        </is>
      </c>
      <c r="E13005" t="inlineStr">
        <is>
          <t>https://www.getapp.com/customer-management-software/a/formaloo/</t>
        </is>
      </c>
      <c r="F13005" t="inlineStr">
        <is>
          <t>Stop collecting data through boring forms. Start building apps &amp; live presentations that actually engage your audience.Read more about Formaloo</t>
        </is>
      </c>
    </row>
    <row r="13006">
      <c r="A13006" t="inlineStr">
        <is>
          <t>IT Management</t>
        </is>
      </c>
      <c r="B13006" t="inlineStr">
        <is>
          <t>Portal</t>
        </is>
      </c>
      <c r="C13006" t="inlineStr">
        <is>
          <t>https://www.getapp.com/it-management-software/portal/os/web-based</t>
        </is>
      </c>
      <c r="D13006" t="inlineStr">
        <is>
          <t>vcita</t>
        </is>
      </c>
      <c r="E13006" t="inlineStr">
        <is>
          <t>https://www.getapp.com/customer-management-software/a/vcita-contact-forms-and-online-scheduling/</t>
        </is>
      </c>
      <c r="F13006" t="inlineStr">
        <is>
          <t>Customize your client portal with your brand. Let clients log in and schedule meetings, book and pay for services, see the history with past interactions  - 24/7 from any device.Read more about vcita</t>
        </is>
      </c>
    </row>
    <row r="13007">
      <c r="A13007" t="inlineStr">
        <is>
          <t>IT Management</t>
        </is>
      </c>
      <c r="B13007" t="inlineStr">
        <is>
          <t>Portal</t>
        </is>
      </c>
      <c r="C13007" t="inlineStr">
        <is>
          <t>https://www.getapp.com/it-management-software/portal/os/web-based</t>
        </is>
      </c>
      <c r="D13007" t="inlineStr">
        <is>
          <t>Govenda</t>
        </is>
      </c>
      <c r="E13007" t="inlineStr">
        <is>
          <t>https://www.getapp.com/collaboration-software/a/boardbookit/</t>
        </is>
      </c>
      <c r="F13007" t="inlineStr">
        <is>
          <t>Govenda Board Management Software is a best-in-class board portal solution that equips board leaders with powerful meeting tools to streamline meeting preparation and maximize the effectiveness of their boards. The software features advanced capabilities like Gabii AI, seamless Microsoft 365 integration, and robust security to transform corporate governance through innovation.Read more about Govenda</t>
        </is>
      </c>
    </row>
    <row r="13008">
      <c r="A13008" t="inlineStr">
        <is>
          <t>IT Management</t>
        </is>
      </c>
      <c r="B13008" t="inlineStr">
        <is>
          <t>Portal</t>
        </is>
      </c>
      <c r="C13008" t="inlineStr">
        <is>
          <t>https://www.getapp.com/it-management-software/portal/os/web-based</t>
        </is>
      </c>
      <c r="D13008" t="inlineStr">
        <is>
          <t>Fusebase</t>
        </is>
      </c>
      <c r="E13008" t="inlineStr">
        <is>
          <t>https://www.getapp.com/collaboration-software/a/nimbus-note/</t>
        </is>
      </c>
      <c r="F13008" t="inlineStr">
        <is>
          <t>An all-in-one, AI-powered tool designed to streamline client collaboration with advanced yet intuitive features for real-time collaboration and project management. Optimize daily operations with our advanced FuseBase AI assistant.Read more about Fusebase</t>
        </is>
      </c>
    </row>
    <row r="13009">
      <c r="A13009" t="inlineStr">
        <is>
          <t>IT Management</t>
        </is>
      </c>
      <c r="B13009" t="inlineStr">
        <is>
          <t>Portal</t>
        </is>
      </c>
      <c r="C13009" t="inlineStr">
        <is>
          <t>https://www.getapp.com/it-management-software/portal/os/web-based</t>
        </is>
      </c>
      <c r="D13009" t="inlineStr">
        <is>
          <t>Bloomfire</t>
        </is>
      </c>
      <c r="E13009" t="inlineStr">
        <is>
          <t>https://www.getapp.com/collaboration-software/a/bloomfire/</t>
        </is>
      </c>
      <c r="F13009" t="inlineStr">
        <is>
          <t>Bloomfire makes it simple to find and share knowledge across teams and organizations. By bringing all company knowledge into one secure, searchable platform, Bloomfire helps teams stay aligned, work efficiently, and make informed decisions.Read more about Bloomfire</t>
        </is>
      </c>
    </row>
    <row r="13010">
      <c r="A13010" t="inlineStr">
        <is>
          <t>IT Management</t>
        </is>
      </c>
      <c r="B13010" t="inlineStr">
        <is>
          <t>Portal</t>
        </is>
      </c>
      <c r="C13010" t="inlineStr">
        <is>
          <t>https://www.getapp.com/it-management-software/portal/os/web-based</t>
        </is>
      </c>
      <c r="D13010" t="inlineStr">
        <is>
          <t>kitchen.co</t>
        </is>
      </c>
      <c r="E13010" t="inlineStr">
        <is>
          <t>https://www.getapp.com/it-management-software/a/kitchen-co/</t>
        </is>
      </c>
      <c r="F13010" t="inlineStr">
        <is>
          <t>kitchen.co is a solution that helps creative agencies, accounting firms, law practitioners, and freelancers, streamline client project management and collaboration. Its folder structure is flexible and allows users to arrange and organize everything to suit business needs.Read more about kitchen.co</t>
        </is>
      </c>
    </row>
    <row r="13011">
      <c r="A13011" t="inlineStr">
        <is>
          <t>IT Management</t>
        </is>
      </c>
      <c r="B13011" t="inlineStr">
        <is>
          <t>Portal</t>
        </is>
      </c>
      <c r="C13011" t="inlineStr">
        <is>
          <t>https://www.getapp.com/it-management-software/portal/os/web-based</t>
        </is>
      </c>
      <c r="D13011" t="inlineStr">
        <is>
          <t>Simpplr</t>
        </is>
      </c>
      <c r="E13011" t="inlineStr">
        <is>
          <t>https://www.getapp.com/collaboration-software/a/simpplr/</t>
        </is>
      </c>
      <c r="F13011" t="inlineStr">
        <is>
          <t>Simpplr is the leading modern intranet based employee experience portal.Trusted by more than 1000+ leading brands, our customers streamline their internal communications. The #1 platform for enterprise globally.Read more about Simpplr</t>
        </is>
      </c>
    </row>
    <row r="13012">
      <c r="A13012" t="inlineStr">
        <is>
          <t>IT Management</t>
        </is>
      </c>
      <c r="B13012" t="inlineStr">
        <is>
          <t>Portal</t>
        </is>
      </c>
      <c r="C13012" t="inlineStr">
        <is>
          <t>https://www.getapp.com/it-management-software/portal/os/web-based</t>
        </is>
      </c>
      <c r="D13012" t="inlineStr">
        <is>
          <t>Clinked</t>
        </is>
      </c>
      <c r="E13012" t="inlineStr">
        <is>
          <t>https://www.getapp.com/collaboration-software/a/clinked/</t>
        </is>
      </c>
      <c r="F13012" t="inlineStr">
        <is>
          <t>Clinked is a cloud-based client portal &amp; collaboration software. Allow clients, internal teams and project groups to efficiently work within branded, secure and intuitive workspaces. Increased brand recognition and productivity of Clinked will drive client retention and setup apart from competition.Read more about Clinked</t>
        </is>
      </c>
    </row>
    <row r="13013">
      <c r="A13013" t="inlineStr">
        <is>
          <t>IT Management</t>
        </is>
      </c>
      <c r="B13013" t="inlineStr">
        <is>
          <t>Portal</t>
        </is>
      </c>
      <c r="C13013" t="inlineStr">
        <is>
          <t>https://www.getapp.com/it-management-software/portal/os/web-based</t>
        </is>
      </c>
      <c r="D13013" t="inlineStr">
        <is>
          <t>Tipalti</t>
        </is>
      </c>
      <c r="E13013" t="inlineStr">
        <is>
          <t>https://www.getapp.com/finance-accounting-software/a/tipalti/</t>
        </is>
      </c>
      <c r="F13013" t="inlineStr">
        <is>
          <t>An intuitive online portal for your suppliers, partners and payees. Accelerate onboarding, communications and payments.Read more about Tipalti</t>
        </is>
      </c>
    </row>
    <row r="13014">
      <c r="A13014" t="inlineStr">
        <is>
          <t>IT Management</t>
        </is>
      </c>
      <c r="B13014" t="inlineStr">
        <is>
          <t>Portal</t>
        </is>
      </c>
      <c r="C13014" t="inlineStr">
        <is>
          <t>https://www.getapp.com/it-management-software/portal/os/web-based</t>
        </is>
      </c>
      <c r="D13014" t="inlineStr">
        <is>
          <t>Workvivo</t>
        </is>
      </c>
      <c r="E13014" t="inlineStr">
        <is>
          <t>https://www.getapp.com/it-communications-software/a/workvivo/</t>
        </is>
      </c>
      <c r="F13014" t="inlineStr">
        <is>
          <t>Workvivo is an employee communication platform designed to bring distributed teams together.It's a social network, intranet, and employee app solution all merged into one familiar digital experience that employees love.Read more about Workvivo</t>
        </is>
      </c>
    </row>
    <row r="13015">
      <c r="A13015" t="inlineStr">
        <is>
          <t>IT Management</t>
        </is>
      </c>
      <c r="B13015" t="inlineStr">
        <is>
          <t>Portal</t>
        </is>
      </c>
      <c r="C13015" t="inlineStr">
        <is>
          <t>https://www.getapp.com/it-management-software/portal/os/web-based</t>
        </is>
      </c>
      <c r="D13015" t="inlineStr">
        <is>
          <t>Boardable</t>
        </is>
      </c>
      <c r="E13015" t="inlineStr">
        <is>
          <t>https://www.getapp.com/collaboration-software/a/boardable/</t>
        </is>
      </c>
      <c r="F13015" t="inlineStr">
        <is>
          <t>Use Boardable's powerful board portal and meeting management software to hold virtual meetings, build and share agendas, record minutes, assign &amp; manage tasks between meetings, vote digitally, sign documents, engage in discussions, and more. Explore Boardable now with a free trial (no credit card).Read more about Boardable</t>
        </is>
      </c>
    </row>
    <row r="13016">
      <c r="A13016" t="inlineStr">
        <is>
          <t>IT Management</t>
        </is>
      </c>
      <c r="B13016" t="inlineStr">
        <is>
          <t>Portal</t>
        </is>
      </c>
      <c r="C13016" t="inlineStr">
        <is>
          <t>https://www.getapp.com/it-management-software/portal/os/web-based</t>
        </is>
      </c>
      <c r="D13016" t="inlineStr">
        <is>
          <t>Quip</t>
        </is>
      </c>
      <c r="E13016" t="inlineStr">
        <is>
          <t>https://www.getapp.com/collaboration-software/a/quip/</t>
        </is>
      </c>
      <c r="F13016" t="inlineStr">
        <is>
          <t>Quip is a collaboration solution which allows teams to create and work on documents, spreadsheets, and task lists in real time with built-in chat and commentingRead more about Quip</t>
        </is>
      </c>
    </row>
    <row r="13017">
      <c r="A13017" t="inlineStr">
        <is>
          <t>IT Management</t>
        </is>
      </c>
      <c r="B13017" t="inlineStr">
        <is>
          <t>Portal</t>
        </is>
      </c>
      <c r="C13017" t="inlineStr">
        <is>
          <t>https://www.getapp.com/it-management-software/portal/os/web-based</t>
        </is>
      </c>
      <c r="D13017" t="inlineStr">
        <is>
          <t>Knowa</t>
        </is>
      </c>
      <c r="E13017" t="inlineStr">
        <is>
          <t>https://www.getapp.com/collaboration-software/a/knowa/</t>
        </is>
      </c>
      <c r="F13017" t="inlineStr">
        <is>
          <t>Knowa is a board collaboration and governance platform designed to deliver secure communication and meeting packs. With Knowa, businesses can communicate and hold meetings remotely as well as compile agendas and publish them on a single platform.Read more about Knowa</t>
        </is>
      </c>
    </row>
    <row r="13018">
      <c r="A13018" t="inlineStr">
        <is>
          <t>IT Management</t>
        </is>
      </c>
      <c r="B13018" t="inlineStr">
        <is>
          <t>Portal</t>
        </is>
      </c>
      <c r="C13018" t="inlineStr">
        <is>
          <t>https://www.getapp.com/it-management-software/portal/os/web-based</t>
        </is>
      </c>
      <c r="D13018" t="inlineStr">
        <is>
          <t>ThoughtFarmer</t>
        </is>
      </c>
      <c r="E13018" t="inlineStr">
        <is>
          <t>https://www.getapp.com/collaboration-software/a/thoughtfarmer/</t>
        </is>
      </c>
      <c r="F13018" t="inlineStr">
        <is>
          <t>ThoughtFarmer is a modern intranet with 240+ features that connects teams, boosts culture, and simplifies communication. It’s easy to set up, simple to use, and comes with a 90-day risk-free guarantee.Read more about ThoughtFarmer</t>
        </is>
      </c>
    </row>
    <row r="13019">
      <c r="A13019" t="inlineStr">
        <is>
          <t>IT Management</t>
        </is>
      </c>
      <c r="B13019" t="inlineStr">
        <is>
          <t>Portal</t>
        </is>
      </c>
      <c r="C13019" t="inlineStr">
        <is>
          <t>https://www.getapp.com/it-management-software/portal/os/web-based</t>
        </is>
      </c>
      <c r="D13019" t="inlineStr">
        <is>
          <t>Blink</t>
        </is>
      </c>
      <c r="E13019" t="inlineStr">
        <is>
          <t>https://www.getapp.com/it-management-software/a/blink/</t>
        </is>
      </c>
      <c r="F13019" t="inlineStr">
        <is>
          <t>Blink is the award winning frontline super-app that delivers a modern digital employee experience, giving access to communication, information and tools in one easy-to-use app.Read more about Blink</t>
        </is>
      </c>
    </row>
    <row r="13020">
      <c r="A13020" t="inlineStr">
        <is>
          <t>IT Management</t>
        </is>
      </c>
      <c r="B13020" t="inlineStr">
        <is>
          <t>Portal</t>
        </is>
      </c>
      <c r="C13020" t="inlineStr">
        <is>
          <t>https://www.getapp.com/it-management-software/portal/os/web-based</t>
        </is>
      </c>
      <c r="D13020" t="inlineStr">
        <is>
          <t>HulerHub</t>
        </is>
      </c>
      <c r="E13020" t="inlineStr">
        <is>
          <t>https://www.getapp.com/it-management-software/a/hulerhub/</t>
        </is>
      </c>
      <c r="F13020" t="inlineStr">
        <is>
          <t>HulerHub reimagines uninspiring employee portals by giving you more control over the appearance, feel, and interactions your people have while using your systems. It pulls together your cloud-based software and content into a highly visual hub that's accessible on any device, anywhere, at any time.Read more about HulerHub</t>
        </is>
      </c>
    </row>
    <row r="13021">
      <c r="A13021" t="inlineStr">
        <is>
          <t>IT Management</t>
        </is>
      </c>
      <c r="B13021" t="inlineStr">
        <is>
          <t>Portal</t>
        </is>
      </c>
      <c r="C13021" t="inlineStr">
        <is>
          <t>https://www.getapp.com/it-management-software/portal/os/web-based</t>
        </is>
      </c>
      <c r="D13021" t="inlineStr">
        <is>
          <t>Aprio</t>
        </is>
      </c>
      <c r="E13021" t="inlineStr">
        <is>
          <t>https://www.getapp.com/collaboration-software/a/aprio/</t>
        </is>
      </c>
      <c r="F13021" t="inlineStr">
        <is>
          <t>Aprio is a board management software that streamlines board meeting preparation, engagement, collaboration, and reporting. This platform offers features like agenda builders, annotation tools, virtual meeting support, and secure data storage to help boards work more efficiently and effectively.Read more about Aprio</t>
        </is>
      </c>
    </row>
    <row r="13022">
      <c r="A13022" t="inlineStr">
        <is>
          <t>IT Management</t>
        </is>
      </c>
      <c r="B13022" t="inlineStr">
        <is>
          <t>Portal</t>
        </is>
      </c>
      <c r="C13022" t="inlineStr">
        <is>
          <t>https://www.getapp.com/it-management-software/portal/os/web-based</t>
        </is>
      </c>
      <c r="D13022" t="inlineStr">
        <is>
          <t>Interact</t>
        </is>
      </c>
      <c r="E13022" t="inlineStr">
        <is>
          <t>https://www.getapp.com/collaboration-software/a/interact-intranet/</t>
        </is>
      </c>
      <c r="F13022" t="inlineStr">
        <is>
          <t>Interact is intranet software that helps organizations with distributed employees connect and communicate.Integrations include Office 365, Concur, ServiceNow, Salesforce, Google Workplace, Workday and Box.Read more about Interact</t>
        </is>
      </c>
    </row>
    <row r="13023">
      <c r="A13023" t="inlineStr">
        <is>
          <t>IT Management</t>
        </is>
      </c>
      <c r="B13023" t="inlineStr">
        <is>
          <t>Portal</t>
        </is>
      </c>
      <c r="C13023" t="inlineStr">
        <is>
          <t>https://www.getapp.com/it-management-software/portal/os/web-based</t>
        </is>
      </c>
      <c r="D13023" t="inlineStr">
        <is>
          <t>Onehub</t>
        </is>
      </c>
      <c r="E13023" t="inlineStr">
        <is>
          <t>https://www.getapp.com/collaboration-software/a/onehub/</t>
        </is>
      </c>
      <c r="F13023" t="inlineStr">
        <is>
          <t>Onehub provides secure, easy-to-use file sharing for business. More than 1 million business users trust Onehub for file sharing, client portal and virtual data room needs.Read more about Onehub</t>
        </is>
      </c>
    </row>
    <row r="13024">
      <c r="A13024" t="inlineStr">
        <is>
          <t>IT Management</t>
        </is>
      </c>
      <c r="B13024" t="inlineStr">
        <is>
          <t>Portal</t>
        </is>
      </c>
      <c r="C13024" t="inlineStr">
        <is>
          <t>https://www.getapp.com/it-management-software/portal/os/web-based</t>
        </is>
      </c>
      <c r="D13024" t="inlineStr">
        <is>
          <t>eHabilis</t>
        </is>
      </c>
      <c r="E13024" t="inlineStr">
        <is>
          <t>https://www.getapp.com/hr-employee-management-software/a/ehabilis/</t>
        </is>
      </c>
      <c r="F13024" t="inlineStr">
        <is>
          <t>eHabilis is a knowledge and talent management software  that allows you to develop a global teleworking system, integrating videoconferencing to organize online seminars, etc.It's specially designed to make training processes, talent development and collaboration in organizations more effective.Read more about eHabilis</t>
        </is>
      </c>
    </row>
    <row r="13025">
      <c r="A13025" t="inlineStr">
        <is>
          <t>IT Management</t>
        </is>
      </c>
      <c r="B13025" t="inlineStr">
        <is>
          <t>Portal</t>
        </is>
      </c>
      <c r="C13025" t="inlineStr">
        <is>
          <t>https://www.getapp.com/it-management-software/portal/os/web-based</t>
        </is>
      </c>
      <c r="D13025" t="inlineStr">
        <is>
          <t>HighQ</t>
        </is>
      </c>
      <c r="E13025" t="inlineStr">
        <is>
          <t>https://www.getapp.com/collaboration-software/a/highq-dataroom/</t>
        </is>
      </c>
      <c r="F13025" t="inlineStr">
        <is>
          <t>HighQ's intelligent solution combines automated workflows, document automation, and secure collaboration to transform the way professionals work and engage with clients and colleagues.Read more about HighQ</t>
        </is>
      </c>
    </row>
    <row r="13026">
      <c r="A13026" t="inlineStr">
        <is>
          <t>IT Management</t>
        </is>
      </c>
      <c r="B13026" t="inlineStr">
        <is>
          <t>Portal</t>
        </is>
      </c>
      <c r="C13026" t="inlineStr">
        <is>
          <t>https://www.getapp.com/it-management-software/portal/os/web-based</t>
        </is>
      </c>
      <c r="D13026" t="inlineStr">
        <is>
          <t>Happeo</t>
        </is>
      </c>
      <c r="E13026" t="inlineStr">
        <is>
          <t>https://www.getapp.com/collaboration-software/a/happeo/</t>
        </is>
      </c>
      <c r="F13026" t="inlineStr">
        <is>
          <t>Happeo is a modern intranet software focused on improving internal communications. It integrates exclusively with G Suite and provides users with a content management system, employee engagement analytics, permission management brand customization and the rest of the Google’s collaboration tools.Read more about Happeo</t>
        </is>
      </c>
    </row>
    <row r="13027">
      <c r="A13027" t="inlineStr">
        <is>
          <t>IT Management</t>
        </is>
      </c>
      <c r="B13027" t="inlineStr">
        <is>
          <t>Portal</t>
        </is>
      </c>
      <c r="C13027" t="inlineStr">
        <is>
          <t>https://www.getapp.com/it-management-software/portal/os/web-based</t>
        </is>
      </c>
      <c r="D13027" t="inlineStr">
        <is>
          <t>Speakap</t>
        </is>
      </c>
      <c r="E13027" t="inlineStr">
        <is>
          <t>https://www.getapp.com/collaboration-software/a/speakap/</t>
        </is>
      </c>
      <c r="F13027" t="inlineStr">
        <is>
          <t>Speakap is an enterprise social network and communication platform which enables organizations of all sizes to improve engagement with non-desk and customer-facing employees to share new knowledge, ideas, internal achievements, and moreRead more about Speakap</t>
        </is>
      </c>
    </row>
    <row r="13028">
      <c r="A13028" t="inlineStr">
        <is>
          <t>IT Management</t>
        </is>
      </c>
      <c r="B13028" t="inlineStr">
        <is>
          <t>Portal</t>
        </is>
      </c>
      <c r="C13028" t="inlineStr">
        <is>
          <t>https://www.getapp.com/it-management-software/portal/os/web-based</t>
        </is>
      </c>
      <c r="D13028" t="inlineStr">
        <is>
          <t>MyWorkDrive</t>
        </is>
      </c>
      <c r="E13028" t="inlineStr">
        <is>
          <t>https://www.getapp.com/collaboration-software/a/myworkdrive/</t>
        </is>
      </c>
      <c r="F13028" t="inlineStr">
        <is>
          <t>MyWorkDrive software enables enterprises to provide secure remote access to Windows File Shares without VPN while adding collaboration and security features.  Share Files and collaborate with colleagues on file shares from any device safely with built-in DLP protection.Read more about MyWorkDrive</t>
        </is>
      </c>
    </row>
    <row r="13029">
      <c r="A13029" t="inlineStr">
        <is>
          <t>IT Management</t>
        </is>
      </c>
      <c r="B13029" t="inlineStr">
        <is>
          <t>Portal</t>
        </is>
      </c>
      <c r="C13029" t="inlineStr">
        <is>
          <t>https://www.getapp.com/it-management-software/portal/os/web-based</t>
        </is>
      </c>
      <c r="D13029" t="inlineStr">
        <is>
          <t>Zift Solutions</t>
        </is>
      </c>
      <c r="E13029" t="inlineStr">
        <is>
          <t>https://www.getapp.com/marketing-software/a/relayware/</t>
        </is>
      </c>
      <c r="F13029" t="inlineStr">
        <is>
          <t>Zift Solutions delivers easy, integrated solutions and services to drive channel success. Visit www.ziftsolutions.com to learn more.Read more about Zift Solutions</t>
        </is>
      </c>
    </row>
    <row r="13030">
      <c r="A13030" t="inlineStr">
        <is>
          <t>IT Management</t>
        </is>
      </c>
      <c r="B13030" t="inlineStr">
        <is>
          <t>Portal</t>
        </is>
      </c>
      <c r="C13030" t="inlineStr">
        <is>
          <t>https://www.getapp.com/it-management-software/portal/os/web-based</t>
        </is>
      </c>
      <c r="D13030" t="inlineStr">
        <is>
          <t>Buk</t>
        </is>
      </c>
      <c r="E13030" t="inlineStr">
        <is>
          <t>https://www.getapp.com/hr-employee-management-software/a/buk/</t>
        </is>
      </c>
      <c r="F13030"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13031">
      <c r="A13031" t="inlineStr">
        <is>
          <t>IT Management</t>
        </is>
      </c>
      <c r="B13031" t="inlineStr">
        <is>
          <t>Portal</t>
        </is>
      </c>
      <c r="C13031" t="inlineStr">
        <is>
          <t>https://www.getapp.com/it-management-software/portal/os/web-based</t>
        </is>
      </c>
      <c r="D13031" t="inlineStr">
        <is>
          <t>Allbound</t>
        </is>
      </c>
      <c r="E13031" t="inlineStr">
        <is>
          <t>https://www.getapp.com/marketing-software/a/allbound/</t>
        </is>
      </c>
      <c r="F13031" t="inlineStr">
        <is>
          <t>Allbound is the leading PRM tool used to manage partners and resellers in one place. Store content, increase partner engagement, manage pipeline, get real-time reporting and integrate all of your favorite tools.Read more about Allbound</t>
        </is>
      </c>
    </row>
    <row r="13032">
      <c r="A13032" t="inlineStr">
        <is>
          <t>IT Management</t>
        </is>
      </c>
      <c r="B13032" t="inlineStr">
        <is>
          <t>Portal</t>
        </is>
      </c>
      <c r="C13032" t="inlineStr">
        <is>
          <t>https://www.getapp.com/it-management-software/portal/os/web-based</t>
        </is>
      </c>
      <c r="D13032" t="inlineStr">
        <is>
          <t>TIA Portal</t>
        </is>
      </c>
      <c r="E13032" t="inlineStr">
        <is>
          <t>https://www.getapp.com/it-management-software/a/tia-portal/</t>
        </is>
      </c>
      <c r="F13032" t="inlineStr">
        <is>
          <t>Totally Integrated Automation Portal (TIA Portal) serves as a comprehensive engineering framework that provides unrestricted access to digitalized automation services. The software functions as a gateway to the Digital Enterprise, enabling digital planning, integrated engineering, and transparent operation for automation projects across various industries.Read more about TIA Portal</t>
        </is>
      </c>
    </row>
    <row r="13033">
      <c r="A13033" t="inlineStr">
        <is>
          <t>IT Management</t>
        </is>
      </c>
      <c r="B13033" t="inlineStr">
        <is>
          <t>Portal</t>
        </is>
      </c>
      <c r="C13033" t="inlineStr">
        <is>
          <t>https://www.getapp.com/it-management-software/portal/os/web-based</t>
        </is>
      </c>
      <c r="D13033" t="inlineStr">
        <is>
          <t>Axelor</t>
        </is>
      </c>
      <c r="E13033" t="inlineStr">
        <is>
          <t>https://www.getapp.com/operations-management-software/a/axelor/</t>
        </is>
      </c>
      <c r="F13033"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13034">
      <c r="A13034" t="inlineStr">
        <is>
          <t>IT Management</t>
        </is>
      </c>
      <c r="B13034" t="inlineStr">
        <is>
          <t>Portal</t>
        </is>
      </c>
      <c r="C13034" t="inlineStr">
        <is>
          <t>https://www.getapp.com/it-management-software/portal/os/web-based</t>
        </is>
      </c>
      <c r="D13034" t="inlineStr">
        <is>
          <t>Recapped</t>
        </is>
      </c>
      <c r="E13034" t="inlineStr">
        <is>
          <t>https://www.getapp.com/sales-software/a/recapped-io/</t>
        </is>
      </c>
      <c r="F13034" t="inlineStr">
        <is>
          <t>Recapped.io is a cloud-based solution, which helps business development professionals provide guidance to prospects about the sales cycle and track customer engagement. Users can also create proposal documents containing recaps of conversations and share them with stakeholders in the pipeline.Read more about Recapped</t>
        </is>
      </c>
    </row>
    <row r="13035">
      <c r="A13035" t="inlineStr">
        <is>
          <t>IT Management</t>
        </is>
      </c>
      <c r="B13035" t="inlineStr">
        <is>
          <t>Portal</t>
        </is>
      </c>
      <c r="C13035" t="inlineStr">
        <is>
          <t>https://www.getapp.com/it-management-software/portal/os/web-based</t>
        </is>
      </c>
      <c r="D13035" t="inlineStr">
        <is>
          <t>Claromentis</t>
        </is>
      </c>
      <c r="E13035" t="inlineStr">
        <is>
          <t>https://www.getapp.com/collaboration-software/a/claromentis/</t>
        </is>
      </c>
      <c r="F13035" t="inlineStr">
        <is>
          <t>Claromentis’s intranet software combines enterprise-level collaborative, social &amp; business applications in an integrated digital workspaceRead more about Claromentis</t>
        </is>
      </c>
    </row>
    <row r="13036">
      <c r="A13036" t="inlineStr">
        <is>
          <t>IT Management</t>
        </is>
      </c>
      <c r="B13036" t="inlineStr">
        <is>
          <t>Portal</t>
        </is>
      </c>
      <c r="C13036" t="inlineStr">
        <is>
          <t>https://www.getapp.com/it-management-software/portal/os/web-based</t>
        </is>
      </c>
      <c r="D13036" t="inlineStr">
        <is>
          <t>Ahsuite</t>
        </is>
      </c>
      <c r="E13036" t="inlineStr">
        <is>
          <t>https://www.getapp.com/project-management-planning-software/a/ahsuite/</t>
        </is>
      </c>
      <c r="F13036" t="inlineStr">
        <is>
          <t>Easy-to-use Client Portals combined with a robust productivity suite.Read more about Ahsuite</t>
        </is>
      </c>
    </row>
    <row r="13037">
      <c r="A13037" t="inlineStr">
        <is>
          <t>IT Management</t>
        </is>
      </c>
      <c r="B13037" t="inlineStr">
        <is>
          <t>Portal</t>
        </is>
      </c>
      <c r="C13037" t="inlineStr">
        <is>
          <t>https://www.getapp.com/it-management-software/portal/os/web-based</t>
        </is>
      </c>
      <c r="D13037" t="inlineStr">
        <is>
          <t>Magentrix</t>
        </is>
      </c>
      <c r="E13037" t="inlineStr">
        <is>
          <t>https://www.getapp.com/collaboration-software/a/magentrix-social-intrane/</t>
        </is>
      </c>
      <c r="F13037" t="inlineStr">
        <is>
          <t>Magentrix extends your CRM for partner relationship management (PRM) portals and customer portals.Read more about Magentrix</t>
        </is>
      </c>
    </row>
    <row r="13038">
      <c r="A13038" t="inlineStr">
        <is>
          <t>IT Management</t>
        </is>
      </c>
      <c r="B13038" t="inlineStr">
        <is>
          <t>Portal</t>
        </is>
      </c>
      <c r="C13038" t="inlineStr">
        <is>
          <t>https://www.getapp.com/it-management-software/portal/os/web-based</t>
        </is>
      </c>
      <c r="D13038" t="inlineStr">
        <is>
          <t>LiveTiles</t>
        </is>
      </c>
      <c r="E13038" t="inlineStr">
        <is>
          <t>https://www.getapp.com/collaboration-software/a/livetiles/</t>
        </is>
      </c>
      <c r="F13038" t="inlineStr">
        <is>
          <t>LiveTiles is an intranet solution designed to help small to large businesses manage and centralize workflow across platforms including SharePoint, Microsoft Office 365 and Azure. Its drag-and-drop interface allows users to create intranet sites, communication sites, portals, dashboards and more.Read more about LiveTiles</t>
        </is>
      </c>
    </row>
    <row r="13039">
      <c r="A13039" t="inlineStr">
        <is>
          <t>IT Management</t>
        </is>
      </c>
      <c r="B13039" t="inlineStr">
        <is>
          <t>Portal</t>
        </is>
      </c>
      <c r="C13039" t="inlineStr">
        <is>
          <t>https://www.getapp.com/it-management-software/portal/os/web-based</t>
        </is>
      </c>
      <c r="D13039" t="inlineStr">
        <is>
          <t>Atlas Governance</t>
        </is>
      </c>
      <c r="E13039" t="inlineStr">
        <is>
          <t>https://www.getapp.com/collaboration-software/a/atlas-governance/</t>
        </is>
      </c>
      <c r="F13039" t="inlineStr">
        <is>
          <t>Atlas is a digital platform for corporate governance that helps prepare for call meetings, share materials, integrate agendas, and conduct digital voting events that retain records of each user, including date and time.Read more about Atlas Governance</t>
        </is>
      </c>
    </row>
    <row r="13040">
      <c r="A13040" t="inlineStr">
        <is>
          <t>IT Management</t>
        </is>
      </c>
      <c r="B13040" t="inlineStr">
        <is>
          <t>Portal</t>
        </is>
      </c>
      <c r="C13040" t="inlineStr">
        <is>
          <t>https://www.getapp.com/it-management-software/portal/os/web-based</t>
        </is>
      </c>
      <c r="D13040" t="inlineStr">
        <is>
          <t>WorkTogether</t>
        </is>
      </c>
      <c r="E13040" t="inlineStr">
        <is>
          <t>https://www.getapp.com/all-software/a/worktogether/</t>
        </is>
      </c>
      <c r="F13040"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13041">
      <c r="A13041" t="inlineStr">
        <is>
          <t>IT Management</t>
        </is>
      </c>
      <c r="B13041" t="inlineStr">
        <is>
          <t>Portal</t>
        </is>
      </c>
      <c r="C13041" t="inlineStr">
        <is>
          <t>https://www.getapp.com/it-management-software/portal/os/web-based</t>
        </is>
      </c>
      <c r="D13041" t="inlineStr">
        <is>
          <t>Hub</t>
        </is>
      </c>
      <c r="E13041" t="inlineStr">
        <is>
          <t>https://www.getapp.com/collaboration-software/a/hub/</t>
        </is>
      </c>
      <c r="F13041" t="inlineStr">
        <is>
          <t>Boss your client experience with HUB.  Elevate your client services to new heights with a multi-site, custom-branded portal tailored to each client's needs.Read more about Hub</t>
        </is>
      </c>
    </row>
    <row r="13042">
      <c r="A13042" t="inlineStr">
        <is>
          <t>IT Management</t>
        </is>
      </c>
      <c r="B13042" t="inlineStr">
        <is>
          <t>Portal</t>
        </is>
      </c>
      <c r="C13042" t="inlineStr">
        <is>
          <t>https://www.getapp.com/it-management-software/portal/os/web-based</t>
        </is>
      </c>
      <c r="D13042" t="inlineStr">
        <is>
          <t>Noodle</t>
        </is>
      </c>
      <c r="E13042" t="inlineStr">
        <is>
          <t>https://www.getapp.com/collaboration-software/a/noodle/</t>
        </is>
      </c>
      <c r="F13042" t="inlineStr">
        <is>
          <t>Noodle unites your team’s knowledge, projects, and communication in one customizable space.Read more about Noodle</t>
        </is>
      </c>
    </row>
    <row r="13043">
      <c r="A13043" t="inlineStr">
        <is>
          <t>IT Management</t>
        </is>
      </c>
      <c r="B13043" t="inlineStr">
        <is>
          <t>Portal</t>
        </is>
      </c>
      <c r="C13043" t="inlineStr">
        <is>
          <t>https://www.getapp.com/it-management-software/portal/os/web-based</t>
        </is>
      </c>
      <c r="D13043" t="inlineStr">
        <is>
          <t>ModuleQ</t>
        </is>
      </c>
      <c r="E13043" t="inlineStr">
        <is>
          <t>https://www.getapp.com/marketing-software/a/moduleq/</t>
        </is>
      </c>
      <c r="F13043" t="inlineStr">
        <is>
          <t>ModuleQ provides an AI augmentation solution that supports busy customer/ client-facing professionals and boosts their level of performance.Read more about ModuleQ</t>
        </is>
      </c>
    </row>
    <row r="13044">
      <c r="A13044" t="inlineStr">
        <is>
          <t>IT Management</t>
        </is>
      </c>
      <c r="B13044" t="inlineStr">
        <is>
          <t>Portal</t>
        </is>
      </c>
      <c r="C13044" t="inlineStr">
        <is>
          <t>https://www.getapp.com/it-management-software/portal/os/web-based</t>
        </is>
      </c>
      <c r="D13044" t="inlineStr">
        <is>
          <t>remberg</t>
        </is>
      </c>
      <c r="E13044" t="inlineStr">
        <is>
          <t>https://www.getapp.com/operations-management-software/a/remberg/</t>
        </is>
      </c>
      <c r="F13044"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13045">
      <c r="A13045" t="inlineStr">
        <is>
          <t>IT Management</t>
        </is>
      </c>
      <c r="B13045" t="inlineStr">
        <is>
          <t>Portal</t>
        </is>
      </c>
      <c r="C13045" t="inlineStr">
        <is>
          <t>https://www.getapp.com/it-management-software/portal/os/web-based</t>
        </is>
      </c>
      <c r="D13045" t="inlineStr">
        <is>
          <t>Unily</t>
        </is>
      </c>
      <c r="E13045" t="inlineStr">
        <is>
          <t>https://www.getapp.com/collaboration-software/a/unily/</t>
        </is>
      </c>
      <c r="F13045" t="inlineStr">
        <is>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is>
      </c>
    </row>
    <row r="13046">
      <c r="A13046" t="inlineStr">
        <is>
          <t>IT Management</t>
        </is>
      </c>
      <c r="B13046" t="inlineStr">
        <is>
          <t>Portal</t>
        </is>
      </c>
      <c r="C13046" t="inlineStr">
        <is>
          <t>https://www.getapp.com/it-management-software/portal/os/web-based</t>
        </is>
      </c>
      <c r="D13046" t="inlineStr">
        <is>
          <t>SPP.co</t>
        </is>
      </c>
      <c r="E13046" t="inlineStr">
        <is>
          <t>https://www.getapp.com/marketing-software/a/service-provider-pro/</t>
        </is>
      </c>
      <c r="F13046" t="inlineStr">
        <is>
          <t>SPP.co is a client management and billing software made for growing agencies. Get happier clients with a white-labeled Client Portal. Scale up your team with role-based permission controls. Finally, you can have your projects, clients, and billing all under one roof.Read more about SPP.co</t>
        </is>
      </c>
    </row>
    <row r="13047">
      <c r="A13047" t="inlineStr">
        <is>
          <t>IT Management</t>
        </is>
      </c>
      <c r="B13047" t="inlineStr">
        <is>
          <t>Portal</t>
        </is>
      </c>
      <c r="C13047" t="inlineStr">
        <is>
          <t>https://www.getapp.com/it-management-software/portal/os/web-based</t>
        </is>
      </c>
      <c r="D13047" t="inlineStr">
        <is>
          <t>Impartner PRM</t>
        </is>
      </c>
      <c r="E13047" t="inlineStr">
        <is>
          <t>https://www.getapp.com/marketing-software/a/impartner-prm/</t>
        </is>
      </c>
      <c r="F13047" t="inlineStr">
        <is>
          <t>Impartner optimizes partner programs to elevate business ecosystems. It streamlines partner recruitment, cooperative marketing/selling, and performance management. Impartner PRM integrates with Salesforce and other CRMs to accelerate go-to-market strategy and drive revenue growth.Read more about Impartner PRM</t>
        </is>
      </c>
    </row>
    <row r="13048">
      <c r="A13048" t="inlineStr">
        <is>
          <t>IT Management</t>
        </is>
      </c>
      <c r="B13048" t="inlineStr">
        <is>
          <t>Portal</t>
        </is>
      </c>
      <c r="C13048" t="inlineStr">
        <is>
          <t>https://www.getapp.com/it-management-software/portal/os/web-based</t>
        </is>
      </c>
      <c r="D13048" t="inlineStr">
        <is>
          <t>LumApps</t>
        </is>
      </c>
      <c r="E13048" t="inlineStr">
        <is>
          <t>https://www.getapp.com/collaboration-software/a/lumapps/</t>
        </is>
      </c>
      <c r="F13048" t="inlineStr">
        <is>
          <t>LumApps is a SaaS platform dedicated to Employee Experience. LumApps helps companies in all industries improve their communications and employee engagement. Let's get in touch!Read more about LumApps</t>
        </is>
      </c>
    </row>
    <row r="13049">
      <c r="A13049" t="inlineStr">
        <is>
          <t>IT Management</t>
        </is>
      </c>
      <c r="B13049" t="inlineStr">
        <is>
          <t>Portal</t>
        </is>
      </c>
      <c r="C13049" t="inlineStr">
        <is>
          <t>https://www.getapp.com/it-management-software/portal/os/web-based</t>
        </is>
      </c>
      <c r="D13049" t="inlineStr">
        <is>
          <t>JBoss EAP</t>
        </is>
      </c>
      <c r="E13049" t="inlineStr">
        <is>
          <t>https://www.getapp.com/it-management-software/a/jboss-eap/</t>
        </is>
      </c>
      <c r="F13049" t="inlineStr">
        <is>
          <t>JBoss EAP is a portal management software that helps businesses build and deploy applications in different environments. Administrators can visualize data across subsystems and configurations and manage servers in an offline mode.Read more about JBoss EAP</t>
        </is>
      </c>
    </row>
    <row r="13050">
      <c r="A13050" t="inlineStr">
        <is>
          <t>IT Management</t>
        </is>
      </c>
      <c r="B13050" t="inlineStr">
        <is>
          <t>Portal</t>
        </is>
      </c>
      <c r="C13050" t="inlineStr">
        <is>
          <t>https://www.getapp.com/it-management-software/portal/os/web-based</t>
        </is>
      </c>
      <c r="D13050" t="inlineStr">
        <is>
          <t>Mango Practice Management</t>
        </is>
      </c>
      <c r="E13050" t="inlineStr">
        <is>
          <t>https://www.getapp.com/finance-accounting-software/a/mango-billing/</t>
        </is>
      </c>
      <c r="F13050" t="inlineStr">
        <is>
          <t>Mango Practice is a cloud-based practice management solution designed to help CPs, accountants, and tax professionals manage their time and billing more effectively.Read more about Mango Practice Management</t>
        </is>
      </c>
    </row>
    <row r="13051">
      <c r="A13051" t="inlineStr">
        <is>
          <t>IT Management</t>
        </is>
      </c>
      <c r="B13051" t="inlineStr">
        <is>
          <t>Portal</t>
        </is>
      </c>
      <c r="C13051" t="inlineStr">
        <is>
          <t>https://www.getapp.com/it-management-software/portal/os/web-based</t>
        </is>
      </c>
      <c r="D13051" t="inlineStr">
        <is>
          <t>Shaparency</t>
        </is>
      </c>
      <c r="E13051" t="inlineStr">
        <is>
          <t>https://www.getapp.com/collaboration-software/a/shaparency/</t>
        </is>
      </c>
      <c r="F13051" t="inlineStr">
        <is>
          <t>A self-servce, secure, cost effective and and no contract board management platform for small to medium businesses.Read more about Shaparency</t>
        </is>
      </c>
    </row>
    <row r="13052">
      <c r="A13052" t="inlineStr">
        <is>
          <t>IT Management</t>
        </is>
      </c>
      <c r="B13052" t="inlineStr">
        <is>
          <t>Portal</t>
        </is>
      </c>
      <c r="C13052" t="inlineStr">
        <is>
          <t>https://www.getapp.com/it-management-software/portal/os/web-based</t>
        </is>
      </c>
      <c r="D13052" t="inlineStr">
        <is>
          <t>Case Status</t>
        </is>
      </c>
      <c r="E13052" t="inlineStr">
        <is>
          <t>https://www.getapp.com/it-management-software/a/case-status/</t>
        </is>
      </c>
      <c r="F13052" t="inlineStr">
        <is>
          <t>For law companies who are concerned about client happiness, Case Status is the best client service software. Our top-of-the-line mobile application gives clients all the information they require to know what is happening with their case, the next steps, and offers a productive contact channel.Read more about Case Status</t>
        </is>
      </c>
    </row>
    <row r="13053">
      <c r="A13053" t="inlineStr">
        <is>
          <t>IT Management</t>
        </is>
      </c>
      <c r="B13053" t="inlineStr">
        <is>
          <t>Portal</t>
        </is>
      </c>
      <c r="C13053" t="inlineStr">
        <is>
          <t>https://www.getapp.com/it-management-software/portal/os/web-based</t>
        </is>
      </c>
      <c r="D13053" t="inlineStr">
        <is>
          <t>commercebuild</t>
        </is>
      </c>
      <c r="E13053" t="inlineStr">
        <is>
          <t>https://www.getapp.com/website-ecommerce-software/a/commercebuild/</t>
        </is>
      </c>
      <c r="F13053" t="inlineStr">
        <is>
          <t>ecommercebuild is a solution that offers a complete ecommerce platform. This includes features such as an intuitive dashboard, order management, product catalog management and more.Read more about commercebuild</t>
        </is>
      </c>
    </row>
    <row r="13054">
      <c r="A13054" t="inlineStr">
        <is>
          <t>IT Management</t>
        </is>
      </c>
      <c r="B13054" t="inlineStr">
        <is>
          <t>Portal</t>
        </is>
      </c>
      <c r="C13054" t="inlineStr">
        <is>
          <t>https://www.getapp.com/it-management-software/portal/os/web-based</t>
        </is>
      </c>
      <c r="D13054" t="inlineStr">
        <is>
          <t>SilverBlaze Customer Portal</t>
        </is>
      </c>
      <c r="E13054" t="inlineStr">
        <is>
          <t>https://www.getapp.com/it-management-software/a/silverblaze-customer-portal/</t>
        </is>
      </c>
      <c r="F13054" t="inlineStr">
        <is>
          <t>The Silverblaze Customer Portal is a self-service web portal that integrates billing, online payments and service alerts into a single web portal. The solution provides customers with self-help tools to manage their utilities, reducing call valume and monitoring portal usage.  Additionally, the system allows users to maintain relationships with customers through push notifications that deliver regular updates on upcoming payments, service outages and more.Read more about SilverBlaze Customer Portal</t>
        </is>
      </c>
    </row>
    <row r="13055">
      <c r="A13055" t="inlineStr">
        <is>
          <t>IT Management</t>
        </is>
      </c>
      <c r="B13055" t="inlineStr">
        <is>
          <t>Portal</t>
        </is>
      </c>
      <c r="C13055" t="inlineStr">
        <is>
          <t>https://www.getapp.com/it-management-software/portal/os/web-based</t>
        </is>
      </c>
      <c r="D13055" t="inlineStr">
        <is>
          <t>Naaloo</t>
        </is>
      </c>
      <c r="E13055" t="inlineStr">
        <is>
          <t>https://www.getapp.com/hr-employee-management-software/a/uaaloo/</t>
        </is>
      </c>
      <c r="F13055" t="inlineStr">
        <is>
          <t>Naaloo allows SMEs to centralize and automate their HR management in a simple way, saving a lot of time and costs.Read more about Naaloo</t>
        </is>
      </c>
    </row>
    <row r="13056">
      <c r="A13056" t="inlineStr">
        <is>
          <t>IT Management</t>
        </is>
      </c>
      <c r="B13056" t="inlineStr">
        <is>
          <t>Portal</t>
        </is>
      </c>
      <c r="C13056" t="inlineStr">
        <is>
          <t>https://www.getapp.com/it-management-software/portal/os/web-based</t>
        </is>
      </c>
      <c r="D13056" t="inlineStr">
        <is>
          <t>Ziik</t>
        </is>
      </c>
      <c r="E13056" t="inlineStr">
        <is>
          <t>https://www.getapp.com/collaboration-software/a/ziik/</t>
        </is>
      </c>
      <c r="F13056" t="inlineStr">
        <is>
          <t>Ziik is an internal communication and information sharing platform that facilitates employee engagement for businesses.Read more about Ziik</t>
        </is>
      </c>
    </row>
    <row r="13057">
      <c r="A13057" t="inlineStr">
        <is>
          <t>IT Management</t>
        </is>
      </c>
      <c r="B13057" t="inlineStr">
        <is>
          <t>Portal</t>
        </is>
      </c>
      <c r="C13057" t="inlineStr">
        <is>
          <t>https://www.getapp.com/it-management-software/portal/os/web-based</t>
        </is>
      </c>
      <c r="D13057" t="inlineStr">
        <is>
          <t>iManage Work</t>
        </is>
      </c>
      <c r="E13057" t="inlineStr">
        <is>
          <t>https://www.getapp.com/legal-law-software/a/imanage-worksite/</t>
        </is>
      </c>
      <c r="F13057" t="inlineStr">
        <is>
          <t>iManage is a cloud and on-prem knowledge management solution. iManage is the most secure choice for large and mid-size organizations with 50+ users.Read more about iManage Work</t>
        </is>
      </c>
    </row>
    <row r="13058">
      <c r="A13058" t="inlineStr">
        <is>
          <t>IT Management</t>
        </is>
      </c>
      <c r="B13058" t="inlineStr">
        <is>
          <t>Portal</t>
        </is>
      </c>
      <c r="C13058" t="inlineStr">
        <is>
          <t>https://www.getapp.com/it-management-software/portal/os/web-based</t>
        </is>
      </c>
      <c r="D13058" t="inlineStr">
        <is>
          <t>Enterprise Video Platform</t>
        </is>
      </c>
      <c r="E13058" t="inlineStr">
        <is>
          <t>https://www.getapp.com/website-ecommerce-software/a/enterprise-video-suite/</t>
        </is>
      </c>
      <c r="F13058" t="inlineStr">
        <is>
          <t>Create, stream, manage, and analyze videos with movingimage’s secure all-in-one platform. Enhance communication and boost productivity.Read more about Enterprise Video Platform</t>
        </is>
      </c>
    </row>
    <row r="13059">
      <c r="A13059" t="inlineStr">
        <is>
          <t>IT Management</t>
        </is>
      </c>
      <c r="B13059" t="inlineStr">
        <is>
          <t>Portal</t>
        </is>
      </c>
      <c r="C13059" t="inlineStr">
        <is>
          <t>https://www.getapp.com/it-management-software/portal/os/web-based</t>
        </is>
      </c>
      <c r="D13059" t="inlineStr">
        <is>
          <t>TestDirectly</t>
        </is>
      </c>
      <c r="E13059" t="inlineStr">
        <is>
          <t>https://www.getapp.com/healthcare-pharmaceuticals-software/a/testdirectly/</t>
        </is>
      </c>
      <c r="F13059" t="inlineStr">
        <is>
          <t>TestDirectly is a web-based patient engagement portal that allows medical laboratories and first care facilities to directly connect with patients and provide convenient, safe, and accurate diagnostic testing and preventative screening.Read more about TestDirectly</t>
        </is>
      </c>
    </row>
    <row r="13060">
      <c r="A13060" t="inlineStr">
        <is>
          <t>IT Management</t>
        </is>
      </c>
      <c r="B13060" t="inlineStr">
        <is>
          <t>Portal</t>
        </is>
      </c>
      <c r="C13060" t="inlineStr">
        <is>
          <t>https://www.getapp.com/it-management-software/portal/os/web-based</t>
        </is>
      </c>
      <c r="D13060" t="inlineStr">
        <is>
          <t>MyPlace</t>
        </is>
      </c>
      <c r="E13060" t="inlineStr">
        <is>
          <t>https://www.getapp.com/it-management-software/a/myplace-connect/</t>
        </is>
      </c>
      <c r="F13060" t="inlineStr">
        <is>
          <t>Looking to increase customer retention &amp; loyalty? Capture guest emails on your WiFi network, gain valuable insights, and build your database with the leading portal software.Our user-friendly interface and robust features make digital engagement simpler than ever. Try 14 days for free!Read more about MyPlace</t>
        </is>
      </c>
    </row>
    <row r="13061">
      <c r="A13061" t="inlineStr">
        <is>
          <t>IT Management</t>
        </is>
      </c>
      <c r="B13061" t="inlineStr">
        <is>
          <t>Portal</t>
        </is>
      </c>
      <c r="C13061" t="inlineStr">
        <is>
          <t>https://www.getapp.com/it-management-software/portal/os/web-based</t>
        </is>
      </c>
      <c r="D13061" t="inlineStr">
        <is>
          <t>Zipline</t>
        </is>
      </c>
      <c r="E13061" t="inlineStr">
        <is>
          <t>https://www.getapp.com/project-management-planning-software/a/zipline/</t>
        </is>
      </c>
      <c r="F13061" t="inlineStr">
        <is>
          <t>Zipline is a task management platform designed to help businesses in the retail industry streamline customer and employee experiences through surveys, assessments, messages, a resource library, and more. Administrators can create groups for team members and managers to share information and collaborate on tasks from within a digital workspace.Read more about Zipline</t>
        </is>
      </c>
    </row>
    <row r="13062">
      <c r="A13062" t="inlineStr">
        <is>
          <t>IT Management</t>
        </is>
      </c>
      <c r="B13062" t="inlineStr">
        <is>
          <t>Portal</t>
        </is>
      </c>
      <c r="C13062" t="inlineStr">
        <is>
          <t>https://www.getapp.com/it-management-software/portal/os/web-based</t>
        </is>
      </c>
      <c r="D13062" t="inlineStr">
        <is>
          <t>Moxo</t>
        </is>
      </c>
      <c r="E13062" t="inlineStr">
        <is>
          <t>https://www.getapp.com/collaboration-software/a/moxo/</t>
        </is>
      </c>
      <c r="F13062" t="inlineStr">
        <is>
          <t>Moxo serves as a comprehensive client portal that centralizes communication, task management, and workflows. Businesses can provide clients with a seamless digital experience tailored to their needs.Read more about Moxo</t>
        </is>
      </c>
    </row>
    <row r="13063">
      <c r="A13063" t="inlineStr">
        <is>
          <t>IT Management</t>
        </is>
      </c>
      <c r="B13063" t="inlineStr">
        <is>
          <t>Portal</t>
        </is>
      </c>
      <c r="C13063" t="inlineStr">
        <is>
          <t>https://www.getapp.com/it-management-software/portal/os/web-based</t>
        </is>
      </c>
      <c r="D13063" t="inlineStr">
        <is>
          <t>Docusoft CloudFiler</t>
        </is>
      </c>
      <c r="E13063" t="inlineStr">
        <is>
          <t>https://www.getapp.com/it-management-software/a/docusoft-cloudfiler/</t>
        </is>
      </c>
      <c r="F13063" t="inlineStr">
        <is>
          <t>Docusoft CloudFiler is built with businesses at the fourth front of its mind. The system is made with key applications to help businesses save, amend, and collaborate on documents internally and with their outbound contacts.Read more about Docusoft CloudFiler</t>
        </is>
      </c>
    </row>
    <row r="13064">
      <c r="A13064" t="inlineStr">
        <is>
          <t>IT Management</t>
        </is>
      </c>
      <c r="B13064" t="inlineStr">
        <is>
          <t>Portal</t>
        </is>
      </c>
      <c r="C13064" t="inlineStr">
        <is>
          <t>https://www.getapp.com/it-management-software/portal/os/web-based</t>
        </is>
      </c>
      <c r="D13064" t="inlineStr">
        <is>
          <t>tugesto</t>
        </is>
      </c>
      <c r="E13064" t="inlineStr">
        <is>
          <t>https://www.getapp.com/retail-consumer-services-software/a/tugesto/</t>
        </is>
      </c>
      <c r="F13064" t="inlineStr">
        <is>
          <t>Digitize internal company-employee processes thanks to the employee portal. Centralizes and simplifies people management.Read more about tugesto</t>
        </is>
      </c>
    </row>
    <row r="13065">
      <c r="A13065" t="inlineStr">
        <is>
          <t>IT Management</t>
        </is>
      </c>
      <c r="B13065" t="inlineStr">
        <is>
          <t>Portal</t>
        </is>
      </c>
      <c r="C13065" t="inlineStr">
        <is>
          <t>https://www.getapp.com/it-management-software/portal/os/web-based</t>
        </is>
      </c>
      <c r="D13065" t="inlineStr">
        <is>
          <t>Kademi</t>
        </is>
      </c>
      <c r="E13065" t="inlineStr">
        <is>
          <t>https://www.getapp.com/education-childcare-software/a/kademi/</t>
        </is>
      </c>
      <c r="F13065" t="inlineStr">
        <is>
          <t>Kademi is a cloud-based lead management solution that helps businesses plan, organize, and launch leadership meetings and certification programs on a unified platform.Read more about Kademi</t>
        </is>
      </c>
    </row>
    <row r="13066">
      <c r="A13066" t="inlineStr">
        <is>
          <t>IT Management</t>
        </is>
      </c>
      <c r="B13066" t="inlineStr">
        <is>
          <t>Portal</t>
        </is>
      </c>
      <c r="C13066" t="inlineStr">
        <is>
          <t>https://www.getapp.com/it-management-software/portal/os/web-based</t>
        </is>
      </c>
      <c r="D13066" t="inlineStr">
        <is>
          <t>Refresh</t>
        </is>
      </c>
      <c r="E13066" t="inlineStr">
        <is>
          <t>https://www.getapp.com/hr-employee-management-software/a/refresh/</t>
        </is>
      </c>
      <c r="F13066" t="inlineStr">
        <is>
          <t>Our modular, customizable platform highlights and features tools based on each employee's specific situation eliminating clutter, increasing utilization, and providing a better experience. Combining comms tools (scrolling news feeds/text/push/email) with scheduling, eLearning, challenges and more.Read more about Refresh</t>
        </is>
      </c>
    </row>
    <row r="13067">
      <c r="A13067" t="inlineStr">
        <is>
          <t>IT Management</t>
        </is>
      </c>
      <c r="B13067" t="inlineStr">
        <is>
          <t>Portal</t>
        </is>
      </c>
      <c r="C13067" t="inlineStr">
        <is>
          <t>https://www.getapp.com/it-management-software/portal/os/web-based</t>
        </is>
      </c>
      <c r="D13067" t="inlineStr">
        <is>
          <t>Safari Portal</t>
        </is>
      </c>
      <c r="E13067" t="inlineStr">
        <is>
          <t>https://www.getapp.com/sales-software/a/safari-portal/</t>
        </is>
      </c>
      <c r="F13067" t="inlineStr">
        <is>
          <t>Cloud-based itinerary-building tool that helps travel agents create interactive itineraries and manage their entire client experience in one place.Read more about Safari Portal</t>
        </is>
      </c>
    </row>
    <row r="13068">
      <c r="A13068" t="inlineStr">
        <is>
          <t>IT Management</t>
        </is>
      </c>
      <c r="B13068" t="inlineStr">
        <is>
          <t>Portal</t>
        </is>
      </c>
      <c r="C13068" t="inlineStr">
        <is>
          <t>https://www.getapp.com/it-management-software/portal/os/web-based</t>
        </is>
      </c>
      <c r="D13068" t="inlineStr">
        <is>
          <t>Omnidek</t>
        </is>
      </c>
      <c r="E13068" t="inlineStr">
        <is>
          <t>https://www.getapp.com/operations-management-software/a/omnidek/</t>
        </is>
      </c>
      <c r="F13068" t="inlineStr">
        <is>
          <t>Omnidek is a cloud-based business process management (BPM) software designed to help organizations of all sizes create corporate forms, intranet portals, and workflows on a unified platform.Read more about Omnidek</t>
        </is>
      </c>
    </row>
    <row r="13069">
      <c r="A13069" t="inlineStr">
        <is>
          <t>IT Management</t>
        </is>
      </c>
      <c r="B13069" t="inlineStr">
        <is>
          <t>Portal</t>
        </is>
      </c>
      <c r="C13069" t="inlineStr">
        <is>
          <t>https://www.getapp.com/it-management-software/portal/os/web-based</t>
        </is>
      </c>
      <c r="D13069" t="inlineStr">
        <is>
          <t>DeskDirector</t>
        </is>
      </c>
      <c r="E13069" t="inlineStr">
        <is>
          <t>https://www.getapp.com/it-management-software/a/deskdirector-portal/</t>
        </is>
      </c>
      <c r="F13069" t="inlineStr">
        <is>
          <t>DeskDirector Portal is an ITSM software designed to help managed service providers (MSPs) automate tasks and streamline communication processes to manage customer service. Administrators can configure custom approval workflows and manage incoming client requests.Read more about DeskDirector</t>
        </is>
      </c>
    </row>
    <row r="13070">
      <c r="A13070" t="inlineStr">
        <is>
          <t>IT Management</t>
        </is>
      </c>
      <c r="B13070" t="inlineStr">
        <is>
          <t>Portal</t>
        </is>
      </c>
      <c r="C13070" t="inlineStr">
        <is>
          <t>https://www.getapp.com/it-management-software/portal/os/web-based</t>
        </is>
      </c>
      <c r="D13070" t="inlineStr">
        <is>
          <t>Meeds</t>
        </is>
      </c>
      <c r="E13070" t="inlineStr">
        <is>
          <t>https://www.getapp.com/it-management-software/a/meeds/</t>
        </is>
      </c>
      <c r="F13070" t="inlineStr">
        <is>
          <t>Meeds provides powerful tools for building and managing customizable portals, with features like a drag-and-drop page composer, self-branded mobile apps, and public sites. Engage your users with easy-to-manage content, multi-language support, and seamless communication features.Read more about Meeds</t>
        </is>
      </c>
    </row>
    <row r="13071">
      <c r="A13071" t="inlineStr">
        <is>
          <t>IT Management</t>
        </is>
      </c>
      <c r="B13071" t="inlineStr">
        <is>
          <t>Portal</t>
        </is>
      </c>
      <c r="C13071" t="inlineStr">
        <is>
          <t>https://www.getapp.com/it-management-software/portal/os/web-based</t>
        </is>
      </c>
      <c r="D13071" t="inlineStr">
        <is>
          <t>colibo</t>
        </is>
      </c>
      <c r="E13071" t="inlineStr">
        <is>
          <t>https://www.getapp.com/collaboration-software/a/colibo/</t>
        </is>
      </c>
      <c r="F13071" t="inlineStr">
        <is>
          <t>Colibo is a digital workplace hub for teams within businesses to improve company culture and aid collaboration with integrations, file sharing, enterprise search &amp; moreRead more about colibo</t>
        </is>
      </c>
    </row>
    <row r="13072">
      <c r="A13072" t="inlineStr">
        <is>
          <t>IT Management</t>
        </is>
      </c>
      <c r="B13072" t="inlineStr">
        <is>
          <t>Portal</t>
        </is>
      </c>
      <c r="C13072" t="inlineStr">
        <is>
          <t>https://www.getapp.com/it-management-software/portal/os/web-based</t>
        </is>
      </c>
      <c r="D13072" t="inlineStr">
        <is>
          <t>FACTUS RH</t>
        </is>
      </c>
      <c r="E13072" t="inlineStr">
        <is>
          <t>https://www.getapp.com/hr-employee-management-software/a/factus-rh/</t>
        </is>
      </c>
      <c r="F13072" t="inlineStr">
        <is>
          <t>FactusRH elevates HR and Payroll management with an all-in-one HRMS. Simplify profiles and files, automate payroll, streamline evaluations, and ensure compliance.Read more about FACTUS RH</t>
        </is>
      </c>
    </row>
    <row r="13073">
      <c r="A13073" t="inlineStr">
        <is>
          <t>IT Management</t>
        </is>
      </c>
      <c r="B13073" t="inlineStr">
        <is>
          <t>Portal</t>
        </is>
      </c>
      <c r="C13073" t="inlineStr">
        <is>
          <t>https://www.getapp.com/it-management-software/portal/os/web-based</t>
        </is>
      </c>
      <c r="D13073" t="inlineStr">
        <is>
          <t>GreenOrbit</t>
        </is>
      </c>
      <c r="E13073" t="inlineStr">
        <is>
          <t>https://www.getapp.com/collaboration-software/a/intranet-dashboard/</t>
        </is>
      </c>
      <c r="F13073" t="inlineStr">
        <is>
          <t>GreenOrbit is an easy to use, customizable portal and intranet solution used by over 1.2 million users worldwide.Read more about GreenOrbit</t>
        </is>
      </c>
    </row>
    <row r="13074">
      <c r="A13074" t="inlineStr">
        <is>
          <t>IT Management</t>
        </is>
      </c>
      <c r="B13074" t="inlineStr">
        <is>
          <t>Portal</t>
        </is>
      </c>
      <c r="C13074" t="inlineStr">
        <is>
          <t>https://www.getapp.com/it-management-software/portal/os/web-based</t>
        </is>
      </c>
      <c r="D13074" t="inlineStr">
        <is>
          <t>Corevist</t>
        </is>
      </c>
      <c r="E13074" t="inlineStr">
        <is>
          <t>https://www.getapp.com/operations-management-software/a/corevist/</t>
        </is>
      </c>
      <c r="F13074" t="inlineStr">
        <is>
          <t>Corevist is a customer portal for tracking orders and invoices. The 3 product editions empower you to launch, grow, and scale your digital channel on your terms and timeline.Read more about Corevist</t>
        </is>
      </c>
    </row>
    <row r="13075">
      <c r="A13075" t="inlineStr">
        <is>
          <t>IT Management</t>
        </is>
      </c>
      <c r="B13075" t="inlineStr">
        <is>
          <t>Portal</t>
        </is>
      </c>
      <c r="C13075" t="inlineStr">
        <is>
          <t>https://www.getapp.com/it-management-software/portal/os/web-based</t>
        </is>
      </c>
      <c r="D13075" t="inlineStr">
        <is>
          <t>Ingeniux CMS</t>
        </is>
      </c>
      <c r="E13075" t="inlineStr">
        <is>
          <t>https://www.getapp.com/website-ecommerce-software/a/ingeniux-cms/</t>
        </is>
      </c>
      <c r="F13075" t="inlineStr">
        <is>
          <t>Ingeniux Headless is the CMS API for content-driven sites and apps that doesn't sacrifice an ounce of web experience capability.Read more about Ingeniux CMS</t>
        </is>
      </c>
    </row>
    <row r="13076">
      <c r="A13076" t="inlineStr">
        <is>
          <t>IT Management</t>
        </is>
      </c>
      <c r="B13076" t="inlineStr">
        <is>
          <t>Portal</t>
        </is>
      </c>
      <c r="C13076" t="inlineStr">
        <is>
          <t>https://www.getapp.com/it-management-software/portal/os/web-based</t>
        </is>
      </c>
      <c r="D13076" t="inlineStr">
        <is>
          <t>Bonzai Intranet</t>
        </is>
      </c>
      <c r="E13076" t="inlineStr">
        <is>
          <t>https://www.getapp.com/collaboration-software/a/bonzai/</t>
        </is>
      </c>
      <c r="F13076" t="inlineStr">
        <is>
          <t>Bonzai Intranet is an intranet platform for SharePoint and Office 365, designed to facilitate communication, engagement, collaboration &amp; productivity for 200+ employees.Read more about Bonzai Intranet</t>
        </is>
      </c>
    </row>
    <row r="13077">
      <c r="A13077" t="inlineStr">
        <is>
          <t>IT Management</t>
        </is>
      </c>
      <c r="B13077" t="inlineStr">
        <is>
          <t>Portal</t>
        </is>
      </c>
      <c r="C13077" t="inlineStr">
        <is>
          <t>https://www.getapp.com/it-management-software/portal/os/web-based</t>
        </is>
      </c>
      <c r="D13077" t="inlineStr">
        <is>
          <t>Centralpoint</t>
        </is>
      </c>
      <c r="E13077" t="inlineStr">
        <is>
          <t>https://www.getapp.com/collaboration-software/a/centralpoint/</t>
        </is>
      </c>
      <c r="F13077"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13078">
      <c r="A13078" t="inlineStr">
        <is>
          <t>IT Management</t>
        </is>
      </c>
      <c r="B13078" t="inlineStr">
        <is>
          <t>Portal</t>
        </is>
      </c>
      <c r="C13078" t="inlineStr">
        <is>
          <t>https://www.getapp.com/it-management-software/portal/os/web-based</t>
        </is>
      </c>
      <c r="D13078" t="inlineStr">
        <is>
          <t>Selecteev</t>
        </is>
      </c>
      <c r="E13078" t="inlineStr">
        <is>
          <t>https://www.getapp.com/nonprofit-software/a/selecteev/</t>
        </is>
      </c>
      <c r="F13078" t="inlineStr">
        <is>
          <t>Selecteev makes it easy to manage calls for applications of any size by making the application and evaluations processes as smooth as possible.If you are about to create a call for applications but don't know how you'll handle your deal-flow, try us for free!Read more about Selecteev</t>
        </is>
      </c>
    </row>
    <row r="13079">
      <c r="A13079" t="inlineStr">
        <is>
          <t>IT Management</t>
        </is>
      </c>
      <c r="B13079" t="inlineStr">
        <is>
          <t>Portal</t>
        </is>
      </c>
      <c r="C13079" t="inlineStr">
        <is>
          <t>https://www.getapp.com/it-management-software/portal/os/web-based</t>
        </is>
      </c>
      <c r="D13079" t="inlineStr">
        <is>
          <t>INControl</t>
        </is>
      </c>
      <c r="E13079" t="inlineStr">
        <is>
          <t>https://www.getapp.com/operations-management-software/a/incontrol/</t>
        </is>
      </c>
      <c r="F13079"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13080">
      <c r="A13080" t="inlineStr">
        <is>
          <t>IT Management</t>
        </is>
      </c>
      <c r="B13080" t="inlineStr">
        <is>
          <t>Portal</t>
        </is>
      </c>
      <c r="C13080" t="inlineStr">
        <is>
          <t>https://www.getapp.com/it-management-software/portal/os/web-based</t>
        </is>
      </c>
      <c r="D13080" t="inlineStr">
        <is>
          <t>Mvine Platform</t>
        </is>
      </c>
      <c r="E13080" t="inlineStr">
        <is>
          <t>https://www.getapp.com/it-management-software/a/mvine-apps/</t>
        </is>
      </c>
      <c r="F13080" t="inlineStr">
        <is>
          <t>Mvine creates new customer touch-points for bringing users, content, data and applications together, including identity and access management servicesRead more about Mvine Platform</t>
        </is>
      </c>
    </row>
    <row r="13081">
      <c r="A13081" t="inlineStr">
        <is>
          <t>IT Management</t>
        </is>
      </c>
      <c r="B13081" t="inlineStr">
        <is>
          <t>Portal</t>
        </is>
      </c>
      <c r="C13081" t="inlineStr">
        <is>
          <t>https://www.getapp.com/it-management-software/portal/os/web-based</t>
        </is>
      </c>
      <c r="D13081" t="inlineStr">
        <is>
          <t>Twine</t>
        </is>
      </c>
      <c r="E13081" t="inlineStr">
        <is>
          <t>https://www.getapp.com/it-management-software/a/twine/</t>
        </is>
      </c>
      <c r="F13081" t="inlineStr">
        <is>
          <t>Twine is a cloud-based intranet &amp; collaboration platform which offers forums, polls &amp; surveys, news &amp; blogs, instant messaging, calendars, file manager, &amp; moreRead more about Twine</t>
        </is>
      </c>
    </row>
    <row r="13082">
      <c r="A13082" t="inlineStr">
        <is>
          <t>IT Management</t>
        </is>
      </c>
      <c r="B13082" t="inlineStr">
        <is>
          <t>Portal</t>
        </is>
      </c>
      <c r="C13082" t="inlineStr">
        <is>
          <t>https://www.getapp.com/it-management-software/portal/os/web-based</t>
        </is>
      </c>
      <c r="D13082" t="inlineStr">
        <is>
          <t>Envoy B2B</t>
        </is>
      </c>
      <c r="E13082" t="inlineStr">
        <is>
          <t>https://www.getapp.com/website-ecommerce-software/a/envoy-b2b/</t>
        </is>
      </c>
      <c r="F13082" t="inlineStr">
        <is>
          <t>B2B EcommerceRead more about Envoy B2B</t>
        </is>
      </c>
    </row>
    <row r="13083">
      <c r="A13083" t="inlineStr">
        <is>
          <t>IT Management</t>
        </is>
      </c>
      <c r="B13083" t="inlineStr">
        <is>
          <t>Portal</t>
        </is>
      </c>
      <c r="C13083" t="inlineStr">
        <is>
          <t>https://www.getapp.com/it-management-software/portal/os/web-based</t>
        </is>
      </c>
      <c r="D13083" t="inlineStr">
        <is>
          <t>Computershare BoardWorks</t>
        </is>
      </c>
      <c r="E13083" t="inlineStr">
        <is>
          <t>https://www.getapp.com/collaboration-software/a/boardworks/</t>
        </is>
      </c>
      <c r="F13083" t="inlineStr">
        <is>
          <t>Computershare BoardWorks is a board portal software that enables corporations to share documents securely and work effectively. The intuitive app allows directors to review, annotate, and approve materials whether online or offline, streamlining the board meeting preparation and execution process. Computershare BoardWorks also offers features like single sign-on and consolidated views to help directors optimize their time when serving on multiple boards.Read more about Computershare BoardWorks</t>
        </is>
      </c>
    </row>
    <row r="13084">
      <c r="A13084" t="inlineStr">
        <is>
          <t>IT Management</t>
        </is>
      </c>
      <c r="B13084" t="inlineStr">
        <is>
          <t>Portal</t>
        </is>
      </c>
      <c r="C13084" t="inlineStr">
        <is>
          <t>https://www.getapp.com/it-management-software/portal/os/web-based</t>
        </is>
      </c>
      <c r="D13084" t="inlineStr">
        <is>
          <t>Elcom CMS</t>
        </is>
      </c>
      <c r="E13084" t="inlineStr">
        <is>
          <t>https://www.getapp.com/website-ecommerce-software/a/elcom/</t>
        </is>
      </c>
      <c r="F13084" t="inlineStr">
        <is>
          <t>Elcom is a powerful intranet solution designed to enhance internal communication, collaboration, and productivity within organisations.Read more about Elcom CMS</t>
        </is>
      </c>
    </row>
    <row r="13085">
      <c r="A13085" t="inlineStr">
        <is>
          <t>IT Management</t>
        </is>
      </c>
      <c r="B13085" t="inlineStr">
        <is>
          <t>Portal</t>
        </is>
      </c>
      <c r="C13085" t="inlineStr">
        <is>
          <t>https://www.getapp.com/it-management-software/portal/os/web-based</t>
        </is>
      </c>
      <c r="D13085" t="inlineStr">
        <is>
          <t>Rex +</t>
        </is>
      </c>
      <c r="E13085" t="inlineStr">
        <is>
          <t>https://www.getapp.com/hr-employee-management-software/a/rex/</t>
        </is>
      </c>
      <c r="F13085"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13086">
      <c r="A13086" t="inlineStr">
        <is>
          <t>IT Management</t>
        </is>
      </c>
      <c r="B13086" t="inlineStr">
        <is>
          <t>Portal</t>
        </is>
      </c>
      <c r="C13086" t="inlineStr">
        <is>
          <t>https://www.getapp.com/it-management-software/portal/os/web-based</t>
        </is>
      </c>
      <c r="D13086" t="inlineStr">
        <is>
          <t>Health Portal Solutions</t>
        </is>
      </c>
      <c r="E13086" t="inlineStr">
        <is>
          <t>https://www.getapp.com/hr-employee-management-software/a/health-portal-solutions/</t>
        </is>
      </c>
      <c r="F13086" t="inlineStr">
        <is>
          <t>Health plan administration involves many moving parts. We help Healthcare Payers organize their data, vendors, and business processes behind one login so they can efficiently manage the different pieces of the health plan in one place.Read more about Health Portal Solutions</t>
        </is>
      </c>
    </row>
    <row r="13087">
      <c r="A13087" t="inlineStr">
        <is>
          <t>IT Management</t>
        </is>
      </c>
      <c r="B13087" t="inlineStr">
        <is>
          <t>Portal</t>
        </is>
      </c>
      <c r="C13087" t="inlineStr">
        <is>
          <t>https://www.getapp.com/it-management-software/portal/os/web-based</t>
        </is>
      </c>
      <c r="D13087" t="inlineStr">
        <is>
          <t>yawave</t>
        </is>
      </c>
      <c r="E13087" t="inlineStr">
        <is>
          <t>https://www.getapp.com/all-software/a/yawave/</t>
        </is>
      </c>
      <c r="F13087" t="inlineStr">
        <is>
          <t>yawave is a user interaction suite which can be easily integrated via embed code or plugins. It promotes lead generation, fan engagement, content efficiency, awareness and customer experience.Read more about yawave</t>
        </is>
      </c>
    </row>
    <row r="13088">
      <c r="A13088" t="inlineStr">
        <is>
          <t>IT Management</t>
        </is>
      </c>
      <c r="B13088" t="inlineStr">
        <is>
          <t>Portal</t>
        </is>
      </c>
      <c r="C13088" t="inlineStr">
        <is>
          <t>https://www.getapp.com/it-management-software/portal/os/web-based</t>
        </is>
      </c>
      <c r="D13088" t="inlineStr">
        <is>
          <t>Neocase HR</t>
        </is>
      </c>
      <c r="E13088" t="inlineStr">
        <is>
          <t>https://www.getapp.com/hr-employee-management-software/a/neocase-hr/</t>
        </is>
      </c>
      <c r="F13088" t="inlineStr">
        <is>
          <t>With Neocase's Case Management Software, you can improve your team's productivity, reduce response times, and increase customer satisfaction. Neocase is user-friendly and can be customized to meet the specific needs of your organization.Read more about Neocase HR</t>
        </is>
      </c>
    </row>
    <row r="13089">
      <c r="A13089" t="inlineStr">
        <is>
          <t>IT Management</t>
        </is>
      </c>
      <c r="B13089" t="inlineStr">
        <is>
          <t>Portal</t>
        </is>
      </c>
      <c r="C13089" t="inlineStr">
        <is>
          <t>https://www.getapp.com/it-management-software/portal/os/web-based</t>
        </is>
      </c>
      <c r="D13089" t="inlineStr">
        <is>
          <t>ePresenter</t>
        </is>
      </c>
      <c r="E13089" t="inlineStr">
        <is>
          <t>https://www.getapp.com/collaboration-software/a/epresenter/</t>
        </is>
      </c>
      <c r="F13089" t="inlineStr">
        <is>
          <t>ePresenter brings poster sessions to life with dynamic content, flexible presentation formats and an easy-to-use online system.Customisable look and feel with meeting or event branding and sponsor opportunities.Read more about ePresenter</t>
        </is>
      </c>
    </row>
    <row r="13090">
      <c r="A13090" t="inlineStr">
        <is>
          <t>IT Management</t>
        </is>
      </c>
      <c r="B13090" t="inlineStr">
        <is>
          <t>Portal</t>
        </is>
      </c>
      <c r="C13090" t="inlineStr">
        <is>
          <t>https://www.getapp.com/it-management-software/portal/os/web-based</t>
        </is>
      </c>
      <c r="D13090" t="inlineStr">
        <is>
          <t>Workfolio Directory</t>
        </is>
      </c>
      <c r="E13090" t="inlineStr">
        <is>
          <t>https://www.getapp.com/all-software/a/workfolio-directory/</t>
        </is>
      </c>
      <c r="F13090" t="inlineStr">
        <is>
          <t>Workfolio Directory is a cloud-based directory management software designed to help businesses across legal, medical and healthcare, education, and consulting industries create, publish, and manage custom directories. The application allows organizations to add, store, and edit employee and client details in a centralized repository for future reference.Read more about Workfolio Directory</t>
        </is>
      </c>
    </row>
    <row r="13091">
      <c r="A13091" t="inlineStr">
        <is>
          <t>IT Management</t>
        </is>
      </c>
      <c r="B13091" t="inlineStr">
        <is>
          <t>Portal</t>
        </is>
      </c>
      <c r="C13091" t="inlineStr">
        <is>
          <t>https://www.getapp.com/it-management-software/portal/os/web-based</t>
        </is>
      </c>
      <c r="D13091" t="inlineStr">
        <is>
          <t>start.me</t>
        </is>
      </c>
      <c r="E13091" t="inlineStr">
        <is>
          <t>https://www.getapp.com/it-management-software/a/start-me/</t>
        </is>
      </c>
      <c r="F13091" t="inlineStr">
        <is>
          <t>start.me is a cloud-based customizable start page that helps users centralize their vital web links and tools. Designed for individuals and teams, it organizes bookmarks, facilitates shared access, and boosts productivity.Read more about start.me</t>
        </is>
      </c>
    </row>
    <row r="13092">
      <c r="A13092" t="inlineStr">
        <is>
          <t>IT Management</t>
        </is>
      </c>
      <c r="B13092" t="inlineStr">
        <is>
          <t>Portal</t>
        </is>
      </c>
      <c r="C13092" t="inlineStr">
        <is>
          <t>https://www.getapp.com/it-management-software/portal/os/web-based</t>
        </is>
      </c>
      <c r="D13092" t="inlineStr">
        <is>
          <t>BizPortals 365</t>
        </is>
      </c>
      <c r="E13092" t="inlineStr">
        <is>
          <t>https://www.getapp.com/collaboration-software/a/bizportals-365/</t>
        </is>
      </c>
      <c r="F13092" t="inlineStr">
        <is>
          <t>BizPortals 365 is a SharePoint &amp; Office 365-based collaboration &amp; productivity tool with reporting &amp; analytics for businesses of all sizesRead more about BizPortals 365</t>
        </is>
      </c>
    </row>
    <row r="13093">
      <c r="A13093" t="inlineStr">
        <is>
          <t>IT Management</t>
        </is>
      </c>
      <c r="B13093" t="inlineStr">
        <is>
          <t>Portal</t>
        </is>
      </c>
      <c r="C13093" t="inlineStr">
        <is>
          <t>https://www.getapp.com/it-management-software/portal/os/web-based</t>
        </is>
      </c>
      <c r="D13093" t="inlineStr">
        <is>
          <t>Hona</t>
        </is>
      </c>
      <c r="E13093" t="inlineStr">
        <is>
          <t>https://www.getapp.com/customer-management-software/a/hona/</t>
        </is>
      </c>
      <c r="F13093" t="inlineStr">
        <is>
          <t>Hona is a customer communication management tool that helps law firms offer automated case updates to their clients, keeping them off calls and emails and giving them more time to work on the cases.Read more about Hona</t>
        </is>
      </c>
    </row>
    <row r="13094">
      <c r="A13094" t="inlineStr">
        <is>
          <t>IT Management</t>
        </is>
      </c>
      <c r="B13094" t="inlineStr">
        <is>
          <t>Portal</t>
        </is>
      </c>
      <c r="C13094" t="inlineStr">
        <is>
          <t>https://www.getapp.com/it-management-software/portal/os/web-based</t>
        </is>
      </c>
      <c r="D13094" t="inlineStr">
        <is>
          <t>Evoq Content</t>
        </is>
      </c>
      <c r="E13094" t="inlineStr">
        <is>
          <t>https://www.getapp.com/website-ecommerce-software/a/evoq-content/</t>
        </is>
      </c>
      <c r="F13094" t="inlineStr">
        <is>
          <t>Evoq Content is a content management system which forms part of the Evoq suite of  business applications from DotNetNuke (DNN)Read more about Evoq Content</t>
        </is>
      </c>
    </row>
    <row r="13095">
      <c r="A13095" t="inlineStr">
        <is>
          <t>IT Management</t>
        </is>
      </c>
      <c r="B13095" t="inlineStr">
        <is>
          <t>Portal</t>
        </is>
      </c>
      <c r="C13095" t="inlineStr">
        <is>
          <t>https://www.getapp.com/it-management-software/portal/os/web-based</t>
        </is>
      </c>
      <c r="D13095" t="inlineStr">
        <is>
          <t>EdCast</t>
        </is>
      </c>
      <c r="E13095" t="inlineStr">
        <is>
          <t>https://www.getapp.com/hr-employee-management-software/a/edcast/</t>
        </is>
      </c>
      <c r="F13095" t="inlineStr">
        <is>
          <t>EdCast is an AI-powered knowledge and learning content management platform for unified discovery and personalized learning for enterprises within any industryRead more about EdCast</t>
        </is>
      </c>
    </row>
    <row r="13096">
      <c r="A13096" t="inlineStr">
        <is>
          <t>IT Management</t>
        </is>
      </c>
      <c r="B13096" t="inlineStr">
        <is>
          <t>Portal</t>
        </is>
      </c>
      <c r="C13096" t="inlineStr">
        <is>
          <t>https://www.getapp.com/it-management-software/portal/os/web-based</t>
        </is>
      </c>
      <c r="D13096" t="inlineStr">
        <is>
          <t>TidyFlow</t>
        </is>
      </c>
      <c r="E13096" t="inlineStr">
        <is>
          <t>https://www.getapp.com/industries-software/a/mello/</t>
        </is>
      </c>
      <c r="F13096" t="inlineStr">
        <is>
          <t>Cloud-based platform aiding accountants in managing client projects, document security, team collaboration, and automating operational tasks.Read more about TidyFlow</t>
        </is>
      </c>
    </row>
    <row r="13097">
      <c r="A13097" t="inlineStr">
        <is>
          <t>IT Management</t>
        </is>
      </c>
      <c r="B13097" t="inlineStr">
        <is>
          <t>Portal</t>
        </is>
      </c>
      <c r="C13097" t="inlineStr">
        <is>
          <t>https://www.getapp.com/it-management-software/portal/os/web-based</t>
        </is>
      </c>
      <c r="D13097" t="inlineStr">
        <is>
          <t>Workai</t>
        </is>
      </c>
      <c r="E13097" t="inlineStr">
        <is>
          <t>https://www.getapp.com/all-software/a/workai/</t>
        </is>
      </c>
      <c r="F13097" t="inlineStr">
        <is>
          <t>Workai is an intranet platform that allows you to personalize your internal communication and at the same time increase employee engagement. The platform consists of three modules, available at your fingertips: intranet, knowledge base, and social network. Start a free 30-day trial or book a demo.Read more about Workai</t>
        </is>
      </c>
    </row>
    <row r="13098">
      <c r="A13098" t="inlineStr">
        <is>
          <t>IT Management</t>
        </is>
      </c>
      <c r="B13098" t="inlineStr">
        <is>
          <t>Portal</t>
        </is>
      </c>
      <c r="C13098" t="inlineStr">
        <is>
          <t>https://www.getapp.com/it-management-software/portal/os/web-based</t>
        </is>
      </c>
      <c r="D13098" t="inlineStr">
        <is>
          <t>Advantage CMS</t>
        </is>
      </c>
      <c r="E13098" t="inlineStr">
        <is>
          <t>https://www.getapp.com/website-ecommerce-software/a/advantage-csp/</t>
        </is>
      </c>
      <c r="F13098" t="inlineStr">
        <is>
          <t>Whether you are looking to strengthen engagement with your employees, customers, or partners, Advantage CSP Portals provides the foundation you need to succeed.Read more about Advantage CMS</t>
        </is>
      </c>
    </row>
    <row r="13099">
      <c r="A13099" t="inlineStr">
        <is>
          <t>IT Management</t>
        </is>
      </c>
      <c r="B13099" t="inlineStr">
        <is>
          <t>Portal</t>
        </is>
      </c>
      <c r="C13099" t="inlineStr">
        <is>
          <t>https://www.getapp.com/it-management-software/portal/os/web-based</t>
        </is>
      </c>
      <c r="D13099" t="inlineStr">
        <is>
          <t>Nextech AR Solutions</t>
        </is>
      </c>
      <c r="E13099" t="inlineStr">
        <is>
          <t>https://www.getapp.com/collaboration-software/a/inferno/</t>
        </is>
      </c>
      <c r="F13099" t="inlineStr">
        <is>
          <t>Nextech AR Virtual Events is a video learning experience platform designed to help businesses provide employee training through interactive content, searchable videos, and live and on-demand webcasting. Teams can customize the visual component of widgets as per individual requirements.Read more about Nextech AR Solutions</t>
        </is>
      </c>
    </row>
    <row r="13100">
      <c r="A13100" t="inlineStr">
        <is>
          <t>IT Management</t>
        </is>
      </c>
      <c r="B13100" t="inlineStr">
        <is>
          <t>Portal</t>
        </is>
      </c>
      <c r="C13100" t="inlineStr">
        <is>
          <t>https://www.getapp.com/it-management-software/portal/os/web-based</t>
        </is>
      </c>
      <c r="D13100" t="inlineStr">
        <is>
          <t>MEDAD Library Services Platform</t>
        </is>
      </c>
      <c r="E13100" t="inlineStr">
        <is>
          <t>https://www.getapp.com/it-management-software/a/medad-library-services-platform/</t>
        </is>
      </c>
      <c r="F13100" t="inlineStr">
        <is>
          <t>Medad Library Services Platform is a cloud-based solution for managing and making available physical, digital, and electronic holdings via a single portal. With robust security and integrations, the platform provides a seamless user experience and increased productivity for libraries.Read more about MEDAD Library Services Platform</t>
        </is>
      </c>
    </row>
    <row r="13101">
      <c r="A13101" t="inlineStr">
        <is>
          <t>IT Management</t>
        </is>
      </c>
      <c r="B13101" t="inlineStr">
        <is>
          <t>Portal</t>
        </is>
      </c>
      <c r="C13101" t="inlineStr">
        <is>
          <t>https://www.getapp.com/it-management-software/portal/os/web-based</t>
        </is>
      </c>
      <c r="D13101" t="inlineStr">
        <is>
          <t>Sociabble</t>
        </is>
      </c>
      <c r="E13101" t="inlineStr">
        <is>
          <t>https://www.getapp.com/collaboration-software/a/sociabble/</t>
        </is>
      </c>
      <c r="F13101" t="inlineStr">
        <is>
          <t>High-quality business solutions for internal communication, employee advocacy, and employee engagement are provided by Sociabble.Read more about Sociabble</t>
        </is>
      </c>
    </row>
    <row r="13102">
      <c r="A13102" t="inlineStr">
        <is>
          <t>IT Management</t>
        </is>
      </c>
      <c r="B13102" t="inlineStr">
        <is>
          <t>Portal</t>
        </is>
      </c>
      <c r="C13102" t="inlineStr">
        <is>
          <t>https://www.getapp.com/it-management-software/portal/os/web-based</t>
        </is>
      </c>
      <c r="D13102" t="inlineStr">
        <is>
          <t>Mobsted</t>
        </is>
      </c>
      <c r="E13102" t="inlineStr">
        <is>
          <t>https://www.getapp.com/all-software/a/mobsted/</t>
        </is>
      </c>
      <c r="F13102" t="inlineStr">
        <is>
          <t>One source for your Progressive Web Apps (PWA) for Web and Mobile, Win, Mac, Android, iOS with zero code. Convert existing projects or develop new ones with No/Low Code visual building tools.Read more about Mobsted</t>
        </is>
      </c>
    </row>
    <row r="13103">
      <c r="A13103" t="inlineStr">
        <is>
          <t>IT Management</t>
        </is>
      </c>
      <c r="B13103" t="inlineStr">
        <is>
          <t>Portal</t>
        </is>
      </c>
      <c r="C13103" t="inlineStr">
        <is>
          <t>https://www.getapp.com/it-management-software/portal/os/web-based</t>
        </is>
      </c>
      <c r="D13103" t="inlineStr">
        <is>
          <t>OneCampus</t>
        </is>
      </c>
      <c r="E13103" t="inlineStr">
        <is>
          <t>https://www.getapp.com/education-childcare-software/a/onecampus/</t>
        </is>
      </c>
      <c r="F13103" t="inlineStr">
        <is>
          <t>OneCampus is a cloud-based portal that acts as a central hub, connecting students, faculty, and staff to everything they need. It adapts to users' unique needs, seamlessly delivering resources and support regardless of location.OneCampus allows team members to access everything they need, from class schedules to library databases, with a single click or intuitive search.Read more about OneCampus</t>
        </is>
      </c>
    </row>
    <row r="13104">
      <c r="A13104" t="inlineStr">
        <is>
          <t>IT Management</t>
        </is>
      </c>
      <c r="B13104" t="inlineStr">
        <is>
          <t>Portal</t>
        </is>
      </c>
      <c r="C13104" t="inlineStr">
        <is>
          <t>https://www.getapp.com/it-management-software/portal/os/web-based</t>
        </is>
      </c>
      <c r="D13104" t="inlineStr">
        <is>
          <t>ClientlyBase</t>
        </is>
      </c>
      <c r="E13104" t="inlineStr">
        <is>
          <t>https://www.getapp.com/it-management-software/a/clientlybase/</t>
        </is>
      </c>
      <c r="F13104" t="inlineStr">
        <is>
          <t>Portals for Airtable is a portal creation software that enables secure sharing of project updates, documents, and statuses.Read more about ClientlyBase</t>
        </is>
      </c>
    </row>
    <row r="13105">
      <c r="A13105" t="inlineStr">
        <is>
          <t>IT Management</t>
        </is>
      </c>
      <c r="B13105" t="inlineStr">
        <is>
          <t>Portal</t>
        </is>
      </c>
      <c r="C13105" t="inlineStr">
        <is>
          <t>https://www.getapp.com/it-management-software/portal/os/web-based</t>
        </is>
      </c>
      <c r="D13105" t="inlineStr">
        <is>
          <t>hubley</t>
        </is>
      </c>
      <c r="E13105" t="inlineStr">
        <is>
          <t>https://www.getapp.com/collaboration-software/a/hubley/</t>
        </is>
      </c>
      <c r="F13105" t="inlineStr">
        <is>
          <t>Employee Email, Employee App, Intranet - SharePoint &amp; TeamsRead more about hubley</t>
        </is>
      </c>
    </row>
    <row r="13106">
      <c r="A13106" t="inlineStr">
        <is>
          <t>IT Management</t>
        </is>
      </c>
      <c r="B13106" t="inlineStr">
        <is>
          <t>Portal</t>
        </is>
      </c>
      <c r="C13106" t="inlineStr">
        <is>
          <t>https://www.getapp.com/it-management-software/portal/os/web-based</t>
        </is>
      </c>
      <c r="D13106" t="inlineStr">
        <is>
          <t>iDeals Board</t>
        </is>
      </c>
      <c r="E13106" t="inlineStr">
        <is>
          <t>https://www.getapp.com/it-communications-software/a/boardmaps/</t>
        </is>
      </c>
      <c r="F13106" t="inlineStr">
        <is>
          <t>Enjoy an easier way of managing and running meetings with iDeals Board. It allows users to access documents in a single location, create and share meeting minutes, retrieve documents instantly, and consolidate notes for fast decision making.Read more about iDeals Board</t>
        </is>
      </c>
    </row>
    <row r="13107">
      <c r="A13107" t="inlineStr">
        <is>
          <t>IT Management</t>
        </is>
      </c>
      <c r="B13107" t="inlineStr">
        <is>
          <t>Portal</t>
        </is>
      </c>
      <c r="C13107" t="inlineStr">
        <is>
          <t>https://www.getapp.com/it-management-software/portal/os/web-based</t>
        </is>
      </c>
      <c r="D13107" t="inlineStr">
        <is>
          <t>Workspace 365</t>
        </is>
      </c>
      <c r="E13107" t="inlineStr">
        <is>
          <t>https://www.getapp.com/collaboration-software/a/workspace-365/</t>
        </is>
      </c>
      <c r="F13107" t="inlineStr">
        <is>
          <t>All-in-one adaptive digital workplace that provides personalised access to all applications, information and personal documents.Read more about Workspace 365</t>
        </is>
      </c>
    </row>
    <row r="13108">
      <c r="A13108" t="inlineStr">
        <is>
          <t>IT Management</t>
        </is>
      </c>
      <c r="B13108" t="inlineStr">
        <is>
          <t>Portal</t>
        </is>
      </c>
      <c r="C13108" t="inlineStr">
        <is>
          <t>https://www.getapp.com/it-management-software/portal/os/web-based</t>
        </is>
      </c>
      <c r="D13108" t="inlineStr">
        <is>
          <t>AppointmentQuest</t>
        </is>
      </c>
      <c r="E13108" t="inlineStr">
        <is>
          <t>https://www.getapp.com/healthcare-pharmaceuticals-software/a/appointmentquest/</t>
        </is>
      </c>
      <c r="F13108" t="inlineStr">
        <is>
          <t>AppointmentQuest is an online appointment scheduling tool with features for managing appointments and schedules. It offers customizable locations, time zone support, automated reminders, and handles up to 40 schedules with 36 months of advance booking. The software includes an unlimited customer database, custom forms, recurring appointments, and various payment and integration options to enhance appointment management.Read more about AppointmentQuest</t>
        </is>
      </c>
    </row>
    <row r="13109">
      <c r="A13109" t="inlineStr">
        <is>
          <t>IT Management</t>
        </is>
      </c>
      <c r="B13109" t="inlineStr">
        <is>
          <t>Portal</t>
        </is>
      </c>
      <c r="C13109" t="inlineStr">
        <is>
          <t>https://www.getapp.com/it-management-software/portal/os/web-based</t>
        </is>
      </c>
      <c r="D13109" t="inlineStr">
        <is>
          <t>RightAnswers</t>
        </is>
      </c>
      <c r="E13109" t="inlineStr">
        <is>
          <t>https://www.getapp.com/collaboration-software/a/rightanswers/</t>
        </is>
      </c>
      <c r="F13109" t="inlineStr">
        <is>
          <t>RightAnswers by Upland is a knowledge management software designed to help businesses of all sizes store, view, and manage information about processes, operations, support, and more in a centralized repository for future reference. The platform enables organizations to improve customer service agents’ performance and productivity and integrate self-service capabilities for clients.Read more about RightAnswers</t>
        </is>
      </c>
    </row>
    <row r="13110">
      <c r="A13110" t="inlineStr">
        <is>
          <t>IT Management</t>
        </is>
      </c>
      <c r="B13110" t="inlineStr">
        <is>
          <t>Portal</t>
        </is>
      </c>
      <c r="C13110" t="inlineStr">
        <is>
          <t>https://www.getapp.com/it-management-software/portal/os/web-based</t>
        </is>
      </c>
      <c r="D13110" t="inlineStr">
        <is>
          <t>Small Business WiFi</t>
        </is>
      </c>
      <c r="E13110" t="inlineStr">
        <is>
          <t>https://www.getapp.com/business-intelligence-analytics-software/a/guest-wifi/</t>
        </is>
      </c>
      <c r="F13110" t="inlineStr">
        <is>
          <t>As most small businesses offer guest WiFi (which is usually password-protected), the fact that 83% of customers would be willing to give businesses their data for a more personalized experience must be capitalized on.Read more about Small Business WiFi</t>
        </is>
      </c>
    </row>
    <row r="13111">
      <c r="A13111" t="inlineStr">
        <is>
          <t>IT Management</t>
        </is>
      </c>
      <c r="B13111" t="inlineStr">
        <is>
          <t>Portal</t>
        </is>
      </c>
      <c r="C13111" t="inlineStr">
        <is>
          <t>https://www.getapp.com/it-management-software/portal/os/web-based</t>
        </is>
      </c>
      <c r="D13111" t="inlineStr">
        <is>
          <t>Adxstudio Portals</t>
        </is>
      </c>
      <c r="E13111" t="inlineStr">
        <is>
          <t>https://www.getapp.com/customer-management-software/a/adxstudio-portals/</t>
        </is>
      </c>
      <c r="F13111" t="inlineStr">
        <is>
          <t>Adxstudio Portals is a portal-based web engagement platform with Dynamic CRM integration for community, retail, government, and customer service sectorsRead more about Adxstudio Portals</t>
        </is>
      </c>
    </row>
    <row r="13112">
      <c r="A13112" t="inlineStr">
        <is>
          <t>IT Management</t>
        </is>
      </c>
      <c r="B13112" t="inlineStr">
        <is>
          <t>Portal</t>
        </is>
      </c>
      <c r="C13112" t="inlineStr">
        <is>
          <t>https://www.getapp.com/it-management-software/portal/os/web-based</t>
        </is>
      </c>
      <c r="D13112" t="inlineStr">
        <is>
          <t>Directors Desk</t>
        </is>
      </c>
      <c r="E13112" t="inlineStr">
        <is>
          <t>https://www.getapp.com/collaboration-software/a/directors-desk/</t>
        </is>
      </c>
      <c r="F13112" t="inlineStr">
        <is>
          <t>Nasdaq Directors Desk is a web-based board management solution that can streamline the board preparation and management process.Read more about Directors Desk</t>
        </is>
      </c>
    </row>
    <row r="13113">
      <c r="A13113" t="inlineStr">
        <is>
          <t>IT Management</t>
        </is>
      </c>
      <c r="B13113" t="inlineStr">
        <is>
          <t>Portal</t>
        </is>
      </c>
      <c r="C13113" t="inlineStr">
        <is>
          <t>https://www.getapp.com/it-management-software/portal/os/web-based</t>
        </is>
      </c>
      <c r="D13113" t="inlineStr">
        <is>
          <t>Pega Customer Service</t>
        </is>
      </c>
      <c r="E13113" t="inlineStr">
        <is>
          <t>https://www.getapp.com/customer-service-support-software/a/pega-customer-service/</t>
        </is>
      </c>
      <c r="F13113" t="inlineStr">
        <is>
          <t>Pega Customer Service is designed to help businesses in finance, healthcare, manufacturing, insurance, and other businesses forecast customers' needs, monitor outstanding tasks, and manage web interactions in real-time. It enables businesses to process incoming customer service requests and assure full compliance with internal processes and regulatory requirements.Read more about Pega Customer Service</t>
        </is>
      </c>
    </row>
    <row r="13114">
      <c r="A13114" t="inlineStr">
        <is>
          <t>IT Management</t>
        </is>
      </c>
      <c r="B13114" t="inlineStr">
        <is>
          <t>Portal</t>
        </is>
      </c>
      <c r="C13114" t="inlineStr">
        <is>
          <t>https://www.getapp.com/it-management-software/portal/os/web-based</t>
        </is>
      </c>
      <c r="D13114" t="inlineStr">
        <is>
          <t>Blackberry AtHoc</t>
        </is>
      </c>
      <c r="E13114" t="inlineStr">
        <is>
          <t>https://www.getapp.com/it-communications-software/a/athoc-suite/</t>
        </is>
      </c>
      <c r="F13114" t="inlineStr">
        <is>
          <t>BlackBerry AtHoc Suite is an enterprise notifications management, crisis communication and network delivery platform for notifying targeted audiences of time-sensitive information while tracking their status in real time, most notably for the purposes of organizational workforce safety and securityRead more about Blackberry AtHoc</t>
        </is>
      </c>
    </row>
    <row r="13115">
      <c r="A13115" t="inlineStr">
        <is>
          <t>IT Management</t>
        </is>
      </c>
      <c r="B13115" t="inlineStr">
        <is>
          <t>Portal</t>
        </is>
      </c>
      <c r="C13115" t="inlineStr">
        <is>
          <t>https://www.getapp.com/it-management-software/portal/os/web-based</t>
        </is>
      </c>
      <c r="D13115" t="inlineStr">
        <is>
          <t>MMC</t>
        </is>
      </c>
      <c r="E13115" t="inlineStr">
        <is>
          <t>https://www.getapp.com/marketing-software/a/mmc/</t>
        </is>
      </c>
      <c r="F13115" t="inlineStr">
        <is>
          <t>The Brand &amp; Service Portals module provides a central platform for brand information and CI-compliant templates. It ensures a consistent brand presence and facilitates the adaptation of communication materials.Read more about MMC</t>
        </is>
      </c>
    </row>
    <row r="13116">
      <c r="A13116" t="inlineStr">
        <is>
          <t>IT Management</t>
        </is>
      </c>
      <c r="B13116" t="inlineStr">
        <is>
          <t>Portal</t>
        </is>
      </c>
      <c r="C13116" t="inlineStr">
        <is>
          <t>https://www.getapp.com/it-management-software/portal/os/web-based</t>
        </is>
      </c>
      <c r="D13116" t="inlineStr">
        <is>
          <t>Municity</t>
        </is>
      </c>
      <c r="E13116" t="inlineStr">
        <is>
          <t>https://www.getapp.com/government-social-services-software/a/municity/</t>
        </is>
      </c>
      <c r="F13116" t="inlineStr">
        <is>
          <t>Municity is a cloud-based software solution from the International Code Council (ICC) built for the rapidly changing technology landscape. Access all of your Code Enforcement &amp; Community Developmental needs from the office, field, or remote. Save time &amp; improve efficiency.Read more about Municity</t>
        </is>
      </c>
    </row>
    <row r="13117">
      <c r="A13117" t="inlineStr">
        <is>
          <t>IT Management</t>
        </is>
      </c>
      <c r="B13117" t="inlineStr">
        <is>
          <t>Portal</t>
        </is>
      </c>
      <c r="C13117" t="inlineStr">
        <is>
          <t>https://www.getapp.com/it-management-software/portal/os/web-based</t>
        </is>
      </c>
      <c r="D13117" t="inlineStr">
        <is>
          <t>Zuar Portal</t>
        </is>
      </c>
      <c r="E13117" t="inlineStr">
        <is>
          <t>https://www.getapp.com/business-intelligence-analytics-software/a/zuar-portal/</t>
        </is>
      </c>
      <c r="F13117" t="inlineStr">
        <is>
          <t>Zuar Portal offers a fast and scalable solution for creating customized analytics hubs, while providing secure and global access to the data required by executives, employees, vendors, customers, and other stakeholders.Read more about Zuar Portal</t>
        </is>
      </c>
    </row>
    <row r="13118">
      <c r="A13118" t="inlineStr">
        <is>
          <t>IT Management</t>
        </is>
      </c>
      <c r="B13118" t="inlineStr">
        <is>
          <t>Portal</t>
        </is>
      </c>
      <c r="C13118" t="inlineStr">
        <is>
          <t>https://www.getapp.com/it-management-software/portal/os/web-based</t>
        </is>
      </c>
      <c r="D13118" t="inlineStr">
        <is>
          <t>Kosmos Faculty Expert Directories</t>
        </is>
      </c>
      <c r="E13118" t="inlineStr">
        <is>
          <t>https://www.getapp.com/it-management-software/a/kosmos-faculty-expert-directories/</t>
        </is>
      </c>
      <c r="F13118" t="inlineStr">
        <is>
          <t>Kosmos Faculty Expert Directories is a cloud-based directory system that supports educational institutions attract industry partners, media, collaborators and also help recruit students. The software is specifically built for Canadian and American colleges and universities.Read more about Kosmos Faculty Expert Directories</t>
        </is>
      </c>
    </row>
    <row r="13119">
      <c r="A13119" t="inlineStr">
        <is>
          <t>IT Management</t>
        </is>
      </c>
      <c r="B13119" t="inlineStr">
        <is>
          <t>Portal</t>
        </is>
      </c>
      <c r="C13119" t="inlineStr">
        <is>
          <t>https://www.getapp.com/it-management-software/portal/os/web-based</t>
        </is>
      </c>
      <c r="D13119" t="inlineStr">
        <is>
          <t>Boilerplate</t>
        </is>
      </c>
      <c r="E13119" t="inlineStr">
        <is>
          <t>https://www.getapp.com/collaboration-software/a/boilerplate/</t>
        </is>
      </c>
      <c r="F13119" t="inlineStr">
        <is>
          <t>Replace manual document intakes using (inbox + spreadsheet/ file selector buttons) with digital checklists and organized client portals to collect personalized documents, forms, file and data requests. Real time tracking, e-signatures, reminders, quality assurance, and storage--all in one platform.Read more about Boilerplate</t>
        </is>
      </c>
    </row>
    <row r="13120">
      <c r="A13120" t="inlineStr">
        <is>
          <t>IT Management</t>
        </is>
      </c>
      <c r="B13120" t="inlineStr">
        <is>
          <t>Portal</t>
        </is>
      </c>
      <c r="C13120" t="inlineStr">
        <is>
          <t>https://www.getapp.com/it-management-software/portal/os/web-based</t>
        </is>
      </c>
      <c r="D13120" t="inlineStr">
        <is>
          <t>Everleagues</t>
        </is>
      </c>
      <c r="E13120" t="inlineStr">
        <is>
          <t>https://www.getapp.com/collaboration-software/a/everleagues/</t>
        </is>
      </c>
      <c r="F13120" t="inlineStr">
        <is>
          <t>Everleagues, a user-friendly and customizable virtual workplace, tailors to professional services like healthcare, accounting, and legal sectors. Designed for knowledge workers, we're your ideal partner in productivity.Read more about Everleagues</t>
        </is>
      </c>
    </row>
    <row r="13121">
      <c r="A13121" t="inlineStr">
        <is>
          <t>IT Management</t>
        </is>
      </c>
      <c r="B13121" t="inlineStr">
        <is>
          <t>Portal</t>
        </is>
      </c>
      <c r="C13121" t="inlineStr">
        <is>
          <t>https://www.getapp.com/it-management-software/portal/os/web-based</t>
        </is>
      </c>
      <c r="D13121" t="inlineStr">
        <is>
          <t>IntelliEnterprise</t>
        </is>
      </c>
      <c r="E13121" t="inlineStr">
        <is>
          <t>https://www.getapp.com/collaboration-software/a/intellienterprise/</t>
        </is>
      </c>
      <c r="F13121" t="inlineStr">
        <is>
          <t>The most complete Intranet Suite for managing and distributing relevant content, connecting users across departments &amp; offering an integrated enterprise search.Read more about IntelliEnterprise</t>
        </is>
      </c>
    </row>
    <row r="13122">
      <c r="A13122" t="inlineStr">
        <is>
          <t>IT Management</t>
        </is>
      </c>
      <c r="B13122" t="inlineStr">
        <is>
          <t>Portal</t>
        </is>
      </c>
      <c r="C13122" t="inlineStr">
        <is>
          <t>https://www.getapp.com/it-management-software/portal/os/web-based</t>
        </is>
      </c>
      <c r="D13122" t="inlineStr">
        <is>
          <t>HospitalPORTAL</t>
        </is>
      </c>
      <c r="E13122" t="inlineStr">
        <is>
          <t>https://www.getapp.com/operations-management-software/a/hospitalportal/</t>
        </is>
      </c>
      <c r="F13122" t="inlineStr">
        <is>
          <t>HospitalPortal.net is a healthcare intranets &amp; policy management that enables healthcare organizations &amp; hospitals to share news and exchange vital documentsRead more about HospitalPORTAL</t>
        </is>
      </c>
    </row>
    <row r="13123">
      <c r="A13123" t="inlineStr">
        <is>
          <t>IT Management</t>
        </is>
      </c>
      <c r="B13123" t="inlineStr">
        <is>
          <t>Portal</t>
        </is>
      </c>
      <c r="C13123" t="inlineStr">
        <is>
          <t>https://www.getapp.com/it-management-software/portal/os/web-based</t>
        </is>
      </c>
      <c r="D13123" t="inlineStr">
        <is>
          <t>Workfolio Client Microsites</t>
        </is>
      </c>
      <c r="E13123" t="inlineStr">
        <is>
          <t>https://www.getapp.com/sales-software/a/workfolio-client-microsites/</t>
        </is>
      </c>
      <c r="F13123" t="inlineStr">
        <is>
          <t>Workfolio Client Microsites lets law firms create private, co-branded websites for clients to engage their prospects during the sales process. The microsites are private, co-branded sites that can be created to meet the needs of each client and designed to complement existing marketing campaigns.Read more about Workfolio Client Microsites</t>
        </is>
      </c>
    </row>
    <row r="13124">
      <c r="A13124" t="inlineStr">
        <is>
          <t>IT Management</t>
        </is>
      </c>
      <c r="B13124" t="inlineStr">
        <is>
          <t>Portal</t>
        </is>
      </c>
      <c r="C13124" t="inlineStr">
        <is>
          <t>https://www.getapp.com/it-management-software/portal/os/web-based</t>
        </is>
      </c>
      <c r="D13124" t="inlineStr">
        <is>
          <t>Drive</t>
        </is>
      </c>
      <c r="E13124" t="inlineStr">
        <is>
          <t>https://www.getapp.com/it-management-software/a/drive/</t>
        </is>
      </c>
      <c r="F13124" t="inlineStr">
        <is>
          <t>Drive removes the technical challenges of managing and creating law firm extranets, improving client service with increased responsiveness, transparency, and value.Read more about Drive</t>
        </is>
      </c>
    </row>
    <row r="13125">
      <c r="A13125" t="inlineStr">
        <is>
          <t>IT Management</t>
        </is>
      </c>
      <c r="B13125" t="inlineStr">
        <is>
          <t>Portal</t>
        </is>
      </c>
      <c r="C13125" t="inlineStr">
        <is>
          <t>https://www.getapp.com/it-management-software/portal/os/web-based</t>
        </is>
      </c>
      <c r="D13125" t="inlineStr">
        <is>
          <t>Digital Assistant</t>
        </is>
      </c>
      <c r="E13125" t="inlineStr">
        <is>
          <t>https://www.getapp.com/it-communications-software/a/digital-assistant/</t>
        </is>
      </c>
      <c r="F13125" t="inlineStr">
        <is>
          <t>Digital Assistant simplifies work, boosts productivity and is proven to improve employee satisfaction by 17%. Connect the AI Assistant to your favorite business apps, and get instant answers. Make data-driven, informed decisions and take direct action, no matter where you are or what you're doing.Read more about Digital Assistant</t>
        </is>
      </c>
    </row>
    <row r="13126">
      <c r="A13126" t="inlineStr">
        <is>
          <t>IT Management</t>
        </is>
      </c>
      <c r="B13126" t="inlineStr">
        <is>
          <t>Portal</t>
        </is>
      </c>
      <c r="C13126" t="inlineStr">
        <is>
          <t>https://www.getapp.com/it-management-software/portal/os/web-based</t>
        </is>
      </c>
      <c r="D13126" t="inlineStr">
        <is>
          <t>DEEP Intranet Software</t>
        </is>
      </c>
      <c r="E13126" t="inlineStr">
        <is>
          <t>https://www.getapp.com/collaboration-software/a/deep-intranet-software/</t>
        </is>
      </c>
      <c r="F13126" t="inlineStr">
        <is>
          <t>Digital Employee Engagement Platform (DEEP) is a cloud based Social Intranet Software that connects &amp; engages the dispersed geographic &amp; demographic workforce.Read more about DEEP Intranet Software</t>
        </is>
      </c>
    </row>
    <row r="13127">
      <c r="A13127" t="inlineStr">
        <is>
          <t>IT Management</t>
        </is>
      </c>
      <c r="B13127" t="inlineStr">
        <is>
          <t>Portal</t>
        </is>
      </c>
      <c r="C13127" t="inlineStr">
        <is>
          <t>https://www.getapp.com/it-management-software/portal/os/web-based</t>
        </is>
      </c>
      <c r="D13127" t="inlineStr">
        <is>
          <t>Infince</t>
        </is>
      </c>
      <c r="E13127" t="inlineStr">
        <is>
          <t>https://www.getapp.com/collaboration-software/a/infince/</t>
        </is>
      </c>
      <c r="F13127" t="inlineStr">
        <is>
          <t>Infince is built for businesses seeking a unified and secure platform to manage their digital operations. It’s ideal for organizationRead more about Infince</t>
        </is>
      </c>
    </row>
    <row r="13128">
      <c r="A13128" t="inlineStr">
        <is>
          <t>IT Management</t>
        </is>
      </c>
      <c r="B13128" t="inlineStr">
        <is>
          <t>Portal</t>
        </is>
      </c>
      <c r="C13128" t="inlineStr">
        <is>
          <t>https://www.getapp.com/it-management-software/portal/os/web-based</t>
        </is>
      </c>
      <c r="D13128" t="inlineStr">
        <is>
          <t>MyPRM</t>
        </is>
      </c>
      <c r="E13128" t="inlineStr">
        <is>
          <t>https://www.getapp.com/marketing-software/a/myprm/</t>
        </is>
      </c>
      <c r="F13128" t="inlineStr">
        <is>
          <t>MyPRM is an all-in-one partner relationship platform that strengthens collaboration between channel partners and internal channel teams.Read more about MyPRM</t>
        </is>
      </c>
    </row>
    <row r="13129">
      <c r="A13129" t="inlineStr">
        <is>
          <t>IT Management</t>
        </is>
      </c>
      <c r="B13129" t="inlineStr">
        <is>
          <t>Portal</t>
        </is>
      </c>
      <c r="C13129" t="inlineStr">
        <is>
          <t>https://www.getapp.com/it-management-software/portal/os/web-based</t>
        </is>
      </c>
      <c r="D13129" t="inlineStr">
        <is>
          <t>Community by Urbanise</t>
        </is>
      </c>
      <c r="E13129" t="inlineStr">
        <is>
          <t>https://www.getapp.com/it-management-software/a/community-by-urbanise/</t>
        </is>
      </c>
      <c r="F13129" t="inlineStr">
        <is>
          <t>Community by Urbanise is a web-based platform designed to help businesses in the real estate industry access custom websites, portals, and mobile applications. It allows property managers to communicate with tenants, committee members, and property owners, run marketing campaigns, and dispatch common area maintenance requests to external contractors.Read more about Community by Urbanise</t>
        </is>
      </c>
    </row>
    <row r="13130">
      <c r="A13130" t="inlineStr">
        <is>
          <t>IT Management</t>
        </is>
      </c>
      <c r="B13130" t="inlineStr">
        <is>
          <t>Portal</t>
        </is>
      </c>
      <c r="C13130" t="inlineStr">
        <is>
          <t>https://www.getapp.com/it-management-software/portal/os/web-based</t>
        </is>
      </c>
      <c r="D13130" t="inlineStr">
        <is>
          <t>Vantage Insight</t>
        </is>
      </c>
      <c r="E13130" t="inlineStr">
        <is>
          <t>https://www.getapp.com/it-management-software/a/vantage-insight/</t>
        </is>
      </c>
      <c r="F13130" t="inlineStr">
        <is>
          <t>Investor and general partner portal for all reporting and performance analysis on investment activities.Read more about Vantage Insight</t>
        </is>
      </c>
    </row>
    <row r="13131">
      <c r="A13131" t="inlineStr">
        <is>
          <t>IT Management</t>
        </is>
      </c>
      <c r="B13131" t="inlineStr">
        <is>
          <t>Portal</t>
        </is>
      </c>
      <c r="C13131" t="inlineStr">
        <is>
          <t>https://www.getapp.com/it-management-software/portal/os/web-based</t>
        </is>
      </c>
      <c r="D13131" t="inlineStr">
        <is>
          <t>Aider</t>
        </is>
      </c>
      <c r="E13131" t="inlineStr">
        <is>
          <t>https://www.getapp.com/it-management-software/a/aider/</t>
        </is>
      </c>
      <c r="F13131" t="inlineStr">
        <is>
          <t>Aider offers advisors with quick and easy cash flow estimates, data compliance checklists, reporting tools, and more. It helps users simplify compliance and save valuable time so that they can offer their clients more proactive advisory services.Read more about Aider</t>
        </is>
      </c>
    </row>
    <row r="13132">
      <c r="A13132" t="inlineStr">
        <is>
          <t>IT Management</t>
        </is>
      </c>
      <c r="B13132" t="inlineStr">
        <is>
          <t>Portal</t>
        </is>
      </c>
      <c r="C13132" t="inlineStr">
        <is>
          <t>https://www.getapp.com/it-management-software/portal/os/web-based</t>
        </is>
      </c>
      <c r="D13132" t="inlineStr">
        <is>
          <t>Workbeat</t>
        </is>
      </c>
      <c r="E13132" t="inlineStr">
        <is>
          <t>https://www.getapp.com/hr-employee-management-software/a/workbeat/</t>
        </is>
      </c>
      <c r="F13132"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13133">
      <c r="A13133" t="inlineStr">
        <is>
          <t>IT Management</t>
        </is>
      </c>
      <c r="B13133" t="inlineStr">
        <is>
          <t>Portal</t>
        </is>
      </c>
      <c r="C13133" t="inlineStr">
        <is>
          <t>https://www.getapp.com/it-management-software/portal/os/web-based</t>
        </is>
      </c>
      <c r="D13133" t="inlineStr">
        <is>
          <t>Arbeitsschutz-Center</t>
        </is>
      </c>
      <c r="E13133" t="inlineStr">
        <is>
          <t>https://www.getapp.com/it-management-software/a/arbeitsschutz-center/</t>
        </is>
      </c>
      <c r="F13133" t="inlineStr">
        <is>
          <t>Arbeitsschutz-Center is an EHS management software that contains relevant laws, practical advice, templates, and instructions to download. The software is updated and content is exented several times a year. Additionally, there are several functions for individual usage with bookmarks and includes the possibility to highlight relevant text phrases.Read more about Arbeitsschutz-Center</t>
        </is>
      </c>
    </row>
    <row r="13134">
      <c r="A13134" t="inlineStr">
        <is>
          <t>IT Management</t>
        </is>
      </c>
      <c r="B13134" t="inlineStr">
        <is>
          <t>Portal</t>
        </is>
      </c>
      <c r="C13134" t="inlineStr">
        <is>
          <t>https://www.getapp.com/it-management-software/portal/os/web-based</t>
        </is>
      </c>
      <c r="D13134" t="inlineStr">
        <is>
          <t>Customer EIPP Portal</t>
        </is>
      </c>
      <c r="E13134" t="inlineStr">
        <is>
          <t>https://www.getapp.com/it-management-software/a/customer-eipp-portal/</t>
        </is>
      </c>
      <c r="F13134" t="inlineStr">
        <is>
          <t>The Emagia EIPP portal is fast, secure and offers a sense of control to your customers. The portal’s seamless integration with the Emagia Deductions Management module, enables customers to file a dispute without any initial involvement from your staff.Read more about Customer EIPP Portal</t>
        </is>
      </c>
    </row>
    <row r="13135">
      <c r="A13135" t="inlineStr">
        <is>
          <t>IT Management</t>
        </is>
      </c>
      <c r="B13135" t="inlineStr">
        <is>
          <t>Portal</t>
        </is>
      </c>
      <c r="C13135" t="inlineStr">
        <is>
          <t>https://www.getapp.com/it-management-software/portal/os/web-based</t>
        </is>
      </c>
      <c r="D13135" t="inlineStr">
        <is>
          <t>Ema DOX</t>
        </is>
      </c>
      <c r="E13135" t="inlineStr">
        <is>
          <t>https://www.getapp.com/it-management-software/a/ema-dox/</t>
        </is>
      </c>
      <c r="F13135" t="inlineStr">
        <is>
          <t>Ema DOX is an application development softwaree that helps businesses build custom brand portals, ensuring a personalized user experience. Theplatform enables managers to design workflows and create automations using a unified interface.Read more about Ema DOX</t>
        </is>
      </c>
    </row>
    <row r="13136">
      <c r="A13136" t="inlineStr">
        <is>
          <t>IT Management</t>
        </is>
      </c>
      <c r="B13136" t="inlineStr">
        <is>
          <t>Portal</t>
        </is>
      </c>
      <c r="C13136" t="inlineStr">
        <is>
          <t>https://www.getapp.com/it-management-software/portal/os/web-based</t>
        </is>
      </c>
      <c r="D13136" t="inlineStr">
        <is>
          <t>Vantage Insight</t>
        </is>
      </c>
      <c r="E13136" t="inlineStr">
        <is>
          <t>https://www.getapp.com/it-management-software/a/vantage-insight/</t>
        </is>
      </c>
      <c r="F13136" t="inlineStr">
        <is>
          <t>Investor and general partner portal for all reporting and performance analysis on investment activities.Read more about Vantage Insight</t>
        </is>
      </c>
    </row>
    <row r="13137">
      <c r="A13137" t="inlineStr">
        <is>
          <t>IT Management</t>
        </is>
      </c>
      <c r="B13137" t="inlineStr">
        <is>
          <t>Portal</t>
        </is>
      </c>
      <c r="C13137" t="inlineStr">
        <is>
          <t>https://www.getapp.com/it-management-software/portal/os/web-based</t>
        </is>
      </c>
      <c r="D13137" t="inlineStr">
        <is>
          <t>DBB portal</t>
        </is>
      </c>
      <c r="E13137" t="inlineStr">
        <is>
          <t>https://www.getapp.com/it-management-software/a/dbb-portal/</t>
        </is>
      </c>
      <c r="F13137" t="inlineStr">
        <is>
          <t>DBB portal offers organizations the means to collaboratively manage relationships, activities, and communication, while strictly adhering to GDPR regulations. All data is stored in compliance with GDPR to safeguard the privacy of users.Read more about DBB portal</t>
        </is>
      </c>
    </row>
    <row r="13138">
      <c r="A13138" t="inlineStr">
        <is>
          <t>IT Management</t>
        </is>
      </c>
      <c r="B13138" t="inlineStr">
        <is>
          <t>Portal</t>
        </is>
      </c>
      <c r="C13138" t="inlineStr">
        <is>
          <t>https://www.getapp.com/it-management-software/portal/os/web-based</t>
        </is>
      </c>
      <c r="D13138" t="inlineStr">
        <is>
          <t>OpendataSoft</t>
        </is>
      </c>
      <c r="E13138" t="inlineStr">
        <is>
          <t>https://www.getapp.com/it-management-software/a/opendatasoft/</t>
        </is>
      </c>
      <c r="F13138" t="inlineStr">
        <is>
          <t>OpendataSoft is a SaaS platform that enables businesses to create data experiences. With the platform, professionals can gather, organize, and share data to make it accessible to all internal and external audiences.Read more about OpendataSoft</t>
        </is>
      </c>
    </row>
    <row r="13139">
      <c r="A13139" t="inlineStr">
        <is>
          <t>IT Management</t>
        </is>
      </c>
      <c r="B13139" t="inlineStr">
        <is>
          <t>Portal</t>
        </is>
      </c>
      <c r="C13139" t="inlineStr">
        <is>
          <t>https://www.getapp.com/it-management-software/portal/os/web-based</t>
        </is>
      </c>
      <c r="D13139" t="inlineStr">
        <is>
          <t>iCompass</t>
        </is>
      </c>
      <c r="E13139" t="inlineStr">
        <is>
          <t>https://www.getapp.com/government-social-services-software/a/icompass/</t>
        </is>
      </c>
      <c r="F13139" t="inlineStr">
        <is>
          <t>iCompass is a cloud-based agenda and meeting management solution designed to help local governments manage and accomplish goals, aiding operational efficiency, transparency &amp; improved engagement with the public. The solution aims to eliminate manual tasks &amp; optimize costs for time-bound processes.Read more about iCompass</t>
        </is>
      </c>
    </row>
    <row r="13140">
      <c r="A13140" t="inlineStr">
        <is>
          <t>IT Management</t>
        </is>
      </c>
      <c r="B13140" t="inlineStr">
        <is>
          <t>Portal</t>
        </is>
      </c>
      <c r="C13140" t="inlineStr">
        <is>
          <t>https://www.getapp.com/it-management-software/portal/os/web-based</t>
        </is>
      </c>
      <c r="D13140" t="inlineStr">
        <is>
          <t>KnowledgeIQ</t>
        </is>
      </c>
      <c r="E13140" t="inlineStr">
        <is>
          <t>https://www.getapp.com/collaboration-software/a/knowledgeiq/</t>
        </is>
      </c>
      <c r="F13140" t="inlineStr">
        <is>
          <t>KnowledgeIQ is a cloud-based knowledge management solution that helps businesses secure, centralize and share enterprise content. Make it easy for your teams in customer contact centers, service desks, frontline offices, and online self-service channels to find the right information, exactly when they need it. It provides knowledge management capabilities to streamline workflows, processes, and regulatory compliance.Read more about KnowledgeIQ</t>
        </is>
      </c>
    </row>
    <row r="13141">
      <c r="A13141" t="inlineStr">
        <is>
          <t>IT Management</t>
        </is>
      </c>
      <c r="B13141" t="inlineStr">
        <is>
          <t>Portal</t>
        </is>
      </c>
      <c r="C13141" t="inlineStr">
        <is>
          <t>https://www.getapp.com/it-management-software/portal/os/web-based</t>
        </is>
      </c>
      <c r="D13141" t="inlineStr">
        <is>
          <t>SplashPortal</t>
        </is>
      </c>
      <c r="E13141" t="inlineStr">
        <is>
          <t>https://www.getapp.com/it-management-software/a/splashportal/</t>
        </is>
      </c>
      <c r="F13141" t="inlineStr">
        <is>
          <t>SplashDev Portal allows website owners to provide clients or customers permission to access their personal information stored by the company. Users can also adjust products or services and implement features. Rather than calling businesses, customers can go online to get information or make changes.Read more about SplashPortal</t>
        </is>
      </c>
    </row>
    <row r="13142">
      <c r="A13142" t="inlineStr">
        <is>
          <t>IT Management</t>
        </is>
      </c>
      <c r="B13142" t="inlineStr">
        <is>
          <t>Portal</t>
        </is>
      </c>
      <c r="C13142" t="inlineStr">
        <is>
          <t>https://www.getapp.com/it-management-software/portal/os/web-based</t>
        </is>
      </c>
      <c r="D13142" t="inlineStr">
        <is>
          <t>Boundless Guest</t>
        </is>
      </c>
      <c r="E13142" t="inlineStr">
        <is>
          <t>https://www.getapp.com/business-intelligence-analytics-software/a/boundless-guest/</t>
        </is>
      </c>
      <c r="F13142" t="inlineStr">
        <is>
          <t>Boundless Guest is a guest wifi software that helps businesses monitor network usage, manage security audits, handle SSID templates, and more on a centralized platform. It allows staff members to use a drag-and-drop interface to create splash pages with custom text, logo, redirect page, and authentication methodologies.Read more about Boundless Guest</t>
        </is>
      </c>
    </row>
    <row r="13143">
      <c r="A13143" t="inlineStr">
        <is>
          <t>IT Management</t>
        </is>
      </c>
      <c r="B13143" t="inlineStr">
        <is>
          <t>Portal</t>
        </is>
      </c>
      <c r="C13143" t="inlineStr">
        <is>
          <t>https://www.getapp.com/it-management-software/portal/os/web-based</t>
        </is>
      </c>
      <c r="D13143" t="inlineStr">
        <is>
          <t>Skyfii Guest WiFi</t>
        </is>
      </c>
      <c r="E13143" t="inlineStr">
        <is>
          <t>https://www.getapp.com/it-management-software/a/skyfii-guest-wifi/</t>
        </is>
      </c>
      <c r="F13143" t="inlineStr">
        <is>
          <t>Skyfii Guest WiFi is a cloud-based software designed to help businesses provide, monitor, and manage guests’ WiFi usage across multiple locations. Supervisors can access historical reports to track network utilization, capture data from visitors, and create customer profiles.Read more about Skyfii Guest WiFi</t>
        </is>
      </c>
    </row>
    <row r="13144">
      <c r="A13144" t="inlineStr">
        <is>
          <t>IT Management</t>
        </is>
      </c>
      <c r="B13144" t="inlineStr">
        <is>
          <t>Portal</t>
        </is>
      </c>
      <c r="C13144" t="inlineStr">
        <is>
          <t>https://www.getapp.com/it-management-software/portal/os/web-based</t>
        </is>
      </c>
      <c r="D13144" t="inlineStr">
        <is>
          <t>Infince</t>
        </is>
      </c>
      <c r="E13144" t="inlineStr">
        <is>
          <t>https://www.getapp.com/collaboration-software/a/infince/</t>
        </is>
      </c>
      <c r="F13144" t="inlineStr">
        <is>
          <t>Infince is built for businesses seeking a unified and secure platform to manage their digital operations. It’s ideal for organizationRead more about Infince</t>
        </is>
      </c>
    </row>
    <row r="13145">
      <c r="A13145" t="inlineStr">
        <is>
          <t>IT Management</t>
        </is>
      </c>
      <c r="B13145" t="inlineStr">
        <is>
          <t>Portal</t>
        </is>
      </c>
      <c r="C13145" t="inlineStr">
        <is>
          <t>https://www.getapp.com/it-management-software/portal/os/web-based</t>
        </is>
      </c>
      <c r="D13145" t="inlineStr">
        <is>
          <t>The Portal Connector</t>
        </is>
      </c>
      <c r="E13145" t="inlineStr">
        <is>
          <t>https://www.getapp.com/it-management-software/a/the-portal-connector/</t>
        </is>
      </c>
      <c r="F13145" t="inlineStr">
        <is>
          <t>The Portal Connector is a portal solution designed to help businesses using Dynamics CRM or Dynamics 365 manage communication with partners, vendors, and customers. Clients can submit support tickets, update billing and contact information, and gain visibility into warranty claims on web portals.Read more about The Portal Connector</t>
        </is>
      </c>
    </row>
    <row r="13146">
      <c r="A13146" t="inlineStr">
        <is>
          <t>IT Management</t>
        </is>
      </c>
      <c r="B13146" t="inlineStr">
        <is>
          <t>Portal</t>
        </is>
      </c>
      <c r="C13146" t="inlineStr">
        <is>
          <t>https://www.getapp.com/it-management-software/portal/os/web-based</t>
        </is>
      </c>
      <c r="D13146" t="inlineStr">
        <is>
          <t>Arbeitsschutz-Center</t>
        </is>
      </c>
      <c r="E13146" t="inlineStr">
        <is>
          <t>https://www.getapp.com/it-management-software/a/arbeitsschutz-center/</t>
        </is>
      </c>
      <c r="F13146" t="inlineStr">
        <is>
          <t>Arbeitsschutz-Center is an EHS management software that contains relevant laws, practical advice, templates, and instructions to download. The software is updated and content is exented several times a year. Additionally, there are several functions for individual usage with bookmarks and includes the possibility to highlight relevant text phrases.Read more about Arbeitsschutz-Center</t>
        </is>
      </c>
    </row>
    <row r="13147">
      <c r="A13147" t="inlineStr">
        <is>
          <t>IT Management</t>
        </is>
      </c>
      <c r="B13147" t="inlineStr">
        <is>
          <t>Portal</t>
        </is>
      </c>
      <c r="C13147" t="inlineStr">
        <is>
          <t>https://www.getapp.com/it-management-software/portal/os/web-based</t>
        </is>
      </c>
      <c r="D13147" t="inlineStr">
        <is>
          <t>PortalXpand</t>
        </is>
      </c>
      <c r="E13147" t="inlineStr">
        <is>
          <t>https://www.getapp.com/it-management-software/a/portalxpand/</t>
        </is>
      </c>
      <c r="F13147" t="inlineStr">
        <is>
          <t>CRMJetty, A Dynamics 365 Portal, is a feature-packed tool at an affordable price. You get everything from a smooth drag-and-drop builder and configuration of Active CRM Layout to streamlined content management!Read more about PortalXpand</t>
        </is>
      </c>
    </row>
    <row r="13148">
      <c r="A13148" t="inlineStr">
        <is>
          <t>IT Management</t>
        </is>
      </c>
      <c r="B13148" t="inlineStr">
        <is>
          <t>Portal</t>
        </is>
      </c>
      <c r="C13148" t="inlineStr">
        <is>
          <t>https://www.getapp.com/it-management-software/portal/os/web-based</t>
        </is>
      </c>
      <c r="D13148" t="inlineStr">
        <is>
          <t>Egixia Proveedores</t>
        </is>
      </c>
      <c r="E13148" t="inlineStr">
        <is>
          <t>https://www.getapp.com/website-ecommerce-software/a/egixia-proveedores/</t>
        </is>
      </c>
      <c r="F13148" t="inlineStr">
        <is>
          <t>Egixia Suppliers is a platform that simplifies and digitizes the supplier management process.Read more about Egixia Proveedores</t>
        </is>
      </c>
    </row>
    <row r="13149">
      <c r="A13149" t="inlineStr">
        <is>
          <t>IT Management</t>
        </is>
      </c>
      <c r="B13149" t="inlineStr">
        <is>
          <t>Portal</t>
        </is>
      </c>
      <c r="C13149" t="inlineStr">
        <is>
          <t>https://www.getapp.com/it-management-software/portal/os/web-based</t>
        </is>
      </c>
      <c r="D13149" t="inlineStr">
        <is>
          <t>PartnerPortal</t>
        </is>
      </c>
      <c r="E13149" t="inlineStr">
        <is>
          <t>https://www.getapp.com/it-management-software/a/partnerportal/</t>
        </is>
      </c>
      <c r="F13149" t="inlineStr">
        <is>
          <t>Designed for automotive, manufacturing, aviation, building materials, chemicals, and other industries, PartnerPortal is a cloud and web-based solution that helps channel partners access documents, upload invoices, generate reports, and more through a self-service portal.Read more about PartnerPortal</t>
        </is>
      </c>
    </row>
    <row r="13150">
      <c r="A13150" t="inlineStr">
        <is>
          <t>IT Management</t>
        </is>
      </c>
      <c r="B13150" t="inlineStr">
        <is>
          <t>Portal</t>
        </is>
      </c>
      <c r="C13150" t="inlineStr">
        <is>
          <t>https://www.getapp.com/it-management-software/portal/os/web-based</t>
        </is>
      </c>
      <c r="D13150" t="inlineStr">
        <is>
          <t>Aider</t>
        </is>
      </c>
      <c r="E13150" t="inlineStr">
        <is>
          <t>https://www.getapp.com/it-management-software/a/aider/</t>
        </is>
      </c>
      <c r="F13150" t="inlineStr">
        <is>
          <t>Aider offers advisors with quick and easy cash flow estimates, data compliance checklists, reporting tools, and more. It helps users simplify compliance and save valuable time so that they can offer their clients more proactive advisory services.Read more about Aider</t>
        </is>
      </c>
    </row>
    <row r="13151">
      <c r="A13151" t="inlineStr">
        <is>
          <t>IT Management</t>
        </is>
      </c>
      <c r="B13151" t="inlineStr">
        <is>
          <t>Portal</t>
        </is>
      </c>
      <c r="C13151" t="inlineStr">
        <is>
          <t>https://www.getapp.com/it-management-software/portal/os/web-based</t>
        </is>
      </c>
      <c r="D13151" t="inlineStr">
        <is>
          <t>Supplier Pylon</t>
        </is>
      </c>
      <c r="E13151" t="inlineStr">
        <is>
          <t>https://www.getapp.com/it-management-software/a/supplier-portal-1/</t>
        </is>
      </c>
      <c r="F13151" t="inlineStr">
        <is>
          <t>The LOCOMeX Supplier Portal was created with AI in mind. Our marketplace's AI-first approach enables us to match a variety of suppliers with the best match opportunities and provide insights &amp; predictive intelligence of the opportunities they have the best chances of winning.Read more about Supplier Pylon</t>
        </is>
      </c>
    </row>
    <row r="13152">
      <c r="A13152" t="inlineStr">
        <is>
          <t>IT Management</t>
        </is>
      </c>
      <c r="B13152" t="inlineStr">
        <is>
          <t>Portal</t>
        </is>
      </c>
      <c r="C13152" t="inlineStr">
        <is>
          <t>https://www.getapp.com/it-management-software/portal/os/web-based</t>
        </is>
      </c>
      <c r="D13152" t="inlineStr">
        <is>
          <t>Corporate Intranet</t>
        </is>
      </c>
      <c r="E13152" t="inlineStr">
        <is>
          <t>https://www.getapp.com/it-management-software/a/corporate-intranet/</t>
        </is>
      </c>
      <c r="F13152" t="inlineStr">
        <is>
          <t>Corporate intranet that aims to deliver communication, collaboration, and engagement across the organization.Read more about Corporate Intranet</t>
        </is>
      </c>
    </row>
    <row r="13153">
      <c r="A13153" t="inlineStr">
        <is>
          <t>IT Management</t>
        </is>
      </c>
      <c r="B13153" t="inlineStr">
        <is>
          <t>Portal</t>
        </is>
      </c>
      <c r="C13153" t="inlineStr">
        <is>
          <t>https://www.getapp.com/it-management-software/portal/os/web-based</t>
        </is>
      </c>
      <c r="D13153" t="inlineStr">
        <is>
          <t>Innoactive</t>
        </is>
      </c>
      <c r="E13153" t="inlineStr">
        <is>
          <t>https://www.getapp.com/it-management-software/a/innoactive-1/</t>
        </is>
      </c>
      <c r="F13153" t="inlineStr">
        <is>
          <t>Companies can use Innoactive to develop virtual reality courses for staff. The Creator tool comes pre-configured with a basic set of behaviors and environmental conditions for developing courses. Company staff can select courses via an associated portal.Read more about Innoactive</t>
        </is>
      </c>
    </row>
    <row r="13154">
      <c r="A13154" t="inlineStr">
        <is>
          <t>IT Management</t>
        </is>
      </c>
      <c r="B13154" t="inlineStr">
        <is>
          <t>Portal</t>
        </is>
      </c>
      <c r="C13154" t="inlineStr">
        <is>
          <t>https://www.getapp.com/it-management-software/portal/os/web-based</t>
        </is>
      </c>
      <c r="D13154" t="inlineStr">
        <is>
          <t>Clientsss</t>
        </is>
      </c>
      <c r="E13154" t="inlineStr">
        <is>
          <t>https://www.getapp.com/it-management-software/a/clientsss/</t>
        </is>
      </c>
      <c r="F13154" t="inlineStr">
        <is>
          <t>Clientsss is the all-in-one solution to engage, collaborate, and grow your customer base. Everything your clients want in one place, file sharing, eSigning, helpdesk, quotes and invoices, CRM, personalized customer profiles, and more. The best value client portal software on the marketRead more about Clientsss</t>
        </is>
      </c>
    </row>
    <row r="13155">
      <c r="A13155" t="inlineStr">
        <is>
          <t>IT Management</t>
        </is>
      </c>
      <c r="B13155" t="inlineStr">
        <is>
          <t>Portal</t>
        </is>
      </c>
      <c r="C13155" t="inlineStr">
        <is>
          <t>https://www.getapp.com/it-management-software/portal/os/web-based</t>
        </is>
      </c>
      <c r="D13155" t="inlineStr">
        <is>
          <t>Workbeat</t>
        </is>
      </c>
      <c r="E13155" t="inlineStr">
        <is>
          <t>https://www.getapp.com/hr-employee-management-software/a/workbeat/</t>
        </is>
      </c>
      <c r="F13155"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13156">
      <c r="A13156" t="inlineStr">
        <is>
          <t>IT Management</t>
        </is>
      </c>
      <c r="B13156" t="inlineStr">
        <is>
          <t>Portal</t>
        </is>
      </c>
      <c r="C13156" t="inlineStr">
        <is>
          <t>https://www.getapp.com/it-management-software/portal/os/web-based</t>
        </is>
      </c>
      <c r="D13156" t="inlineStr">
        <is>
          <t>MyPRM</t>
        </is>
      </c>
      <c r="E13156" t="inlineStr">
        <is>
          <t>https://www.getapp.com/marketing-software/a/myprm/</t>
        </is>
      </c>
      <c r="F13156" t="inlineStr">
        <is>
          <t>MyPRM is an all-in-one partner relationship platform that strengthens collaboration between channel partners and internal channel teams.Read more about MyPRM</t>
        </is>
      </c>
    </row>
    <row r="13157">
      <c r="A13157" t="inlineStr">
        <is>
          <t>IT Management</t>
        </is>
      </c>
      <c r="B13157" t="inlineStr">
        <is>
          <t>Portal</t>
        </is>
      </c>
      <c r="C13157" t="inlineStr">
        <is>
          <t>https://www.getapp.com/it-management-software/portal/os/web-based</t>
        </is>
      </c>
      <c r="D13157" t="inlineStr">
        <is>
          <t>Community by Urbanise</t>
        </is>
      </c>
      <c r="E13157" t="inlineStr">
        <is>
          <t>https://www.getapp.com/it-management-software/a/community-by-urbanise/</t>
        </is>
      </c>
      <c r="F13157" t="inlineStr">
        <is>
          <t>Community by Urbanise is a web-based platform designed to help businesses in the real estate industry access custom websites, portals, and mobile applications. It allows property managers to communicate with tenants, committee members, and property owners, run marketing campaigns, and dispatch common area maintenance requests to external contractors.Read more about Community by Urbanise</t>
        </is>
      </c>
    </row>
    <row r="13158">
      <c r="A13158" t="inlineStr">
        <is>
          <t>IT Management</t>
        </is>
      </c>
      <c r="B13158" t="inlineStr">
        <is>
          <t>Portal</t>
        </is>
      </c>
      <c r="C13158" t="inlineStr">
        <is>
          <t>https://www.getapp.com/it-management-software/portal/os/web-based</t>
        </is>
      </c>
      <c r="D13158" t="inlineStr">
        <is>
          <t>a3HRgo</t>
        </is>
      </c>
      <c r="E13158" t="inlineStr">
        <is>
          <t>https://www.getapp.com/it-management-software/a/a3hrgo/</t>
        </is>
      </c>
      <c r="F13158" t="inlineStr">
        <is>
          <t>a3HRgo is an online portal where employees can upload hours, access payroll information, and request tax withholding documents. The portal is accessible from the web or the a3HRgo app, which is available for Android and iOS devices. a3HRgo can integrate with a3Asesor to share payroll data.Read more about a3HRgo</t>
        </is>
      </c>
    </row>
    <row r="13159">
      <c r="A13159" t="inlineStr">
        <is>
          <t>IT Management</t>
        </is>
      </c>
      <c r="B13159" t="inlineStr">
        <is>
          <t>Portal</t>
        </is>
      </c>
      <c r="C13159" t="inlineStr">
        <is>
          <t>https://www.getapp.com/it-management-software/portal/os/web-based</t>
        </is>
      </c>
      <c r="D13159" t="inlineStr">
        <is>
          <t>Boundless Guest</t>
        </is>
      </c>
      <c r="E13159" t="inlineStr">
        <is>
          <t>https://www.getapp.com/business-intelligence-analytics-software/a/boundless-guest/</t>
        </is>
      </c>
      <c r="F13159" t="inlineStr">
        <is>
          <t>Boundless Guest is a guest wifi software that helps businesses monitor network usage, manage security audits, handle SSID templates, and more on a centralized platform. It allows staff members to use a drag-and-drop interface to create splash pages with custom text, logo, redirect page, and authentication methodologies.Read more about Boundless Guest</t>
        </is>
      </c>
    </row>
    <row r="13160">
      <c r="A13160" t="inlineStr">
        <is>
          <t>IT Management</t>
        </is>
      </c>
      <c r="B13160" t="inlineStr">
        <is>
          <t>Portal</t>
        </is>
      </c>
      <c r="C13160" t="inlineStr">
        <is>
          <t>https://www.getapp.com/it-management-software/portal/os/web-based</t>
        </is>
      </c>
      <c r="D13160" t="inlineStr">
        <is>
          <t>Skyfii Guest WiFi</t>
        </is>
      </c>
      <c r="E13160" t="inlineStr">
        <is>
          <t>https://www.getapp.com/it-management-software/a/skyfii-guest-wifi/</t>
        </is>
      </c>
      <c r="F13160" t="inlineStr">
        <is>
          <t>Skyfii Guest WiFi is a cloud-based software designed to help businesses provide, monitor, and manage guests’ WiFi usage across multiple locations. Supervisors can access historical reports to track network utilization, capture data from visitors, and create customer profiles.Read more about Skyfii Guest WiFi</t>
        </is>
      </c>
    </row>
    <row r="13161">
      <c r="A13161" t="inlineStr">
        <is>
          <t>IT Management</t>
        </is>
      </c>
      <c r="B13161" t="inlineStr">
        <is>
          <t>Portal</t>
        </is>
      </c>
      <c r="C13161" t="inlineStr">
        <is>
          <t>https://www.getapp.com/it-management-software/portal/os/web-based</t>
        </is>
      </c>
      <c r="D13161" t="inlineStr">
        <is>
          <t>KnowledgeIQ</t>
        </is>
      </c>
      <c r="E13161" t="inlineStr">
        <is>
          <t>https://www.getapp.com/collaboration-software/a/knowledgeiq/</t>
        </is>
      </c>
      <c r="F13161" t="inlineStr">
        <is>
          <t>KnowledgeIQ is a cloud-based knowledge management solution that helps businesses secure, centralize and share enterprise content. Make it easy for your teams in customer contact centers, service desks, frontline offices, and online self-service channels to find the right information, exactly when they need it. It provides knowledge management capabilities to streamline workflows, processes, and regulatory compliance.Read more about KnowledgeIQ</t>
        </is>
      </c>
    </row>
    <row r="13162">
      <c r="A13162" t="inlineStr">
        <is>
          <t>IT Management</t>
        </is>
      </c>
      <c r="B13162" t="inlineStr">
        <is>
          <t>Portal</t>
        </is>
      </c>
      <c r="C13162" t="inlineStr">
        <is>
          <t>https://www.getapp.com/it-management-software/portal/os/web-based</t>
        </is>
      </c>
      <c r="D13162" t="inlineStr">
        <is>
          <t>Apiboost</t>
        </is>
      </c>
      <c r="E13162" t="inlineStr">
        <is>
          <t>https://www.getapp.com/it-management-software/a/apiboost/</t>
        </is>
      </c>
      <c r="F13162" t="inlineStr">
        <is>
          <t>Apiboost excelerates API adoption with seamless access, robust productization, and advanced key management, driving adoption with enterprise-level capabilities for all users. Trust Apiboost for detailed functions, specs, integrations, and security data.Read more about Apiboost</t>
        </is>
      </c>
    </row>
    <row r="13163">
      <c r="A13163" t="inlineStr">
        <is>
          <t>IT Management</t>
        </is>
      </c>
      <c r="B13163" t="inlineStr">
        <is>
          <t>Portal</t>
        </is>
      </c>
      <c r="C13163" t="inlineStr">
        <is>
          <t>https://www.getapp.com/it-management-software/portal/os/web-based</t>
        </is>
      </c>
      <c r="D13163" t="inlineStr">
        <is>
          <t>OpendataSoft</t>
        </is>
      </c>
      <c r="E13163" t="inlineStr">
        <is>
          <t>https://www.getapp.com/it-management-software/a/opendatasoft/</t>
        </is>
      </c>
      <c r="F13163" t="inlineStr">
        <is>
          <t>OpendataSoft is a SaaS platform that enables businesses to create data experiences. With the platform, professionals can gather, organize, and share data to make it accessible to all internal and external audiences.Read more about OpendataSoft</t>
        </is>
      </c>
    </row>
    <row r="13164">
      <c r="A13164" t="inlineStr">
        <is>
          <t>IT Management</t>
        </is>
      </c>
      <c r="B13164" t="inlineStr">
        <is>
          <t>Portal</t>
        </is>
      </c>
      <c r="C13164" t="inlineStr">
        <is>
          <t>https://www.getapp.com/it-management-software/portal/os/web-based</t>
        </is>
      </c>
      <c r="D13164" t="inlineStr">
        <is>
          <t>EverAfter</t>
        </is>
      </c>
      <c r="E13164" t="inlineStr">
        <is>
          <t>https://www.getapp.com/customer-management-software/a/everafter/</t>
        </is>
      </c>
      <c r="F13164" t="inlineStr">
        <is>
          <t>EverAfter is a B2B Customer Interface Platform designed to transform engagement with partners, prospects, and customers, ensuring successful journeys and optimal business outcomes. It offers a personalized experience with custom content and data, guiding customers and partners towards their goals.Read more about EverAfter</t>
        </is>
      </c>
    </row>
    <row r="13165">
      <c r="A13165" t="inlineStr">
        <is>
          <t>IT Management</t>
        </is>
      </c>
      <c r="B13165" t="inlineStr">
        <is>
          <t>Print Management</t>
        </is>
      </c>
      <c r="C13165" t="inlineStr">
        <is>
          <t>https://www.getapp.com/it-management-software/print-management/os/web-based</t>
        </is>
      </c>
      <c r="D13165" t="inlineStr">
        <is>
          <t>Vasion Print</t>
        </is>
      </c>
      <c r="E13165" t="inlineStr">
        <is>
          <t>https://www.getapp.com/it-management-software/a/printerlogic/</t>
        </is>
      </c>
      <c r="F13165" t="inlineStr">
        <is>
          <t>PrinterLogic is a cloud-based print management solution designed to keep print jobs on local networks behind company firewalls, and centrally manage all printers, drivers, and settings. The software also offers advanced print, copy, and scan activity reporting, secure release printing, and more.Read more about Vasion Print</t>
        </is>
      </c>
    </row>
    <row r="13166">
      <c r="A13166" t="inlineStr">
        <is>
          <t>IT Management</t>
        </is>
      </c>
      <c r="B13166" t="inlineStr">
        <is>
          <t>Print Management</t>
        </is>
      </c>
      <c r="C13166" t="inlineStr">
        <is>
          <t>https://www.getapp.com/it-management-software/print-management/os/web-based</t>
        </is>
      </c>
      <c r="D13166" t="inlineStr">
        <is>
          <t>Printlogic</t>
        </is>
      </c>
      <c r="E13166" t="inlineStr">
        <is>
          <t>https://www.getapp.com/industries-software/a/printlogic/</t>
        </is>
      </c>
      <c r="F13166" t="inlineStr">
        <is>
          <t>Printlogic is a web-based integrated print management system that can be accessed on a personal computer, Mac and any device with a browser.It includes various modules such as quoting, job sheets, delivery dockets, stock control, a diary system, and more.Read more about Printlogic</t>
        </is>
      </c>
    </row>
    <row r="13167">
      <c r="A13167" t="inlineStr">
        <is>
          <t>IT Management</t>
        </is>
      </c>
      <c r="B13167" t="inlineStr">
        <is>
          <t>Print Management</t>
        </is>
      </c>
      <c r="C13167" t="inlineStr">
        <is>
          <t>https://www.getapp.com/it-management-software/print-management/os/web-based</t>
        </is>
      </c>
      <c r="D13167" t="inlineStr">
        <is>
          <t>PrintSmith Vision</t>
        </is>
      </c>
      <c r="E13167" t="inlineStr">
        <is>
          <t>https://www.getapp.com/industries-software/a/eps-printsmith-vision/</t>
        </is>
      </c>
      <c r="F13167" t="inlineStr">
        <is>
          <t>ePS PrintSmith Vision is a print estimating software that helps businesses in publishing, textile, printing, government and other sectors manage print estimating, accounting, sales, orders, and more. Managers can utilize business cards and letterheads to generate estimates for various job tasks.Read more about PrintSmith Vision</t>
        </is>
      </c>
    </row>
    <row r="13168">
      <c r="A13168" t="inlineStr">
        <is>
          <t>IT Management</t>
        </is>
      </c>
      <c r="B13168" t="inlineStr">
        <is>
          <t>Print Management</t>
        </is>
      </c>
      <c r="C13168" t="inlineStr">
        <is>
          <t>https://www.getapp.com/it-management-software/print-management/os/web-based</t>
        </is>
      </c>
      <c r="D13168" t="inlineStr">
        <is>
          <t>PaperCut</t>
        </is>
      </c>
      <c r="E13168" t="inlineStr">
        <is>
          <t>https://www.getapp.com/it-management-software/a/papercut/</t>
        </is>
      </c>
      <c r="F13168" t="inlineStr">
        <is>
          <t>PaperCut makes server-based and cloud-based print management software for workplaces of all sizes to manage print security, cost control, and more. The software works with all printer brands &amp; platforms, and enables printing from any device, including iOS, Android &amp; ChromebooksRead more about PaperCut</t>
        </is>
      </c>
    </row>
    <row r="13169">
      <c r="A13169" t="inlineStr">
        <is>
          <t>IT Management</t>
        </is>
      </c>
      <c r="B13169" t="inlineStr">
        <is>
          <t>Print Management</t>
        </is>
      </c>
      <c r="C13169" t="inlineStr">
        <is>
          <t>https://www.getapp.com/it-management-software/print-management/os/web-based</t>
        </is>
      </c>
      <c r="D13169" t="inlineStr">
        <is>
          <t>PressWise</t>
        </is>
      </c>
      <c r="E13169" t="inlineStr">
        <is>
          <t>https://www.getapp.com/industries-software/a/presswise/</t>
        </is>
      </c>
      <c r="F13169" t="inlineStr">
        <is>
          <t>PressWise is a web-based all-in-one management information system (MIS) and workflow automation software designed for print businesses. The solution includes estimating tools, online storefronts, customizable catalogs &amp; templates, job management, order processing, shipping and fulfillment, and more.Read more about PressWise</t>
        </is>
      </c>
    </row>
    <row r="13170">
      <c r="A13170" t="inlineStr">
        <is>
          <t>IT Management</t>
        </is>
      </c>
      <c r="B13170" t="inlineStr">
        <is>
          <t>Print Management</t>
        </is>
      </c>
      <c r="C13170" t="inlineStr">
        <is>
          <t>https://www.getapp.com/it-management-software/print-management/os/web-based</t>
        </is>
      </c>
      <c r="D13170" t="inlineStr">
        <is>
          <t>OnPrintShop</t>
        </is>
      </c>
      <c r="E13170" t="inlineStr">
        <is>
          <t>https://www.getapp.com/website-ecommerce-software/a/onprintshop/</t>
        </is>
      </c>
      <c r="F13170" t="inlineStr">
        <is>
          <t>#1 AI-powered Web-to-Print software to boost print sales, automate processes, and streamline print business operations.Read more about OnPrintShop</t>
        </is>
      </c>
    </row>
    <row r="13171">
      <c r="A13171" t="inlineStr">
        <is>
          <t>IT Management</t>
        </is>
      </c>
      <c r="B13171" t="inlineStr">
        <is>
          <t>Print Management</t>
        </is>
      </c>
      <c r="C13171" t="inlineStr">
        <is>
          <t>https://www.getapp.com/it-management-software/print-management/os/web-based</t>
        </is>
      </c>
      <c r="D13171" t="inlineStr">
        <is>
          <t>MyQ X</t>
        </is>
      </c>
      <c r="E13171" t="inlineStr">
        <is>
          <t>https://www.getapp.com/it-management-software/a/myq-x/</t>
        </is>
      </c>
      <c r="F13171" t="inlineStr">
        <is>
          <t>MyQ X is the print management solution that respects people and their need to be more secure, effective, and mobile with their individual workflows. MyQ X makes technology work for people, whether it’s a single printer or multi-vendor fleet, on-premise or cloud network, or user-owned devices.Read more about MyQ X</t>
        </is>
      </c>
    </row>
    <row r="13172">
      <c r="A13172" t="inlineStr">
        <is>
          <t>IT Management</t>
        </is>
      </c>
      <c r="B13172" t="inlineStr">
        <is>
          <t>Print Management</t>
        </is>
      </c>
      <c r="C13172" t="inlineStr">
        <is>
          <t>https://www.getapp.com/it-management-software/print-management/os/web-based</t>
        </is>
      </c>
      <c r="D13172" t="inlineStr">
        <is>
          <t>Tharstern Desktop</t>
        </is>
      </c>
      <c r="E13172" t="inlineStr">
        <is>
          <t>https://www.getapp.com/industries-software/a/tharstern/</t>
        </is>
      </c>
      <c r="F13172" t="inlineStr">
        <is>
          <t>Tharstern Desktop is a complete workflow management system designed to help printing companies automate tasks, speed up the quoting and order processes, and increase automation.This MIS software is a hybrid solution, meaning you can host on premise or access online or through mobile devices.Read more about Tharstern Desktop</t>
        </is>
      </c>
    </row>
    <row r="13173">
      <c r="A13173" t="inlineStr">
        <is>
          <t>IT Management</t>
        </is>
      </c>
      <c r="B13173" t="inlineStr">
        <is>
          <t>Print Management</t>
        </is>
      </c>
      <c r="C13173" t="inlineStr">
        <is>
          <t>https://www.getapp.com/it-management-software/print-management/os/web-based</t>
        </is>
      </c>
      <c r="D13173" t="inlineStr">
        <is>
          <t>HP PrintOS</t>
        </is>
      </c>
      <c r="E13173" t="inlineStr">
        <is>
          <t>https://www.getapp.com/it-management-software/a/hp-printos-1/</t>
        </is>
      </c>
      <c r="F13173" t="inlineStr">
        <is>
          <t>HP PrintOS is a print management software that helps businesses across all industries in retail, government, healthcare, and manufacturing, among other sectors monitor and manage printing devices and production processes from within a unified platform.Read more about HP PrintOS</t>
        </is>
      </c>
    </row>
    <row r="13174">
      <c r="A13174" t="inlineStr">
        <is>
          <t>IT Management</t>
        </is>
      </c>
      <c r="B13174" t="inlineStr">
        <is>
          <t>Print Management</t>
        </is>
      </c>
      <c r="C13174" t="inlineStr">
        <is>
          <t>https://www.getapp.com/it-management-software/print-management/os/web-based</t>
        </is>
      </c>
      <c r="D13174" t="inlineStr">
        <is>
          <t>InfoFlo Print</t>
        </is>
      </c>
      <c r="E13174" t="inlineStr">
        <is>
          <t>https://www.getapp.com/it-management-software/a/infoflo-print/</t>
        </is>
      </c>
      <c r="F13174" t="inlineStr">
        <is>
          <t>InfoFlo Print is a fully integrated, enterprise-level print management system that acts as a central hub for your entire business. We offer a wide range of features and integrations to simplify core shop processes, increase profit margins, and boost your bottom line revenue.Read more about InfoFlo Print</t>
        </is>
      </c>
    </row>
    <row r="13175">
      <c r="A13175" t="inlineStr">
        <is>
          <t>IT Management</t>
        </is>
      </c>
      <c r="B13175" t="inlineStr">
        <is>
          <t>Print Management</t>
        </is>
      </c>
      <c r="C13175" t="inlineStr">
        <is>
          <t>https://www.getapp.com/it-management-software/print-management/os/web-based</t>
        </is>
      </c>
      <c r="D13175" t="inlineStr">
        <is>
          <t>DocketManager</t>
        </is>
      </c>
      <c r="E13175" t="inlineStr">
        <is>
          <t>https://www.getapp.com/industries-software/a/docketmanager/</t>
        </is>
      </c>
      <c r="F13175" t="inlineStr">
        <is>
          <t>DocketManager is a cloud-based order management solution that assists printing shops with managing orders, sales, and customers. Key features include accounting, workflow management, inventory tracking, purchase order creation, campaign management, payment processing, and reporting.Read more about DocketManager</t>
        </is>
      </c>
    </row>
    <row r="13176">
      <c r="A13176" t="inlineStr">
        <is>
          <t>IT Management</t>
        </is>
      </c>
      <c r="B13176" t="inlineStr">
        <is>
          <t>Print Management</t>
        </is>
      </c>
      <c r="C13176" t="inlineStr">
        <is>
          <t>https://www.getapp.com/it-management-software/print-management/os/web-based</t>
        </is>
      </c>
      <c r="D13176" t="inlineStr">
        <is>
          <t>ePS Pace</t>
        </is>
      </c>
      <c r="E13176" t="inlineStr">
        <is>
          <t>https://www.getapp.com/operations-management-software/a/eps-pace/</t>
        </is>
      </c>
      <c r="F13176" t="inlineStr">
        <is>
          <t>ePS Pace is a business management software that provides businesses in the printing industry with integrated solutions for job planning, estimation, task scheduling, data collection, accounting, and more.Read more about ePS Pace</t>
        </is>
      </c>
    </row>
    <row r="13177">
      <c r="A13177" t="inlineStr">
        <is>
          <t>IT Management</t>
        </is>
      </c>
      <c r="B13177" t="inlineStr">
        <is>
          <t>Print Management</t>
        </is>
      </c>
      <c r="C13177" t="inlineStr">
        <is>
          <t>https://www.getapp.com/it-management-software/print-management/os/web-based</t>
        </is>
      </c>
      <c r="D13177" t="inlineStr">
        <is>
          <t>ePRO Print MIS</t>
        </is>
      </c>
      <c r="E13177" t="inlineStr">
        <is>
          <t>https://www.getapp.com/website-ecommerce-software/a/e-pro/</t>
        </is>
      </c>
      <c r="F13177" t="inlineStr">
        <is>
          <t>Quote more accurately, reduce response times to customer queries, keep track of cost and profit, reduce admin &amp; more.Read more about ePRO Print MIS</t>
        </is>
      </c>
    </row>
    <row r="13178">
      <c r="A13178" t="inlineStr">
        <is>
          <t>IT Management</t>
        </is>
      </c>
      <c r="B13178" t="inlineStr">
        <is>
          <t>Print Management</t>
        </is>
      </c>
      <c r="C13178" t="inlineStr">
        <is>
          <t>https://www.getapp.com/it-management-software/print-management/os/web-based</t>
        </is>
      </c>
      <c r="D13178" t="inlineStr">
        <is>
          <t>Printavo</t>
        </is>
      </c>
      <c r="E13178" t="inlineStr">
        <is>
          <t>https://www.getapp.com/website-ecommerce-software/a/printavo/</t>
        </is>
      </c>
      <c r="F13178" t="inlineStr">
        <is>
          <t>Printavo is a straightforward shop management programme. We help you to streamline your processes, keep work flowing forward, and retain team unity.Read more about Printavo</t>
        </is>
      </c>
    </row>
    <row r="13179">
      <c r="A13179" t="inlineStr">
        <is>
          <t>IT Management</t>
        </is>
      </c>
      <c r="B13179" t="inlineStr">
        <is>
          <t>Print Management</t>
        </is>
      </c>
      <c r="C13179" t="inlineStr">
        <is>
          <t>https://www.getapp.com/it-management-software/print-management/os/web-based</t>
        </is>
      </c>
      <c r="D13179" t="inlineStr">
        <is>
          <t>Printers Plan</t>
        </is>
      </c>
      <c r="E13179" t="inlineStr">
        <is>
          <t>https://www.getapp.com/industries-software/a/printers-plan/</t>
        </is>
      </c>
      <c r="F13179" t="inlineStr">
        <is>
          <t>Printer’s Plan is a cloud-based software designed to help businesses streamline the entire print management process, from cost estimating to invoicing. Supervisors can maintain a record of available inventory and estimate the individual and total price of items that require to be printed.Read more about Printers Plan</t>
        </is>
      </c>
    </row>
    <row r="13180">
      <c r="A13180" t="inlineStr">
        <is>
          <t>IT Management</t>
        </is>
      </c>
      <c r="B13180" t="inlineStr">
        <is>
          <t>Print Management</t>
        </is>
      </c>
      <c r="C13180" t="inlineStr">
        <is>
          <t>https://www.getapp.com/it-management-software/print-management/os/web-based</t>
        </is>
      </c>
      <c r="D13180" t="inlineStr">
        <is>
          <t>QuickEasy BOS ERP</t>
        </is>
      </c>
      <c r="E13180" t="inlineStr">
        <is>
          <t>https://www.getapp.com/operations-management-software/a/quickeasy-bos/</t>
        </is>
      </c>
      <c r="F13180" t="inlineStr">
        <is>
          <t>Comprehensive business management and ERP software solution that aims to improve profitability and efficiency. With its automation capabilities, it streamlines complex operations, eliminates errors, and accelerates workflows, ultimately saving valuable time. It also provides customer and business insights through analytics tools, allowing businesses to stay on top of trends and identify growth opportunities.Read more about QuickEasy BOS ERP</t>
        </is>
      </c>
    </row>
    <row r="13181">
      <c r="A13181" t="inlineStr">
        <is>
          <t>IT Management</t>
        </is>
      </c>
      <c r="B13181" t="inlineStr">
        <is>
          <t>Print Management</t>
        </is>
      </c>
      <c r="C13181" t="inlineStr">
        <is>
          <t>https://www.getapp.com/it-management-software/print-management/os/web-based</t>
        </is>
      </c>
      <c r="D13181" t="inlineStr">
        <is>
          <t>HiFlow</t>
        </is>
      </c>
      <c r="E13181" t="inlineStr">
        <is>
          <t>https://www.getapp.com/industries-software/a/hiflow-solutions/</t>
        </is>
      </c>
      <c r="F13181" t="inlineStr">
        <is>
          <t>HiFlow is an end-to-end modular MIS solution for the packaging industry that optimizes and accelerates packaging businesses. It provides real-time data and predictive analytics to help companies scale and grow. The software covers the entire business and production workflow, from job onboarding to final invoicing and shipping.Read more about HiFlow</t>
        </is>
      </c>
    </row>
    <row r="13182">
      <c r="A13182" t="inlineStr">
        <is>
          <t>IT Management</t>
        </is>
      </c>
      <c r="B13182" t="inlineStr">
        <is>
          <t>Print Management</t>
        </is>
      </c>
      <c r="C13182" t="inlineStr">
        <is>
          <t>https://www.getapp.com/it-management-software/print-management/os/web-based</t>
        </is>
      </c>
      <c r="D13182" t="inlineStr">
        <is>
          <t>YSoft SAFEQ 6</t>
        </is>
      </c>
      <c r="E13182" t="inlineStr">
        <is>
          <t>https://www.getapp.com/it-management-software/a/ysoft-safeq-1/</t>
        </is>
      </c>
      <c r="F13182" t="inlineStr">
        <is>
          <t>The YSoft SAFEQ 6 platform offers an integrated solution including print management across all major multifunction printer brands, automated document capture workflows, and 3D print management.Read more about YSoft SAFEQ 6</t>
        </is>
      </c>
    </row>
    <row r="13183">
      <c r="A13183" t="inlineStr">
        <is>
          <t>IT Management</t>
        </is>
      </c>
      <c r="B13183" t="inlineStr">
        <is>
          <t>Print Management</t>
        </is>
      </c>
      <c r="C13183" t="inlineStr">
        <is>
          <t>https://www.getapp.com/it-management-software/print-management/os/web-based</t>
        </is>
      </c>
      <c r="D13183" t="inlineStr">
        <is>
          <t>Midnight</t>
        </is>
      </c>
      <c r="E13183" t="inlineStr">
        <is>
          <t>https://www.getapp.com/it-management-software/a/midnight/</t>
        </is>
      </c>
      <c r="F13183" t="inlineStr">
        <is>
          <t>Midnight is a cloud-based MIS solution for printers and mailers, which provides features such as A/R invoicing, scheduling, inventory, and customer relationship management.Read more about Midnight</t>
        </is>
      </c>
    </row>
    <row r="13184">
      <c r="A13184" t="inlineStr">
        <is>
          <t>IT Management</t>
        </is>
      </c>
      <c r="B13184" t="inlineStr">
        <is>
          <t>Print Management</t>
        </is>
      </c>
      <c r="C13184" t="inlineStr">
        <is>
          <t>https://www.getapp.com/it-management-software/print-management/os/web-based</t>
        </is>
      </c>
      <c r="D13184" t="inlineStr">
        <is>
          <t>WhiteLabelShop</t>
        </is>
      </c>
      <c r="E13184" t="inlineStr">
        <is>
          <t>https://www.getapp.com/website-ecommerce-software/a/whitelabelshop/</t>
        </is>
      </c>
      <c r="F13184" t="inlineStr">
        <is>
          <t>WhiteLabelShop is a cloud-based web-to-print solution that helps streamline print management via online quotation, digital invoicing, accounting, and more.Read more about WhiteLabelShop</t>
        </is>
      </c>
    </row>
    <row r="13185">
      <c r="A13185" t="inlineStr">
        <is>
          <t>IT Management</t>
        </is>
      </c>
      <c r="B13185" t="inlineStr">
        <is>
          <t>Print Management</t>
        </is>
      </c>
      <c r="C13185" t="inlineStr">
        <is>
          <t>https://www.getapp.com/it-management-software/print-management/os/web-based</t>
        </is>
      </c>
      <c r="D13185" t="inlineStr">
        <is>
          <t>Pdftools</t>
        </is>
      </c>
      <c r="E13185" t="inlineStr">
        <is>
          <t>https://www.getapp.com/business-intelligence-analytics-software/a/pdftools/</t>
        </is>
      </c>
      <c r="F13185" t="inlineStr">
        <is>
          <t>Pdftools offers a comprehensive PDF suite for compression, conversion, generation, editing, digital signatures, OCR, and PDF/A.Read more about Pdftools</t>
        </is>
      </c>
    </row>
    <row r="13186">
      <c r="A13186" t="inlineStr">
        <is>
          <t>IT Management</t>
        </is>
      </c>
      <c r="B13186" t="inlineStr">
        <is>
          <t>Print Management</t>
        </is>
      </c>
      <c r="C13186" t="inlineStr">
        <is>
          <t>https://www.getapp.com/it-management-software/print-management/os/web-based</t>
        </is>
      </c>
      <c r="D13186" t="inlineStr">
        <is>
          <t>Wikku</t>
        </is>
      </c>
      <c r="E13186" t="inlineStr">
        <is>
          <t>https://www.getapp.com/marketing-software/a/wikku/</t>
        </is>
      </c>
      <c r="F13186" t="inlineStr">
        <is>
          <t>Wikku is a digital asset manager for recurrent job orders for personalised products and helps users avoid making mistakes and save on costs.Wikku helps companies and professionals working in screen printing, embroidery, sublimation, promotional gifts, workwear, sports apparel, visual communication.Read more about Wikku</t>
        </is>
      </c>
    </row>
    <row r="13187">
      <c r="A13187" t="inlineStr">
        <is>
          <t>IT Management</t>
        </is>
      </c>
      <c r="B13187" t="inlineStr">
        <is>
          <t>Print Management</t>
        </is>
      </c>
      <c r="C13187" t="inlineStr">
        <is>
          <t>https://www.getapp.com/it-management-software/print-management/os/web-based</t>
        </is>
      </c>
      <c r="D13187" t="inlineStr">
        <is>
          <t>Ink Cloud</t>
        </is>
      </c>
      <c r="E13187" t="inlineStr">
        <is>
          <t>https://www.getapp.com/it-management-software/a/ink-cloud/</t>
        </is>
      </c>
      <c r="F13187" t="inlineStr">
        <is>
          <t>Ink Cloud is the cloud-based business management platform that gives print and design professionals instant access to all of the tools they need to streamline their jobs from start to finish.Read more about Ink Cloud</t>
        </is>
      </c>
    </row>
    <row r="13188">
      <c r="A13188" t="inlineStr">
        <is>
          <t>IT Management</t>
        </is>
      </c>
      <c r="B13188" t="inlineStr">
        <is>
          <t>Print Management</t>
        </is>
      </c>
      <c r="C13188" t="inlineStr">
        <is>
          <t>https://www.getapp.com/it-management-software/print-management/os/web-based</t>
        </is>
      </c>
      <c r="D13188" t="inlineStr">
        <is>
          <t>uniFLOW</t>
        </is>
      </c>
      <c r="E13188" t="inlineStr">
        <is>
          <t>https://www.getapp.com/it-management-software/a/uniflow/</t>
        </is>
      </c>
      <c r="F13188" t="inlineStr">
        <is>
          <t>uniFLOW is a modular printing and scanning management platform that covers office printing, mobile printing, document scanning, device management, and production printing. The software includes functionality for web submission, process workflow automation, job re-routing, batch processing, and more.Read more about uniFLOW</t>
        </is>
      </c>
    </row>
    <row r="13189">
      <c r="A13189" t="inlineStr">
        <is>
          <t>IT Management</t>
        </is>
      </c>
      <c r="B13189" t="inlineStr">
        <is>
          <t>Print Management</t>
        </is>
      </c>
      <c r="C13189" t="inlineStr">
        <is>
          <t>https://www.getapp.com/it-management-software/print-management/os/web-based</t>
        </is>
      </c>
      <c r="D13189" t="inlineStr">
        <is>
          <t>Aleyant PrintJobManager</t>
        </is>
      </c>
      <c r="E13189" t="inlineStr">
        <is>
          <t>https://www.getapp.com/industries-software/a/aleyant-printjobmanager/</t>
        </is>
      </c>
      <c r="F13189" t="inlineStr">
        <is>
          <t>Aleyant PrintJobManager is a cloud-based print estimating software that helps businesses streamline operations across pricing list generation, estimates creation, job production, and inventory management. It provides product and materials library, which lets users create custom production workflows.Read more about Aleyant PrintJobManager</t>
        </is>
      </c>
    </row>
    <row r="13190">
      <c r="A13190" t="inlineStr">
        <is>
          <t>IT Management</t>
        </is>
      </c>
      <c r="B13190" t="inlineStr">
        <is>
          <t>Print Management</t>
        </is>
      </c>
      <c r="C13190" t="inlineStr">
        <is>
          <t>https://www.getapp.com/it-management-software/print-management/os/web-based</t>
        </is>
      </c>
      <c r="D13190" t="inlineStr">
        <is>
          <t>Aleyant PrintJobManager</t>
        </is>
      </c>
      <c r="E13190" t="inlineStr">
        <is>
          <t>https://www.getapp.com/industries-software/a/aleyant-printjobmanager/</t>
        </is>
      </c>
      <c r="F13190" t="inlineStr">
        <is>
          <t>Aleyant PrintJobManager is a cloud-based print estimating software that helps businesses streamline operations across pricing list generation, estimates creation, job production, and inventory management. It provides product and materials library, which lets users create custom production workflows.Read more about Aleyant PrintJobManager</t>
        </is>
      </c>
    </row>
    <row r="13191">
      <c r="A13191" t="inlineStr">
        <is>
          <t>IT Management</t>
        </is>
      </c>
      <c r="B13191" t="inlineStr">
        <is>
          <t>Print Management</t>
        </is>
      </c>
      <c r="C13191" t="inlineStr">
        <is>
          <t>https://www.getapp.com/it-management-software/print-management/os/web-based</t>
        </is>
      </c>
      <c r="D13191" t="inlineStr">
        <is>
          <t>ezeep</t>
        </is>
      </c>
      <c r="E13191" t="inlineStr">
        <is>
          <t>https://www.getapp.com/it-management-software/a/ezeep/</t>
        </is>
      </c>
      <c r="F13191" t="inlineStr">
        <is>
          <t>ezeep is a comprehensive cloud-based print management solution enabling businesses to manage multiple printers efficiently and allows users to print without the need to download drivers. The software supports printing from any device, including desktops, laptops, iOS and Android phones, and tablets.Read more about ezeep</t>
        </is>
      </c>
    </row>
    <row r="13192">
      <c r="A13192" t="inlineStr">
        <is>
          <t>IT Management</t>
        </is>
      </c>
      <c r="B13192" t="inlineStr">
        <is>
          <t>Print Management</t>
        </is>
      </c>
      <c r="C13192" t="inlineStr">
        <is>
          <t>https://www.getapp.com/it-management-software/print-management/os/web-based</t>
        </is>
      </c>
      <c r="D13192" t="inlineStr">
        <is>
          <t>WTPBiz</t>
        </is>
      </c>
      <c r="E13192" t="inlineStr">
        <is>
          <t>https://www.getapp.com/website-ecommerce-software/a/wtpbiz/</t>
        </is>
      </c>
      <c r="F13192" t="inlineStr">
        <is>
          <t>Web to Print Solution Providers to Unveil Real Potential of Print BusinessRead more about WTPBiz</t>
        </is>
      </c>
    </row>
    <row r="13193">
      <c r="A13193" t="inlineStr">
        <is>
          <t>IT Management</t>
        </is>
      </c>
      <c r="B13193" t="inlineStr">
        <is>
          <t>Print Management</t>
        </is>
      </c>
      <c r="C13193" t="inlineStr">
        <is>
          <t>https://www.getapp.com/it-management-software/print-management/os/web-based</t>
        </is>
      </c>
      <c r="D13193" t="inlineStr">
        <is>
          <t>Easeprint</t>
        </is>
      </c>
      <c r="E13193" t="inlineStr">
        <is>
          <t>https://www.getapp.com/all-software/a/easeprint/</t>
        </is>
      </c>
      <c r="F13193" t="inlineStr">
        <is>
          <t>Easeprint is a print management and packaging software for commercial printing and packaging businesses. Key features include billing &amp; invoicing, job costing, supplier &amp; order management, quotes, best-fit imposition, cost &amp; job tracking, scheduling, bindery estimating, and run style analysis.Read more about Easeprint</t>
        </is>
      </c>
    </row>
    <row r="13194">
      <c r="A13194" t="inlineStr">
        <is>
          <t>IT Management</t>
        </is>
      </c>
      <c r="B13194" t="inlineStr">
        <is>
          <t>Print Management</t>
        </is>
      </c>
      <c r="C13194" t="inlineStr">
        <is>
          <t>https://www.getapp.com/it-management-software/print-management/os/web-based</t>
        </is>
      </c>
      <c r="D13194" t="inlineStr">
        <is>
          <t>Equitrac Express</t>
        </is>
      </c>
      <c r="E13194" t="inlineStr">
        <is>
          <t>https://www.getapp.com/it-management-software/a/equitrac-express/</t>
        </is>
      </c>
      <c r="F13194" t="inlineStr">
        <is>
          <t>Equitrac Express is a print management &amp; cost recovery software designed for libraries and educational institutions including K-12 schools, colleges, and universities. The solution allows users to set print quotas, allocate costs, collect payments, define print rules, generate reports, and more.Read more about Equitrac Express</t>
        </is>
      </c>
    </row>
    <row r="13195">
      <c r="A13195" t="inlineStr">
        <is>
          <t>IT Management</t>
        </is>
      </c>
      <c r="B13195" t="inlineStr">
        <is>
          <t>Print Management</t>
        </is>
      </c>
      <c r="C13195" t="inlineStr">
        <is>
          <t>https://www.getapp.com/it-management-software/print-management/os/web-based</t>
        </is>
      </c>
      <c r="D13195" t="inlineStr">
        <is>
          <t>YSoft SAFEQ Cloud</t>
        </is>
      </c>
      <c r="E13195" t="inlineStr">
        <is>
          <t>https://www.getapp.com/it-management-software/a/hybrid-cloud-platform/</t>
        </is>
      </c>
      <c r="F13195" t="inlineStr">
        <is>
          <t>With a highly secure platform, you can move your print infrastructure to the cloud, simplifying and securing printing for both users and the IT superheroes in charge of administering it.Read more about YSoft SAFEQ Cloud</t>
        </is>
      </c>
    </row>
    <row r="13196">
      <c r="A13196" t="inlineStr">
        <is>
          <t>IT Management</t>
        </is>
      </c>
      <c r="B13196" t="inlineStr">
        <is>
          <t>Print Management</t>
        </is>
      </c>
      <c r="C13196" t="inlineStr">
        <is>
          <t>https://www.getapp.com/it-management-software/print-management/os/web-based</t>
        </is>
      </c>
      <c r="D13196" t="inlineStr">
        <is>
          <t>Print Manager Plus</t>
        </is>
      </c>
      <c r="E13196" t="inlineStr">
        <is>
          <t>https://www.getapp.com/it-management-software/a/print-manager-plus/</t>
        </is>
      </c>
      <c r="F13196" t="inlineStr">
        <is>
          <t>Print Manager Plus is a print management solution that aims to give businesses unprecedented access, control, and insight into their organization's printing to enable cost cutting and waste reduction. The software includes live printer auditing, quota and budget tracking, rule setting, and more.Read more about Print Manager Plus</t>
        </is>
      </c>
    </row>
    <row r="13197">
      <c r="A13197" t="inlineStr">
        <is>
          <t>IT Management</t>
        </is>
      </c>
      <c r="B13197" t="inlineStr">
        <is>
          <t>Print Management</t>
        </is>
      </c>
      <c r="C13197" t="inlineStr">
        <is>
          <t>https://www.getapp.com/it-management-software/print-management/os/web-based</t>
        </is>
      </c>
      <c r="D13197" t="inlineStr">
        <is>
          <t>DynamicsPrint</t>
        </is>
      </c>
      <c r="E13197" t="inlineStr">
        <is>
          <t>https://www.getapp.com/operations-management-software/a/dynamicsprint/</t>
        </is>
      </c>
      <c r="F13197" t="inlineStr">
        <is>
          <t>DynamicsPrint® streamlines Print Management, helping you track jobs, allocate resources, and optimize production schedules. Integrated with Microsoft 365 FO, it ensures real-time job monitoring, reduces downtime, and improves efficiency, all within a unified ERP system.Read more about DynamicsPrint</t>
        </is>
      </c>
    </row>
    <row r="13198">
      <c r="A13198" t="inlineStr">
        <is>
          <t>IT Management</t>
        </is>
      </c>
      <c r="B13198" t="inlineStr">
        <is>
          <t>Print Management</t>
        </is>
      </c>
      <c r="C13198" t="inlineStr">
        <is>
          <t>https://www.getapp.com/it-management-software/print-management/os/web-based</t>
        </is>
      </c>
      <c r="D13198" t="inlineStr">
        <is>
          <t>Sentinel</t>
        </is>
      </c>
      <c r="E13198" t="inlineStr">
        <is>
          <t>https://www.getapp.com/it-management-software/a/sentinel/</t>
        </is>
      </c>
      <c r="F13198" t="inlineStr">
        <is>
          <t>Sentinel is a web-based modular print management solution that can be customized to meet the printing, scanning, and copying needs of any organization, from small business to large enterprise. The system includes pull printing, rule-based printing, print reporting, print quota management, and more.Read more about Sentinel</t>
        </is>
      </c>
    </row>
    <row r="13199">
      <c r="A13199" t="inlineStr">
        <is>
          <t>IT Management</t>
        </is>
      </c>
      <c r="B13199" t="inlineStr">
        <is>
          <t>Print Management</t>
        </is>
      </c>
      <c r="C13199" t="inlineStr">
        <is>
          <t>https://www.getapp.com/it-management-software/print-management/os/web-based</t>
        </is>
      </c>
      <c r="D13199" t="inlineStr">
        <is>
          <t>Kyocera Cloud Print and Scan</t>
        </is>
      </c>
      <c r="E13199" t="inlineStr">
        <is>
          <t>https://www.getapp.com/it-management-software/a/kyocera-cloud-print-and-scan/</t>
        </is>
      </c>
      <c r="F13199" t="inlineStr">
        <is>
          <t>If you are looking for a tool to manage print and scan behavior of multiple subsidiaries, KCPS is the product for you. Everyone has their own accounts, from managers to clients, and can easily monitor their activity. KCPS will create transparency and increase efficiency for you and your employees.Read more about Kyocera Cloud Print and Scan</t>
        </is>
      </c>
    </row>
    <row r="13200">
      <c r="A13200" t="inlineStr">
        <is>
          <t>IT Management</t>
        </is>
      </c>
      <c r="B13200" t="inlineStr">
        <is>
          <t>Print Management</t>
        </is>
      </c>
      <c r="C13200" t="inlineStr">
        <is>
          <t>https://www.getapp.com/it-management-software/print-management/os/web-based</t>
        </is>
      </c>
      <c r="D13200" t="inlineStr">
        <is>
          <t>Printflow 4D</t>
        </is>
      </c>
      <c r="E13200" t="inlineStr">
        <is>
          <t>https://www.getapp.com/it-management-software/a/printflow-4d/</t>
        </is>
      </c>
      <c r="F13200" t="inlineStr">
        <is>
          <t>PrintFlow 4D is a print scheduling software that helps businesses streamline the print production process using a data-driven approach. It allows users to create custom schedules for specific production environments, ensuring resources are allocated effectively.Read more about Printflow 4D</t>
        </is>
      </c>
    </row>
    <row r="13201">
      <c r="A13201" t="inlineStr">
        <is>
          <t>IT Management</t>
        </is>
      </c>
      <c r="B13201" t="inlineStr">
        <is>
          <t>Print Management</t>
        </is>
      </c>
      <c r="C13201" t="inlineStr">
        <is>
          <t>https://www.getapp.com/it-management-software/print-management/os/web-based</t>
        </is>
      </c>
      <c r="D13201" t="inlineStr">
        <is>
          <t>PrinterOn Enterprise</t>
        </is>
      </c>
      <c r="E13201" t="inlineStr">
        <is>
          <t>https://www.getapp.com/it-management-software/a/printeron-enterprise/</t>
        </is>
      </c>
      <c r="F13201" t="inlineStr">
        <is>
          <t>PrinterOn Enterprise is a web-based printing solution that enables businesses to securely manage their print workflow from job submission to release. The software supports remote printing, secure pull printing, desktop printing, and mobile printing, and enables secure authentication through SSO.Read more about PrinterOn Enterprise</t>
        </is>
      </c>
    </row>
    <row r="13202">
      <c r="A13202" t="inlineStr">
        <is>
          <t>IT Management</t>
        </is>
      </c>
      <c r="B13202" t="inlineStr">
        <is>
          <t>Print Management</t>
        </is>
      </c>
      <c r="C13202" t="inlineStr">
        <is>
          <t>https://www.getapp.com/it-management-software/print-management/os/web-based</t>
        </is>
      </c>
      <c r="D13202" t="inlineStr">
        <is>
          <t>Printanista Hub</t>
        </is>
      </c>
      <c r="E13202" t="inlineStr">
        <is>
          <t>https://www.getapp.com/industries-software/a/printfleet/</t>
        </is>
      </c>
      <c r="F13202" t="inlineStr">
        <is>
          <t>Printanista Hub is a cloud-based print management solution which offers remote monitoring for managed print service providers &amp; helps OEMs, suppliers &amp; resellers to control their customer relationships. It offers a range of features for monitoring, maintaining, servicing &amp; supplying printers &amp; materials.Read more about Printanista Hub</t>
        </is>
      </c>
    </row>
    <row r="13203">
      <c r="A13203" t="inlineStr">
        <is>
          <t>IT Management</t>
        </is>
      </c>
      <c r="B13203" t="inlineStr">
        <is>
          <t>Print Management</t>
        </is>
      </c>
      <c r="C13203" t="inlineStr">
        <is>
          <t>https://www.getapp.com/it-management-software/print-management/os/web-based</t>
        </is>
      </c>
      <c r="D13203" t="inlineStr">
        <is>
          <t>Tharstern Cloud</t>
        </is>
      </c>
      <c r="E13203" t="inlineStr">
        <is>
          <t>https://www.getapp.com/industries-software/a/tharstern-cloud/</t>
        </is>
      </c>
      <c r="F13203" t="inlineStr">
        <is>
          <t>A brand new API-first cloud solution for label converters and flexible packaging companies. The ERP/MIS is designed to speed up the quoting process and make managing and shipping orders much easier. With unrivaled connectivity, you can use our API to connect to the rest of your technology stack.Read more about Tharstern Cloud</t>
        </is>
      </c>
    </row>
    <row r="13204">
      <c r="A13204" t="inlineStr">
        <is>
          <t>IT Management</t>
        </is>
      </c>
      <c r="B13204" t="inlineStr">
        <is>
          <t>Print Management</t>
        </is>
      </c>
      <c r="C13204" t="inlineStr">
        <is>
          <t>https://www.getapp.com/it-management-software/print-management/os/web-based</t>
        </is>
      </c>
      <c r="D13204" t="inlineStr">
        <is>
          <t>Wye Print</t>
        </is>
      </c>
      <c r="E13204" t="inlineStr">
        <is>
          <t>https://www.getapp.com/it-management-software/a/wye-print/</t>
        </is>
      </c>
      <c r="F13204" t="inlineStr">
        <is>
          <t>Let Wye Print show you how with the right application and training  can put the power back into the hands of your users – transforming the print experience, making people better at what they do, and driving value from every interaction.Read more about Wye Print</t>
        </is>
      </c>
    </row>
    <row r="13205">
      <c r="A13205" t="inlineStr">
        <is>
          <t>IT Management</t>
        </is>
      </c>
      <c r="B13205" t="inlineStr">
        <is>
          <t>Print Management</t>
        </is>
      </c>
      <c r="C13205" t="inlineStr">
        <is>
          <t>https://www.getapp.com/it-management-software/print-management/os/web-based</t>
        </is>
      </c>
      <c r="D13205" t="inlineStr">
        <is>
          <t>Tungsten Equitrac</t>
        </is>
      </c>
      <c r="E13205" t="inlineStr">
        <is>
          <t>https://www.getapp.com/it-management-software/a/kofax-equitrac/</t>
        </is>
      </c>
      <c r="F13205" t="inlineStr">
        <is>
          <t>Kofax Equitrac is a solution aimed at securing the entire company printing process. This tool was developed in response to the resurgence of data theft of documents sent to corporate printers. The tool is compatible with most printers.Read more about Tungsten Equitrac</t>
        </is>
      </c>
    </row>
    <row r="13206">
      <c r="A13206" t="inlineStr">
        <is>
          <t>IT Management</t>
        </is>
      </c>
      <c r="B13206" t="inlineStr">
        <is>
          <t>Print Management</t>
        </is>
      </c>
      <c r="C13206" t="inlineStr">
        <is>
          <t>https://www.getapp.com/it-management-software/print-management/os/web-based</t>
        </is>
      </c>
      <c r="D13206" t="inlineStr">
        <is>
          <t>OpenText Open Enterprise Server</t>
        </is>
      </c>
      <c r="E13206" t="inlineStr">
        <is>
          <t>https://www.getapp.com/it-management-software/a/iprint/</t>
        </is>
      </c>
      <c r="F13206" t="inlineStr">
        <is>
          <t>iPrint is a printing solution designed to simplify printing tasks in an organization. It is a cross-platform software that allows users to print from any device to any printer on the network. iPrint eliminates the need for complex print infrastructures and provides a secure and efficient way to manage printing. iPrint is compatible with Windows, Mac, Linux, iOS, and Android devices, and it supports a wide range of printers from different manufacturers.Read more about OpenText Open Enterprise Server</t>
        </is>
      </c>
    </row>
    <row r="13207">
      <c r="A13207" t="inlineStr">
        <is>
          <t>IT Management</t>
        </is>
      </c>
      <c r="B13207" t="inlineStr">
        <is>
          <t>Print Management</t>
        </is>
      </c>
      <c r="C13207" t="inlineStr">
        <is>
          <t>https://www.getapp.com/it-management-software/print-management/os/web-based</t>
        </is>
      </c>
      <c r="D13207" t="inlineStr">
        <is>
          <t>Technique</t>
        </is>
      </c>
      <c r="E13207" t="inlineStr">
        <is>
          <t>https://www.getapp.com/it-management-software/a/technique/</t>
        </is>
      </c>
      <c r="F13207" t="inlineStr">
        <is>
          <t>Technique is a cloud-based solution designed to help printing businesses manage publication workflows, costs, and optimization of resources. The platform comes with automation capabilities that allow users to streamline processes, waste reduction, estimating, and other operations.Read more about Technique</t>
        </is>
      </c>
    </row>
    <row r="13208">
      <c r="A13208" t="inlineStr">
        <is>
          <t>IT Management</t>
        </is>
      </c>
      <c r="B13208" t="inlineStr">
        <is>
          <t>Print Management</t>
        </is>
      </c>
      <c r="C13208" t="inlineStr">
        <is>
          <t>https://www.getapp.com/it-management-software/print-management/os/web-based</t>
        </is>
      </c>
      <c r="D13208" t="inlineStr">
        <is>
          <t>PlanProphet</t>
        </is>
      </c>
      <c r="E13208" t="inlineStr">
        <is>
          <t>https://www.getapp.com/it-management-software/a/planprophet/</t>
        </is>
      </c>
      <c r="F13208" t="inlineStr">
        <is>
          <t>PlanProphet CRM and marketing automation software is a print and graphics industry with features tailored to your needs.Read more about PlanProphet</t>
        </is>
      </c>
    </row>
    <row r="13209">
      <c r="A13209" t="inlineStr">
        <is>
          <t>IT Management</t>
        </is>
      </c>
      <c r="B13209" t="inlineStr">
        <is>
          <t>Print Management</t>
        </is>
      </c>
      <c r="C13209" t="inlineStr">
        <is>
          <t>https://www.getapp.com/it-management-software/print-management/os/web-based</t>
        </is>
      </c>
      <c r="D13209" t="inlineStr">
        <is>
          <t>VLC PrintNode Integration</t>
        </is>
      </c>
      <c r="E13209" t="inlineStr">
        <is>
          <t>https://www.getapp.com/it-management-software/a/vlc-printnode-integration/</t>
        </is>
      </c>
      <c r="F13209" t="inlineStr">
        <is>
          <t>VLC PrintNode Integration is a cloud printing solution that connects local and network printers to Dynamics 365 Business Central. The PrintNode API enables quick, efficient, and secure printing from anywhere. Key features include integrating printers, printing reports and PDFs, label printing, easy setup with PrintNode keys, and tracking print jobs.Read more about VLC PrintNode Integration</t>
        </is>
      </c>
    </row>
    <row r="13210">
      <c r="A13210" t="inlineStr">
        <is>
          <t>IT Management</t>
        </is>
      </c>
      <c r="B13210" t="inlineStr">
        <is>
          <t>Print Management</t>
        </is>
      </c>
      <c r="C13210" t="inlineStr">
        <is>
          <t>https://www.getapp.com/it-management-software/print-management/os/web-based</t>
        </is>
      </c>
      <c r="D13210" t="inlineStr">
        <is>
          <t>Digitalyoke</t>
        </is>
      </c>
      <c r="E13210" t="inlineStr">
        <is>
          <t>https://www.getapp.com/operations-management-software/a/digitalyoke/</t>
        </is>
      </c>
      <c r="F13210" t="inlineStr">
        <is>
          <t>Digitalyoke is a cloud-based ERP &amp; BMS designed for manufacturing, print, signage, retail, and e-commerce businesses. It streamlines estimation, billing, inventory, production, and CRM with automation, real-time dashboards, and secure AWS hosting— businesses save time, reduce costs, and scale fasterRead more about Digitalyoke</t>
        </is>
      </c>
    </row>
    <row r="13211">
      <c r="A13211" t="inlineStr">
        <is>
          <t>IT Management</t>
        </is>
      </c>
      <c r="B13211" t="inlineStr">
        <is>
          <t>Print Management</t>
        </is>
      </c>
      <c r="C13211" t="inlineStr">
        <is>
          <t>https://www.getapp.com/it-management-software/print-management/os/web-based</t>
        </is>
      </c>
      <c r="D13211" t="inlineStr">
        <is>
          <t>Marketing Portal</t>
        </is>
      </c>
      <c r="E13211" t="inlineStr">
        <is>
          <t>https://www.getapp.com/marketing-software/a/marketing-portal/</t>
        </is>
      </c>
      <c r="F13211" t="inlineStr">
        <is>
          <t>Marketing Portal is a cloud-based platform for the procurement and creation of visual brand communications. It includes decentralized options for ordering, adjusting, and personalizing by different employees. Users can control the communication process depending on the roles assigned.Read more about Marketing Portal</t>
        </is>
      </c>
    </row>
    <row r="13212">
      <c r="A13212" t="inlineStr">
        <is>
          <t>IT Management</t>
        </is>
      </c>
      <c r="B13212" t="inlineStr">
        <is>
          <t>Print Management</t>
        </is>
      </c>
      <c r="C13212" t="inlineStr">
        <is>
          <t>https://www.getapp.com/it-management-software/print-management/os/web-based</t>
        </is>
      </c>
      <c r="D13212" t="inlineStr">
        <is>
          <t>PrintFactory</t>
        </is>
      </c>
      <c r="E13212" t="inlineStr">
        <is>
          <t>https://www.getapp.com/it-management-software/a/printfactory-1/</t>
        </is>
      </c>
      <c r="F13212" t="inlineStr">
        <is>
          <t>PrintFactory is a platform for printing professionals who print large formats. The platform centrally manages printers. The platform works with an XML-driven raster image processor (RIP) compatible with over 2,000 types of printers and cutters. It provides real-time monitoring of all printers.Read more about PrintFactory</t>
        </is>
      </c>
    </row>
    <row r="13213">
      <c r="A13213" t="inlineStr">
        <is>
          <t>IT Management</t>
        </is>
      </c>
      <c r="B13213" t="inlineStr">
        <is>
          <t>Print Management</t>
        </is>
      </c>
      <c r="C13213" t="inlineStr">
        <is>
          <t>https://www.getapp.com/it-management-software/print-management/os/web-based</t>
        </is>
      </c>
      <c r="D13213" t="inlineStr">
        <is>
          <t>Printanista Hub</t>
        </is>
      </c>
      <c r="E13213" t="inlineStr">
        <is>
          <t>https://www.getapp.com/industries-software/a/printfleet/</t>
        </is>
      </c>
      <c r="F13213" t="inlineStr">
        <is>
          <t>Printanista Hub is a cloud-based print management solution which offers remote monitoring for managed print service providers &amp; helps OEMs, suppliers &amp; resellers to control their customer relationships. It offers a range of features for monitoring, maintaining, servicing &amp; supplying printers &amp; materials.Read more about Printanista Hub</t>
        </is>
      </c>
    </row>
    <row r="13214">
      <c r="A13214" t="inlineStr">
        <is>
          <t>IT Management</t>
        </is>
      </c>
      <c r="B13214" t="inlineStr">
        <is>
          <t>Print Management</t>
        </is>
      </c>
      <c r="C13214" t="inlineStr">
        <is>
          <t>https://www.getapp.com/it-management-software/print-management/os/web-based</t>
        </is>
      </c>
      <c r="D13214" t="inlineStr">
        <is>
          <t>Print Conductor</t>
        </is>
      </c>
      <c r="E13214" t="inlineStr">
        <is>
          <t>https://www.getapp.com/it-management-software/a/print-conductor/</t>
        </is>
      </c>
      <c r="F13214" t="inlineStr">
        <is>
          <t>Print Conductor is a print management and automatic document printing solution designed to allow users to print large volumes of documents containing multiple file formats without the need to open each file. The software offers customizable settings for specific file types and also individual files.Read more about Print Conductor</t>
        </is>
      </c>
    </row>
    <row r="13215">
      <c r="A13215" t="inlineStr">
        <is>
          <t>IT Management</t>
        </is>
      </c>
      <c r="B13215" t="inlineStr">
        <is>
          <t>Product Data Management</t>
        </is>
      </c>
      <c r="C13215" t="inlineStr">
        <is>
          <t>https://www.getapp.com/it-management-software/product-data-management/os/web-based</t>
        </is>
      </c>
      <c r="D13215" t="inlineStr">
        <is>
          <t>DataFeedWatch</t>
        </is>
      </c>
      <c r="E13215" t="inlineStr">
        <is>
          <t>https://www.getapp.com/marketing-software/a/datafeedwatch/</t>
        </is>
      </c>
      <c r="F13215" t="inlineStr">
        <is>
          <t>DataFeedWatch is a cloud-based feed management tool designed to help merchants optimize their product data feeds for multiple channels like Google Shopping and 2,000 other shopping channels in 60 countries.Read more about DataFeedWatch</t>
        </is>
      </c>
    </row>
    <row r="13216">
      <c r="A13216" t="inlineStr">
        <is>
          <t>IT Management</t>
        </is>
      </c>
      <c r="B13216" t="inlineStr">
        <is>
          <t>Product Data Management</t>
        </is>
      </c>
      <c r="C13216" t="inlineStr">
        <is>
          <t>https://www.getapp.com/it-management-software/product-data-management/os/web-based</t>
        </is>
      </c>
      <c r="D13216" t="inlineStr">
        <is>
          <t>Bynder</t>
        </is>
      </c>
      <c r="E13216" t="inlineStr">
        <is>
          <t>https://www.getapp.com/marketing-software/a/bynder/</t>
        </is>
      </c>
      <c r="F13216" t="inlineStr">
        <is>
          <t>Bynder's AI-powered Digital Asset Management (DAM) software is an industry-leading, cloud-based solution for organizations that want to easily manage all their digital content. DAM operates at the heart of your marketing ecosystem. A single source of truth for all your digital assets.Read more about Bynder</t>
        </is>
      </c>
    </row>
    <row r="13217">
      <c r="A13217" t="inlineStr">
        <is>
          <t>IT Management</t>
        </is>
      </c>
      <c r="B13217" t="inlineStr">
        <is>
          <t>Product Data Management</t>
        </is>
      </c>
      <c r="C13217" t="inlineStr">
        <is>
          <t>https://www.getapp.com/it-management-software/product-data-management/os/web-based</t>
        </is>
      </c>
      <c r="D13217" t="inlineStr">
        <is>
          <t>Sales Layer</t>
        </is>
      </c>
      <c r="E13217" t="inlineStr">
        <is>
          <t>https://www.getapp.com/project-management-planning-software/a/sales-layer/</t>
        </is>
      </c>
      <c r="F13217" t="inlineStr">
        <is>
          <t>Sales Layer is a product information management (PIM) solution designed to help companies manage and organize their product information, analyze the data quality, and then synchronize, update or publish automatically across multiple channels and platforms.Read more about Sales Layer</t>
        </is>
      </c>
    </row>
    <row r="13218">
      <c r="A13218" t="inlineStr">
        <is>
          <t>IT Management</t>
        </is>
      </c>
      <c r="B13218" t="inlineStr">
        <is>
          <t>Product Data Management</t>
        </is>
      </c>
      <c r="C13218" t="inlineStr">
        <is>
          <t>https://www.getapp.com/it-management-software/product-data-management/os/web-based</t>
        </is>
      </c>
      <c r="D13218" t="inlineStr">
        <is>
          <t>Plytix</t>
        </is>
      </c>
      <c r="E13218" t="inlineStr">
        <is>
          <t>https://www.getapp.com/it-management-software/a/plytix-pim/</t>
        </is>
      </c>
      <c r="F13218" t="inlineStr">
        <is>
          <t>Plytix is product data management software designed for small and medium businesses. For those SMBs, Plytix stands out because of its user-friendly interface, low price point, and their whiteglove approach to onboarding and customer support.Read more about Plytix</t>
        </is>
      </c>
    </row>
    <row r="13219">
      <c r="A13219" t="inlineStr">
        <is>
          <t>IT Management</t>
        </is>
      </c>
      <c r="B13219" t="inlineStr">
        <is>
          <t>Product Data Management</t>
        </is>
      </c>
      <c r="C13219" t="inlineStr">
        <is>
          <t>https://www.getapp.com/it-management-software/product-data-management/os/web-based</t>
        </is>
      </c>
      <c r="D13219" t="inlineStr">
        <is>
          <t>Channable</t>
        </is>
      </c>
      <c r="E13219" t="inlineStr">
        <is>
          <t>https://www.getapp.com/marketing-software/a/channable/</t>
        </is>
      </c>
      <c r="F13219" t="inlineStr">
        <is>
          <t>Channable combines powerful product feed management with the possibility to manage Google Shopping campaigns &amp; Search campaigns based on your product feed.  Set up dynamic campaigns based on your product data and automate campaigns inventory- based. This way you always advertise your latest offers.Read more about Channable</t>
        </is>
      </c>
    </row>
    <row r="13220">
      <c r="A13220" t="inlineStr">
        <is>
          <t>IT Management</t>
        </is>
      </c>
      <c r="B13220" t="inlineStr">
        <is>
          <t>Product Data Management</t>
        </is>
      </c>
      <c r="C13220" t="inlineStr">
        <is>
          <t>https://www.getapp.com/it-management-software/product-data-management/os/web-based</t>
        </is>
      </c>
      <c r="D13220" t="inlineStr">
        <is>
          <t>Connecteed</t>
        </is>
      </c>
      <c r="E13220" t="inlineStr">
        <is>
          <t>https://www.getapp.com/it-management-software/a/connecteed/</t>
        </is>
      </c>
      <c r="F13220" t="inlineStr">
        <is>
          <t>Connecteed is a SaaS-based product data management solution that allows businesses to streamline feed management related to catalogs and online marketplaces through a unified interface.Read more about Connecteed</t>
        </is>
      </c>
    </row>
    <row r="13221">
      <c r="A13221" t="inlineStr">
        <is>
          <t>IT Management</t>
        </is>
      </c>
      <c r="B13221" t="inlineStr">
        <is>
          <t>Product Data Management</t>
        </is>
      </c>
      <c r="C13221" t="inlineStr">
        <is>
          <t>https://www.getapp.com/it-management-software/product-data-management/os/web-based</t>
        </is>
      </c>
      <c r="D13221" t="inlineStr">
        <is>
          <t>Segment</t>
        </is>
      </c>
      <c r="E13221" t="inlineStr">
        <is>
          <t>https://www.getapp.com/business-intelligence-analytics-software/a/segment/</t>
        </is>
      </c>
      <c r="F13221" t="inlineStr">
        <is>
          <t>Segment collects, centralizes, organizes and analyzes all your customer data coming from multiple sources such as apps, websites, and various devices.Read more about Segment</t>
        </is>
      </c>
    </row>
    <row r="13222">
      <c r="A13222" t="inlineStr">
        <is>
          <t>IT Management</t>
        </is>
      </c>
      <c r="B13222" t="inlineStr">
        <is>
          <t>Product Data Management</t>
        </is>
      </c>
      <c r="C13222" t="inlineStr">
        <is>
          <t>https://www.getapp.com/it-management-software/product-data-management/os/web-based</t>
        </is>
      </c>
      <c r="D13222" t="inlineStr">
        <is>
          <t>Pattern PXM</t>
        </is>
      </c>
      <c r="E13222" t="inlineStr">
        <is>
          <t>https://www.getapp.com/marketing-software/a/amplifi-io-digital-asset-management/</t>
        </is>
      </c>
      <c r="F13222" t="inlineStr">
        <is>
          <t>Pattern PXM is the only all-in-one Product Experience Management (PXM) solution that helps ecommerce brands create high-converting product experiences with reliable and well-governed product data, by combining PIM and DAM, leveraging 38+ trillion data points, and providing expert support.Read more about Pattern PXM</t>
        </is>
      </c>
    </row>
    <row r="13223">
      <c r="A13223" t="inlineStr">
        <is>
          <t>IT Management</t>
        </is>
      </c>
      <c r="B13223" t="inlineStr">
        <is>
          <t>Product Data Management</t>
        </is>
      </c>
      <c r="C13223" t="inlineStr">
        <is>
          <t>https://www.getapp.com/it-management-software/product-data-management/os/web-based</t>
        </is>
      </c>
      <c r="D13223" t="inlineStr">
        <is>
          <t>Amplitude</t>
        </is>
      </c>
      <c r="E13223" t="inlineStr">
        <is>
          <t>https://www.getapp.com/business-intelligence-analytics-software/a/amplitude/</t>
        </is>
      </c>
      <c r="F13223" t="inlineStr">
        <is>
          <t>Amplitude is a mobile analytics platform focused on providing access to the behavioral layer of user dataRead more about Amplitude</t>
        </is>
      </c>
    </row>
    <row r="13224">
      <c r="A13224" t="inlineStr">
        <is>
          <t>IT Management</t>
        </is>
      </c>
      <c r="B13224" t="inlineStr">
        <is>
          <t>Product Data Management</t>
        </is>
      </c>
      <c r="C13224" t="inlineStr">
        <is>
          <t>https://www.getapp.com/it-management-software/product-data-management/os/web-based</t>
        </is>
      </c>
      <c r="D13224" t="inlineStr">
        <is>
          <t>On Page</t>
        </is>
      </c>
      <c r="E13224" t="inlineStr">
        <is>
          <t>https://www.getapp.com/it-management-software/a/on-page/</t>
        </is>
      </c>
      <c r="F13224" t="inlineStr">
        <is>
          <t>On Page® is a PIM and a unique solution to create, update and publish price lists, catalogs, websites and apps automatically.Read more about On Page</t>
        </is>
      </c>
    </row>
    <row r="13225">
      <c r="A13225" t="inlineStr">
        <is>
          <t>IT Management</t>
        </is>
      </c>
      <c r="B13225" t="inlineStr">
        <is>
          <t>Product Data Management</t>
        </is>
      </c>
      <c r="C13225" t="inlineStr">
        <is>
          <t>https://www.getapp.com/it-management-software/product-data-management/os/web-based</t>
        </is>
      </c>
      <c r="D13225" t="inlineStr">
        <is>
          <t>Canny</t>
        </is>
      </c>
      <c r="E13225" t="inlineStr">
        <is>
          <t>https://www.getapp.com/customer-service-support-software/a/canny/</t>
        </is>
      </c>
      <c r="F13225" t="inlineStr">
        <is>
          <t>Canny helps product teams to collect and organize user feedback and feature requests to better understand customer needs, and prioritize their product roadmapRead more about Canny</t>
        </is>
      </c>
    </row>
    <row r="13226">
      <c r="A13226" t="inlineStr">
        <is>
          <t>IT Management</t>
        </is>
      </c>
      <c r="B13226" t="inlineStr">
        <is>
          <t>Product Data Management</t>
        </is>
      </c>
      <c r="C13226" t="inlineStr">
        <is>
          <t>https://www.getapp.com/it-management-software/product-data-management/os/web-based</t>
        </is>
      </c>
      <c r="D13226" t="inlineStr">
        <is>
          <t>Akeneo Product Cloud</t>
        </is>
      </c>
      <c r="E13226" t="inlineStr">
        <is>
          <t>https://www.getapp.com/operations-management-software/a/akeneo-pim/</t>
        </is>
      </c>
      <c r="F13226" t="inlineStr">
        <is>
          <t>Akeneo's Product Experience Management (PXM) solutions enable marketers to craft compelling product experiences, in context and adapted for each channel and each locale, to help improve conversions, reduce returns, and encourage brand loyalty.Read more about Akeneo Product Cloud</t>
        </is>
      </c>
    </row>
    <row r="13227">
      <c r="A13227" t="inlineStr">
        <is>
          <t>IT Management</t>
        </is>
      </c>
      <c r="B13227" t="inlineStr">
        <is>
          <t>Product Data Management</t>
        </is>
      </c>
      <c r="C13227" t="inlineStr">
        <is>
          <t>https://www.getapp.com/it-management-software/product-data-management/os/web-based</t>
        </is>
      </c>
      <c r="D13227" t="inlineStr">
        <is>
          <t>ChannelEngine</t>
        </is>
      </c>
      <c r="E13227" t="inlineStr">
        <is>
          <t>https://www.getapp.com/marketing-software/a/channelengine/</t>
        </is>
      </c>
      <c r="F13227" t="inlineStr">
        <is>
          <t>ChannelEngine empowers brands and retailers to grow their online reach. It facilitates global ecommerce growth through an advanced set of tools and an extensive partner network.Read more about ChannelEngine</t>
        </is>
      </c>
    </row>
    <row r="13228">
      <c r="A13228" t="inlineStr">
        <is>
          <t>IT Management</t>
        </is>
      </c>
      <c r="B13228" t="inlineStr">
        <is>
          <t>Product Data Management</t>
        </is>
      </c>
      <c r="C13228" t="inlineStr">
        <is>
          <t>https://www.getapp.com/it-management-software/product-data-management/os/web-based</t>
        </is>
      </c>
      <c r="D13228" t="inlineStr">
        <is>
          <t>Koongo</t>
        </is>
      </c>
      <c r="E13228" t="inlineStr">
        <is>
          <t>https://www.getapp.com/marketing-software/a/koongo/</t>
        </is>
      </c>
      <c r="F13228" t="inlineStr">
        <is>
          <t>Koongo is a multi-channel ecommerce solution that helps merchants automate their product data and order synchronization for online marketplaces.Read more about Koongo</t>
        </is>
      </c>
    </row>
    <row r="13229">
      <c r="A13229" t="inlineStr">
        <is>
          <t>IT Management</t>
        </is>
      </c>
      <c r="B13229" t="inlineStr">
        <is>
          <t>Product Data Management</t>
        </is>
      </c>
      <c r="C13229" t="inlineStr">
        <is>
          <t>https://www.getapp.com/it-management-software/product-data-management/os/web-based</t>
        </is>
      </c>
      <c r="D13229" t="inlineStr">
        <is>
          <t>Productsup</t>
        </is>
      </c>
      <c r="E13229" t="inlineStr">
        <is>
          <t>https://www.getapp.com/website-ecommerce-software/a/productsup/</t>
        </is>
      </c>
      <c r="F13229" t="inlineStr">
        <is>
          <t>Productsup simplifies product data management: ingest, transform, and syndicate data at scale for quality and efficiency. Our solution addresses challenges like data silos, inconsistencies, and manual errors.Read more about Productsup</t>
        </is>
      </c>
    </row>
    <row r="13230">
      <c r="A13230" t="inlineStr">
        <is>
          <t>IT Management</t>
        </is>
      </c>
      <c r="B13230" t="inlineStr">
        <is>
          <t>Product Data Management</t>
        </is>
      </c>
      <c r="C13230" t="inlineStr">
        <is>
          <t>https://www.getapp.com/it-management-software/product-data-management/os/web-based</t>
        </is>
      </c>
      <c r="D13230" t="inlineStr">
        <is>
          <t>Poleepo</t>
        </is>
      </c>
      <c r="E13230" t="inlineStr">
        <is>
          <t>https://www.getapp.com/website-ecommerce-software/a/poleepo/</t>
        </is>
      </c>
      <c r="F13230" t="inlineStr">
        <is>
          <t>Poleepo is a cloud-based Italian language multi-channel sales intelligence platform.A single tool to manage products, orders and shipments for all your sales channels, without having to install and configure any external plug-in.Read more about Poleepo</t>
        </is>
      </c>
    </row>
    <row r="13231">
      <c r="A13231" t="inlineStr">
        <is>
          <t>IT Management</t>
        </is>
      </c>
      <c r="B13231" t="inlineStr">
        <is>
          <t>Product Data Management</t>
        </is>
      </c>
      <c r="C13231" t="inlineStr">
        <is>
          <t>https://www.getapp.com/it-management-software/product-data-management/os/web-based</t>
        </is>
      </c>
      <c r="D13231" t="inlineStr">
        <is>
          <t>Solid Edge</t>
        </is>
      </c>
      <c r="E13231" t="inlineStr">
        <is>
          <t>https://www.getapp.com/industries-software/a/solid-edge/</t>
        </is>
      </c>
      <c r="F13231" t="inlineStr">
        <is>
          <t>Solid Edge by Siemens provides businesses with a range of modeling and simulation tools to address all aspects of the product development process. The software portfolio covers electrical design, 3D design, computer aided manufacturing (CAM), 3D printing, simulation, data management, and more.Read more about Solid Edge</t>
        </is>
      </c>
    </row>
    <row r="13232">
      <c r="A13232" t="inlineStr">
        <is>
          <t>IT Management</t>
        </is>
      </c>
      <c r="B13232" t="inlineStr">
        <is>
          <t>Product Data Management</t>
        </is>
      </c>
      <c r="C13232" t="inlineStr">
        <is>
          <t>https://www.getapp.com/it-management-software/product-data-management/os/web-based</t>
        </is>
      </c>
      <c r="D13232" t="inlineStr">
        <is>
          <t>Salsify</t>
        </is>
      </c>
      <c r="E13232" t="inlineStr">
        <is>
          <t>https://www.getapp.com/website-ecommerce-software/a/salsify/</t>
        </is>
      </c>
      <c r="F13232" t="inlineStr">
        <is>
          <t>Salsify's product experience management (PXM) platform combines PIM and DAM capabilities with a broad ecommerce ecosystem and actionable insights to grow sales.Read more about Salsify</t>
        </is>
      </c>
    </row>
    <row r="13233">
      <c r="A13233" t="inlineStr">
        <is>
          <t>IT Management</t>
        </is>
      </c>
      <c r="B13233" t="inlineStr">
        <is>
          <t>Product Data Management</t>
        </is>
      </c>
      <c r="C13233" t="inlineStr">
        <is>
          <t>https://www.getapp.com/it-management-software/product-data-management/os/web-based</t>
        </is>
      </c>
      <c r="D13233" t="inlineStr">
        <is>
          <t>Pimcore</t>
        </is>
      </c>
      <c r="E13233" t="inlineStr">
        <is>
          <t>https://www.getapp.com/marketing-software/a/pimcore-dam/</t>
        </is>
      </c>
      <c r="F13233" t="inlineStr">
        <is>
          <t>Manage product data quickly and easily with Pimcore's flexible, agile data modeling feature. Enjoy the user-friendly experience and get your product data organized.Read more about Pimcore</t>
        </is>
      </c>
    </row>
    <row r="13234">
      <c r="A13234" t="inlineStr">
        <is>
          <t>IT Management</t>
        </is>
      </c>
      <c r="B13234" t="inlineStr">
        <is>
          <t>Product Data Management</t>
        </is>
      </c>
      <c r="C13234" t="inlineStr">
        <is>
          <t>https://www.getapp.com/it-management-software/product-data-management/os/web-based</t>
        </is>
      </c>
      <c r="D13234" t="inlineStr">
        <is>
          <t>Pimberly PIM</t>
        </is>
      </c>
      <c r="E13234" t="inlineStr">
        <is>
          <t>https://www.getapp.com/project-management-planning-software/a/pimberly-pim/</t>
        </is>
      </c>
      <c r="F13234" t="inlineStr">
        <is>
          <t>Pimberly PIM is a cloud-based PIM (Product Information Management) platform working with brands to efficiently manage their product information to help them get to market quicker.Read more about Pimberly PIM</t>
        </is>
      </c>
    </row>
    <row r="13235">
      <c r="A13235" t="inlineStr">
        <is>
          <t>IT Management</t>
        </is>
      </c>
      <c r="B13235" t="inlineStr">
        <is>
          <t>Product Data Management</t>
        </is>
      </c>
      <c r="C13235" t="inlineStr">
        <is>
          <t>https://www.getapp.com/it-management-software/product-data-management/os/web-based</t>
        </is>
      </c>
      <c r="D13235" t="inlineStr">
        <is>
          <t>StoreAutomator</t>
        </is>
      </c>
      <c r="E13235" t="inlineStr">
        <is>
          <t>https://www.getapp.com/website-ecommerce-software/a/storeautomator/</t>
        </is>
      </c>
      <c r="F13235" t="inlineStr">
        <is>
          <t>StoreAutomator is a multi-channel listing &amp; inventory management solution which helps medium to large firms manage product listing creation, marketplace posting, data optimization, formatting, overriding &amp; mapping. The platform offers automatic currency conversion for international channels.Read more about StoreAutomator</t>
        </is>
      </c>
    </row>
    <row r="13236">
      <c r="A13236" t="inlineStr">
        <is>
          <t>IT Management</t>
        </is>
      </c>
      <c r="B13236" t="inlineStr">
        <is>
          <t>Product Data Management</t>
        </is>
      </c>
      <c r="C13236" t="inlineStr">
        <is>
          <t>https://www.getapp.com/it-management-software/product-data-management/os/web-based</t>
        </is>
      </c>
      <c r="D13236" t="inlineStr">
        <is>
          <t>4ALLPORTAL</t>
        </is>
      </c>
      <c r="E13236" t="inlineStr">
        <is>
          <t>https://www.getapp.com/marketing-software/a/4allportal-dam/</t>
        </is>
      </c>
      <c r="F13236" t="inlineStr">
        <is>
          <t>One software 4ALL data! 4ALLPORTAL is a digital asset management (DAM) and product information management (PIM) software for companies looking for a scalable and customizable solution to make workflows around data and file management more efficient and automated.Read more about 4ALLPORTAL</t>
        </is>
      </c>
    </row>
    <row r="13237">
      <c r="A13237" t="inlineStr">
        <is>
          <t>IT Management</t>
        </is>
      </c>
      <c r="B13237" t="inlineStr">
        <is>
          <t>Product Data Management</t>
        </is>
      </c>
      <c r="C13237" t="inlineStr">
        <is>
          <t>https://www.getapp.com/it-management-software/product-data-management/os/web-based</t>
        </is>
      </c>
      <c r="D13237" t="inlineStr">
        <is>
          <t>Contentserv</t>
        </is>
      </c>
      <c r="E13237" t="inlineStr">
        <is>
          <t>https://www.getapp.com/project-management-planning-software/a/contentserv/</t>
        </is>
      </c>
      <c r="F13237" t="inlineStr">
        <is>
          <t>Contentserv's Product Data Management solution centralizes and standardizes data from multiple sources, ensuring accuracy and consistency. With powerful tools for enrichment, localization, and distribution, it streamlines workflows, enhances collaboration, and supports omnichannel growth.Read more about Contentserv</t>
        </is>
      </c>
    </row>
    <row r="13238">
      <c r="A13238" t="inlineStr">
        <is>
          <t>IT Management</t>
        </is>
      </c>
      <c r="B13238" t="inlineStr">
        <is>
          <t>Product Data Management</t>
        </is>
      </c>
      <c r="C13238" t="inlineStr">
        <is>
          <t>https://www.getapp.com/it-management-software/product-data-management/os/web-based</t>
        </is>
      </c>
      <c r="D13238" t="inlineStr">
        <is>
          <t>PDXpert PLM</t>
        </is>
      </c>
      <c r="E13238" t="inlineStr">
        <is>
          <t>https://www.getapp.com/operations-management-software/a/pdxpert-plm/</t>
        </is>
      </c>
      <c r="F13238" t="inlineStr">
        <is>
          <t>PDXpert PLM is a simple, flexible engineering product lifecycle management solution for growing companies, securely deployed on customer's network or cloud hosting serviceRead more about PDXpert PLM</t>
        </is>
      </c>
    </row>
    <row r="13239">
      <c r="A13239" t="inlineStr">
        <is>
          <t>IT Management</t>
        </is>
      </c>
      <c r="B13239" t="inlineStr">
        <is>
          <t>Product Data Management</t>
        </is>
      </c>
      <c r="C13239" t="inlineStr">
        <is>
          <t>https://www.getapp.com/it-management-software/product-data-management/os/web-based</t>
        </is>
      </c>
      <c r="D13239" t="inlineStr">
        <is>
          <t>entitys</t>
        </is>
      </c>
      <c r="E13239" t="inlineStr">
        <is>
          <t>https://www.getapp.com/project-management-planning-software/a/entitys/</t>
        </is>
      </c>
      <c r="F13239" t="inlineStr">
        <is>
          <t>entitys is a cloud-based solution featuring a product information management system that B2B manufacturers and retailers use.Read more about entitys</t>
        </is>
      </c>
    </row>
    <row r="13240">
      <c r="A13240" t="inlineStr">
        <is>
          <t>IT Management</t>
        </is>
      </c>
      <c r="B13240" t="inlineStr">
        <is>
          <t>Product Data Management</t>
        </is>
      </c>
      <c r="C13240" t="inlineStr">
        <is>
          <t>https://www.getapp.com/it-management-software/product-data-management/os/web-based</t>
        </is>
      </c>
      <c r="D13240" t="inlineStr">
        <is>
          <t>Jasper PIM</t>
        </is>
      </c>
      <c r="E13240" t="inlineStr">
        <is>
          <t>https://www.getapp.com/project-management-planning-software/a/jasper-pim/</t>
        </is>
      </c>
      <c r="F13240" t="inlineStr">
        <is>
          <t>Jasper PIM is a product information management solution designed to help online retailers organize product data using merchandising tools. It lets users manage product content across enterprise resource planning (ERP) systems, eCommerce websites, trading partners, and marketplaces.Read more about Jasper PIM</t>
        </is>
      </c>
    </row>
    <row r="13241">
      <c r="A13241" t="inlineStr">
        <is>
          <t>IT Management</t>
        </is>
      </c>
      <c r="B13241" t="inlineStr">
        <is>
          <t>Product Data Management</t>
        </is>
      </c>
      <c r="C13241" t="inlineStr">
        <is>
          <t>https://www.getapp.com/it-management-software/product-data-management/os/web-based</t>
        </is>
      </c>
      <c r="D13241" t="inlineStr">
        <is>
          <t>Lengow</t>
        </is>
      </c>
      <c r="E13241" t="inlineStr">
        <is>
          <t>https://www.getapp.com/marketing-software/a/lengow-2/</t>
        </is>
      </c>
      <c r="F13241" t="inlineStr">
        <is>
          <t>Lengow is an e-commerce platform that connects brands and retailers to hundreds of marketplaces and ad channels. With feed optimisation, order syncing, and market monitoring, it streamlines operations while integrating with your tech stack via API or plug-ins.Read more about Lengow</t>
        </is>
      </c>
    </row>
    <row r="13242">
      <c r="A13242" t="inlineStr">
        <is>
          <t>IT Management</t>
        </is>
      </c>
      <c r="B13242" t="inlineStr">
        <is>
          <t>Product Data Management</t>
        </is>
      </c>
      <c r="C13242" t="inlineStr">
        <is>
          <t>https://www.getapp.com/it-management-software/product-data-management/os/web-based</t>
        </is>
      </c>
      <c r="D13242" t="inlineStr">
        <is>
          <t>Feedonomics</t>
        </is>
      </c>
      <c r="E13242" t="inlineStr">
        <is>
          <t>https://www.getapp.com/website-ecommerce-software/a/feedonomics/</t>
        </is>
      </c>
      <c r="F13242" t="inlineStr">
        <is>
          <t>Feedonomics helps brands and retailers optimize and list their product catalogs on hundreds of ecommerce shopping destinations around the world. Feedonomics offers full-service solutions for advertising channels and marketplaces that include dedicated, 24/7 support from a team of feed specialists.Read more about Feedonomics</t>
        </is>
      </c>
    </row>
    <row r="13243">
      <c r="A13243" t="inlineStr">
        <is>
          <t>IT Management</t>
        </is>
      </c>
      <c r="B13243" t="inlineStr">
        <is>
          <t>Product Data Management</t>
        </is>
      </c>
      <c r="C13243" t="inlineStr">
        <is>
          <t>https://www.getapp.com/it-management-software/product-data-management/os/web-based</t>
        </is>
      </c>
      <c r="D13243" t="inlineStr">
        <is>
          <t>X-Mart</t>
        </is>
      </c>
      <c r="E13243" t="inlineStr">
        <is>
          <t>https://www.getapp.com/all-software/a/x-mart/</t>
        </is>
      </c>
      <c r="F13243" t="inlineStr">
        <is>
          <t>X-Mart is a cloud-based B2B eCommerce platform that helps businesses optimize customer journeys across multiple channels. The solution allows businesses to manage sales operations in apps, web, kiosks, call centers, and chat platforms. It offers various features such as user behavior tracking, full-funnel metrics, personalized dashboards, and rule-based customization.Read more about X-Mart</t>
        </is>
      </c>
    </row>
    <row r="13244">
      <c r="A13244" t="inlineStr">
        <is>
          <t>IT Management</t>
        </is>
      </c>
      <c r="B13244" t="inlineStr">
        <is>
          <t>Product Data Management</t>
        </is>
      </c>
      <c r="C13244" t="inlineStr">
        <is>
          <t>https://www.getapp.com/it-management-software/product-data-management/os/web-based</t>
        </is>
      </c>
      <c r="D13244" t="inlineStr">
        <is>
          <t>Dataddo</t>
        </is>
      </c>
      <c r="E13244" t="inlineStr">
        <is>
          <t>https://www.getapp.com/all-software/a/dataddo/</t>
        </is>
      </c>
      <c r="F13244" t="inlineStr">
        <is>
          <t>Use Dataddo to send data between any cloud service to any other cloud service; dashboarding apps, data warehouses, CRM tools. A fully managed platform with an intuitive, no-code interface that enables any team to always get the most out of their data without increasing your technical overhead.Read more about Dataddo</t>
        </is>
      </c>
    </row>
    <row r="13245">
      <c r="A13245" t="inlineStr">
        <is>
          <t>IT Management</t>
        </is>
      </c>
      <c r="B13245" t="inlineStr">
        <is>
          <t>Product Data Management</t>
        </is>
      </c>
      <c r="C13245" t="inlineStr">
        <is>
          <t>https://www.getapp.com/it-management-software/product-data-management/os/web-based</t>
        </is>
      </c>
      <c r="D13245" t="inlineStr">
        <is>
          <t>Intelligent Reach</t>
        </is>
      </c>
      <c r="E13245" t="inlineStr">
        <is>
          <t>https://www.getapp.com/website-ecommerce-software/a/intelligent-reach/</t>
        </is>
      </c>
      <c r="F13245" t="inlineStr">
        <is>
          <t>Intelligent Reach is a cloud-based product data management platform that helps eCommerce businesses visualize, verify, and optimize product data feed across various marketplaces. Features include A/B testing, order management, dynamic pricing, data import, and custom labels.Read more about Intelligent Reach</t>
        </is>
      </c>
    </row>
    <row r="13246">
      <c r="A13246" t="inlineStr">
        <is>
          <t>IT Management</t>
        </is>
      </c>
      <c r="B13246" t="inlineStr">
        <is>
          <t>Product Data Management</t>
        </is>
      </c>
      <c r="C13246" t="inlineStr">
        <is>
          <t>https://www.getapp.com/it-management-software/product-data-management/os/web-based</t>
        </is>
      </c>
      <c r="D13246" t="inlineStr">
        <is>
          <t>Surefront</t>
        </is>
      </c>
      <c r="E13246" t="inlineStr">
        <is>
          <t>https://www.getapp.com/operations-management-software/a/surefront/</t>
        </is>
      </c>
      <c r="F13246" t="inlineStr">
        <is>
          <t>Surefront unifies PLM, PIM, and CRM, streamlining product collaboration, vendor management, workflows, and ensures team alignment.Read more about Surefront</t>
        </is>
      </c>
    </row>
    <row r="13247">
      <c r="A13247" t="inlineStr">
        <is>
          <t>IT Management</t>
        </is>
      </c>
      <c r="B13247" t="inlineStr">
        <is>
          <t>Product Data Management</t>
        </is>
      </c>
      <c r="C13247" t="inlineStr">
        <is>
          <t>https://www.getapp.com/it-management-software/product-data-management/os/web-based</t>
        </is>
      </c>
      <c r="D13247" t="inlineStr">
        <is>
          <t>EKR Orchestra</t>
        </is>
      </c>
      <c r="E13247" t="inlineStr">
        <is>
          <t>https://www.getapp.com/retail-consumer-services-software/a/ekr-orchestra/</t>
        </is>
      </c>
      <c r="F13247" t="inlineStr">
        <is>
          <t>EKR ORCHESTRA helps businesses create, store and manage catalogs, technical manuals, and other documents on a unified portal. Users can organize information about procedural instructions, regulatory data, products, company, and more for various processes in a centralized repository.Read more about EKR Orchestra</t>
        </is>
      </c>
    </row>
    <row r="13248">
      <c r="A13248" t="inlineStr">
        <is>
          <t>IT Management</t>
        </is>
      </c>
      <c r="B13248" t="inlineStr">
        <is>
          <t>Product Data Management</t>
        </is>
      </c>
      <c r="C13248" t="inlineStr">
        <is>
          <t>https://www.getapp.com/it-management-software/product-data-management/os/web-based</t>
        </is>
      </c>
      <c r="D13248" t="inlineStr">
        <is>
          <t>Talkoot</t>
        </is>
      </c>
      <c r="E13248" t="inlineStr">
        <is>
          <t>https://www.getapp.com/retail-consumer-services-software/a/talkoot/</t>
        </is>
      </c>
      <c r="F13248" t="inlineStr">
        <is>
          <t>With Talkoot you can generate AI product descriptions, edit, review, approve and publish all in one system.Read more about Talkoot</t>
        </is>
      </c>
    </row>
    <row r="13249">
      <c r="A13249" t="inlineStr">
        <is>
          <t>IT Management</t>
        </is>
      </c>
      <c r="B13249" t="inlineStr">
        <is>
          <t>Product Data Management</t>
        </is>
      </c>
      <c r="C13249" t="inlineStr">
        <is>
          <t>https://www.getapp.com/it-management-software/product-data-management/os/web-based</t>
        </is>
      </c>
      <c r="D13249" t="inlineStr">
        <is>
          <t>OneTimePIM</t>
        </is>
      </c>
      <c r="E13249" t="inlineStr">
        <is>
          <t>https://www.getapp.com/it-management-software/a/onetimepim/</t>
        </is>
      </c>
      <c r="F13249" t="inlineStr">
        <is>
          <t>OneTimePIM is a comprehensive Product Information Management System designed to streamline the import and distribution of product data. The system features custom-built API Connectors that integrate with popular e-commerce platforms such as Shopify, Magento, and WooCommerce.Read more about OneTimePIM</t>
        </is>
      </c>
    </row>
    <row r="13250">
      <c r="A13250" t="inlineStr">
        <is>
          <t>IT Management</t>
        </is>
      </c>
      <c r="B13250" t="inlineStr">
        <is>
          <t>Product Data Management</t>
        </is>
      </c>
      <c r="C13250" t="inlineStr">
        <is>
          <t>https://www.getapp.com/it-management-software/product-data-management/os/web-based</t>
        </is>
      </c>
      <c r="D13250" t="inlineStr">
        <is>
          <t>THRON</t>
        </is>
      </c>
      <c r="E13250" t="inlineStr">
        <is>
          <t>https://www.getapp.com/marketing-software/a/thron/</t>
        </is>
      </c>
      <c r="F13250" t="inlineStr">
        <is>
          <t>THRON distributes marketing and products digital assets on any channel, eliminating the costs of integration between different systems and inefficiencies in content management processes.Read more about THRON</t>
        </is>
      </c>
    </row>
    <row r="13251">
      <c r="A13251" t="inlineStr">
        <is>
          <t>IT Management</t>
        </is>
      </c>
      <c r="B13251" t="inlineStr">
        <is>
          <t>Product Data Management</t>
        </is>
      </c>
      <c r="C13251" t="inlineStr">
        <is>
          <t>https://www.getapp.com/it-management-software/product-data-management/os/web-based</t>
        </is>
      </c>
      <c r="D13251" t="inlineStr">
        <is>
          <t>Partful</t>
        </is>
      </c>
      <c r="E13251" t="inlineStr">
        <is>
          <t>https://www.getapp.com/retail-consumer-services-software/a/partful/</t>
        </is>
      </c>
      <c r="F13251" t="inlineStr">
        <is>
          <t>Partful allows engineers, technical documentation, and aftersales teams to create a fully interactive, exploding 3D electronic parts catalog in minutes, using your existing  CAD data and Sales BoM.Read more about Partful</t>
        </is>
      </c>
    </row>
    <row r="13252">
      <c r="A13252" t="inlineStr">
        <is>
          <t>IT Management</t>
        </is>
      </c>
      <c r="B13252" t="inlineStr">
        <is>
          <t>Product Data Management</t>
        </is>
      </c>
      <c r="C13252" t="inlineStr">
        <is>
          <t>https://www.getapp.com/it-management-software/product-data-management/os/web-based</t>
        </is>
      </c>
      <c r="D13252" t="inlineStr">
        <is>
          <t>Encodify</t>
        </is>
      </c>
      <c r="E13252" t="inlineStr">
        <is>
          <t>https://www.getapp.com/marketing-software/a/encode-marketing/</t>
        </is>
      </c>
      <c r="F13252"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13253">
      <c r="A13253" t="inlineStr">
        <is>
          <t>IT Management</t>
        </is>
      </c>
      <c r="B13253" t="inlineStr">
        <is>
          <t>Product Data Management</t>
        </is>
      </c>
      <c r="C13253" t="inlineStr">
        <is>
          <t>https://www.getapp.com/it-management-software/product-data-management/os/web-based</t>
        </is>
      </c>
      <c r="D13253" t="inlineStr">
        <is>
          <t>KatanaPIM</t>
        </is>
      </c>
      <c r="E13253" t="inlineStr">
        <is>
          <t>https://www.getapp.com/project-management-planning-software/a/katana-pim/</t>
        </is>
      </c>
      <c r="F13253" t="inlineStr">
        <is>
          <t>KatanaPIM centralizes product data management, ensuring accuracy and consistency across all channels. It integrates with existing systems, automates processes, and reduces errors. Ideal for managing complex product data, KatanaPIM enhances efficiency and accelerates time-to-market.Read more about KatanaPIM</t>
        </is>
      </c>
    </row>
    <row r="13254">
      <c r="A13254" t="inlineStr">
        <is>
          <t>IT Management</t>
        </is>
      </c>
      <c r="B13254" t="inlineStr">
        <is>
          <t>Product Data Management</t>
        </is>
      </c>
      <c r="C13254" t="inlineStr">
        <is>
          <t>https://www.getapp.com/it-management-software/product-data-management/os/web-based</t>
        </is>
      </c>
      <c r="D13254" t="inlineStr">
        <is>
          <t>Duro</t>
        </is>
      </c>
      <c r="E13254" t="inlineStr">
        <is>
          <t>https://www.getapp.com/operations-management-software/a/duro/</t>
        </is>
      </c>
      <c r="F13254" t="inlineStr">
        <is>
          <t>AI-enabled PLM &amp; PDM for disruptive hardware organizations. Design, build, and bring products to market 3x times faster.Read more about Duro</t>
        </is>
      </c>
    </row>
    <row r="13255">
      <c r="A13255" t="inlineStr">
        <is>
          <t>IT Management</t>
        </is>
      </c>
      <c r="B13255" t="inlineStr">
        <is>
          <t>Product Data Management</t>
        </is>
      </c>
      <c r="C13255" t="inlineStr">
        <is>
          <t>https://www.getapp.com/it-management-software/product-data-management/os/web-based</t>
        </is>
      </c>
      <c r="D13255" t="inlineStr">
        <is>
          <t>inriver PIM</t>
        </is>
      </c>
      <c r="E13255" t="inlineStr">
        <is>
          <t>https://www.getapp.com/it-management-software/a/inriver-pim/</t>
        </is>
      </c>
      <c r="F13255" t="inlineStr">
        <is>
          <t>inRiver PIM is a product information management platform which provides eCommerce businesses with the tools to create, manage, store, maintain, and distribute product information across multiple channels. The cloud-based platform is multi-language and multi-currency for global brands.Read more about inriver PIM</t>
        </is>
      </c>
    </row>
    <row r="13256">
      <c r="A13256" t="inlineStr">
        <is>
          <t>IT Management</t>
        </is>
      </c>
      <c r="B13256" t="inlineStr">
        <is>
          <t>Product Data Management</t>
        </is>
      </c>
      <c r="C13256" t="inlineStr">
        <is>
          <t>https://www.getapp.com/it-management-software/product-data-management/os/web-based</t>
        </is>
      </c>
      <c r="D13256" t="inlineStr">
        <is>
          <t>BQUADRO</t>
        </is>
      </c>
      <c r="E13256" t="inlineStr">
        <is>
          <t>https://www.getapp.com/website-ecommerce-software/a/bquadro/</t>
        </is>
      </c>
      <c r="F13256" t="inlineStr">
        <is>
          <t>BQUADRO is a cloud-based B2B collaboration platform that helps digitize business operations and maximizes engagement of the entire network.Read more about BQUADRO</t>
        </is>
      </c>
    </row>
    <row r="13257">
      <c r="A13257" t="inlineStr">
        <is>
          <t>IT Management</t>
        </is>
      </c>
      <c r="B13257" t="inlineStr">
        <is>
          <t>Product Data Management</t>
        </is>
      </c>
      <c r="C13257" t="inlineStr">
        <is>
          <t>https://www.getapp.com/it-management-software/product-data-management/os/web-based</t>
        </is>
      </c>
      <c r="D13257" t="inlineStr">
        <is>
          <t>Shoptimised</t>
        </is>
      </c>
      <c r="E13257" t="inlineStr">
        <is>
          <t>https://www.getapp.com/it-management-software/a/shoptimised/</t>
        </is>
      </c>
      <c r="F13257" t="inlineStr">
        <is>
          <t>Shoptimised is a feed management software that allows users to optimize and edit feeds without changing their website.Read more about Shoptimised</t>
        </is>
      </c>
    </row>
    <row r="13258">
      <c r="A13258" t="inlineStr">
        <is>
          <t>IT Management</t>
        </is>
      </c>
      <c r="B13258" t="inlineStr">
        <is>
          <t>Product Data Management</t>
        </is>
      </c>
      <c r="C13258" t="inlineStr">
        <is>
          <t>https://www.getapp.com/it-management-software/product-data-management/os/web-based</t>
        </is>
      </c>
      <c r="D13258" t="inlineStr">
        <is>
          <t>WFX PLM</t>
        </is>
      </c>
      <c r="E13258" t="inlineStr">
        <is>
          <t>https://www.getapp.com/it-management-software/a/wfx-plm/</t>
        </is>
      </c>
      <c r="F13258" t="inlineStr">
        <is>
          <t>WFX PLM is a cloud-based software solution specifically tailored to the Fashion &amp; Apparel industry—optimized for your unique business challenges and needs by providing an easy-to-use interface that lets you plan, design, develop and source faster and better than your competitors.Read more about WFX PLM</t>
        </is>
      </c>
    </row>
    <row r="13259">
      <c r="A13259" t="inlineStr">
        <is>
          <t>IT Management</t>
        </is>
      </c>
      <c r="B13259" t="inlineStr">
        <is>
          <t>Product Data Management</t>
        </is>
      </c>
      <c r="C13259" t="inlineStr">
        <is>
          <t>https://www.getapp.com/it-management-software/product-data-management/os/web-based</t>
        </is>
      </c>
      <c r="D13259" t="inlineStr">
        <is>
          <t>TDSmaker</t>
        </is>
      </c>
      <c r="E13259" t="inlineStr">
        <is>
          <t>https://www.getapp.com/operations-management-software/a/tdsmaker/</t>
        </is>
      </c>
      <c r="F13259" t="inlineStr">
        <is>
          <t>TDSmaker is a web-based data sheet design, creation, &amp; management tool for product engineers, with ERP &amp; CRM integration and web &amp; mobile device accessibilityRead more about TDSmaker</t>
        </is>
      </c>
    </row>
    <row r="13260">
      <c r="A13260" t="inlineStr">
        <is>
          <t>IT Management</t>
        </is>
      </c>
      <c r="B13260" t="inlineStr">
        <is>
          <t>Product Data Management</t>
        </is>
      </c>
      <c r="C13260" t="inlineStr">
        <is>
          <t>https://www.getapp.com/it-management-software/product-data-management/os/web-based</t>
        </is>
      </c>
      <c r="D13260" t="inlineStr">
        <is>
          <t>GoDataFeed</t>
        </is>
      </c>
      <c r="E13260" t="inlineStr">
        <is>
          <t>https://www.getapp.com/it-management-software/a/godatafeed/</t>
        </is>
      </c>
      <c r="F13260" t="inlineStr">
        <is>
          <t>GoDataFeed is a feed performance platform designed to easily manage product data by automating product data workflows and sync updates across channels in one place.Read more about GoDataFeed</t>
        </is>
      </c>
    </row>
    <row r="13261">
      <c r="A13261" t="inlineStr">
        <is>
          <t>IT Management</t>
        </is>
      </c>
      <c r="B13261" t="inlineStr">
        <is>
          <t>Product Data Management</t>
        </is>
      </c>
      <c r="C13261" t="inlineStr">
        <is>
          <t>https://www.getapp.com/it-management-software/product-data-management/os/web-based</t>
        </is>
      </c>
      <c r="D13261" t="inlineStr">
        <is>
          <t>Mosaiq</t>
        </is>
      </c>
      <c r="E13261" t="inlineStr">
        <is>
          <t>https://www.getapp.com/it-management-software/a/mosaiq/</t>
        </is>
      </c>
      <c r="F13261" t="inlineStr">
        <is>
          <t>Move ahead of the competition and earn consumer trust with Mosaïq, the Data ecommerce platform that unlocks your business growth and boosts your sales.Mosaïq helps you manage your products informations, connect them with e-commerce, marketplaces, print supports and fuel your multichannel strategy.Read more about Mosaiq</t>
        </is>
      </c>
    </row>
    <row r="13262">
      <c r="A13262" t="inlineStr">
        <is>
          <t>IT Management</t>
        </is>
      </c>
      <c r="B13262" t="inlineStr">
        <is>
          <t>Product Data Management</t>
        </is>
      </c>
      <c r="C13262" t="inlineStr">
        <is>
          <t>https://www.getapp.com/it-management-software/product-data-management/os/web-based</t>
        </is>
      </c>
      <c r="D13262" t="inlineStr">
        <is>
          <t>Bluemeteor Product Content Cloud</t>
        </is>
      </c>
      <c r="E13262" t="inlineStr">
        <is>
          <t>https://www.getapp.com/security-software/a/amaze-pxm/</t>
        </is>
      </c>
      <c r="F13262" t="inlineStr">
        <is>
          <t>Composable PIM for the modern organization. Go faster with better data.Read more about Bluemeteor Product Content Cloud</t>
        </is>
      </c>
    </row>
    <row r="13263">
      <c r="A13263" t="inlineStr">
        <is>
          <t>IT Management</t>
        </is>
      </c>
      <c r="B13263" t="inlineStr">
        <is>
          <t>Product Data Management</t>
        </is>
      </c>
      <c r="C13263" t="inlineStr">
        <is>
          <t>https://www.getapp.com/it-management-software/product-data-management/os/web-based</t>
        </is>
      </c>
      <c r="D13263" t="inlineStr">
        <is>
          <t>Equadis</t>
        </is>
      </c>
      <c r="E13263" t="inlineStr">
        <is>
          <t>https://www.getapp.com/retail-consumer-services-software/a/equadis/</t>
        </is>
      </c>
      <c r="F13263" t="inlineStr">
        <is>
          <t>Equadis SaaS Solution is a unique omnichannel PIM on the market. The platform's product data management and analytics solutions facilitate data exchanges between brands and retailers all over the world.Read more about Equadis</t>
        </is>
      </c>
    </row>
    <row r="13264">
      <c r="A13264" t="inlineStr">
        <is>
          <t>IT Management</t>
        </is>
      </c>
      <c r="B13264" t="inlineStr">
        <is>
          <t>Product Data Management</t>
        </is>
      </c>
      <c r="C13264" t="inlineStr">
        <is>
          <t>https://www.getapp.com/it-management-software/product-data-management/os/web-based</t>
        </is>
      </c>
      <c r="D13264" t="inlineStr">
        <is>
          <t>Adsmurai Marketing Platform</t>
        </is>
      </c>
      <c r="E13264" t="inlineStr">
        <is>
          <t>https://www.getapp.com/marketing-software/a/feed-composer/</t>
        </is>
      </c>
      <c r="F13264" t="inlineStr">
        <is>
          <t>Adsmurai transforms data into AI-powered intelligence, enabling real-time monitoring, advanced attribution, and privacy-first tracking.Read more about Adsmurai Marketing Platform</t>
        </is>
      </c>
    </row>
    <row r="13265">
      <c r="A13265" t="inlineStr">
        <is>
          <t>IT Management</t>
        </is>
      </c>
      <c r="B13265" t="inlineStr">
        <is>
          <t>Product Data Management</t>
        </is>
      </c>
      <c r="C13265" t="inlineStr">
        <is>
          <t>https://www.getapp.com/it-management-software/product-data-management/os/web-based</t>
        </is>
      </c>
      <c r="D13265" t="inlineStr">
        <is>
          <t>Shorter Loop</t>
        </is>
      </c>
      <c r="E13265" t="inlineStr">
        <is>
          <t>https://www.getapp.com/operations-management-software/a/shorter-loop/</t>
        </is>
      </c>
      <c r="F13265" t="inlineStr">
        <is>
          <t>Shorter Loop is a platform for team ideation, strategy, and agile scaling with continuous discovery and roadmapping.Read more about Shorter Loop</t>
        </is>
      </c>
    </row>
    <row r="13266">
      <c r="A13266" t="inlineStr">
        <is>
          <t>IT Management</t>
        </is>
      </c>
      <c r="B13266" t="inlineStr">
        <is>
          <t>Product Data Management</t>
        </is>
      </c>
      <c r="C13266" t="inlineStr">
        <is>
          <t>https://www.getapp.com/it-management-software/product-data-management/os/web-based</t>
        </is>
      </c>
      <c r="D13266" t="inlineStr">
        <is>
          <t>Integrity</t>
        </is>
      </c>
      <c r="E13266" t="inlineStr">
        <is>
          <t>https://www.getapp.com/it-management-software/a/integrity/</t>
        </is>
      </c>
      <c r="F13266" t="inlineStr">
        <is>
          <t>Integrity is a master data governance tool that ensures accurate data across ERP, MRP, and EAM systems. It prevents duplicates with continuous quality control, guided workflows, and AI-driven features, integrating with major systems for enhanced efficiency.Read more about Integrity</t>
        </is>
      </c>
    </row>
    <row r="13267">
      <c r="A13267" t="inlineStr">
        <is>
          <t>IT Management</t>
        </is>
      </c>
      <c r="B13267" t="inlineStr">
        <is>
          <t>Product Data Management</t>
        </is>
      </c>
      <c r="C13267" t="inlineStr">
        <is>
          <t>https://www.getapp.com/it-management-software/product-data-management/os/web-based</t>
        </is>
      </c>
      <c r="D13267" t="inlineStr">
        <is>
          <t>ProductHQ</t>
        </is>
      </c>
      <c r="E13267" t="inlineStr">
        <is>
          <t>https://www.getapp.com/project-management-planning-software/a/producthq/</t>
        </is>
      </c>
      <c r="F13267" t="inlineStr">
        <is>
          <t>ProductHQ simplifies the process, starting from idea collection through product roadmap organization and concluding with feature promotion.Read more about ProductHQ</t>
        </is>
      </c>
    </row>
    <row r="13268">
      <c r="A13268" t="inlineStr">
        <is>
          <t>IT Management</t>
        </is>
      </c>
      <c r="B13268" t="inlineStr">
        <is>
          <t>Product Data Management</t>
        </is>
      </c>
      <c r="C13268" t="inlineStr">
        <is>
          <t>https://www.getapp.com/it-management-software/product-data-management/os/web-based</t>
        </is>
      </c>
      <c r="D13268" t="inlineStr">
        <is>
          <t>eTEAM</t>
        </is>
      </c>
      <c r="E13268" t="inlineStr">
        <is>
          <t>https://www.getapp.com/collaboration-software/a/eteam/</t>
        </is>
      </c>
      <c r="F13268" t="inlineStr">
        <is>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is>
      </c>
    </row>
    <row r="13269">
      <c r="A13269" t="inlineStr">
        <is>
          <t>IT Management</t>
        </is>
      </c>
      <c r="B13269" t="inlineStr">
        <is>
          <t>Product Data Management</t>
        </is>
      </c>
      <c r="C13269" t="inlineStr">
        <is>
          <t>https://www.getapp.com/it-management-software/product-data-management/os/web-based</t>
        </is>
      </c>
      <c r="D13269" t="inlineStr">
        <is>
          <t>WisePorter</t>
        </is>
      </c>
      <c r="E13269" t="inlineStr">
        <is>
          <t>https://www.getapp.com/project-management-planning-software/a/wisporter/</t>
        </is>
      </c>
      <c r="F13269" t="inlineStr">
        <is>
          <t>WisePorter is a specialized product management system that helps businesses optimize product data, automate pricing workflows, and reduce IT dependency. With AI-powered automation, it streamlines content creation, enriches product data, and ensures accurate pricing execution across sales channels.Read more about WisePorter</t>
        </is>
      </c>
    </row>
    <row r="13270">
      <c r="A13270" t="inlineStr">
        <is>
          <t>IT Management</t>
        </is>
      </c>
      <c r="B13270" t="inlineStr">
        <is>
          <t>Product Data Management</t>
        </is>
      </c>
      <c r="C13270" t="inlineStr">
        <is>
          <t>https://www.getapp.com/it-management-software/product-data-management/os/web-based</t>
        </is>
      </c>
      <c r="D13270" t="inlineStr">
        <is>
          <t>Upchain PLM</t>
        </is>
      </c>
      <c r="E13270" t="inlineStr">
        <is>
          <t>https://www.getapp.com/operations-management-software/a/upchain/</t>
        </is>
      </c>
      <c r="F13270" t="inlineStr">
        <is>
          <t>Upchain is a cloud PDM and PLM solution for engineers, designers, and business stakeholders who need to collaborate across complex manufacturing processes, across the value chain.Read more about Upchain PLM</t>
        </is>
      </c>
    </row>
    <row r="13271">
      <c r="A13271" t="inlineStr">
        <is>
          <t>IT Management</t>
        </is>
      </c>
      <c r="B13271" t="inlineStr">
        <is>
          <t>Product Data Management</t>
        </is>
      </c>
      <c r="C13271" t="inlineStr">
        <is>
          <t>https://www.getapp.com/it-management-software/product-data-management/os/web-based</t>
        </is>
      </c>
      <c r="D13271" t="inlineStr">
        <is>
          <t>Bizzkit</t>
        </is>
      </c>
      <c r="E13271" t="inlineStr">
        <is>
          <t>https://www.getapp.com/website-ecommerce-software/a/bizzkit/</t>
        </is>
      </c>
      <c r="F13271" t="inlineStr">
        <is>
          <t>Bizzkit is an eCommerce platform developed by Hesehus that handles both product data and relationships, rich digital asset management, content management, and eCommerce functions.Read more about Bizzkit</t>
        </is>
      </c>
    </row>
    <row r="13272">
      <c r="A13272" t="inlineStr">
        <is>
          <t>IT Management</t>
        </is>
      </c>
      <c r="B13272" t="inlineStr">
        <is>
          <t>Product Data Management</t>
        </is>
      </c>
      <c r="C13272" t="inlineStr">
        <is>
          <t>https://www.getapp.com/it-management-software/product-data-management/os/web-based</t>
        </is>
      </c>
      <c r="D13272" t="inlineStr">
        <is>
          <t>prodexa PXM</t>
        </is>
      </c>
      <c r="E13272" t="inlineStr">
        <is>
          <t>https://www.getapp.com/it-management-software/a/prodexa-pxm/</t>
        </is>
      </c>
      <c r="F13272" t="inlineStr">
        <is>
          <t>prodexa PXM is a product information management software that offers centralized administration of product data and media assets for consistent distribution across various channels. It streamlines internal processes and provides automated publishing of product data to reduce time-to-market. With features for efficient data cleaning, validation, and enrichment, it helps ensures product information is accurate, complete, and up-to-date.Read more about prodexa PXM</t>
        </is>
      </c>
    </row>
    <row r="13273">
      <c r="A13273" t="inlineStr">
        <is>
          <t>IT Management</t>
        </is>
      </c>
      <c r="B13273" t="inlineStr">
        <is>
          <t>Product Data Management</t>
        </is>
      </c>
      <c r="C13273" t="inlineStr">
        <is>
          <t>https://www.getapp.com/it-management-software/product-data-management/os/web-based</t>
        </is>
      </c>
      <c r="D13273" t="inlineStr">
        <is>
          <t>MaPS System</t>
        </is>
      </c>
      <c r="E13273" t="inlineStr">
        <is>
          <t>https://www.getapp.com/it-management-software/a/maps-system/</t>
        </is>
      </c>
      <c r="F13273" t="inlineStr">
        <is>
          <t>MaPS System is a fully-featured, yet accessible and open solution that helps companies ease product and media data collection, enrichment and publishing. We offer a data-governance solution (PIM/DAM/MDM/PXM) dedicated to brands, retailers, manufacturers and institutions.Read more about MaPS System</t>
        </is>
      </c>
    </row>
    <row r="13274">
      <c r="A13274" t="inlineStr">
        <is>
          <t>IT Management</t>
        </is>
      </c>
      <c r="B13274" t="inlineStr">
        <is>
          <t>Product Data Management</t>
        </is>
      </c>
      <c r="C13274" t="inlineStr">
        <is>
          <t>https://www.getapp.com/it-management-software/product-data-management/os/web-based</t>
        </is>
      </c>
      <c r="D13274" t="inlineStr">
        <is>
          <t>ConnectingTheDots PIM</t>
        </is>
      </c>
      <c r="E13274" t="inlineStr">
        <is>
          <t>https://www.getapp.com/project-management-planning-software/a/connectingthedots/</t>
        </is>
      </c>
      <c r="F13274" t="inlineStr">
        <is>
          <t>ConnectingTheDots PIM is a cloud-based product management system designed to efficiently manage commercial product content.Read more about ConnectingTheDots PIM</t>
        </is>
      </c>
    </row>
    <row r="13275">
      <c r="A13275" t="inlineStr">
        <is>
          <t>IT Management</t>
        </is>
      </c>
      <c r="B13275" t="inlineStr">
        <is>
          <t>Product Data Management</t>
        </is>
      </c>
      <c r="C13275" t="inlineStr">
        <is>
          <t>https://www.getapp.com/it-management-software/product-data-management/os/web-based</t>
        </is>
      </c>
      <c r="D13275" t="inlineStr">
        <is>
          <t>COSMETIC Factory</t>
        </is>
      </c>
      <c r="E13275" t="inlineStr">
        <is>
          <t>https://www.getapp.com/operations-management-software/a/cosmetic-factory/</t>
        </is>
      </c>
      <c r="F13275" t="inlineStr">
        <is>
          <t>COSMETIC Factory is a PLM (Product Lifecycle Management) SaaS, all-in-one and modular for brands and manufacturers in the cosmetics industry that ensures the consideration of all functional dimensions necessary for the creation, management and international marketing of cosmetic products.Read more about COSMETIC Factory</t>
        </is>
      </c>
    </row>
    <row r="13276">
      <c r="A13276" t="inlineStr">
        <is>
          <t>IT Management</t>
        </is>
      </c>
      <c r="B13276" t="inlineStr">
        <is>
          <t>Product Data Management</t>
        </is>
      </c>
      <c r="C13276" t="inlineStr">
        <is>
          <t>https://www.getapp.com/it-management-software/product-data-management/os/web-based</t>
        </is>
      </c>
      <c r="D13276" t="inlineStr">
        <is>
          <t>Venzee</t>
        </is>
      </c>
      <c r="E13276" t="inlineStr">
        <is>
          <t>https://www.getapp.com/it-management-software/a/venzee/</t>
        </is>
      </c>
      <c r="F13276" t="inlineStr">
        <is>
          <t>Venzee is a product content distribution platform, which offers a centralized hub for suppliers, distributors, and retailers to collaborate and exchange product information via a single API. The application enables retailers to pre-validate data submission and prepare content for distribution.Read more about Venzee</t>
        </is>
      </c>
    </row>
    <row r="13277">
      <c r="A13277" t="inlineStr">
        <is>
          <t>IT Management</t>
        </is>
      </c>
      <c r="B13277" t="inlineStr">
        <is>
          <t>Product Data Management</t>
        </is>
      </c>
      <c r="C13277" t="inlineStr">
        <is>
          <t>https://www.getapp.com/it-management-software/product-data-management/os/web-based</t>
        </is>
      </c>
      <c r="D13277" t="inlineStr">
        <is>
          <t>EnterWorks</t>
        </is>
      </c>
      <c r="E13277" t="inlineStr">
        <is>
          <t>https://www.getapp.com/it-management-software/a/enterworks/</t>
        </is>
      </c>
      <c r="F13277" t="inlineStr">
        <is>
          <t>EnterWorks by Winshuttle is a master data management software designed to help businesses transform organizations' product information into personalized content for marketing, sales, eCommerce, and new market opportunities. It enables retailers, consumer goods manufacturers, wholesale distributors, restaurant owners, and grocery suppliers to manage data and streamline content collaboration operations within the organization.Read more about EnterWorks</t>
        </is>
      </c>
    </row>
    <row r="13278">
      <c r="A13278" t="inlineStr">
        <is>
          <t>IT Management</t>
        </is>
      </c>
      <c r="B13278" t="inlineStr">
        <is>
          <t>Product Data Management</t>
        </is>
      </c>
      <c r="C13278" t="inlineStr">
        <is>
          <t>https://www.getapp.com/it-management-software/product-data-management/os/web-based</t>
        </is>
      </c>
      <c r="D13278" t="inlineStr">
        <is>
          <t>Venzee</t>
        </is>
      </c>
      <c r="E13278" t="inlineStr">
        <is>
          <t>https://www.getapp.com/it-management-software/a/venzee/</t>
        </is>
      </c>
      <c r="F13278" t="inlineStr">
        <is>
          <t>Venzee is a product content distribution platform, which offers a centralized hub for suppliers, distributors, and retailers to collaborate and exchange product information via a single API. The application enables retailers to pre-validate data submission and prepare content for distribution.Read more about Venzee</t>
        </is>
      </c>
    </row>
    <row r="13279">
      <c r="A13279" t="inlineStr">
        <is>
          <t>IT Management</t>
        </is>
      </c>
      <c r="B13279" t="inlineStr">
        <is>
          <t>Product Data Management</t>
        </is>
      </c>
      <c r="C13279" t="inlineStr">
        <is>
          <t>https://www.getapp.com/it-management-software/product-data-management/os/web-based</t>
        </is>
      </c>
      <c r="D13279" t="inlineStr">
        <is>
          <t>Heavendata</t>
        </is>
      </c>
      <c r="E13279" t="inlineStr">
        <is>
          <t>https://www.getapp.com/project-management-planning-software/a/heavendata/</t>
        </is>
      </c>
      <c r="F13279" t="inlineStr">
        <is>
          <t>heavendata is a product information management and multi-channel e-commerce system in the cloud helping brands and retailers to solve their multi-channel challenges.Read more about Heavendata</t>
        </is>
      </c>
    </row>
    <row r="13280">
      <c r="A13280" t="inlineStr">
        <is>
          <t>IT Management</t>
        </is>
      </c>
      <c r="B13280" t="inlineStr">
        <is>
          <t>Product Data Management</t>
        </is>
      </c>
      <c r="C13280" t="inlineStr">
        <is>
          <t>https://www.getapp.com/it-management-software/product-data-management/os/web-based</t>
        </is>
      </c>
      <c r="D13280" t="inlineStr">
        <is>
          <t>Upchain PDM</t>
        </is>
      </c>
      <c r="E13280" t="inlineStr">
        <is>
          <t>https://www.getapp.com/it-management-software/a/upchain-pdm/</t>
        </is>
      </c>
      <c r="F13280" t="inlineStr">
        <is>
          <t>Upchain PDM is a product data management software designed to help businesses of all sizes store, manage, and track changes across multiple CAD files. Administrators can synchronize, update, and share data related to bills of materials with colleagues.Read more about Upchain PDM</t>
        </is>
      </c>
    </row>
    <row r="13281">
      <c r="A13281" t="inlineStr">
        <is>
          <t>IT Management</t>
        </is>
      </c>
      <c r="B13281" t="inlineStr">
        <is>
          <t>Product Data Management</t>
        </is>
      </c>
      <c r="C13281" t="inlineStr">
        <is>
          <t>https://www.getapp.com/it-management-software/product-data-management/os/web-based</t>
        </is>
      </c>
      <c r="D13281" t="inlineStr">
        <is>
          <t>Maxpho</t>
        </is>
      </c>
      <c r="E13281" t="inlineStr">
        <is>
          <t>https://www.getapp.com/website-ecommerce-software/a/maxpho/</t>
        </is>
      </c>
      <c r="F13281" t="inlineStr">
        <is>
          <t>Maxpho allows you to integrate your online sales channels, by publishing and promoting your products in real-time on the main sales platforms, such as eBay, Amazon, eCommerce, and price comparisons.Read more about Maxpho</t>
        </is>
      </c>
    </row>
    <row r="13282">
      <c r="A13282" t="inlineStr">
        <is>
          <t>IT Management</t>
        </is>
      </c>
      <c r="B13282" t="inlineStr">
        <is>
          <t>Product Data Management</t>
        </is>
      </c>
      <c r="C13282" t="inlineStr">
        <is>
          <t>https://www.getapp.com/it-management-software/product-data-management/os/web-based</t>
        </is>
      </c>
      <c r="D13282" t="inlineStr">
        <is>
          <t>QDeFuZZiner</t>
        </is>
      </c>
      <c r="E13282" t="inlineStr">
        <is>
          <t>https://www.getapp.com/business-intelligence-analytics-software/a/qdefuzziner/</t>
        </is>
      </c>
      <c r="F13282" t="inlineStr">
        <is>
          <t>QDeFuZZiner is a software tool that provides fuzzy data matching, data merging, and data de-duplication capabilities, which can be beneficial for businesses and organizations that manage large amounts of data. By improving the accuracy and efficiency of data management tasks, the software can be useful for various industries.Read more about QDeFuZZiner</t>
        </is>
      </c>
    </row>
    <row r="13283">
      <c r="A13283" t="inlineStr">
        <is>
          <t>IT Management</t>
        </is>
      </c>
      <c r="B13283" t="inlineStr">
        <is>
          <t>Product Data Management</t>
        </is>
      </c>
      <c r="C13283" t="inlineStr">
        <is>
          <t>https://www.getapp.com/it-management-software/product-data-management/os/web-based</t>
        </is>
      </c>
      <c r="D13283" t="inlineStr">
        <is>
          <t>Simple Retailpath</t>
        </is>
      </c>
      <c r="E13283" t="inlineStr">
        <is>
          <t>https://www.getapp.com/marketing-software/a/simple-brand-automation/</t>
        </is>
      </c>
      <c r="F13283" t="inlineStr">
        <is>
          <t>Brand asset management solution that enables you to keep track of your brand assets.Read more about Simple Retailpath</t>
        </is>
      </c>
    </row>
    <row r="13284">
      <c r="A13284" t="inlineStr">
        <is>
          <t>IT Management</t>
        </is>
      </c>
      <c r="B13284" t="inlineStr">
        <is>
          <t>Product Data Management</t>
        </is>
      </c>
      <c r="C13284" t="inlineStr">
        <is>
          <t>https://www.getapp.com/it-management-software/product-data-management/os/web-based</t>
        </is>
      </c>
      <c r="D13284" t="inlineStr">
        <is>
          <t>Dynamics 365 Supply Chain Management</t>
        </is>
      </c>
      <c r="E13284" t="inlineStr">
        <is>
          <t>https://www.getapp.com/operations-management-software/a/dynamics-365-supply-chain-management/</t>
        </is>
      </c>
      <c r="F13284"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13285">
      <c r="A13285" t="inlineStr">
        <is>
          <t>IT Management</t>
        </is>
      </c>
      <c r="B13285" t="inlineStr">
        <is>
          <t>Product Data Management</t>
        </is>
      </c>
      <c r="C13285" t="inlineStr">
        <is>
          <t>https://www.getapp.com/it-management-software/product-data-management/os/web-based</t>
        </is>
      </c>
      <c r="D13285" t="inlineStr">
        <is>
          <t>Origin</t>
        </is>
      </c>
      <c r="E13285" t="inlineStr">
        <is>
          <t>https://www.getapp.com/it-management-software/a/origin-2/</t>
        </is>
      </c>
      <c r="F13285" t="inlineStr">
        <is>
          <t>Origin by Retail247 is a product information management (PIM) system that assists businesses with viewing product data in a centralized location. Use cases include product data management, product data distribution, product data collation, price change management, and digital asset management.Read more about Origin</t>
        </is>
      </c>
    </row>
    <row r="13286">
      <c r="A13286" t="inlineStr">
        <is>
          <t>IT Management</t>
        </is>
      </c>
      <c r="B13286" t="inlineStr">
        <is>
          <t>Product Data Management</t>
        </is>
      </c>
      <c r="C13286" t="inlineStr">
        <is>
          <t>https://www.getapp.com/it-management-software/product-data-management/os/web-based</t>
        </is>
      </c>
      <c r="D13286" t="inlineStr">
        <is>
          <t>Shop Uploader</t>
        </is>
      </c>
      <c r="E13286" t="inlineStr">
        <is>
          <t>https://www.getapp.com/it-management-software/a/shop-uploader/</t>
        </is>
      </c>
      <c r="F13286" t="inlineStr">
        <is>
          <t>Cloud-based product data management platform, which helps small to large businesses in retail, consumer goods, and other industries manage inventory, create product listings, and more.Read more about Shop Uploader</t>
        </is>
      </c>
    </row>
    <row r="13287">
      <c r="A13287" t="inlineStr">
        <is>
          <t>IT Management</t>
        </is>
      </c>
      <c r="B13287" t="inlineStr">
        <is>
          <t>Product Data Management</t>
        </is>
      </c>
      <c r="C13287" t="inlineStr">
        <is>
          <t>https://www.getapp.com/it-management-software/product-data-management/os/web-based</t>
        </is>
      </c>
      <c r="D13287" t="inlineStr">
        <is>
          <t>pirobase</t>
        </is>
      </c>
      <c r="E13287" t="inlineStr">
        <is>
          <t>https://www.getapp.com/it-management-software/a/pirobase/</t>
        </is>
      </c>
      <c r="F13287" t="inlineStr">
        <is>
          <t>pirobase maps the core processes and tools for product experience management in a single program package. At its core, pirobase integrates tools for Product Information Management (PIM) and a Content Management System (CMS).Read more about pirobase</t>
        </is>
      </c>
    </row>
    <row r="13288">
      <c r="A13288" t="inlineStr">
        <is>
          <t>IT Management</t>
        </is>
      </c>
      <c r="B13288" t="inlineStr">
        <is>
          <t>Product Data Management</t>
        </is>
      </c>
      <c r="C13288" t="inlineStr">
        <is>
          <t>https://www.getapp.com/it-management-software/product-data-management/os/web-based</t>
        </is>
      </c>
      <c r="D13288" t="inlineStr">
        <is>
          <t>Assent</t>
        </is>
      </c>
      <c r="E13288" t="inlineStr">
        <is>
          <t>https://www.getapp.com/operations-management-software/a/assent/</t>
        </is>
      </c>
      <c r="F13288" t="inlineStr">
        <is>
          <t>Assent is a cloud-based compliance solution that helps complex manufacturers collect, manage, and report supply chain data to meet product compliance and sustainability requirements. The platform enables manufacturers to obtain standardized, validated, and usable data from their supply chain to ensure compliance with regulations such as REACH, PFAS, SCIP, RoHS, TSCA, and Proposition 65.Read more about Assent</t>
        </is>
      </c>
    </row>
    <row r="13289">
      <c r="A13289" t="inlineStr">
        <is>
          <t>IT Management</t>
        </is>
      </c>
      <c r="B13289" t="inlineStr">
        <is>
          <t>Product Data Management</t>
        </is>
      </c>
      <c r="C13289" t="inlineStr">
        <is>
          <t>https://www.getapp.com/it-management-software/product-data-management/os/web-based</t>
        </is>
      </c>
      <c r="D13289" t="inlineStr">
        <is>
          <t>AQuA Pro</t>
        </is>
      </c>
      <c r="E13289" t="inlineStr">
        <is>
          <t>https://www.getapp.com/it-management-software/a/aqua-pro/</t>
        </is>
      </c>
      <c r="F13289" t="inlineStr">
        <is>
          <t>AQuA Pro is a document control software designed to help businesses create, manage, and analyze files related to product realization processes including advanced product quality planning (APQP) and production part approval process (PPAP). The platform enables managers to link interface function matrix, boundary and parameter diagrams, and test plans with product families to automate first article inspection (FAI) development.Read more about AQuA Pro</t>
        </is>
      </c>
    </row>
    <row r="13290">
      <c r="A13290" t="inlineStr">
        <is>
          <t>IT Management</t>
        </is>
      </c>
      <c r="B13290" t="inlineStr">
        <is>
          <t>Product Data Management</t>
        </is>
      </c>
      <c r="C13290" t="inlineStr">
        <is>
          <t>https://www.getapp.com/it-management-software/product-data-management/os/web-based</t>
        </is>
      </c>
      <c r="D13290" t="inlineStr">
        <is>
          <t>Hypercomm</t>
        </is>
      </c>
      <c r="E13290" t="inlineStr">
        <is>
          <t>https://www.getapp.com/it-management-software/a/hypercomm/</t>
        </is>
      </c>
      <c r="F13290" t="inlineStr">
        <is>
          <t>Centralise and standardise your marketing/product data to save time. Hypercomm, a web-based platform to manage, create and analyse!Read more about Hypercomm</t>
        </is>
      </c>
    </row>
    <row r="13291">
      <c r="A13291" t="inlineStr">
        <is>
          <t>IT Management</t>
        </is>
      </c>
      <c r="B13291" t="inlineStr">
        <is>
          <t>Product Data Management</t>
        </is>
      </c>
      <c r="C13291" t="inlineStr">
        <is>
          <t>https://www.getapp.com/it-management-software/product-data-management/os/web-based</t>
        </is>
      </c>
      <c r="D13291" t="inlineStr">
        <is>
          <t>Syndic8</t>
        </is>
      </c>
      <c r="E13291" t="inlineStr">
        <is>
          <t>https://www.getapp.com/it-management-software/a/syndic8/</t>
        </is>
      </c>
      <c r="F13291" t="inlineStr">
        <is>
          <t>Syndic8 is a technology partner offering eCommerce solutions that will allow your business to scale. Increase online sales 4-7% with Syndic8.Read more about Syndic8</t>
        </is>
      </c>
    </row>
    <row r="13292">
      <c r="A13292" t="inlineStr">
        <is>
          <t>IT Management</t>
        </is>
      </c>
      <c r="B13292" t="inlineStr">
        <is>
          <t>Product Data Management</t>
        </is>
      </c>
      <c r="C13292" t="inlineStr">
        <is>
          <t>https://www.getapp.com/it-management-software/product-data-management/os/web-based</t>
        </is>
      </c>
      <c r="D13292" t="inlineStr">
        <is>
          <t>eCommonSense</t>
        </is>
      </c>
      <c r="E13292" t="inlineStr">
        <is>
          <t>https://www.getapp.com/it-management-software/a/ecommonsense/</t>
        </is>
      </c>
      <c r="F13292" t="inlineStr">
        <is>
          <t>eCommonSense is an industry-specific ecommerce and integrated product information management (PIM) solution that improves sales, loyalty, and efficiency. Create a user-friendly site and efficiently manage content from multiple vendors. Plus, ERP integration ensures inventory and pricing is current.Read more about eCommonSense</t>
        </is>
      </c>
    </row>
    <row r="13293">
      <c r="A13293" t="inlineStr">
        <is>
          <t>IT Management</t>
        </is>
      </c>
      <c r="B13293" t="inlineStr">
        <is>
          <t>Product Data Management</t>
        </is>
      </c>
      <c r="C13293" t="inlineStr">
        <is>
          <t>https://www.getapp.com/it-management-software/product-data-management/os/web-based</t>
        </is>
      </c>
      <c r="D13293" t="inlineStr">
        <is>
          <t>Amber Engine</t>
        </is>
      </c>
      <c r="E13293" t="inlineStr">
        <is>
          <t>https://www.getapp.com/it-management-software/a/amber-engine/</t>
        </is>
      </c>
      <c r="F13293" t="inlineStr">
        <is>
          <t>The Amber Engine next-gen PIM is the quick to implement, easy to use app for product data that's optimal and complete for every seller and department.Read more about Amber Engine</t>
        </is>
      </c>
    </row>
    <row r="13294">
      <c r="A13294" t="inlineStr">
        <is>
          <t>IT Management</t>
        </is>
      </c>
      <c r="B13294" t="inlineStr">
        <is>
          <t>Product Data Management</t>
        </is>
      </c>
      <c r="C13294" t="inlineStr">
        <is>
          <t>https://www.getapp.com/it-management-software/product-data-management/os/web-based</t>
        </is>
      </c>
      <c r="D13294" t="inlineStr">
        <is>
          <t>TPCS</t>
        </is>
      </c>
      <c r="E13294" t="inlineStr">
        <is>
          <t>https://www.getapp.com/operations-management-software/a/tpcs/</t>
        </is>
      </c>
      <c r="F13294" t="inlineStr">
        <is>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is>
      </c>
    </row>
    <row r="13295">
      <c r="A13295" t="inlineStr">
        <is>
          <t>IT Management</t>
        </is>
      </c>
      <c r="B13295" t="inlineStr">
        <is>
          <t>Product Data Management</t>
        </is>
      </c>
      <c r="C13295" t="inlineStr">
        <is>
          <t>https://www.getapp.com/it-management-software/product-data-management/os/web-based</t>
        </is>
      </c>
      <c r="D13295" t="inlineStr">
        <is>
          <t>Catalogix</t>
        </is>
      </c>
      <c r="E13295" t="inlineStr">
        <is>
          <t>https://www.getapp.com/it-management-software/a/catalogix/</t>
        </is>
      </c>
      <c r="F13295" t="inlineStr">
        <is>
          <t>Catalogix is an AI powered end to end managed service for product cataloging and marketplace listing, designed for online retailers. Catalogix helps you automate the product cataloging process so that you can spend more time doing what matters most to your business.Read more about Catalogix</t>
        </is>
      </c>
    </row>
    <row r="13296">
      <c r="A13296" t="inlineStr">
        <is>
          <t>IT Management</t>
        </is>
      </c>
      <c r="B13296" t="inlineStr">
        <is>
          <t>Product Data Management</t>
        </is>
      </c>
      <c r="C13296" t="inlineStr">
        <is>
          <t>https://www.getapp.com/it-management-software/product-data-management/os/web-based</t>
        </is>
      </c>
      <c r="D13296" t="inlineStr">
        <is>
          <t>Visiativ PLM</t>
        </is>
      </c>
      <c r="E13296" t="inlineStr">
        <is>
          <t>https://www.getapp.com/it-management-software/a/visiativ-plm/</t>
        </is>
      </c>
      <c r="F13296" t="inlineStr">
        <is>
          <t>Visiativ PLM is a product lifecycle management software that helps industrial manufacturers manage technical data, documents, projects, and collaboration. The platform allows managers to centralize technical documentation, including product specifications, drawings, bill of materials, images, weight properties, and materials.Read more about Visiativ PLM</t>
        </is>
      </c>
    </row>
    <row r="13297">
      <c r="A13297" t="inlineStr">
        <is>
          <t>IT Management</t>
        </is>
      </c>
      <c r="B13297" t="inlineStr">
        <is>
          <t>Product Data Management</t>
        </is>
      </c>
      <c r="C13297" t="inlineStr">
        <is>
          <t>https://www.getapp.com/it-management-software/product-data-management/os/web-based</t>
        </is>
      </c>
      <c r="D13297" t="inlineStr">
        <is>
          <t>Tricentis Data Integrity</t>
        </is>
      </c>
      <c r="E13297" t="inlineStr">
        <is>
          <t>https://www.getapp.com/it-management-software/a/tricentis-data-integrity/</t>
        </is>
      </c>
      <c r="F13297" t="inlineStr">
        <is>
          <t>Tricentis Data Integrity is designed to help businesses manage the quality and reliability of their data and ensure that information is kept intact as it travels between source systems, data warehouses, reports, dashboards, and business processes.Read more about Tricentis Data Integrity</t>
        </is>
      </c>
    </row>
    <row r="13298">
      <c r="A13298" t="inlineStr">
        <is>
          <t>IT Management</t>
        </is>
      </c>
      <c r="B13298" t="inlineStr">
        <is>
          <t>Product Data Management</t>
        </is>
      </c>
      <c r="C13298" t="inlineStr">
        <is>
          <t>https://www.getapp.com/it-management-software/product-data-management/os/web-based</t>
        </is>
      </c>
      <c r="D13298" t="inlineStr">
        <is>
          <t>REACH Factory</t>
        </is>
      </c>
      <c r="E13298" t="inlineStr">
        <is>
          <t>https://www.getapp.com/operations-management-software/a/reach-factory/</t>
        </is>
      </c>
      <c r="F13298" t="inlineStr">
        <is>
          <t>REACH Factory is an all-in-one, modular, cloud-based software platform for all industries where traceability and management of chemical substances have become a requirement. With its regulatory knowledge base on global regulations and chemical substances including their classifications and toxicological data, it helps businesses manage chemical production and compliance with statutory regulations.Read more about REACH Factory</t>
        </is>
      </c>
    </row>
    <row r="13299">
      <c r="A13299" t="inlineStr">
        <is>
          <t>IT Management</t>
        </is>
      </c>
      <c r="B13299" t="inlineStr">
        <is>
          <t>Product Data Management</t>
        </is>
      </c>
      <c r="C13299" t="inlineStr">
        <is>
          <t>https://www.getapp.com/it-management-software/product-data-management/os/web-based</t>
        </is>
      </c>
      <c r="D13299" t="inlineStr">
        <is>
          <t>Supplier Portal</t>
        </is>
      </c>
      <c r="E13299" t="inlineStr">
        <is>
          <t>https://www.getapp.com/it-management-software/a/supplier-portal/</t>
        </is>
      </c>
      <c r="F13299" t="inlineStr">
        <is>
          <t>A supplier portal for efficient data processes and professional supplier management, perfectly tailored to the requirements of trade and industry.Read more about Supplier Portal</t>
        </is>
      </c>
    </row>
    <row r="13300">
      <c r="A13300" t="inlineStr">
        <is>
          <t>IT Management</t>
        </is>
      </c>
      <c r="B13300" t="inlineStr">
        <is>
          <t>Product Data Management</t>
        </is>
      </c>
      <c r="C13300" t="inlineStr">
        <is>
          <t>https://www.getapp.com/it-management-software/product-data-management/os/web-based</t>
        </is>
      </c>
      <c r="D13300" t="inlineStr">
        <is>
          <t>forbeyond.gateway</t>
        </is>
      </c>
      <c r="E13300" t="inlineStr">
        <is>
          <t>https://www.getapp.com/it-management-software/a/prorizonio/</t>
        </is>
      </c>
      <c r="F13300" t="inlineStr">
        <is>
          <t>Prorizon is a content sourcing platform that closes process gaps in the exchange of product data. The software solution enables the onboarding of supplier data from external sources with different standards and simplifies the mapping of the data to the customer's target structure.Read more about forbeyond.gateway</t>
        </is>
      </c>
    </row>
    <row r="13301">
      <c r="A13301" t="inlineStr">
        <is>
          <t>IT Management</t>
        </is>
      </c>
      <c r="B13301" t="inlineStr">
        <is>
          <t>Product Data Management</t>
        </is>
      </c>
      <c r="C13301" t="inlineStr">
        <is>
          <t>https://www.getapp.com/it-management-software/product-data-management/os/web-based</t>
        </is>
      </c>
      <c r="D13301" t="inlineStr">
        <is>
          <t>Bild</t>
        </is>
      </c>
      <c r="E13301" t="inlineStr">
        <is>
          <t>https://www.getapp.com/it-management-software/a/bild/</t>
        </is>
      </c>
      <c r="F13301" t="inlineStr">
        <is>
          <t>Cloud storage, PDM, project management, and design reviews. Together for the first time.Read more about Bild</t>
        </is>
      </c>
    </row>
    <row r="13302">
      <c r="A13302" t="inlineStr">
        <is>
          <t>IT Management</t>
        </is>
      </c>
      <c r="B13302" t="inlineStr">
        <is>
          <t>Product Data Management</t>
        </is>
      </c>
      <c r="C13302" t="inlineStr">
        <is>
          <t>https://www.getapp.com/it-management-software/product-data-management/os/web-based</t>
        </is>
      </c>
      <c r="D13302" t="inlineStr">
        <is>
          <t>Creative Force</t>
        </is>
      </c>
      <c r="E13302" t="inlineStr">
        <is>
          <t>https://www.getapp.com/operations-management-software/a/creative-force/</t>
        </is>
      </c>
      <c r="F13302" t="inlineStr">
        <is>
          <t>Take back control over your high volume e-commerce photography with our powerful end-to-end studio management software.Read more about Creative Force</t>
        </is>
      </c>
    </row>
    <row r="13303">
      <c r="A13303" t="inlineStr">
        <is>
          <t>IT Management</t>
        </is>
      </c>
      <c r="B13303" t="inlineStr">
        <is>
          <t>Product Data Management</t>
        </is>
      </c>
      <c r="C13303" t="inlineStr">
        <is>
          <t>https://www.getapp.com/it-management-software/product-data-management/os/web-based</t>
        </is>
      </c>
      <c r="D13303" t="inlineStr">
        <is>
          <t>Wishibam</t>
        </is>
      </c>
      <c r="E13303" t="inlineStr">
        <is>
          <t>https://www.getapp.com/it-management-software/a/wishibam/</t>
        </is>
      </c>
      <c r="F13303" t="inlineStr">
        <is>
          <t>Wishibam is a cloud-based AI-enabled omnichannel platform (hub data integration, marketplace and dashboard, omnichannel OMS) designed for retailers that want to address their B2C or B2B clients.  that offers an integration of various data streams on a unified platform.Read more about Wishibam</t>
        </is>
      </c>
    </row>
    <row r="13304">
      <c r="A13304" t="inlineStr">
        <is>
          <t>IT Management</t>
        </is>
      </c>
      <c r="B13304" t="inlineStr">
        <is>
          <t>Product Data Management</t>
        </is>
      </c>
      <c r="C13304" t="inlineStr">
        <is>
          <t>https://www.getapp.com/it-management-software/product-data-management/os/web-based</t>
        </is>
      </c>
      <c r="D13304" t="inlineStr">
        <is>
          <t>PimLayer</t>
        </is>
      </c>
      <c r="E13304" t="inlineStr">
        <is>
          <t>https://www.getapp.com/marketing-software/a/pimlayer/</t>
        </is>
      </c>
      <c r="F13304" t="inlineStr">
        <is>
          <t>All-in-one Product Data Management (PDM) solution for e-commerce. Easy &amp; affordable.Read more about PimLayer</t>
        </is>
      </c>
    </row>
    <row r="13305">
      <c r="A13305" t="inlineStr">
        <is>
          <t>IT Management</t>
        </is>
      </c>
      <c r="B13305" t="inlineStr">
        <is>
          <t>Product Data Management</t>
        </is>
      </c>
      <c r="C13305" t="inlineStr">
        <is>
          <t>https://www.getapp.com/it-management-software/product-data-management/os/web-based</t>
        </is>
      </c>
      <c r="D13305" t="inlineStr">
        <is>
          <t>BeezUP</t>
        </is>
      </c>
      <c r="E13305" t="inlineStr">
        <is>
          <t>https://www.getapp.com/website-ecommerce-software/a/beezup/</t>
        </is>
      </c>
      <c r="F13305" t="inlineStr">
        <is>
          <t>BeezUP is an e-commerce feed management tool that allows brands, e-merchants and digital agencies to manage, centralise and optimise their product feeds on distribution channels: marketplaces, price comparison sites, affiliation, retargeting, product ads...Read more about BeezUP</t>
        </is>
      </c>
    </row>
    <row r="13306">
      <c r="A13306" t="inlineStr">
        <is>
          <t>IT Management</t>
        </is>
      </c>
      <c r="B13306" t="inlineStr">
        <is>
          <t>Product Data Management</t>
        </is>
      </c>
      <c r="C13306" t="inlineStr">
        <is>
          <t>https://www.getapp.com/it-management-software/product-data-management/os/web-based</t>
        </is>
      </c>
      <c r="D13306" t="inlineStr">
        <is>
          <t>4PACK</t>
        </is>
      </c>
      <c r="E13306" t="inlineStr">
        <is>
          <t>https://www.getapp.com/operations-management-software/a/4pack/</t>
        </is>
      </c>
      <c r="F13306" t="inlineStr">
        <is>
          <t>4PACK is a cloud-based product lifecycle management (PLM) software that helps businesses in the food and beverage industry manage product information, content distribution, and packaging artwork processes.Read more about 4PACK</t>
        </is>
      </c>
    </row>
    <row r="13307">
      <c r="A13307" t="inlineStr">
        <is>
          <t>IT Management</t>
        </is>
      </c>
      <c r="B13307" t="inlineStr">
        <is>
          <t>Product Data Management</t>
        </is>
      </c>
      <c r="C13307" t="inlineStr">
        <is>
          <t>https://www.getapp.com/it-management-software/product-data-management/os/web-based</t>
        </is>
      </c>
      <c r="D13307" t="inlineStr">
        <is>
          <t>OneSpace</t>
        </is>
      </c>
      <c r="E13307" t="inlineStr">
        <is>
          <t>https://www.getapp.com/website-ecommerce-software/a/onespace/</t>
        </is>
      </c>
      <c r="F13307" t="inlineStr">
        <is>
          <t>OneSpace is a cloud-based merchandising platform that helps brands optimize, centralize, and publish product content to enhance brand positioning. Key features include search engine optimization, keyword research, information management, collaboration, filtered search, and image editing.Read more about OneSpace</t>
        </is>
      </c>
    </row>
    <row r="13308">
      <c r="A13308" t="inlineStr">
        <is>
          <t>IT Management</t>
        </is>
      </c>
      <c r="B13308" t="inlineStr">
        <is>
          <t>Product Data Management</t>
        </is>
      </c>
      <c r="C13308" t="inlineStr">
        <is>
          <t>https://www.getapp.com/it-management-software/product-data-management/os/web-based</t>
        </is>
      </c>
      <c r="D13308" t="inlineStr">
        <is>
          <t>PIMworks</t>
        </is>
      </c>
      <c r="E13308" t="inlineStr">
        <is>
          <t>https://www.getapp.com/website-ecommerce-software/a/pimworks/</t>
        </is>
      </c>
      <c r="F13308" t="inlineStr">
        <is>
          <t>PIMworks is a comprehensive cloud-based product information management (PIM) system that helps you create customized product content experiences and offers various integrations enabling you to seamlessly syndicate product data to multiple channels and stay one step ahead of competitors.Read more about PIMworks</t>
        </is>
      </c>
    </row>
    <row r="13309">
      <c r="A13309" t="inlineStr">
        <is>
          <t>IT Management</t>
        </is>
      </c>
      <c r="B13309" t="inlineStr">
        <is>
          <t>Product Data Management</t>
        </is>
      </c>
      <c r="C13309" t="inlineStr">
        <is>
          <t>https://www.getapp.com/it-management-software/product-data-management/os/web-based</t>
        </is>
      </c>
      <c r="D13309" t="inlineStr">
        <is>
          <t>Pimalion</t>
        </is>
      </c>
      <c r="E13309" t="inlineStr">
        <is>
          <t>https://www.getapp.com/website-ecommerce-software/a/pimalion/</t>
        </is>
      </c>
      <c r="F13309" t="inlineStr">
        <is>
          <t>Pimalion is a cloud-based MRM (Marketing Resource Management) platform designed to help enterprises manage content and streamline marketing operations. With the marketing planner, users can create campaigns and analyze operational performance through dashboards.Read more about Pimalion</t>
        </is>
      </c>
    </row>
    <row r="13310">
      <c r="A13310" t="inlineStr">
        <is>
          <t>IT Management</t>
        </is>
      </c>
      <c r="B13310" t="inlineStr">
        <is>
          <t>Product Data Management</t>
        </is>
      </c>
      <c r="C13310" t="inlineStr">
        <is>
          <t>https://www.getapp.com/it-management-software/product-data-management/os/web-based</t>
        </is>
      </c>
      <c r="D13310" t="inlineStr">
        <is>
          <t>Gridbees</t>
        </is>
      </c>
      <c r="E13310" t="inlineStr">
        <is>
          <t>https://www.getapp.com/website-ecommerce-software/a/gridbees/</t>
        </is>
      </c>
      <c r="F13310" t="inlineStr">
        <is>
          <t>Because Gridbees is much more than a software solution, entrust us with your most complex e-commerce projects for a tailor-made solution !Read more about Gridbees</t>
        </is>
      </c>
    </row>
    <row r="13311">
      <c r="A13311" t="inlineStr">
        <is>
          <t>IT Management</t>
        </is>
      </c>
      <c r="B13311" t="inlineStr">
        <is>
          <t>Product Data Management</t>
        </is>
      </c>
      <c r="C13311" t="inlineStr">
        <is>
          <t>https://www.getapp.com/it-management-software/product-data-management/os/web-based</t>
        </is>
      </c>
      <c r="D13311" t="inlineStr">
        <is>
          <t>Actify Centro</t>
        </is>
      </c>
      <c r="E13311" t="inlineStr">
        <is>
          <t>https://www.getapp.com/operations-management-software/a/actify-centro/</t>
        </is>
      </c>
      <c r="F13311" t="inlineStr">
        <is>
          <t>Actify Centro is a product data management (PDM) solution that aims to help manufacturers improve enterprise data discovery as well as manage product data, resources, and information. Key features include a centralized catalog repository, metadata search tools, and a 3D CAD viewer.Read more about Actify Centro</t>
        </is>
      </c>
    </row>
    <row r="13312">
      <c r="A13312" t="inlineStr">
        <is>
          <t>IT Management</t>
        </is>
      </c>
      <c r="B13312" t="inlineStr">
        <is>
          <t>Product Data Management</t>
        </is>
      </c>
      <c r="C13312" t="inlineStr">
        <is>
          <t>https://www.getapp.com/it-management-software/product-data-management/os/web-based</t>
        </is>
      </c>
      <c r="D13312" t="inlineStr">
        <is>
          <t>Aptean PLM Lascom Edition</t>
        </is>
      </c>
      <c r="E13312" t="inlineStr">
        <is>
          <t>https://www.getapp.com/operations-management-software/a/lascom-lime/</t>
        </is>
      </c>
      <c r="F13312" t="inlineStr">
        <is>
          <t>Aptean PLM Lascom Edition is a product lifecycle management (PLM) software that helps businesses in the consumer packaged goods (CPG) industry manage operations related to portfolio building, procurement, compliance, product development, and more on a centralized platform.Read more about Aptean PLM Lascom Edition</t>
        </is>
      </c>
    </row>
    <row r="13313">
      <c r="A13313" t="inlineStr">
        <is>
          <t>IT Management</t>
        </is>
      </c>
      <c r="B13313" t="inlineStr">
        <is>
          <t>Product Data Management</t>
        </is>
      </c>
      <c r="C13313" t="inlineStr">
        <is>
          <t>https://www.getapp.com/it-management-software/product-data-management/os/web-based</t>
        </is>
      </c>
      <c r="D13313" t="inlineStr">
        <is>
          <t>PDMPlus</t>
        </is>
      </c>
      <c r="E13313" t="inlineStr">
        <is>
          <t>https://www.getapp.com/it-management-software/a/pdmplus/</t>
        </is>
      </c>
      <c r="F13313" t="inlineStr">
        <is>
          <t>PDMPlus is a product data management software designed to help businesses compose, reconcile, track, and report on the configuration status of long-life products, networks, assemblies, systems, and other assets deployed across various remote locations.Read more about PDMPlus</t>
        </is>
      </c>
    </row>
    <row r="13314">
      <c r="A13314" t="inlineStr">
        <is>
          <t>IT Management</t>
        </is>
      </c>
      <c r="B13314" t="inlineStr">
        <is>
          <t>Product Data Management</t>
        </is>
      </c>
      <c r="C13314" t="inlineStr">
        <is>
          <t>https://www.getapp.com/it-management-software/product-data-management/os/web-based</t>
        </is>
      </c>
      <c r="D13314" t="inlineStr">
        <is>
          <t>GAIN collaboration</t>
        </is>
      </c>
      <c r="E13314" t="inlineStr">
        <is>
          <t>https://www.getapp.com/it-management-software/a/gain-collaboration/</t>
        </is>
      </c>
      <c r="F13314" t="inlineStr">
        <is>
          <t>GAIN Collaboration is a product data management software for the administration of CAD and other data files. The focus is primarily on graphics in the industrial sector. All necessary steps from conception to production are recorded and managed within the program.Read more about GAIN collaboration</t>
        </is>
      </c>
    </row>
    <row r="13315">
      <c r="A13315" t="inlineStr">
        <is>
          <t>IT Management</t>
        </is>
      </c>
      <c r="B13315" t="inlineStr">
        <is>
          <t>Product Data Management</t>
        </is>
      </c>
      <c r="C13315" t="inlineStr">
        <is>
          <t>https://www.getapp.com/it-management-software/product-data-management/os/web-based</t>
        </is>
      </c>
      <c r="D13315" t="inlineStr">
        <is>
          <t>dataX.ai</t>
        </is>
      </c>
      <c r="E13315" t="inlineStr">
        <is>
          <t>https://www.getapp.com/it-management-software/a/datax-ai/</t>
        </is>
      </c>
      <c r="F13315" t="inlineStr">
        <is>
          <t>Automate data enrichment, extraction, mapping, classification, normalization and streamline data flow across disparate systems - automatically and efficientlyRead more about dataX.ai</t>
        </is>
      </c>
    </row>
    <row r="13316">
      <c r="A13316" t="inlineStr">
        <is>
          <t>IT Management</t>
        </is>
      </c>
      <c r="B13316" t="inlineStr">
        <is>
          <t>Product Data Management</t>
        </is>
      </c>
      <c r="C13316" t="inlineStr">
        <is>
          <t>https://www.getapp.com/it-management-software/product-data-management/os/web-based</t>
        </is>
      </c>
      <c r="D13316" t="inlineStr">
        <is>
          <t>Trustana</t>
        </is>
      </c>
      <c r="E13316" t="inlineStr">
        <is>
          <t>https://www.getapp.com/it-management-software/a/trustana/</t>
        </is>
      </c>
      <c r="F13316" t="inlineStr">
        <is>
          <t>Trustana automates product content enrichment, harmonization, and distribution, enabling retailers to streamline data management at scale. This helps optimize product information for better online visibility, consistency, and improved customer experience across sales channels, driving conversions.Read more about Trustana</t>
        </is>
      </c>
    </row>
    <row r="13317">
      <c r="A13317" t="inlineStr">
        <is>
          <t>IT Management</t>
        </is>
      </c>
      <c r="B13317" t="inlineStr">
        <is>
          <t>Product Data Management</t>
        </is>
      </c>
      <c r="C13317" t="inlineStr">
        <is>
          <t>https://www.getapp.com/it-management-software/product-data-management/os/web-based</t>
        </is>
      </c>
      <c r="D13317" t="inlineStr">
        <is>
          <t>smallPIM</t>
        </is>
      </c>
      <c r="E13317" t="inlineStr">
        <is>
          <t>https://www.getapp.com/website-ecommerce-software/a/smallpim/</t>
        </is>
      </c>
      <c r="F13317" t="inlineStr">
        <is>
          <t>smallPIM is a Product Information Management (PIM) software for eCommerce businesses. It consolidates product data from multiple sources into a centralized platform to manage, enrich, optimize, and synchronize content across sales channels. smallPIM offers apps and tools to integrate with eCommerce platforms like BigCommerce and Shopify.Read more about smallPIM</t>
        </is>
      </c>
    </row>
    <row r="13318">
      <c r="A13318" t="inlineStr">
        <is>
          <t>IT Management</t>
        </is>
      </c>
      <c r="B13318" t="inlineStr">
        <is>
          <t>Product Data Management</t>
        </is>
      </c>
      <c r="C13318" t="inlineStr">
        <is>
          <t>https://www.getapp.com/it-management-software/product-data-management/os/web-based</t>
        </is>
      </c>
      <c r="D13318" t="inlineStr">
        <is>
          <t>Vistapoint</t>
        </is>
      </c>
      <c r="E13318" t="inlineStr">
        <is>
          <t>https://www.getapp.com/it-management-software/a/vistapoint/</t>
        </is>
      </c>
      <c r="F13318" t="inlineStr">
        <is>
          <t>Vistapoint is a document and product data management system that helps businesses handle files, connect teams across the product lifecycle, streamline workflows and more.Read more about Vistapoint</t>
        </is>
      </c>
    </row>
    <row r="13319">
      <c r="A13319" t="inlineStr">
        <is>
          <t>IT Management</t>
        </is>
      </c>
      <c r="B13319" t="inlineStr">
        <is>
          <t>Product Data Management</t>
        </is>
      </c>
      <c r="C13319" t="inlineStr">
        <is>
          <t>https://www.getapp.com/it-management-software/product-data-management/os/web-based</t>
        </is>
      </c>
      <c r="D13319" t="inlineStr">
        <is>
          <t>Skyjed</t>
        </is>
      </c>
      <c r="E13319" t="inlineStr">
        <is>
          <t>https://www.getapp.com/project-management-planning-software/a/skyjed/</t>
        </is>
      </c>
      <c r="F13319" t="inlineStr">
        <is>
          <t>Skyjed is a product lifecycle management solution that addresses various challenges organizations face in connecting product performance, governance, compliance, and reporting in a streamlined manner. It consolidates data from every aspect of a company's product portfolio and lifecycle, acting as a centralized source of product information. The view empowers product teams with valuable insights, enabling them to make informed decisions on the best course of action.Read more about Skyjed</t>
        </is>
      </c>
    </row>
    <row r="13320">
      <c r="A13320" t="inlineStr">
        <is>
          <t>IT Management</t>
        </is>
      </c>
      <c r="B13320" t="inlineStr">
        <is>
          <t>Product Data Management</t>
        </is>
      </c>
      <c r="C13320" t="inlineStr">
        <is>
          <t>https://www.getapp.com/it-management-software/product-data-management/os/web-based</t>
        </is>
      </c>
      <c r="D13320" t="inlineStr">
        <is>
          <t>beCPG PLM</t>
        </is>
      </c>
      <c r="E13320" t="inlineStr">
        <is>
          <t>https://www.getapp.com/operations-management-software/a/becpg-plm/</t>
        </is>
      </c>
      <c r="F13320" t="inlineStr">
        <is>
          <t>beCPG PLM is an open source, SaaS product lifecycle management solution, which enables small to large businesses in CPG industries such as F&amp;B and cosmetics sectors to manage and streamline all processes related to product conceptualization, processing, manufacturing, distribution and disposal.Read more about beCPG PLM</t>
        </is>
      </c>
    </row>
    <row r="13321">
      <c r="A13321" t="inlineStr">
        <is>
          <t>IT Management</t>
        </is>
      </c>
      <c r="B13321" t="inlineStr">
        <is>
          <t>Product Data Management</t>
        </is>
      </c>
      <c r="C13321" t="inlineStr">
        <is>
          <t>https://www.getapp.com/it-management-software/product-data-management/os/web-based</t>
        </is>
      </c>
      <c r="D13321" t="inlineStr">
        <is>
          <t>XIFORM</t>
        </is>
      </c>
      <c r="E13321" t="inlineStr">
        <is>
          <t>https://www.getapp.com/it-management-software/a/xiform/</t>
        </is>
      </c>
      <c r="F13321" t="inlineStr">
        <is>
          <t>XIFORM is the Tech Pack's dedicated software with easy-to-use layout, creation, drawing tools and the database. It allows you to share manage and use information with your business partners.Read more about XIFORM</t>
        </is>
      </c>
    </row>
    <row r="13322">
      <c r="A13322" t="inlineStr">
        <is>
          <t>IT Management</t>
        </is>
      </c>
      <c r="B13322" t="inlineStr">
        <is>
          <t>Remote Monitoring and Management</t>
        </is>
      </c>
      <c r="C13322" t="inlineStr">
        <is>
          <t>https://www.getapp.com/it-management-software/remote-monitoring-and-management/os/web-based</t>
        </is>
      </c>
      <c r="D13322" t="inlineStr">
        <is>
          <t>NinjaOne</t>
        </is>
      </c>
      <c r="E13322" t="inlineStr">
        <is>
          <t>https://www.capterra.com/ppc/clicks/collect/GA/directory/a9c83307-dacf-4f3d-85db-a7c4005a0803/destination?country=ID&amp;language=en&amp;specificLocation=serp_oses&amp;sessionStartPage=&amp;categoryId=f387eeae-e314-41fd-8597-9f808dde90a5&amp;listingPosition=1&amp;gaClientId=R0ExLjEuMzQwODI4NjIyLjE3NTY2MTUwM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5a39bf9-355d-4988-af63-06aef6470c9f</t>
        </is>
      </c>
      <c r="F13322" t="inlineStr">
        <is>
          <t>NinjaRMM offers all the features, flexibility, and power MSPs need in a fast-to-setup, easy-to-manage package. Our centralized, policy-based management approach puts automation at the center of your endpoint management strategy while our modern UI drives radical improvements to efficiency.Read more about NinjaOne</t>
        </is>
      </c>
    </row>
    <row r="13323">
      <c r="A13323" t="inlineStr">
        <is>
          <t>IT Management</t>
        </is>
      </c>
      <c r="B13323" t="inlineStr">
        <is>
          <t>Remote Monitoring and Management</t>
        </is>
      </c>
      <c r="C13323" t="inlineStr">
        <is>
          <t>https://www.getapp.com/it-management-software/remote-monitoring-and-management/os/web-based</t>
        </is>
      </c>
      <c r="D13323" t="inlineStr">
        <is>
          <t>Nlyte DCIM</t>
        </is>
      </c>
      <c r="E13323" t="inlineStr">
        <is>
          <t>https://www.capterra.com/ppc/clicks/collect/GA/directory/c03b7082-ed6c-4030-a1a9-a6d200b5670b/destination?country=ID&amp;language=en&amp;specificLocation=serp_oses&amp;sessionStartPage=&amp;categoryId=f387eeae-e314-41fd-8597-9f808dde90a5&amp;listingPosition=2&amp;gaClientId=R0ExLjEuMzQwODI4NjIyLjE3NTY2MTUwM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2f41059-fb9d-4f7d-a08b-07caf8e9d84b</t>
        </is>
      </c>
      <c r="F13323" t="inlineStr">
        <is>
          <t>Nlyte Data Center Infrastructure Management (DCIM) is designed to help businesses manage the physical and virtual computing infrastructure including data centers, colocations, and edge computing.Read more about Nlyte DCIM</t>
        </is>
      </c>
    </row>
    <row r="13324">
      <c r="A13324" t="inlineStr">
        <is>
          <t>IT Management</t>
        </is>
      </c>
      <c r="B13324" t="inlineStr">
        <is>
          <t>Remote Monitoring and Management</t>
        </is>
      </c>
      <c r="C13324" t="inlineStr">
        <is>
          <t>https://www.getapp.com/it-management-software/remote-monitoring-and-management/os/web-based</t>
        </is>
      </c>
      <c r="D13324" t="inlineStr">
        <is>
          <t>TeamViewer</t>
        </is>
      </c>
      <c r="E13324" t="inlineStr">
        <is>
          <t>https://www.getapp.com/customer-service-support-software/a/teamviewer/</t>
        </is>
      </c>
      <c r="F13324" t="inlineStr">
        <is>
          <t>TeamViewer Remote Monitoring and Management enables proactive monitoring, asset tracking, patching, and secure remote support.Read more about TeamViewer</t>
        </is>
      </c>
    </row>
    <row r="13325">
      <c r="A13325" t="inlineStr">
        <is>
          <t>IT Management</t>
        </is>
      </c>
      <c r="B13325" t="inlineStr">
        <is>
          <t>Remote Monitoring and Management</t>
        </is>
      </c>
      <c r="C13325" t="inlineStr">
        <is>
          <t>https://www.getapp.com/it-management-software/remote-monitoring-and-management/os/web-based</t>
        </is>
      </c>
      <c r="D13325" t="inlineStr">
        <is>
          <t>Malwarebytes for Business</t>
        </is>
      </c>
      <c r="E13325" t="inlineStr">
        <is>
          <t>https://www.getapp.com/all-software/a/malwarebytes-for-business/</t>
        </is>
      </c>
      <c r="F13325"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13326">
      <c r="A13326" t="inlineStr">
        <is>
          <t>IT Management</t>
        </is>
      </c>
      <c r="B13326" t="inlineStr">
        <is>
          <t>Remote Monitoring and Management</t>
        </is>
      </c>
      <c r="C13326" t="inlineStr">
        <is>
          <t>https://www.getapp.com/it-management-software/remote-monitoring-and-management/os/web-based</t>
        </is>
      </c>
      <c r="D13326" t="inlineStr">
        <is>
          <t>Jibble</t>
        </is>
      </c>
      <c r="E13326" t="inlineStr">
        <is>
          <t>https://www.getapp.com/hr-employee-management-software/a/jibble/</t>
        </is>
      </c>
      <c r="F13326" t="inlineStr">
        <is>
          <t>The 100% free time tracking software, used by Tesla, Pizza Hut, Hyundai, Skanska, and thousands of users across the world.It's easy-to-use, and free forever for unlimited users.Clock in from mobile, tablet, web, Slack or MS Teams, with facial recognition and GPS for accurate attendance.Read more about Jibble</t>
        </is>
      </c>
    </row>
    <row r="13327">
      <c r="A13327" t="inlineStr">
        <is>
          <t>IT Management</t>
        </is>
      </c>
      <c r="B13327" t="inlineStr">
        <is>
          <t>Remote Monitoring and Management</t>
        </is>
      </c>
      <c r="C13327" t="inlineStr">
        <is>
          <t>https://www.getapp.com/it-management-software/remote-monitoring-and-management/os/web-based</t>
        </is>
      </c>
      <c r="D13327" t="inlineStr">
        <is>
          <t>Wrike</t>
        </is>
      </c>
      <c r="E13327" t="inlineStr">
        <is>
          <t>https://www.getapp.com/project-management-planning-software/a/wrike/</t>
        </is>
      </c>
      <c r="F13327" t="inlineStr">
        <is>
          <t>Wrike is a collaborative team management platform used by 20,000+ companies across 140 countries. Features include Gantt charts, Kanban boards, customizable workflows, shared calendars, and more than 400 app integrations. Monitor progress and communicate in real-time with Wrike's ultimate solution.Read more about Wrike</t>
        </is>
      </c>
    </row>
    <row r="13328">
      <c r="A13328" t="inlineStr">
        <is>
          <t>IT Management</t>
        </is>
      </c>
      <c r="B13328" t="inlineStr">
        <is>
          <t>Remote Monitoring and Management</t>
        </is>
      </c>
      <c r="C13328" t="inlineStr">
        <is>
          <t>https://www.getapp.com/it-management-software/remote-monitoring-and-management/os/web-based</t>
        </is>
      </c>
      <c r="D13328" t="inlineStr">
        <is>
          <t>Zoho Assist</t>
        </is>
      </c>
      <c r="E13328" t="inlineStr">
        <is>
          <t>https://www.getapp.com/customer-service-support-software/a/zoho-assist/</t>
        </is>
      </c>
      <c r="F13328" t="inlineStr">
        <is>
          <t>Quickly support remote customers through web-based, attended remote support sessions and manage remote computers effortlessly through unattended remote access.Read more about Zoho Assist</t>
        </is>
      </c>
    </row>
    <row r="13329">
      <c r="A13329" t="inlineStr">
        <is>
          <t>IT Management</t>
        </is>
      </c>
      <c r="B13329" t="inlineStr">
        <is>
          <t>Remote Monitoring and Management</t>
        </is>
      </c>
      <c r="C13329" t="inlineStr">
        <is>
          <t>https://www.getapp.com/it-management-software/remote-monitoring-and-management/os/web-based</t>
        </is>
      </c>
      <c r="D13329" t="inlineStr">
        <is>
          <t>ESET Endpoint Security</t>
        </is>
      </c>
      <c r="E13329" t="inlineStr">
        <is>
          <t>https://www.getapp.com/security-software/a/eset-endpoint-security/</t>
        </is>
      </c>
      <c r="F13329" t="inlineStr">
        <is>
          <t>ESET Endpoint Security is a network monitoring solution, which helps businesses manage processes for detecting threats, blocking targeted attacks, preventing data breaches &amp; providing protection against ransomware. It lets users monitor behavior of malicious processes and decloak memory segments.Read more about ESET Endpoint Security</t>
        </is>
      </c>
    </row>
    <row r="13330">
      <c r="A13330" t="inlineStr">
        <is>
          <t>IT Management</t>
        </is>
      </c>
      <c r="B13330" t="inlineStr">
        <is>
          <t>Remote Monitoring and Management</t>
        </is>
      </c>
      <c r="C13330" t="inlineStr">
        <is>
          <t>https://www.getapp.com/it-management-software/remote-monitoring-and-management/os/web-based</t>
        </is>
      </c>
      <c r="D13330" t="inlineStr">
        <is>
          <t>ISL Light</t>
        </is>
      </c>
      <c r="E13330" t="inlineStr">
        <is>
          <t>https://www.getapp.com/customer-service-support-software/a/isl-light/</t>
        </is>
      </c>
      <c r="F13330" t="inlineStr">
        <is>
          <t>ISL Online is a cross-platform remote support software which allows users to access and control computers and mobile devices from afar, in order to provide fast technical support to users. Access attended or unattended computers (Windows, Mac or Linux) in seconds from any computer or mobile device.Read more about ISL Light</t>
        </is>
      </c>
    </row>
    <row r="13331">
      <c r="A13331" t="inlineStr">
        <is>
          <t>IT Management</t>
        </is>
      </c>
      <c r="B13331" t="inlineStr">
        <is>
          <t>Remote Monitoring and Management</t>
        </is>
      </c>
      <c r="C13331" t="inlineStr">
        <is>
          <t>https://www.getapp.com/it-management-software/remote-monitoring-and-management/os/web-based</t>
        </is>
      </c>
      <c r="D13331" t="inlineStr">
        <is>
          <t>Jamf Pro</t>
        </is>
      </c>
      <c r="E13331" t="inlineStr">
        <is>
          <t>https://www.getapp.com/security-software/a/jamf-pro/</t>
        </is>
      </c>
      <c r="F13331" t="inlineStr">
        <is>
          <t>Jamf Pro is a comprehensive mobile device management tool for IT pros to manage, deploy and secure their Macs, iPads, iPhones and Apple TVs.Read more about Jamf Pro</t>
        </is>
      </c>
    </row>
    <row r="13332">
      <c r="A13332" t="inlineStr">
        <is>
          <t>IT Management</t>
        </is>
      </c>
      <c r="B13332" t="inlineStr">
        <is>
          <t>Remote Monitoring and Management</t>
        </is>
      </c>
      <c r="C13332" t="inlineStr">
        <is>
          <t>https://www.getapp.com/it-management-software/remote-monitoring-and-management/os/web-based</t>
        </is>
      </c>
      <c r="D13332" t="inlineStr">
        <is>
          <t>JIRA Service Management</t>
        </is>
      </c>
      <c r="E13332" t="inlineStr">
        <is>
          <t>https://www.getapp.com/customer-service-support-software/a/jira-service-management/</t>
        </is>
      </c>
      <c r="F13332"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3333">
      <c r="A13333" t="inlineStr">
        <is>
          <t>IT Management</t>
        </is>
      </c>
      <c r="B13333" t="inlineStr">
        <is>
          <t>Remote Monitoring and Management</t>
        </is>
      </c>
      <c r="C13333" t="inlineStr">
        <is>
          <t>https://www.getapp.com/it-management-software/remote-monitoring-and-management/os/web-based</t>
        </is>
      </c>
      <c r="D13333" t="inlineStr">
        <is>
          <t>ActivTrak</t>
        </is>
      </c>
      <c r="E13333" t="inlineStr">
        <is>
          <t>https://www.getapp.com/hr-employee-management-software/a/activtrak/</t>
        </is>
      </c>
      <c r="F13333" t="inlineStr">
        <is>
          <t>Get the insights into productivity, performance &amp; policy adherence to make your remote employee monitoring and management more effectiveRead more about ActivTrak</t>
        </is>
      </c>
    </row>
    <row r="13334">
      <c r="A13334" t="inlineStr">
        <is>
          <t>IT Management</t>
        </is>
      </c>
      <c r="B13334" t="inlineStr">
        <is>
          <t>Remote Monitoring and Management</t>
        </is>
      </c>
      <c r="C13334" t="inlineStr">
        <is>
          <t>https://www.getapp.com/it-management-software/remote-monitoring-and-management/os/web-based</t>
        </is>
      </c>
      <c r="D13334" t="inlineStr">
        <is>
          <t>Supremo Remote Desktop</t>
        </is>
      </c>
      <c r="E13334" t="inlineStr">
        <is>
          <t>https://www.getapp.com/customer-service-support-software/a/supremo-remote-desktop/</t>
        </is>
      </c>
      <c r="F13334" t="inlineStr">
        <is>
          <t>SupRemo helps private and companies to connect with remote devices or servers to manage applications and provide support. The white-label capabilities let professionals personalize the interface using custom logos, company details and themes to establish brand identity with clients.Read more about Supremo Remote Desktop</t>
        </is>
      </c>
    </row>
    <row r="13335">
      <c r="A13335" t="inlineStr">
        <is>
          <t>IT Management</t>
        </is>
      </c>
      <c r="B13335" t="inlineStr">
        <is>
          <t>Remote Monitoring and Management</t>
        </is>
      </c>
      <c r="C13335" t="inlineStr">
        <is>
          <t>https://www.getapp.com/it-management-software/remote-monitoring-and-management/os/web-based</t>
        </is>
      </c>
      <c r="D13335" t="inlineStr">
        <is>
          <t>PDQ Deploy &amp; Inventory</t>
        </is>
      </c>
      <c r="E13335" t="inlineStr">
        <is>
          <t>https://www.getapp.com/it-management-software/a/pdq-deploy/</t>
        </is>
      </c>
      <c r="F13335" t="inlineStr">
        <is>
          <t>PDQ Deploy is the best way to automate your remote management. Update third-party software, deploy custom scripts, and make impactful configuration changes in minutes. With 200+ ready-to-deploy applications right out of the box.Read more about PDQ Deploy &amp; Inventory</t>
        </is>
      </c>
    </row>
    <row r="13336">
      <c r="A13336" t="inlineStr">
        <is>
          <t>IT Management</t>
        </is>
      </c>
      <c r="B13336" t="inlineStr">
        <is>
          <t>Remote Monitoring and Management</t>
        </is>
      </c>
      <c r="C13336" t="inlineStr">
        <is>
          <t>https://www.getapp.com/it-management-software/remote-monitoring-and-management/os/web-based</t>
        </is>
      </c>
      <c r="D13336" t="inlineStr">
        <is>
          <t>Kandji</t>
        </is>
      </c>
      <c r="E13336" t="inlineStr">
        <is>
          <t>https://www.getapp.com/it-management-software/a/kandji/</t>
        </is>
      </c>
      <c r="F13336" t="inlineStr">
        <is>
          <t>Kandji unifies Apple device management, EDR, and Vulnerability Management into one platform. With advanced automation and proactive security, Kandji transforms Apple devices into enterprise-ready endpoints that remain secure and productive—all managed from a single intuitive console.Read more about Kandji</t>
        </is>
      </c>
    </row>
    <row r="13337">
      <c r="A13337" t="inlineStr">
        <is>
          <t>IT Management</t>
        </is>
      </c>
      <c r="B13337" t="inlineStr">
        <is>
          <t>Remote Monitoring and Management</t>
        </is>
      </c>
      <c r="C13337" t="inlineStr">
        <is>
          <t>https://www.getapp.com/it-management-software/remote-monitoring-and-management/os/web-based</t>
        </is>
      </c>
      <c r="D13337" t="inlineStr">
        <is>
          <t>Remote Desktop Manager</t>
        </is>
      </c>
      <c r="E13337" t="inlineStr">
        <is>
          <t>https://www.getapp.com/it-management-software/a/remote-desktop-manager/</t>
        </is>
      </c>
      <c r="F13337" t="inlineStr">
        <is>
          <t>Remote Desktop Manager is an IT management software that helps businesses launch, run, and manage remote connections to virtual machines, websites, remote servers, and business applications. It allows IT professionals to store passwords, usernames, and credentials in a centralized repository.Read more about Remote Desktop Manager</t>
        </is>
      </c>
    </row>
    <row r="13338">
      <c r="A13338" t="inlineStr">
        <is>
          <t>IT Management</t>
        </is>
      </c>
      <c r="B13338" t="inlineStr">
        <is>
          <t>Remote Monitoring and Management</t>
        </is>
      </c>
      <c r="C13338" t="inlineStr">
        <is>
          <t>https://www.getapp.com/it-management-software/remote-monitoring-and-management/os/web-based</t>
        </is>
      </c>
      <c r="D13338" t="inlineStr">
        <is>
          <t>Atera</t>
        </is>
      </c>
      <c r="E13338" t="inlineStr">
        <is>
          <t>https://www.getapp.com/it-management-software/a/atera/</t>
        </is>
      </c>
      <c r="F13338" t="inlineStr">
        <is>
          <t>Atera’s all-in-one RMM platform provides IT professionals with various integrated solutions that help them get access, visibility, and control over daily IT work. This includes Remote Monitoring &amp; Management, Patch Management, Helpdesk, IT Automation, Ticketing, and Reporting – all in one dashboard.Read more about Atera</t>
        </is>
      </c>
    </row>
    <row r="13339">
      <c r="A13339" t="inlineStr">
        <is>
          <t>IT Management</t>
        </is>
      </c>
      <c r="B13339" t="inlineStr">
        <is>
          <t>Remote Monitoring and Management</t>
        </is>
      </c>
      <c r="C13339" t="inlineStr">
        <is>
          <t>https://www.getapp.com/it-management-software/remote-monitoring-and-management/os/web-based</t>
        </is>
      </c>
      <c r="D13339" t="inlineStr">
        <is>
          <t>Portfolio Manager</t>
        </is>
      </c>
      <c r="E13339" t="inlineStr">
        <is>
          <t>https://www.getapp.com/project-management-planning-software/a/liquidplanner/</t>
        </is>
      </c>
      <c r="F13339" t="inlineStr">
        <is>
          <t>Portfolio Manager is a comprehensive project management platform that uses predictive scheduling to dynamically adapt to change &amp; manage uncertainty. It provides accurate project timelines, optimizes resource allocation, &amp; helps teams plan and predict, no matter how complex their portfolio.Read more about Portfolio Manager</t>
        </is>
      </c>
    </row>
    <row r="13340">
      <c r="A13340" t="inlineStr">
        <is>
          <t>IT Management</t>
        </is>
      </c>
      <c r="B13340" t="inlineStr">
        <is>
          <t>Remote Monitoring and Management</t>
        </is>
      </c>
      <c r="C13340" t="inlineStr">
        <is>
          <t>https://www.getapp.com/it-management-software/remote-monitoring-and-management/os/web-based</t>
        </is>
      </c>
      <c r="D13340" t="inlineStr">
        <is>
          <t>Site24x7</t>
        </is>
      </c>
      <c r="E13340" t="inlineStr">
        <is>
          <t>https://www.getapp.com/it-management-software/a/site24x7/</t>
        </is>
      </c>
      <c r="F13340" t="inlineStr">
        <is>
          <t>Site24x7 is a monitoring solution for DevOps and IT operations for troubleshooting applications, servers and network infrastructureRead more about Site24x7</t>
        </is>
      </c>
    </row>
    <row r="13341">
      <c r="A13341" t="inlineStr">
        <is>
          <t>IT Management</t>
        </is>
      </c>
      <c r="B13341" t="inlineStr">
        <is>
          <t>Remote Monitoring and Management</t>
        </is>
      </c>
      <c r="C13341" t="inlineStr">
        <is>
          <t>https://www.getapp.com/it-management-software/remote-monitoring-and-management/os/web-based</t>
        </is>
      </c>
      <c r="D13341" t="inlineStr">
        <is>
          <t>Pulseway</t>
        </is>
      </c>
      <c r="E13341" t="inlineStr">
        <is>
          <t>https://www.getapp.com/it-management-software/a/pulseway/</t>
        </is>
      </c>
      <c r="F13341" t="inlineStr">
        <is>
          <t>Built directly for MSPs and internal IT teams, Pulseway delivers a powerful monitoring and management tool that gives you powerful Automation, Remote Control, OS and 3rd Party Patch Management, Endpoint and Security Management, Asset Reporting and Backup.Read more about Pulseway</t>
        </is>
      </c>
    </row>
    <row r="13342">
      <c r="A13342" t="inlineStr">
        <is>
          <t>IT Management</t>
        </is>
      </c>
      <c r="B13342" t="inlineStr">
        <is>
          <t>Remote Monitoring and Management</t>
        </is>
      </c>
      <c r="C13342" t="inlineStr">
        <is>
          <t>https://www.getapp.com/it-management-software/remote-monitoring-and-management/os/web-based</t>
        </is>
      </c>
      <c r="D13342" t="inlineStr">
        <is>
          <t>LogMeIn Central</t>
        </is>
      </c>
      <c r="E13342" t="inlineStr">
        <is>
          <t>https://www.getapp.com/it-management-software/a/logmein-central/</t>
        </is>
      </c>
      <c r="F13342" t="inlineStr">
        <is>
          <t>LogMeIn Central is an endpoint management solution which helps IT professionals to monitor, manage, and secure their organization's endpoint infrastructure including desktops, servers and laptops. Users can remotely deploy &amp; automate routine IT tasks for any PC or Mac from anywhere, via any device.Read more about LogMeIn Central</t>
        </is>
      </c>
    </row>
    <row r="13343">
      <c r="A13343" t="inlineStr">
        <is>
          <t>IT Management</t>
        </is>
      </c>
      <c r="B13343" t="inlineStr">
        <is>
          <t>Remote Monitoring and Management</t>
        </is>
      </c>
      <c r="C13343" t="inlineStr">
        <is>
          <t>https://www.getapp.com/it-management-software/remote-monitoring-and-management/os/web-based</t>
        </is>
      </c>
      <c r="D13343" t="inlineStr">
        <is>
          <t>MSP360 Backup</t>
        </is>
      </c>
      <c r="E13343" t="inlineStr">
        <is>
          <t>https://www.getapp.com/security-software/a/msp360-managed-backup/</t>
        </is>
      </c>
      <c r="F13343" t="inlineStr">
        <is>
          <t>MSP360 Managed Backup is a secure, scalable, and cost-effective backup solution that eliminates vendor lock-in, reduces maintenance time, and maximizes MSP profitability with flexible storage and automation.Read more about MSP360 Backup</t>
        </is>
      </c>
    </row>
    <row r="13344">
      <c r="A13344" t="inlineStr">
        <is>
          <t>IT Management</t>
        </is>
      </c>
      <c r="B13344" t="inlineStr">
        <is>
          <t>Remote Monitoring and Management</t>
        </is>
      </c>
      <c r="C13344" t="inlineStr">
        <is>
          <t>https://www.getapp.com/it-management-software/remote-monitoring-and-management/os/web-based</t>
        </is>
      </c>
      <c r="D13344" t="inlineStr">
        <is>
          <t>PRTG</t>
        </is>
      </c>
      <c r="E13344" t="inlineStr">
        <is>
          <t>https://www.getapp.com/security-software/a/prtg-network-monitor/</t>
        </is>
      </c>
      <c r="F13344" t="inlineStr">
        <is>
          <t>PRTG monitors your network 24/7 to timely alert you to issues before they become emergencies.Monitor all the systems, devices, traffic, and applications in your IT infrastructure.Everything is included with PRTG; there is no need for additional plugins or downloads.PRTG is powerful and easy!Read more about PRTG</t>
        </is>
      </c>
    </row>
    <row r="13345">
      <c r="A13345" t="inlineStr">
        <is>
          <t>IT Management</t>
        </is>
      </c>
      <c r="B13345" t="inlineStr">
        <is>
          <t>Remote Monitoring and Management</t>
        </is>
      </c>
      <c r="C13345" t="inlineStr">
        <is>
          <t>https://www.getapp.com/it-management-software/remote-monitoring-and-management/os/web-based</t>
        </is>
      </c>
      <c r="D13345" t="inlineStr">
        <is>
          <t>JumpCloud Directory Platform</t>
        </is>
      </c>
      <c r="E13345" t="inlineStr">
        <is>
          <t>https://www.getapp.com/it-management-software/a/jumpcloud-daas/</t>
        </is>
      </c>
      <c r="F13345" t="inlineStr">
        <is>
          <t>JumpCloud is an open directory platform for secure, frictionless access from any device to any resource, anywhere.Read more about JumpCloud Directory Platform</t>
        </is>
      </c>
    </row>
    <row r="13346">
      <c r="A13346" t="inlineStr">
        <is>
          <t>IT Management</t>
        </is>
      </c>
      <c r="B13346" t="inlineStr">
        <is>
          <t>Remote Monitoring and Management</t>
        </is>
      </c>
      <c r="C13346" t="inlineStr">
        <is>
          <t>https://www.getapp.com/it-management-software/remote-monitoring-and-management/os/web-based</t>
        </is>
      </c>
      <c r="D13346" t="inlineStr">
        <is>
          <t>Monitask</t>
        </is>
      </c>
      <c r="E13346" t="inlineStr">
        <is>
          <t>https://www.getapp.com/hr-employee-management-software/a/monitask/</t>
        </is>
      </c>
      <c r="F13346" t="inlineStr">
        <is>
          <t>Monitask is an employee monitoring &amp; time tracking software for companies that have remote team members such as freelancers, contractors or remote employees, which helps boost productivity, efficiency, and accountability. Managers keep track of their team anytime, anywhere, via any device.Read more about Monitask</t>
        </is>
      </c>
    </row>
    <row r="13347">
      <c r="A13347" t="inlineStr">
        <is>
          <t>IT Management</t>
        </is>
      </c>
      <c r="B13347" t="inlineStr">
        <is>
          <t>Remote Monitoring and Management</t>
        </is>
      </c>
      <c r="C13347" t="inlineStr">
        <is>
          <t>https://www.getapp.com/it-management-software/remote-monitoring-and-management/os/web-based</t>
        </is>
      </c>
      <c r="D13347" t="inlineStr">
        <is>
          <t>Dameware</t>
        </is>
      </c>
      <c r="E13347" t="inlineStr">
        <is>
          <t>https://www.getapp.com/customer-service-support-software/a/dameware/</t>
        </is>
      </c>
      <c r="F13347" t="inlineStr">
        <is>
          <t>Dameware is a cloud-based remote support tool that assists IT professionals with issue resolution and Windows administration. Key features include multi-platform support, directory management, user account permissions, live chat, multi-monitor visibility, task-based ticketing and reporting.Read more about Dameware</t>
        </is>
      </c>
    </row>
    <row r="13348">
      <c r="A13348" t="inlineStr">
        <is>
          <t>IT Management</t>
        </is>
      </c>
      <c r="B13348" t="inlineStr">
        <is>
          <t>Remote Monitoring and Management</t>
        </is>
      </c>
      <c r="C13348" t="inlineStr">
        <is>
          <t>https://www.getapp.com/it-management-software/remote-monitoring-and-management/os/web-based</t>
        </is>
      </c>
      <c r="D13348" t="inlineStr">
        <is>
          <t>Getscreen.me</t>
        </is>
      </c>
      <c r="E13348" t="inlineStr">
        <is>
          <t>https://www.getapp.com/customer-service-support-software/a/getscreen-me/</t>
        </is>
      </c>
      <c r="F13348" t="inlineStr">
        <is>
          <t>Cloud-based software for administration, technical support and remote work.Read more about Getscreen.me</t>
        </is>
      </c>
    </row>
    <row r="13349">
      <c r="A13349" t="inlineStr">
        <is>
          <t>IT Management</t>
        </is>
      </c>
      <c r="B13349" t="inlineStr">
        <is>
          <t>Remote Monitoring and Management</t>
        </is>
      </c>
      <c r="C13349" t="inlineStr">
        <is>
          <t>https://www.getapp.com/it-management-software/remote-monitoring-and-management/os/web-based</t>
        </is>
      </c>
      <c r="D13349" t="inlineStr">
        <is>
          <t>FunctionFox</t>
        </is>
      </c>
      <c r="E13349" t="inlineStr">
        <is>
          <t>https://www.getapp.com/project-management-planning-software/a/functionfox/</t>
        </is>
      </c>
      <c r="F13349" t="inlineStr">
        <is>
          <t>FunctionFox is an online project management and timesheet software designed for creative companies, such as advertising, graphic design, marketing, public relations, and multimedia firms. Users can monitor multiple jobs, assign tasks, manage remote workers, and keep projects on track and on budget.Read more about FunctionFox</t>
        </is>
      </c>
    </row>
    <row r="13350">
      <c r="A13350" t="inlineStr">
        <is>
          <t>IT Management</t>
        </is>
      </c>
      <c r="B13350" t="inlineStr">
        <is>
          <t>Remote Monitoring and Management</t>
        </is>
      </c>
      <c r="C13350" t="inlineStr">
        <is>
          <t>https://www.getapp.com/it-management-software/remote-monitoring-and-management/os/web-based</t>
        </is>
      </c>
      <c r="D13350" t="inlineStr">
        <is>
          <t>Automox</t>
        </is>
      </c>
      <c r="E13350" t="inlineStr">
        <is>
          <t>https://www.getapp.com/it-management-software/a/automox/</t>
        </is>
      </c>
      <c r="F13350"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13351">
      <c r="A13351" t="inlineStr">
        <is>
          <t>IT Management</t>
        </is>
      </c>
      <c r="B13351" t="inlineStr">
        <is>
          <t>Remote Monitoring and Management</t>
        </is>
      </c>
      <c r="C13351" t="inlineStr">
        <is>
          <t>https://www.getapp.com/it-management-software/remote-monitoring-and-management/os/web-based</t>
        </is>
      </c>
      <c r="D13351" t="inlineStr">
        <is>
          <t>Access Server</t>
        </is>
      </c>
      <c r="E13351" t="inlineStr">
        <is>
          <t>https://www.getapp.com/security-software/a/openvpn/</t>
        </is>
      </c>
      <c r="F13351" t="inlineStr">
        <is>
          <t>Secure remote access solution to your private network, in the cloud or on-prem.Read more about Access Server</t>
        </is>
      </c>
    </row>
    <row r="13352">
      <c r="A13352" t="inlineStr">
        <is>
          <t>IT Management</t>
        </is>
      </c>
      <c r="B13352" t="inlineStr">
        <is>
          <t>Remote Monitoring and Management</t>
        </is>
      </c>
      <c r="C13352" t="inlineStr">
        <is>
          <t>https://www.getapp.com/it-management-software/remote-monitoring-and-management/os/web-based</t>
        </is>
      </c>
      <c r="D13352" t="inlineStr">
        <is>
          <t>WhatsUp Gold</t>
        </is>
      </c>
      <c r="E13352" t="inlineStr">
        <is>
          <t>https://www.getapp.com/it-management-software/a/whatsup-gold/</t>
        </is>
      </c>
      <c r="F13352" t="inlineStr">
        <is>
          <t>With WhatsUp Gold, you can monitor complex multisite networks with powerful device discovery, graphical network mapping, SNMP, WMI, versatile alerting, notifications and reporting capabilities. WhatsUp Gold provides 360-degree visibility, actionable intelligence and complete control.Read more about WhatsUp Gold</t>
        </is>
      </c>
    </row>
    <row r="13353">
      <c r="A13353" t="inlineStr">
        <is>
          <t>IT Management</t>
        </is>
      </c>
      <c r="B13353" t="inlineStr">
        <is>
          <t>Remote Monitoring and Management</t>
        </is>
      </c>
      <c r="C13353" t="inlineStr">
        <is>
          <t>https://www.getapp.com/it-management-software/remote-monitoring-and-management/os/web-based</t>
        </is>
      </c>
      <c r="D13353" t="inlineStr">
        <is>
          <t>LogMeIn Rescue</t>
        </is>
      </c>
      <c r="E13353" t="inlineStr">
        <is>
          <t>https://www.getapp.com/it-management-software/a/logmein-rescue/</t>
        </is>
      </c>
      <c r="F13353" t="inlineStr">
        <is>
          <t>Rescue is a powerful, easy-to-use remote support solution for PC’s, Mac’s, mobile devices, and more.Read more about LogMeIn Rescue</t>
        </is>
      </c>
    </row>
    <row r="13354">
      <c r="A13354" t="inlineStr">
        <is>
          <t>IT Management</t>
        </is>
      </c>
      <c r="B13354" t="inlineStr">
        <is>
          <t>Remote Monitoring and Management</t>
        </is>
      </c>
      <c r="C13354" t="inlineStr">
        <is>
          <t>https://www.getapp.com/it-management-software/remote-monitoring-and-management/os/web-based</t>
        </is>
      </c>
      <c r="D13354" t="inlineStr">
        <is>
          <t>New Relic</t>
        </is>
      </c>
      <c r="E13354" t="inlineStr">
        <is>
          <t>https://www.getapp.com/it-management-software/a/new-relic/</t>
        </is>
      </c>
      <c r="F13354" t="inlineStr">
        <is>
          <t>Manage IT infrastructure remotely with New Relic's RMM tools, offering real-time insights and powerful analysis for software engineers.Read more about New Relic</t>
        </is>
      </c>
    </row>
    <row r="13355">
      <c r="A13355" t="inlineStr">
        <is>
          <t>IT Management</t>
        </is>
      </c>
      <c r="B13355" t="inlineStr">
        <is>
          <t>Remote Monitoring and Management</t>
        </is>
      </c>
      <c r="C13355" t="inlineStr">
        <is>
          <t>https://www.getapp.com/it-management-software/remote-monitoring-and-management/os/web-based</t>
        </is>
      </c>
      <c r="D13355" t="inlineStr">
        <is>
          <t>Domotz</t>
        </is>
      </c>
      <c r="E13355" t="inlineStr">
        <is>
          <t>https://www.getapp.com/it-management-software/a/domotz-pro/</t>
        </is>
      </c>
      <c r="F13355" t="inlineStr">
        <is>
          <t>Discover why MSPs, IT Professionals, and System Integrators trust our  IT Infrastructure Monitoring and Management Solution to monitor thousands of networks worldwide.Read more about Domotz</t>
        </is>
      </c>
    </row>
    <row r="13356">
      <c r="A13356" t="inlineStr">
        <is>
          <t>IT Management</t>
        </is>
      </c>
      <c r="B13356" t="inlineStr">
        <is>
          <t>Remote Monitoring and Management</t>
        </is>
      </c>
      <c r="C13356" t="inlineStr">
        <is>
          <t>https://www.getapp.com/it-management-software/remote-monitoring-and-management/os/web-based</t>
        </is>
      </c>
      <c r="D13356" t="inlineStr">
        <is>
          <t>LogMeIn Resolve</t>
        </is>
      </c>
      <c r="E13356" t="inlineStr">
        <is>
          <t>https://www.getapp.com/customer-service-support-software/a/goto-resolve/</t>
        </is>
      </c>
      <c r="F13356"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13357">
      <c r="A13357" t="inlineStr">
        <is>
          <t>IT Management</t>
        </is>
      </c>
      <c r="B13357" t="inlineStr">
        <is>
          <t>Remote Monitoring and Management</t>
        </is>
      </c>
      <c r="C13357" t="inlineStr">
        <is>
          <t>https://www.getapp.com/it-management-software/remote-monitoring-and-management/os/web-based</t>
        </is>
      </c>
      <c r="D13357" t="inlineStr">
        <is>
          <t>GoodAccess</t>
        </is>
      </c>
      <c r="E13357" t="inlineStr">
        <is>
          <t>https://www.getapp.com/it-management-software/a/goodaccess/</t>
        </is>
      </c>
      <c r="F13357" t="inlineStr">
        <is>
          <t>Top-rated Zero Trust SASE/SSE for network security and regulatory compliance. Protect your business, anytime, anywhere.Read more about GoodAccess</t>
        </is>
      </c>
    </row>
    <row r="13358">
      <c r="A13358" t="inlineStr">
        <is>
          <t>IT Management</t>
        </is>
      </c>
      <c r="B13358" t="inlineStr">
        <is>
          <t>Remote Monitoring and Management</t>
        </is>
      </c>
      <c r="C13358" t="inlineStr">
        <is>
          <t>https://www.getapp.com/it-management-software/remote-monitoring-and-management/os/web-based</t>
        </is>
      </c>
      <c r="D13358" t="inlineStr">
        <is>
          <t>Hexnode UEM</t>
        </is>
      </c>
      <c r="E13358" t="inlineStr">
        <is>
          <t>https://www.getapp.com/it-management-software/a/hexnode-mdm/</t>
        </is>
      </c>
      <c r="F13358" t="inlineStr">
        <is>
          <t>Hexnode MDM is an enterprise-level unified endpoint management solution for managing BYOD , apps, devices and security.Read more about Hexnode UEM</t>
        </is>
      </c>
    </row>
    <row r="13359">
      <c r="A13359" t="inlineStr">
        <is>
          <t>IT Management</t>
        </is>
      </c>
      <c r="B13359" t="inlineStr">
        <is>
          <t>Remote Monitoring and Management</t>
        </is>
      </c>
      <c r="C13359" t="inlineStr">
        <is>
          <t>https://www.getapp.com/it-management-software/remote-monitoring-and-management/os/web-based</t>
        </is>
      </c>
      <c r="D13359" t="inlineStr">
        <is>
          <t>RealVNC Connect</t>
        </is>
      </c>
      <c r="E13359" t="inlineStr">
        <is>
          <t>https://www.getapp.com/customer-service-support-software/a/vnc-connect/</t>
        </is>
      </c>
      <c r="F13359" t="inlineStr">
        <is>
          <t>VNC® Connect is fully encrypted remote desktop for cloud &amp; offline connections across multiple platforms.Read more about RealVNC Connect</t>
        </is>
      </c>
    </row>
    <row r="13360">
      <c r="A13360" t="inlineStr">
        <is>
          <t>IT Management</t>
        </is>
      </c>
      <c r="B13360" t="inlineStr">
        <is>
          <t>Remote Monitoring and Management</t>
        </is>
      </c>
      <c r="C13360" t="inlineStr">
        <is>
          <t>https://www.getapp.com/it-management-software/remote-monitoring-and-management/os/web-based</t>
        </is>
      </c>
      <c r="D13360" t="inlineStr">
        <is>
          <t>Insightful</t>
        </is>
      </c>
      <c r="E13360" t="inlineStr">
        <is>
          <t>https://www.getapp.com/hr-employee-management-software/a/workpuls/</t>
        </is>
      </c>
      <c r="F13360" t="inlineStr">
        <is>
          <t>Insightful helps you manage and build remote teams from one place. Track activity, software use, and system health in real time. Spot issues early, guide workflows, and stay in control, all without crossing privacy lines or slowing your team down.Read more about Insightful</t>
        </is>
      </c>
    </row>
    <row r="13361">
      <c r="A13361" t="inlineStr">
        <is>
          <t>IT Management</t>
        </is>
      </c>
      <c r="B13361" t="inlineStr">
        <is>
          <t>Remote Monitoring and Management</t>
        </is>
      </c>
      <c r="C13361" t="inlineStr">
        <is>
          <t>https://www.getapp.com/it-management-software/remote-monitoring-and-management/os/web-based</t>
        </is>
      </c>
      <c r="D13361" t="inlineStr">
        <is>
          <t>Naverisk</t>
        </is>
      </c>
      <c r="E13361" t="inlineStr">
        <is>
          <t>https://www.getapp.com/customer-service-support-software/a/naverisk/</t>
        </is>
      </c>
      <c r="F13361" t="inlineStr">
        <is>
          <t>Naverisk is an All-in-One remote monitoring and management (RMM) solution designed for managed service providers with device monitoring and ticketing system built inRead more about Naverisk</t>
        </is>
      </c>
    </row>
    <row r="13362">
      <c r="A13362" t="inlineStr">
        <is>
          <t>IT Management</t>
        </is>
      </c>
      <c r="B13362" t="inlineStr">
        <is>
          <t>Remote Monitoring and Management</t>
        </is>
      </c>
      <c r="C13362" t="inlineStr">
        <is>
          <t>https://www.getapp.com/it-management-software/remote-monitoring-and-management/os/web-based</t>
        </is>
      </c>
      <c r="D13362" t="inlineStr">
        <is>
          <t>N-sight</t>
        </is>
      </c>
      <c r="E13362" t="inlineStr">
        <is>
          <t>https://www.getapp.com/it-management-software/a/solarwinds-msp-rmm/</t>
        </is>
      </c>
      <c r="F13362" t="inlineStr">
        <is>
          <t>N-able RMM is a remote monitoring and management platform designed to make managing, maintaining, and protecting IT easy.Read more about N-sight</t>
        </is>
      </c>
    </row>
    <row r="13363">
      <c r="A13363" t="inlineStr">
        <is>
          <t>IT Management</t>
        </is>
      </c>
      <c r="B13363" t="inlineStr">
        <is>
          <t>Remote Monitoring and Management</t>
        </is>
      </c>
      <c r="C13363" t="inlineStr">
        <is>
          <t>https://www.getapp.com/it-management-software/remote-monitoring-and-management/os/web-based</t>
        </is>
      </c>
      <c r="D13363" t="inlineStr">
        <is>
          <t>Pandora FMS</t>
        </is>
      </c>
      <c r="E13363" t="inlineStr">
        <is>
          <t>https://www.getapp.com/security-software/a/pandora-fms/</t>
        </is>
      </c>
      <c r="F13363"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13364">
      <c r="A13364" t="inlineStr">
        <is>
          <t>IT Management</t>
        </is>
      </c>
      <c r="B13364" t="inlineStr">
        <is>
          <t>Remote Monitoring and Management</t>
        </is>
      </c>
      <c r="C13364" t="inlineStr">
        <is>
          <t>https://www.getapp.com/it-management-software/remote-monitoring-and-management/os/web-based</t>
        </is>
      </c>
      <c r="D13364" t="inlineStr">
        <is>
          <t>Cisco Meraki</t>
        </is>
      </c>
      <c r="E13364" t="inlineStr">
        <is>
          <t>https://www.getapp.com/it-communications-software/a/meraki-systems-manager/</t>
        </is>
      </c>
      <c r="F13364" t="inlineStr">
        <is>
          <t>Cisco Meraki offers the only solution that provides unified management of mobile devices, Macs, PCs, and the entire network from a centralized dashboard. Enforce device security policies, deploy software and apps, and perform remote, live troubleshooting on thousands of managed devices.Read more about Cisco Meraki</t>
        </is>
      </c>
    </row>
    <row r="13365">
      <c r="A13365" t="inlineStr">
        <is>
          <t>IT Management</t>
        </is>
      </c>
      <c r="B13365" t="inlineStr">
        <is>
          <t>Remote Monitoring and Management</t>
        </is>
      </c>
      <c r="C13365" t="inlineStr">
        <is>
          <t>https://www.getapp.com/it-management-software/remote-monitoring-and-management/os/web-based</t>
        </is>
      </c>
      <c r="D13365" t="inlineStr">
        <is>
          <t>Auvik</t>
        </is>
      </c>
      <c r="E13365" t="inlineStr">
        <is>
          <t>https://www.getapp.com/it-management-software/a/auvik/</t>
        </is>
      </c>
      <c r="F13365" t="inlineStr">
        <is>
          <t>Auvik's cloud-based network management software gives you instant network insight while automating time-consuming tasks. Real-time network mapping means you'll always know exactly what's where, even as users move. And remote management means you can troubleshoot network issues from wherever you are.Read more about Auvik</t>
        </is>
      </c>
    </row>
    <row r="13366">
      <c r="A13366" t="inlineStr">
        <is>
          <t>IT Management</t>
        </is>
      </c>
      <c r="B13366" t="inlineStr">
        <is>
          <t>Remote Monitoring and Management</t>
        </is>
      </c>
      <c r="C13366" t="inlineStr">
        <is>
          <t>https://www.getapp.com/it-management-software/remote-monitoring-and-management/os/web-based</t>
        </is>
      </c>
      <c r="D13366" t="inlineStr">
        <is>
          <t>Perimeter 81</t>
        </is>
      </c>
      <c r="E13366" t="inlineStr">
        <is>
          <t>https://www.getapp.com/security-software/a/perimeter-81/</t>
        </is>
      </c>
      <c r="F13366" t="inlineStr">
        <is>
          <t>Perimeter 81 is a leading Zero Trust Network Access platform, ensuring secure remote access from anywhere. Fully monitor and secure your organization’s most valuable resources from a single web console.Read more about Perimeter 81</t>
        </is>
      </c>
    </row>
    <row r="13367">
      <c r="A13367" t="inlineStr">
        <is>
          <t>IT Management</t>
        </is>
      </c>
      <c r="B13367" t="inlineStr">
        <is>
          <t>Remote Monitoring and Management</t>
        </is>
      </c>
      <c r="C13367" t="inlineStr">
        <is>
          <t>https://www.getapp.com/it-management-software/remote-monitoring-and-management/os/web-based</t>
        </is>
      </c>
      <c r="D13367" t="inlineStr">
        <is>
          <t>Oh Dear</t>
        </is>
      </c>
      <c r="E13367" t="inlineStr">
        <is>
          <t>https://www.getapp.com/it-management-software/a/oh-dear/</t>
        </is>
      </c>
      <c r="F13367" t="inlineStr">
        <is>
          <t>Oh Dear is an all-in-one website monitoring tool for websites and applications. It offers uptime checks, SSL monitoring, broken link detection, and advanced notifications. Built for developers, it focuses on reliability, simplicity, and insightful reporting.Read more about Oh Dear</t>
        </is>
      </c>
    </row>
    <row r="13368">
      <c r="A13368" t="inlineStr">
        <is>
          <t>IT Management</t>
        </is>
      </c>
      <c r="B13368" t="inlineStr">
        <is>
          <t>Remote Monitoring and Management</t>
        </is>
      </c>
      <c r="C13368" t="inlineStr">
        <is>
          <t>https://www.getapp.com/it-management-software/remote-monitoring-and-management/os/web-based</t>
        </is>
      </c>
      <c r="D13368" t="inlineStr">
        <is>
          <t>Teramind</t>
        </is>
      </c>
      <c r="E13368" t="inlineStr">
        <is>
          <t>https://www.getapp.com/security-software/a/teramind/</t>
        </is>
      </c>
      <c r="F13368" t="inlineStr">
        <is>
          <t>Teramind is an employee monitoring, insider threats detection and data loss prevention solution. Track all activity and productivity of employees, privileged users, remote workers to prevent IP and data leaks.Read more about Teramind</t>
        </is>
      </c>
    </row>
    <row r="13369">
      <c r="A13369" t="inlineStr">
        <is>
          <t>IT Management</t>
        </is>
      </c>
      <c r="B13369" t="inlineStr">
        <is>
          <t>Remote Monitoring and Management</t>
        </is>
      </c>
      <c r="C13369" t="inlineStr">
        <is>
          <t>https://www.getapp.com/it-management-software/remote-monitoring-and-management/os/web-based</t>
        </is>
      </c>
      <c r="D13369" t="inlineStr">
        <is>
          <t>Corner Bowl Server Manager</t>
        </is>
      </c>
      <c r="E13369" t="inlineStr">
        <is>
          <t>https://www.getapp.com/it-management-software/a/corner-bowl-server-manager/</t>
        </is>
      </c>
      <c r="F13369" t="inlineStr">
        <is>
          <t>Corner Bowl Server Manager is a SIEM, an Uptime Monitor, an Event Log Monitor, a Syslog Server, an Azure Active Directory Audit Log Manager, a File Integrity Monitor (FIM), an SSL Certificate Monitor, a Service Monitor and much more. Generate compliance reports and get real-time notifications.Read more about Corner Bowl Server Manager</t>
        </is>
      </c>
    </row>
    <row r="13370">
      <c r="A13370" t="inlineStr">
        <is>
          <t>IT Management</t>
        </is>
      </c>
      <c r="B13370" t="inlineStr">
        <is>
          <t>Remote Monitoring and Management</t>
        </is>
      </c>
      <c r="C13370" t="inlineStr">
        <is>
          <t>https://www.getapp.com/it-management-software/remote-monitoring-and-management/os/web-based</t>
        </is>
      </c>
      <c r="D13370" t="inlineStr">
        <is>
          <t>Syncro</t>
        </is>
      </c>
      <c r="E13370" t="inlineStr">
        <is>
          <t>https://www.getapp.com/it-management-software/a/syncro/</t>
        </is>
      </c>
      <c r="F13370" t="inlineStr">
        <is>
          <t>Syncro is the most efficient business platform to run your MSP or IT operations with an RMM that is fully integrated with the PSA and remote access with capabilities, such as integrated billing, contract management, ticketing, and much more.Read more about Syncro</t>
        </is>
      </c>
    </row>
    <row r="13371">
      <c r="A13371" t="inlineStr">
        <is>
          <t>IT Management</t>
        </is>
      </c>
      <c r="B13371" t="inlineStr">
        <is>
          <t>Remote Monitoring and Management</t>
        </is>
      </c>
      <c r="C13371" t="inlineStr">
        <is>
          <t>https://www.getapp.com/it-management-software/remote-monitoring-and-management/os/web-based</t>
        </is>
      </c>
      <c r="D13371" t="inlineStr">
        <is>
          <t>N-central</t>
        </is>
      </c>
      <c r="E13371" t="inlineStr">
        <is>
          <t>https://www.getapp.com/it-management-software/a/solarwinds-n-central/</t>
        </is>
      </c>
      <c r="F13371" t="inlineStr">
        <is>
          <t>N-able N-central® is an endpoint detection and response software designed to help managed service providers (MSPs) prevent, detect, respond to, and recover from threats.Read more about N-central</t>
        </is>
      </c>
    </row>
    <row r="13372">
      <c r="A13372" t="inlineStr">
        <is>
          <t>IT Management</t>
        </is>
      </c>
      <c r="B13372" t="inlineStr">
        <is>
          <t>Remote Monitoring and Management</t>
        </is>
      </c>
      <c r="C13372" t="inlineStr">
        <is>
          <t>https://www.getapp.com/it-management-software/remote-monitoring-and-management/os/web-based</t>
        </is>
      </c>
      <c r="D13372" t="inlineStr">
        <is>
          <t>Kaseya VSA</t>
        </is>
      </c>
      <c r="E13372" t="inlineStr">
        <is>
          <t>https://www.getapp.com/it-management-software/a/kaseya-vsa/</t>
        </is>
      </c>
      <c r="F13372" t="inlineStr">
        <is>
          <t>Kaseya VSA is a cloud-based Remote Monitoring and Management (RMM) software built for IT professionals. It allows users to monitor, manage, and secure any endpoint from anywhere. Kaseya VSA offers automated IT solutions with comprehensive monitoring and alerting capabilities, automated patch management, auto-remediation of routine IT issues, asset and inventory management, and remote access and control for troubleshooting.Read more about Kaseya VSA</t>
        </is>
      </c>
    </row>
    <row r="13373">
      <c r="A13373" t="inlineStr">
        <is>
          <t>IT Management</t>
        </is>
      </c>
      <c r="B13373" t="inlineStr">
        <is>
          <t>Remote Monitoring and Management</t>
        </is>
      </c>
      <c r="C13373" t="inlineStr">
        <is>
          <t>https://www.getapp.com/it-management-software/remote-monitoring-and-management/os/web-based</t>
        </is>
      </c>
      <c r="D13373" t="inlineStr">
        <is>
          <t>Admin By Request</t>
        </is>
      </c>
      <c r="E13373" t="inlineStr">
        <is>
          <t>https://www.getapp.com/emerging-technology-software/a/admin-by-request/</t>
        </is>
      </c>
      <c r="F13373" t="inlineStr">
        <is>
          <t>Admin By Request is a security solution that enables organizations to monitor and control local admin rights across their endpoints. The tool offers Just-In-Time elevation, anti-malware file scanning, temporary local admin accounts, and a full inventory and Auditlog.Read more about Admin By Request</t>
        </is>
      </c>
    </row>
    <row r="13374">
      <c r="A13374" t="inlineStr">
        <is>
          <t>IT Management</t>
        </is>
      </c>
      <c r="B13374" t="inlineStr">
        <is>
          <t>Remote Monitoring and Management</t>
        </is>
      </c>
      <c r="C13374" t="inlineStr">
        <is>
          <t>https://www.getapp.com/it-management-software/remote-monitoring-and-management/os/web-based</t>
        </is>
      </c>
      <c r="D13374" t="inlineStr">
        <is>
          <t>PRTG Enterprise Monitor</t>
        </is>
      </c>
      <c r="E13374" t="inlineStr">
        <is>
          <t>https://www.getapp.com/it-management-software/a/prtg-enterprise-monitor/</t>
        </is>
      </c>
      <c r="F13374" t="inlineStr">
        <is>
          <t>PRTG Enterprise Monitor scales to large IT environments with thousands of devices and systems across multiplelocations, providing an easy way to gain control of increasingly complex infrastructures.Read more about PRTG Enterprise Monitor</t>
        </is>
      </c>
    </row>
    <row r="13375">
      <c r="A13375" t="inlineStr">
        <is>
          <t>IT Management</t>
        </is>
      </c>
      <c r="B13375" t="inlineStr">
        <is>
          <t>Remote Monitoring and Management</t>
        </is>
      </c>
      <c r="C13375" t="inlineStr">
        <is>
          <t>https://www.getapp.com/it-management-software/remote-monitoring-and-management/os/web-based</t>
        </is>
      </c>
      <c r="D13375" t="inlineStr">
        <is>
          <t>Dotcom-Monitor</t>
        </is>
      </c>
      <c r="E13375" t="inlineStr">
        <is>
          <t>https://www.getapp.com/it-management-software/a/dotcom-monitor/</t>
        </is>
      </c>
      <c r="F13375" t="inlineStr">
        <is>
          <t>Dotcom-Monitor instantly alerts you when your website has problems. Detailed diagnostics enable you to take quick corrective action and see troubling trends, bottlenecks and intermittent issues clearly. We monitor externally, from the end user's perspective, ensuring your website and web applications perform properly 24x7.Read more about Dotcom-Monitor</t>
        </is>
      </c>
    </row>
    <row r="13376">
      <c r="A13376" t="inlineStr">
        <is>
          <t>IT Management</t>
        </is>
      </c>
      <c r="B13376" t="inlineStr">
        <is>
          <t>Remote Monitoring and Management</t>
        </is>
      </c>
      <c r="C13376" t="inlineStr">
        <is>
          <t>https://www.getapp.com/it-management-software/remote-monitoring-and-management/os/web-based</t>
        </is>
      </c>
      <c r="D13376" t="inlineStr">
        <is>
          <t>ConnectWise Automate</t>
        </is>
      </c>
      <c r="E13376" t="inlineStr">
        <is>
          <t>https://www.getapp.com/it-management-software/a/connectwise-automate/</t>
        </is>
      </c>
      <c r="F13376" t="inlineStr">
        <is>
          <t>Boost the effectiveness of your IT teams and simplify every aspect of your business with flexible remote monitoring and management from ConnectWise Automate.Read more about ConnectWise Automate</t>
        </is>
      </c>
    </row>
    <row r="13377">
      <c r="A13377" t="inlineStr">
        <is>
          <t>IT Management</t>
        </is>
      </c>
      <c r="B13377" t="inlineStr">
        <is>
          <t>Remote Monitoring and Management</t>
        </is>
      </c>
      <c r="C13377" t="inlineStr">
        <is>
          <t>https://www.getapp.com/it-management-software/remote-monitoring-and-management/os/web-based</t>
        </is>
      </c>
      <c r="D13377" t="inlineStr">
        <is>
          <t>TSPlus</t>
        </is>
      </c>
      <c r="E13377" t="inlineStr">
        <is>
          <t>https://www.getapp.com/customer-service-support-software/a/tsplus/</t>
        </is>
      </c>
      <c r="F13377" t="inlineStr">
        <is>
          <t>Try the best value-for-money alternative to Citrix and Microsoft RDS. Get your team to start working remotely today in a secure environment on any device and browser. Safely web-enable your business applications to provide online access to the tools and documents your teams need.Read more about TSPlus</t>
        </is>
      </c>
    </row>
    <row r="13378">
      <c r="A13378" t="inlineStr">
        <is>
          <t>IT Management</t>
        </is>
      </c>
      <c r="B13378" t="inlineStr">
        <is>
          <t>Remote Monitoring and Management</t>
        </is>
      </c>
      <c r="C13378" t="inlineStr">
        <is>
          <t>https://www.getapp.com/it-management-software/remote-monitoring-and-management/os/web-based</t>
        </is>
      </c>
      <c r="D13378" t="inlineStr">
        <is>
          <t>Veriato Workforce Behavior Analytics</t>
        </is>
      </c>
      <c r="E13378" t="inlineStr">
        <is>
          <t>https://www.getapp.com/it-management-software/a/spectorsoft/</t>
        </is>
      </c>
      <c r="F13378"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13379">
      <c r="A13379" t="inlineStr">
        <is>
          <t>IT Management</t>
        </is>
      </c>
      <c r="B13379" t="inlineStr">
        <is>
          <t>Remote Monitoring and Management</t>
        </is>
      </c>
      <c r="C13379" t="inlineStr">
        <is>
          <t>https://www.getapp.com/it-management-software/remote-monitoring-and-management/os/web-based</t>
        </is>
      </c>
      <c r="D13379" t="inlineStr">
        <is>
          <t>SuperOps</t>
        </is>
      </c>
      <c r="E13379" t="inlineStr">
        <is>
          <t>https://www.getapp.com/it-management-software/a/superops-ai/</t>
        </is>
      </c>
      <c r="F13379" t="inlineStr">
        <is>
          <t>SuperOps.ai is a PSA-RMM platform powered by automation and made for modern-age MSPs. Packed with features like asset, policy, patch, and client management, SuperOps.ai is on a mission to build the next-gen MSP platform.Read more about SuperOps</t>
        </is>
      </c>
    </row>
    <row r="13380">
      <c r="A13380" t="inlineStr">
        <is>
          <t>IT Management</t>
        </is>
      </c>
      <c r="B13380" t="inlineStr">
        <is>
          <t>Remote Monitoring and Management</t>
        </is>
      </c>
      <c r="C13380" t="inlineStr">
        <is>
          <t>https://www.getapp.com/it-management-software/remote-monitoring-and-management/os/web-based</t>
        </is>
      </c>
      <c r="D13380" t="inlineStr">
        <is>
          <t>TANAZA</t>
        </is>
      </c>
      <c r="E13380" t="inlineStr">
        <is>
          <t>https://www.getapp.com/it-management-software/a/tanaza/</t>
        </is>
      </c>
      <c r="F13380" t="inlineStr">
        <is>
          <t>Tanaza is a cloud management platform designed to help businesses handle the configuration, deployment, and remote monitoring of Wi-Fi networks or access points using a Linux-based operating system. IT professionals can configure Internet Protocol (IP) addresses &amp; receive email alerts about faults.Read more about TANAZA</t>
        </is>
      </c>
    </row>
    <row r="13381">
      <c r="A13381" t="inlineStr">
        <is>
          <t>IT Management</t>
        </is>
      </c>
      <c r="B13381" t="inlineStr">
        <is>
          <t>Remote Monitoring and Management</t>
        </is>
      </c>
      <c r="C13381" t="inlineStr">
        <is>
          <t>https://www.getapp.com/it-management-software/remote-monitoring-and-management/os/web-based</t>
        </is>
      </c>
      <c r="D13381" t="inlineStr">
        <is>
          <t>IBM Maximo Application Suite</t>
        </is>
      </c>
      <c r="E13381" t="inlineStr">
        <is>
          <t>https://www.getapp.com/operations-management-software/a/maximo-as-a-service/</t>
        </is>
      </c>
      <c r="F13381" t="inlineStr">
        <is>
          <t>Extend asset life, reduce costs and optimize performance with IBM Maximo Asset Performance Management (APM). By continuously assessing asset health, predicting risks and applying the right maintenance strategy, APM helps you prevent failures, reduce unplanned downtime and improve reliability.Read more about IBM Maximo Application Suite</t>
        </is>
      </c>
    </row>
    <row r="13382">
      <c r="A13382" t="inlineStr">
        <is>
          <t>IT Management</t>
        </is>
      </c>
      <c r="B13382" t="inlineStr">
        <is>
          <t>Remote Monitoring and Management</t>
        </is>
      </c>
      <c r="C13382" t="inlineStr">
        <is>
          <t>https://www.getapp.com/it-management-software/remote-monitoring-and-management/os/web-based</t>
        </is>
      </c>
      <c r="D13382" t="inlineStr">
        <is>
          <t>Workspace ONE</t>
        </is>
      </c>
      <c r="E13382" t="inlineStr">
        <is>
          <t>https://www.getapp.com/it-management-software/a/vmware/</t>
        </is>
      </c>
      <c r="F13382"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13383">
      <c r="A13383" t="inlineStr">
        <is>
          <t>IT Management</t>
        </is>
      </c>
      <c r="B13383" t="inlineStr">
        <is>
          <t>Remote Monitoring and Management</t>
        </is>
      </c>
      <c r="C13383" t="inlineStr">
        <is>
          <t>https://www.getapp.com/it-management-software/remote-monitoring-and-management/os/web-based</t>
        </is>
      </c>
      <c r="D13383" t="inlineStr">
        <is>
          <t>Galileo</t>
        </is>
      </c>
      <c r="E13383" t="inlineStr">
        <is>
          <t>https://www.getapp.com/it-management-software/a/galileo-1/</t>
        </is>
      </c>
      <c r="F13383" t="inlineStr">
        <is>
          <t>Galileo enables organizations to manage the growing complexity within their infrastructures and develop practical roadmaps for growth and transformation.  Intuitive multi-vendor monitoring and reporting allow IT teams to see what is relevant, increase speed to resolution, anticipateRead more about Galileo</t>
        </is>
      </c>
    </row>
    <row r="13384">
      <c r="A13384" t="inlineStr">
        <is>
          <t>IT Management</t>
        </is>
      </c>
      <c r="B13384" t="inlineStr">
        <is>
          <t>Remote Monitoring and Management</t>
        </is>
      </c>
      <c r="C13384" t="inlineStr">
        <is>
          <t>https://www.getapp.com/it-management-software/remote-monitoring-and-management/os/web-based</t>
        </is>
      </c>
      <c r="D13384" t="inlineStr">
        <is>
          <t>GAT Labs</t>
        </is>
      </c>
      <c r="E13384" t="inlineStr">
        <is>
          <t>https://www.getapp.com/security-software/a/gat-labs/</t>
        </is>
      </c>
      <c r="F13384" t="inlineStr">
        <is>
          <t>GAT Labs is a security and data analysis software designed to help businesses and educational institutions get visibility into exposure of emails and Google Drive, change ownership of documents, and generate statistical analyses to flag unusual activities and enforce data loss prevention policies.Read more about GAT Labs</t>
        </is>
      </c>
    </row>
    <row r="13385">
      <c r="A13385" t="inlineStr">
        <is>
          <t>IT Management</t>
        </is>
      </c>
      <c r="B13385" t="inlineStr">
        <is>
          <t>Remote Monitoring and Management</t>
        </is>
      </c>
      <c r="C13385" t="inlineStr">
        <is>
          <t>https://www.getapp.com/it-management-software/remote-monitoring-and-management/os/web-based</t>
        </is>
      </c>
      <c r="D13385" t="inlineStr">
        <is>
          <t>Netreo</t>
        </is>
      </c>
      <c r="E13385" t="inlineStr">
        <is>
          <t>https://www.getapp.com/security-software/a/omnicenter/</t>
        </is>
      </c>
      <c r="F13385" t="inlineStr">
        <is>
          <t>Netreo is a cloud-based network monitoring solution which helps IT managers with application, network and systems management. Key features include fault monitoring, performance management, traffic analysis, configuration management, and web application performance.Read more about Netreo</t>
        </is>
      </c>
    </row>
    <row r="13386">
      <c r="A13386" t="inlineStr">
        <is>
          <t>IT Management</t>
        </is>
      </c>
      <c r="B13386" t="inlineStr">
        <is>
          <t>Remote Monitoring and Management</t>
        </is>
      </c>
      <c r="C13386" t="inlineStr">
        <is>
          <t>https://www.getapp.com/it-management-software/remote-monitoring-and-management/os/web-based</t>
        </is>
      </c>
      <c r="D13386" t="inlineStr">
        <is>
          <t>VISULOX</t>
        </is>
      </c>
      <c r="E13386" t="inlineStr">
        <is>
          <t>https://www.getapp.com/security-software/a/visulox/</t>
        </is>
      </c>
      <c r="F13386" t="inlineStr">
        <is>
          <t>Leading privileged access management solution with an integrated remote support platform for secure external access. VISULOX is the answer to who did what, where, and when in your IT Infrastructure.VISULOX is easy to integrate and rapidly improves the security cloud, hybrid, or on-prem deploymentsRead more about VISULOX</t>
        </is>
      </c>
    </row>
    <row r="13387">
      <c r="A13387" t="inlineStr">
        <is>
          <t>IT Management</t>
        </is>
      </c>
      <c r="B13387" t="inlineStr">
        <is>
          <t>Remote Monitoring and Management</t>
        </is>
      </c>
      <c r="C13387" t="inlineStr">
        <is>
          <t>https://www.getapp.com/it-management-software/remote-monitoring-and-management/os/web-based</t>
        </is>
      </c>
      <c r="D13387" t="inlineStr">
        <is>
          <t>SysTrack</t>
        </is>
      </c>
      <c r="E13387" t="inlineStr">
        <is>
          <t>https://www.getapp.com/it-management-software/a/systrack/</t>
        </is>
      </c>
      <c r="F13387" t="inlineStr">
        <is>
          <t>SysTrack is a digital experience monitoring solution for IT departments which gathers and analyzes data on everything that may impact the end-user experience and business productivity. SysTrack captures data such as CPU, RAM, and memory, as well as 10,000+ other data points.Read more about SysTrack</t>
        </is>
      </c>
    </row>
    <row r="13388">
      <c r="A13388" t="inlineStr">
        <is>
          <t>IT Management</t>
        </is>
      </c>
      <c r="B13388" t="inlineStr">
        <is>
          <t>Remote Monitoring and Management</t>
        </is>
      </c>
      <c r="C13388" t="inlineStr">
        <is>
          <t>https://www.getapp.com/it-management-software/remote-monitoring-and-management/os/web-based</t>
        </is>
      </c>
      <c r="D13388" t="inlineStr">
        <is>
          <t>teamdeck</t>
        </is>
      </c>
      <c r="E13388" t="inlineStr">
        <is>
          <t>https://www.getapp.com/project-management-planning-software/a/teamdeck/</t>
        </is>
      </c>
      <c r="F13388"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13389">
      <c r="A13389" t="inlineStr">
        <is>
          <t>IT Management</t>
        </is>
      </c>
      <c r="B13389" t="inlineStr">
        <is>
          <t>Remote Monitoring and Management</t>
        </is>
      </c>
      <c r="C13389" t="inlineStr">
        <is>
          <t>https://www.getapp.com/it-management-software/remote-monitoring-and-management/os/web-based</t>
        </is>
      </c>
      <c r="D13389" t="inlineStr">
        <is>
          <t>Zimyo</t>
        </is>
      </c>
      <c r="E13389" t="inlineStr">
        <is>
          <t>https://www.getapp.com/hr-employee-management-software/a/zimyo-hrms/</t>
        </is>
      </c>
      <c r="F13389" t="inlineStr">
        <is>
          <t>The all-in-one end-to-end HRMS platform that simplifies and streamlines HR operations for businesses of all kinds.Read more about Zimyo</t>
        </is>
      </c>
    </row>
    <row r="13390">
      <c r="A13390" t="inlineStr">
        <is>
          <t>IT Management</t>
        </is>
      </c>
      <c r="B13390" t="inlineStr">
        <is>
          <t>Remote Monitoring and Management</t>
        </is>
      </c>
      <c r="C13390" t="inlineStr">
        <is>
          <t>https://www.getapp.com/it-management-software/remote-monitoring-and-management/os/web-based</t>
        </is>
      </c>
      <c r="D13390" t="inlineStr">
        <is>
          <t>Anodot</t>
        </is>
      </c>
      <c r="E13390" t="inlineStr">
        <is>
          <t>https://www.getapp.com/business-intelligence-analytics-software/a/anodot/</t>
        </is>
      </c>
      <c r="F13390" t="inlineStr">
        <is>
          <t>The Anodot Autonomous Business Monitoring platform identifies revenue-critical issues using Artificial Intelligence (AI) / Machine Learning (ML). Anodot continuously tracks, analyzes and correlates high volume, high variety and high velocity data streams, providing real-time alerts and forecasts.Read more about Anodot</t>
        </is>
      </c>
    </row>
    <row r="13391">
      <c r="A13391" t="inlineStr">
        <is>
          <t>IT Management</t>
        </is>
      </c>
      <c r="B13391" t="inlineStr">
        <is>
          <t>Remote Monitoring and Management</t>
        </is>
      </c>
      <c r="C13391" t="inlineStr">
        <is>
          <t>https://www.getapp.com/it-management-software/remote-monitoring-and-management/os/web-based</t>
        </is>
      </c>
      <c r="D13391" t="inlineStr">
        <is>
          <t>XEOX</t>
        </is>
      </c>
      <c r="E13391" t="inlineStr">
        <is>
          <t>https://www.getapp.com/it-management-software/a/xeox/</t>
        </is>
      </c>
      <c r="F13391" t="inlineStr">
        <is>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is>
      </c>
    </row>
    <row r="13392">
      <c r="A13392" t="inlineStr">
        <is>
          <t>IT Management</t>
        </is>
      </c>
      <c r="B13392" t="inlineStr">
        <is>
          <t>Remote Monitoring and Management</t>
        </is>
      </c>
      <c r="C13392" t="inlineStr">
        <is>
          <t>https://www.getapp.com/it-management-software/remote-monitoring-and-management/os/web-based</t>
        </is>
      </c>
      <c r="D13392" t="inlineStr">
        <is>
          <t>Email Meter Enterprise</t>
        </is>
      </c>
      <c r="E13392" t="inlineStr">
        <is>
          <t>https://www.getapp.com/business-intelligence-analytics-software/a/email-meter/</t>
        </is>
      </c>
      <c r="F13392" t="inlineStr">
        <is>
          <t>The best email employee monitoring tool: track and analyze email response times, SLAs, shared mailboxes, email volumes and more!Read more about Email Meter Enterprise</t>
        </is>
      </c>
    </row>
    <row r="13393">
      <c r="A13393" t="inlineStr">
        <is>
          <t>IT Management</t>
        </is>
      </c>
      <c r="B13393" t="inlineStr">
        <is>
          <t>Remote Monitoring and Management</t>
        </is>
      </c>
      <c r="C13393" t="inlineStr">
        <is>
          <t>https://www.getapp.com/it-management-software/remote-monitoring-and-management/os/web-based</t>
        </is>
      </c>
      <c r="D13393" t="inlineStr">
        <is>
          <t>fSense</t>
        </is>
      </c>
      <c r="E13393" t="inlineStr">
        <is>
          <t>https://www.getapp.com/hr-employee-management-software/a/fsense/</t>
        </is>
      </c>
      <c r="F13393" t="inlineStr">
        <is>
          <t>fSense helps companies monitor compliance efficiently, manage remote teams, and increase efficiency in billing operations.Read more about fSense</t>
        </is>
      </c>
    </row>
    <row r="13394">
      <c r="A13394" t="inlineStr">
        <is>
          <t>IT Management</t>
        </is>
      </c>
      <c r="B13394" t="inlineStr">
        <is>
          <t>Remote Monitoring and Management</t>
        </is>
      </c>
      <c r="C13394" t="inlineStr">
        <is>
          <t>https://www.getapp.com/it-management-software/remote-monitoring-and-management/os/web-based</t>
        </is>
      </c>
      <c r="D13394" t="inlineStr">
        <is>
          <t>Secomea</t>
        </is>
      </c>
      <c r="E13394" t="inlineStr">
        <is>
          <t>https://www.getapp.com/emerging-technology-software/a/secomea/</t>
        </is>
      </c>
      <c r="F13394"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13395">
      <c r="A13395" t="inlineStr">
        <is>
          <t>IT Management</t>
        </is>
      </c>
      <c r="B13395" t="inlineStr">
        <is>
          <t>Remote Monitoring and Management</t>
        </is>
      </c>
      <c r="C13395" t="inlineStr">
        <is>
          <t>https://www.getapp.com/it-management-software/remote-monitoring-and-management/os/web-based</t>
        </is>
      </c>
      <c r="D13395" t="inlineStr">
        <is>
          <t>Tiflux</t>
        </is>
      </c>
      <c r="E13395" t="inlineStr">
        <is>
          <t>https://www.getapp.com/customer-service-support-software/a/tiflux/</t>
        </is>
      </c>
      <c r="F13395"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13396">
      <c r="A13396" t="inlineStr">
        <is>
          <t>IT Management</t>
        </is>
      </c>
      <c r="B13396" t="inlineStr">
        <is>
          <t>Remote Monitoring and Management</t>
        </is>
      </c>
      <c r="C13396" t="inlineStr">
        <is>
          <t>https://www.getapp.com/it-management-software/remote-monitoring-and-management/os/web-based</t>
        </is>
      </c>
      <c r="D13396" t="inlineStr">
        <is>
          <t>AlertOps</t>
        </is>
      </c>
      <c r="E13396" t="inlineStr">
        <is>
          <t>https://www.getapp.com/it-management-software/a/alertops/</t>
        </is>
      </c>
      <c r="F13396" t="inlineStr">
        <is>
          <t>AlertOps is an incident &amp; response management solution which helps NOC, ITOps, &amp; DevOps teams manage &amp; collaborate on critical issues. With real-time alerts, multi-tiered escalation &amp; routing methods, AlertOps enables teams to highlight unique actions &amp; address them immediately.Read more about AlertOps</t>
        </is>
      </c>
    </row>
    <row r="13397">
      <c r="A13397" t="inlineStr">
        <is>
          <t>IT Management</t>
        </is>
      </c>
      <c r="B13397" t="inlineStr">
        <is>
          <t>Remote Monitoring and Management</t>
        </is>
      </c>
      <c r="C13397" t="inlineStr">
        <is>
          <t>https://www.getapp.com/it-management-software/remote-monitoring-and-management/os/web-based</t>
        </is>
      </c>
      <c r="D13397" t="inlineStr">
        <is>
          <t>VMware Horizon</t>
        </is>
      </c>
      <c r="E13397" t="inlineStr">
        <is>
          <t>https://www.getapp.com/it-management-software/a/vmware-horizon/</t>
        </is>
      </c>
      <c r="F13397" t="inlineStr">
        <is>
          <t>Horizon is a desktop virtualization software designed to help businesses manage virtual desktops and published applications on digital workspaces. Administrators can secure the virtual infrastructure via role-based access control and single sign-on (SSO) capabilities.Read more about VMware Horizon</t>
        </is>
      </c>
    </row>
    <row r="13398">
      <c r="A13398" t="inlineStr">
        <is>
          <t>IT Management</t>
        </is>
      </c>
      <c r="B13398" t="inlineStr">
        <is>
          <t>Remote Monitoring and Management</t>
        </is>
      </c>
      <c r="C13398" t="inlineStr">
        <is>
          <t>https://www.getapp.com/it-management-software/remote-monitoring-and-management/os/web-based</t>
        </is>
      </c>
      <c r="D13398" t="inlineStr">
        <is>
          <t>Teamogy</t>
        </is>
      </c>
      <c r="E13398" t="inlineStr">
        <is>
          <t>https://www.getapp.com/marketing-software/a/ad-in-one/</t>
        </is>
      </c>
      <c r="F13398" t="inlineStr">
        <is>
          <t>Easy to use cloud system for professional services companies from startups to large international companies. Helps to manage company finances, people and documents. Share, access and collaborate anytime and anywhere.Read more about Teamogy</t>
        </is>
      </c>
    </row>
    <row r="13399">
      <c r="A13399" t="inlineStr">
        <is>
          <t>IT Management</t>
        </is>
      </c>
      <c r="B13399" t="inlineStr">
        <is>
          <t>Remote Monitoring and Management</t>
        </is>
      </c>
      <c r="C13399" t="inlineStr">
        <is>
          <t>https://www.getapp.com/it-management-software/remote-monitoring-and-management/os/web-based</t>
        </is>
      </c>
      <c r="D13399" t="inlineStr">
        <is>
          <t>Datto RMM</t>
        </is>
      </c>
      <c r="E13399" t="inlineStr">
        <is>
          <t>https://www.getapp.com/it-management-software/a/datto-rmm/</t>
        </is>
      </c>
      <c r="F13399" t="inlineStr">
        <is>
          <t>A modern, secure, and fully-featured cloud RMM, Datto RMM helps manage the complexity &amp; risks of supporting client endpoints. Intuitive and easy-to-use, Datto RMM helps MSPs keep their supported estate secure, patched, optimized, and running.Read more about Datto RMM</t>
        </is>
      </c>
    </row>
    <row r="13400">
      <c r="A13400" t="inlineStr">
        <is>
          <t>IT Management</t>
        </is>
      </c>
      <c r="B13400" t="inlineStr">
        <is>
          <t>Remote Monitoring and Management</t>
        </is>
      </c>
      <c r="C13400" t="inlineStr">
        <is>
          <t>https://www.getapp.com/it-management-software/remote-monitoring-and-management/os/web-based</t>
        </is>
      </c>
      <c r="D13400" t="inlineStr">
        <is>
          <t>CrossChex Cloud</t>
        </is>
      </c>
      <c r="E13400" t="inlineStr">
        <is>
          <t>https://www.getapp.com/government-social-services-software/a/crosschex-cloud/</t>
        </is>
      </c>
      <c r="F13400" t="inlineStr">
        <is>
          <t>CrossChex Cloud is a cloud-based time and attendance management solution offered by Anviz. This software is designed to cater to the needs of any business, providing seamless connectivity and advanced features for efficient time tracking and workforce management.  The software allows administrators to track employees from any location and manage user permissions.Read more about CrossChex Cloud</t>
        </is>
      </c>
    </row>
    <row r="13401">
      <c r="A13401" t="inlineStr">
        <is>
          <t>IT Management</t>
        </is>
      </c>
      <c r="B13401" t="inlineStr">
        <is>
          <t>Remote Monitoring and Management</t>
        </is>
      </c>
      <c r="C13401" t="inlineStr">
        <is>
          <t>https://www.getapp.com/it-management-software/remote-monitoring-and-management/os/web-based</t>
        </is>
      </c>
      <c r="D13401" t="inlineStr">
        <is>
          <t>Work&amp;Track Mobile</t>
        </is>
      </c>
      <c r="E13401" t="inlineStr">
        <is>
          <t>https://www.getapp.com/transportation-logistics-software/a/work-track-mobile/</t>
        </is>
      </c>
      <c r="F13401"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13402">
      <c r="A13402" t="inlineStr">
        <is>
          <t>IT Management</t>
        </is>
      </c>
      <c r="B13402" t="inlineStr">
        <is>
          <t>Remote Monitoring and Management</t>
        </is>
      </c>
      <c r="C13402" t="inlineStr">
        <is>
          <t>https://www.getapp.com/it-management-software/remote-monitoring-and-management/os/web-based</t>
        </is>
      </c>
      <c r="D13402" t="inlineStr">
        <is>
          <t>RG System</t>
        </is>
      </c>
      <c r="E13402" t="inlineStr">
        <is>
          <t>https://www.getapp.com/it-management-software/a/rg-system/</t>
        </is>
      </c>
      <c r="F13402" t="inlineStr">
        <is>
          <t>RG System's SaaS IT management portal offers MSPs, IT professionals and Office automation company complementary RMM,  Microsoft 365 Data backup and recovery, cybersecurity and remote control functions in a single portal.Read more about RG System</t>
        </is>
      </c>
    </row>
    <row r="13403">
      <c r="A13403" t="inlineStr">
        <is>
          <t>IT Management</t>
        </is>
      </c>
      <c r="B13403" t="inlineStr">
        <is>
          <t>Remote Monitoring and Management</t>
        </is>
      </c>
      <c r="C13403" t="inlineStr">
        <is>
          <t>https://www.getapp.com/it-management-software/remote-monitoring-and-management/os/web-based</t>
        </is>
      </c>
      <c r="D13403" t="inlineStr">
        <is>
          <t>TeamOB Office</t>
        </is>
      </c>
      <c r="E13403" t="inlineStr">
        <is>
          <t>https://www.getapp.com/it-management-software/a/teamob-office/</t>
        </is>
      </c>
      <c r="F13403" t="inlineStr">
        <is>
          <t>Employee Digital Tracking Solution for Any Industry.Read more about TeamOB Office</t>
        </is>
      </c>
    </row>
    <row r="13404">
      <c r="A13404" t="inlineStr">
        <is>
          <t>IT Management</t>
        </is>
      </c>
      <c r="B13404" t="inlineStr">
        <is>
          <t>Remote Monitoring and Management</t>
        </is>
      </c>
      <c r="C13404" t="inlineStr">
        <is>
          <t>https://www.getapp.com/it-management-software/remote-monitoring-and-management/os/web-based</t>
        </is>
      </c>
      <c r="D13404" t="inlineStr">
        <is>
          <t>Remote eye</t>
        </is>
      </c>
      <c r="E13404" t="inlineStr">
        <is>
          <t>https://www.getapp.com/customer-service-support-software/a/remote-eye/</t>
        </is>
      </c>
      <c r="F13404" t="inlineStr">
        <is>
          <t>Remote eye is an on-premise and cloud-based customer support software that helps businesses facilitate internal collaboration, monitor downtime due to failure, and more on a unified platformRead more about Remote eye</t>
        </is>
      </c>
    </row>
    <row r="13405">
      <c r="A13405" t="inlineStr">
        <is>
          <t>IT Management</t>
        </is>
      </c>
      <c r="B13405" t="inlineStr">
        <is>
          <t>Remote Monitoring and Management</t>
        </is>
      </c>
      <c r="C13405" t="inlineStr">
        <is>
          <t>https://www.getapp.com/it-management-software/remote-monitoring-and-management/os/web-based</t>
        </is>
      </c>
      <c r="D13405" t="inlineStr">
        <is>
          <t>Addigy</t>
        </is>
      </c>
      <c r="E13405" t="inlineStr">
        <is>
          <t>https://www.getapp.com/it-management-software/a/addigy/</t>
        </is>
      </c>
      <c r="F13405" t="inlineStr">
        <is>
          <t>Addigy is a cloud-based platform designed to help IT teams for organizations of all sizes manage and maintain Mac and iOS devices. Key features include user group management, automated device enrollment, asset monitoring, usage tracking, and reporting.Read more about Addigy</t>
        </is>
      </c>
    </row>
    <row r="13406">
      <c r="A13406" t="inlineStr">
        <is>
          <t>IT Management</t>
        </is>
      </c>
      <c r="B13406" t="inlineStr">
        <is>
          <t>Remote Monitoring and Management</t>
        </is>
      </c>
      <c r="C13406" t="inlineStr">
        <is>
          <t>https://www.getapp.com/it-management-software/remote-monitoring-and-management/os/web-based</t>
        </is>
      </c>
      <c r="D13406" t="inlineStr">
        <is>
          <t>Server &amp; Application Monitor</t>
        </is>
      </c>
      <c r="E13406" t="inlineStr">
        <is>
          <t>https://www.getapp.com/it-management-software/a/server-application-monitor/</t>
        </is>
      </c>
      <c r="F13406" t="inlineStr">
        <is>
          <t>Server &amp; Application Monitor by SolarWinds helps enterprises view, monitor, and manage applications and servers installed across cloud, on-premise, or hybrid environments. The platform enables organizations to configure and create custom maps for entities or groups to track incoming network connections, server response time, latency, data loss, and other processes using the built-in mapping tools.Read more about Server &amp; Application Monitor</t>
        </is>
      </c>
    </row>
    <row r="13407">
      <c r="A13407" t="inlineStr">
        <is>
          <t>IT Management</t>
        </is>
      </c>
      <c r="B13407" t="inlineStr">
        <is>
          <t>Remote Monitoring and Management</t>
        </is>
      </c>
      <c r="C13407" t="inlineStr">
        <is>
          <t>https://www.getapp.com/it-management-software/remote-monitoring-and-management/os/web-based</t>
        </is>
      </c>
      <c r="D13407" t="inlineStr">
        <is>
          <t>IR Collaborate</t>
        </is>
      </c>
      <c r="E13407" t="inlineStr">
        <is>
          <t>https://www.getapp.com/security-software/a/ir-collaborate/</t>
        </is>
      </c>
      <c r="F13407" t="inlineStr">
        <is>
          <t>IR Collaborate is a unified communications monitoring platform designed to help businesses predict disruptions and optimize performance across on-premise, cloud, or hybrid audio, voice, and other collaboration systems.Read more about IR Collaborate</t>
        </is>
      </c>
    </row>
    <row r="13408">
      <c r="A13408" t="inlineStr">
        <is>
          <t>IT Management</t>
        </is>
      </c>
      <c r="B13408" t="inlineStr">
        <is>
          <t>Remote Monitoring and Management</t>
        </is>
      </c>
      <c r="C13408" t="inlineStr">
        <is>
          <t>https://www.getapp.com/it-management-software/remote-monitoring-and-management/os/web-based</t>
        </is>
      </c>
      <c r="D13408" t="inlineStr">
        <is>
          <t>Galooli</t>
        </is>
      </c>
      <c r="E13408" t="inlineStr">
        <is>
          <t>https://www.getapp.com/it-management-software/a/smart-site-management/</t>
        </is>
      </c>
      <c r="F13408" t="inlineStr">
        <is>
          <t>Galooli has been leading the smart revolution of energy efficiency for over a decade, with a business presence spanning the globe.We provide an agnostic, all-encompassing remote monitoring and management platform to track, analyze and optimize your remote sites’ and energy assets’ performance.Read more about Galooli</t>
        </is>
      </c>
    </row>
    <row r="13409">
      <c r="A13409" t="inlineStr">
        <is>
          <t>IT Management</t>
        </is>
      </c>
      <c r="B13409" t="inlineStr">
        <is>
          <t>Remote Monitoring and Management</t>
        </is>
      </c>
      <c r="C13409" t="inlineStr">
        <is>
          <t>https://www.getapp.com/it-management-software/remote-monitoring-and-management/os/web-based</t>
        </is>
      </c>
      <c r="D13409" t="inlineStr">
        <is>
          <t>InterGuard</t>
        </is>
      </c>
      <c r="E13409" t="inlineStr">
        <is>
          <t>https://www.getapp.com/hr-employee-management-software/a/interguard/</t>
        </is>
      </c>
      <c r="F13409" t="inlineStr">
        <is>
          <t>InterGuard is an agent-based Employee Monitoring software that lets you record, monitor and track all your employee’s productivity &amp; idle time, so you’ll know if they are working hard or hardly working. Watch as their workday unfolds in real time with desktop screenshots &amp; video playback.Read more about InterGuard</t>
        </is>
      </c>
    </row>
    <row r="13410">
      <c r="A13410" t="inlineStr">
        <is>
          <t>IT Management</t>
        </is>
      </c>
      <c r="B13410" t="inlineStr">
        <is>
          <t>Remote Monitoring and Management</t>
        </is>
      </c>
      <c r="C13410" t="inlineStr">
        <is>
          <t>https://www.getapp.com/it-management-software/remote-monitoring-and-management/os/web-based</t>
        </is>
      </c>
      <c r="D13410" t="inlineStr">
        <is>
          <t>Monitoo</t>
        </is>
      </c>
      <c r="E13410" t="inlineStr">
        <is>
          <t>https://www.getapp.com/hr-employee-management-software/a/monitoo/</t>
        </is>
      </c>
      <c r="F13410" t="inlineStr">
        <is>
          <t>Manage remote teams with full control and real-time data — all while preserving employee privacy.Read more about Monitoo</t>
        </is>
      </c>
    </row>
    <row r="13411">
      <c r="A13411" t="inlineStr">
        <is>
          <t>IT Management</t>
        </is>
      </c>
      <c r="B13411" t="inlineStr">
        <is>
          <t>Remote Monitoring and Management</t>
        </is>
      </c>
      <c r="C13411" t="inlineStr">
        <is>
          <t>https://www.getapp.com/it-management-software/remote-monitoring-and-management/os/web-based</t>
        </is>
      </c>
      <c r="D13411" t="inlineStr">
        <is>
          <t>PCMover</t>
        </is>
      </c>
      <c r="E13411" t="inlineStr">
        <is>
          <t>https://www.getapp.com/it-management-software/a/pcmover-enterprise/</t>
        </is>
      </c>
      <c r="F13411" t="inlineStr">
        <is>
          <t>PCmover Enterprise is an enterprise-level migration solution that will save businesses hours of IT time and resources throughout PC hardware and OS refreshes. The PCmover Manager gives users the ability to fully configure migrationsRead more about PCMover</t>
        </is>
      </c>
    </row>
    <row r="13412">
      <c r="A13412" t="inlineStr">
        <is>
          <t>IT Management</t>
        </is>
      </c>
      <c r="B13412" t="inlineStr">
        <is>
          <t>Remote Monitoring and Management</t>
        </is>
      </c>
      <c r="C13412" t="inlineStr">
        <is>
          <t>https://www.getapp.com/it-management-software/remote-monitoring-and-management/os/web-based</t>
        </is>
      </c>
      <c r="D13412" t="inlineStr">
        <is>
          <t>ConnectWise RMM</t>
        </is>
      </c>
      <c r="E13412" t="inlineStr">
        <is>
          <t>https://www.getapp.com/it-management-software/a/connectwise-rmm/</t>
        </is>
      </c>
      <c r="F13412" t="inlineStr">
        <is>
          <t>ConnectWise RMM is a new solution built upon the infinitely scalable ConnectWise Platform that combines the best of the both worlds: out-of-the-box automation coupled with the robust automation needed to delivery customized services to your customers.Read more about ConnectWise RMM</t>
        </is>
      </c>
    </row>
    <row r="13413">
      <c r="A13413" t="inlineStr">
        <is>
          <t>IT Management</t>
        </is>
      </c>
      <c r="B13413" t="inlineStr">
        <is>
          <t>Remote Monitoring and Management</t>
        </is>
      </c>
      <c r="C13413" t="inlineStr">
        <is>
          <t>https://www.getapp.com/it-management-software/remote-monitoring-and-management/os/web-based</t>
        </is>
      </c>
      <c r="D13413" t="inlineStr">
        <is>
          <t>Asset Insider</t>
        </is>
      </c>
      <c r="E13413" t="inlineStr">
        <is>
          <t>https://www.getapp.com/operations-management-software/a/asset-insider/</t>
        </is>
      </c>
      <c r="F13413"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13414">
      <c r="A13414" t="inlineStr">
        <is>
          <t>IT Management</t>
        </is>
      </c>
      <c r="B13414" t="inlineStr">
        <is>
          <t>Remote Monitoring and Management</t>
        </is>
      </c>
      <c r="C13414" t="inlineStr">
        <is>
          <t>https://www.getapp.com/it-management-software/remote-monitoring-and-management/os/web-based</t>
        </is>
      </c>
      <c r="D13414" t="inlineStr">
        <is>
          <t>Mission Control</t>
        </is>
      </c>
      <c r="E13414" t="inlineStr">
        <is>
          <t>https://www.getapp.com/project-management-planning-software/a/mission-control/</t>
        </is>
      </c>
      <c r="F13414" t="inlineStr">
        <is>
          <t>Mission Control is a project management tool that helps teams orchestrate their work, from daily tasks to strategic initiatives.Read more about Mission Control</t>
        </is>
      </c>
    </row>
    <row r="13415">
      <c r="A13415" t="inlineStr">
        <is>
          <t>IT Management</t>
        </is>
      </c>
      <c r="B13415" t="inlineStr">
        <is>
          <t>Remote Monitoring and Management</t>
        </is>
      </c>
      <c r="C13415" t="inlineStr">
        <is>
          <t>https://www.getapp.com/it-management-software/remote-monitoring-and-management/os/web-based</t>
        </is>
      </c>
      <c r="D13415" t="inlineStr">
        <is>
          <t>Appgate SDP</t>
        </is>
      </c>
      <c r="E13415" t="inlineStr">
        <is>
          <t>https://www.getapp.com/security-software/a/appgate/</t>
        </is>
      </c>
      <c r="F13415" t="inlineStr">
        <is>
          <t>Appgate is secure access provider that delivers solutions that prevents complex threats and reduce operational costs, securing the lives of the people that rely on them.Read more about Appgate SDP</t>
        </is>
      </c>
    </row>
    <row r="13416">
      <c r="A13416" t="inlineStr">
        <is>
          <t>IT Management</t>
        </is>
      </c>
      <c r="B13416" t="inlineStr">
        <is>
          <t>Remote Monitoring and Management</t>
        </is>
      </c>
      <c r="C13416" t="inlineStr">
        <is>
          <t>https://www.getapp.com/it-management-software/remote-monitoring-and-management/os/web-based</t>
        </is>
      </c>
      <c r="D13416" t="inlineStr">
        <is>
          <t>ITarian</t>
        </is>
      </c>
      <c r="E13416" t="inlineStr">
        <is>
          <t>https://www.getapp.com/customer-service-support-software/a/itarain/</t>
        </is>
      </c>
      <c r="F13416"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13417">
      <c r="A13417" t="inlineStr">
        <is>
          <t>IT Management</t>
        </is>
      </c>
      <c r="B13417" t="inlineStr">
        <is>
          <t>Remote Monitoring and Management</t>
        </is>
      </c>
      <c r="C13417" t="inlineStr">
        <is>
          <t>https://www.getapp.com/it-management-software/remote-monitoring-and-management/os/web-based</t>
        </is>
      </c>
      <c r="D13417" t="inlineStr">
        <is>
          <t>Canopy</t>
        </is>
      </c>
      <c r="E13417" t="inlineStr">
        <is>
          <t>https://www.getapp.com/emerging-technology-software/a/canopy-2/</t>
        </is>
      </c>
      <c r="F13417" t="inlineStr">
        <is>
          <t>Canopy is a remote monitoring and management (RMM) platform for teams supporting specialized hardware devices. Canopy supports solutions such as self-checkout kiosks, POS systems, and digital displays.Read more about Canopy</t>
        </is>
      </c>
    </row>
    <row r="13418">
      <c r="A13418" t="inlineStr">
        <is>
          <t>IT Management</t>
        </is>
      </c>
      <c r="B13418" t="inlineStr">
        <is>
          <t>Remote Monitoring and Management</t>
        </is>
      </c>
      <c r="C13418" t="inlineStr">
        <is>
          <t>https://www.getapp.com/it-management-software/remote-monitoring-and-management/os/web-based</t>
        </is>
      </c>
      <c r="D13418" t="inlineStr">
        <is>
          <t>Electric AI</t>
        </is>
      </c>
      <c r="E13418" t="inlineStr">
        <is>
          <t>https://www.getapp.com/it-management-software/a/electric-ai/</t>
        </is>
      </c>
      <c r="F13418"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13419">
      <c r="A13419" t="inlineStr">
        <is>
          <t>IT Management</t>
        </is>
      </c>
      <c r="B13419" t="inlineStr">
        <is>
          <t>Remote Monitoring and Management</t>
        </is>
      </c>
      <c r="C13419" t="inlineStr">
        <is>
          <t>https://www.getapp.com/it-management-software/remote-monitoring-and-management/os/web-based</t>
        </is>
      </c>
      <c r="D13419" t="inlineStr">
        <is>
          <t>Quantum Force</t>
        </is>
      </c>
      <c r="E13419" t="inlineStr">
        <is>
          <t>https://www.getapp.com/security-software/a/quantum-force/</t>
        </is>
      </c>
      <c r="F13419"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13420">
      <c r="A13420" t="inlineStr">
        <is>
          <t>IT Management</t>
        </is>
      </c>
      <c r="B13420" t="inlineStr">
        <is>
          <t>Remote Monitoring and Management</t>
        </is>
      </c>
      <c r="C13420" t="inlineStr">
        <is>
          <t>https://www.getapp.com/it-management-software/remote-monitoring-and-management/os/web-based</t>
        </is>
      </c>
      <c r="D13420" t="inlineStr">
        <is>
          <t>ManageEngine RMM Central</t>
        </is>
      </c>
      <c r="E13420" t="inlineStr">
        <is>
          <t>https://www.getapp.com/all-software/a/manageengine-rmm-central/</t>
        </is>
      </c>
      <c r="F13420" t="inlineStr">
        <is>
          <t>RMM Central is the one-stop solution that unifies endpoint management and network monitoring for MSPs and helps automate complete IT management from a single console.Read more about ManageEngine RMM Central</t>
        </is>
      </c>
    </row>
    <row r="13421">
      <c r="A13421" t="inlineStr">
        <is>
          <t>IT Management</t>
        </is>
      </c>
      <c r="B13421" t="inlineStr">
        <is>
          <t>Remote Monitoring and Management</t>
        </is>
      </c>
      <c r="C13421" t="inlineStr">
        <is>
          <t>https://www.getapp.com/it-management-software/remote-monitoring-and-management/os/web-based</t>
        </is>
      </c>
      <c r="D13421" t="inlineStr">
        <is>
          <t>SanCCS</t>
        </is>
      </c>
      <c r="E13421" t="inlineStr">
        <is>
          <t>https://www.getapp.com/it-communications-software/a/sanccs/</t>
        </is>
      </c>
      <c r="F13421" t="inlineStr">
        <is>
          <t>Remote monitoring and management is a widely used tool by IT departments in various organizations to remotely oversee and manage their IT systems. SAN Softwares offers a unique Remote Monitoring and Management solution that assures a centrally located team to address IT issues.Read more about SanCCS</t>
        </is>
      </c>
    </row>
    <row r="13422">
      <c r="A13422" t="inlineStr">
        <is>
          <t>IT Management</t>
        </is>
      </c>
      <c r="B13422" t="inlineStr">
        <is>
          <t>Remote Monitoring and Management</t>
        </is>
      </c>
      <c r="C13422" t="inlineStr">
        <is>
          <t>https://www.getapp.com/it-management-software/remote-monitoring-and-management/os/web-based</t>
        </is>
      </c>
      <c r="D13422" t="inlineStr">
        <is>
          <t>smartblick</t>
        </is>
      </c>
      <c r="E13422" t="inlineStr">
        <is>
          <t>https://www.getapp.com/operations-management-software/a/smartblick/</t>
        </is>
      </c>
      <c r="F13422" t="inlineStr">
        <is>
          <t>Production planning for small and middle productions. Starting free for planning and PDC – optional with PDC starting at 59 € per machine.Read more about smartblick</t>
        </is>
      </c>
    </row>
    <row r="13423">
      <c r="A13423" t="inlineStr">
        <is>
          <t>IT Management</t>
        </is>
      </c>
      <c r="B13423" t="inlineStr">
        <is>
          <t>Remote Monitoring and Management</t>
        </is>
      </c>
      <c r="C13423" t="inlineStr">
        <is>
          <t>https://www.getapp.com/it-management-software/remote-monitoring-and-management/os/web-based</t>
        </is>
      </c>
      <c r="D13423" t="inlineStr">
        <is>
          <t>Iperius Console</t>
        </is>
      </c>
      <c r="E13423" t="inlineStr">
        <is>
          <t>https://www.getapp.com/retail-consumer-services-software/a/iperius-console/</t>
        </is>
      </c>
      <c r="F13423" t="inlineStr">
        <is>
          <t>Iperius Console is a centralized backup and system oversight monitoring solution that pairs with Iperius Backup and Remote, offering live data views. Tailored for MSPs and IT professionals, it ensures robust data protection and efficient remote management.Read more about Iperius Console</t>
        </is>
      </c>
    </row>
    <row r="13424">
      <c r="A13424" t="inlineStr">
        <is>
          <t>IT Management</t>
        </is>
      </c>
      <c r="B13424" t="inlineStr">
        <is>
          <t>Remote Monitoring and Management</t>
        </is>
      </c>
      <c r="C13424" t="inlineStr">
        <is>
          <t>https://www.getapp.com/it-management-software/remote-monitoring-and-management/os/web-based</t>
        </is>
      </c>
      <c r="D13424" t="inlineStr">
        <is>
          <t>MSP360 RMM</t>
        </is>
      </c>
      <c r="E13424" t="inlineStr">
        <is>
          <t>https://www.getapp.com/it-management-software/a/msp360-rmm/</t>
        </is>
      </c>
      <c r="F13424" t="inlineStr">
        <is>
          <t>Remote monitoring and management software for MSPs and IT teams with unlimited endpoints, rich feature set, and built-in remote access.Read more about MSP360 RMM</t>
        </is>
      </c>
    </row>
    <row r="13425">
      <c r="A13425" t="inlineStr">
        <is>
          <t>IT Management</t>
        </is>
      </c>
      <c r="B13425" t="inlineStr">
        <is>
          <t>Remote Monitoring and Management</t>
        </is>
      </c>
      <c r="C13425" t="inlineStr">
        <is>
          <t>https://www.getapp.com/it-management-software/remote-monitoring-and-management/os/web-based</t>
        </is>
      </c>
      <c r="D13425" t="inlineStr">
        <is>
          <t>Tictoks</t>
        </is>
      </c>
      <c r="E13425" t="inlineStr">
        <is>
          <t>https://www.getapp.com/hr-employee-management-software/a/tictoks/</t>
        </is>
      </c>
      <c r="F13425" t="inlineStr">
        <is>
          <t>Tictoks is a time tracking and employee monitoring solution that tracks the productivity and effectiveness of remote teams in any industry.Read more about Tictoks</t>
        </is>
      </c>
    </row>
    <row r="13426">
      <c r="A13426" t="inlineStr">
        <is>
          <t>IT Management</t>
        </is>
      </c>
      <c r="B13426" t="inlineStr">
        <is>
          <t>Remote Monitoring and Management</t>
        </is>
      </c>
      <c r="C13426" t="inlineStr">
        <is>
          <t>https://www.getapp.com/it-management-software/remote-monitoring-and-management/os/web-based</t>
        </is>
      </c>
      <c r="D13426" t="inlineStr">
        <is>
          <t>NOLA</t>
        </is>
      </c>
      <c r="E13426" t="inlineStr">
        <is>
          <t>https://www.getapp.com/it-communications-software/a/nola-automation/</t>
        </is>
      </c>
      <c r="F13426"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13427">
      <c r="A13427" t="inlineStr">
        <is>
          <t>IT Management</t>
        </is>
      </c>
      <c r="B13427" t="inlineStr">
        <is>
          <t>Remote Monitoring and Management</t>
        </is>
      </c>
      <c r="C13427" t="inlineStr">
        <is>
          <t>https://www.getapp.com/it-management-software/remote-monitoring-and-management/os/web-based</t>
        </is>
      </c>
      <c r="D13427" t="inlineStr">
        <is>
          <t>SAFIRANXT</t>
        </is>
      </c>
      <c r="E13427" t="inlineStr">
        <is>
          <t>https://www.getapp.com/it-communications-software/a/safiranxt/</t>
        </is>
      </c>
      <c r="F13427" t="inlineStr">
        <is>
          <t>SAFIRANXT is a telecom management platform that integrates with different MDM/EMM providers and ERP systems. The platform can perform audits, contest accounts, follow up on contracts, manage inventory, and automate centralized cost assessments.Read more about SAFIRANXT</t>
        </is>
      </c>
    </row>
    <row r="13428">
      <c r="A13428" t="inlineStr">
        <is>
          <t>IT Management</t>
        </is>
      </c>
      <c r="B13428" t="inlineStr">
        <is>
          <t>Remote Monitoring and Management</t>
        </is>
      </c>
      <c r="C13428" t="inlineStr">
        <is>
          <t>https://www.getapp.com/it-management-software/remote-monitoring-and-management/os/web-based</t>
        </is>
      </c>
      <c r="D13428" t="inlineStr">
        <is>
          <t>Twingate</t>
        </is>
      </c>
      <c r="E13428" t="inlineStr">
        <is>
          <t>https://www.getapp.com/it-management-software/a/twingate/</t>
        </is>
      </c>
      <c r="F13428" t="inlineStr">
        <is>
          <t>Twingate makes it easy for organizations to adopt a Zero Trust architecture, replacing corporate VPNs with a more secure and usable solution.Read more about Twingate</t>
        </is>
      </c>
    </row>
    <row r="13429">
      <c r="A13429" t="inlineStr">
        <is>
          <t>IT Management</t>
        </is>
      </c>
      <c r="B13429" t="inlineStr">
        <is>
          <t>Remote Monitoring and Management</t>
        </is>
      </c>
      <c r="C13429" t="inlineStr">
        <is>
          <t>https://www.getapp.com/it-management-software/remote-monitoring-and-management/os/web-based</t>
        </is>
      </c>
      <c r="D13429" t="inlineStr">
        <is>
          <t>Shieldoo</t>
        </is>
      </c>
      <c r="E13429" t="inlineStr">
        <is>
          <t>https://www.getapp.com/security-software/a/shieldoo/</t>
        </is>
      </c>
      <c r="F13429" t="inlineStr">
        <is>
          <t>Shieldoo's secure network is a revolutionary new tool designed to connect securely from anywhere with next-gen encryption and anonymity.Read more about Shieldoo</t>
        </is>
      </c>
    </row>
    <row r="13430">
      <c r="A13430" t="inlineStr">
        <is>
          <t>IT Management</t>
        </is>
      </c>
      <c r="B13430" t="inlineStr">
        <is>
          <t>Remote Monitoring and Management</t>
        </is>
      </c>
      <c r="C13430" t="inlineStr">
        <is>
          <t>https://www.getapp.com/it-management-software/remote-monitoring-and-management/os/web-based</t>
        </is>
      </c>
      <c r="D13430" t="inlineStr">
        <is>
          <t>Rport</t>
        </is>
      </c>
      <c r="E13430" t="inlineStr">
        <is>
          <t>https://www.getapp.com/it-management-software/a/rport/</t>
        </is>
      </c>
      <c r="F13430" t="inlineStr">
        <is>
          <t>RPort is remote management of any IT infrastructure that helps manage Windows, Linux, desktops and servers, and any IoT device from one central console. Users can securely log into remote systems behind firewalls and without fixed IP addresses.Read more about Rport</t>
        </is>
      </c>
    </row>
    <row r="13431">
      <c r="A13431" t="inlineStr">
        <is>
          <t>IT Management</t>
        </is>
      </c>
      <c r="B13431" t="inlineStr">
        <is>
          <t>Remote Monitoring and Management</t>
        </is>
      </c>
      <c r="C13431" t="inlineStr">
        <is>
          <t>https://www.getapp.com/it-management-software/remote-monitoring-and-management/os/web-based</t>
        </is>
      </c>
      <c r="D13431" t="inlineStr">
        <is>
          <t>Gorelo</t>
        </is>
      </c>
      <c r="E13431" t="inlineStr">
        <is>
          <t>https://www.getapp.com/it-management-software/a/gorelo/</t>
        </is>
      </c>
      <c r="F13431" t="inlineStr">
        <is>
          <t>Gorelo: modern PSA + RMM + Docs. Built by MSPs to slash tool sprawl with AI, automation and more!Read more about Gorelo</t>
        </is>
      </c>
    </row>
    <row r="13432">
      <c r="A13432" t="inlineStr">
        <is>
          <t>IT Management</t>
        </is>
      </c>
      <c r="B13432" t="inlineStr">
        <is>
          <t>Remote Monitoring and Management</t>
        </is>
      </c>
      <c r="C13432" t="inlineStr">
        <is>
          <t>https://www.getapp.com/it-management-software/remote-monitoring-and-management/os/web-based</t>
        </is>
      </c>
      <c r="D13432" t="inlineStr">
        <is>
          <t>RemoteCall</t>
        </is>
      </c>
      <c r="E13432" t="inlineStr">
        <is>
          <t>https://www.getapp.com/customer-service-support-software/a/remotecall/</t>
        </is>
      </c>
      <c r="F13432" t="inlineStr">
        <is>
          <t>RemoteCall offers simple and secure remote assistance to any device. We provide exceptional service to tackle issues remotely.RSUPPORT brings you a remote support experience as close as possible to you being there in person.Read more about RemoteCall</t>
        </is>
      </c>
    </row>
    <row r="13433">
      <c r="A13433" t="inlineStr">
        <is>
          <t>IT Management</t>
        </is>
      </c>
      <c r="B13433" t="inlineStr">
        <is>
          <t>Remote Monitoring and Management</t>
        </is>
      </c>
      <c r="C13433" t="inlineStr">
        <is>
          <t>https://www.getapp.com/it-management-software/remote-monitoring-and-management/os/web-based</t>
        </is>
      </c>
      <c r="D13433" t="inlineStr">
        <is>
          <t>CloudConnexa</t>
        </is>
      </c>
      <c r="E13433" t="inlineStr">
        <is>
          <t>https://www.getapp.com/security-software/a/cloudconnexa/</t>
        </is>
      </c>
      <c r="F13433" t="inlineStr">
        <is>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is>
      </c>
    </row>
    <row r="13434">
      <c r="A13434" t="inlineStr">
        <is>
          <t>IT Management</t>
        </is>
      </c>
      <c r="B13434" t="inlineStr">
        <is>
          <t>Remote Monitoring and Management</t>
        </is>
      </c>
      <c r="C13434" t="inlineStr">
        <is>
          <t>https://www.getapp.com/it-management-software/remote-monitoring-and-management/os/web-based</t>
        </is>
      </c>
      <c r="D13434" t="inlineStr">
        <is>
          <t>KACE Systems Management Appliance</t>
        </is>
      </c>
      <c r="E13434" t="inlineStr">
        <is>
          <t>https://www.getapp.com/it-management-software/a/kace-sma/</t>
        </is>
      </c>
      <c r="F13434" t="inlineStr">
        <is>
          <t>KACE SMA is an IT management software that helps businesses manage servers, software licenses, endpoint security, servers, and more. The platform enables managers to understand the patching state of each of the devices in the asset inventory using a security dashboard.Read more about KACE Systems Management Appliance</t>
        </is>
      </c>
    </row>
    <row r="13435">
      <c r="A13435" t="inlineStr">
        <is>
          <t>IT Management</t>
        </is>
      </c>
      <c r="B13435" t="inlineStr">
        <is>
          <t>Remote Monitoring and Management</t>
        </is>
      </c>
      <c r="C13435" t="inlineStr">
        <is>
          <t>https://www.getapp.com/it-management-software/remote-monitoring-and-management/os/web-based</t>
        </is>
      </c>
      <c r="D13435" t="inlineStr">
        <is>
          <t>tele-LOOK</t>
        </is>
      </c>
      <c r="E13435" t="inlineStr">
        <is>
          <t>https://www.getapp.com/it-communications-software/a/tele-look/</t>
        </is>
      </c>
      <c r="F13435" t="inlineStr">
        <is>
          <t>Customer Service Support Cloud Software for easy case resolutions. No / less field service journeys as problems will be resolved via live video supportRead more about tele-LOOK</t>
        </is>
      </c>
    </row>
    <row r="13436">
      <c r="A13436" t="inlineStr">
        <is>
          <t>IT Management</t>
        </is>
      </c>
      <c r="B13436" t="inlineStr">
        <is>
          <t>Remote Monitoring and Management</t>
        </is>
      </c>
      <c r="C13436" t="inlineStr">
        <is>
          <t>https://www.getapp.com/it-management-software/remote-monitoring-and-management/os/web-based</t>
        </is>
      </c>
      <c r="D13436" t="inlineStr">
        <is>
          <t>PureDome</t>
        </is>
      </c>
      <c r="E13436" t="inlineStr">
        <is>
          <t>https://www.getapp.com/security-software/a/puredome/</t>
        </is>
      </c>
      <c r="F13436" t="inlineStr">
        <is>
          <t>PureDome enables secure remote access for businesses, ensuring a robust network environment for remote teams. With role management, businesses control access and privileges, ensuring only authorized personnel access sensitive data.Read more about PureDome</t>
        </is>
      </c>
    </row>
    <row r="13437">
      <c r="A13437" t="inlineStr">
        <is>
          <t>IT Management</t>
        </is>
      </c>
      <c r="B13437" t="inlineStr">
        <is>
          <t>Remote Monitoring and Management</t>
        </is>
      </c>
      <c r="C13437" t="inlineStr">
        <is>
          <t>https://www.getapp.com/it-management-software/remote-monitoring-and-management/os/web-based</t>
        </is>
      </c>
      <c r="D13437" t="inlineStr">
        <is>
          <t>PRTG Hosted Monitor</t>
        </is>
      </c>
      <c r="E13437" t="inlineStr">
        <is>
          <t>https://www.getapp.com/security-software/a/prtg-hosted-monitor/</t>
        </is>
      </c>
      <c r="F13437" t="inlineStr">
        <is>
          <t>Enjoy the full range of our monitoring features - and let us take care of the hosting. The initial setup of PRTG Hosted Monitor is straightforward; you get instant feedback from the system. PRTG Hosted Monitor provides the best user experience possible.Read more about PRTG Hosted Monitor</t>
        </is>
      </c>
    </row>
    <row r="13438">
      <c r="A13438" t="inlineStr">
        <is>
          <t>IT Management</t>
        </is>
      </c>
      <c r="B13438" t="inlineStr">
        <is>
          <t>Remote Monitoring and Management</t>
        </is>
      </c>
      <c r="C13438" t="inlineStr">
        <is>
          <t>https://www.getapp.com/it-management-software/remote-monitoring-and-management/os/web-based</t>
        </is>
      </c>
      <c r="D13438" t="inlineStr">
        <is>
          <t>Rzilient</t>
        </is>
      </c>
      <c r="E13438" t="inlineStr">
        <is>
          <t>https://www.getapp.com/it-management-software/a/rzilient/</t>
        </is>
      </c>
      <c r="F13438" t="inlineStr">
        <is>
          <t>Rzilient, the next-generation IT management partner for small and medium-sized businesses to simplify, automate and secure your IT management.Read more about Rzilient</t>
        </is>
      </c>
    </row>
    <row r="13439">
      <c r="A13439" t="inlineStr">
        <is>
          <t>IT Management</t>
        </is>
      </c>
      <c r="B13439" t="inlineStr">
        <is>
          <t>Remote Monitoring and Management</t>
        </is>
      </c>
      <c r="C13439" t="inlineStr">
        <is>
          <t>https://www.getapp.com/it-management-software/remote-monitoring-and-management/os/web-based</t>
        </is>
      </c>
      <c r="D13439" t="inlineStr">
        <is>
          <t>AppNeta</t>
        </is>
      </c>
      <c r="E13439" t="inlineStr">
        <is>
          <t>https://www.getapp.com/it-management-software/a/appneta/</t>
        </is>
      </c>
      <c r="F13439" t="inlineStr">
        <is>
          <t>AppNeta is a SaaS-based application &amp; network performance platform that allows continuous monitoring of end-user experience across any app, network or cloudRead more about AppNeta</t>
        </is>
      </c>
    </row>
    <row r="13440">
      <c r="A13440" t="inlineStr">
        <is>
          <t>IT Management</t>
        </is>
      </c>
      <c r="B13440" t="inlineStr">
        <is>
          <t>Remote Monitoring and Management</t>
        </is>
      </c>
      <c r="C13440" t="inlineStr">
        <is>
          <t>https://www.getapp.com/it-management-software/remote-monitoring-and-management/os/web-based</t>
        </is>
      </c>
      <c r="D13440" t="inlineStr">
        <is>
          <t>ManageEngine Access Manager Plus</t>
        </is>
      </c>
      <c r="E13440" t="inlineStr">
        <is>
          <t>https://www.getapp.com/customer-service-support-software/a/manageengine-access-manager-plus/</t>
        </is>
      </c>
      <c r="F13440" t="inlineStr">
        <is>
          <t>ManageEngine Access Manager Plus is a cloud-based and on-premise solution that helps IT administrators manage privileged access and secure remote sessions.Read more about ManageEngine Access Manager Plus</t>
        </is>
      </c>
    </row>
    <row r="13441">
      <c r="A13441" t="inlineStr">
        <is>
          <t>IT Management</t>
        </is>
      </c>
      <c r="B13441" t="inlineStr">
        <is>
          <t>Remote Monitoring and Management</t>
        </is>
      </c>
      <c r="C13441" t="inlineStr">
        <is>
          <t>https://www.getapp.com/it-management-software/remote-monitoring-and-management/os/web-based</t>
        </is>
      </c>
      <c r="D13441" t="inlineStr">
        <is>
          <t>HiperIoT</t>
        </is>
      </c>
      <c r="E13441" t="inlineStr">
        <is>
          <t>https://www.getapp.com/all-software/a/hiperiot/</t>
        </is>
      </c>
      <c r="F13441" t="inlineStr">
        <is>
          <t>HiperIoT is an advanced IoT (Internet of Things) platform that revolutionizes the way businesses manage and optimize their connected devices. With a user-friendly interface and powerful features, HiperIoT empowers organizations to seamlessly monitor, control, and analyze their IoT ecosystem in real.Read more about HiperIoT</t>
        </is>
      </c>
    </row>
    <row r="13442">
      <c r="A13442" t="inlineStr">
        <is>
          <t>IT Management</t>
        </is>
      </c>
      <c r="B13442" t="inlineStr">
        <is>
          <t>Remote Monitoring and Management</t>
        </is>
      </c>
      <c r="C13442" t="inlineStr">
        <is>
          <t>https://www.getapp.com/it-management-software/remote-monitoring-and-management/os/web-based</t>
        </is>
      </c>
      <c r="D13442" t="inlineStr">
        <is>
          <t>Secure Remote Worker</t>
        </is>
      </c>
      <c r="E13442" t="inlineStr">
        <is>
          <t>https://www.getapp.com/it-management-software/a/secure-remote-worker/</t>
        </is>
      </c>
      <c r="F13442" t="inlineStr">
        <is>
          <t>Secure Remote Worker addresses the challenges faced by BPOs &amp; Contact Centers enabling them to create a secure and compliant remote working environment that allows them to scale faster.Read more about Secure Remote Worker</t>
        </is>
      </c>
    </row>
    <row r="13443">
      <c r="A13443" t="inlineStr">
        <is>
          <t>IT Management</t>
        </is>
      </c>
      <c r="B13443" t="inlineStr">
        <is>
          <t>Remote Monitoring and Management</t>
        </is>
      </c>
      <c r="C13443" t="inlineStr">
        <is>
          <t>https://www.getapp.com/it-management-software/remote-monitoring-and-management/os/web-based</t>
        </is>
      </c>
      <c r="D13443" t="inlineStr">
        <is>
          <t>Fidelis Elevate</t>
        </is>
      </c>
      <c r="E13443" t="inlineStr">
        <is>
          <t>https://www.getapp.com/security-software/a/fidelis-elevate/</t>
        </is>
      </c>
      <c r="F13443" t="inlineStr">
        <is>
          <t>Fidelis Elevate is a cloud-based XDR Solution that delivers endpoint security, network security, deception, and Active Directory protection in a single platform.Read more about Fidelis Elevate</t>
        </is>
      </c>
    </row>
    <row r="13444">
      <c r="A13444" t="inlineStr">
        <is>
          <t>IT Management</t>
        </is>
      </c>
      <c r="B13444" t="inlineStr">
        <is>
          <t>Remote Monitoring and Management</t>
        </is>
      </c>
      <c r="C13444" t="inlineStr">
        <is>
          <t>https://www.getapp.com/it-management-software/remote-monitoring-and-management/os/web-based</t>
        </is>
      </c>
      <c r="D13444" t="inlineStr">
        <is>
          <t>WiseMo Remote Desktop</t>
        </is>
      </c>
      <c r="E13444" t="inlineStr">
        <is>
          <t>https://www.getapp.com/it-management-software/a/wisemo-remote-desktop/</t>
        </is>
      </c>
      <c r="F13444" t="inlineStr">
        <is>
          <t>Remotely control and access your PCs, Tablets, Smartphones and other mobile devices. Control from Windows, Mac, Linux, Android, iOS.Read more about WiseMo Remote Desktop</t>
        </is>
      </c>
    </row>
    <row r="13445">
      <c r="A13445" t="inlineStr">
        <is>
          <t>IT Management</t>
        </is>
      </c>
      <c r="B13445" t="inlineStr">
        <is>
          <t>Remote Monitoring and Management</t>
        </is>
      </c>
      <c r="C13445" t="inlineStr">
        <is>
          <t>https://www.getapp.com/it-management-software/remote-monitoring-and-management/os/web-based</t>
        </is>
      </c>
      <c r="D13445" t="inlineStr">
        <is>
          <t>Hirsch Velocity Software</t>
        </is>
      </c>
      <c r="E13445" t="inlineStr">
        <is>
          <t>https://www.getapp.com/it-management-software/a/hirsch-velocity-software/</t>
        </is>
      </c>
      <c r="F13445" t="inlineStr">
        <is>
          <t>Hirsch Velocity Software is a security management system designed to help businesses across a variety of industries including education, healthcare, and government organizations manage access and implement security parameters.Read more about Hirsch Velocity Software</t>
        </is>
      </c>
    </row>
    <row r="13446">
      <c r="A13446" t="inlineStr">
        <is>
          <t>IT Management</t>
        </is>
      </c>
      <c r="B13446" t="inlineStr">
        <is>
          <t>Remote Monitoring and Management</t>
        </is>
      </c>
      <c r="C13446" t="inlineStr">
        <is>
          <t>https://www.getapp.com/it-management-software/remote-monitoring-and-management/os/web-based</t>
        </is>
      </c>
      <c r="D13446" t="inlineStr">
        <is>
          <t>Office Extension</t>
        </is>
      </c>
      <c r="E13446" t="inlineStr">
        <is>
          <t>https://www.getapp.com/marketing-software/a/office-extension/</t>
        </is>
      </c>
      <c r="F13446" t="inlineStr">
        <is>
          <t>Office Extension is an interactive self-service solution that enhances workplace efficiency with customizable user interfaces, secure document handling, and multilingual support, ideal for government and HR sectors.Read more about Office Extension</t>
        </is>
      </c>
    </row>
    <row r="13447">
      <c r="A13447" t="inlineStr">
        <is>
          <t>IT Management</t>
        </is>
      </c>
      <c r="B13447" t="inlineStr">
        <is>
          <t>Remote Monitoring and Management</t>
        </is>
      </c>
      <c r="C13447" t="inlineStr">
        <is>
          <t>https://www.getapp.com/it-management-software/remote-monitoring-and-management/os/web-based</t>
        </is>
      </c>
      <c r="D13447" t="inlineStr">
        <is>
          <t>Barracuda RMM</t>
        </is>
      </c>
      <c r="E13447" t="inlineStr">
        <is>
          <t>https://www.getapp.com/it-management-software/a/barracuda-rmm/</t>
        </is>
      </c>
      <c r="F13447" t="inlineStr">
        <is>
          <t>Barracuda RMM is a remote monitoring and management solution for security assessments. It is designed to help MSPs grow their business, automate routine tasks, remediate customer issues, and reduce operational costs. Barracuda RMM can deliver multi-layered security services and provides comprehensive reporting capabilities.Read more about Barracuda RMM</t>
        </is>
      </c>
    </row>
    <row r="13448">
      <c r="A13448" t="inlineStr">
        <is>
          <t>IT Management</t>
        </is>
      </c>
      <c r="B13448" t="inlineStr">
        <is>
          <t>Remote Monitoring and Management</t>
        </is>
      </c>
      <c r="C13448" t="inlineStr">
        <is>
          <t>https://www.getapp.com/it-management-software/remote-monitoring-and-management/os/web-based</t>
        </is>
      </c>
      <c r="D13448" t="inlineStr">
        <is>
          <t>myEPITIRO</t>
        </is>
      </c>
      <c r="E13448" t="inlineStr">
        <is>
          <t>https://www.getapp.com/security-software/a/myepitiro/</t>
        </is>
      </c>
      <c r="F13448" t="inlineStr">
        <is>
          <t>myEPITIRO is a cloud-based network monitoring platform that helps enterprises gain insight into the performance of their network devices and applications. It enables administrators to add multiple users into agent groups, and add details including name, device type, and serial numbers.Read more about myEPITIRO</t>
        </is>
      </c>
    </row>
    <row r="13449">
      <c r="A13449" t="inlineStr">
        <is>
          <t>IT Management</t>
        </is>
      </c>
      <c r="B13449" t="inlineStr">
        <is>
          <t>Remote Monitoring and Management</t>
        </is>
      </c>
      <c r="C13449" t="inlineStr">
        <is>
          <t>https://www.getapp.com/it-management-software/remote-monitoring-and-management/os/web-based</t>
        </is>
      </c>
      <c r="D13449" t="inlineStr">
        <is>
          <t>O&amp;O Syspectr</t>
        </is>
      </c>
      <c r="E13449" t="inlineStr">
        <is>
          <t>https://www.getapp.com/it-management-software/a/o-o-syspectr/</t>
        </is>
      </c>
      <c r="F13449" t="inlineStr">
        <is>
          <t>O&amp;O Syspectr is a Cloud IT Management Application. At any location, at any time, users will be notified of network issues. Internet is all that is needed to see and solve problems in your network. All data transferred is fully encrypted and secure.Read more about O&amp;O Syspectr</t>
        </is>
      </c>
    </row>
    <row r="13450">
      <c r="A13450" t="inlineStr">
        <is>
          <t>IT Management</t>
        </is>
      </c>
      <c r="B13450" t="inlineStr">
        <is>
          <t>Remote Monitoring and Management</t>
        </is>
      </c>
      <c r="C13450" t="inlineStr">
        <is>
          <t>https://www.getapp.com/it-management-software/remote-monitoring-and-management/os/web-based</t>
        </is>
      </c>
      <c r="D13450" t="inlineStr">
        <is>
          <t>ControTask</t>
        </is>
      </c>
      <c r="E13450" t="inlineStr">
        <is>
          <t>https://www.getapp.com/collaboration-software/a/controtask/</t>
        </is>
      </c>
      <c r="F13450" t="inlineStr">
        <is>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is>
      </c>
    </row>
    <row r="13451">
      <c r="A13451" t="inlineStr">
        <is>
          <t>IT Management</t>
        </is>
      </c>
      <c r="B13451" t="inlineStr">
        <is>
          <t>Remote Monitoring and Management</t>
        </is>
      </c>
      <c r="C13451" t="inlineStr">
        <is>
          <t>https://www.getapp.com/it-management-software/remote-monitoring-and-management/os/web-based</t>
        </is>
      </c>
      <c r="D13451" t="inlineStr">
        <is>
          <t>remote.it</t>
        </is>
      </c>
      <c r="E13451" t="inlineStr">
        <is>
          <t>https://www.getapp.com/security-software/a/remote-it/</t>
        </is>
      </c>
      <c r="F13451" t="inlineStr">
        <is>
          <t>remote.it delivers zero-trust network connectivity as a service, revolutionizing remote access and network management. It connects without public IP addresses, survives network changes, and minimizes attack surfaces. With flexible deployment options and a wide range of applications, it's a robust VP.Read more about remote.it</t>
        </is>
      </c>
    </row>
    <row r="13452">
      <c r="A13452" t="inlineStr">
        <is>
          <t>IT Management</t>
        </is>
      </c>
      <c r="B13452" t="inlineStr">
        <is>
          <t>Remote Monitoring and Management</t>
        </is>
      </c>
      <c r="C13452" t="inlineStr">
        <is>
          <t>https://www.getapp.com/it-management-software/remote-monitoring-and-management/os/web-based</t>
        </is>
      </c>
      <c r="D13452" t="inlineStr">
        <is>
          <t>Monitic</t>
        </is>
      </c>
      <c r="E13452" t="inlineStr">
        <is>
          <t>https://www.getapp.com/it-management-software/a/monitic/</t>
        </is>
      </c>
      <c r="F13452" t="inlineStr">
        <is>
          <t>Monitic is a powerful IT management platform that enables real-time device monitoring, automated updates, and proactive issue resolution. Designed for efficiency and security, it simplifies IT operations, reduces downtime, and ensures seamless performance across your entire infrastructure.Read more about Monitic</t>
        </is>
      </c>
    </row>
    <row r="13453">
      <c r="A13453" t="inlineStr">
        <is>
          <t>IT Management</t>
        </is>
      </c>
      <c r="B13453" t="inlineStr">
        <is>
          <t>Remote Monitoring and Management</t>
        </is>
      </c>
      <c r="C13453" t="inlineStr">
        <is>
          <t>https://www.getapp.com/it-management-software/remote-monitoring-and-management/os/web-based</t>
        </is>
      </c>
      <c r="D13453" t="inlineStr">
        <is>
          <t>TeamTrace</t>
        </is>
      </c>
      <c r="E13453" t="inlineStr">
        <is>
          <t>https://www.getapp.com/project-management-planning-software/a/teamtrace/</t>
        </is>
      </c>
      <c r="F13453" t="inlineStr">
        <is>
          <t>TeamTrace is an all-encompassing employee monitoring software that seamlessly integrates tools for managing both work and workforce. Transform the way one oversees team and projects to enhance productivity and operational efficiency with TeamTrace.Read more about TeamTrace</t>
        </is>
      </c>
    </row>
    <row r="13454">
      <c r="A13454" t="inlineStr">
        <is>
          <t>IT Management</t>
        </is>
      </c>
      <c r="B13454" t="inlineStr">
        <is>
          <t>Remote Monitoring and Management</t>
        </is>
      </c>
      <c r="C13454" t="inlineStr">
        <is>
          <t>https://www.getapp.com/it-management-software/remote-monitoring-and-management/os/web-based</t>
        </is>
      </c>
      <c r="D13454" t="inlineStr">
        <is>
          <t>Brix</t>
        </is>
      </c>
      <c r="E13454" t="inlineStr">
        <is>
          <t>https://www.getapp.com/hr-employee-management-software/a/brix-1/</t>
        </is>
      </c>
      <c r="F13454" t="inlineStr">
        <is>
          <t>Experience the next frontier of remote team management with Brix – a tech-forward platform tailored for digital leaders. Dive into real-time analytics, seamless collaboration, and remote monitoring tools to drive team performance, enhance communication, and foster synergy across distributed teams.Read more about Brix</t>
        </is>
      </c>
    </row>
    <row r="13455">
      <c r="A13455" t="inlineStr">
        <is>
          <t>IT Management</t>
        </is>
      </c>
      <c r="B13455" t="inlineStr">
        <is>
          <t>Remote Monitoring and Management</t>
        </is>
      </c>
      <c r="C13455" t="inlineStr">
        <is>
          <t>https://www.getapp.com/it-management-software/remote-monitoring-and-management/os/web-based</t>
        </is>
      </c>
      <c r="D13455" t="inlineStr">
        <is>
          <t>School Spirit Interactive Kiosk</t>
        </is>
      </c>
      <c r="E13455" t="inlineStr">
        <is>
          <t>https://www.getapp.com/it-management-software/a/school-spirit-interactive-kiosk/</t>
        </is>
      </c>
      <c r="F13455" t="inlineStr">
        <is>
          <t>The School Spirit Interactive Kiosk by Advanced Kiosks enhances school engagement with a customizable, ADA-compliant interface that supports real-time updates, event scheduling, and multi-language translation, all managed remotely via ZAMOK software.Read more about School Spirit Interactive Kiosk</t>
        </is>
      </c>
    </row>
    <row r="13456">
      <c r="A13456" t="inlineStr">
        <is>
          <t>IT Management</t>
        </is>
      </c>
      <c r="B13456" t="inlineStr">
        <is>
          <t>Remote Monitoring and Management</t>
        </is>
      </c>
      <c r="C13456" t="inlineStr">
        <is>
          <t>https://www.getapp.com/it-management-software/remote-monitoring-and-management/os/web-based</t>
        </is>
      </c>
      <c r="D13456" t="inlineStr">
        <is>
          <t>Visitor Management System</t>
        </is>
      </c>
      <c r="E13456" t="inlineStr">
        <is>
          <t>https://www.getapp.com/operations-management-software/a/visitor-management-system-1/</t>
        </is>
      </c>
      <c r="F13456" t="inlineStr">
        <is>
          <t>The AK Visitor Management System enhances security and efficiency with customizable touchscreens, ZAMOK™ software for real-time management, and features like multilingual support, accessibility options, and communication tools. Ideal for various industries seeking streamlined visitor interactions.Read more about Visitor Management System</t>
        </is>
      </c>
    </row>
    <row r="13457">
      <c r="A13457" t="inlineStr">
        <is>
          <t>IT Management</t>
        </is>
      </c>
      <c r="B13457" t="inlineStr">
        <is>
          <t>Remote Monitoring and Management</t>
        </is>
      </c>
      <c r="C13457" t="inlineStr">
        <is>
          <t>https://www.getapp.com/it-management-software/remote-monitoring-and-management/os/web-based</t>
        </is>
      </c>
      <c r="D13457" t="inlineStr">
        <is>
          <t>ZAMOK Kiosk Software</t>
        </is>
      </c>
      <c r="E13457" t="inlineStr">
        <is>
          <t>https://www.getapp.com/it-management-software/a/zamok-kiosk-software/</t>
        </is>
      </c>
      <c r="F13457" t="inlineStr">
        <is>
          <t>Zamok is a powerful kiosk management software that offers remote management, customizable interfaces, robust security features, and real-time alerts, streamlining operations and enhancing user engagement across various sectors.Read more about ZAMOK Kiosk Software</t>
        </is>
      </c>
    </row>
    <row r="13458">
      <c r="A13458" t="inlineStr">
        <is>
          <t>IT Management</t>
        </is>
      </c>
      <c r="B13458" t="inlineStr">
        <is>
          <t>Remote Monitoring and Management</t>
        </is>
      </c>
      <c r="C13458" t="inlineStr">
        <is>
          <t>https://www.getapp.com/it-management-software/remote-monitoring-and-management/os/web-based</t>
        </is>
      </c>
      <c r="D13458" t="inlineStr">
        <is>
          <t>TEMS Suite</t>
        </is>
      </c>
      <c r="E13458" t="inlineStr">
        <is>
          <t>https://www.getapp.com/security-software/a/tems-suite/</t>
        </is>
      </c>
      <c r="F13458" t="inlineStr">
        <is>
          <t>Optimize CX with a suite of reliable, in-depth network testing solutions. With Infovista TEMS Suite, address every aspect of testing and troubleshooting network from a subscriber’s perspective.Read more about TEMS Suite</t>
        </is>
      </c>
    </row>
    <row r="13459">
      <c r="A13459" t="inlineStr">
        <is>
          <t>IT Management</t>
        </is>
      </c>
      <c r="B13459" t="inlineStr">
        <is>
          <t>Remote Monitoring and Management</t>
        </is>
      </c>
      <c r="C13459" t="inlineStr">
        <is>
          <t>https://www.getapp.com/it-management-software/remote-monitoring-and-management/os/web-based</t>
        </is>
      </c>
      <c r="D13459" t="inlineStr">
        <is>
          <t>Sclera</t>
        </is>
      </c>
      <c r="E13459" t="inlineStr">
        <is>
          <t>https://www.getapp.com/emerging-technology-software/a/sclera/</t>
        </is>
      </c>
      <c r="F13459" t="inlineStr">
        <is>
          <t>Sclera is a building management solution engineered for businesses to monitor and manage assets, workforce, and operations. The product offers features including asset digitization, inspection digitization, network monitoring, wayfinding, sensors, an integrated operating system, and personalized QR codes.Read more about Sclera</t>
        </is>
      </c>
    </row>
    <row r="13460">
      <c r="A13460" t="inlineStr">
        <is>
          <t>IT Management</t>
        </is>
      </c>
      <c r="B13460" t="inlineStr">
        <is>
          <t>Remote Monitoring and Management</t>
        </is>
      </c>
      <c r="C13460" t="inlineStr">
        <is>
          <t>https://www.getapp.com/it-management-software/remote-monitoring-and-management/os/web-based</t>
        </is>
      </c>
      <c r="D13460" t="inlineStr">
        <is>
          <t>Todyl Security Platform</t>
        </is>
      </c>
      <c r="E13460" t="inlineStr">
        <is>
          <t>https://www.getapp.com/it-management-software/a/todyl-security-platform/</t>
        </is>
      </c>
      <c r="F13460" t="inlineStr">
        <is>
          <t>Todyl is an all-in-one cloud-based cybersecurity platform that lets users identify threats, protect data, simplify architectures, and more.Read more about Todyl Security Platform</t>
        </is>
      </c>
    </row>
    <row r="13461">
      <c r="A13461" t="inlineStr">
        <is>
          <t>IT Management</t>
        </is>
      </c>
      <c r="B13461" t="inlineStr">
        <is>
          <t>Remote Monitoring and Management</t>
        </is>
      </c>
      <c r="C13461" t="inlineStr">
        <is>
          <t>https://www.getapp.com/it-management-software/remote-monitoring-and-management/os/web-based</t>
        </is>
      </c>
      <c r="D13461" t="inlineStr">
        <is>
          <t>Centreon</t>
        </is>
      </c>
      <c r="E13461" t="inlineStr">
        <is>
          <t>https://www.getapp.com/it-management-software/a/centreon/</t>
        </is>
      </c>
      <c r="F13461" t="inlineStr">
        <is>
          <t>Centreon is an IT Monitoring solution designed to help businesses and organizations track the health, performance, and availability of their IT systems, networks, applications, and cloud environments. It provides real-time monitoring, alerting, and reporting capabilities to ensure optimal IT service continuity.Read more about Centreon</t>
        </is>
      </c>
    </row>
    <row r="13462">
      <c r="A13462" t="inlineStr">
        <is>
          <t>IT Management</t>
        </is>
      </c>
      <c r="B13462" t="inlineStr">
        <is>
          <t>Remote Monitoring and Management</t>
        </is>
      </c>
      <c r="C13462" t="inlineStr">
        <is>
          <t>https://www.getapp.com/it-management-software/remote-monitoring-and-management/os/web-based</t>
        </is>
      </c>
      <c r="D13462" t="inlineStr">
        <is>
          <t>Level</t>
        </is>
      </c>
      <c r="E13462" t="inlineStr">
        <is>
          <t>https://www.getapp.com/it-management-software/a/level-1/</t>
        </is>
      </c>
      <c r="F13462" t="inlineStr">
        <is>
          <t>Level empowers IT professionals with the flexibility and security to manage, monitor, and control their company's devices from anywhere in the world, directly from their web browser. This solution was designed to work with Windows, Mac, and Linux.Read more about Level</t>
        </is>
      </c>
    </row>
    <row r="13463">
      <c r="A13463" t="inlineStr">
        <is>
          <t>IT Management</t>
        </is>
      </c>
      <c r="B13463" t="inlineStr">
        <is>
          <t>Remote Monitoring and Management</t>
        </is>
      </c>
      <c r="C13463" t="inlineStr">
        <is>
          <t>https://www.getapp.com/it-management-software/remote-monitoring-and-management/os/web-based</t>
        </is>
      </c>
      <c r="D13463" t="inlineStr">
        <is>
          <t>Spyrix Activity Monitoring</t>
        </is>
      </c>
      <c r="E13463" t="inlineStr">
        <is>
          <t>https://www.getapp.com/it-management-software/a/spyrix-activity-monitoring/</t>
        </is>
      </c>
      <c r="F13463" t="inlineStr">
        <is>
          <t>Spyrix Activity Monitoring is remote monitoring and management software designed to help businesses track employees' activities. Supervisors can blacklist websites and keywords based on specific categories and view staff remote workforce's screen in real-time.Read more about Spyrix Activity Monitoring</t>
        </is>
      </c>
    </row>
    <row r="13464">
      <c r="A13464" t="inlineStr">
        <is>
          <t>IT Management</t>
        </is>
      </c>
      <c r="B13464" t="inlineStr">
        <is>
          <t>Remote Monitoring and Management</t>
        </is>
      </c>
      <c r="C13464" t="inlineStr">
        <is>
          <t>https://www.getapp.com/it-management-software/remote-monitoring-and-management/os/web-based</t>
        </is>
      </c>
      <c r="D13464" t="inlineStr">
        <is>
          <t>Securden</t>
        </is>
      </c>
      <c r="E13464" t="inlineStr">
        <is>
          <t>https://www.getapp.com/security-software/a/securden/</t>
        </is>
      </c>
      <c r="F13464" t="inlineStr">
        <is>
          <t>Securden is an endpoint protection software designed to help businesses of all sizes control applications, privileged access, and remote endpoints. Administrators can utilize the password vault to store, manage, and share certificates and secured keys.Read more about Securden</t>
        </is>
      </c>
    </row>
    <row r="13465">
      <c r="A13465" t="inlineStr">
        <is>
          <t>IT Management</t>
        </is>
      </c>
      <c r="B13465" t="inlineStr">
        <is>
          <t>Remote Monitoring and Management</t>
        </is>
      </c>
      <c r="C13465" t="inlineStr">
        <is>
          <t>https://www.getapp.com/it-management-software/remote-monitoring-and-management/os/web-based</t>
        </is>
      </c>
      <c r="D13465" t="inlineStr">
        <is>
          <t>Ananda</t>
        </is>
      </c>
      <c r="E13465" t="inlineStr">
        <is>
          <t>https://www.getapp.com/it-management-software/a/ananda/</t>
        </is>
      </c>
      <c r="F13465" t="inlineStr">
        <is>
          <t>Ananda allows businesses to connect their branches, devices, and remote users over high-performance and low-latency networks. The platform is delivered as a cloud-managed service, which requires no hardware and can be deployed quickly.Read more about Ananda</t>
        </is>
      </c>
    </row>
    <row r="13466">
      <c r="A13466" t="inlineStr">
        <is>
          <t>IT Management</t>
        </is>
      </c>
      <c r="B13466" t="inlineStr">
        <is>
          <t>Remote Monitoring and Management</t>
        </is>
      </c>
      <c r="C13466" t="inlineStr">
        <is>
          <t>https://www.getapp.com/it-management-software/remote-monitoring-and-management/os/web-based</t>
        </is>
      </c>
      <c r="D13466" t="inlineStr">
        <is>
          <t>KoolZone</t>
        </is>
      </c>
      <c r="E13466" t="inlineStr">
        <is>
          <t>https://www.getapp.com/it-management-software/a/koolzone/</t>
        </is>
      </c>
      <c r="F13466" t="inlineStr">
        <is>
          <t>KoolZone is a system for collecting sensor data. The platform consists of a combination of sensors, radio links, and central software. The system has a map function for real-time control of GPS positioning, which allows the integration of user maps and plans.Read more about KoolZone</t>
        </is>
      </c>
    </row>
    <row r="13467">
      <c r="A13467" t="inlineStr">
        <is>
          <t>IT Management</t>
        </is>
      </c>
      <c r="B13467" t="inlineStr">
        <is>
          <t>Remote Monitoring and Management</t>
        </is>
      </c>
      <c r="C13467" t="inlineStr">
        <is>
          <t>https://www.getapp.com/it-management-software/remote-monitoring-and-management/os/web-based</t>
        </is>
      </c>
      <c r="D13467" t="inlineStr">
        <is>
          <t>TACO</t>
        </is>
      </c>
      <c r="E13467" t="inlineStr">
        <is>
          <t>https://www.getapp.com/it-management-software/a/taco/</t>
        </is>
      </c>
      <c r="F13467" t="inlineStr">
        <is>
          <t>TACO can apply auditing policies to your organisation’s overall infrastructure environment. TACO covers compliance frameworks like CIS, POPI and GDPR, to name a few.Read more about TACO</t>
        </is>
      </c>
    </row>
    <row r="13468">
      <c r="A13468" t="inlineStr">
        <is>
          <t>IT Management</t>
        </is>
      </c>
      <c r="B13468" t="inlineStr">
        <is>
          <t>Remote Monitoring and Management</t>
        </is>
      </c>
      <c r="C13468" t="inlineStr">
        <is>
          <t>https://www.getapp.com/it-management-software/remote-monitoring-and-management/os/web-based</t>
        </is>
      </c>
      <c r="D13468" t="inlineStr">
        <is>
          <t>Faronics Deploy</t>
        </is>
      </c>
      <c r="E13468" t="inlineStr">
        <is>
          <t>https://www.getapp.com/it-management-software/a/faronics-deploy/</t>
        </is>
      </c>
      <c r="F13468" t="inlineStr">
        <is>
          <t>Faronics Deploy provides lighting-fast next-gen computer management for Windows and Mac. Install and update 75+ built-in applications in real-time. Faronics Deploy provides remote control capabilities to assist remote users with technical issues, deploy OS updates to devices, and conduct remote file transfer.Read more about Faronics Deploy</t>
        </is>
      </c>
    </row>
    <row r="13469">
      <c r="A13469" t="inlineStr">
        <is>
          <t>IT Management</t>
        </is>
      </c>
      <c r="B13469" t="inlineStr">
        <is>
          <t>Remote Monitoring and Management</t>
        </is>
      </c>
      <c r="C13469" t="inlineStr">
        <is>
          <t>https://www.getapp.com/it-management-software/remote-monitoring-and-management/os/web-based</t>
        </is>
      </c>
      <c r="D13469" t="inlineStr">
        <is>
          <t>Privileged Account Manager</t>
        </is>
      </c>
      <c r="E13469" t="inlineStr">
        <is>
          <t>https://www.getapp.com/it-management-software/a/privileged-account-manager/</t>
        </is>
      </c>
      <c r="F13469" t="inlineStr">
        <is>
          <t>Control permitted privileged access, keep a watchful eye on it, and safeguard your business from insider threats. All privileged sessions and keystrokes may be recorded and stored using Securden Unified PAM for forensic use. Record remote sessions for playback and keep your employees responsible.Read more about Privileged Account Manager</t>
        </is>
      </c>
    </row>
    <row r="13470">
      <c r="A13470" t="inlineStr">
        <is>
          <t>IT Management</t>
        </is>
      </c>
      <c r="B13470" t="inlineStr">
        <is>
          <t>Remote Monitoring and Management</t>
        </is>
      </c>
      <c r="C13470" t="inlineStr">
        <is>
          <t>https://www.getapp.com/it-management-software/remote-monitoring-and-management/os/web-based</t>
        </is>
      </c>
      <c r="D13470" t="inlineStr">
        <is>
          <t>PLC Group</t>
        </is>
      </c>
      <c r="E13470" t="inlineStr">
        <is>
          <t>https://www.getapp.com/industries-software/a/aque/</t>
        </is>
      </c>
      <c r="F13470" t="inlineStr">
        <is>
          <t>AQue is an energy management platform, which helps businesses in telecommunications, technology, and other sectors gain actionable Intelligence through AI/ML for planning, forecasting, capacity management, and operations of facilities. The platform offers various features such as inventory management, forecasting and simulation, facility baseline management, and more.Read more about PLC Group</t>
        </is>
      </c>
    </row>
    <row r="13471">
      <c r="A13471" t="inlineStr">
        <is>
          <t>IT Management</t>
        </is>
      </c>
      <c r="B13471" t="inlineStr">
        <is>
          <t>Remote Monitoring and Management</t>
        </is>
      </c>
      <c r="C13471" t="inlineStr">
        <is>
          <t>https://www.getapp.com/it-management-software/remote-monitoring-and-management/os/web-based</t>
        </is>
      </c>
      <c r="D13471" t="inlineStr">
        <is>
          <t>tbXMS</t>
        </is>
      </c>
      <c r="E13471" t="inlineStr">
        <is>
          <t>https://www.getapp.com/it-management-software/a/tbxms/</t>
        </is>
      </c>
      <c r="F13471" t="inlineStr">
        <is>
          <t>tbXMS is an enterprise grade network monitoring and network management platform. The goal is to be a truly distributed, scalable management application platform for all aspects of the FCAPS network management model.Read more about tbXMS</t>
        </is>
      </c>
    </row>
    <row r="13472">
      <c r="A13472" t="inlineStr">
        <is>
          <t>IT Management</t>
        </is>
      </c>
      <c r="B13472" t="inlineStr">
        <is>
          <t>SaaS Management</t>
        </is>
      </c>
      <c r="C13472" t="inlineStr">
        <is>
          <t>https://www.getapp.com/it-management-software/saas-management/os/web-based</t>
        </is>
      </c>
      <c r="D13472" t="inlineStr">
        <is>
          <t>Freshservice</t>
        </is>
      </c>
      <c r="E13472" t="inlineStr">
        <is>
          <t>https://www.getapp.com/it-management-software/a/freshservice/</t>
        </is>
      </c>
      <c r="F13472" t="inlineStr">
        <is>
          <t>Freshservice is an online ITIL service desk with ticketing &amp; asset management capabilities, and incident, problem, change, release, and knowledge management tools.Read more about Freshservice</t>
        </is>
      </c>
    </row>
    <row r="13473">
      <c r="A13473" t="inlineStr">
        <is>
          <t>IT Management</t>
        </is>
      </c>
      <c r="B13473" t="inlineStr">
        <is>
          <t>SaaS Management</t>
        </is>
      </c>
      <c r="C13473" t="inlineStr">
        <is>
          <t>https://www.getapp.com/it-management-software/saas-management/os/web-based</t>
        </is>
      </c>
      <c r="D13473" t="inlineStr">
        <is>
          <t>Product Fruits</t>
        </is>
      </c>
      <c r="E13473" t="inlineStr">
        <is>
          <t>https://www.getapp.com/education-childcare-software/a/product-fruits/</t>
        </is>
      </c>
      <c r="F13473" t="inlineStr">
        <is>
          <t>Product Fruits is a customer onboarding platform that offers interactive tours, checklists, and tooltips to help users learn applications more efficiently. The platform includes AI-powered tools that generate product tours and announcements, while providing self-serve support through an in-app help center and knowledge base. Product Fruits also features feedback collection mechanisms and analytics to measure user satisfaction and engagement.Read more about Product Fruits</t>
        </is>
      </c>
    </row>
    <row r="13474">
      <c r="A13474" t="inlineStr">
        <is>
          <t>IT Management</t>
        </is>
      </c>
      <c r="B13474" t="inlineStr">
        <is>
          <t>SaaS Management</t>
        </is>
      </c>
      <c r="C13474" t="inlineStr">
        <is>
          <t>https://www.getapp.com/it-management-software/saas-management/os/web-based</t>
        </is>
      </c>
      <c r="D13474" t="inlineStr">
        <is>
          <t>Drag</t>
        </is>
      </c>
      <c r="E13474" t="inlineStr">
        <is>
          <t>https://www.getapp.com/it-communications-software/a/drag/</t>
        </is>
      </c>
      <c r="F13474" t="inlineStr">
        <is>
          <t>Drag is the World's first all-in-one workspace in Gmail. Support customers, manage tasks and close deals right from your inbox.Read more about Drag</t>
        </is>
      </c>
    </row>
    <row r="13475">
      <c r="A13475" t="inlineStr">
        <is>
          <t>IT Management</t>
        </is>
      </c>
      <c r="B13475" t="inlineStr">
        <is>
          <t>SaaS Management</t>
        </is>
      </c>
      <c r="C13475" t="inlineStr">
        <is>
          <t>https://www.getapp.com/it-management-software/saas-management/os/web-based</t>
        </is>
      </c>
      <c r="D13475" t="inlineStr">
        <is>
          <t>Keepit</t>
        </is>
      </c>
      <c r="E13475" t="inlineStr">
        <is>
          <t>https://www.getapp.com/security-software/a/keepit/</t>
        </is>
      </c>
      <c r="F13475" t="inlineStr">
        <is>
          <t>Keepit is a software company specialized in Cloud-to-Cloud data backup and recovery.Read more about Keepit</t>
        </is>
      </c>
    </row>
    <row r="13476">
      <c r="A13476" t="inlineStr">
        <is>
          <t>IT Management</t>
        </is>
      </c>
      <c r="B13476" t="inlineStr">
        <is>
          <t>SaaS Management</t>
        </is>
      </c>
      <c r="C13476" t="inlineStr">
        <is>
          <t>https://www.getapp.com/it-management-software/saas-management/os/web-based</t>
        </is>
      </c>
      <c r="D13476" t="inlineStr">
        <is>
          <t>Conecta Suite</t>
        </is>
      </c>
      <c r="E13476" t="inlineStr">
        <is>
          <t>https://www.getapp.com/it-communications-software/a/conecta-suite/</t>
        </is>
      </c>
      <c r="F13476" t="inlineStr">
        <is>
          <t>Boost productivity and protect your data with easy user management in both Google Workspace and Microsoft 365.Read more about Conecta Suite</t>
        </is>
      </c>
    </row>
    <row r="13477">
      <c r="A13477" t="inlineStr">
        <is>
          <t>IT Management</t>
        </is>
      </c>
      <c r="B13477" t="inlineStr">
        <is>
          <t>SaaS Management</t>
        </is>
      </c>
      <c r="C13477" t="inlineStr">
        <is>
          <t>https://www.getapp.com/it-management-software/saas-management/os/web-based</t>
        </is>
      </c>
      <c r="D13477" t="inlineStr">
        <is>
          <t>Undaku</t>
        </is>
      </c>
      <c r="E13477" t="inlineStr">
        <is>
          <t>https://www.getapp.com/it-management-software/a/undaku/</t>
        </is>
      </c>
      <c r="F13477" t="inlineStr">
        <is>
          <t>Our No-Code Platform helps you to build Applications. SaaS OPS help you to scale and manage your SaaS deployments. SaaS Business Suite help you to drive your SaaS business.Read more about Undaku</t>
        </is>
      </c>
    </row>
    <row r="13478">
      <c r="A13478" t="inlineStr">
        <is>
          <t>IT Management</t>
        </is>
      </c>
      <c r="B13478" t="inlineStr">
        <is>
          <t>SaaS Management</t>
        </is>
      </c>
      <c r="C13478" t="inlineStr">
        <is>
          <t>https://www.getapp.com/it-management-software/saas-management/os/web-based</t>
        </is>
      </c>
      <c r="D13478" t="inlineStr">
        <is>
          <t>Substly</t>
        </is>
      </c>
      <c r="E13478" t="inlineStr">
        <is>
          <t>https://www.getapp.com/it-management-software/a/substly/</t>
        </is>
      </c>
      <c r="F13478" t="inlineStr">
        <is>
          <t>Save time and money by managing all your SaaS, users and costs in one place.Read more about Substly</t>
        </is>
      </c>
    </row>
    <row r="13479">
      <c r="A13479" t="inlineStr">
        <is>
          <t>IT Management</t>
        </is>
      </c>
      <c r="B13479" t="inlineStr">
        <is>
          <t>SaaS Management</t>
        </is>
      </c>
      <c r="C13479" t="inlineStr">
        <is>
          <t>https://www.getapp.com/it-management-software/saas-management/os/web-based</t>
        </is>
      </c>
      <c r="D13479" t="inlineStr">
        <is>
          <t>RevenueCat</t>
        </is>
      </c>
      <c r="E13479" t="inlineStr">
        <is>
          <t>https://www.getapp.com/finance-accounting-software/a/revenuecat-1/</t>
        </is>
      </c>
      <c r="F13479" t="inlineStr">
        <is>
          <t>RevenueCat helps create and enhance in-app subscriptions on iOS, Android, and web.Read more about RevenueCat</t>
        </is>
      </c>
    </row>
    <row r="13480">
      <c r="A13480" t="inlineStr">
        <is>
          <t>IT Management</t>
        </is>
      </c>
      <c r="B13480" t="inlineStr">
        <is>
          <t>SaaS Management</t>
        </is>
      </c>
      <c r="C13480" t="inlineStr">
        <is>
          <t>https://www.getapp.com/it-management-software/saas-management/os/web-based</t>
        </is>
      </c>
      <c r="D13480" t="inlineStr">
        <is>
          <t>Spendflo</t>
        </is>
      </c>
      <c r="E13480" t="inlineStr">
        <is>
          <t>https://www.getapp.com/operations-management-software/a/spendflo/</t>
        </is>
      </c>
      <c r="F13480" t="inlineStr">
        <is>
          <t>Spendflo centralizes SaaS spend and Shadow IT management, offering visibility into subscriptions, licenses, and unsanctioned software. It identifies overlapping tools, unused licenses, and unauthorized applications, reducing waste and security risks.Read more about Spendflo</t>
        </is>
      </c>
    </row>
    <row r="13481">
      <c r="A13481" t="inlineStr">
        <is>
          <t>IT Management</t>
        </is>
      </c>
      <c r="B13481" t="inlineStr">
        <is>
          <t>SaaS Management</t>
        </is>
      </c>
      <c r="C13481" t="inlineStr">
        <is>
          <t>https://www.getapp.com/it-management-software/saas-management/os/web-based</t>
        </is>
      </c>
      <c r="D13481" t="inlineStr">
        <is>
          <t>Yokoy</t>
        </is>
      </c>
      <c r="E13481" t="inlineStr">
        <is>
          <t>https://www.getapp.com/finance-accounting-software/a/yokoy/</t>
        </is>
      </c>
      <c r="F13481" t="inlineStr">
        <is>
          <t>The proven, AI-powered spend management platform that delivers automation, transparency and control across all company spend, with purpose built modules for invoices, expenses, and payments.Read more about Yokoy</t>
        </is>
      </c>
    </row>
    <row r="13482">
      <c r="A13482" t="inlineStr">
        <is>
          <t>IT Management</t>
        </is>
      </c>
      <c r="B13482" t="inlineStr">
        <is>
          <t>SaaS Management</t>
        </is>
      </c>
      <c r="C13482" t="inlineStr">
        <is>
          <t>https://www.getapp.com/it-management-software/saas-management/os/web-based</t>
        </is>
      </c>
      <c r="D13482" t="inlineStr">
        <is>
          <t>Torii</t>
        </is>
      </c>
      <c r="E13482" t="inlineStr">
        <is>
          <t>https://www.getapp.com/operations-management-software/a/torii/</t>
        </is>
      </c>
      <c r="F13482" t="inlineStr">
        <is>
          <t>Torii is a cloud-based platform for tracking, optimizing, and controlling the usage and costs of various SaaS applications, including finance, identity management, CRM, HR, project management, communication, marketing, and more, with automation tools and continuous insightsRead more about Torii</t>
        </is>
      </c>
    </row>
    <row r="13483">
      <c r="A13483" t="inlineStr">
        <is>
          <t>IT Management</t>
        </is>
      </c>
      <c r="B13483" t="inlineStr">
        <is>
          <t>SaaS Management</t>
        </is>
      </c>
      <c r="C13483" t="inlineStr">
        <is>
          <t>https://www.getapp.com/it-management-software/saas-management/os/web-based</t>
        </is>
      </c>
      <c r="D13483" t="inlineStr">
        <is>
          <t>Zluri</t>
        </is>
      </c>
      <c r="E13483" t="inlineStr">
        <is>
          <t>https://www.getapp.com/business-intelligence-analytics-software/a/zluri/</t>
        </is>
      </c>
      <c r="F13483" t="inlineStr">
        <is>
          <t>Stop managing your SaaS apps on spreadsheets. Zluri is a simple &amp; secure tool that helps you to automate your SaaS management. Easily manage, optimize, control &amp; track your entire SaaS stack performance. Reduce costs &amp; optimize SaaS utilization based on data and actionable insights.Read more about Zluri</t>
        </is>
      </c>
    </row>
    <row r="13484">
      <c r="A13484" t="inlineStr">
        <is>
          <t>IT Management</t>
        </is>
      </c>
      <c r="B13484" t="inlineStr">
        <is>
          <t>SaaS Management</t>
        </is>
      </c>
      <c r="C13484" t="inlineStr">
        <is>
          <t>https://www.getapp.com/it-management-software/saas-management/os/web-based</t>
        </is>
      </c>
      <c r="D13484" t="inlineStr">
        <is>
          <t>Patronum</t>
        </is>
      </c>
      <c r="E13484" t="inlineStr">
        <is>
          <t>https://www.getapp.com/it-management-software/a/patronum/</t>
        </is>
      </c>
      <c r="F13484" t="inlineStr">
        <is>
          <t>Google Workspace Management, Google DriEmail Signature, Contact Sharing, Drive Management and more.Patronum takes the Google Workspace (G Suite) administrators wish list in order to create a set of must-have features to transform the way Google Workspace usersare managed.Read more about Patronum</t>
        </is>
      </c>
    </row>
    <row r="13485">
      <c r="A13485" t="inlineStr">
        <is>
          <t>IT Management</t>
        </is>
      </c>
      <c r="B13485" t="inlineStr">
        <is>
          <t>SaaS Management</t>
        </is>
      </c>
      <c r="C13485" t="inlineStr">
        <is>
          <t>https://www.getapp.com/it-management-software/saas-management/os/web-based</t>
        </is>
      </c>
      <c r="D13485" t="inlineStr">
        <is>
          <t>Setyl</t>
        </is>
      </c>
      <c r="E13485" t="inlineStr">
        <is>
          <t>https://www.getapp.com/it-management-software/a/setyl/</t>
        </is>
      </c>
      <c r="F13485" t="inlineStr">
        <is>
          <t>Gain full visibility and control over your IT assets, licenses, usage and spend in one place with Setyl — the complete IT management platform.Setyl is an intuitive, cloud-based IT management platform which integrates into your existing IT landscape.Read more about Setyl</t>
        </is>
      </c>
    </row>
    <row r="13486">
      <c r="A13486" t="inlineStr">
        <is>
          <t>IT Management</t>
        </is>
      </c>
      <c r="B13486" t="inlineStr">
        <is>
          <t>SaaS Management</t>
        </is>
      </c>
      <c r="C13486" t="inlineStr">
        <is>
          <t>https://www.getapp.com/it-management-software/saas-management/os/web-based</t>
        </is>
      </c>
      <c r="D13486" t="inlineStr">
        <is>
          <t>Apphud</t>
        </is>
      </c>
      <c r="E13486" t="inlineStr">
        <is>
          <t>https://www.getapp.com/website-ecommerce-software/a/apphud/</t>
        </is>
      </c>
      <c r="F13486" t="inlineStr">
        <is>
          <t>Integrate in-app subscriptions into iOS and Android apps with no server code required. Send subscription events to 16 tools, including AppsFlyer and Firebase. Analyze app metrics, like LTV, MRR, ARPU. Run pricing experiments. Send targeted push notifications to win back lapsed customers.Read more about Apphud</t>
        </is>
      </c>
    </row>
    <row r="13487">
      <c r="A13487" t="inlineStr">
        <is>
          <t>IT Management</t>
        </is>
      </c>
      <c r="B13487" t="inlineStr">
        <is>
          <t>SaaS Management</t>
        </is>
      </c>
      <c r="C13487" t="inlineStr">
        <is>
          <t>https://www.getapp.com/it-management-software/saas-management/os/web-based</t>
        </is>
      </c>
      <c r="D13487" t="inlineStr">
        <is>
          <t>pVerify</t>
        </is>
      </c>
      <c r="E13487" t="inlineStr">
        <is>
          <t>https://www.getapp.com/it-management-software/a/pverify/</t>
        </is>
      </c>
      <c r="F13487" t="inlineStr">
        <is>
          <t>pVerify is a cloud-based solution that helps healthcare organizations verify patient insurance eligibility on a centralized interface. The platform includes APIs and eligibility benefits verification that helps medical professionals verify prior authorization, claims status, and more. pVerify also offers batch eligibility solutions for medical, dental, and vision providers. Key features include real-time APIs, parsed benefits, EMR/PM integration, custom business rules, and more.Read more about pVerify</t>
        </is>
      </c>
    </row>
    <row r="13488">
      <c r="A13488" t="inlineStr">
        <is>
          <t>IT Management</t>
        </is>
      </c>
      <c r="B13488" t="inlineStr">
        <is>
          <t>SaaS Management</t>
        </is>
      </c>
      <c r="C13488" t="inlineStr">
        <is>
          <t>https://www.getapp.com/it-management-software/saas-management/os/web-based</t>
        </is>
      </c>
      <c r="D13488" t="inlineStr">
        <is>
          <t>Veeam Data Cloud for Microsoft 365</t>
        </is>
      </c>
      <c r="E13488" t="inlineStr">
        <is>
          <t>https://www.getapp.com/security-software/a/veeam-backup-for-microsoft-office-365/</t>
        </is>
      </c>
      <c r="F13488" t="inlineStr">
        <is>
          <t>Veeam Backup for Microsoft Office 365 is designed to help businesses schedule backups and restore data for various Microsoft 365 applications such as SharePoint Online, OneDrive for Business, Exchange Online, and Microsoft Teams. The application enables employees to streamline data recovery, mining, testing, filtering, and storage operations via a unified platform.Read more about Veeam Data Cloud for Microsoft 365</t>
        </is>
      </c>
    </row>
    <row r="13489">
      <c r="A13489" t="inlineStr">
        <is>
          <t>IT Management</t>
        </is>
      </c>
      <c r="B13489" t="inlineStr">
        <is>
          <t>SaaS Management</t>
        </is>
      </c>
      <c r="C13489" t="inlineStr">
        <is>
          <t>https://www.getapp.com/it-management-software/saas-management/os/web-based</t>
        </is>
      </c>
      <c r="D13489" t="inlineStr">
        <is>
          <t>Spendbase</t>
        </is>
      </c>
      <c r="E13489" t="inlineStr">
        <is>
          <t>https://www.getapp.com/finance-accounting-software/a/spendbase/</t>
        </is>
      </c>
      <c r="F13489" t="inlineStr">
        <is>
          <t>Spendbase — a comprehensive tool that empowers companies to gain complete visibility &amp; control over their software costs. Our service enables finance departments to track and manage software expenses efficiently, resulting in significant savings and improved spending control.Read more about Spendbase</t>
        </is>
      </c>
    </row>
    <row r="13490">
      <c r="A13490" t="inlineStr">
        <is>
          <t>IT Management</t>
        </is>
      </c>
      <c r="B13490" t="inlineStr">
        <is>
          <t>SaaS Management</t>
        </is>
      </c>
      <c r="C13490" t="inlineStr">
        <is>
          <t>https://www.getapp.com/it-management-software/saas-management/os/web-based</t>
        </is>
      </c>
      <c r="D13490" t="inlineStr">
        <is>
          <t>Cyclr</t>
        </is>
      </c>
      <c r="E13490" t="inlineStr">
        <is>
          <t>https://www.getapp.com/it-management-software/a/cyclr/</t>
        </is>
      </c>
      <c r="F13490" t="inlineStr">
        <is>
          <t>Cyclr is an embedded integration platform (embedded IPaaS) for SaaS applications, giving developers an API connectivity solution for their application's users.Read more about Cyclr</t>
        </is>
      </c>
    </row>
    <row r="13491">
      <c r="A13491" t="inlineStr">
        <is>
          <t>IT Management</t>
        </is>
      </c>
      <c r="B13491" t="inlineStr">
        <is>
          <t>SaaS Management</t>
        </is>
      </c>
      <c r="C13491" t="inlineStr">
        <is>
          <t>https://www.getapp.com/it-management-software/saas-management/os/web-based</t>
        </is>
      </c>
      <c r="D13491" t="inlineStr">
        <is>
          <t>Improvado</t>
        </is>
      </c>
      <c r="E13491" t="inlineStr">
        <is>
          <t>https://www.getapp.com/marketing-software/a/improvado/</t>
        </is>
      </c>
      <c r="F13491"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13492">
      <c r="A13492" t="inlineStr">
        <is>
          <t>IT Management</t>
        </is>
      </c>
      <c r="B13492" t="inlineStr">
        <is>
          <t>SaaS Management</t>
        </is>
      </c>
      <c r="C13492" t="inlineStr">
        <is>
          <t>https://www.getapp.com/it-management-software/saas-management/os/web-based</t>
        </is>
      </c>
      <c r="D13492" t="inlineStr">
        <is>
          <t>Najar</t>
        </is>
      </c>
      <c r="E13492" t="inlineStr">
        <is>
          <t>https://www.getapp.com/finance-accounting-software/a/welii/</t>
        </is>
      </c>
      <c r="F13492" t="inlineStr">
        <is>
          <t>Najar: Take Control of Your SaaS. Gain visibility into your entire SaaS landscape, optimize spending, identify overlaps in tools and streamline operations. With Najar, you'll be able to buy the tools that match your specific needs and at the best price.Read more about Najar</t>
        </is>
      </c>
    </row>
    <row r="13493">
      <c r="A13493" t="inlineStr">
        <is>
          <t>IT Management</t>
        </is>
      </c>
      <c r="B13493" t="inlineStr">
        <is>
          <t>SaaS Management</t>
        </is>
      </c>
      <c r="C13493" t="inlineStr">
        <is>
          <t>https://www.getapp.com/it-management-software/saas-management/os/web-based</t>
        </is>
      </c>
      <c r="D13493" t="inlineStr">
        <is>
          <t>Locoia</t>
        </is>
      </c>
      <c r="E13493" t="inlineStr">
        <is>
          <t>https://www.getapp.com/sales-software/a/locoia/</t>
        </is>
      </c>
      <c r="F13493" t="inlineStr">
        <is>
          <t>Locoia is a Germany-based all-in-one integration &amp; automation platform (iPaaS) tailored-to-the European market with its special requirements in terms of data protection and GDPR compliance.Read more about Locoia</t>
        </is>
      </c>
    </row>
    <row r="13494">
      <c r="A13494" t="inlineStr">
        <is>
          <t>IT Management</t>
        </is>
      </c>
      <c r="B13494" t="inlineStr">
        <is>
          <t>SaaS Management</t>
        </is>
      </c>
      <c r="C13494" t="inlineStr">
        <is>
          <t>https://www.getapp.com/it-management-software/saas-management/os/web-based</t>
        </is>
      </c>
      <c r="D13494" t="inlineStr">
        <is>
          <t>Genuity IT Admin Suite</t>
        </is>
      </c>
      <c r="E13494" t="inlineStr">
        <is>
          <t>https://www.getapp.com/it-management-software/a/genuity-it-admin-suite/</t>
        </is>
      </c>
      <c r="F13494" t="inlineStr">
        <is>
          <t>Genuity IT Admin Suite is a cloud-based platform which helps businesses generate actionable insights and streamline process workflows for IT departments. Key features include ticket management, network monitoring, asset performance tracking, and spend analysis.Read more about Genuity IT Admin Suite</t>
        </is>
      </c>
    </row>
    <row r="13495">
      <c r="A13495" t="inlineStr">
        <is>
          <t>IT Management</t>
        </is>
      </c>
      <c r="B13495" t="inlineStr">
        <is>
          <t>SaaS Management</t>
        </is>
      </c>
      <c r="C13495" t="inlineStr">
        <is>
          <t>https://www.getapp.com/it-management-software/saas-management/os/web-based</t>
        </is>
      </c>
      <c r="D13495" t="inlineStr">
        <is>
          <t>SCALUE</t>
        </is>
      </c>
      <c r="E13495" t="inlineStr">
        <is>
          <t>https://www.getapp.com/it-management-software/a/scalue/</t>
        </is>
      </c>
      <c r="F13495" t="inlineStr">
        <is>
          <t>SCALUE is a business-performance management software that helps procurement teams gain real-time insight into total spending to discover hidden costs and inefficiencies across business processes. Administrators can categorize unstructured procurement data and monitor key performance indicators (KPIs).Read more about SCALUE</t>
        </is>
      </c>
    </row>
    <row r="13496">
      <c r="A13496" t="inlineStr">
        <is>
          <t>IT Management</t>
        </is>
      </c>
      <c r="B13496" t="inlineStr">
        <is>
          <t>SaaS Management</t>
        </is>
      </c>
      <c r="C13496" t="inlineStr">
        <is>
          <t>https://www.getapp.com/it-management-software/saas-management/os/web-based</t>
        </is>
      </c>
      <c r="D13496" t="inlineStr">
        <is>
          <t>Frontegg</t>
        </is>
      </c>
      <c r="E13496" t="inlineStr">
        <is>
          <t>https://www.getapp.com/development-tools-software/a/frontegg/</t>
        </is>
      </c>
      <c r="F13496" t="inlineStr">
        <is>
          <t>Frontegg is a developer platform that enables product-led-growth via a user-management UI interface embedded seamlessly for SaaS apps.Read more about Frontegg</t>
        </is>
      </c>
    </row>
    <row r="13497">
      <c r="A13497" t="inlineStr">
        <is>
          <t>IT Management</t>
        </is>
      </c>
      <c r="B13497" t="inlineStr">
        <is>
          <t>SaaS Management</t>
        </is>
      </c>
      <c r="C13497" t="inlineStr">
        <is>
          <t>https://www.getapp.com/it-management-software/saas-management/os/web-based</t>
        </is>
      </c>
      <c r="D13497" t="inlineStr">
        <is>
          <t>MineOS</t>
        </is>
      </c>
      <c r="E13497" t="inlineStr">
        <is>
          <t>https://www.getapp.com/security-software/a/mine/</t>
        </is>
      </c>
      <c r="F13497" t="inlineStr">
        <is>
          <t>With Mine’s PrivacyOps, you can drastically simplify data privacy operations at your organization. Mine's platform emphasizes automation and simplicity with the end goal of making the system as user-friendly as possible while maintaining impactful features and great design.Read more about MineOS</t>
        </is>
      </c>
    </row>
    <row r="13498">
      <c r="A13498" t="inlineStr">
        <is>
          <t>IT Management</t>
        </is>
      </c>
      <c r="B13498" t="inlineStr">
        <is>
          <t>SaaS Management</t>
        </is>
      </c>
      <c r="C13498" t="inlineStr">
        <is>
          <t>https://www.getapp.com/it-management-software/saas-management/os/web-based</t>
        </is>
      </c>
      <c r="D13498" t="inlineStr">
        <is>
          <t>Zygon</t>
        </is>
      </c>
      <c r="E13498" t="inlineStr">
        <is>
          <t>https://www.getapp.com/security-software/a/zygon/</t>
        </is>
      </c>
      <c r="F13498" t="inlineStr">
        <is>
          <t>Zygon is an all-in-one platform designed to automate the management of applications and accounts for modern IT and security teams. The platform orchestrates IT operations with app owners, users, or bots to streamline access requests and reviews, account provisioning, and de-provisioning.Read more about Zygon</t>
        </is>
      </c>
    </row>
    <row r="13499">
      <c r="A13499" t="inlineStr">
        <is>
          <t>IT Management</t>
        </is>
      </c>
      <c r="B13499" t="inlineStr">
        <is>
          <t>SaaS Management</t>
        </is>
      </c>
      <c r="C13499" t="inlineStr">
        <is>
          <t>https://www.getapp.com/it-management-software/saas-management/os/web-based</t>
        </is>
      </c>
      <c r="D13499" t="inlineStr">
        <is>
          <t>Qualys Cloud Platform</t>
        </is>
      </c>
      <c r="E13499" t="inlineStr">
        <is>
          <t>https://www.getapp.com/it-management-software/a/qualys-cloud-platform/</t>
        </is>
      </c>
      <c r="F13499"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13500">
      <c r="A13500" t="inlineStr">
        <is>
          <t>IT Management</t>
        </is>
      </c>
      <c r="B13500" t="inlineStr">
        <is>
          <t>SaaS Management</t>
        </is>
      </c>
      <c r="C13500" t="inlineStr">
        <is>
          <t>https://www.getapp.com/it-management-software/saas-management/os/web-based</t>
        </is>
      </c>
      <c r="D13500" t="inlineStr">
        <is>
          <t>BetterCloud</t>
        </is>
      </c>
      <c r="E13500" t="inlineStr">
        <is>
          <t>https://www.getapp.com/it-management-software/a/bettercloud/</t>
        </is>
      </c>
      <c r="F13500" t="inlineStr">
        <is>
          <t>BetterCloud eliminates up to 78% of SaaS management work by automating onboarding, offboarding &amp; mid-lifecycle changes, SaaS application access &amp; entitlements, and security policies in a multi-SaaS environment.Read more about BetterCloud</t>
        </is>
      </c>
    </row>
    <row r="13501">
      <c r="A13501" t="inlineStr">
        <is>
          <t>IT Management</t>
        </is>
      </c>
      <c r="B13501" t="inlineStr">
        <is>
          <t>SaaS Management</t>
        </is>
      </c>
      <c r="C13501" t="inlineStr">
        <is>
          <t>https://www.getapp.com/it-management-software/saas-management/os/web-based</t>
        </is>
      </c>
      <c r="D13501" t="inlineStr">
        <is>
          <t>Platoyo</t>
        </is>
      </c>
      <c r="E13501" t="inlineStr">
        <is>
          <t>https://www.getapp.com/website-ecommerce-software/a/platoyo/</t>
        </is>
      </c>
      <c r="F13501" t="inlineStr">
        <is>
          <t>Platoyo is a user-friednly cloud-based marketplace solution for B2C and B2B multi-vendor platforms. The platform offers features such as shopping cart, automatic billing &amp; invoicing, GraphQL interface, legal templates, and more.Read more about Platoyo</t>
        </is>
      </c>
    </row>
    <row r="13502">
      <c r="A13502" t="inlineStr">
        <is>
          <t>IT Management</t>
        </is>
      </c>
      <c r="B13502" t="inlineStr">
        <is>
          <t>SaaS Management</t>
        </is>
      </c>
      <c r="C13502" t="inlineStr">
        <is>
          <t>https://www.getapp.com/it-management-software/saas-management/os/web-based</t>
        </is>
      </c>
      <c r="D13502" t="inlineStr">
        <is>
          <t>Jamio openwork</t>
        </is>
      </c>
      <c r="E13502" t="inlineStr">
        <is>
          <t>https://www.getapp.com/development-tools-software/a/jamio-openwork/</t>
        </is>
      </c>
      <c r="F13502"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13503">
      <c r="A13503" t="inlineStr">
        <is>
          <t>IT Management</t>
        </is>
      </c>
      <c r="B13503" t="inlineStr">
        <is>
          <t>SaaS Management</t>
        </is>
      </c>
      <c r="C13503" t="inlineStr">
        <is>
          <t>https://www.getapp.com/it-management-software/saas-management/os/web-based</t>
        </is>
      </c>
      <c r="D13503" t="inlineStr">
        <is>
          <t>Cledara</t>
        </is>
      </c>
      <c r="E13503" t="inlineStr">
        <is>
          <t>https://www.getapp.com/it-management-software/a/cledara/</t>
        </is>
      </c>
      <c r="F13503" t="inlineStr">
        <is>
          <t>Cledara is a SaaS management software that helps businesses manage and streamline purchasing, management, and cancellation processes on a unified platform. Supervisors can gain visibility of all SaaS subscriptions to improve operational processes and ensure regulatory compliance.Read more about Cledara</t>
        </is>
      </c>
    </row>
    <row r="13504">
      <c r="A13504" t="inlineStr">
        <is>
          <t>IT Management</t>
        </is>
      </c>
      <c r="B13504" t="inlineStr">
        <is>
          <t>SaaS Management</t>
        </is>
      </c>
      <c r="C13504" t="inlineStr">
        <is>
          <t>https://www.getapp.com/it-management-software/saas-management/os/web-based</t>
        </is>
      </c>
      <c r="D13504" t="inlineStr">
        <is>
          <t>EQUP</t>
        </is>
      </c>
      <c r="E13504" t="inlineStr">
        <is>
          <t>https://www.getapp.com/marketing-software/a/equp/</t>
        </is>
      </c>
      <c r="F13504"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13505">
      <c r="A13505" t="inlineStr">
        <is>
          <t>IT Management</t>
        </is>
      </c>
      <c r="B13505" t="inlineStr">
        <is>
          <t>SaaS Management</t>
        </is>
      </c>
      <c r="C13505" t="inlineStr">
        <is>
          <t>https://www.getapp.com/it-management-software/saas-management/os/web-based</t>
        </is>
      </c>
      <c r="D13505" t="inlineStr">
        <is>
          <t>Recurring</t>
        </is>
      </c>
      <c r="E13505" t="inlineStr">
        <is>
          <t>https://www.getapp.com/it-management-software/a/recurring/</t>
        </is>
      </c>
      <c r="F13505" t="inlineStr">
        <is>
          <t>It is a SaaS subscription management tool that helps founders &amp; managers track the expenses, usage, and efficiency of their platforms.Read more about Recurring</t>
        </is>
      </c>
    </row>
    <row r="13506">
      <c r="A13506" t="inlineStr">
        <is>
          <t>IT Management</t>
        </is>
      </c>
      <c r="B13506" t="inlineStr">
        <is>
          <t>SaaS Management</t>
        </is>
      </c>
      <c r="C13506" t="inlineStr">
        <is>
          <t>https://www.getapp.com/it-management-software/saas-management/os/web-based</t>
        </is>
      </c>
      <c r="D13506" t="inlineStr">
        <is>
          <t>Cloudmore</t>
        </is>
      </c>
      <c r="E13506" t="inlineStr">
        <is>
          <t>https://www.getapp.com/finance-accounting-software/a/cloudmore/</t>
        </is>
      </c>
      <c r="F13506" t="inlineStr">
        <is>
          <t>Use Cloudmore to solve your B2B  subscription billing and management challenges.Read more about Cloudmore</t>
        </is>
      </c>
    </row>
    <row r="13507">
      <c r="A13507" t="inlineStr">
        <is>
          <t>IT Management</t>
        </is>
      </c>
      <c r="B13507" t="inlineStr">
        <is>
          <t>SaaS Management</t>
        </is>
      </c>
      <c r="C13507" t="inlineStr">
        <is>
          <t>https://www.getapp.com/it-management-software/saas-management/os/web-based</t>
        </is>
      </c>
      <c r="D13507" t="inlineStr">
        <is>
          <t>onetool</t>
        </is>
      </c>
      <c r="E13507" t="inlineStr">
        <is>
          <t>https://www.getapp.com/it-management-software/a/onetool/</t>
        </is>
      </c>
      <c r="F13507" t="inlineStr">
        <is>
          <t>onetool is a web-based users provisioning software designed to help businesses set up and disable all their company's apps, including Slack, G Suite, Trello and more. It lets teams to add new hires to apps based on their profiles, update app access according to role or department changes, and automatically disable access to apps when an employee leaves the organization.Read more about onetool</t>
        </is>
      </c>
    </row>
    <row r="13508">
      <c r="A13508" t="inlineStr">
        <is>
          <t>IT Management</t>
        </is>
      </c>
      <c r="B13508" t="inlineStr">
        <is>
          <t>SaaS Management</t>
        </is>
      </c>
      <c r="C13508" t="inlineStr">
        <is>
          <t>https://www.getapp.com/it-management-software/saas-management/os/web-based</t>
        </is>
      </c>
      <c r="D13508" t="inlineStr">
        <is>
          <t>WASK</t>
        </is>
      </c>
      <c r="E13508" t="inlineStr">
        <is>
          <t>https://www.getapp.com/marketing-software/a/wask/</t>
        </is>
      </c>
      <c r="F13508"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13509">
      <c r="A13509" t="inlineStr">
        <is>
          <t>IT Management</t>
        </is>
      </c>
      <c r="B13509" t="inlineStr">
        <is>
          <t>SaaS Management</t>
        </is>
      </c>
      <c r="C13509" t="inlineStr">
        <is>
          <t>https://www.getapp.com/it-management-software/saas-management/os/web-based</t>
        </is>
      </c>
      <c r="D13509" t="inlineStr">
        <is>
          <t>Python RPA</t>
        </is>
      </c>
      <c r="E13509" t="inlineStr">
        <is>
          <t>https://www.getapp.com/it-management-software/a/python-rpa/</t>
        </is>
      </c>
      <c r="F13509" t="inlineStr">
        <is>
          <t>PythonRPA is a no-code, user-friendly RPA platform that streamlines operations and boosts productivity. Easily automate tasks, integrate with popular software, and deploy bots without restrictions. Ideal for businesses of all sizes, offering partnership opportunities for integrators.Read more about Python RPA</t>
        </is>
      </c>
    </row>
    <row r="13510">
      <c r="A13510" t="inlineStr">
        <is>
          <t>IT Management</t>
        </is>
      </c>
      <c r="B13510" t="inlineStr">
        <is>
          <t>SaaS Management</t>
        </is>
      </c>
      <c r="C13510" t="inlineStr">
        <is>
          <t>https://www.getapp.com/it-management-software/saas-management/os/web-based</t>
        </is>
      </c>
      <c r="D13510" t="inlineStr">
        <is>
          <t>SailPoint</t>
        </is>
      </c>
      <c r="E13510" t="inlineStr">
        <is>
          <t>https://www.getapp.com/security-software/a/sailpoint/</t>
        </is>
      </c>
      <c r="F13510" t="inlineStr">
        <is>
          <t>Transform enterprise security with SailPoint. Our AI-driven security platform provides the autonomous governance that best solves the needs for the modern enterprise. Ensure that the right identities have the right access to the right data at the right time.Read more about SailPoint</t>
        </is>
      </c>
    </row>
    <row r="13511">
      <c r="A13511" t="inlineStr">
        <is>
          <t>IT Management</t>
        </is>
      </c>
      <c r="B13511" t="inlineStr">
        <is>
          <t>SaaS Management</t>
        </is>
      </c>
      <c r="C13511" t="inlineStr">
        <is>
          <t>https://www.getapp.com/it-management-software/saas-management/os/web-based</t>
        </is>
      </c>
      <c r="D13511" t="inlineStr">
        <is>
          <t>Kitecyber</t>
        </is>
      </c>
      <c r="E13511" t="inlineStr">
        <is>
          <t>https://www.getapp.com/finance-accounting-software/a/kitecyber/</t>
        </is>
      </c>
      <c r="F13511" t="inlineStr">
        <is>
          <t>Kitecyber is an AI-enabled, endpoint-based security and compliance solution that protects users, SaaS apps, and sensitive data. It prevents phishing attacks, manages SaaS supply chain risks, and secures internet and SaaS access. Kitecyber offers user identity protection, data protection, and compliance capabilities, all in a unified solution that can be deployed without the need for cloud gateways or local appliances.Read more about Kitecyber</t>
        </is>
      </c>
    </row>
    <row r="13512">
      <c r="A13512" t="inlineStr">
        <is>
          <t>IT Management</t>
        </is>
      </c>
      <c r="B13512" t="inlineStr">
        <is>
          <t>SaaS Management</t>
        </is>
      </c>
      <c r="C13512" t="inlineStr">
        <is>
          <t>https://www.getapp.com/it-management-software/saas-management/os/web-based</t>
        </is>
      </c>
      <c r="D13512" t="inlineStr">
        <is>
          <t>Axonius</t>
        </is>
      </c>
      <c r="E13512" t="inlineStr">
        <is>
          <t>https://www.getapp.com/security-software/a/axonius/</t>
        </is>
      </c>
      <c r="F13512" t="inlineStr">
        <is>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is>
      </c>
    </row>
    <row r="13513">
      <c r="A13513" t="inlineStr">
        <is>
          <t>IT Management</t>
        </is>
      </c>
      <c r="B13513" t="inlineStr">
        <is>
          <t>SaaS Management</t>
        </is>
      </c>
      <c r="C13513" t="inlineStr">
        <is>
          <t>https://www.getapp.com/it-management-software/saas-management/os/web-based</t>
        </is>
      </c>
      <c r="D13513" t="inlineStr">
        <is>
          <t>VendorSage</t>
        </is>
      </c>
      <c r="E13513" t="inlineStr">
        <is>
          <t>https://www.getapp.com/it-management-software/a/vendorsage/</t>
        </is>
      </c>
      <c r="F13513" t="inlineStr">
        <is>
          <t>VendorSage is a SaaS management &amp; procurement platform that streamlines buying, managing, and renewing SaaS solutions. It helps finance, IT, and operations teams gain visibility over their stack. It analyzes the stack and aligns the purchasing and renewal priorities, and then negotiates the rates with vendors.Read more about VendorSage</t>
        </is>
      </c>
    </row>
    <row r="13514">
      <c r="A13514" t="inlineStr">
        <is>
          <t>IT Management</t>
        </is>
      </c>
      <c r="B13514" t="inlineStr">
        <is>
          <t>SaaS Management</t>
        </is>
      </c>
      <c r="C13514" t="inlineStr">
        <is>
          <t>https://www.getapp.com/it-management-software/saas-management/os/web-based</t>
        </is>
      </c>
      <c r="D13514" t="inlineStr">
        <is>
          <t>Thales Sentinel</t>
        </is>
      </c>
      <c r="E13514" t="inlineStr">
        <is>
          <t>https://www.getapp.com/it-management-software/a/sentinel-rms-ems-hasp/</t>
        </is>
      </c>
      <c r="F13514" t="inlineStr">
        <is>
          <t>Thales Sentinel offers dynamic licensing and entitlement management for rapidly expanding businesses.Read more about Thales Sentinel</t>
        </is>
      </c>
    </row>
    <row r="13515">
      <c r="A13515" t="inlineStr">
        <is>
          <t>IT Management</t>
        </is>
      </c>
      <c r="B13515" t="inlineStr">
        <is>
          <t>SaaS Management</t>
        </is>
      </c>
      <c r="C13515" t="inlineStr">
        <is>
          <t>https://www.getapp.com/it-management-software/saas-management/os/web-based</t>
        </is>
      </c>
      <c r="D13515" t="inlineStr">
        <is>
          <t>ScaleXP</t>
        </is>
      </c>
      <c r="E13515" t="inlineStr">
        <is>
          <t>https://www.getapp.com/business-intelligence-analytics-software/a/scalexp/</t>
        </is>
      </c>
      <c r="F13515" t="inlineStr">
        <is>
          <t>ScaleXP automates revenue recognition, prepayments, KPIs, dashboards and presentations saving you days of work with spreadsheets and enabling you to have valuable, industry specific metrics and professional looking presentations, customised to your needs and colours, available in real time.Read more about ScaleXP</t>
        </is>
      </c>
    </row>
    <row r="13516">
      <c r="A13516" t="inlineStr">
        <is>
          <t>IT Management</t>
        </is>
      </c>
      <c r="B13516" t="inlineStr">
        <is>
          <t>SaaS Management</t>
        </is>
      </c>
      <c r="C13516" t="inlineStr">
        <is>
          <t>https://www.getapp.com/it-management-software/saas-management/os/web-based</t>
        </is>
      </c>
      <c r="D13516" t="inlineStr">
        <is>
          <t>Blissfully</t>
        </is>
      </c>
      <c r="E13516" t="inlineStr">
        <is>
          <t>https://www.getapp.com/it-management-software/a/blissfully/</t>
        </is>
      </c>
      <c r="F13516" t="inlineStr">
        <is>
          <t>Blissfully is a cloud-based SaaS management solution which provides organizations with automated visibility into their SaaS apps, spend, and usage. The platform also includes workflows for change management and IT automations to streamline onboarding, offboarding, and other repetitive tasks.Read more about Blissfully</t>
        </is>
      </c>
    </row>
    <row r="13517">
      <c r="A13517" t="inlineStr">
        <is>
          <t>IT Management</t>
        </is>
      </c>
      <c r="B13517" t="inlineStr">
        <is>
          <t>SaaS Management</t>
        </is>
      </c>
      <c r="C13517" t="inlineStr">
        <is>
          <t>https://www.getapp.com/it-management-software/saas-management/os/web-based</t>
        </is>
      </c>
      <c r="D13517" t="inlineStr">
        <is>
          <t>Push Security</t>
        </is>
      </c>
      <c r="E13517" t="inlineStr">
        <is>
          <t>https://www.getapp.com/security-software/a/push-security/</t>
        </is>
      </c>
      <c r="F13517" t="inlineStr">
        <is>
          <t>Push is a browser-based identity security solution.Read more about Push Security</t>
        </is>
      </c>
    </row>
    <row r="13518">
      <c r="A13518" t="inlineStr">
        <is>
          <t>IT Management</t>
        </is>
      </c>
      <c r="B13518" t="inlineStr">
        <is>
          <t>SaaS Management</t>
        </is>
      </c>
      <c r="C13518" t="inlineStr">
        <is>
          <t>https://www.getapp.com/it-management-software/saas-management/os/web-based</t>
        </is>
      </c>
      <c r="D13518" t="inlineStr">
        <is>
          <t>Teisko</t>
        </is>
      </c>
      <c r="E13518" t="inlineStr">
        <is>
          <t>https://www.getapp.com/it-management-software/a/teisko/</t>
        </is>
      </c>
      <c r="F13518" t="inlineStr">
        <is>
          <t>Teisko is an easy-to-use SaaS management platform that helps you take control over your SaaS applications and subscriptions. You can start for free and upgrade as your company grows.Read more about Teisko</t>
        </is>
      </c>
    </row>
    <row r="13519">
      <c r="A13519" t="inlineStr">
        <is>
          <t>IT Management</t>
        </is>
      </c>
      <c r="B13519" t="inlineStr">
        <is>
          <t>SaaS Management</t>
        </is>
      </c>
      <c r="C13519" t="inlineStr">
        <is>
          <t>https://www.getapp.com/it-management-software/saas-management/os/web-based</t>
        </is>
      </c>
      <c r="D13519" t="inlineStr">
        <is>
          <t>YOUZER</t>
        </is>
      </c>
      <c r="E13519" t="inlineStr">
        <is>
          <t>https://www.getapp.com/it-management-software/a/youzer/</t>
        </is>
      </c>
      <c r="F13519" t="inlineStr">
        <is>
          <t>Youzer is an online IT and SaaS account management and monitoring software that helps companies to allocate the relevant tools to their employees and control the use of SaaS apps within their IT system. Additional features include anomaly detection, cost analysis, and IT security via the dashboard.Read more about YOUZER</t>
        </is>
      </c>
    </row>
    <row r="13520">
      <c r="A13520" t="inlineStr">
        <is>
          <t>IT Management</t>
        </is>
      </c>
      <c r="B13520" t="inlineStr">
        <is>
          <t>SaaS Management</t>
        </is>
      </c>
      <c r="C13520" t="inlineStr">
        <is>
          <t>https://www.getapp.com/it-management-software/saas-management/os/web-based</t>
        </is>
      </c>
      <c r="D13520" t="inlineStr">
        <is>
          <t>Sastrify</t>
        </is>
      </c>
      <c r="E13520" t="inlineStr">
        <is>
          <t>https://www.getapp.com/it-management-software/a/sastrify/</t>
        </is>
      </c>
      <c r="F13520" t="inlineStr">
        <is>
          <t>Sastrify makes it easy to discover, manage and negotiate your software subscriptions saving you 35% or more on your SaaS Stack (Guaranteed). Sync over 22,000 solutions — from Google Workspace to AWS hosting — and get complete transparency into your SaaS stack.Read more about Sastrify</t>
        </is>
      </c>
    </row>
    <row r="13521">
      <c r="A13521" t="inlineStr">
        <is>
          <t>IT Management</t>
        </is>
      </c>
      <c r="B13521" t="inlineStr">
        <is>
          <t>SaaS Management</t>
        </is>
      </c>
      <c r="C13521" t="inlineStr">
        <is>
          <t>https://www.getapp.com/it-management-software/saas-management/os/web-based</t>
        </is>
      </c>
      <c r="D13521" t="inlineStr">
        <is>
          <t>LicenceOne</t>
        </is>
      </c>
      <c r="E13521" t="inlineStr">
        <is>
          <t>https://www.getapp.com/it-management-software/a/licenceone/</t>
        </is>
      </c>
      <c r="F13521" t="inlineStr">
        <is>
          <t>LicenceOne is a SaaS management solution that helps small and mid-size businesses handle software subscriptions, control user access, detect renewal dates, and more. The platform offers various features such as activity tracking, audit logs, third-party integrations, and employee offboarding.Read more about LicenceOne</t>
        </is>
      </c>
    </row>
    <row r="13522">
      <c r="A13522" t="inlineStr">
        <is>
          <t>IT Management</t>
        </is>
      </c>
      <c r="B13522" t="inlineStr">
        <is>
          <t>SaaS Management</t>
        </is>
      </c>
      <c r="C13522" t="inlineStr">
        <is>
          <t>https://www.getapp.com/it-management-software/saas-management/os/web-based</t>
        </is>
      </c>
      <c r="D13522" t="inlineStr">
        <is>
          <t>Vitado by Certero</t>
        </is>
      </c>
      <c r="E13522" t="inlineStr">
        <is>
          <t>https://www.getapp.com/it-management-software/a/assetstudio/</t>
        </is>
      </c>
      <c r="F13522" t="inlineStr">
        <is>
          <t>Vitado by Certero helps organizations extend their IT Asset Management control to Cloud IaaS.Protect against the growing risks of uncontrolled proliferation, unexpected costs and inefficient use of Cloud resources.Identify &amp; eliminate wasted assets.Maintain Information security &amp; governance.Read more about Vitado by Certero</t>
        </is>
      </c>
    </row>
    <row r="13523">
      <c r="A13523" t="inlineStr">
        <is>
          <t>IT Management</t>
        </is>
      </c>
      <c r="B13523" t="inlineStr">
        <is>
          <t>SaaS Management</t>
        </is>
      </c>
      <c r="C13523" t="inlineStr">
        <is>
          <t>https://www.getapp.com/it-management-software/saas-management/os/web-based</t>
        </is>
      </c>
      <c r="D13523" t="inlineStr">
        <is>
          <t>SAP Integration Suite</t>
        </is>
      </c>
      <c r="E13523" t="inlineStr">
        <is>
          <t>https://www.getapp.com/it-management-software/a/sap-integration-suite/</t>
        </is>
      </c>
      <c r="F13523" t="inlineStr">
        <is>
          <t>SAP Integration Suite helps businesses of all sizes. With a subscription-based pricing model and built-in guided and systematic approach to defining, documenting, and governing integration strategies, it offers an easy way to connect on-premise and cloud-based applications and processes.Read more about SAP Integration Suite</t>
        </is>
      </c>
    </row>
    <row r="13524">
      <c r="A13524" t="inlineStr">
        <is>
          <t>IT Management</t>
        </is>
      </c>
      <c r="B13524" t="inlineStr">
        <is>
          <t>SaaS Management</t>
        </is>
      </c>
      <c r="C13524" t="inlineStr">
        <is>
          <t>https://www.getapp.com/it-management-software/saas-management/os/web-based</t>
        </is>
      </c>
      <c r="D13524" t="inlineStr">
        <is>
          <t>Nudge Security</t>
        </is>
      </c>
      <c r="E13524" t="inlineStr">
        <is>
          <t>https://www.getapp.com/security-software/a/nudge-security/</t>
        </is>
      </c>
      <c r="F13524" t="inlineStr">
        <is>
          <t>Nudge Security is a cybersecurity startup securing modern organizations through the power of the modern workforce. It helps businesses with SaaS discovery, identity and access, risk insights, attack surface, security nudges and more.Read more about Nudge Security</t>
        </is>
      </c>
    </row>
    <row r="13525">
      <c r="A13525" t="inlineStr">
        <is>
          <t>IT Management</t>
        </is>
      </c>
      <c r="B13525" t="inlineStr">
        <is>
          <t>SaaS Management</t>
        </is>
      </c>
      <c r="C13525" t="inlineStr">
        <is>
          <t>https://www.getapp.com/it-management-software/saas-management/os/web-based</t>
        </is>
      </c>
      <c r="D13525" t="inlineStr">
        <is>
          <t>EDI as a Service</t>
        </is>
      </c>
      <c r="E13525" t="inlineStr">
        <is>
          <t>https://www.getapp.com/it-management-software/a/edi-as-a-service/</t>
        </is>
      </c>
      <c r="F13525" t="inlineStr">
        <is>
          <t>ecosio's EDI as a Service solution provides clients with "Connections That Work". From technical setup to ongoing operation, ecosio's EDI and e-invoicing experts take care of all B2B integration tasks, enabling clients to focus on what they do best.Read more about EDI as a Service</t>
        </is>
      </c>
    </row>
    <row r="13526">
      <c r="A13526" t="inlineStr">
        <is>
          <t>IT Management</t>
        </is>
      </c>
      <c r="B13526" t="inlineStr">
        <is>
          <t>SaaS Management</t>
        </is>
      </c>
      <c r="C13526" t="inlineStr">
        <is>
          <t>https://www.getapp.com/it-management-software/saas-management/os/web-based</t>
        </is>
      </c>
      <c r="D13526" t="inlineStr">
        <is>
          <t>Descope</t>
        </is>
      </c>
      <c r="E13526" t="inlineStr">
        <is>
          <t>https://www.getapp.com/all-software/a/descope/</t>
        </is>
      </c>
      <c r="F13526" t="inlineStr">
        <is>
          <t>Descope is a cloud-based authentication software that helps application developers easily add authentication, authorization, and identity management to their apps using no-code workflows.Read more about Descope</t>
        </is>
      </c>
    </row>
    <row r="13527">
      <c r="A13527" t="inlineStr">
        <is>
          <t>IT Management</t>
        </is>
      </c>
      <c r="B13527" t="inlineStr">
        <is>
          <t>SaaS Management</t>
        </is>
      </c>
      <c r="C13527" t="inlineStr">
        <is>
          <t>https://www.getapp.com/it-management-software/saas-management/os/web-based</t>
        </is>
      </c>
      <c r="D13527" t="inlineStr">
        <is>
          <t>X-Fly</t>
        </is>
      </c>
      <c r="E13527" t="inlineStr">
        <is>
          <t>https://www.getapp.com/all-software/a/x-fly/</t>
        </is>
      </c>
      <c r="F13527" t="inlineStr">
        <is>
          <t>X-Fly is a comprehensive digital platform designed to help businesses capture, categorize, prioritize, and analyze insights from various sources such as social media, medical affairs, and advisory boards. The platform is built to help organizations fully harness the value of insights as a critical driver of strategy and tactics. With X-Fly, businesses can transform their insights workflow by streamlining every step of the process, from capture to action.Read more about X-Fly</t>
        </is>
      </c>
    </row>
    <row r="13528">
      <c r="A13528" t="inlineStr">
        <is>
          <t>IT Management</t>
        </is>
      </c>
      <c r="B13528" t="inlineStr">
        <is>
          <t>SaaS Management</t>
        </is>
      </c>
      <c r="C13528" t="inlineStr">
        <is>
          <t>https://www.getapp.com/it-management-software/saas-management/os/web-based</t>
        </is>
      </c>
      <c r="D13528" t="inlineStr">
        <is>
          <t>ReveniQ</t>
        </is>
      </c>
      <c r="E13528" t="inlineStr">
        <is>
          <t>https://www.getapp.com/it-management-software/a/reveniq/</t>
        </is>
      </c>
      <c r="F13528" t="inlineStr">
        <is>
          <t>ReveniQ is a cloud-based solution that provides revenue analytics and financial management solutions tailored for SaaS businesses. Integrating invoicing, billing, and customer data into a unified platform helps users monitor churn risks, manage subscriptions, and generate insightful financial reports.Read more about ReveniQ</t>
        </is>
      </c>
    </row>
    <row r="13529">
      <c r="A13529" t="inlineStr">
        <is>
          <t>IT Management</t>
        </is>
      </c>
      <c r="B13529" t="inlineStr">
        <is>
          <t>SaaS Management</t>
        </is>
      </c>
      <c r="C13529" t="inlineStr">
        <is>
          <t>https://www.getapp.com/it-management-software/saas-management/os/web-based</t>
        </is>
      </c>
      <c r="D13529" t="inlineStr">
        <is>
          <t>Reco</t>
        </is>
      </c>
      <c r="E13529" t="inlineStr">
        <is>
          <t>https://www.getapp.com/it-management-software/a/reco/</t>
        </is>
      </c>
      <c r="F13529" t="inlineStr">
        <is>
          <t>Reco is a SaaS security that ensures your data remains secure and compliant. By combining intelligent automation, real-time threat detection, and deep visibility into your SaaS environment, it ensure a secure cloud encvironment.Read more about Reco</t>
        </is>
      </c>
    </row>
    <row r="13530">
      <c r="A13530" t="inlineStr">
        <is>
          <t>IT Management</t>
        </is>
      </c>
      <c r="B13530" t="inlineStr">
        <is>
          <t>SaaS Management</t>
        </is>
      </c>
      <c r="C13530" t="inlineStr">
        <is>
          <t>https://www.getapp.com/it-management-software/saas-management/os/web-based</t>
        </is>
      </c>
      <c r="D13530" t="inlineStr">
        <is>
          <t>CloudEagle</t>
        </is>
      </c>
      <c r="E13530" t="inlineStr">
        <is>
          <t>https://www.getapp.com/it-management-software/a/cloudeagle/</t>
        </is>
      </c>
      <c r="F13530" t="inlineStr">
        <is>
          <t>Cloud-based platform that helps organizations with SaaS research &amp; procurement.Read more about CloudEagle</t>
        </is>
      </c>
    </row>
    <row r="13531">
      <c r="A13531" t="inlineStr">
        <is>
          <t>IT Management</t>
        </is>
      </c>
      <c r="B13531" t="inlineStr">
        <is>
          <t>SaaS Management</t>
        </is>
      </c>
      <c r="C13531" t="inlineStr">
        <is>
          <t>https://www.getapp.com/it-management-software/saas-management/os/web-based</t>
        </is>
      </c>
      <c r="D13531" t="inlineStr">
        <is>
          <t>Micleo</t>
        </is>
      </c>
      <c r="E13531" t="inlineStr">
        <is>
          <t>https://www.getapp.com/development-tools-software/a/micleo/</t>
        </is>
      </c>
      <c r="F13531" t="inlineStr">
        <is>
          <t>Micleo is an application-building platform that helps businesses implement and design SaaS or CRM systems. It allows teams to launch applications and start collecting payments, configure control access permissions, manage customer data, store documents, and utilize a drag-and-drop interface to send emails.Read more about Micleo</t>
        </is>
      </c>
    </row>
    <row r="13532">
      <c r="A13532" t="inlineStr">
        <is>
          <t>IT Management</t>
        </is>
      </c>
      <c r="B13532" t="inlineStr">
        <is>
          <t>SaaS Management</t>
        </is>
      </c>
      <c r="C13532" t="inlineStr">
        <is>
          <t>https://www.getapp.com/it-management-software/saas-management/os/web-based</t>
        </is>
      </c>
      <c r="D13532" t="inlineStr">
        <is>
          <t>Pearls</t>
        </is>
      </c>
      <c r="E13532" t="inlineStr">
        <is>
          <t>https://www.getapp.com/project-management-planning-software/a/pearls/</t>
        </is>
      </c>
      <c r="F13532" t="inlineStr">
        <is>
          <t>PEARLS provides an easy and efficient way to write and manage enterprise requirements, write unlimited use cases, and generate documentation.Read more about Pearls</t>
        </is>
      </c>
    </row>
    <row r="13533">
      <c r="A13533" t="inlineStr">
        <is>
          <t>IT Management</t>
        </is>
      </c>
      <c r="B13533" t="inlineStr">
        <is>
          <t>SaaS Management</t>
        </is>
      </c>
      <c r="C13533" t="inlineStr">
        <is>
          <t>https://www.getapp.com/it-management-software/saas-management/os/web-based</t>
        </is>
      </c>
      <c r="D13533" t="inlineStr">
        <is>
          <t>Lumos</t>
        </is>
      </c>
      <c r="E13533" t="inlineStr">
        <is>
          <t>https://www.getapp.com/it-management-software/a/lumos/</t>
        </is>
      </c>
      <c r="F13533" t="inlineStr">
        <is>
          <t>Lumos is a SaaS management and identity governance software that allows companies to govern all applications from one platform. The software integrates with multiple applications and helps companies access reviews and protect privileged accounts.Read more about Lumos</t>
        </is>
      </c>
    </row>
    <row r="13534">
      <c r="A13534" t="inlineStr">
        <is>
          <t>IT Management</t>
        </is>
      </c>
      <c r="B13534" t="inlineStr">
        <is>
          <t>SaaS Management</t>
        </is>
      </c>
      <c r="C13534" t="inlineStr">
        <is>
          <t>https://www.getapp.com/it-management-software/saas-management/os/web-based</t>
        </is>
      </c>
      <c r="D13534" t="inlineStr">
        <is>
          <t>Cash &amp; Credit</t>
        </is>
      </c>
      <c r="E13534" t="inlineStr">
        <is>
          <t>https://www.getapp.com/finance-accounting-software/a/cash-credit/</t>
        </is>
      </c>
      <c r="F13534" t="inlineStr">
        <is>
          <t>Cash &amp; Credit, the most agile debt collection software on the market, enables companies to accelerate cash inflow, reduce outstanding receivables and improve cash flow.Cash &amp; Credit automates personalised invoice dunning scenarios, combining preventive and curative levers to eliminate late paymentsRead more about Cash &amp; Credit</t>
        </is>
      </c>
    </row>
    <row r="13535">
      <c r="A13535" t="inlineStr">
        <is>
          <t>IT Management</t>
        </is>
      </c>
      <c r="B13535" t="inlineStr">
        <is>
          <t>SaaS Management</t>
        </is>
      </c>
      <c r="C13535" t="inlineStr">
        <is>
          <t>https://www.getapp.com/it-management-software/saas-management/os/web-based</t>
        </is>
      </c>
      <c r="D13535" t="inlineStr">
        <is>
          <t>SimpliContract</t>
        </is>
      </c>
      <c r="E13535" t="inlineStr">
        <is>
          <t>https://www.getapp.com/operations-management-software/a/simplicontract/</t>
        </is>
      </c>
      <c r="F13535" t="inlineStr">
        <is>
          <t>SimpliContract is an AI-powered end-to-end enterprise-grade Contract Lifecycle Management platform. The new-generation CLM platform's cutting-edge features enable all teams involved in the contract lifecycle to effectively manage contracts with internal and external stakeholders.Read more about SimpliContract</t>
        </is>
      </c>
    </row>
    <row r="13536">
      <c r="A13536" t="inlineStr">
        <is>
          <t>IT Management</t>
        </is>
      </c>
      <c r="B13536" t="inlineStr">
        <is>
          <t>SaaS Management</t>
        </is>
      </c>
      <c r="C13536" t="inlineStr">
        <is>
          <t>https://www.getapp.com/it-management-software/saas-management/os/web-based</t>
        </is>
      </c>
      <c r="D13536" t="inlineStr">
        <is>
          <t>Certero for SaaS</t>
        </is>
      </c>
      <c r="E13536" t="inlineStr">
        <is>
          <t>https://www.getapp.com/it-management-software/a/certero-for-saas/</t>
        </is>
      </c>
      <c r="F13536" t="inlineStr">
        <is>
          <t>Certero for SaaS is a SaaS management tool for firms. It enables firms to view, manage, and reduce spending on SaaS subscriptions. Key features include an activity dashboard, reporting &amp; statistics, user &amp; cloud assets management, and cost management. It is suitable for businesses in all sectors.Read more about Certero for SaaS</t>
        </is>
      </c>
    </row>
    <row r="13537">
      <c r="A13537" t="inlineStr">
        <is>
          <t>IT Management</t>
        </is>
      </c>
      <c r="B13537" t="inlineStr">
        <is>
          <t>SaaS Management</t>
        </is>
      </c>
      <c r="C13537" t="inlineStr">
        <is>
          <t>https://www.getapp.com/it-management-software/saas-management/os/web-based</t>
        </is>
      </c>
      <c r="D13537" t="inlineStr">
        <is>
          <t>Vendorplace</t>
        </is>
      </c>
      <c r="E13537" t="inlineStr">
        <is>
          <t>https://www.getapp.com/operations-management-software/a/vendorplace/</t>
        </is>
      </c>
      <c r="F13537" t="inlineStr">
        <is>
          <t>Vendorplace assists firms to improve their liquidity standings without debt, maximizing cash flow processes. Key features include an activity dashboard, purchase order management, electronic payment, approval process control, expense tracking, vendor management, invoicing, and bank reconciliation.Read more about Vendorplace</t>
        </is>
      </c>
    </row>
    <row r="13538">
      <c r="A13538" t="inlineStr">
        <is>
          <t>IT Management</t>
        </is>
      </c>
      <c r="B13538" t="inlineStr">
        <is>
          <t>SaaS Management</t>
        </is>
      </c>
      <c r="C13538" t="inlineStr">
        <is>
          <t>https://www.getapp.com/it-management-software/saas-management/os/web-based</t>
        </is>
      </c>
      <c r="D13538" t="inlineStr">
        <is>
          <t>EDI as a Service</t>
        </is>
      </c>
      <c r="E13538" t="inlineStr">
        <is>
          <t>https://www.getapp.com/it-management-software/a/edi-as-a-service/</t>
        </is>
      </c>
      <c r="F13538" t="inlineStr">
        <is>
          <t>ecosio's EDI as a Service solution provides clients with "Connections That Work". From technical setup to ongoing operation, ecosio's EDI and e-invoicing experts take care of all B2B integration tasks, enabling clients to focus on what they do best.Read more about EDI as a Service</t>
        </is>
      </c>
    </row>
    <row r="13539">
      <c r="A13539" t="inlineStr">
        <is>
          <t>IT Management</t>
        </is>
      </c>
      <c r="B13539" t="inlineStr">
        <is>
          <t>SaaS Management</t>
        </is>
      </c>
      <c r="C13539" t="inlineStr">
        <is>
          <t>https://www.getapp.com/it-management-software/saas-management/os/web-based</t>
        </is>
      </c>
      <c r="D13539" t="inlineStr">
        <is>
          <t>Descope</t>
        </is>
      </c>
      <c r="E13539" t="inlineStr">
        <is>
          <t>https://www.getapp.com/all-software/a/descope/</t>
        </is>
      </c>
      <c r="F13539" t="inlineStr">
        <is>
          <t>Descope is a cloud-based authentication software that helps application developers easily add authentication, authorization, and identity management to their apps using no-code workflows.Read more about Descope</t>
        </is>
      </c>
    </row>
    <row r="13540">
      <c r="A13540" t="inlineStr">
        <is>
          <t>IT Management</t>
        </is>
      </c>
      <c r="B13540" t="inlineStr">
        <is>
          <t>SaaS Management</t>
        </is>
      </c>
      <c r="C13540" t="inlineStr">
        <is>
          <t>https://www.getapp.com/it-management-software/saas-management/os/web-based</t>
        </is>
      </c>
      <c r="D13540" t="inlineStr">
        <is>
          <t>X-Fly</t>
        </is>
      </c>
      <c r="E13540" t="inlineStr">
        <is>
          <t>https://www.getapp.com/all-software/a/x-fly/</t>
        </is>
      </c>
      <c r="F13540" t="inlineStr">
        <is>
          <t>X-Fly is a comprehensive digital platform designed to help businesses capture, categorize, prioritize, and analyze insights from various sources such as social media, medical affairs, and advisory boards. The platform is built to help organizations fully harness the value of insights as a critical driver of strategy and tactics. With X-Fly, businesses can transform their insights workflow by streamlining every step of the process, from capture to action.Read more about X-Fly</t>
        </is>
      </c>
    </row>
    <row r="13541">
      <c r="A13541" t="inlineStr">
        <is>
          <t>IT Management</t>
        </is>
      </c>
      <c r="B13541" t="inlineStr">
        <is>
          <t>SaaS Management</t>
        </is>
      </c>
      <c r="C13541" t="inlineStr">
        <is>
          <t>https://www.getapp.com/it-management-software/saas-management/os/web-based</t>
        </is>
      </c>
      <c r="D13541" t="inlineStr">
        <is>
          <t>CloudEagle</t>
        </is>
      </c>
      <c r="E13541" t="inlineStr">
        <is>
          <t>https://www.getapp.com/it-management-software/a/cloudeagle/</t>
        </is>
      </c>
      <c r="F13541" t="inlineStr">
        <is>
          <t>Cloud-based platform that helps organizations with SaaS research &amp; procurement.Read more about CloudEagle</t>
        </is>
      </c>
    </row>
    <row r="13542">
      <c r="A13542" t="inlineStr">
        <is>
          <t>IT Management</t>
        </is>
      </c>
      <c r="B13542" t="inlineStr">
        <is>
          <t>SaaS Management</t>
        </is>
      </c>
      <c r="C13542" t="inlineStr">
        <is>
          <t>https://www.getapp.com/it-management-software/saas-management/os/web-based</t>
        </is>
      </c>
      <c r="D13542" t="inlineStr">
        <is>
          <t>Lumos</t>
        </is>
      </c>
      <c r="E13542" t="inlineStr">
        <is>
          <t>https://www.getapp.com/it-management-software/a/lumos/</t>
        </is>
      </c>
      <c r="F13542" t="inlineStr">
        <is>
          <t>Lumos is a SaaS management and identity governance software that allows companies to govern all applications from one platform. The software integrates with multiple applications and helps companies access reviews and protect privileged accounts.Read more about Lumos</t>
        </is>
      </c>
    </row>
    <row r="13543">
      <c r="A13543" t="inlineStr">
        <is>
          <t>IT Management</t>
        </is>
      </c>
      <c r="B13543" t="inlineStr">
        <is>
          <t>SaaS Management</t>
        </is>
      </c>
      <c r="C13543" t="inlineStr">
        <is>
          <t>https://www.getapp.com/it-management-software/saas-management/os/web-based</t>
        </is>
      </c>
      <c r="D13543" t="inlineStr">
        <is>
          <t>Cash &amp; Credit</t>
        </is>
      </c>
      <c r="E13543" t="inlineStr">
        <is>
          <t>https://www.getapp.com/finance-accounting-software/a/cash-credit/</t>
        </is>
      </c>
      <c r="F13543" t="inlineStr">
        <is>
          <t>Cash &amp; Credit, the most agile debt collection software on the market, enables companies to accelerate cash inflow, reduce outstanding receivables and improve cash flow.Cash &amp; Credit automates personalised invoice dunning scenarios, combining preventive and curative levers to eliminate late paymentsRead more about Cash &amp; Credit</t>
        </is>
      </c>
    </row>
    <row r="13544">
      <c r="A13544" t="inlineStr">
        <is>
          <t>IT Management</t>
        </is>
      </c>
      <c r="B13544" t="inlineStr">
        <is>
          <t>SaaS Management</t>
        </is>
      </c>
      <c r="C13544" t="inlineStr">
        <is>
          <t>https://www.getapp.com/it-management-software/saas-management/os/web-based</t>
        </is>
      </c>
      <c r="D13544" t="inlineStr">
        <is>
          <t>Zee360</t>
        </is>
      </c>
      <c r="E13544" t="inlineStr">
        <is>
          <t>https://www.getapp.com/it-management-software/a/zee360/</t>
        </is>
      </c>
      <c r="F13544" t="inlineStr">
        <is>
          <t>Automated data consolidation and reporting, Royalties, Peer Group comparisons of franchisees on a Unit Economic level using 1000's of QuickBooks and Operational data sources.Read more about Zee360</t>
        </is>
      </c>
    </row>
    <row r="13545">
      <c r="A13545" t="inlineStr">
        <is>
          <t>IT Management</t>
        </is>
      </c>
      <c r="B13545" t="inlineStr">
        <is>
          <t>SaaS Management</t>
        </is>
      </c>
      <c r="C13545" t="inlineStr">
        <is>
          <t>https://www.getapp.com/it-management-software/saas-management/os/web-based</t>
        </is>
      </c>
      <c r="D13545" t="inlineStr">
        <is>
          <t>SaaS Boilerplate</t>
        </is>
      </c>
      <c r="E13545" t="inlineStr">
        <is>
          <t>https://www.getapp.com/it-management-software/a/saas-boilerplate/</t>
        </is>
      </c>
      <c r="F13545" t="inlineStr">
        <is>
          <t>Now free and open-source!SaaS Boilerplate for software developers and founders who don't want to spend months writing/waiting for common SaaS features.Read more about SaaS Boilerplate</t>
        </is>
      </c>
    </row>
    <row r="13546">
      <c r="A13546" t="inlineStr">
        <is>
          <t>IT Management</t>
        </is>
      </c>
      <c r="B13546" t="inlineStr">
        <is>
          <t>SaaS Management</t>
        </is>
      </c>
      <c r="C13546" t="inlineStr">
        <is>
          <t>https://www.getapp.com/it-management-software/saas-management/os/web-based</t>
        </is>
      </c>
      <c r="D13546" t="inlineStr">
        <is>
          <t>Micleo</t>
        </is>
      </c>
      <c r="E13546" t="inlineStr">
        <is>
          <t>https://www.getapp.com/development-tools-software/a/micleo/</t>
        </is>
      </c>
      <c r="F13546" t="inlineStr">
        <is>
          <t>Micleo is an application-building platform that helps businesses implement and design SaaS or CRM systems. It allows teams to launch applications and start collecting payments, configure control access permissions, manage customer data, store documents, and utilize a drag-and-drop interface to send emails.Read more about Micleo</t>
        </is>
      </c>
    </row>
    <row r="13547">
      <c r="A13547" t="inlineStr">
        <is>
          <t>IT Management</t>
        </is>
      </c>
      <c r="B13547" t="inlineStr">
        <is>
          <t>SaaS Management</t>
        </is>
      </c>
      <c r="C13547" t="inlineStr">
        <is>
          <t>https://www.getapp.com/it-management-software/saas-management/os/web-based</t>
        </is>
      </c>
      <c r="D13547" t="inlineStr">
        <is>
          <t>TULIP platform</t>
        </is>
      </c>
      <c r="E13547" t="inlineStr">
        <is>
          <t>https://www.getapp.com/hr-employee-management-software/a/tulip-platform/</t>
        </is>
      </c>
      <c r="F13547" t="inlineStr">
        <is>
          <t>TULIP serves as a secure self-service portal with HR data digitization. It allows businesses to manage attendance, approval processes, pay slips, and more.Read more about TULIP platform</t>
        </is>
      </c>
    </row>
    <row r="13548">
      <c r="A13548" t="inlineStr">
        <is>
          <t>IT Management</t>
        </is>
      </c>
      <c r="B13548" t="inlineStr">
        <is>
          <t>SaaS Management</t>
        </is>
      </c>
      <c r="C13548" t="inlineStr">
        <is>
          <t>https://www.getapp.com/it-management-software/saas-management/os/web-based</t>
        </is>
      </c>
      <c r="D13548" t="inlineStr">
        <is>
          <t>Viio</t>
        </is>
      </c>
      <c r="E13548" t="inlineStr">
        <is>
          <t>https://www.getapp.com/it-management-software/a/oveo/</t>
        </is>
      </c>
      <c r="F13548" t="inlineStr">
        <is>
          <t>Viio enables modern IT teams to discover, manage and secure their entire SaaS portfolio in one platform.Read more about Viio</t>
        </is>
      </c>
    </row>
    <row r="13549">
      <c r="A13549" t="inlineStr">
        <is>
          <t>IT Management</t>
        </is>
      </c>
      <c r="B13549" t="inlineStr">
        <is>
          <t>SaaS Management</t>
        </is>
      </c>
      <c r="C13549" t="inlineStr">
        <is>
          <t>https://www.getapp.com/it-management-software/saas-management/os/web-based</t>
        </is>
      </c>
      <c r="D13549" t="inlineStr">
        <is>
          <t>Productiv</t>
        </is>
      </c>
      <c r="E13549" t="inlineStr">
        <is>
          <t>https://www.getapp.com/it-management-software/a/productiv/</t>
        </is>
      </c>
      <c r="F13549" t="inlineStr">
        <is>
          <t>Productiv's machine learning-driven approaches to optimization and pricing, combined with deep analytics and intelligence, enable renewal decisions and stronger license revenue.Read more about Productiv</t>
        </is>
      </c>
    </row>
    <row r="13550">
      <c r="A13550" t="inlineStr">
        <is>
          <t>IT Management</t>
        </is>
      </c>
      <c r="B13550" t="inlineStr">
        <is>
          <t>SaaS Management</t>
        </is>
      </c>
      <c r="C13550" t="inlineStr">
        <is>
          <t>https://www.getapp.com/it-management-software/saas-management/os/web-based</t>
        </is>
      </c>
      <c r="D13550" t="inlineStr">
        <is>
          <t>SaaS Boilerplate</t>
        </is>
      </c>
      <c r="E13550" t="inlineStr">
        <is>
          <t>https://www.getapp.com/it-management-software/a/saas-boilerplate/</t>
        </is>
      </c>
      <c r="F13550" t="inlineStr">
        <is>
          <t>Now free and open-source!SaaS Boilerplate for software developers and founders who don't want to spend months writing/waiting for common SaaS features.Read more about SaaS Boilerplate</t>
        </is>
      </c>
    </row>
    <row r="13551">
      <c r="A13551" t="inlineStr">
        <is>
          <t>IT Management</t>
        </is>
      </c>
      <c r="B13551" t="inlineStr">
        <is>
          <t>SaaS Management</t>
        </is>
      </c>
      <c r="C13551" t="inlineStr">
        <is>
          <t>https://www.getapp.com/it-management-software/saas-management/os/web-based</t>
        </is>
      </c>
      <c r="D13551" t="inlineStr">
        <is>
          <t>YESOD</t>
        </is>
      </c>
      <c r="E13551" t="inlineStr">
        <is>
          <t>https://www.getapp.com/security-software/a/yesod/</t>
        </is>
      </c>
      <c r="F13551" t="inlineStr">
        <is>
          <t>YESOD is a cloud-based SaaS management platform for integrating various business operations scattered in different departments and branches, allowing users to customize various features relevant to their company. Additionally, the platform allows users to personalize information delivery to ensure only authorized people have access. The platform is designed for Japanese companies with multiple departments.Read more about YESOD</t>
        </is>
      </c>
    </row>
    <row r="13552">
      <c r="A13552" t="inlineStr">
        <is>
          <t>IT Management</t>
        </is>
      </c>
      <c r="B13552" t="inlineStr">
        <is>
          <t>SaaS Management</t>
        </is>
      </c>
      <c r="C13552" t="inlineStr">
        <is>
          <t>https://www.getapp.com/it-management-software/saas-management/os/web-based</t>
        </is>
      </c>
      <c r="D13552" t="inlineStr">
        <is>
          <t>SaaSrooms</t>
        </is>
      </c>
      <c r="E13552" t="inlineStr">
        <is>
          <t>https://www.getapp.com/website-ecommerce-software/a/saasrooms/</t>
        </is>
      </c>
      <c r="F13552" t="inlineStr">
        <is>
          <t>SaaSrooms helps companies to control their SaaS spending. Get all of your apps in one place and SaaSrooms will analyze your spending and usage and automatically identify opportunities for saving money, reducing costs, or improving service. The SaaSrooms purchase card also delivers up to 5% cashback.Read more about SaaSrooms</t>
        </is>
      </c>
    </row>
    <row r="13553">
      <c r="A13553" t="inlineStr">
        <is>
          <t>IT Management</t>
        </is>
      </c>
      <c r="B13553" t="inlineStr">
        <is>
          <t>SaaS Management</t>
        </is>
      </c>
      <c r="C13553" t="inlineStr">
        <is>
          <t>https://www.getapp.com/it-management-software/saas-management/os/web-based</t>
        </is>
      </c>
      <c r="D13553" t="inlineStr">
        <is>
          <t>ThreatKey</t>
        </is>
      </c>
      <c r="E13553" t="inlineStr">
        <is>
          <t>https://www.getapp.com/it-management-software/a/threatkey/</t>
        </is>
      </c>
      <c r="F13553" t="inlineStr">
        <is>
          <t>A cloud and SaaS security posture management solution.Read more about ThreatKey</t>
        </is>
      </c>
    </row>
    <row r="13554">
      <c r="A13554" t="inlineStr">
        <is>
          <t>IT Management</t>
        </is>
      </c>
      <c r="B13554" t="inlineStr">
        <is>
          <t>SaaS Management</t>
        </is>
      </c>
      <c r="C13554" t="inlineStr">
        <is>
          <t>https://www.getapp.com/it-management-software/saas-management/os/web-based</t>
        </is>
      </c>
      <c r="D13554" t="inlineStr">
        <is>
          <t>Drafter AI</t>
        </is>
      </c>
      <c r="E13554" t="inlineStr">
        <is>
          <t>https://www.getapp.com/it-management-software/a/drafter-ai/</t>
        </is>
      </c>
      <c r="F13554" t="inlineStr">
        <is>
          <t>Drafter AI Platform is a cloud-based software for web apps.With most of the web app components made and deployed startups founders are finally free from reinventing the wheel.Don't keep your leads, partners, and investors waiting for your product to be ready anymore.Read more about Drafter AI</t>
        </is>
      </c>
    </row>
    <row r="13555">
      <c r="A13555" t="inlineStr">
        <is>
          <t>IT Management</t>
        </is>
      </c>
      <c r="B13555" t="inlineStr">
        <is>
          <t>SaaS Management</t>
        </is>
      </c>
      <c r="C13555" t="inlineStr">
        <is>
          <t>https://www.getapp.com/it-management-software/saas-management/os/web-based</t>
        </is>
      </c>
      <c r="D13555" t="inlineStr">
        <is>
          <t>NXT1 LaunchIT</t>
        </is>
      </c>
      <c r="E13555" t="inlineStr">
        <is>
          <t>https://www.getapp.com/it-management-software/a/nxt1-launchit/</t>
        </is>
      </c>
      <c r="F13555" t="inlineStr">
        <is>
          <t>Get the fastest time to revenue available and government-level security with NXT1 LaunchIT, the world’s first 100% serverless, SaaS deployment and management platform. Go from code to published SaaS in 15 minutes.Read more about NXT1 LaunchIT</t>
        </is>
      </c>
    </row>
    <row r="13556">
      <c r="A13556" t="inlineStr">
        <is>
          <t>IT Management</t>
        </is>
      </c>
      <c r="B13556" t="inlineStr">
        <is>
          <t>Server Management</t>
        </is>
      </c>
      <c r="C13556" t="inlineStr">
        <is>
          <t>https://www.getapp.com/it-management-software/system-administration/os/web-based</t>
        </is>
      </c>
      <c r="D13556" t="inlineStr">
        <is>
          <t>NinjaOne</t>
        </is>
      </c>
      <c r="E13556" t="inlineStr">
        <is>
          <t>https://www.capterra.com/ppc/clicks/collect/GA/directory/a9c83307-dacf-4f3d-85db-a7c4005a0803/destination?country=ID&amp;language=en&amp;specificLocation=serp_oses&amp;sessionStartPage=&amp;categoryId=86f91151-228a-49d3-83f3-5a2410770d4f&amp;listingPosition=1&amp;gaClientId=R0ExLjEuODUzOTQ5MzMxLjE3NTY2MTUxO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73da577-ab10-46aa-83fa-e0718674166a</t>
        </is>
      </c>
      <c r="F13556" t="inlineStr">
        <is>
          <t>NinjaOne gives IT teams and MSPs complete visibility and control over their servers, networks, virtual infrastructure, and end-user devices. Monitor server health, performance, and event logs, alert on incidents, automate patching, and more to ensure your IT team has the the tools they need.Read more about NinjaOne</t>
        </is>
      </c>
    </row>
    <row r="13557">
      <c r="A13557" t="inlineStr">
        <is>
          <t>IT Management</t>
        </is>
      </c>
      <c r="B13557" t="inlineStr">
        <is>
          <t>Server Management</t>
        </is>
      </c>
      <c r="C13557" t="inlineStr">
        <is>
          <t>https://www.getapp.com/it-management-software/system-administration/os/web-based</t>
        </is>
      </c>
      <c r="D13557" t="inlineStr">
        <is>
          <t>Box</t>
        </is>
      </c>
      <c r="E13557" t="inlineStr">
        <is>
          <t>https://www.getapp.com/collaboration-software/a/box/</t>
        </is>
      </c>
      <c r="F13557" t="inlineStr">
        <is>
          <t>Box is a modern content management platform that transforms how organizations work and collaborate to achieve results fasterRead more about Box</t>
        </is>
      </c>
    </row>
    <row r="13558">
      <c r="A13558" t="inlineStr">
        <is>
          <t>IT Management</t>
        </is>
      </c>
      <c r="B13558" t="inlineStr">
        <is>
          <t>Server Management</t>
        </is>
      </c>
      <c r="C13558" t="inlineStr">
        <is>
          <t>https://www.getapp.com/it-management-software/system-administration/os/web-based</t>
        </is>
      </c>
      <c r="D13558" t="inlineStr">
        <is>
          <t>Tableau</t>
        </is>
      </c>
      <c r="E13558" t="inlineStr">
        <is>
          <t>https://www.getapp.com/business-intelligence-analytics-software/a/tableau-software/</t>
        </is>
      </c>
      <c r="F13558" t="inlineStr">
        <is>
          <t>Tableau is the world’s leading AI-powered analytics and business intelligence platform. Learn More!Read more about Tableau</t>
        </is>
      </c>
    </row>
    <row r="13559">
      <c r="A13559" t="inlineStr">
        <is>
          <t>IT Management</t>
        </is>
      </c>
      <c r="B13559" t="inlineStr">
        <is>
          <t>Server Management</t>
        </is>
      </c>
      <c r="C13559" t="inlineStr">
        <is>
          <t>https://www.getapp.com/it-management-software/system-administration/os/web-based</t>
        </is>
      </c>
      <c r="D13559" t="inlineStr">
        <is>
          <t>iCloud</t>
        </is>
      </c>
      <c r="E13559" t="inlineStr">
        <is>
          <t>https://www.getapp.com/it-management-software/a/icloud/</t>
        </is>
      </c>
      <c r="F13559" t="inlineStr">
        <is>
          <t>iCloud from Apple is a secure cloud storage solution for storing multiple types of content online, and across all your devices. The data storage platform provides a single place to store your documents, music, photos and other files. It eliminates the need for uploads, downloads and transfers.Read more about iCloud</t>
        </is>
      </c>
    </row>
    <row r="13560">
      <c r="A13560" t="inlineStr">
        <is>
          <t>IT Management</t>
        </is>
      </c>
      <c r="B13560" t="inlineStr">
        <is>
          <t>Server Management</t>
        </is>
      </c>
      <c r="C13560" t="inlineStr">
        <is>
          <t>https://www.getapp.com/it-management-software/system-administration/os/web-based</t>
        </is>
      </c>
      <c r="D13560" t="inlineStr">
        <is>
          <t>Atera</t>
        </is>
      </c>
      <c r="E13560" t="inlineStr">
        <is>
          <t>https://www.getapp.com/it-management-software/a/atera/</t>
        </is>
      </c>
      <c r="F13560" t="inlineStr">
        <is>
          <t>Atera’s all-in-one platform provides IT professionals with various integrated solutions for workstation and server management. This includes Remote Monitoring &amp; Management, Scanning, Helpdesk, IT Automation, Ticketing, and Reporting – all in one dashboard.Read more about Atera</t>
        </is>
      </c>
    </row>
    <row r="13561">
      <c r="A13561" t="inlineStr">
        <is>
          <t>IT Management</t>
        </is>
      </c>
      <c r="B13561" t="inlineStr">
        <is>
          <t>Server Management</t>
        </is>
      </c>
      <c r="C13561" t="inlineStr">
        <is>
          <t>https://www.getapp.com/it-management-software/system-administration/os/web-based</t>
        </is>
      </c>
      <c r="D13561" t="inlineStr">
        <is>
          <t>Site24x7</t>
        </is>
      </c>
      <c r="E13561" t="inlineStr">
        <is>
          <t>https://www.getapp.com/it-management-software/a/site24x7/</t>
        </is>
      </c>
      <c r="F13561" t="inlineStr">
        <is>
          <t>Site24x7's new FREE service enables IT groups to monitor their network and system monitoring products like ManageEngine, HP, Kaseya, Nagios, Solarwinds &amp; othersRead more about Site24x7</t>
        </is>
      </c>
    </row>
    <row r="13562">
      <c r="A13562" t="inlineStr">
        <is>
          <t>IT Management</t>
        </is>
      </c>
      <c r="B13562" t="inlineStr">
        <is>
          <t>Server Management</t>
        </is>
      </c>
      <c r="C13562" t="inlineStr">
        <is>
          <t>https://www.getapp.com/it-management-software/system-administration/os/web-based</t>
        </is>
      </c>
      <c r="D13562" t="inlineStr">
        <is>
          <t>Action1</t>
        </is>
      </c>
      <c r="E13562" t="inlineStr">
        <is>
          <t>https://www.getapp.com/security-software/a/action1-rmm/</t>
        </is>
      </c>
      <c r="F13562" t="inlineStr">
        <is>
          <t>Action1 reinvents patch management with an infinitely scalable and highly secure platform configurable in 5 minutes that just works.Read more about Action1</t>
        </is>
      </c>
    </row>
    <row r="13563">
      <c r="A13563" t="inlineStr">
        <is>
          <t>IT Management</t>
        </is>
      </c>
      <c r="B13563" t="inlineStr">
        <is>
          <t>Server Management</t>
        </is>
      </c>
      <c r="C13563" t="inlineStr">
        <is>
          <t>https://www.getapp.com/it-management-software/system-administration/os/web-based</t>
        </is>
      </c>
      <c r="D13563" t="inlineStr">
        <is>
          <t>Pulseway</t>
        </is>
      </c>
      <c r="E13563" t="inlineStr">
        <is>
          <t>https://www.getapp.com/it-management-software/a/pulseway/</t>
        </is>
      </c>
      <c r="F13563" t="inlineStr">
        <is>
          <t>You can start being more efficient immediately by automating your repetitive workload so you can focus on key projects throughout your day. Automate Deployments, Tasks and Scripts, Patching and Security, Backups and Reports. Manage all your Windows, Mac, Linux and SNMP devices from one place.Read more about Pulseway</t>
        </is>
      </c>
    </row>
    <row r="13564">
      <c r="A13564" t="inlineStr">
        <is>
          <t>IT Management</t>
        </is>
      </c>
      <c r="B13564" t="inlineStr">
        <is>
          <t>Server Management</t>
        </is>
      </c>
      <c r="C13564" t="inlineStr">
        <is>
          <t>https://www.getapp.com/it-management-software/system-administration/os/web-based</t>
        </is>
      </c>
      <c r="D13564" t="inlineStr">
        <is>
          <t>Spiceworks Cloud Help Desk</t>
        </is>
      </c>
      <c r="E13564" t="inlineStr">
        <is>
          <t>https://www.getapp.com/it-management-software/a/spiceworks-it-help-desk/</t>
        </is>
      </c>
      <c r="F13564"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13565">
      <c r="A13565" t="inlineStr">
        <is>
          <t>IT Management</t>
        </is>
      </c>
      <c r="B13565" t="inlineStr">
        <is>
          <t>Server Management</t>
        </is>
      </c>
      <c r="C13565" t="inlineStr">
        <is>
          <t>https://www.getapp.com/it-management-software/system-administration/os/web-based</t>
        </is>
      </c>
      <c r="D13565" t="inlineStr">
        <is>
          <t>Datadog</t>
        </is>
      </c>
      <c r="E13565" t="inlineStr">
        <is>
          <t>https://www.getapp.com/it-management-software/a/datadog-cloud-monitoring/</t>
        </is>
      </c>
      <c r="F13565" t="inlineStr">
        <is>
          <t>Datadog is a full stack monitoring service for IT, Operations, Security, and Development teams who develop and run cloud applications and deal with large amounts of data.Read more about Datadog</t>
        </is>
      </c>
    </row>
    <row r="13566">
      <c r="A13566" t="inlineStr">
        <is>
          <t>IT Management</t>
        </is>
      </c>
      <c r="B13566" t="inlineStr">
        <is>
          <t>Server Management</t>
        </is>
      </c>
      <c r="C13566" t="inlineStr">
        <is>
          <t>https://www.getapp.com/it-management-software/system-administration/os/web-based</t>
        </is>
      </c>
      <c r="D13566" t="inlineStr">
        <is>
          <t>ManageEngine Applications Manager</t>
        </is>
      </c>
      <c r="E13566" t="inlineStr">
        <is>
          <t>https://www.getapp.com/it-management-software/a/manageengine-applications-manager/</t>
        </is>
      </c>
      <c r="F13566" t="inlineStr">
        <is>
          <t>Run your business apps with confidence. Find and fix issues - from the URL to the line of code.Read more about ManageEngine Applications Manager</t>
        </is>
      </c>
    </row>
    <row r="13567">
      <c r="A13567" t="inlineStr">
        <is>
          <t>IT Management</t>
        </is>
      </c>
      <c r="B13567" t="inlineStr">
        <is>
          <t>Server Management</t>
        </is>
      </c>
      <c r="C13567" t="inlineStr">
        <is>
          <t>https://www.getapp.com/it-management-software/system-administration/os/web-based</t>
        </is>
      </c>
      <c r="D13567" t="inlineStr">
        <is>
          <t>Splunk Enterprise</t>
        </is>
      </c>
      <c r="E13567" t="inlineStr">
        <is>
          <t>https://www.getapp.com/it-management-software/a/splunk/</t>
        </is>
      </c>
      <c r="F13567"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13568">
      <c r="A13568" t="inlineStr">
        <is>
          <t>IT Management</t>
        </is>
      </c>
      <c r="B13568" t="inlineStr">
        <is>
          <t>Server Management</t>
        </is>
      </c>
      <c r="C13568" t="inlineStr">
        <is>
          <t>https://www.getapp.com/it-management-software/system-administration/os/web-based</t>
        </is>
      </c>
      <c r="D13568" t="inlineStr">
        <is>
          <t>PRTG</t>
        </is>
      </c>
      <c r="E13568" t="inlineStr">
        <is>
          <t>https://www.getapp.com/security-software/a/prtg-network-monitor/</t>
        </is>
      </c>
      <c r="F13568" t="inlineStr">
        <is>
          <t>PRTG monitors your network 24/7 to timely alert you to issues before they become emergencies.Monitor all the systems, devices, traffic, and applications in your IT infrastructure.Everything is included with PRTG; there is no need for additional plugins or downloads.PRTG is a powerful and easy!Read more about PRTG</t>
        </is>
      </c>
    </row>
    <row r="13569">
      <c r="A13569" t="inlineStr">
        <is>
          <t>IT Management</t>
        </is>
      </c>
      <c r="B13569" t="inlineStr">
        <is>
          <t>Server Management</t>
        </is>
      </c>
      <c r="C13569" t="inlineStr">
        <is>
          <t>https://www.getapp.com/it-management-software/system-administration/os/web-based</t>
        </is>
      </c>
      <c r="D13569" t="inlineStr">
        <is>
          <t>JumpCloud Directory Platform</t>
        </is>
      </c>
      <c r="E13569" t="inlineStr">
        <is>
          <t>https://www.getapp.com/it-management-software/a/jumpcloud-daas/</t>
        </is>
      </c>
      <c r="F13569" t="inlineStr">
        <is>
          <t>Provision, manage, and control local user accounts by providing user access across your system endpoints—all from your remote JumpCloud admin console.Read more about JumpCloud Directory Platform</t>
        </is>
      </c>
    </row>
    <row r="13570">
      <c r="A13570" t="inlineStr">
        <is>
          <t>IT Management</t>
        </is>
      </c>
      <c r="B13570" t="inlineStr">
        <is>
          <t>Server Management</t>
        </is>
      </c>
      <c r="C13570" t="inlineStr">
        <is>
          <t>https://www.getapp.com/it-management-software/system-administration/os/web-based</t>
        </is>
      </c>
      <c r="D13570" t="inlineStr">
        <is>
          <t>PagerDuty</t>
        </is>
      </c>
      <c r="E13570" t="inlineStr">
        <is>
          <t>https://www.getapp.com/it-management-software/a/pagerduty/</t>
        </is>
      </c>
      <c r="F13570" t="inlineStr">
        <is>
          <t>PagerDuty is a cloud software that connects people, systems &amp; data into a single view - creating visibility &amp; actionable intelligence across their operations.Read more about PagerDuty</t>
        </is>
      </c>
    </row>
    <row r="13571">
      <c r="A13571" t="inlineStr">
        <is>
          <t>IT Management</t>
        </is>
      </c>
      <c r="B13571" t="inlineStr">
        <is>
          <t>Server Management</t>
        </is>
      </c>
      <c r="C13571" t="inlineStr">
        <is>
          <t>https://www.getapp.com/it-management-software/system-administration/os/web-based</t>
        </is>
      </c>
      <c r="D13571" t="inlineStr">
        <is>
          <t>Netwrix Auditor</t>
        </is>
      </c>
      <c r="E13571" t="inlineStr">
        <is>
          <t>https://www.getapp.com/it-management-software/a/netwrix-auditor/</t>
        </is>
      </c>
      <c r="F13571" t="inlineStr">
        <is>
          <t>Automate many of the security, compliance and IT operations tasks that previously required hours to complete, so you can keep your organization secure and compliant without constantly being overburdened.Read more about Netwrix Auditor</t>
        </is>
      </c>
    </row>
    <row r="13572">
      <c r="A13572" t="inlineStr">
        <is>
          <t>IT Management</t>
        </is>
      </c>
      <c r="B13572" t="inlineStr">
        <is>
          <t>Server Management</t>
        </is>
      </c>
      <c r="C13572" t="inlineStr">
        <is>
          <t>https://www.getapp.com/it-management-software/system-administration/os/web-based</t>
        </is>
      </c>
      <c r="D13572" t="inlineStr">
        <is>
          <t>ManageEngine OpManager</t>
        </is>
      </c>
      <c r="E13572" t="inlineStr">
        <is>
          <t>https://www.getapp.com/it-management-software/a/manageengine-opmanager/</t>
        </is>
      </c>
      <c r="F13572" t="inlineStr">
        <is>
          <t>OpManager, world's first truly integrated network management software for faster and smarter network management.Read more about ManageEngine OpManager</t>
        </is>
      </c>
    </row>
    <row r="13573">
      <c r="A13573" t="inlineStr">
        <is>
          <t>IT Management</t>
        </is>
      </c>
      <c r="B13573" t="inlineStr">
        <is>
          <t>Server Management</t>
        </is>
      </c>
      <c r="C13573" t="inlineStr">
        <is>
          <t>https://www.getapp.com/it-management-software/system-administration/os/web-based</t>
        </is>
      </c>
      <c r="D13573" t="inlineStr">
        <is>
          <t>AVG Internet Security Business Edition</t>
        </is>
      </c>
      <c r="E13573" t="inlineStr">
        <is>
          <t>https://www.getapp.com/security-software/a/seed-avg-internet-security/</t>
        </is>
      </c>
      <c r="F13573" t="inlineStr">
        <is>
          <t>AVG Internet Security Business Edition is a complete protection solution that helps small and midsize businesses keep their systems and devices safe from external threats.Read more about AVG Internet Security Business Edition</t>
        </is>
      </c>
    </row>
    <row r="13574">
      <c r="A13574" t="inlineStr">
        <is>
          <t>IT Management</t>
        </is>
      </c>
      <c r="B13574" t="inlineStr">
        <is>
          <t>Server Management</t>
        </is>
      </c>
      <c r="C13574" t="inlineStr">
        <is>
          <t>https://www.getapp.com/it-management-software/system-administration/os/web-based</t>
        </is>
      </c>
      <c r="D13574" t="inlineStr">
        <is>
          <t>WhatsUp Gold</t>
        </is>
      </c>
      <c r="E13574" t="inlineStr">
        <is>
          <t>https://www.getapp.com/it-management-software/a/whatsup-gold/</t>
        </is>
      </c>
      <c r="F13574" t="inlineStr">
        <is>
          <t>Progress WhatsUp Gold lets you find and fix network problems fast – usually, before end users notice. Its unique, interactive mapping interface lets you intuitively see up/down availability and performance at-a-glance for everything connected to your network, both on-premises and in the cloud.Read more about WhatsUp Gold</t>
        </is>
      </c>
    </row>
    <row r="13575">
      <c r="A13575" t="inlineStr">
        <is>
          <t>IT Management</t>
        </is>
      </c>
      <c r="B13575" t="inlineStr">
        <is>
          <t>Server Management</t>
        </is>
      </c>
      <c r="C13575" t="inlineStr">
        <is>
          <t>https://www.getapp.com/it-management-software/system-administration/os/web-based</t>
        </is>
      </c>
      <c r="D13575" t="inlineStr">
        <is>
          <t>cPanel &amp; WHM</t>
        </is>
      </c>
      <c r="E13575" t="inlineStr">
        <is>
          <t>https://www.getapp.com/it-management-software/a/whm/</t>
        </is>
      </c>
      <c r="F13575" t="inlineStr">
        <is>
          <t>cPanel &amp; WHM is a server management solution that helps IT professionals, developers, as well as small and midsize businesses create websites, domains, and cPanel accounts. The solution enables teams to utilize phpMyAdmin, MySQL Wizard, and other tools to design and launch custom databases.Read more about cPanel &amp; WHM</t>
        </is>
      </c>
    </row>
    <row r="13576">
      <c r="A13576" t="inlineStr">
        <is>
          <t>IT Management</t>
        </is>
      </c>
      <c r="B13576" t="inlineStr">
        <is>
          <t>Server Management</t>
        </is>
      </c>
      <c r="C13576" t="inlineStr">
        <is>
          <t>https://www.getapp.com/it-management-software/system-administration/os/web-based</t>
        </is>
      </c>
      <c r="D13576" t="inlineStr">
        <is>
          <t>LogMeIn Rescue</t>
        </is>
      </c>
      <c r="E13576" t="inlineStr">
        <is>
          <t>https://www.getapp.com/it-management-software/a/logmein-rescue/</t>
        </is>
      </c>
      <c r="F13576" t="inlineStr">
        <is>
          <t>Rescue is a powerful, easy-to-use remote support solution for PC’s, Mac’s, mobile devices, and more.Read more about LogMeIn Rescue</t>
        </is>
      </c>
    </row>
    <row r="13577">
      <c r="A13577" t="inlineStr">
        <is>
          <t>IT Management</t>
        </is>
      </c>
      <c r="B13577" t="inlineStr">
        <is>
          <t>Server Management</t>
        </is>
      </c>
      <c r="C13577" t="inlineStr">
        <is>
          <t>https://www.getapp.com/it-management-software/system-administration/os/web-based</t>
        </is>
      </c>
      <c r="D13577" t="inlineStr">
        <is>
          <t>New Relic</t>
        </is>
      </c>
      <c r="E13577" t="inlineStr">
        <is>
          <t>https://www.getapp.com/it-management-software/a/new-relic/</t>
        </is>
      </c>
      <c r="F13577" t="inlineStr">
        <is>
          <t>Optimize server performance and ensure reliability with New Relic's real-time insights for software engineer practitioners.Read more about New Relic</t>
        </is>
      </c>
    </row>
    <row r="13578">
      <c r="A13578" t="inlineStr">
        <is>
          <t>IT Management</t>
        </is>
      </c>
      <c r="B13578" t="inlineStr">
        <is>
          <t>Server Management</t>
        </is>
      </c>
      <c r="C13578" t="inlineStr">
        <is>
          <t>https://www.getapp.com/it-management-software/system-administration/os/web-based</t>
        </is>
      </c>
      <c r="D13578" t="inlineStr">
        <is>
          <t>Plesk</t>
        </is>
      </c>
      <c r="E13578" t="inlineStr">
        <is>
          <t>https://www.getapp.com/it-management-software/a/plesk/</t>
        </is>
      </c>
      <c r="F13578" t="inlineStr">
        <is>
          <t>Plesk is a WebOps and hosting platform designed to help users run, grow and automate their apps, sites, and business. The software offers a full set of technical, security and automation tools in a single hosting platform, including full &amp; incremental backups, resource usage monitoring, and more.Read more about Plesk</t>
        </is>
      </c>
    </row>
    <row r="13579">
      <c r="A13579" t="inlineStr">
        <is>
          <t>IT Management</t>
        </is>
      </c>
      <c r="B13579" t="inlineStr">
        <is>
          <t>Server Management</t>
        </is>
      </c>
      <c r="C13579" t="inlineStr">
        <is>
          <t>https://www.getapp.com/it-management-software/system-administration/os/web-based</t>
        </is>
      </c>
      <c r="D13579" t="inlineStr">
        <is>
          <t>Acronis Cyber Backup</t>
        </is>
      </c>
      <c r="E13579" t="inlineStr">
        <is>
          <t>https://www.getapp.com/it-management-software/a/acronis-backup-12/</t>
        </is>
      </c>
      <c r="F13579" t="inlineStr">
        <is>
          <t>Intuitive, web-based management console provides full insights on infrastructure utilization and allows IT generalists to perform backup tasks with easeRead more about Acronis Cyber Backup</t>
        </is>
      </c>
    </row>
    <row r="13580">
      <c r="A13580" t="inlineStr">
        <is>
          <t>IT Management</t>
        </is>
      </c>
      <c r="B13580" t="inlineStr">
        <is>
          <t>Server Management</t>
        </is>
      </c>
      <c r="C13580" t="inlineStr">
        <is>
          <t>https://www.getapp.com/it-management-software/system-administration/os/web-based</t>
        </is>
      </c>
      <c r="D13580" t="inlineStr">
        <is>
          <t>OpsGenie</t>
        </is>
      </c>
      <c r="E13580" t="inlineStr">
        <is>
          <t>https://www.getapp.com/it-management-software/a/opsgenie/</t>
        </is>
      </c>
      <c r="F13580"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13581">
      <c r="A13581" t="inlineStr">
        <is>
          <t>IT Management</t>
        </is>
      </c>
      <c r="B13581" t="inlineStr">
        <is>
          <t>Server Management</t>
        </is>
      </c>
      <c r="C13581" t="inlineStr">
        <is>
          <t>https://www.getapp.com/it-management-software/system-administration/os/web-based</t>
        </is>
      </c>
      <c r="D13581" t="inlineStr">
        <is>
          <t>baramundi Management Suite</t>
        </is>
      </c>
      <c r="E13581" t="inlineStr">
        <is>
          <t>https://www.getapp.com/security-software/a/baramundi-management-suite/</t>
        </is>
      </c>
      <c r="F13581"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13582">
      <c r="A13582" t="inlineStr">
        <is>
          <t>IT Management</t>
        </is>
      </c>
      <c r="B13582" t="inlineStr">
        <is>
          <t>Server Management</t>
        </is>
      </c>
      <c r="C13582" t="inlineStr">
        <is>
          <t>https://www.getapp.com/it-management-software/system-administration/os/web-based</t>
        </is>
      </c>
      <c r="D13582" t="inlineStr">
        <is>
          <t>Bright Pattern</t>
        </is>
      </c>
      <c r="E13582" t="inlineStr">
        <is>
          <t>https://www.getapp.com/customer-service-support-software/a/servicepattern/</t>
        </is>
      </c>
      <c r="F13582" t="inlineStr">
        <is>
          <t>Bright Pattern is the most effective cloud contact center software which helps businesses to simplify omnichannel service.Read more about Bright Pattern</t>
        </is>
      </c>
    </row>
    <row r="13583">
      <c r="A13583" t="inlineStr">
        <is>
          <t>IT Management</t>
        </is>
      </c>
      <c r="B13583" t="inlineStr">
        <is>
          <t>Server Management</t>
        </is>
      </c>
      <c r="C13583" t="inlineStr">
        <is>
          <t>https://www.getapp.com/it-management-software/system-administration/os/web-based</t>
        </is>
      </c>
      <c r="D13583" t="inlineStr">
        <is>
          <t>Geckoboard</t>
        </is>
      </c>
      <c r="E13583" t="inlineStr">
        <is>
          <t>https://www.getapp.com/business-intelligence-analytics-software/a/geckoboard/</t>
        </is>
      </c>
      <c r="F13583" t="inlineStr">
        <is>
          <t>Real-time TV dashboard software, designed for team leads who want to increase the visibility of KPIs, focus their team on goals and react to changes in data faster.Read more about Geckoboard</t>
        </is>
      </c>
    </row>
    <row r="13584">
      <c r="A13584" t="inlineStr">
        <is>
          <t>IT Management</t>
        </is>
      </c>
      <c r="B13584" t="inlineStr">
        <is>
          <t>Server Management</t>
        </is>
      </c>
      <c r="C13584" t="inlineStr">
        <is>
          <t>https://www.getapp.com/it-management-software/system-administration/os/web-based</t>
        </is>
      </c>
      <c r="D13584" t="inlineStr">
        <is>
          <t>Naverisk</t>
        </is>
      </c>
      <c r="E13584" t="inlineStr">
        <is>
          <t>https://www.getapp.com/customer-service-support-software/a/naverisk/</t>
        </is>
      </c>
      <c r="F13584" t="inlineStr">
        <is>
          <t>Naverisk is an All-in-One remote monitoring and management (RMM) solution designed for managed service providers with device monitoring and ticketing system built inRead more about Naverisk</t>
        </is>
      </c>
    </row>
    <row r="13585">
      <c r="A13585" t="inlineStr">
        <is>
          <t>IT Management</t>
        </is>
      </c>
      <c r="B13585" t="inlineStr">
        <is>
          <t>Server Management</t>
        </is>
      </c>
      <c r="C13585" t="inlineStr">
        <is>
          <t>https://www.getapp.com/it-management-software/system-administration/os/web-based</t>
        </is>
      </c>
      <c r="D13585" t="inlineStr">
        <is>
          <t>N-sight</t>
        </is>
      </c>
      <c r="E13585" t="inlineStr">
        <is>
          <t>https://www.getapp.com/it-management-software/a/solarwinds-msp-rmm/</t>
        </is>
      </c>
      <c r="F13585" t="inlineStr">
        <is>
          <t>N-able RMM is a remote monitoring and management platform designed to make managing, maintaining, and protecting IT easy.Read more about N-sight</t>
        </is>
      </c>
    </row>
    <row r="13586">
      <c r="A13586" t="inlineStr">
        <is>
          <t>IT Management</t>
        </is>
      </c>
      <c r="B13586" t="inlineStr">
        <is>
          <t>Server Management</t>
        </is>
      </c>
      <c r="C13586" t="inlineStr">
        <is>
          <t>https://www.getapp.com/it-management-software/system-administration/os/web-based</t>
        </is>
      </c>
      <c r="D13586" t="inlineStr">
        <is>
          <t>LogicMonitor</t>
        </is>
      </c>
      <c r="E13586" t="inlineStr">
        <is>
          <t>https://www.getapp.com/it-management-software/a/logicmonitor/</t>
        </is>
      </c>
      <c r="F13586" t="inlineStr">
        <is>
          <t>Granular, automated monitoring and preconfigured alerts save time and proactively manage your system, identifying potential issues before they cause an outage.Read more about LogicMonitor</t>
        </is>
      </c>
    </row>
    <row r="13587">
      <c r="A13587" t="inlineStr">
        <is>
          <t>IT Management</t>
        </is>
      </c>
      <c r="B13587" t="inlineStr">
        <is>
          <t>Server Management</t>
        </is>
      </c>
      <c r="C13587" t="inlineStr">
        <is>
          <t>https://www.getapp.com/it-management-software/system-administration/os/web-based</t>
        </is>
      </c>
      <c r="D13587" t="inlineStr">
        <is>
          <t>Zabbix</t>
        </is>
      </c>
      <c r="E13587" t="inlineStr">
        <is>
          <t>https://www.getapp.com/it-management-software/a/zabbix-monitoring-solution/</t>
        </is>
      </c>
      <c r="F13587" t="inlineStr">
        <is>
          <t>Zabbix offers great performance for data gathering and can be scaled to very large environments. Distributed monitoring options are available with the use of Zabbix proxies. Zabbix comes with a web-based interface, secure user authentication and a flexible user permission schema. Polling and trapping is supported, with native high performance agents gathering data from virtually any popular operating system; agent-less monitoring methods are available as well.Read more about Zabbix</t>
        </is>
      </c>
    </row>
    <row r="13588">
      <c r="A13588" t="inlineStr">
        <is>
          <t>IT Management</t>
        </is>
      </c>
      <c r="B13588" t="inlineStr">
        <is>
          <t>Server Management</t>
        </is>
      </c>
      <c r="C13588" t="inlineStr">
        <is>
          <t>https://www.getapp.com/it-management-software/system-administration/os/web-based</t>
        </is>
      </c>
      <c r="D13588" t="inlineStr">
        <is>
          <t>Pandora FMS</t>
        </is>
      </c>
      <c r="E13588" t="inlineStr">
        <is>
          <t>https://www.getapp.com/security-software/a/pandora-fms/</t>
        </is>
      </c>
      <c r="F13588"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13589">
      <c r="A13589" t="inlineStr">
        <is>
          <t>IT Management</t>
        </is>
      </c>
      <c r="B13589" t="inlineStr">
        <is>
          <t>Server Management</t>
        </is>
      </c>
      <c r="C13589" t="inlineStr">
        <is>
          <t>https://www.getapp.com/it-management-software/system-administration/os/web-based</t>
        </is>
      </c>
      <c r="D13589" t="inlineStr">
        <is>
          <t>vCenter Server</t>
        </is>
      </c>
      <c r="E13589" t="inlineStr">
        <is>
          <t>https://www.getapp.com/it-management-software/a/vcenter-server/</t>
        </is>
      </c>
      <c r="F13589" t="inlineStr">
        <is>
          <t>vCenter Server is a server management platform that helps businesses deploy and manage virtual infrastructures across hybrid cloud environments. Using vSphere High Availability (HA) capability, administrators can replicate roles, permissions, and licenses across all virtual machines.Read more about vCenter Server</t>
        </is>
      </c>
    </row>
    <row r="13590">
      <c r="A13590" t="inlineStr">
        <is>
          <t>IT Management</t>
        </is>
      </c>
      <c r="B13590" t="inlineStr">
        <is>
          <t>Server Management</t>
        </is>
      </c>
      <c r="C13590" t="inlineStr">
        <is>
          <t>https://www.getapp.com/it-management-software/system-administration/os/web-based</t>
        </is>
      </c>
      <c r="D13590" t="inlineStr">
        <is>
          <t>Corner Bowl Server Manager</t>
        </is>
      </c>
      <c r="E13590" t="inlineStr">
        <is>
          <t>https://www.getapp.com/it-management-software/a/corner-bowl-server-manager/</t>
        </is>
      </c>
      <c r="F13590" t="inlineStr">
        <is>
          <t>Corner Bowl Server Manager is a SIEM, an Uptime Monitor, an Event Log Monitor, a Syslog Server, an Azure Active Directory Audit Log Manager, a File Integrity Monitor (FIM), an SSL Certificate Monitor, a Service Monitor and much more. Generate compliance reports and get real-time notifications.Read more about Corner Bowl Server Manager</t>
        </is>
      </c>
    </row>
    <row r="13591">
      <c r="A13591" t="inlineStr">
        <is>
          <t>IT Management</t>
        </is>
      </c>
      <c r="B13591" t="inlineStr">
        <is>
          <t>Server Management</t>
        </is>
      </c>
      <c r="C13591" t="inlineStr">
        <is>
          <t>https://www.getapp.com/it-management-software/system-administration/os/web-based</t>
        </is>
      </c>
      <c r="D13591" t="inlineStr">
        <is>
          <t>N-central</t>
        </is>
      </c>
      <c r="E13591" t="inlineStr">
        <is>
          <t>https://www.getapp.com/it-management-software/a/solarwinds-n-central/</t>
        </is>
      </c>
      <c r="F13591" t="inlineStr">
        <is>
          <t>N-able N-central® is an endpoint detection and response software designed to help managed service providers (MSPs) prevent, detect, respond to, and recover from threats.Read more about N-central</t>
        </is>
      </c>
    </row>
    <row r="13592">
      <c r="A13592" t="inlineStr">
        <is>
          <t>IT Management</t>
        </is>
      </c>
      <c r="B13592" t="inlineStr">
        <is>
          <t>Server Management</t>
        </is>
      </c>
      <c r="C13592" t="inlineStr">
        <is>
          <t>https://www.getapp.com/it-management-software/system-administration/os/web-based</t>
        </is>
      </c>
      <c r="D13592" t="inlineStr">
        <is>
          <t>Kaseya VSA</t>
        </is>
      </c>
      <c r="E13592" t="inlineStr">
        <is>
          <t>https://www.getapp.com/it-management-software/a/kaseya-vsa/</t>
        </is>
      </c>
      <c r="F13592" t="inlineStr">
        <is>
          <t>Kaseya VSA is an integrated IT systems management platform that can be leveraged seamlessly across IT disciplines to streamline and automate your IT services.Read more about Kaseya VSA</t>
        </is>
      </c>
    </row>
    <row r="13593">
      <c r="A13593" t="inlineStr">
        <is>
          <t>IT Management</t>
        </is>
      </c>
      <c r="B13593" t="inlineStr">
        <is>
          <t>Server Management</t>
        </is>
      </c>
      <c r="C13593" t="inlineStr">
        <is>
          <t>https://www.getapp.com/it-management-software/system-administration/os/web-based</t>
        </is>
      </c>
      <c r="D13593" t="inlineStr">
        <is>
          <t>SpinupWP</t>
        </is>
      </c>
      <c r="E13593" t="inlineStr">
        <is>
          <t>https://www.getapp.com/it-management-software/a/spinupwp/</t>
        </is>
      </c>
      <c r="F13593" t="inlineStr">
        <is>
          <t>SpinupWP is a cloud server control panel designed to manage and serve WordPress sites. The platform enables managers to deploy staging sites and test new PHP versions in an isolated environment. The solution is laser-focused on WordPress with WordPress multisite and theme and plugin updates.Read more about SpinupWP</t>
        </is>
      </c>
    </row>
    <row r="13594">
      <c r="A13594" t="inlineStr">
        <is>
          <t>IT Management</t>
        </is>
      </c>
      <c r="B13594" t="inlineStr">
        <is>
          <t>Server Management</t>
        </is>
      </c>
      <c r="C13594" t="inlineStr">
        <is>
          <t>https://www.getapp.com/it-management-software/system-administration/os/web-based</t>
        </is>
      </c>
      <c r="D13594" t="inlineStr">
        <is>
          <t>Sentry</t>
        </is>
      </c>
      <c r="E13594" t="inlineStr">
        <is>
          <t>https://www.getapp.com/it-management-software/a/sentry/</t>
        </is>
      </c>
      <c r="F13594" t="inlineStr">
        <is>
          <t>Sentry provides open-source error tracking to monitor and respond to bugs and crashes anywhere in your application in real time.Read more about Sentry</t>
        </is>
      </c>
    </row>
    <row r="13595">
      <c r="A13595" t="inlineStr">
        <is>
          <t>IT Management</t>
        </is>
      </c>
      <c r="B13595" t="inlineStr">
        <is>
          <t>Server Management</t>
        </is>
      </c>
      <c r="C13595" t="inlineStr">
        <is>
          <t>https://www.getapp.com/it-management-software/system-administration/os/web-based</t>
        </is>
      </c>
      <c r="D13595" t="inlineStr">
        <is>
          <t>Dotcom-Monitor</t>
        </is>
      </c>
      <c r="E13595" t="inlineStr">
        <is>
          <t>https://www.getapp.com/it-management-software/a/dotcom-monitor/</t>
        </is>
      </c>
      <c r="F13595" t="inlineStr">
        <is>
          <t>Dotcom-Monitor instantly alerts you when your website has problems. Detailed diagnostics enable you to take quick corrective action and see troubling trends, bottlenecks and intermittent issues clearly. We monitor externally, from the end user's perspective, ensuring your website and web applications perform properly 24x7.Read more about Dotcom-Monitor</t>
        </is>
      </c>
    </row>
    <row r="13596">
      <c r="A13596" t="inlineStr">
        <is>
          <t>IT Management</t>
        </is>
      </c>
      <c r="B13596" t="inlineStr">
        <is>
          <t>Server Management</t>
        </is>
      </c>
      <c r="C13596" t="inlineStr">
        <is>
          <t>https://www.getapp.com/it-management-software/system-administration/os/web-based</t>
        </is>
      </c>
      <c r="D13596" t="inlineStr">
        <is>
          <t>Dynatrace</t>
        </is>
      </c>
      <c r="E13596" t="inlineStr">
        <is>
          <t>https://www.getapp.com/it-management-software/a/ruxit/</t>
        </is>
      </c>
      <c r="F13596" t="inlineStr">
        <is>
          <t>Dynatrace Ruixt is an all-in-one application performance monitoringRead more about Dynatrace</t>
        </is>
      </c>
    </row>
    <row r="13597">
      <c r="A13597" t="inlineStr">
        <is>
          <t>IT Management</t>
        </is>
      </c>
      <c r="B13597" t="inlineStr">
        <is>
          <t>Server Management</t>
        </is>
      </c>
      <c r="C13597" t="inlineStr">
        <is>
          <t>https://www.getapp.com/it-management-software/system-administration/os/web-based</t>
        </is>
      </c>
      <c r="D13597" t="inlineStr">
        <is>
          <t>ManageEngine ADManager Plus</t>
        </is>
      </c>
      <c r="E13597" t="inlineStr">
        <is>
          <t>https://www.getapp.com/it-management-software/a/admanager-plus/</t>
        </is>
      </c>
      <c r="F13597" t="inlineStr">
        <is>
          <t>ADManager Plus is a simple, easy-to-use Windows Active Directory Management and Reporting Solution that helps AD Administrators and Help Desk Technicians.Read more about ManageEngine ADManager Plus</t>
        </is>
      </c>
    </row>
    <row r="13598">
      <c r="A13598" t="inlineStr">
        <is>
          <t>IT Management</t>
        </is>
      </c>
      <c r="B13598" t="inlineStr">
        <is>
          <t>Server Management</t>
        </is>
      </c>
      <c r="C13598" t="inlineStr">
        <is>
          <t>https://www.getapp.com/it-management-software/system-administration/os/web-based</t>
        </is>
      </c>
      <c r="D13598" t="inlineStr">
        <is>
          <t>ConnectWise Automate</t>
        </is>
      </c>
      <c r="E13598" t="inlineStr">
        <is>
          <t>https://www.getapp.com/it-management-software/a/connectwise-automate/</t>
        </is>
      </c>
      <c r="F13598" t="inlineStr">
        <is>
          <t>Automate is the only RMM solution developed and designed by system administrators for system administrators to work the way you work out in the field.Read more about ConnectWise Automate</t>
        </is>
      </c>
    </row>
    <row r="13599">
      <c r="A13599" t="inlineStr">
        <is>
          <t>IT Management</t>
        </is>
      </c>
      <c r="B13599" t="inlineStr">
        <is>
          <t>Server Management</t>
        </is>
      </c>
      <c r="C13599" t="inlineStr">
        <is>
          <t>https://www.getapp.com/it-management-software/system-administration/os/web-based</t>
        </is>
      </c>
      <c r="D13599" t="inlineStr">
        <is>
          <t>Network Performance Monitor</t>
        </is>
      </c>
      <c r="E13599" t="inlineStr">
        <is>
          <t>https://www.getapp.com/it-management-software/a/network-performance-monitor/</t>
        </is>
      </c>
      <c r="F13599"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13600">
      <c r="A13600" t="inlineStr">
        <is>
          <t>IT Management</t>
        </is>
      </c>
      <c r="B13600" t="inlineStr">
        <is>
          <t>Server Management</t>
        </is>
      </c>
      <c r="C13600" t="inlineStr">
        <is>
          <t>https://www.getapp.com/it-management-software/system-administration/os/web-based</t>
        </is>
      </c>
      <c r="D13600" t="inlineStr">
        <is>
          <t>SoftActivity Monitor</t>
        </is>
      </c>
      <c r="E13600" t="inlineStr">
        <is>
          <t>https://www.getapp.com/it-management-software/a/softactivity-monitor/</t>
        </is>
      </c>
      <c r="F13600" t="inlineStr">
        <is>
          <t>SoftActivity Monitor is a cloud-based employee monitoring solution that helps businesses monitor staff activities to protect enterprise systems from internal threats. The system captures employees’ screen activities, logs websites visited, programs used, keystrokes typed and programs executed. This software product can also be used as an employee time tracker, helping businesses to manage staffing costs more effectively while improving productivity.Read more about SoftActivity Monitor</t>
        </is>
      </c>
    </row>
    <row r="13601">
      <c r="A13601" t="inlineStr">
        <is>
          <t>IT Management</t>
        </is>
      </c>
      <c r="B13601" t="inlineStr">
        <is>
          <t>Server Management</t>
        </is>
      </c>
      <c r="C13601" t="inlineStr">
        <is>
          <t>https://www.getapp.com/it-management-software/system-administration/os/web-based</t>
        </is>
      </c>
      <c r="D13601" t="inlineStr">
        <is>
          <t>Pingdom</t>
        </is>
      </c>
      <c r="E13601" t="inlineStr">
        <is>
          <t>https://www.getapp.com/it-management-software/a/pingdom/</t>
        </is>
      </c>
      <c r="F13601" t="inlineStr">
        <is>
          <t>Simple and affordable end-user experience monitoring, combining synthetic and real user monitoring (RUM) for ultimate visibility and enhanced troubleshooting of your web applications.Read more about Pingdom</t>
        </is>
      </c>
    </row>
    <row r="13602">
      <c r="A13602" t="inlineStr">
        <is>
          <t>IT Management</t>
        </is>
      </c>
      <c r="B13602" t="inlineStr">
        <is>
          <t>Server Management</t>
        </is>
      </c>
      <c r="C13602" t="inlineStr">
        <is>
          <t>https://www.getapp.com/it-management-software/system-administration/os/web-based</t>
        </is>
      </c>
      <c r="D13602" t="inlineStr">
        <is>
          <t>ManageEngine Remote Access Plus</t>
        </is>
      </c>
      <c r="E13602" t="inlineStr">
        <is>
          <t>https://www.getapp.com/customer-service-support-software/a/manageengine-remote-access-plus/</t>
        </is>
      </c>
      <c r="F13602" t="inlineStr">
        <is>
          <t>ManageEngine Remote Access Plus is an enterprise remote support software that enables IT help desk technicians and system administrators to remotely govern and troubleshoot Mac, Windows, and Linux computers anywhere around the globe, from a central locationRead more about ManageEngine Remote Access Plus</t>
        </is>
      </c>
    </row>
    <row r="13603">
      <c r="A13603" t="inlineStr">
        <is>
          <t>IT Management</t>
        </is>
      </c>
      <c r="B13603" t="inlineStr">
        <is>
          <t>Server Management</t>
        </is>
      </c>
      <c r="C13603" t="inlineStr">
        <is>
          <t>https://www.getapp.com/it-management-software/system-administration/os/web-based</t>
        </is>
      </c>
      <c r="D13603" t="inlineStr">
        <is>
          <t>Cloudways</t>
        </is>
      </c>
      <c r="E13603" t="inlineStr">
        <is>
          <t>https://www.getapp.com/it-management-software/a/cloudways/</t>
        </is>
      </c>
      <c r="F13603" t="inlineStr">
        <is>
          <t>Cloudways is a managed cloud hosting platform, which helps businesses in eCommerce, IT, and media sectors launch, manage, and maintain applications and servers. Features include automated backups, IP whitelisting, two-factor authentication, patching &amp; real-time monitoring.Read more about Cloudways</t>
        </is>
      </c>
    </row>
    <row r="13604">
      <c r="A13604" t="inlineStr">
        <is>
          <t>IT Management</t>
        </is>
      </c>
      <c r="B13604" t="inlineStr">
        <is>
          <t>Server Management</t>
        </is>
      </c>
      <c r="C13604" t="inlineStr">
        <is>
          <t>https://www.getapp.com/it-management-software/system-administration/os/web-based</t>
        </is>
      </c>
      <c r="D13604" t="inlineStr">
        <is>
          <t>Panopta</t>
        </is>
      </c>
      <c r="E13604" t="inlineStr">
        <is>
          <t>https://www.getapp.com/it-management-software/a/panopta/</t>
        </is>
      </c>
      <c r="F13604" t="inlineStr">
        <is>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is>
      </c>
    </row>
    <row r="13605">
      <c r="A13605" t="inlineStr">
        <is>
          <t>IT Management</t>
        </is>
      </c>
      <c r="B13605" t="inlineStr">
        <is>
          <t>Server Management</t>
        </is>
      </c>
      <c r="C13605" t="inlineStr">
        <is>
          <t>https://www.getapp.com/it-management-software/system-administration/os/web-based</t>
        </is>
      </c>
      <c r="D13605" t="inlineStr">
        <is>
          <t>Cohesity</t>
        </is>
      </c>
      <c r="E13605" t="inlineStr">
        <is>
          <t>https://www.getapp.com/security-software/a/cohesity/</t>
        </is>
      </c>
      <c r="F13605" t="inlineStr">
        <is>
          <t>Cohesity is a leader in AI-powered data security and management, protecting the world’s most critical data workloads.Read more about Cohesity</t>
        </is>
      </c>
    </row>
    <row r="13606">
      <c r="A13606" t="inlineStr">
        <is>
          <t>IT Management</t>
        </is>
      </c>
      <c r="B13606" t="inlineStr">
        <is>
          <t>Server Management</t>
        </is>
      </c>
      <c r="C13606" t="inlineStr">
        <is>
          <t>https://www.getapp.com/it-management-software/system-administration/os/web-based</t>
        </is>
      </c>
      <c r="D13606" t="inlineStr">
        <is>
          <t>Bitium</t>
        </is>
      </c>
      <c r="E13606" t="inlineStr">
        <is>
          <t>https://www.getapp.com/it-management-software/a/bitium/</t>
        </is>
      </c>
      <c r="F13606" t="inlineStr">
        <is>
          <t>Bitium is a cloud-based identity platform that includes single sign-on, password management, and analytics for companies of all sizes. It provides the ability to manage access to various web-based applications including Salesforce, Google Apps for Work, Office 365, and Slack.Read more about Bitium</t>
        </is>
      </c>
    </row>
    <row r="13607">
      <c r="A13607" t="inlineStr">
        <is>
          <t>IT Management</t>
        </is>
      </c>
      <c r="B13607" t="inlineStr">
        <is>
          <t>Server Management</t>
        </is>
      </c>
      <c r="C13607" t="inlineStr">
        <is>
          <t>https://www.getapp.com/it-management-software/system-administration/os/web-based</t>
        </is>
      </c>
      <c r="D13607" t="inlineStr">
        <is>
          <t>Puppet Enterprise</t>
        </is>
      </c>
      <c r="E13607" t="inlineStr">
        <is>
          <t>https://www.getapp.com/it-management-software/a/puppet-enterprise/</t>
        </is>
      </c>
      <c r="F13607" t="inlineStr">
        <is>
          <t>Puppet Enterprise is designed to help businesses automate the configuration of multi-cloud infrastructures via a unified platform. It enables IT teams to streamline application deployment timeframes, create, test, and deploy infrastructure codes, and automate operational workflows in real-time.Read more about Puppet Enterprise</t>
        </is>
      </c>
    </row>
    <row r="13608">
      <c r="A13608" t="inlineStr">
        <is>
          <t>IT Management</t>
        </is>
      </c>
      <c r="B13608" t="inlineStr">
        <is>
          <t>Server Management</t>
        </is>
      </c>
      <c r="C13608" t="inlineStr">
        <is>
          <t>https://www.getapp.com/it-management-software/system-administration/os/web-based</t>
        </is>
      </c>
      <c r="D13608" t="inlineStr">
        <is>
          <t>Uila</t>
        </is>
      </c>
      <c r="E13608" t="inlineStr">
        <is>
          <t>https://www.getapp.com/it-management-software/a/uila/</t>
        </is>
      </c>
      <c r="F13608" t="inlineStr">
        <is>
          <t>Uila is a network monitoring solution that helps enterprises in healthcare, finance, and other industries optimize the performance of applications and minimize potential cyber threats. Using the real-time dashboard, IT teams can identify the root cause of service outages and performance degradation.Read more about Uila</t>
        </is>
      </c>
    </row>
    <row r="13609">
      <c r="A13609" t="inlineStr">
        <is>
          <t>IT Management</t>
        </is>
      </c>
      <c r="B13609" t="inlineStr">
        <is>
          <t>Server Management</t>
        </is>
      </c>
      <c r="C13609" t="inlineStr">
        <is>
          <t>https://www.getapp.com/it-management-software/system-administration/os/web-based</t>
        </is>
      </c>
      <c r="D13609" t="inlineStr">
        <is>
          <t>Raygun</t>
        </is>
      </c>
      <c r="E13609" t="inlineStr">
        <is>
          <t>https://www.getapp.com/it-management-software/a/raygun/</t>
        </is>
      </c>
      <c r="F13609" t="inlineStr">
        <is>
          <t>Actionable, real-time insights into the quality and performance of your web and mobile apps. Detect, diagnose, and resolve issues quickly, delight customers, and spend more time building great software.Read more about Raygun</t>
        </is>
      </c>
    </row>
    <row r="13610">
      <c r="A13610" t="inlineStr">
        <is>
          <t>IT Management</t>
        </is>
      </c>
      <c r="B13610" t="inlineStr">
        <is>
          <t>Server Management</t>
        </is>
      </c>
      <c r="C13610" t="inlineStr">
        <is>
          <t>https://www.getapp.com/it-management-software/system-administration/os/web-based</t>
        </is>
      </c>
      <c r="D13610" t="inlineStr">
        <is>
          <t>SolarWinds SQL Sentry</t>
        </is>
      </c>
      <c r="E13610" t="inlineStr">
        <is>
          <t>https://www.getapp.com/it-management-software/a/sql-sentry/</t>
        </is>
      </c>
      <c r="F13610" t="inlineStr">
        <is>
          <t>SQL Sentry is a SQL Server performance monitoring tool which allows businesses to monitor database performance, identify the root causes for SQL Server issues, and collect accurate, real-time data on database health. The platform also allows users to manage alerts and resolve issues.Read more about SolarWinds SQL Sentry</t>
        </is>
      </c>
    </row>
    <row r="13611">
      <c r="A13611" t="inlineStr">
        <is>
          <t>IT Management</t>
        </is>
      </c>
      <c r="B13611" t="inlineStr">
        <is>
          <t>Server Management</t>
        </is>
      </c>
      <c r="C13611" t="inlineStr">
        <is>
          <t>https://www.getapp.com/it-management-software/system-administration/os/web-based</t>
        </is>
      </c>
      <c r="D13611" t="inlineStr">
        <is>
          <t>Spotlight Cloud</t>
        </is>
      </c>
      <c r="E13611" t="inlineStr">
        <is>
          <t>https://www.getapp.com/it-management-software/a/spotlight-cloud/</t>
        </is>
      </c>
      <c r="F13611" t="inlineStr">
        <is>
          <t>With Spotlight Cloud, IT administrators are provided with the tools to pinpoint key issues within an SQL server environment and resolve them, to help improve overall server performance. Using cloud computing, Spotlight Cloud can store and analyze data in a reliable environment.Read more about Spotlight Cloud</t>
        </is>
      </c>
    </row>
    <row r="13612">
      <c r="A13612" t="inlineStr">
        <is>
          <t>IT Management</t>
        </is>
      </c>
      <c r="B13612" t="inlineStr">
        <is>
          <t>Server Management</t>
        </is>
      </c>
      <c r="C13612" t="inlineStr">
        <is>
          <t>https://www.getapp.com/it-management-software/system-administration/os/web-based</t>
        </is>
      </c>
      <c r="D13612" t="inlineStr">
        <is>
          <t>Backupify</t>
        </is>
      </c>
      <c r="E13612" t="inlineStr">
        <is>
          <t>https://www.getapp.com/it-management-software/a/backupify/</t>
        </is>
      </c>
      <c r="F13612" t="inlineStr">
        <is>
          <t>Backupify is the leading cloud-to-cloud backup and recovery solution for software-as-a-service applications, including Google Workspace and Microsoft 365. Now protecting over 4.5 million users from enterprise software tech to school staff and students.Read more about Backupify</t>
        </is>
      </c>
    </row>
    <row r="13613">
      <c r="A13613" t="inlineStr">
        <is>
          <t>IT Management</t>
        </is>
      </c>
      <c r="B13613" t="inlineStr">
        <is>
          <t>Server Management</t>
        </is>
      </c>
      <c r="C13613" t="inlineStr">
        <is>
          <t>https://www.getapp.com/it-management-software/system-administration/os/web-based</t>
        </is>
      </c>
      <c r="D13613" t="inlineStr">
        <is>
          <t>ManageEngine Password Manager Pro</t>
        </is>
      </c>
      <c r="E13613" t="inlineStr">
        <is>
          <t>https://www.getapp.com/security-software/a/manageengine-password-manager-pro/</t>
        </is>
      </c>
      <c r="F13613" t="inlineStr">
        <is>
          <t>Password Manager Pro is a secure vault for storing and managing shared sensitive information such as passwords, documents and digital identities of enterprises.Read more about ManageEngine Password Manager Pro</t>
        </is>
      </c>
    </row>
    <row r="13614">
      <c r="A13614" t="inlineStr">
        <is>
          <t>IT Management</t>
        </is>
      </c>
      <c r="B13614" t="inlineStr">
        <is>
          <t>Server Management</t>
        </is>
      </c>
      <c r="C13614" t="inlineStr">
        <is>
          <t>https://www.getapp.com/it-management-software/system-administration/os/web-based</t>
        </is>
      </c>
      <c r="D13614" t="inlineStr">
        <is>
          <t>XIA Configuration</t>
        </is>
      </c>
      <c r="E13614" t="inlineStr">
        <is>
          <t>https://www.getapp.com/it-management-software/a/xia-configuration/</t>
        </is>
      </c>
      <c r="F13614" t="inlineStr">
        <is>
          <t>XIA Configuration is a server documentation tool which generates network documentation automatically for the user's IT infrastructure.Read more about XIA Configuration</t>
        </is>
      </c>
    </row>
    <row r="13615">
      <c r="A13615" t="inlineStr">
        <is>
          <t>IT Management</t>
        </is>
      </c>
      <c r="B13615" t="inlineStr">
        <is>
          <t>Server Management</t>
        </is>
      </c>
      <c r="C13615" t="inlineStr">
        <is>
          <t>https://www.getapp.com/it-management-software/system-administration/os/web-based</t>
        </is>
      </c>
      <c r="D13615" t="inlineStr">
        <is>
          <t>OVHcloud</t>
        </is>
      </c>
      <c r="E13615" t="inlineStr">
        <is>
          <t>https://www.getapp.com/security-software/a/ovhcloud/</t>
        </is>
      </c>
      <c r="F13615" t="inlineStr">
        <is>
          <t>Like a car dashboard for your servers, OVHcloud’s observability tools monitor performance, network usage, and security. The Logs Data Platform offers customizable alerts, real-time visibility, flexible retention, and ISO-certified compliance for critical workloads.Read more about OVHcloud</t>
        </is>
      </c>
    </row>
    <row r="13616">
      <c r="A13616" t="inlineStr">
        <is>
          <t>IT Management</t>
        </is>
      </c>
      <c r="B13616" t="inlineStr">
        <is>
          <t>Server Management</t>
        </is>
      </c>
      <c r="C13616" t="inlineStr">
        <is>
          <t>https://www.getapp.com/it-management-software/system-administration/os/web-based</t>
        </is>
      </c>
      <c r="D13616" t="inlineStr">
        <is>
          <t>ALog Series</t>
        </is>
      </c>
      <c r="E13616" t="inlineStr">
        <is>
          <t>https://www.getapp.com/security-software/a/alog-converter/</t>
        </is>
      </c>
      <c r="F13616" t="inlineStr">
        <is>
          <t>ALog ConVerter is a server logging solution from AMIYA Corporation, promising a new standard in server access monitoring and management for every industryRead more about ALog Series</t>
        </is>
      </c>
    </row>
    <row r="13617">
      <c r="A13617" t="inlineStr">
        <is>
          <t>IT Management</t>
        </is>
      </c>
      <c r="B13617" t="inlineStr">
        <is>
          <t>Server Management</t>
        </is>
      </c>
      <c r="C13617" t="inlineStr">
        <is>
          <t>https://www.getapp.com/it-management-software/system-administration/os/web-based</t>
        </is>
      </c>
      <c r="D13617" t="inlineStr">
        <is>
          <t>RG System</t>
        </is>
      </c>
      <c r="E13617" t="inlineStr">
        <is>
          <t>https://www.getapp.com/it-management-software/a/rg-system/</t>
        </is>
      </c>
      <c r="F13617" t="inlineStr">
        <is>
          <t>RG System's SaaS IT management portal offers MSPs, IT professionals and Office automation company complementary RMM,  Microsoft 365 Data backup and recovery, cybersecurity and remote control functions in a single portal.Read more about RG System</t>
        </is>
      </c>
    </row>
    <row r="13618">
      <c r="A13618" t="inlineStr">
        <is>
          <t>IT Management</t>
        </is>
      </c>
      <c r="B13618" t="inlineStr">
        <is>
          <t>Server Management</t>
        </is>
      </c>
      <c r="C13618" t="inlineStr">
        <is>
          <t>https://www.getapp.com/it-management-software/system-administration/os/web-based</t>
        </is>
      </c>
      <c r="D13618" t="inlineStr">
        <is>
          <t>Sensu</t>
        </is>
      </c>
      <c r="E13618" t="inlineStr">
        <is>
          <t>https://www.getapp.com/it-management-software/a/sensu/</t>
        </is>
      </c>
      <c r="F13618" t="inlineStr">
        <is>
          <t>Automate your monitoring workflow and gain deep visibility into Kubernetes, hybrid cloud, and bare metal infrastructure.Read more about Sensu</t>
        </is>
      </c>
    </row>
    <row r="13619">
      <c r="A13619" t="inlineStr">
        <is>
          <t>IT Management</t>
        </is>
      </c>
      <c r="B13619" t="inlineStr">
        <is>
          <t>Server Management</t>
        </is>
      </c>
      <c r="C13619" t="inlineStr">
        <is>
          <t>https://www.getapp.com/it-management-software/system-administration/os/web-based</t>
        </is>
      </c>
      <c r="D13619" t="inlineStr">
        <is>
          <t>NMIS</t>
        </is>
      </c>
      <c r="E13619" t="inlineStr">
        <is>
          <t>https://www.getapp.com/security-software/a/nmis/</t>
        </is>
      </c>
      <c r="F13619" t="inlineStr">
        <is>
          <t>NMIS (Network Management Information System) is an open-source system designed to help businesses handle administration of various computer networks on a unified platform. It enables network engineers to conduct fault analysis, monitor IT systems’ performances, and gain insights into network status.Read more about NMIS</t>
        </is>
      </c>
    </row>
    <row r="13620">
      <c r="A13620" t="inlineStr">
        <is>
          <t>IT Management</t>
        </is>
      </c>
      <c r="B13620" t="inlineStr">
        <is>
          <t>Server Management</t>
        </is>
      </c>
      <c r="C13620" t="inlineStr">
        <is>
          <t>https://www.getapp.com/it-management-software/system-administration/os/web-based</t>
        </is>
      </c>
      <c r="D13620" t="inlineStr">
        <is>
          <t>Server &amp; Application Monitor</t>
        </is>
      </c>
      <c r="E13620" t="inlineStr">
        <is>
          <t>https://www.getapp.com/it-management-software/a/server-application-monitor/</t>
        </is>
      </c>
      <c r="F13620" t="inlineStr">
        <is>
          <t>Server &amp; Application Monitor by SolarWinds helps enterprises view, monitor, and manage applications and servers installed across cloud, on-premise, or hybrid environments. The platform enables organizations to configure and create custom maps for entities or groups to track incoming network connections, server response time, latency, data loss, and other processes using the built-in mapping tools.Read more about Server &amp; Application Monitor</t>
        </is>
      </c>
    </row>
    <row r="13621">
      <c r="A13621" t="inlineStr">
        <is>
          <t>IT Management</t>
        </is>
      </c>
      <c r="B13621" t="inlineStr">
        <is>
          <t>Server Management</t>
        </is>
      </c>
      <c r="C13621" t="inlineStr">
        <is>
          <t>https://www.getapp.com/it-management-software/system-administration/os/web-based</t>
        </is>
      </c>
      <c r="D13621" t="inlineStr">
        <is>
          <t>IR Collaborate</t>
        </is>
      </c>
      <c r="E13621" t="inlineStr">
        <is>
          <t>https://www.getapp.com/security-software/a/ir-collaborate/</t>
        </is>
      </c>
      <c r="F13621" t="inlineStr">
        <is>
          <t>IR Collaborate is a unified communications monitoring platform designed to help businesses predict disruptions and optimize performance across on-premise, cloud, or hybrid audio, voice, and other collaboration systems.Read more about IR Collaborate</t>
        </is>
      </c>
    </row>
    <row r="13622">
      <c r="A13622" t="inlineStr">
        <is>
          <t>IT Management</t>
        </is>
      </c>
      <c r="B13622" t="inlineStr">
        <is>
          <t>Server Management</t>
        </is>
      </c>
      <c r="C13622" t="inlineStr">
        <is>
          <t>https://www.getapp.com/it-management-software/system-administration/os/web-based</t>
        </is>
      </c>
      <c r="D13622" t="inlineStr">
        <is>
          <t>TrueSight Automation for Servers</t>
        </is>
      </c>
      <c r="E13622" t="inlineStr">
        <is>
          <t>https://www.getapp.com/it-management-software/a/truesight-automation-for-servers/</t>
        </is>
      </c>
      <c r="F13622" t="inlineStr">
        <is>
          <t>TrueSight Automation for Servers is designed to help businesses manage security vulnerabilities and provisions, secure physical, virtual, and cloud servers, and configure patches. It automates vulnerability management to rapidly analyze security vulnerabilities, obtain necessary patches, and take corrective action.Read more about TrueSight Automation for Servers</t>
        </is>
      </c>
    </row>
    <row r="13623">
      <c r="A13623" t="inlineStr">
        <is>
          <t>IT Management</t>
        </is>
      </c>
      <c r="B13623" t="inlineStr">
        <is>
          <t>Server Management</t>
        </is>
      </c>
      <c r="C13623" t="inlineStr">
        <is>
          <t>https://www.getapp.com/it-management-software/system-administration/os/web-based</t>
        </is>
      </c>
      <c r="D13623" t="inlineStr">
        <is>
          <t>Redgate Monitor</t>
        </is>
      </c>
      <c r="E13623" t="inlineStr">
        <is>
          <t>https://www.getapp.com/it-management-software/a/sql-monitor/</t>
        </is>
      </c>
      <c r="F13623" t="inlineStr">
        <is>
          <t>SQL Monitor is a cloud-based software that allows users to keep pace with their expanding estates whether their servers are hosted in the cloud or locally.Read more about Redgate Monitor</t>
        </is>
      </c>
    </row>
    <row r="13624">
      <c r="A13624" t="inlineStr">
        <is>
          <t>IT Management</t>
        </is>
      </c>
      <c r="B13624" t="inlineStr">
        <is>
          <t>Server Management</t>
        </is>
      </c>
      <c r="C13624" t="inlineStr">
        <is>
          <t>https://www.getapp.com/it-management-software/system-administration/os/web-based</t>
        </is>
      </c>
      <c r="D13624" t="inlineStr">
        <is>
          <t>ipMonitor</t>
        </is>
      </c>
      <c r="E13624" t="inlineStr">
        <is>
          <t>https://www.getapp.com/it-management-software/a/ipmonitor/</t>
        </is>
      </c>
      <c r="F13624" t="inlineStr">
        <is>
          <t>ipMonitor by SolarWinds is a lightweight IT monitoring solution for networks, servers, applications, and VMware hosts. It provides over 12 types of notifications to inform owners and IT staff about any network issues and application failures. This solution can reduce downtime caused by failures with automated remediation to restore services, including server reboots, file backups, and more actions. It can be installed on-premise.Read more about ipMonitor</t>
        </is>
      </c>
    </row>
    <row r="13625">
      <c r="A13625" t="inlineStr">
        <is>
          <t>IT Management</t>
        </is>
      </c>
      <c r="B13625" t="inlineStr">
        <is>
          <t>Server Management</t>
        </is>
      </c>
      <c r="C13625" t="inlineStr">
        <is>
          <t>https://www.getapp.com/it-management-software/system-administration/os/web-based</t>
        </is>
      </c>
      <c r="D13625" t="inlineStr">
        <is>
          <t>ManageEngine OpManager Plus</t>
        </is>
      </c>
      <c r="E13625" t="inlineStr">
        <is>
          <t>https://www.getapp.com/all-software/a/manageengine-opmanager-plus/</t>
        </is>
      </c>
      <c r="F13625"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13626">
      <c r="A13626" t="inlineStr">
        <is>
          <t>IT Management</t>
        </is>
      </c>
      <c r="B13626" t="inlineStr">
        <is>
          <t>Server Management</t>
        </is>
      </c>
      <c r="C13626" t="inlineStr">
        <is>
          <t>https://www.getapp.com/it-management-software/system-administration/os/web-based</t>
        </is>
      </c>
      <c r="D13626" t="inlineStr">
        <is>
          <t>BlazeMeter</t>
        </is>
      </c>
      <c r="E13626" t="inlineStr">
        <is>
          <t>https://www.getapp.com/it-management-software/a/blazemeter/</t>
        </is>
      </c>
      <c r="F13626" t="inlineStr">
        <is>
          <t>BlazeMeter's virtual services provides you with complete visibility into the performance and health of your infrastructure – whether on-premises, cloud, or containerized environments.Read more about BlazeMeter</t>
        </is>
      </c>
    </row>
    <row r="13627">
      <c r="A13627" t="inlineStr">
        <is>
          <t>IT Management</t>
        </is>
      </c>
      <c r="B13627" t="inlineStr">
        <is>
          <t>Server Management</t>
        </is>
      </c>
      <c r="C13627" t="inlineStr">
        <is>
          <t>https://www.getapp.com/it-management-software/system-administration/os/web-based</t>
        </is>
      </c>
      <c r="D13627" t="inlineStr">
        <is>
          <t>KACE</t>
        </is>
      </c>
      <c r="E13627" t="inlineStr">
        <is>
          <t>https://www.getapp.com/it-management-software/a/kace/</t>
        </is>
      </c>
      <c r="F13627"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13628">
      <c r="A13628" t="inlineStr">
        <is>
          <t>IT Management</t>
        </is>
      </c>
      <c r="B13628" t="inlineStr">
        <is>
          <t>Server Management</t>
        </is>
      </c>
      <c r="C13628" t="inlineStr">
        <is>
          <t>https://www.getapp.com/it-management-software/system-administration/os/web-based</t>
        </is>
      </c>
      <c r="D13628" t="inlineStr">
        <is>
          <t>CloudMonix</t>
        </is>
      </c>
      <c r="E13628" t="inlineStr">
        <is>
          <t>https://www.getapp.com/it-management-software/a/cloudmonix/</t>
        </is>
      </c>
      <c r="F13628" t="inlineStr">
        <is>
          <t>CloudMonix provides advanced cloud monitoring and automation for applications and services deployed on the Microsoft Azure Cloud Platform.Read more about CloudMonix</t>
        </is>
      </c>
    </row>
    <row r="13629">
      <c r="A13629" t="inlineStr">
        <is>
          <t>IT Management</t>
        </is>
      </c>
      <c r="B13629" t="inlineStr">
        <is>
          <t>Server Management</t>
        </is>
      </c>
      <c r="C13629" t="inlineStr">
        <is>
          <t>https://www.getapp.com/it-management-software/system-administration/os/web-based</t>
        </is>
      </c>
      <c r="D13629" t="inlineStr">
        <is>
          <t>Database Performance Analyzer</t>
        </is>
      </c>
      <c r="E13629" t="inlineStr">
        <is>
          <t>https://www.getapp.com/it-management-software/a/database-performance-analyzer/</t>
        </is>
      </c>
      <c r="F13629" t="inlineStr">
        <is>
          <t>Database Performance Analyzer from SolarWinds is a monitoring tool used for preventing and solving application performance issues in AWS and AzureRead more about Database Performance Analyzer</t>
        </is>
      </c>
    </row>
    <row r="13630">
      <c r="A13630" t="inlineStr">
        <is>
          <t>IT Management</t>
        </is>
      </c>
      <c r="B13630" t="inlineStr">
        <is>
          <t>Server Management</t>
        </is>
      </c>
      <c r="C13630" t="inlineStr">
        <is>
          <t>https://www.getapp.com/it-management-software/system-administration/os/web-based</t>
        </is>
      </c>
      <c r="D13630" t="inlineStr">
        <is>
          <t>OpenNMS</t>
        </is>
      </c>
      <c r="E13630" t="inlineStr">
        <is>
          <t>https://www.getapp.com/it-management-software/a/opennms/</t>
        </is>
      </c>
      <c r="F13630" t="inlineStr">
        <is>
          <t>OpenNMS is an award winning network management application platform with a long track record of providing solutions for enterprises and carriers.Read more about OpenNMS</t>
        </is>
      </c>
    </row>
    <row r="13631">
      <c r="A13631" t="inlineStr">
        <is>
          <t>IT Management</t>
        </is>
      </c>
      <c r="B13631" t="inlineStr">
        <is>
          <t>Server Management</t>
        </is>
      </c>
      <c r="C13631" t="inlineStr">
        <is>
          <t>https://www.getapp.com/it-management-software/system-administration/os/web-based</t>
        </is>
      </c>
      <c r="D13631" t="inlineStr">
        <is>
          <t>Forge</t>
        </is>
      </c>
      <c r="E13631" t="inlineStr">
        <is>
          <t>https://www.getapp.com/it-management-software/a/forge-1/</t>
        </is>
      </c>
      <c r="F13631" t="inlineStr">
        <is>
          <t>Forge is a server management application that can deploy and install up-to-date PHP applications on DigitalOcean, Linode, Vultr, AWS, Hetzner, and more.Read more about Forge</t>
        </is>
      </c>
    </row>
    <row r="13632">
      <c r="A13632" t="inlineStr">
        <is>
          <t>IT Management</t>
        </is>
      </c>
      <c r="B13632" t="inlineStr">
        <is>
          <t>Server Management</t>
        </is>
      </c>
      <c r="C13632" t="inlineStr">
        <is>
          <t>https://www.getapp.com/it-management-software/system-administration/os/web-based</t>
        </is>
      </c>
      <c r="D13632" t="inlineStr">
        <is>
          <t>BlueCat</t>
        </is>
      </c>
      <c r="E13632" t="inlineStr">
        <is>
          <t>https://www.getapp.com/it-management-software/a/indeni/</t>
        </is>
      </c>
      <c r="F13632" t="inlineStr">
        <is>
          <t>BlueCat helps enterprises achieve their network modernization objectives by delivering innovative products and services that enable networking, security, and DevOps teams to deliver change-ready networks with improved flexibility, automation, resiliency, and security.Read more about BlueCat</t>
        </is>
      </c>
    </row>
    <row r="13633">
      <c r="A13633" t="inlineStr">
        <is>
          <t>IT Management</t>
        </is>
      </c>
      <c r="B13633" t="inlineStr">
        <is>
          <t>Server Management</t>
        </is>
      </c>
      <c r="C13633" t="inlineStr">
        <is>
          <t>https://www.getapp.com/it-management-software/system-administration/os/web-based</t>
        </is>
      </c>
      <c r="D13633" t="inlineStr">
        <is>
          <t>BeInContact</t>
        </is>
      </c>
      <c r="E13633" t="inlineStr">
        <is>
          <t>https://www.getapp.com/customer-service-support-software/a/beincontact/</t>
        </is>
      </c>
      <c r="F13633" t="inlineStr">
        <is>
          <t>BeInContact is extremely flexible meeting needs of companies of any size and sector, increasing Customer Experience, their loyalty and speeding up sales processing as well.Read more about BeInContact</t>
        </is>
      </c>
    </row>
    <row r="13634">
      <c r="A13634" t="inlineStr">
        <is>
          <t>IT Management</t>
        </is>
      </c>
      <c r="B13634" t="inlineStr">
        <is>
          <t>Server Management</t>
        </is>
      </c>
      <c r="C13634" t="inlineStr">
        <is>
          <t>https://www.getapp.com/it-management-software/system-administration/os/web-based</t>
        </is>
      </c>
      <c r="D13634" t="inlineStr">
        <is>
          <t>Univention Corporate Server</t>
        </is>
      </c>
      <c r="E13634" t="inlineStr">
        <is>
          <t>https://www.getapp.com/it-management-software/a/univention-corporate-server/</t>
        </is>
      </c>
      <c r="F13634" t="inlineStr">
        <is>
          <t>Univention Management Console (UMC) allows control over all key UCS functions, including identity and access management, infrastructure management, and virtualized server management. Adjust settings for servers, clients, and desktops through a unified, user-friendly interface.Read more about Univention Corporate Server</t>
        </is>
      </c>
    </row>
    <row r="13635">
      <c r="A13635" t="inlineStr">
        <is>
          <t>IT Management</t>
        </is>
      </c>
      <c r="B13635" t="inlineStr">
        <is>
          <t>Server Management</t>
        </is>
      </c>
      <c r="C13635" t="inlineStr">
        <is>
          <t>https://www.getapp.com/it-management-software/system-administration/os/web-based</t>
        </is>
      </c>
      <c r="D13635" t="inlineStr">
        <is>
          <t>Loggly</t>
        </is>
      </c>
      <c r="E13635" t="inlineStr">
        <is>
          <t>https://www.getapp.com/it-management-software/a/loggly/</t>
        </is>
      </c>
      <c r="F13635" t="inlineStr">
        <is>
          <t>SolarWinds Loggly, part of the SolarWinds DevOps suite is a log management solution. Charts and dashboards and alerts to email or popular endpoints like Slack, PagerDuty, Jira, or custom webhooks help monitor app performance, system behavior, key resources, and detect anomalies in your environment.Read more about Loggly</t>
        </is>
      </c>
    </row>
    <row r="13636">
      <c r="A13636" t="inlineStr">
        <is>
          <t>IT Management</t>
        </is>
      </c>
      <c r="B13636" t="inlineStr">
        <is>
          <t>Server Management</t>
        </is>
      </c>
      <c r="C13636" t="inlineStr">
        <is>
          <t>https://www.getapp.com/it-management-software/system-administration/os/web-based</t>
        </is>
      </c>
      <c r="D13636" t="inlineStr">
        <is>
          <t>AI-DBA</t>
        </is>
      </c>
      <c r="E13636" t="inlineStr">
        <is>
          <t>https://www.getapp.com/it-management-software/a/ai-dba/</t>
        </is>
      </c>
      <c r="F13636" t="inlineStr">
        <is>
          <t>AI-DBA utilizes AI algorithms to analyze and understand database behavior, trends, and patterns. It continuously monitors database performance, identifies bottlenecks, and proactively suggests optimizations to improve efficiency and user experience. This eliminates the need for manual intervention.Read more about AI-DBA</t>
        </is>
      </c>
    </row>
    <row r="13637">
      <c r="A13637" t="inlineStr">
        <is>
          <t>IT Management</t>
        </is>
      </c>
      <c r="B13637" t="inlineStr">
        <is>
          <t>Server Management</t>
        </is>
      </c>
      <c r="C13637" t="inlineStr">
        <is>
          <t>https://www.getapp.com/it-management-software/system-administration/os/web-based</t>
        </is>
      </c>
      <c r="D13637" t="inlineStr">
        <is>
          <t>Electric AI</t>
        </is>
      </c>
      <c r="E13637" t="inlineStr">
        <is>
          <t>https://www.getapp.com/it-management-software/a/electric-ai/</t>
        </is>
      </c>
      <c r="F13637"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13638">
      <c r="A13638" t="inlineStr">
        <is>
          <t>IT Management</t>
        </is>
      </c>
      <c r="B13638" t="inlineStr">
        <is>
          <t>Server Management</t>
        </is>
      </c>
      <c r="C13638" t="inlineStr">
        <is>
          <t>https://www.getapp.com/it-management-software/system-administration/os/web-based</t>
        </is>
      </c>
      <c r="D13638" t="inlineStr">
        <is>
          <t>ManageEngine RMM Central</t>
        </is>
      </c>
      <c r="E13638" t="inlineStr">
        <is>
          <t>https://www.getapp.com/all-software/a/manageengine-rmm-central/</t>
        </is>
      </c>
      <c r="F13638" t="inlineStr">
        <is>
          <t>RMM Central is the one-stop solution that unifies endpoint management and network monitoring for MSPs and helps automate complete IT management from a single console.Read more about ManageEngine RMM Central</t>
        </is>
      </c>
    </row>
    <row r="13639">
      <c r="A13639" t="inlineStr">
        <is>
          <t>IT Management</t>
        </is>
      </c>
      <c r="B13639" t="inlineStr">
        <is>
          <t>Server Management</t>
        </is>
      </c>
      <c r="C13639" t="inlineStr">
        <is>
          <t>https://www.getapp.com/it-management-software/system-administration/os/web-based</t>
        </is>
      </c>
      <c r="D13639" t="inlineStr">
        <is>
          <t>CloudRadar</t>
        </is>
      </c>
      <c r="E13639" t="inlineStr">
        <is>
          <t>https://www.getapp.com/it-management-software/a/cloudradar-monitoring/</t>
        </is>
      </c>
      <c r="F13639" t="inlineStr">
        <is>
          <t>Manage your systems performance and availability across your entire infrastructure with CloudRadar's complete monitoring solution. Free 15-day trial.Read more about CloudRadar</t>
        </is>
      </c>
    </row>
    <row r="13640">
      <c r="A13640" t="inlineStr">
        <is>
          <t>IT Management</t>
        </is>
      </c>
      <c r="B13640" t="inlineStr">
        <is>
          <t>Server Management</t>
        </is>
      </c>
      <c r="C13640" t="inlineStr">
        <is>
          <t>https://www.getapp.com/it-management-software/system-administration/os/web-based</t>
        </is>
      </c>
      <c r="D13640" t="inlineStr">
        <is>
          <t>ClusterCS</t>
        </is>
      </c>
      <c r="E13640" t="inlineStr">
        <is>
          <t>https://www.getapp.com/it-management-software/a/clustercs/</t>
        </is>
      </c>
      <c r="F13640" t="inlineStr">
        <is>
          <t>ClusterCS unifies domain management with server deployments and scaling. Users can easily configure a full high availability cluster with horizontal scaling for PHP servers, MySQL, or Galera cluster for database scaling, and MooseFS or DRBD for files.Read more about ClusterCS</t>
        </is>
      </c>
    </row>
    <row r="13641">
      <c r="A13641" t="inlineStr">
        <is>
          <t>IT Management</t>
        </is>
      </c>
      <c r="B13641" t="inlineStr">
        <is>
          <t>Server Management</t>
        </is>
      </c>
      <c r="C13641" t="inlineStr">
        <is>
          <t>https://www.getapp.com/it-management-software/system-administration/os/web-based</t>
        </is>
      </c>
      <c r="D13641" t="inlineStr">
        <is>
          <t>ManageEngine PAM360</t>
        </is>
      </c>
      <c r="E13641" t="inlineStr">
        <is>
          <t>https://www.getapp.com/security-software/a/manageengine-pam360/</t>
        </is>
      </c>
      <c r="F13641" t="inlineStr">
        <is>
          <t>ManageEngine PAM360 empowers enterprises looking to stay ahead of this growing risk with a robust privileged access management (PAM) program that ensures no privileged access pathway to mission-critical assets is left unmanaged, unknown, or unmonitored.Read more about ManageEngine PAM360</t>
        </is>
      </c>
    </row>
    <row r="13642">
      <c r="A13642" t="inlineStr">
        <is>
          <t>IT Management</t>
        </is>
      </c>
      <c r="B13642" t="inlineStr">
        <is>
          <t>Server Management</t>
        </is>
      </c>
      <c r="C13642" t="inlineStr">
        <is>
          <t>https://www.getapp.com/it-management-software/system-administration/os/web-based</t>
        </is>
      </c>
      <c r="D13642" t="inlineStr">
        <is>
          <t>Middleware</t>
        </is>
      </c>
      <c r="E13642" t="inlineStr">
        <is>
          <t>https://www.getapp.com/it-management-software/a/middleware/</t>
        </is>
      </c>
      <c r="F13642" t="inlineStr">
        <is>
          <t>Middleware is a real-time cloud native observability platform that helps businesses debug issues by unifying all metrics, logs, and traces in one timeline.Read more about Middleware</t>
        </is>
      </c>
    </row>
    <row r="13643">
      <c r="A13643" t="inlineStr">
        <is>
          <t>IT Management</t>
        </is>
      </c>
      <c r="B13643" t="inlineStr">
        <is>
          <t>Server Management</t>
        </is>
      </c>
      <c r="C13643" t="inlineStr">
        <is>
          <t>https://www.getapp.com/it-management-software/system-administration/os/web-based</t>
        </is>
      </c>
      <c r="D13643" t="inlineStr">
        <is>
          <t>HPE GreenLake</t>
        </is>
      </c>
      <c r="E13643" t="inlineStr">
        <is>
          <t>https://www.getapp.com/it-management-software/a/hpe-greenlake/</t>
        </is>
      </c>
      <c r="F13643" t="inlineStr">
        <is>
          <t>HPE GreenLake is an enterprise-grade, multi-cloud management software. It is a cloud-native platform that allows businesses to manage applications and data across hybrid clouds, on-premises, and edge locations.Read more about HPE GreenLake</t>
        </is>
      </c>
    </row>
    <row r="13644">
      <c r="A13644" t="inlineStr">
        <is>
          <t>IT Management</t>
        </is>
      </c>
      <c r="B13644" t="inlineStr">
        <is>
          <t>Server Management</t>
        </is>
      </c>
      <c r="C13644" t="inlineStr">
        <is>
          <t>https://www.getapp.com/it-management-software/system-administration/os/web-based</t>
        </is>
      </c>
      <c r="D13644" t="inlineStr">
        <is>
          <t>ManageEngine AD360</t>
        </is>
      </c>
      <c r="E13644" t="inlineStr">
        <is>
          <t>https://www.getapp.com/security-software/a/manageengine-ad360/</t>
        </is>
      </c>
      <c r="F13644"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13645">
      <c r="A13645" t="inlineStr">
        <is>
          <t>IT Management</t>
        </is>
      </c>
      <c r="B13645" t="inlineStr">
        <is>
          <t>Server Management</t>
        </is>
      </c>
      <c r="C13645" t="inlineStr">
        <is>
          <t>https://www.getapp.com/it-management-software/system-administration/os/web-based</t>
        </is>
      </c>
      <c r="D13645" t="inlineStr">
        <is>
          <t>Rapid Recovery</t>
        </is>
      </c>
      <c r="E13645" t="inlineStr">
        <is>
          <t>https://www.getapp.com/it-management-software/a/appasure/</t>
        </is>
      </c>
      <c r="F13645" t="inlineStr">
        <is>
          <t>Rapid Recovery facilitates the backup, protection and recovery of files, apps, systems and data whether they're physical, virtual or cloud basedRead more about Rapid Recovery</t>
        </is>
      </c>
    </row>
    <row r="13646">
      <c r="A13646" t="inlineStr">
        <is>
          <t>IT Management</t>
        </is>
      </c>
      <c r="B13646" t="inlineStr">
        <is>
          <t>Server Management</t>
        </is>
      </c>
      <c r="C13646" t="inlineStr">
        <is>
          <t>https://www.getapp.com/it-management-software/system-administration/os/web-based</t>
        </is>
      </c>
      <c r="D13646" t="inlineStr">
        <is>
          <t>SpiderOak</t>
        </is>
      </c>
      <c r="E13646" t="inlineStr">
        <is>
          <t>https://www.getapp.com/it-management-software/a/spideroak/</t>
        </is>
      </c>
      <c r="F13646" t="inlineStr">
        <is>
          <t>SpiderOak provides free online backup, sync, sharing, access &amp; storage solution for Windows, Mac OS X, and Linux (Ubuntu, Debian &amp; Fedora). It offers innovative cloud-based personal data management services to simplify process of backing up, accessing, organizing, sharing and synchronizing data.Read more about SpiderOak</t>
        </is>
      </c>
    </row>
    <row r="13647">
      <c r="A13647" t="inlineStr">
        <is>
          <t>IT Management</t>
        </is>
      </c>
      <c r="B13647" t="inlineStr">
        <is>
          <t>Server Management</t>
        </is>
      </c>
      <c r="C13647" t="inlineStr">
        <is>
          <t>https://www.getapp.com/it-management-software/system-administration/os/web-based</t>
        </is>
      </c>
      <c r="D13647" t="inlineStr">
        <is>
          <t>ServicePilot</t>
        </is>
      </c>
      <c r="E13647" t="inlineStr">
        <is>
          <t>https://www.getapp.com/security-software/a/servicepilot/</t>
        </is>
      </c>
      <c r="F13647"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13648">
      <c r="A13648" t="inlineStr">
        <is>
          <t>IT Management</t>
        </is>
      </c>
      <c r="B13648" t="inlineStr">
        <is>
          <t>Server Management</t>
        </is>
      </c>
      <c r="C13648" t="inlineStr">
        <is>
          <t>https://www.getapp.com/it-management-software/system-administration/os/web-based</t>
        </is>
      </c>
      <c r="D13648" t="inlineStr">
        <is>
          <t>ManageEngine EventLog Analyzer</t>
        </is>
      </c>
      <c r="E13648" t="inlineStr">
        <is>
          <t>https://www.getapp.com/security-software/a/eventlog-analyzer/</t>
        </is>
      </c>
      <c r="F13648"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13649">
      <c r="A13649" t="inlineStr">
        <is>
          <t>IT Management</t>
        </is>
      </c>
      <c r="B13649" t="inlineStr">
        <is>
          <t>Server Management</t>
        </is>
      </c>
      <c r="C13649" t="inlineStr">
        <is>
          <t>https://www.getapp.com/it-management-software/system-administration/os/web-based</t>
        </is>
      </c>
      <c r="D13649" t="inlineStr">
        <is>
          <t>Iperius Console</t>
        </is>
      </c>
      <c r="E13649" t="inlineStr">
        <is>
          <t>https://www.getapp.com/retail-consumer-services-software/a/iperius-console/</t>
        </is>
      </c>
      <c r="F13649" t="inlineStr">
        <is>
          <t>Iperius Console is a centralized backup and system oversight monitoring solution that pairs with Iperius Backup and Remote, offering live data views. Tailored for MSPs and IT professionals, it ensures robust data protection and efficient remote management.Read more about Iperius Console</t>
        </is>
      </c>
    </row>
    <row r="13650">
      <c r="A13650" t="inlineStr">
        <is>
          <t>IT Management</t>
        </is>
      </c>
      <c r="B13650" t="inlineStr">
        <is>
          <t>Server Management</t>
        </is>
      </c>
      <c r="C13650" t="inlineStr">
        <is>
          <t>https://www.getapp.com/it-management-software/system-administration/os/web-based</t>
        </is>
      </c>
      <c r="D13650" t="inlineStr">
        <is>
          <t>ThisData</t>
        </is>
      </c>
      <c r="E13650" t="inlineStr">
        <is>
          <t>https://www.getapp.com/it-management-software/a/thisdata/</t>
        </is>
      </c>
      <c r="F13650" t="inlineStr">
        <is>
          <t>Add two factor authentication without the codes or tokens to improve the user experience while keeping 100% of your users protected.Read more about ThisData</t>
        </is>
      </c>
    </row>
    <row r="13651">
      <c r="A13651" t="inlineStr">
        <is>
          <t>IT Management</t>
        </is>
      </c>
      <c r="B13651" t="inlineStr">
        <is>
          <t>Server Management</t>
        </is>
      </c>
      <c r="C13651" t="inlineStr">
        <is>
          <t>https://www.getapp.com/it-management-software/system-administration/os/web-based</t>
        </is>
      </c>
      <c r="D13651" t="inlineStr">
        <is>
          <t>Scout APM</t>
        </is>
      </c>
      <c r="E13651" t="inlineStr">
        <is>
          <t>https://www.getapp.com/it-management-software/a/scout/</t>
        </is>
      </c>
      <c r="F13651" t="inlineStr">
        <is>
          <t>Long DescriptionScout APM cuts through the noise by helping developers find &amp; fix performance issues before customers ever see them. With real-time alerting, an simple and fast setup &amp; tracing logic that ties bottlenecks directly to source code, it’s easyRead more about Scout APM</t>
        </is>
      </c>
    </row>
    <row r="13652">
      <c r="A13652" t="inlineStr">
        <is>
          <t>IT Management</t>
        </is>
      </c>
      <c r="B13652" t="inlineStr">
        <is>
          <t>Server Management</t>
        </is>
      </c>
      <c r="C13652" t="inlineStr">
        <is>
          <t>https://www.getapp.com/it-management-software/system-administration/os/web-based</t>
        </is>
      </c>
      <c r="D13652" t="inlineStr">
        <is>
          <t>Kamatera</t>
        </is>
      </c>
      <c r="E13652" t="inlineStr">
        <is>
          <t>https://www.getapp.com/it-management-software/a/kamatera/</t>
        </is>
      </c>
      <c r="F13652" t="inlineStr">
        <is>
          <t>Kamatera provides cloud services and reliable VPS Hosting by utilizing 17 data centers and thousands of servers spread across four continents.Read more about Kamatera</t>
        </is>
      </c>
    </row>
    <row r="13653">
      <c r="A13653" t="inlineStr">
        <is>
          <t>IT Management</t>
        </is>
      </c>
      <c r="B13653" t="inlineStr">
        <is>
          <t>Server Management</t>
        </is>
      </c>
      <c r="C13653" t="inlineStr">
        <is>
          <t>https://www.getapp.com/it-management-software/system-administration/os/web-based</t>
        </is>
      </c>
      <c r="D13653" t="inlineStr">
        <is>
          <t>Webuzo</t>
        </is>
      </c>
      <c r="E13653" t="inlineStr">
        <is>
          <t>https://www.getapp.com/it-management-software/a/webuzo/</t>
        </is>
      </c>
      <c r="F13653" t="inlineStr">
        <is>
          <t>Webuzo is a LAMP Stack and a Single User Control Panel which helps you deploy Apps on your server, virtual machine or in the cloud. Webuzo enables you to focus more on using applications rather than maintaining them. Webuzo is also available in the form of Virtual Appliances.Read more about Webuzo</t>
        </is>
      </c>
    </row>
    <row r="13654">
      <c r="A13654" t="inlineStr">
        <is>
          <t>IT Management</t>
        </is>
      </c>
      <c r="B13654" t="inlineStr">
        <is>
          <t>Server Management</t>
        </is>
      </c>
      <c r="C13654" t="inlineStr">
        <is>
          <t>https://www.getapp.com/it-management-software/system-administration/os/web-based</t>
        </is>
      </c>
      <c r="D13654" t="inlineStr">
        <is>
          <t>AppSignal</t>
        </is>
      </c>
      <c r="E13654" t="inlineStr">
        <is>
          <t>https://www.getapp.com/it-management-software/a/appsignal/</t>
        </is>
      </c>
      <c r="F13654" t="inlineStr">
        <is>
          <t>AppSignal monitors key host metrics like CPU, memory, disk usage, and system load. By combining infrastructure data with app performance, it helps you spot resource issues early, understand their impact, and keep your servers running smoothly for reliable application performance.Read more about AppSignal</t>
        </is>
      </c>
    </row>
    <row r="13655">
      <c r="A13655" t="inlineStr">
        <is>
          <t>IT Management</t>
        </is>
      </c>
      <c r="B13655" t="inlineStr">
        <is>
          <t>Server Management</t>
        </is>
      </c>
      <c r="C13655" t="inlineStr">
        <is>
          <t>https://www.getapp.com/it-management-software/system-administration/os/web-based</t>
        </is>
      </c>
      <c r="D13655" t="inlineStr">
        <is>
          <t>ManageEngine Exchange Reporter Plus</t>
        </is>
      </c>
      <c r="E13655" t="inlineStr">
        <is>
          <t>https://www.getapp.com/business-intelligence-analytics-software/a/exchange-reporter-plus/</t>
        </is>
      </c>
      <c r="F13655" t="inlineStr">
        <is>
          <t>ManageEngine Exchange Reporter Plus is an easy-to-use and cost-effective reporting and monitoring solution for Exchange Server and Exchange Online.Read more about ManageEngine Exchange Reporter Plus</t>
        </is>
      </c>
    </row>
    <row r="13656">
      <c r="A13656" t="inlineStr">
        <is>
          <t>IT Management</t>
        </is>
      </c>
      <c r="B13656" t="inlineStr">
        <is>
          <t>Server Management</t>
        </is>
      </c>
      <c r="C13656" t="inlineStr">
        <is>
          <t>https://www.getapp.com/it-management-software/system-administration/os/web-based</t>
        </is>
      </c>
      <c r="D13656" t="inlineStr">
        <is>
          <t>Librato</t>
        </is>
      </c>
      <c r="E13656" t="inlineStr">
        <is>
          <t>https://www.getapp.com/business-intelligence-analytics-software/a/metrics/</t>
        </is>
      </c>
      <c r="F13656" t="inlineStr">
        <is>
          <t>Librato is a  cloud-based service for development and operations teams, allowing them to monitor and understand the metrics that impact businesses. It enables monitoring data together in a unified hosted environment, helps in detecting signs of problems and quickly find and fix their root cause.Read more about Librato</t>
        </is>
      </c>
    </row>
    <row r="13657">
      <c r="A13657" t="inlineStr">
        <is>
          <t>IT Management</t>
        </is>
      </c>
      <c r="B13657" t="inlineStr">
        <is>
          <t>Server Management</t>
        </is>
      </c>
      <c r="C13657" t="inlineStr">
        <is>
          <t>https://www.getapp.com/it-management-software/system-administration/os/web-based</t>
        </is>
      </c>
      <c r="D13657" t="inlineStr">
        <is>
          <t>Livedrive</t>
        </is>
      </c>
      <c r="E13657" t="inlineStr">
        <is>
          <t>https://www.getapp.com/collaboration-software/a/livedrive-1/</t>
        </is>
      </c>
      <c r="F13657" t="inlineStr">
        <is>
          <t>Livedrive offers unlimited storage space, simple one click backup, and the ability to access files from anywhere - computer web and mobileRead more about Livedrive</t>
        </is>
      </c>
    </row>
    <row r="13658">
      <c r="A13658" t="inlineStr">
        <is>
          <t>IT Management</t>
        </is>
      </c>
      <c r="B13658" t="inlineStr">
        <is>
          <t>Server Management</t>
        </is>
      </c>
      <c r="C13658" t="inlineStr">
        <is>
          <t>https://www.getapp.com/it-management-software/system-administration/os/web-based</t>
        </is>
      </c>
      <c r="D13658" t="inlineStr">
        <is>
          <t>SmartSignin</t>
        </is>
      </c>
      <c r="E13658" t="inlineStr">
        <is>
          <t>https://www.getapp.com/security-software/a/smartsignin/</t>
        </is>
      </c>
      <c r="F13658" t="inlineStr">
        <is>
          <t>SmartSignin provides enterprises of all sizes a secure means of managing identity and access to confidential cloud data. An intuitive interface makes it possible to control employee, customer and partner access to cloud applications from a single dashboard and across multiple devices.Read more about SmartSignin</t>
        </is>
      </c>
    </row>
    <row r="13659">
      <c r="A13659" t="inlineStr">
        <is>
          <t>IT Management</t>
        </is>
      </c>
      <c r="B13659" t="inlineStr">
        <is>
          <t>Server Management</t>
        </is>
      </c>
      <c r="C13659" t="inlineStr">
        <is>
          <t>https://www.getapp.com/it-management-software/system-administration/os/web-based</t>
        </is>
      </c>
      <c r="D13659" t="inlineStr">
        <is>
          <t>Traverse</t>
        </is>
      </c>
      <c r="E13659" t="inlineStr">
        <is>
          <t>https://www.getapp.com/it-management-software/a/traverse-monitoring/</t>
        </is>
      </c>
      <c r="F13659" t="inlineStr">
        <is>
          <t>Traverse Monitoring provides you the ability to easily manage your hybrid IT infrastructure. Data Flow, Topography, Root Cause Analysis and more with Traverse.Read more about Traverse</t>
        </is>
      </c>
    </row>
    <row r="13660">
      <c r="A13660" t="inlineStr">
        <is>
          <t>IT Management</t>
        </is>
      </c>
      <c r="B13660" t="inlineStr">
        <is>
          <t>Server Management</t>
        </is>
      </c>
      <c r="C13660" t="inlineStr">
        <is>
          <t>https://www.getapp.com/it-management-software/system-administration/os/web-based</t>
        </is>
      </c>
      <c r="D13660" t="inlineStr">
        <is>
          <t>SymfonyInsight</t>
        </is>
      </c>
      <c r="E13660" t="inlineStr">
        <is>
          <t>https://www.getapp.com/it-management-software/a/sensiolabsinsight/</t>
        </is>
      </c>
      <c r="F13660" t="inlineStr">
        <is>
          <t>SymfonyInsight (formerly SensioLabsInsight) is a SaaS Product which, during the development process, automatically analyzes the code and behavior of any PHP application, and detects issues according to 100+ rules defined by our experts.Read more about SymfonyInsight</t>
        </is>
      </c>
    </row>
    <row r="13661">
      <c r="A13661" t="inlineStr">
        <is>
          <t>IT Management</t>
        </is>
      </c>
      <c r="B13661" t="inlineStr">
        <is>
          <t>Server Management</t>
        </is>
      </c>
      <c r="C13661" t="inlineStr">
        <is>
          <t>https://www.getapp.com/it-management-software/system-administration/os/web-based</t>
        </is>
      </c>
      <c r="D13661" t="inlineStr">
        <is>
          <t>Deskcenter Management Suite</t>
        </is>
      </c>
      <c r="E13661" t="inlineStr">
        <is>
          <t>https://www.getapp.com/it-management-software/a/deskcenter-management-suite/</t>
        </is>
      </c>
      <c r="F13661" t="inlineStr">
        <is>
          <t>DeskCenter Management Suite is a solution for IT asset management, license management, software and OS deployment, reporting, real time system management &amp; moreRead more about Deskcenter Management Suite</t>
        </is>
      </c>
    </row>
    <row r="13662">
      <c r="A13662" t="inlineStr">
        <is>
          <t>IT Management</t>
        </is>
      </c>
      <c r="B13662" t="inlineStr">
        <is>
          <t>Server Management</t>
        </is>
      </c>
      <c r="C13662" t="inlineStr">
        <is>
          <t>https://www.getapp.com/it-management-software/system-administration/os/web-based</t>
        </is>
      </c>
      <c r="D13662" t="inlineStr">
        <is>
          <t>Isi-APP</t>
        </is>
      </c>
      <c r="E13662" t="inlineStr">
        <is>
          <t>https://www.getapp.com/it-management-software/a/isi-app/</t>
        </is>
      </c>
      <c r="F13662" t="inlineStr">
        <is>
          <t>Control your IT system with Isi-APPRead more about Isi-APP</t>
        </is>
      </c>
    </row>
    <row r="13663">
      <c r="A13663" t="inlineStr">
        <is>
          <t>IT Management</t>
        </is>
      </c>
      <c r="B13663" t="inlineStr">
        <is>
          <t>Server Management</t>
        </is>
      </c>
      <c r="C13663" t="inlineStr">
        <is>
          <t>https://www.getapp.com/it-management-software/system-administration/os/web-based</t>
        </is>
      </c>
      <c r="D13663" t="inlineStr">
        <is>
          <t>theGuard</t>
        </is>
      </c>
      <c r="E13663" t="inlineStr">
        <is>
          <t>https://www.getapp.com/security-software/a/theguard/</t>
        </is>
      </c>
      <c r="F13663" t="inlineStr">
        <is>
          <t>theGuard is a cloud-based software designed to help businesses streamline IT service management and network monitoring operations. It offers a range of solutions, including SmartCMDB, SmartITSM, SmartChange, Interface Manager, and more.Read more about theGuard</t>
        </is>
      </c>
    </row>
    <row r="13664">
      <c r="A13664" t="inlineStr">
        <is>
          <t>IT Management</t>
        </is>
      </c>
      <c r="B13664" t="inlineStr">
        <is>
          <t>Server Management</t>
        </is>
      </c>
      <c r="C13664" t="inlineStr">
        <is>
          <t>https://www.getapp.com/it-management-software/system-administration/os/web-based</t>
        </is>
      </c>
      <c r="D13664" t="inlineStr">
        <is>
          <t>CloudPanel</t>
        </is>
      </c>
      <c r="E13664" t="inlineStr">
        <is>
          <t>https://www.getapp.com/it-management-software/a/cloudpanel/</t>
        </is>
      </c>
      <c r="F13664" t="inlineStr">
        <is>
          <t>CloudPanel is a web-based hosting control panel designed to simplify server management. Powered by well-configured technology stack, CloudPanel offers a suite of advanced features to strengthen security and improve performance. The control panel supports a range of operating systems, including Debian 12 and 11, as well as Ubuntu 24.04 and 22.04 LTS, on both x86 and ARM64 architectures.Read more about CloudPanel</t>
        </is>
      </c>
    </row>
    <row r="13665">
      <c r="A13665" t="inlineStr">
        <is>
          <t>IT Management</t>
        </is>
      </c>
      <c r="B13665" t="inlineStr">
        <is>
          <t>Server Management</t>
        </is>
      </c>
      <c r="C13665" t="inlineStr">
        <is>
          <t>https://www.getapp.com/it-management-software/system-administration/os/web-based</t>
        </is>
      </c>
      <c r="D13665" t="inlineStr">
        <is>
          <t>RunCloud</t>
        </is>
      </c>
      <c r="E13665" t="inlineStr">
        <is>
          <t>https://www.getapp.com/it-management-software/a/runcloud/</t>
        </is>
      </c>
      <c r="F13665" t="inlineStr">
        <is>
          <t>RunCloud is a web-based server management software, which helps businesses configure cloud servers and manage websites or applications built using Laravel, Code Ignitor, WordPress, or various other PHP frameworks. Features include activity logs, authentication, password management &amp; IP whitelisting.Read more about RunCloud</t>
        </is>
      </c>
    </row>
    <row r="13666">
      <c r="A13666" t="inlineStr">
        <is>
          <t>IT Management</t>
        </is>
      </c>
      <c r="B13666" t="inlineStr">
        <is>
          <t>Server Management</t>
        </is>
      </c>
      <c r="C13666" t="inlineStr">
        <is>
          <t>https://www.getapp.com/it-management-software/system-administration/os/web-based</t>
        </is>
      </c>
      <c r="D13666" t="inlineStr">
        <is>
          <t>KACE Systems Management Appliance</t>
        </is>
      </c>
      <c r="E13666" t="inlineStr">
        <is>
          <t>https://www.getapp.com/it-management-software/a/kace-sma/</t>
        </is>
      </c>
      <c r="F13666" t="inlineStr">
        <is>
          <t>KACE SMA is an IT management software that helps businesses manage servers, software licenses, endpoint security, servers, and more. The platform enables managers to understand the patching state of each of the devices in the asset inventory using a security dashboard.Read more about KACE Systems Management Appliance</t>
        </is>
      </c>
    </row>
    <row r="13667">
      <c r="A13667" t="inlineStr">
        <is>
          <t>IT Management</t>
        </is>
      </c>
      <c r="B13667" t="inlineStr">
        <is>
          <t>Server Management</t>
        </is>
      </c>
      <c r="C13667" t="inlineStr">
        <is>
          <t>https://www.getapp.com/it-management-software/system-administration/os/web-based</t>
        </is>
      </c>
      <c r="D13667" t="inlineStr">
        <is>
          <t>Symantec Server Management Suite</t>
        </is>
      </c>
      <c r="E13667" t="inlineStr">
        <is>
          <t>https://www.getapp.com/it-management-software/a/symantec-server-management-suite/</t>
        </is>
      </c>
      <c r="F13667" t="inlineStr">
        <is>
          <t>Symantec Server Management Suite is a powerful solution designed to help IT administrators manage physical and virtual servers across a wide range of platforms. With its comprehensive suite of tools, Symantec Server Management Suite enables organizations to provision, control, automate, and monitor servers from a central console, providing complete visibility and control over their entire server infrastructure.Read more about Symantec Server Management Suite</t>
        </is>
      </c>
    </row>
    <row r="13668">
      <c r="A13668" t="inlineStr">
        <is>
          <t>IT Management</t>
        </is>
      </c>
      <c r="B13668" t="inlineStr">
        <is>
          <t>Server Management</t>
        </is>
      </c>
      <c r="C13668" t="inlineStr">
        <is>
          <t>https://www.getapp.com/it-management-software/system-administration/os/web-based</t>
        </is>
      </c>
      <c r="D13668" t="inlineStr">
        <is>
          <t>BigPanda</t>
        </is>
      </c>
      <c r="E13668" t="inlineStr">
        <is>
          <t>https://www.getapp.com/it-management-software/a/bigpanda-io/</t>
        </is>
      </c>
      <c r="F13668" t="inlineStr">
        <is>
          <t>BigPanda (bigpanda.io) Autonomous Operations platform helps IT Ops, NOC &amp; DevOps teams detect, investigate and resolve IT incidents faster and more easily than ever before.Read more about BigPanda</t>
        </is>
      </c>
    </row>
    <row r="13669">
      <c r="A13669" t="inlineStr">
        <is>
          <t>IT Management</t>
        </is>
      </c>
      <c r="B13669" t="inlineStr">
        <is>
          <t>Server Management</t>
        </is>
      </c>
      <c r="C13669" t="inlineStr">
        <is>
          <t>https://www.getapp.com/it-management-software/system-administration/os/web-based</t>
        </is>
      </c>
      <c r="D13669" t="inlineStr">
        <is>
          <t>ScienceLogic</t>
        </is>
      </c>
      <c r="E13669" t="inlineStr">
        <is>
          <t>https://www.getapp.com/it-management-software/a/sciencelogic/</t>
        </is>
      </c>
      <c r="F13669" t="inlineStr">
        <is>
          <t>ScienceLogic EM7 is a monitoring and management product for service providers as well as corporate and public sector IT organizations. It allows you to manage your on-premises infrastructure, remote and mobile assets, private and public clouds, or network and systems.Read more about ScienceLogic</t>
        </is>
      </c>
    </row>
    <row r="13670">
      <c r="A13670" t="inlineStr">
        <is>
          <t>IT Management</t>
        </is>
      </c>
      <c r="B13670" t="inlineStr">
        <is>
          <t>Server Management</t>
        </is>
      </c>
      <c r="C13670" t="inlineStr">
        <is>
          <t>https://www.getapp.com/it-management-software/system-administration/os/web-based</t>
        </is>
      </c>
      <c r="D13670" t="inlineStr">
        <is>
          <t>CloudFabrix</t>
        </is>
      </c>
      <c r="E13670" t="inlineStr">
        <is>
          <t>https://www.getapp.com/it-management-software/a/cloudfabrix/</t>
        </is>
      </c>
      <c r="F13670" t="inlineStr">
        <is>
          <t>CloudFabrix is the inventor of robotic data automation fabric and a leader in the AIOps market. Its flagship AIOps platform is an enterprise-grade platform that is purpose-built to enable IT transformation and to address comprehensive digital IT planning and operations needs. This platform uses the power of advanced analytics, artificial intelligence, machine learning, and automation to build, plan, operate, and optimize hybrid IT assets, applications, and services.Read more about CloudFabrix</t>
        </is>
      </c>
    </row>
    <row r="13671">
      <c r="A13671" t="inlineStr">
        <is>
          <t>IT Management</t>
        </is>
      </c>
      <c r="B13671" t="inlineStr">
        <is>
          <t>Server Management</t>
        </is>
      </c>
      <c r="C13671" t="inlineStr">
        <is>
          <t>https://www.getapp.com/it-management-software/system-administration/os/web-based</t>
        </is>
      </c>
      <c r="D13671" t="inlineStr">
        <is>
          <t>SendQuick Cloud</t>
        </is>
      </c>
      <c r="E13671" t="inlineStr">
        <is>
          <t>https://www.getapp.com/customer-service-support-software/a/sendquick-cloud/</t>
        </is>
      </c>
      <c r="F13671" t="inlineStr">
        <is>
          <t>Get Notified When Your IT Systems FailGet Real-time alerts to IT issues via SMS, popular social messaging platforms such as Whatsapp, WeChat, Line, Viber, Telegram, Messenger or collaboration tools such as Slack, Microsoft Teams and Cisco Webex.Read more about SendQuick Cloud</t>
        </is>
      </c>
    </row>
    <row r="13672">
      <c r="A13672" t="inlineStr">
        <is>
          <t>IT Management</t>
        </is>
      </c>
      <c r="B13672" t="inlineStr">
        <is>
          <t>Server Management</t>
        </is>
      </c>
      <c r="C13672" t="inlineStr">
        <is>
          <t>https://www.getapp.com/it-management-software/system-administration/os/web-based</t>
        </is>
      </c>
      <c r="D13672" t="inlineStr">
        <is>
          <t>Overmonitor</t>
        </is>
      </c>
      <c r="E13672" t="inlineStr">
        <is>
          <t>https://www.getapp.com/it-management-software/a/overmonitor/</t>
        </is>
      </c>
      <c r="F13672" t="inlineStr">
        <is>
          <t>Overmonitor is a cloud-based  infrastructure and endpoint monitoring solution for SMEs in varying industries. Using a default dashboard, users can access distributed monitoring for websites and servers. With geotargeting, the solution can monitor websites at the city-level in multiple countries.Read more about Overmonitor</t>
        </is>
      </c>
    </row>
    <row r="13673">
      <c r="A13673" t="inlineStr">
        <is>
          <t>IT Management</t>
        </is>
      </c>
      <c r="B13673" t="inlineStr">
        <is>
          <t>Server Management</t>
        </is>
      </c>
      <c r="C13673" t="inlineStr">
        <is>
          <t>https://www.getapp.com/it-management-software/system-administration/os/web-based</t>
        </is>
      </c>
      <c r="D13673" t="inlineStr">
        <is>
          <t>VirtualMetric</t>
        </is>
      </c>
      <c r="E13673" t="inlineStr">
        <is>
          <t>https://www.getapp.com/it-management-software/a/virtual-metric-microsoft-sql-monitoring/</t>
        </is>
      </c>
      <c r="F13673" t="inlineStr">
        <is>
          <t>With proactive alerts, log analysis and advanced database analytics, VirtualMetric monitors SQL databases to prevent any potential infrastructural issues and database downtime. Plan and configure storage for SQL databases for easy capacity planning with Virtual Metric.Read more about VirtualMetric</t>
        </is>
      </c>
    </row>
    <row r="13674">
      <c r="A13674" t="inlineStr">
        <is>
          <t>IT Management</t>
        </is>
      </c>
      <c r="B13674" t="inlineStr">
        <is>
          <t>Server Management</t>
        </is>
      </c>
      <c r="C13674" t="inlineStr">
        <is>
          <t>https://www.getapp.com/it-management-software/system-administration/os/web-based</t>
        </is>
      </c>
      <c r="D13674" t="inlineStr">
        <is>
          <t>Circonus</t>
        </is>
      </c>
      <c r="E13674" t="inlineStr">
        <is>
          <t>https://www.getapp.com/business-intelligence-analytics-software/a/circonus/</t>
        </is>
      </c>
      <c r="F13674" t="inlineStr">
        <is>
          <t>Circonus provides systems, network and application monitoring, fueled by analytics on a unified platform.Read more about Circonus</t>
        </is>
      </c>
    </row>
    <row r="13675">
      <c r="A13675" t="inlineStr">
        <is>
          <t>IT Management</t>
        </is>
      </c>
      <c r="B13675" t="inlineStr">
        <is>
          <t>Server Management</t>
        </is>
      </c>
      <c r="C13675" t="inlineStr">
        <is>
          <t>https://www.getapp.com/it-management-software/system-administration/os/web-based</t>
        </is>
      </c>
      <c r="D13675" t="inlineStr">
        <is>
          <t>Barracuda RMM</t>
        </is>
      </c>
      <c r="E13675" t="inlineStr">
        <is>
          <t>https://www.getapp.com/it-management-software/a/barracuda-rmm/</t>
        </is>
      </c>
      <c r="F13675" t="inlineStr">
        <is>
          <t>Barracuda RMM is a remote monitoring and management solution for security assessments. It is designed to help MSPs grow their business, automate routine tasks, remediate customer issues, and reduce operational costs. Barracuda RMM can deliver multi-layered security services and provides comprehensive reporting capabilities.Read more about Barracuda RMM</t>
        </is>
      </c>
    </row>
    <row r="13676">
      <c r="A13676" t="inlineStr">
        <is>
          <t>IT Management</t>
        </is>
      </c>
      <c r="B13676" t="inlineStr">
        <is>
          <t>Server Management</t>
        </is>
      </c>
      <c r="C13676" t="inlineStr">
        <is>
          <t>https://www.getapp.com/it-management-software/system-administration/os/web-based</t>
        </is>
      </c>
      <c r="D13676" t="inlineStr">
        <is>
          <t>Savvii</t>
        </is>
      </c>
      <c r="E13676" t="inlineStr">
        <is>
          <t>https://www.getapp.com/security-software/a/ips/</t>
        </is>
      </c>
      <c r="F13676" t="inlineStr">
        <is>
          <t>Cloud services can be purchased on the IPS platform. Users can choose from hosting websites, business emails, domain registration, and managed or self-managed cloud servers. All purchased services can be managed in one dashboard, which can be further expanded.Read more about Savvii</t>
        </is>
      </c>
    </row>
    <row r="13677">
      <c r="A13677" t="inlineStr">
        <is>
          <t>IT Management</t>
        </is>
      </c>
      <c r="B13677" t="inlineStr">
        <is>
          <t>Server Management</t>
        </is>
      </c>
      <c r="C13677" t="inlineStr">
        <is>
          <t>https://www.getapp.com/it-management-software/system-administration/os/web-based</t>
        </is>
      </c>
      <c r="D13677" t="inlineStr">
        <is>
          <t>Netwrix Change Tracker</t>
        </is>
      </c>
      <c r="E13677" t="inlineStr">
        <is>
          <t>https://www.getapp.com/it-management-software/a/nnt-change-tracker-enterprise/</t>
        </is>
      </c>
      <c r="F13677" t="inlineStr">
        <is>
          <t>Netwrix Change Tracker is an IT security and compliance management platform, which helps enterprises track and validate changes to configurations, files, and performance of devices. Features include threat intelligence, intrusion detection, and agent-based and agentless integrity monitoring.Read more about Netwrix Change Tracker</t>
        </is>
      </c>
    </row>
    <row r="13678">
      <c r="A13678" t="inlineStr">
        <is>
          <t>IT Management</t>
        </is>
      </c>
      <c r="B13678" t="inlineStr">
        <is>
          <t>Server Management</t>
        </is>
      </c>
      <c r="C13678" t="inlineStr">
        <is>
          <t>https://www.getapp.com/it-management-software/system-administration/os/web-based</t>
        </is>
      </c>
      <c r="D13678" t="inlineStr">
        <is>
          <t>Rakuten SixthSense</t>
        </is>
      </c>
      <c r="E13678" t="inlineStr">
        <is>
          <t>https://www.getapp.com/it-management-software/a/rakuten-sixthsense-observability/</t>
        </is>
      </c>
      <c r="F13678" t="inlineStr">
        <is>
          <t>Rakuten SixthSense Observability is an all-in-one software intelligence platform that delivers observability across all layers of your tech stack.Read more about Rakuten SixthSense</t>
        </is>
      </c>
    </row>
    <row r="13679">
      <c r="A13679" t="inlineStr">
        <is>
          <t>IT Management</t>
        </is>
      </c>
      <c r="B13679" t="inlineStr">
        <is>
          <t>Server Management</t>
        </is>
      </c>
      <c r="C13679" t="inlineStr">
        <is>
          <t>https://www.getapp.com/it-management-software/system-administration/os/web-based</t>
        </is>
      </c>
      <c r="D13679" t="inlineStr">
        <is>
          <t>Happy Apps</t>
        </is>
      </c>
      <c r="E13679" t="inlineStr">
        <is>
          <t>https://www.getapp.com/it-management-software/a/happy-apps/</t>
        </is>
      </c>
      <c r="F13679" t="inlineStr">
        <is>
          <t>The top monitoring solution for developers, DevOps, and IT Admin. Find out which apps are having issues, and why. Check MongoDB, MySQL, Redis, and more.Read more about Happy Apps</t>
        </is>
      </c>
    </row>
    <row r="13680">
      <c r="A13680" t="inlineStr">
        <is>
          <t>IT Management</t>
        </is>
      </c>
      <c r="B13680" t="inlineStr">
        <is>
          <t>Server Management</t>
        </is>
      </c>
      <c r="C13680" t="inlineStr">
        <is>
          <t>https://www.getapp.com/it-management-software/system-administration/os/web-based</t>
        </is>
      </c>
      <c r="D13680" t="inlineStr">
        <is>
          <t>Ivanti Neurons for Patch Management</t>
        </is>
      </c>
      <c r="E13680" t="inlineStr">
        <is>
          <t>https://www.getapp.com/it-management-software/a/ivanti-neurons-for-patch-management/</t>
        </is>
      </c>
      <c r="F13680" t="inlineStr">
        <is>
          <t>Ivanti Neurons for Patch Managment prioritizes patch updates across OS systems with out of the box intelligence based on adversarial risk, patch reliability, and device compliance.Read more about Ivanti Neurons for Patch Management</t>
        </is>
      </c>
    </row>
    <row r="13681">
      <c r="A13681" t="inlineStr">
        <is>
          <t>IT Management</t>
        </is>
      </c>
      <c r="B13681" t="inlineStr">
        <is>
          <t>Server Management</t>
        </is>
      </c>
      <c r="C13681" t="inlineStr">
        <is>
          <t>https://www.getapp.com/it-management-software/system-administration/os/web-based</t>
        </is>
      </c>
      <c r="D13681" t="inlineStr">
        <is>
          <t>TACO</t>
        </is>
      </c>
      <c r="E13681" t="inlineStr">
        <is>
          <t>https://www.getapp.com/it-management-software/a/taco/</t>
        </is>
      </c>
      <c r="F13681" t="inlineStr">
        <is>
          <t>TACO can apply auditing policies to your organisation’s overall infrastructure environment. TACO covers compliance frameworks like CIS, POPI and GDPR, to name a few.Read more about TACO</t>
        </is>
      </c>
    </row>
    <row r="13682">
      <c r="A13682" t="inlineStr">
        <is>
          <t>IT Management</t>
        </is>
      </c>
      <c r="B13682" t="inlineStr">
        <is>
          <t>Server Management</t>
        </is>
      </c>
      <c r="C13682" t="inlineStr">
        <is>
          <t>https://www.getapp.com/it-management-software/system-administration/os/web-based</t>
        </is>
      </c>
      <c r="D13682" t="inlineStr">
        <is>
          <t>K inventory</t>
        </is>
      </c>
      <c r="E13682" t="inlineStr">
        <is>
          <t>https://www.getapp.com/operations-management-software/a/k-inventory/</t>
        </is>
      </c>
      <c r="F13682" t="inlineStr">
        <is>
          <t>K inventory is an online software and mobile app of inventory management, created for all types of companies. It improves the reliability of your assets' tracking.Read more about K inventory</t>
        </is>
      </c>
    </row>
    <row r="13683">
      <c r="A13683" t="inlineStr">
        <is>
          <t>IT Management</t>
        </is>
      </c>
      <c r="B13683" t="inlineStr">
        <is>
          <t>Server Management</t>
        </is>
      </c>
      <c r="C13683" t="inlineStr">
        <is>
          <t>https://www.getapp.com/it-management-software/system-administration/os/web-based</t>
        </is>
      </c>
      <c r="D13683" t="inlineStr">
        <is>
          <t>xCloud</t>
        </is>
      </c>
      <c r="E13683" t="inlineStr">
        <is>
          <t>https://www.getapp.com/it-management-software/a/xcloud/</t>
        </is>
      </c>
      <c r="F13683" t="inlineStr">
        <is>
          <t>xCloud allows users to easily monitor and control multiple WordPress websites from a single dashboard while improving overall performance. xCloud is a dynamic solution that allows developers and agencies to focus their resources on creating exceptional websites.Read more about xCloud</t>
        </is>
      </c>
    </row>
    <row r="13684">
      <c r="A13684" t="inlineStr">
        <is>
          <t>IT Management</t>
        </is>
      </c>
      <c r="B13684" t="inlineStr">
        <is>
          <t>Server Management</t>
        </is>
      </c>
      <c r="C13684" t="inlineStr">
        <is>
          <t>https://www.getapp.com/it-management-software/system-administration/os/web-based</t>
        </is>
      </c>
      <c r="D13684" t="inlineStr">
        <is>
          <t>Citrix Hypervisor</t>
        </is>
      </c>
      <c r="E13684" t="inlineStr">
        <is>
          <t>https://www.getapp.com/it-management-software/a/citrix-hypervisor/</t>
        </is>
      </c>
      <c r="F13684" t="inlineStr">
        <is>
          <t>Simplify your operational management with Citrix Hypervisor. This virtualization platform is available to for free for current Citrix Virtual Apps and Desktops customers. Perfect for organizations of any size, use Citrix Hypervisor to consolidate and transform digital resources into virtual workloads while running through multiple VMs. Reduce your total cost of ownership and begin to fully utilize your physical resources and modern servers.Read more about Citrix Hypervisor</t>
        </is>
      </c>
    </row>
    <row r="13685">
      <c r="A13685" t="inlineStr">
        <is>
          <t>IT Management</t>
        </is>
      </c>
      <c r="B13685" t="inlineStr">
        <is>
          <t>Server Management</t>
        </is>
      </c>
      <c r="C13685" t="inlineStr">
        <is>
          <t>https://www.getapp.com/it-management-software/system-administration/os/web-based</t>
        </is>
      </c>
      <c r="D13685" t="inlineStr">
        <is>
          <t>RamSoft Gateway DICOM Router</t>
        </is>
      </c>
      <c r="E13685" t="inlineStr">
        <is>
          <t>https://www.getapp.com/it-management-software/a/ramsoft-gateway-dicom-router/</t>
        </is>
      </c>
      <c r="F13685" t="inlineStr">
        <is>
          <t>Gateway™ DICOM router is a data management and connectivity platform. Users can retrieve, store, and archive an unlimited amount of studies per year and can remain HIPAA-compliant. Designed for quick and easy installation the system can be up and running within 30 min!Read more about RamSoft Gateway DICOM Router</t>
        </is>
      </c>
    </row>
    <row r="13686">
      <c r="A13686" t="inlineStr">
        <is>
          <t>IT Management</t>
        </is>
      </c>
      <c r="B13686" t="inlineStr">
        <is>
          <t>Server Management</t>
        </is>
      </c>
      <c r="C13686" t="inlineStr">
        <is>
          <t>https://www.getapp.com/it-management-software/system-administration/os/web-based</t>
        </is>
      </c>
      <c r="D13686" t="inlineStr">
        <is>
          <t>DymaxIO</t>
        </is>
      </c>
      <c r="E13686" t="inlineStr">
        <is>
          <t>https://www.getapp.com/it-management-software/a/dymaxio/</t>
        </is>
      </c>
      <c r="F13686" t="inlineStr">
        <is>
          <t>DymaxIO is an application performance acceleration and management suite designed to help businesses improve I/O performance across virtual machines, file servers, BI apps, and MS SQL workloads. It uses artificial intelligence to identify and implement required performance enhancements for systems.Read more about DymaxIO</t>
        </is>
      </c>
    </row>
    <row r="13687">
      <c r="A13687" t="inlineStr">
        <is>
          <t>IT Management</t>
        </is>
      </c>
      <c r="B13687" t="inlineStr">
        <is>
          <t>Server Management</t>
        </is>
      </c>
      <c r="C13687" t="inlineStr">
        <is>
          <t>https://www.getapp.com/it-management-software/system-administration/os/web-based</t>
        </is>
      </c>
      <c r="D13687" t="inlineStr">
        <is>
          <t>Entuity</t>
        </is>
      </c>
      <c r="E13687" t="inlineStr">
        <is>
          <t>https://www.getapp.com/it-management-software/a/entuity/</t>
        </is>
      </c>
      <c r="F13687" t="inlineStr">
        <is>
          <t>Entuity is a server management software designed to help businesses specify parameters to automatically discover networks. Key features of the platform include network discovery, event management, application path monitoring, network topology, and traffic analysis.Read more about Entuity</t>
        </is>
      </c>
    </row>
    <row r="13688">
      <c r="A13688" t="inlineStr">
        <is>
          <t>IT Management</t>
        </is>
      </c>
      <c r="B13688" t="inlineStr">
        <is>
          <t>Server Management</t>
        </is>
      </c>
      <c r="C13688" t="inlineStr">
        <is>
          <t>https://www.getapp.com/it-management-software/system-administration/os/web-based</t>
        </is>
      </c>
      <c r="D13688" t="inlineStr">
        <is>
          <t>Zenduty</t>
        </is>
      </c>
      <c r="E13688" t="inlineStr">
        <is>
          <t>https://www.getapp.com/operations-management-software/a/zenduty/</t>
        </is>
      </c>
      <c r="F13688" t="inlineStr">
        <is>
          <t>Zenduty is an incident management platform that gives you greater control and automation over the incident management lifecycle.Zenduty centralizes alerts, notifies the right people reliably, and enables them to collaborate, take rapid action and resolve incidents faster.Read more about Zenduty</t>
        </is>
      </c>
    </row>
    <row r="13689">
      <c r="A13689" t="inlineStr">
        <is>
          <t>IT Management</t>
        </is>
      </c>
      <c r="B13689" t="inlineStr">
        <is>
          <t>Server Management</t>
        </is>
      </c>
      <c r="C13689" t="inlineStr">
        <is>
          <t>https://www.getapp.com/it-management-software/system-administration/os/web-based</t>
        </is>
      </c>
      <c r="D13689" t="inlineStr">
        <is>
          <t>Ivanti Neurons for Patch Management</t>
        </is>
      </c>
      <c r="E13689" t="inlineStr">
        <is>
          <t>https://www.getapp.com/it-management-software/a/ivanti-neurons-for-patch-management/</t>
        </is>
      </c>
      <c r="F13689" t="inlineStr">
        <is>
          <t>Ivanti Neurons for Patch Managment prioritizes patch updates across OS systems with out of the box intelligence based on adversarial risk, patch reliability, and device compliance.Read more about Ivanti Neurons for Patch Management</t>
        </is>
      </c>
    </row>
    <row r="13690">
      <c r="A13690" t="inlineStr">
        <is>
          <t>IT Management</t>
        </is>
      </c>
      <c r="B13690" t="inlineStr">
        <is>
          <t>Server Management</t>
        </is>
      </c>
      <c r="C13690" t="inlineStr">
        <is>
          <t>https://www.getapp.com/it-management-software/system-administration/os/web-based</t>
        </is>
      </c>
      <c r="D13690" t="inlineStr">
        <is>
          <t>Global Server GTM Hosting</t>
        </is>
      </c>
      <c r="E13690" t="inlineStr">
        <is>
          <t>https://www.getapp.com/it-management-software/a/global-server-gtm-hosting/</t>
        </is>
      </c>
      <c r="F13690" t="inlineStr">
        <is>
          <t>Stape is an all-in-one platform for server-side tracking, designed to simplify hosting server-side Google Tag Manager (GTM) containers.Read more about Global Server GTM Hosting</t>
        </is>
      </c>
    </row>
    <row r="13691">
      <c r="A13691" t="inlineStr">
        <is>
          <t>IT Management</t>
        </is>
      </c>
      <c r="B13691" t="inlineStr">
        <is>
          <t>Server Monitoring</t>
        </is>
      </c>
      <c r="C13691" t="inlineStr">
        <is>
          <t>https://www.getapp.com/it-management-software/it-server-network-monitoring/os/web-based</t>
        </is>
      </c>
      <c r="D13691" t="inlineStr">
        <is>
          <t>Google Cloud</t>
        </is>
      </c>
      <c r="E13691" t="inlineStr">
        <is>
          <t>https://www.getapp.com/it-management-software/a/google-cloud-platform/</t>
        </is>
      </c>
      <c r="F13691"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13692">
      <c r="A13692" t="inlineStr">
        <is>
          <t>IT Management</t>
        </is>
      </c>
      <c r="B13692" t="inlineStr">
        <is>
          <t>Server Monitoring</t>
        </is>
      </c>
      <c r="C13692" t="inlineStr">
        <is>
          <t>https://www.getapp.com/it-management-software/it-server-network-monitoring/os/web-based</t>
        </is>
      </c>
      <c r="D13692" t="inlineStr">
        <is>
          <t>Tableau</t>
        </is>
      </c>
      <c r="E13692" t="inlineStr">
        <is>
          <t>https://www.getapp.com/business-intelligence-analytics-software/a/tableau-software/</t>
        </is>
      </c>
      <c r="F13692" t="inlineStr">
        <is>
          <t>Tableau is the world’s leading AI-powered analytics and business intelligence platform. Learn More!Read more about Tableau</t>
        </is>
      </c>
    </row>
    <row r="13693">
      <c r="A13693" t="inlineStr">
        <is>
          <t>IT Management</t>
        </is>
      </c>
      <c r="B13693" t="inlineStr">
        <is>
          <t>Server Monitoring</t>
        </is>
      </c>
      <c r="C13693" t="inlineStr">
        <is>
          <t>https://www.getapp.com/it-management-software/it-server-network-monitoring/os/web-based</t>
        </is>
      </c>
      <c r="D13693" t="inlineStr">
        <is>
          <t>SysAid</t>
        </is>
      </c>
      <c r="E13693" t="inlineStr">
        <is>
          <t>https://www.getapp.com/customer-service-support-software/a/sysaid/</t>
        </is>
      </c>
      <c r="F13693" t="inlineStr">
        <is>
          <t>SysAid Monitoring provides you with alerts and notifications to help you proactively monitor and manage network components, CPU, disk space, memory usage, software/ hardware updates, and more.Read more about SysAid</t>
        </is>
      </c>
    </row>
    <row r="13694">
      <c r="A13694" t="inlineStr">
        <is>
          <t>IT Management</t>
        </is>
      </c>
      <c r="B13694" t="inlineStr">
        <is>
          <t>Server Monitoring</t>
        </is>
      </c>
      <c r="C13694" t="inlineStr">
        <is>
          <t>https://www.getapp.com/it-management-software/it-server-network-monitoring/os/web-based</t>
        </is>
      </c>
      <c r="D13694" t="inlineStr">
        <is>
          <t>Atera</t>
        </is>
      </c>
      <c r="E13694" t="inlineStr">
        <is>
          <t>https://www.getapp.com/it-management-software/a/atera/</t>
        </is>
      </c>
      <c r="F13694" t="inlineStr">
        <is>
          <t>Atera is the ultimate all-in-one remote monitoring tool suite for MSPs and IT Pros. Includes everything you need and nothing you don't: Full RMM, PSA, Help Desk and Ticketing, Remote Access &amp; So Much More. Monitor unlimited devices for a fixed monthly cost. Try Atera for free today.Read more about Atera</t>
        </is>
      </c>
    </row>
    <row r="13695">
      <c r="A13695" t="inlineStr">
        <is>
          <t>IT Management</t>
        </is>
      </c>
      <c r="B13695" t="inlineStr">
        <is>
          <t>Server Monitoring</t>
        </is>
      </c>
      <c r="C13695" t="inlineStr">
        <is>
          <t>https://www.getapp.com/it-management-software/it-server-network-monitoring/os/web-based</t>
        </is>
      </c>
      <c r="D13695" t="inlineStr">
        <is>
          <t>Site24x7</t>
        </is>
      </c>
      <c r="E13695" t="inlineStr">
        <is>
          <t>https://www.getapp.com/it-management-software/a/site24x7/</t>
        </is>
      </c>
      <c r="F13695" t="inlineStr">
        <is>
          <t>Track the performance of Windows, Linux, FreeBSD, and OS X servers with more than 60 performance metrics including CPU, disk, memory, thread, and handle count of processes and services.Read more about Site24x7</t>
        </is>
      </c>
    </row>
    <row r="13696">
      <c r="A13696" t="inlineStr">
        <is>
          <t>IT Management</t>
        </is>
      </c>
      <c r="B13696" t="inlineStr">
        <is>
          <t>Server Monitoring</t>
        </is>
      </c>
      <c r="C13696" t="inlineStr">
        <is>
          <t>https://www.getapp.com/it-management-software/it-server-network-monitoring/os/web-based</t>
        </is>
      </c>
      <c r="D13696" t="inlineStr">
        <is>
          <t>Pulseway</t>
        </is>
      </c>
      <c r="E13696" t="inlineStr">
        <is>
          <t>https://www.getapp.com/it-management-software/a/pulseway/</t>
        </is>
      </c>
      <c r="F13696" t="inlineStr">
        <is>
          <t>Servers uptime and performance is critical to organizations, they affect the productivity of all the users. Get insight over the real-time status of Active Directory, IIS, SQL Server, Microsoft Exchange, VMware, Hyper-V, Windows Server Backup, XenServer, SCOM and more.Read more about Pulseway</t>
        </is>
      </c>
    </row>
    <row r="13697">
      <c r="A13697" t="inlineStr">
        <is>
          <t>IT Management</t>
        </is>
      </c>
      <c r="B13697" t="inlineStr">
        <is>
          <t>Server Monitoring</t>
        </is>
      </c>
      <c r="C13697" t="inlineStr">
        <is>
          <t>https://www.getapp.com/it-management-software/it-server-network-monitoring/os/web-based</t>
        </is>
      </c>
      <c r="D13697" t="inlineStr">
        <is>
          <t>Spiceworks Cloud Help Desk</t>
        </is>
      </c>
      <c r="E13697" t="inlineStr">
        <is>
          <t>https://www.getapp.com/it-management-software/a/spiceworks-it-help-desk/</t>
        </is>
      </c>
      <c r="F13697"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13698">
      <c r="A13698" t="inlineStr">
        <is>
          <t>IT Management</t>
        </is>
      </c>
      <c r="B13698" t="inlineStr">
        <is>
          <t>Server Monitoring</t>
        </is>
      </c>
      <c r="C13698" t="inlineStr">
        <is>
          <t>https://www.getapp.com/it-management-software/it-server-network-monitoring/os/web-based</t>
        </is>
      </c>
      <c r="D13698" t="inlineStr">
        <is>
          <t>Datadog</t>
        </is>
      </c>
      <c r="E13698" t="inlineStr">
        <is>
          <t>https://www.getapp.com/it-management-software/a/datadog-cloud-monitoring/</t>
        </is>
      </c>
      <c r="F13698" t="inlineStr">
        <is>
          <t>Collect, correlate, and monitor your servers alongside data from the rest of your stack. Pinpoint and troubleshoot issues fast by pivoting from high-level overviews of your entire infrastructure to granular metrics from individual servers. Monitor server data alongside app traces and logs in 1 placeRead more about Datadog</t>
        </is>
      </c>
    </row>
    <row r="13699">
      <c r="A13699" t="inlineStr">
        <is>
          <t>IT Management</t>
        </is>
      </c>
      <c r="B13699" t="inlineStr">
        <is>
          <t>Server Monitoring</t>
        </is>
      </c>
      <c r="C13699" t="inlineStr">
        <is>
          <t>https://www.getapp.com/it-management-software/it-server-network-monitoring/os/web-based</t>
        </is>
      </c>
      <c r="D13699" t="inlineStr">
        <is>
          <t>MSP360 Backup</t>
        </is>
      </c>
      <c r="E13699" t="inlineStr">
        <is>
          <t>https://www.getapp.com/security-software/a/msp360-managed-backup/</t>
        </is>
      </c>
      <c r="F13699" t="inlineStr">
        <is>
          <t>MSP360 Managed Backup is a secure, scalable, and cost-effective backup solution that eliminates vendor lock-in, reduces maintenance time, and maximizes MSP profitability with flexible storage and automation.Read more about MSP360 Backup</t>
        </is>
      </c>
    </row>
    <row r="13700">
      <c r="A13700" t="inlineStr">
        <is>
          <t>IT Management</t>
        </is>
      </c>
      <c r="B13700" t="inlineStr">
        <is>
          <t>Server Monitoring</t>
        </is>
      </c>
      <c r="C13700" t="inlineStr">
        <is>
          <t>https://www.getapp.com/it-management-software/it-server-network-monitoring/os/web-based</t>
        </is>
      </c>
      <c r="D13700" t="inlineStr">
        <is>
          <t>ManageEngine Applications Manager</t>
        </is>
      </c>
      <c r="E13700" t="inlineStr">
        <is>
          <t>https://www.getapp.com/it-management-software/a/manageengine-applications-manager/</t>
        </is>
      </c>
      <c r="F13700" t="inlineStr">
        <is>
          <t>Run your business apps with confidence. Find and fix issues - from the URL to the line of code.Read more about ManageEngine Applications Manager</t>
        </is>
      </c>
    </row>
    <row r="13701">
      <c r="A13701" t="inlineStr">
        <is>
          <t>IT Management</t>
        </is>
      </c>
      <c r="B13701" t="inlineStr">
        <is>
          <t>Server Monitoring</t>
        </is>
      </c>
      <c r="C13701" t="inlineStr">
        <is>
          <t>https://www.getapp.com/it-management-software/it-server-network-monitoring/os/web-based</t>
        </is>
      </c>
      <c r="D13701" t="inlineStr">
        <is>
          <t>Splunk Enterprise</t>
        </is>
      </c>
      <c r="E13701" t="inlineStr">
        <is>
          <t>https://www.getapp.com/it-management-software/a/splunk/</t>
        </is>
      </c>
      <c r="F13701"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13702">
      <c r="A13702" t="inlineStr">
        <is>
          <t>IT Management</t>
        </is>
      </c>
      <c r="B13702" t="inlineStr">
        <is>
          <t>Server Monitoring</t>
        </is>
      </c>
      <c r="C13702" t="inlineStr">
        <is>
          <t>https://www.getapp.com/it-management-software/it-server-network-monitoring/os/web-based</t>
        </is>
      </c>
      <c r="D13702" t="inlineStr">
        <is>
          <t>PRTG</t>
        </is>
      </c>
      <c r="E13702" t="inlineStr">
        <is>
          <t>https://www.getapp.com/security-software/a/prtg-network-monitor/</t>
        </is>
      </c>
      <c r="F13702" t="inlineStr">
        <is>
          <t>PRTG monitors your network 24/7 to timely alert you to issues before they become emergencies.Monitor all the systems, devices, traffic, and applications in your IT infrastructure.Everything is included with PRTG; there is no need for additional plugins or downloads.PRTG is a powerful and easy!Read more about PRTG</t>
        </is>
      </c>
    </row>
    <row r="13703">
      <c r="A13703" t="inlineStr">
        <is>
          <t>IT Management</t>
        </is>
      </c>
      <c r="B13703" t="inlineStr">
        <is>
          <t>Server Monitoring</t>
        </is>
      </c>
      <c r="C13703" t="inlineStr">
        <is>
          <t>https://www.getapp.com/it-management-software/it-server-network-monitoring/os/web-based</t>
        </is>
      </c>
      <c r="D13703" t="inlineStr">
        <is>
          <t>PagerDuty</t>
        </is>
      </c>
      <c r="E13703" t="inlineStr">
        <is>
          <t>https://www.getapp.com/it-management-software/a/pagerduty/</t>
        </is>
      </c>
      <c r="F13703" t="inlineStr">
        <is>
          <t>Monitor and manage your incidents with powerful visibility, reliable alerting, and improved collaboration.Read more about PagerDuty</t>
        </is>
      </c>
    </row>
    <row r="13704">
      <c r="A13704" t="inlineStr">
        <is>
          <t>IT Management</t>
        </is>
      </c>
      <c r="B13704" t="inlineStr">
        <is>
          <t>Server Monitoring</t>
        </is>
      </c>
      <c r="C13704" t="inlineStr">
        <is>
          <t>https://www.getapp.com/it-management-software/it-server-network-monitoring/os/web-based</t>
        </is>
      </c>
      <c r="D13704" t="inlineStr">
        <is>
          <t>ManageEngine OpManager</t>
        </is>
      </c>
      <c r="E13704" t="inlineStr">
        <is>
          <t>https://www.getapp.com/it-management-software/a/manageengine-opmanager/</t>
        </is>
      </c>
      <c r="F13704" t="inlineStr">
        <is>
          <t>OpManager, world's first truly integrated network management software, monitors network performance along with physical &amp; virtual server across multiple vendorsRead more about ManageEngine OpManager</t>
        </is>
      </c>
    </row>
    <row r="13705">
      <c r="A13705" t="inlineStr">
        <is>
          <t>IT Management</t>
        </is>
      </c>
      <c r="B13705" t="inlineStr">
        <is>
          <t>Server Monitoring</t>
        </is>
      </c>
      <c r="C13705" t="inlineStr">
        <is>
          <t>https://www.getapp.com/it-management-software/it-server-network-monitoring/os/web-based</t>
        </is>
      </c>
      <c r="D13705" t="inlineStr">
        <is>
          <t>Germain UX</t>
        </is>
      </c>
      <c r="E13705" t="inlineStr">
        <is>
          <t>https://www.getapp.com/it-management-software/a/germain-apm/</t>
        </is>
      </c>
      <c r="F13705" t="inlineStr">
        <is>
          <t>germain APM is a cloud-based and on-premise solution designed to help businesses in industries including finance, healthcare, media, retail, telecommunication and others perform root cause analysis to monitor the performance of applications and servers.Read more about Germain UX</t>
        </is>
      </c>
    </row>
    <row r="13706">
      <c r="A13706" t="inlineStr">
        <is>
          <t>IT Management</t>
        </is>
      </c>
      <c r="B13706" t="inlineStr">
        <is>
          <t>Server Monitoring</t>
        </is>
      </c>
      <c r="C13706" t="inlineStr">
        <is>
          <t>https://www.getapp.com/it-management-software/it-server-network-monitoring/os/web-based</t>
        </is>
      </c>
      <c r="D13706" t="inlineStr">
        <is>
          <t>Healthchecks.io</t>
        </is>
      </c>
      <c r="E13706" t="inlineStr">
        <is>
          <t>https://www.getapp.com/it-management-software/a/healthchecks-io/</t>
        </is>
      </c>
      <c r="F13706" t="inlineStr">
        <is>
          <t>Monitoring and alerting for your cron jobs, scheduled tasks, background processes and data pipelines.  Healthchecks alerts you when any of your jobs don't complete at the expected time, and helps you fix small issues before they turn into disasters.Read more about Healthchecks.io</t>
        </is>
      </c>
    </row>
    <row r="13707">
      <c r="A13707" t="inlineStr">
        <is>
          <t>IT Management</t>
        </is>
      </c>
      <c r="B13707" t="inlineStr">
        <is>
          <t>Server Monitoring</t>
        </is>
      </c>
      <c r="C13707" t="inlineStr">
        <is>
          <t>https://www.getapp.com/it-management-software/it-server-network-monitoring/os/web-based</t>
        </is>
      </c>
      <c r="D13707" t="inlineStr">
        <is>
          <t>WhatsUp Gold</t>
        </is>
      </c>
      <c r="E13707" t="inlineStr">
        <is>
          <t>https://www.getapp.com/it-management-software/a/whatsup-gold/</t>
        </is>
      </c>
      <c r="F13707" t="inlineStr">
        <is>
          <t>Continuously monitor servers to identify developing problems and fix them before they impact critical applications.Read more about WhatsUp Gold</t>
        </is>
      </c>
    </row>
    <row r="13708">
      <c r="A13708" t="inlineStr">
        <is>
          <t>IT Management</t>
        </is>
      </c>
      <c r="B13708" t="inlineStr">
        <is>
          <t>Server Monitoring</t>
        </is>
      </c>
      <c r="C13708" t="inlineStr">
        <is>
          <t>https://www.getapp.com/it-management-software/it-server-network-monitoring/os/web-based</t>
        </is>
      </c>
      <c r="D13708" t="inlineStr">
        <is>
          <t>New Relic</t>
        </is>
      </c>
      <c r="E13708" t="inlineStr">
        <is>
          <t>https://www.getapp.com/it-management-software/a/new-relic/</t>
        </is>
      </c>
      <c r="F13708" t="inlineStr">
        <is>
          <t>Enhance server performance and reliability with New Relic's real-time insights and analysis tools, designed for software engineers.Read more about New Relic</t>
        </is>
      </c>
    </row>
    <row r="13709">
      <c r="A13709" t="inlineStr">
        <is>
          <t>IT Management</t>
        </is>
      </c>
      <c r="B13709" t="inlineStr">
        <is>
          <t>Server Monitoring</t>
        </is>
      </c>
      <c r="C13709" t="inlineStr">
        <is>
          <t>https://www.getapp.com/it-management-software/it-server-network-monitoring/os/web-based</t>
        </is>
      </c>
      <c r="D13709" t="inlineStr">
        <is>
          <t>Domotz</t>
        </is>
      </c>
      <c r="E13709" t="inlineStr">
        <is>
          <t>https://www.getapp.com/it-management-software/a/domotz-pro/</t>
        </is>
      </c>
      <c r="F13709" t="inlineStr">
        <is>
          <t>Discover why MSPs, IT Professionals, and System Integrators trust our  IT Infrastructure Monitoring and Management Solution to monitor thousands of networks worldwide.Read more about Domotz</t>
        </is>
      </c>
    </row>
    <row r="13710">
      <c r="A13710" t="inlineStr">
        <is>
          <t>IT Management</t>
        </is>
      </c>
      <c r="B13710" t="inlineStr">
        <is>
          <t>Server Monitoring</t>
        </is>
      </c>
      <c r="C13710" t="inlineStr">
        <is>
          <t>https://www.getapp.com/it-management-software/it-server-network-monitoring/os/web-based</t>
        </is>
      </c>
      <c r="D13710" t="inlineStr">
        <is>
          <t>Naverisk</t>
        </is>
      </c>
      <c r="E13710" t="inlineStr">
        <is>
          <t>https://www.getapp.com/customer-service-support-software/a/naverisk/</t>
        </is>
      </c>
      <c r="F13710" t="inlineStr">
        <is>
          <t>Naverisk is an All-in-One remote monitoring and management (RMM) solution designed for managed service providers with device monitoring and ticketing system built inRead more about Naverisk</t>
        </is>
      </c>
    </row>
    <row r="13711">
      <c r="A13711" t="inlineStr">
        <is>
          <t>IT Management</t>
        </is>
      </c>
      <c r="B13711" t="inlineStr">
        <is>
          <t>Server Monitoring</t>
        </is>
      </c>
      <c r="C13711" t="inlineStr">
        <is>
          <t>https://www.getapp.com/it-management-software/it-server-network-monitoring/os/web-based</t>
        </is>
      </c>
      <c r="D13711" t="inlineStr">
        <is>
          <t>ContentKing</t>
        </is>
      </c>
      <c r="E13711" t="inlineStr">
        <is>
          <t>https://www.getapp.com/marketing-software/a/contentking/</t>
        </is>
      </c>
      <c r="F13711"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13712">
      <c r="A13712" t="inlineStr">
        <is>
          <t>IT Management</t>
        </is>
      </c>
      <c r="B13712" t="inlineStr">
        <is>
          <t>Server Monitoring</t>
        </is>
      </c>
      <c r="C13712" t="inlineStr">
        <is>
          <t>https://www.getapp.com/it-management-software/it-server-network-monitoring/os/web-based</t>
        </is>
      </c>
      <c r="D13712" t="inlineStr">
        <is>
          <t>LogicMonitor</t>
        </is>
      </c>
      <c r="E13712" t="inlineStr">
        <is>
          <t>https://www.getapp.com/it-management-software/a/logicmonitor/</t>
        </is>
      </c>
      <c r="F13712" t="inlineStr">
        <is>
          <t>Unified observability with automated monitoring for servers, network infrastructure, applications and more on one platform with custom dashboards and reports and smarter alertsRead more about LogicMonitor</t>
        </is>
      </c>
    </row>
    <row r="13713">
      <c r="A13713" t="inlineStr">
        <is>
          <t>IT Management</t>
        </is>
      </c>
      <c r="B13713" t="inlineStr">
        <is>
          <t>Server Monitoring</t>
        </is>
      </c>
      <c r="C13713" t="inlineStr">
        <is>
          <t>https://www.getapp.com/it-management-software/it-server-network-monitoring/os/web-based</t>
        </is>
      </c>
      <c r="D13713" t="inlineStr">
        <is>
          <t>Zabbix</t>
        </is>
      </c>
      <c r="E13713" t="inlineStr">
        <is>
          <t>https://www.getapp.com/it-management-software/a/zabbix-monitoring-solution/</t>
        </is>
      </c>
      <c r="F13713" t="inlineStr">
        <is>
          <t>Zabbix offers great performance for data gathering and can be scaled to very large environments. Distributed monitoring options are available with the use of Zabbix proxies. Zabbix comes with a web-based interface, secure user authentication and a flexible user permission schema. Polling and trapping is supported, with native high performance agents gathering data from virtually any popular operating system; agent-less monitoring methods are available as well.Read more about Zabbix</t>
        </is>
      </c>
    </row>
    <row r="13714">
      <c r="A13714" t="inlineStr">
        <is>
          <t>IT Management</t>
        </is>
      </c>
      <c r="B13714" t="inlineStr">
        <is>
          <t>Server Monitoring</t>
        </is>
      </c>
      <c r="C13714" t="inlineStr">
        <is>
          <t>https://www.getapp.com/it-management-software/it-server-network-monitoring/os/web-based</t>
        </is>
      </c>
      <c r="D13714" t="inlineStr">
        <is>
          <t>Pandora FMS</t>
        </is>
      </c>
      <c r="E13714" t="inlineStr">
        <is>
          <t>https://www.getapp.com/security-software/a/pandora-fms/</t>
        </is>
      </c>
      <c r="F13714"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13715">
      <c r="A13715" t="inlineStr">
        <is>
          <t>IT Management</t>
        </is>
      </c>
      <c r="B13715" t="inlineStr">
        <is>
          <t>Server Monitoring</t>
        </is>
      </c>
      <c r="C13715" t="inlineStr">
        <is>
          <t>https://www.getapp.com/it-management-software/it-server-network-monitoring/os/web-based</t>
        </is>
      </c>
      <c r="D13715" t="inlineStr">
        <is>
          <t>Auvik</t>
        </is>
      </c>
      <c r="E13715" t="inlineStr">
        <is>
          <t>https://www.getapp.com/it-management-software/a/auvik/</t>
        </is>
      </c>
      <c r="F13715" t="inlineStr">
        <is>
          <t>Auvik’s cloud-based network management software automates and simplifies complex and time-consuming network tasks through real-time network mapping, alerting, configuration backups, network traffic analysis, and more. Auvik helps IT teams gain true network visibility and control.Read more about Auvik</t>
        </is>
      </c>
    </row>
    <row r="13716">
      <c r="A13716" t="inlineStr">
        <is>
          <t>IT Management</t>
        </is>
      </c>
      <c r="B13716" t="inlineStr">
        <is>
          <t>Server Monitoring</t>
        </is>
      </c>
      <c r="C13716" t="inlineStr">
        <is>
          <t>https://www.getapp.com/it-management-software/it-server-network-monitoring/os/web-based</t>
        </is>
      </c>
      <c r="D13716" t="inlineStr">
        <is>
          <t>Oh Dear</t>
        </is>
      </c>
      <c r="E13716" t="inlineStr">
        <is>
          <t>https://www.getapp.com/it-management-software/a/oh-dear/</t>
        </is>
      </c>
      <c r="F13716" t="inlineStr">
        <is>
          <t>Oh Dear is an all-in-one website monitoring tool for websites and applications. It offers uptime checks, SSL monitoring, broken link detection, and advanced notifications. Built for developers, it focuses on reliability, simplicity, and insightful reporting.Read more about Oh Dear</t>
        </is>
      </c>
    </row>
    <row r="13717">
      <c r="A13717" t="inlineStr">
        <is>
          <t>IT Management</t>
        </is>
      </c>
      <c r="B13717" t="inlineStr">
        <is>
          <t>Server Monitoring</t>
        </is>
      </c>
      <c r="C13717" t="inlineStr">
        <is>
          <t>https://www.getapp.com/it-management-software/it-server-network-monitoring/os/web-based</t>
        </is>
      </c>
      <c r="D13717" t="inlineStr">
        <is>
          <t>Corner Bowl Server Manager</t>
        </is>
      </c>
      <c r="E13717" t="inlineStr">
        <is>
          <t>https://www.getapp.com/it-management-software/a/corner-bowl-server-manager/</t>
        </is>
      </c>
      <c r="F13717" t="inlineStr">
        <is>
          <t>Corner Bowl Server Manager is a SIEM, an Uptime Monitor, an Event Log Monitor, a Syslog Server, an Azure Active Directory Audit Log Manager, a File Integrity Monitor (FIM), an SSL Certificate Monitor, a Service Monitor and much more. Generate compliance reports and get real-time notifications.Read more about Corner Bowl Server Manager</t>
        </is>
      </c>
    </row>
    <row r="13718">
      <c r="A13718" t="inlineStr">
        <is>
          <t>IT Management</t>
        </is>
      </c>
      <c r="B13718" t="inlineStr">
        <is>
          <t>Server Monitoring</t>
        </is>
      </c>
      <c r="C13718" t="inlineStr">
        <is>
          <t>https://www.getapp.com/it-management-software/it-server-network-monitoring/os/web-based</t>
        </is>
      </c>
      <c r="D13718" t="inlineStr">
        <is>
          <t>N-central</t>
        </is>
      </c>
      <c r="E13718" t="inlineStr">
        <is>
          <t>https://www.getapp.com/it-management-software/a/solarwinds-n-central/</t>
        </is>
      </c>
      <c r="F13718" t="inlineStr">
        <is>
          <t>N-able N-central® is an endpoint detection and response software designed to help managed service providers (MSPs) prevent, detect, respond to, and recover from threats.Read more about N-central</t>
        </is>
      </c>
    </row>
    <row r="13719">
      <c r="A13719" t="inlineStr">
        <is>
          <t>IT Management</t>
        </is>
      </c>
      <c r="B13719" t="inlineStr">
        <is>
          <t>Server Monitoring</t>
        </is>
      </c>
      <c r="C13719" t="inlineStr">
        <is>
          <t>https://www.getapp.com/it-management-software/it-server-network-monitoring/os/web-based</t>
        </is>
      </c>
      <c r="D13719" t="inlineStr">
        <is>
          <t>Kaseya VSA</t>
        </is>
      </c>
      <c r="E13719" t="inlineStr">
        <is>
          <t>https://www.getapp.com/it-management-software/a/kaseya-vsa/</t>
        </is>
      </c>
      <c r="F13719" t="inlineStr">
        <is>
          <t>Manage all of IT from a single integrated console with Kaseya VSA. Features end-point, server, and network monitoring capabilities. Learn more about Kaseya VSA.Read more about Kaseya VSA</t>
        </is>
      </c>
    </row>
    <row r="13720">
      <c r="A13720" t="inlineStr">
        <is>
          <t>IT Management</t>
        </is>
      </c>
      <c r="B13720" t="inlineStr">
        <is>
          <t>Server Monitoring</t>
        </is>
      </c>
      <c r="C13720" t="inlineStr">
        <is>
          <t>https://www.getapp.com/it-management-software/it-server-network-monitoring/os/web-based</t>
        </is>
      </c>
      <c r="D13720" t="inlineStr">
        <is>
          <t>LoadMaster Load Balancer</t>
        </is>
      </c>
      <c r="E13720" t="inlineStr">
        <is>
          <t>https://www.getapp.com/security-software/a/loadmaster/</t>
        </is>
      </c>
      <c r="F13720" t="inlineStr">
        <is>
          <t>Kemp software load balancers provide simplified deployments, flexible licensing, and world-class direct access technical support. Our cloud-based load balancer provides application health monitoring, performance optimization, caching, compressing, SSL offload, global traffic management, and WAF.Read more about LoadMaster Load Balancer</t>
        </is>
      </c>
    </row>
    <row r="13721">
      <c r="A13721" t="inlineStr">
        <is>
          <t>IT Management</t>
        </is>
      </c>
      <c r="B13721" t="inlineStr">
        <is>
          <t>Server Monitoring</t>
        </is>
      </c>
      <c r="C13721" t="inlineStr">
        <is>
          <t>https://www.getapp.com/it-management-software/it-server-network-monitoring/os/web-based</t>
        </is>
      </c>
      <c r="D13721" t="inlineStr">
        <is>
          <t>Obkio</t>
        </is>
      </c>
      <c r="E13721" t="inlineStr">
        <is>
          <t>https://www.getapp.com/it-management-software/a/obkio/</t>
        </is>
      </c>
      <c r="F13721" t="inlineStr">
        <is>
          <t>Obkio is a simple Network Monitoring and Troubleshooting SaaS solution designed to monitor end-to-end network performance (from WAN to LAN), of all networks types (SD-WAN, MPLS, VPN, Cloud) from the end user perspective. Identify the data you need to troubleshoot and improve the end-user experience.Read more about Obkio</t>
        </is>
      </c>
    </row>
    <row r="13722">
      <c r="A13722" t="inlineStr">
        <is>
          <t>IT Management</t>
        </is>
      </c>
      <c r="B13722" t="inlineStr">
        <is>
          <t>Server Monitoring</t>
        </is>
      </c>
      <c r="C13722" t="inlineStr">
        <is>
          <t>https://www.getapp.com/it-management-software/it-server-network-monitoring/os/web-based</t>
        </is>
      </c>
      <c r="D13722" t="inlineStr">
        <is>
          <t>PRTG Enterprise Monitor</t>
        </is>
      </c>
      <c r="E13722" t="inlineStr">
        <is>
          <t>https://www.getapp.com/it-management-software/a/prtg-enterprise-monitor/</t>
        </is>
      </c>
      <c r="F13722" t="inlineStr">
        <is>
          <t>When a server goes down, sysadmins must take action quickly. PRTG Enterprise Monitor helps to improve the reliability of servers and empowers its users to take necessary steps as quickly as possible.Read more about PRTG Enterprise Monitor</t>
        </is>
      </c>
    </row>
    <row r="13723">
      <c r="A13723" t="inlineStr">
        <is>
          <t>IT Management</t>
        </is>
      </c>
      <c r="B13723" t="inlineStr">
        <is>
          <t>Server Monitoring</t>
        </is>
      </c>
      <c r="C13723" t="inlineStr">
        <is>
          <t>https://www.getapp.com/it-management-software/it-server-network-monitoring/os/web-based</t>
        </is>
      </c>
      <c r="D13723" t="inlineStr">
        <is>
          <t>Dotcom-Monitor</t>
        </is>
      </c>
      <c r="E13723" t="inlineStr">
        <is>
          <t>https://www.getapp.com/it-management-software/a/dotcom-monitor/</t>
        </is>
      </c>
      <c r="F13723" t="inlineStr">
        <is>
          <t>Dotcom-Monitor instantly alerts you when your website has problems. Detailed diagnostics enable you to take quick corrective action and see troubling trends, bottlenecks and intermittent issues clearly. We monitor externally, from the end user's perspective, ensuring your website and web applications perform properly 24x7.Read more about Dotcom-Monitor</t>
        </is>
      </c>
    </row>
    <row r="13724">
      <c r="A13724" t="inlineStr">
        <is>
          <t>IT Management</t>
        </is>
      </c>
      <c r="B13724" t="inlineStr">
        <is>
          <t>Server Monitoring</t>
        </is>
      </c>
      <c r="C13724" t="inlineStr">
        <is>
          <t>https://www.getapp.com/it-management-software/it-server-network-monitoring/os/web-based</t>
        </is>
      </c>
      <c r="D13724" t="inlineStr">
        <is>
          <t>Dynatrace</t>
        </is>
      </c>
      <c r="E13724" t="inlineStr">
        <is>
          <t>https://www.getapp.com/it-management-software/a/ruxit/</t>
        </is>
      </c>
      <c r="F13724" t="inlineStr">
        <is>
          <t>Dynatrace Ruixt is an all-in-one application performance monitoringRead more about Dynatrace</t>
        </is>
      </c>
    </row>
    <row r="13725">
      <c r="A13725" t="inlineStr">
        <is>
          <t>IT Management</t>
        </is>
      </c>
      <c r="B13725" t="inlineStr">
        <is>
          <t>Server Monitoring</t>
        </is>
      </c>
      <c r="C13725" t="inlineStr">
        <is>
          <t>https://www.getapp.com/it-management-software/it-server-network-monitoring/os/web-based</t>
        </is>
      </c>
      <c r="D13725" t="inlineStr">
        <is>
          <t>ConnectWise Automate</t>
        </is>
      </c>
      <c r="E13725" t="inlineStr">
        <is>
          <t>https://www.getapp.com/it-management-software/a/connectwise-automate/</t>
        </is>
      </c>
      <c r="F13725" t="inlineStr">
        <is>
          <t>Automatically detect, categorize and control critical device types in your clients’ infrastructure through powerful monitors and scripts.Read more about ConnectWise Automate</t>
        </is>
      </c>
    </row>
    <row r="13726">
      <c r="A13726" t="inlineStr">
        <is>
          <t>IT Management</t>
        </is>
      </c>
      <c r="B13726" t="inlineStr">
        <is>
          <t>Server Monitoring</t>
        </is>
      </c>
      <c r="C13726" t="inlineStr">
        <is>
          <t>https://www.getapp.com/it-management-software/it-server-network-monitoring/os/web-based</t>
        </is>
      </c>
      <c r="D13726" t="inlineStr">
        <is>
          <t>Network Performance Monitor</t>
        </is>
      </c>
      <c r="E13726" t="inlineStr">
        <is>
          <t>https://www.getapp.com/it-management-software/a/network-performance-monitor/</t>
        </is>
      </c>
      <c r="F13726"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13727">
      <c r="A13727" t="inlineStr">
        <is>
          <t>IT Management</t>
        </is>
      </c>
      <c r="B13727" t="inlineStr">
        <is>
          <t>Server Monitoring</t>
        </is>
      </c>
      <c r="C13727" t="inlineStr">
        <is>
          <t>https://www.getapp.com/it-management-software/it-server-network-monitoring/os/web-based</t>
        </is>
      </c>
      <c r="D13727" t="inlineStr">
        <is>
          <t>TANAZA</t>
        </is>
      </c>
      <c r="E13727" t="inlineStr">
        <is>
          <t>https://www.getapp.com/it-management-software/a/tanaza/</t>
        </is>
      </c>
      <c r="F13727" t="inlineStr">
        <is>
          <t>Tanaza is a cloud management platform designed to help businesses handle the configuration, deployment, and remote monitoring of Wi-Fi networks or access points using a Linux-based operating system. IT professionals can configure Internet Protocol (IP) addresses &amp; receive email alerts about faults.Read more about TANAZA</t>
        </is>
      </c>
    </row>
    <row r="13728">
      <c r="A13728" t="inlineStr">
        <is>
          <t>IT Management</t>
        </is>
      </c>
      <c r="B13728" t="inlineStr">
        <is>
          <t>Server Monitoring</t>
        </is>
      </c>
      <c r="C13728" t="inlineStr">
        <is>
          <t>https://www.getapp.com/it-management-software/it-server-network-monitoring/os/web-based</t>
        </is>
      </c>
      <c r="D13728" t="inlineStr">
        <is>
          <t>CrowdStrike</t>
        </is>
      </c>
      <c r="E13728" t="inlineStr">
        <is>
          <t>https://www.getapp.com/security-software/a/crowdstrike-falcon/</t>
        </is>
      </c>
      <c r="F13728" t="inlineStr">
        <is>
          <t>Falcon is a cloud-based endpoint protection platform designed to help enterprises detect, manage, and remediate threats in real-time to prevent data loss. Features include event recording, alerts, prioritization, credential management, and access control.Read more about CrowdStrike</t>
        </is>
      </c>
    </row>
    <row r="13729">
      <c r="A13729" t="inlineStr">
        <is>
          <t>IT Management</t>
        </is>
      </c>
      <c r="B13729" t="inlineStr">
        <is>
          <t>Server Monitoring</t>
        </is>
      </c>
      <c r="C13729" t="inlineStr">
        <is>
          <t>https://www.getapp.com/it-management-software/it-server-network-monitoring/os/web-based</t>
        </is>
      </c>
      <c r="D13729" t="inlineStr">
        <is>
          <t>Cloudways</t>
        </is>
      </c>
      <c r="E13729" t="inlineStr">
        <is>
          <t>https://www.getapp.com/it-management-software/a/cloudways/</t>
        </is>
      </c>
      <c r="F13729" t="inlineStr">
        <is>
          <t>Cloudways is a managed cloud hosting platform, which helps businesses in eCommerce, IT, and media sectors launch, manage, and maintain applications and servers. Features include automated backups, IP whitelisting, two-factor authentication, patching &amp; real-time monitoring.Read more about Cloudways</t>
        </is>
      </c>
    </row>
    <row r="13730">
      <c r="A13730" t="inlineStr">
        <is>
          <t>IT Management</t>
        </is>
      </c>
      <c r="B13730" t="inlineStr">
        <is>
          <t>Server Monitoring</t>
        </is>
      </c>
      <c r="C13730" t="inlineStr">
        <is>
          <t>https://www.getapp.com/it-management-software/it-server-network-monitoring/os/web-based</t>
        </is>
      </c>
      <c r="D13730" t="inlineStr">
        <is>
          <t>Panopta</t>
        </is>
      </c>
      <c r="E13730" t="inlineStr">
        <is>
          <t>https://www.getapp.com/it-management-software/a/panopta/</t>
        </is>
      </c>
      <c r="F13730" t="inlineStr">
        <is>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is>
      </c>
    </row>
    <row r="13731">
      <c r="A13731" t="inlineStr">
        <is>
          <t>IT Management</t>
        </is>
      </c>
      <c r="B13731" t="inlineStr">
        <is>
          <t>Server Monitoring</t>
        </is>
      </c>
      <c r="C13731" t="inlineStr">
        <is>
          <t>https://www.getapp.com/it-management-software/it-server-network-monitoring/os/web-based</t>
        </is>
      </c>
      <c r="D13731" t="inlineStr">
        <is>
          <t>Icinga</t>
        </is>
      </c>
      <c r="E13731" t="inlineStr">
        <is>
          <t>https://www.getapp.com/security-software/a/icinga/</t>
        </is>
      </c>
      <c r="F13731" t="inlineStr">
        <is>
          <t>The Icinga 6-in-1 stack covers all aspects of monitoring your entire infrastructure. Get valuable insights and on-time notifications, eye-opening visuals and analytics. Icinga easily integrates within your systems and gives you the power to automate your tasks.Read more about Icinga</t>
        </is>
      </c>
    </row>
    <row r="13732">
      <c r="A13732" t="inlineStr">
        <is>
          <t>IT Management</t>
        </is>
      </c>
      <c r="B13732" t="inlineStr">
        <is>
          <t>Server Monitoring</t>
        </is>
      </c>
      <c r="C13732" t="inlineStr">
        <is>
          <t>https://www.getapp.com/it-management-software/it-server-network-monitoring/os/web-based</t>
        </is>
      </c>
      <c r="D13732" t="inlineStr">
        <is>
          <t>ManageEngine OpManager MSP</t>
        </is>
      </c>
      <c r="E13732" t="inlineStr">
        <is>
          <t>https://www.getapp.com/it-management-software/a/manageengine-opmanager-msp/</t>
        </is>
      </c>
      <c r="F13732" t="inlineStr">
        <is>
          <t>ManageEngine OpManager MSP is an efficient multiclient network monitoring and management tool that helps service providers across the globe to oversee and handle their client's networks proactively from a remote location.Read more about ManageEngine OpManager MSP</t>
        </is>
      </c>
    </row>
    <row r="13733">
      <c r="A13733" t="inlineStr">
        <is>
          <t>IT Management</t>
        </is>
      </c>
      <c r="B13733" t="inlineStr">
        <is>
          <t>Server Monitoring</t>
        </is>
      </c>
      <c r="C13733" t="inlineStr">
        <is>
          <t>https://www.getapp.com/it-management-software/it-server-network-monitoring/os/web-based</t>
        </is>
      </c>
      <c r="D13733" t="inlineStr">
        <is>
          <t>Wireshark</t>
        </is>
      </c>
      <c r="E13733" t="inlineStr">
        <is>
          <t>https://www.getapp.com/security-software/a/wireshark/</t>
        </is>
      </c>
      <c r="F13733" t="inlineStr">
        <is>
          <t>Wireshark is a network monitoring software designed to help commercial enterprises, non-profit organizations, government agencies, and educational institutions capture and analyze network traffic across various communication channels. It lets IT teams read live data from various types of networks.Read more about Wireshark</t>
        </is>
      </c>
    </row>
    <row r="13734">
      <c r="A13734" t="inlineStr">
        <is>
          <t>IT Management</t>
        </is>
      </c>
      <c r="B13734" t="inlineStr">
        <is>
          <t>Server Monitoring</t>
        </is>
      </c>
      <c r="C13734" t="inlineStr">
        <is>
          <t>https://www.getapp.com/it-management-software/it-server-network-monitoring/os/web-based</t>
        </is>
      </c>
      <c r="D13734" t="inlineStr">
        <is>
          <t>Better Stack</t>
        </is>
      </c>
      <c r="E13734" t="inlineStr">
        <is>
          <t>https://www.getapp.com/security-software/a/better-stack/</t>
        </is>
      </c>
      <c r="F13734" t="inlineStr">
        <is>
          <t>Better Stack is a radically better observability tool. It helps engineers ship higher-quality software faster and be the hero of their engineering teams.Read more about Better Stack</t>
        </is>
      </c>
    </row>
    <row r="13735">
      <c r="A13735" t="inlineStr">
        <is>
          <t>IT Management</t>
        </is>
      </c>
      <c r="B13735" t="inlineStr">
        <is>
          <t>Server Monitoring</t>
        </is>
      </c>
      <c r="C13735" t="inlineStr">
        <is>
          <t>https://www.getapp.com/it-management-software/it-server-network-monitoring/os/web-based</t>
        </is>
      </c>
      <c r="D13735" t="inlineStr">
        <is>
          <t>Retrace by Netreo</t>
        </is>
      </c>
      <c r="E13735" t="inlineStr">
        <is>
          <t>https://www.getapp.com/it-management-software/a/stackify/</t>
        </is>
      </c>
      <c r="F13735" t="inlineStr">
        <is>
          <t>We built a set of APM tools to tell us how, and why, applications fail. From pre-production to deployment, when our 1300+ customers spend less time reacting to fires and they spend more time being proactive, and those new applications make the world a better place for all of us.Read more about Retrace by Netreo</t>
        </is>
      </c>
    </row>
    <row r="13736">
      <c r="A13736" t="inlineStr">
        <is>
          <t>IT Management</t>
        </is>
      </c>
      <c r="B13736" t="inlineStr">
        <is>
          <t>Server Monitoring</t>
        </is>
      </c>
      <c r="C13736" t="inlineStr">
        <is>
          <t>https://www.getapp.com/it-management-software/it-server-network-monitoring/os/web-based</t>
        </is>
      </c>
      <c r="D13736" t="inlineStr">
        <is>
          <t>Netdata</t>
        </is>
      </c>
      <c r="E13736" t="inlineStr">
        <is>
          <t>https://www.getapp.com/it-management-software/a/netdata/</t>
        </is>
      </c>
      <c r="F13736" t="inlineStr">
        <is>
          <t>Monitor your servers, containers and apps with high-resolution, real-time monitoring.Read more about Netdata</t>
        </is>
      </c>
    </row>
    <row r="13737">
      <c r="A13737" t="inlineStr">
        <is>
          <t>IT Management</t>
        </is>
      </c>
      <c r="B13737" t="inlineStr">
        <is>
          <t>Server Monitoring</t>
        </is>
      </c>
      <c r="C13737" t="inlineStr">
        <is>
          <t>https://www.getapp.com/it-management-software/it-server-network-monitoring/os/web-based</t>
        </is>
      </c>
      <c r="D13737" t="inlineStr">
        <is>
          <t>Nagios XI</t>
        </is>
      </c>
      <c r="E13737" t="inlineStr">
        <is>
          <t>https://www.getapp.com/it-management-software/a/nagios/</t>
        </is>
      </c>
      <c r="F13737" t="inlineStr">
        <is>
          <t>Monitor your IT infrastructure, spot problems before they occur, know immediately when problems arise, share availability data with stakeholders, detect security breaches, plan &amp; budget for IT upgrades, reduce downtime &amp; business lossesRead more about Nagios XI</t>
        </is>
      </c>
    </row>
    <row r="13738">
      <c r="A13738" t="inlineStr">
        <is>
          <t>IT Management</t>
        </is>
      </c>
      <c r="B13738" t="inlineStr">
        <is>
          <t>Server Monitoring</t>
        </is>
      </c>
      <c r="C13738" t="inlineStr">
        <is>
          <t>https://www.getapp.com/it-management-software/it-server-network-monitoring/os/web-based</t>
        </is>
      </c>
      <c r="D13738" t="inlineStr">
        <is>
          <t>Checkmk</t>
        </is>
      </c>
      <c r="E13738" t="inlineStr">
        <is>
          <t>https://www.getapp.com/it-management-software/a/check-mk/</t>
        </is>
      </c>
      <c r="F13738" t="inlineStr">
        <is>
          <t>Ensure peak performance for your server infrastructure. Say goodbye to preventable outages, late nights or weekend emergencies.Read more about Checkmk</t>
        </is>
      </c>
    </row>
    <row r="13739">
      <c r="A13739" t="inlineStr">
        <is>
          <t>IT Management</t>
        </is>
      </c>
      <c r="B13739" t="inlineStr">
        <is>
          <t>Server Monitoring</t>
        </is>
      </c>
      <c r="C13739" t="inlineStr">
        <is>
          <t>https://www.getapp.com/it-management-software/it-server-network-monitoring/os/web-based</t>
        </is>
      </c>
      <c r="D13739" t="inlineStr">
        <is>
          <t>Sematext Cloud</t>
        </is>
      </c>
      <c r="E13739" t="inlineStr">
        <is>
          <t>https://www.getapp.com/it-management-software/a/sematext-cloud/</t>
        </is>
      </c>
      <c r="F13739" t="inlineStr">
        <is>
          <t>Empower systems with potent, lightweight monitoring. Auto-discover infrastructure, and deploy quick checks/alerts. Monitor cloud, containers, and on-prem. Optimize resources. Visualize, plan, and cut costs—historical, real-time insights for top performance and availability.Read more about Sematext Cloud</t>
        </is>
      </c>
    </row>
    <row r="13740">
      <c r="A13740" t="inlineStr">
        <is>
          <t>IT Management</t>
        </is>
      </c>
      <c r="B13740" t="inlineStr">
        <is>
          <t>Server Monitoring</t>
        </is>
      </c>
      <c r="C13740" t="inlineStr">
        <is>
          <t>https://www.getapp.com/it-management-software/it-server-network-monitoring/os/web-based</t>
        </is>
      </c>
      <c r="D13740" t="inlineStr">
        <is>
          <t>Galileo</t>
        </is>
      </c>
      <c r="E13740" t="inlineStr">
        <is>
          <t>https://www.getapp.com/it-management-software/a/galileo-1/</t>
        </is>
      </c>
      <c r="F13740" t="inlineStr">
        <is>
          <t>Galileo enables organizations to manage the growing complexity within their infrastructures and develop practical roadmaps for growth and transformation.  Intuitive multi-vendor monitoring and reporting allow IT teams to see what is relevant, increase speed to resolution, anticipateRead more about Galileo</t>
        </is>
      </c>
    </row>
    <row r="13741">
      <c r="A13741" t="inlineStr">
        <is>
          <t>IT Management</t>
        </is>
      </c>
      <c r="B13741" t="inlineStr">
        <is>
          <t>Server Monitoring</t>
        </is>
      </c>
      <c r="C13741" t="inlineStr">
        <is>
          <t>https://www.getapp.com/it-management-software/it-server-network-monitoring/os/web-based</t>
        </is>
      </c>
      <c r="D13741" t="inlineStr">
        <is>
          <t>groundcover</t>
        </is>
      </c>
      <c r="E13741" t="inlineStr">
        <is>
          <t>https://www.getapp.com/all-software/a/groundcover/</t>
        </is>
      </c>
      <c r="F13741" t="inlineStr">
        <is>
          <t>Groundcover is a cloud-native application monitoring solution that offers comprehensive observability for modern production environments.Read more about groundcover</t>
        </is>
      </c>
    </row>
    <row r="13742">
      <c r="A13742" t="inlineStr">
        <is>
          <t>IT Management</t>
        </is>
      </c>
      <c r="B13742" t="inlineStr">
        <is>
          <t>Server Monitoring</t>
        </is>
      </c>
      <c r="C13742" t="inlineStr">
        <is>
          <t>https://www.getapp.com/it-management-software/it-server-network-monitoring/os/web-based</t>
        </is>
      </c>
      <c r="D13742" t="inlineStr">
        <is>
          <t>Kentik</t>
        </is>
      </c>
      <c r="E13742" t="inlineStr">
        <is>
          <t>https://www.getapp.com/it-management-software/a/kentik/</t>
        </is>
      </c>
      <c r="F13742" t="inlineStr">
        <is>
          <t>A cloud-based network analysis software with dashboards &amp; alerts to help turn real-time network/cloud data into actionable insights.Read more about Kentik</t>
        </is>
      </c>
    </row>
    <row r="13743">
      <c r="A13743" t="inlineStr">
        <is>
          <t>IT Management</t>
        </is>
      </c>
      <c r="B13743" t="inlineStr">
        <is>
          <t>Server Monitoring</t>
        </is>
      </c>
      <c r="C13743" t="inlineStr">
        <is>
          <t>https://www.getapp.com/it-management-software/it-server-network-monitoring/os/web-based</t>
        </is>
      </c>
      <c r="D13743" t="inlineStr">
        <is>
          <t>AppDynamics</t>
        </is>
      </c>
      <c r="E13743" t="inlineStr">
        <is>
          <t>https://www.getapp.com/it-management-software/a/appdynamics/</t>
        </is>
      </c>
      <c r="F13743"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13744">
      <c r="A13744" t="inlineStr">
        <is>
          <t>IT Management</t>
        </is>
      </c>
      <c r="B13744" t="inlineStr">
        <is>
          <t>Server Monitoring</t>
        </is>
      </c>
      <c r="C13744" t="inlineStr">
        <is>
          <t>https://www.getapp.com/it-management-software/it-server-network-monitoring/os/web-based</t>
        </is>
      </c>
      <c r="D13744" t="inlineStr">
        <is>
          <t>Netreo</t>
        </is>
      </c>
      <c r="E13744" t="inlineStr">
        <is>
          <t>https://www.getapp.com/security-software/a/omnicenter/</t>
        </is>
      </c>
      <c r="F13744" t="inlineStr">
        <is>
          <t>Netreo is a cloud-based network monitoring solution which helps IT managers with application, network and systems management. Key features include fault monitoring, performance management, traffic analysis, configuration management, and web application performance.Read more about Netreo</t>
        </is>
      </c>
    </row>
    <row r="13745">
      <c r="A13745" t="inlineStr">
        <is>
          <t>IT Management</t>
        </is>
      </c>
      <c r="B13745" t="inlineStr">
        <is>
          <t>Server Monitoring</t>
        </is>
      </c>
      <c r="C13745" t="inlineStr">
        <is>
          <t>https://www.getapp.com/it-management-software/it-server-network-monitoring/os/web-based</t>
        </is>
      </c>
      <c r="D13745" t="inlineStr">
        <is>
          <t>NetCrunch</t>
        </is>
      </c>
      <c r="E13745" t="inlineStr">
        <is>
          <t>https://www.getapp.com/it-management-software/a/adrem-netcrunch/</t>
        </is>
      </c>
      <c r="F13745" t="inlineStr">
        <is>
          <t>AdRem NetCrunch is agentless monitoring for real-time server hardware and operating system monitoring, application monitoring, process, service, and event log monitoring. Virtualization monitoring. Includes over 500 predefined monitoring packs for the most popular devices, systems, and applications.Read more about NetCrunch</t>
        </is>
      </c>
    </row>
    <row r="13746">
      <c r="A13746" t="inlineStr">
        <is>
          <t>IT Management</t>
        </is>
      </c>
      <c r="B13746" t="inlineStr">
        <is>
          <t>Server Monitoring</t>
        </is>
      </c>
      <c r="C13746" t="inlineStr">
        <is>
          <t>https://www.getapp.com/it-management-software/it-server-network-monitoring/os/web-based</t>
        </is>
      </c>
      <c r="D13746" t="inlineStr">
        <is>
          <t>Logz.io</t>
        </is>
      </c>
      <c r="E13746" t="inlineStr">
        <is>
          <t>https://www.getapp.com/business-intelligence-analytics-software/a/logz-io/</t>
        </is>
      </c>
      <c r="F13746" t="inlineStr">
        <is>
          <t>Logz.io ships with built-in integrations with various performance agents, including pre-made dashboards and visualizations for different log types.Read more about Logz.io</t>
        </is>
      </c>
    </row>
    <row r="13747">
      <c r="A13747" t="inlineStr">
        <is>
          <t>IT Management</t>
        </is>
      </c>
      <c r="B13747" t="inlineStr">
        <is>
          <t>Server Monitoring</t>
        </is>
      </c>
      <c r="C13747" t="inlineStr">
        <is>
          <t>https://www.getapp.com/it-management-software/it-server-network-monitoring/os/web-based</t>
        </is>
      </c>
      <c r="D13747" t="inlineStr">
        <is>
          <t>SQL Planner</t>
        </is>
      </c>
      <c r="E13747" t="inlineStr">
        <is>
          <t>https://www.getapp.com/it-management-software/a/sql-planner/</t>
        </is>
      </c>
      <c r="F13747" t="inlineStr">
        <is>
          <t>SQL Planner is a SQL server total monitoring solution. It additionally provides SQL backup, Auditing, Index status , Scripting, Task management within single tool and is complementary. It includes a SQL server index fragmentation solution. SQL Planner can be operated from any device and location.Read more about SQL Planner</t>
        </is>
      </c>
    </row>
    <row r="13748">
      <c r="A13748" t="inlineStr">
        <is>
          <t>IT Management</t>
        </is>
      </c>
      <c r="B13748" t="inlineStr">
        <is>
          <t>Server Monitoring</t>
        </is>
      </c>
      <c r="C13748" t="inlineStr">
        <is>
          <t>https://www.getapp.com/it-management-software/it-server-network-monitoring/os/web-based</t>
        </is>
      </c>
      <c r="D13748" t="inlineStr">
        <is>
          <t>Splunk On-Call</t>
        </is>
      </c>
      <c r="E13748" t="inlineStr">
        <is>
          <t>https://www.getapp.com/it-management-software/a/victorops/</t>
        </is>
      </c>
      <c r="F13748" t="inlineStr">
        <is>
          <t>Reduce alert fatigue, improve response times, and minimize downtime by routing and escalating IT, server, and network alerts according to customizable rules.Read more about Splunk On-Call</t>
        </is>
      </c>
    </row>
    <row r="13749">
      <c r="A13749" t="inlineStr">
        <is>
          <t>IT Management</t>
        </is>
      </c>
      <c r="B13749" t="inlineStr">
        <is>
          <t>Server Monitoring</t>
        </is>
      </c>
      <c r="C13749" t="inlineStr">
        <is>
          <t>https://www.getapp.com/it-management-software/it-server-network-monitoring/os/web-based</t>
        </is>
      </c>
      <c r="D13749" t="inlineStr">
        <is>
          <t>Chef Enterprise Automation Stack</t>
        </is>
      </c>
      <c r="E13749" t="inlineStr">
        <is>
          <t>https://www.getapp.com/it-management-software/a/chef/</t>
        </is>
      </c>
      <c r="F13749" t="inlineStr">
        <is>
          <t>IT automation, configuration management and software delivery for organizations of all sizes whether in the cloud or on-premisesRead more about Chef Enterprise Automation Stack</t>
        </is>
      </c>
    </row>
    <row r="13750">
      <c r="A13750" t="inlineStr">
        <is>
          <t>IT Management</t>
        </is>
      </c>
      <c r="B13750" t="inlineStr">
        <is>
          <t>Server Monitoring</t>
        </is>
      </c>
      <c r="C13750" t="inlineStr">
        <is>
          <t>https://www.getapp.com/it-management-software/it-server-network-monitoring/os/web-based</t>
        </is>
      </c>
      <c r="D13750" t="inlineStr">
        <is>
          <t>AimBetter</t>
        </is>
      </c>
      <c r="E13750" t="inlineStr">
        <is>
          <t>https://www.getapp.com/it-management-software/a/aimbetter/</t>
        </is>
      </c>
      <c r="F13750" t="inlineStr">
        <is>
          <t>Automatic DBA capabilities reduce dependency on specialized DBAs by 80% through automated analysis and actionable insights.Pinpoints in real time the root cause of DB system issues based on MSSQL and Oracle, including queries, resources, and code analysis.Read more about AimBetter</t>
        </is>
      </c>
    </row>
    <row r="13751">
      <c r="A13751" t="inlineStr">
        <is>
          <t>IT Management</t>
        </is>
      </c>
      <c r="B13751" t="inlineStr">
        <is>
          <t>Server Monitoring</t>
        </is>
      </c>
      <c r="C13751" t="inlineStr">
        <is>
          <t>https://www.getapp.com/it-management-software/it-server-network-monitoring/os/web-based</t>
        </is>
      </c>
      <c r="D13751" t="inlineStr">
        <is>
          <t>XEOX</t>
        </is>
      </c>
      <c r="E13751" t="inlineStr">
        <is>
          <t>https://www.getapp.com/it-management-software/a/xeox/</t>
        </is>
      </c>
      <c r="F13751" t="inlineStr">
        <is>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is>
      </c>
    </row>
    <row r="13752">
      <c r="A13752" t="inlineStr">
        <is>
          <t>IT Management</t>
        </is>
      </c>
      <c r="B13752" t="inlineStr">
        <is>
          <t>Server Monitoring</t>
        </is>
      </c>
      <c r="C13752" t="inlineStr">
        <is>
          <t>https://www.getapp.com/it-management-software/it-server-network-monitoring/os/web-based</t>
        </is>
      </c>
      <c r="D13752" t="inlineStr">
        <is>
          <t>VMware Aria</t>
        </is>
      </c>
      <c r="E13752" t="inlineStr">
        <is>
          <t>https://www.getapp.com/it-management-software/a/vrealize-cloud-management/</t>
        </is>
      </c>
      <c r="F13752" t="inlineStr">
        <is>
          <t>VMware Aria Hub enables true multi-cloud management based on comprehensive, near real-time visibility into your application and infrastructure environments.Read more about VMware Aria</t>
        </is>
      </c>
    </row>
    <row r="13753">
      <c r="A13753" t="inlineStr">
        <is>
          <t>IT Management</t>
        </is>
      </c>
      <c r="B13753" t="inlineStr">
        <is>
          <t>Server Monitoring</t>
        </is>
      </c>
      <c r="C13753" t="inlineStr">
        <is>
          <t>https://www.getapp.com/it-management-software/it-server-network-monitoring/os/web-based</t>
        </is>
      </c>
      <c r="D13753" t="inlineStr">
        <is>
          <t>Hosted Graphite</t>
        </is>
      </c>
      <c r="E13753" t="inlineStr">
        <is>
          <t>https://www.getapp.com/it-management-software/a/hosted-graphite/</t>
        </is>
      </c>
      <c r="F13753" t="inlineStr">
        <is>
          <t>Is the server up? Is latency at an acceptable level? Get the answers you need by monitoring your servers at scale.Read more about Hosted Graphite</t>
        </is>
      </c>
    </row>
    <row r="13754">
      <c r="A13754" t="inlineStr">
        <is>
          <t>IT Management</t>
        </is>
      </c>
      <c r="B13754" t="inlineStr">
        <is>
          <t>Server Monitoring</t>
        </is>
      </c>
      <c r="C13754" t="inlineStr">
        <is>
          <t>https://www.getapp.com/it-management-software/it-server-network-monitoring/os/web-based</t>
        </is>
      </c>
      <c r="D13754" t="inlineStr">
        <is>
          <t>Motadata AIOps</t>
        </is>
      </c>
      <c r="E13754" t="inlineStr">
        <is>
          <t>https://www.getapp.com/it-management-software/a/motadata-aiops/</t>
        </is>
      </c>
      <c r="F13754" t="inlineStr">
        <is>
          <t>Motadata AIOps is a powerful platform for the enterprise that enables their I&amp;O teams to change how they approach data management and processing that shapes business decisions. The platform leverages our proprietary framework DFIT, which determines what data is important and what are the KPIs.Read more about Motadata AIOps</t>
        </is>
      </c>
    </row>
    <row r="13755">
      <c r="A13755" t="inlineStr">
        <is>
          <t>IT Management</t>
        </is>
      </c>
      <c r="B13755" t="inlineStr">
        <is>
          <t>Server Monitoring</t>
        </is>
      </c>
      <c r="C13755" t="inlineStr">
        <is>
          <t>https://www.getapp.com/it-management-software/it-server-network-monitoring/os/web-based</t>
        </is>
      </c>
      <c r="D13755" t="inlineStr">
        <is>
          <t>24Cevent</t>
        </is>
      </c>
      <c r="E13755" t="inlineStr">
        <is>
          <t>https://www.getapp.com/operations-management-software/a/24cevent/</t>
        </is>
      </c>
      <c r="F13755" t="inlineStr">
        <is>
          <t>24Cevent is a SaaS tool that helps businesses perform automatic alerts in real time. Users can integrate any alarm through a simple API, schedule on-call teams, and deliver the notification to them automatically through different channels including phone calls.Read more about 24Cevent</t>
        </is>
      </c>
    </row>
    <row r="13756">
      <c r="A13756" t="inlineStr">
        <is>
          <t>IT Management</t>
        </is>
      </c>
      <c r="B13756" t="inlineStr">
        <is>
          <t>Server Monitoring</t>
        </is>
      </c>
      <c r="C13756" t="inlineStr">
        <is>
          <t>https://www.getapp.com/it-management-software/it-server-network-monitoring/os/web-based</t>
        </is>
      </c>
      <c r="D13756" t="inlineStr">
        <is>
          <t>Goliath Performance Monitor</t>
        </is>
      </c>
      <c r="E13756" t="inlineStr">
        <is>
          <t>https://www.getapp.com/all-software/a/goliath-performance-monitor/</t>
        </is>
      </c>
      <c r="F13756" t="inlineStr">
        <is>
          <t>Goliath Performance Monitor helps IT professionals proactively anticipate Citrix/VMware user experience issues before they happen, provide the correlated analytics to troubleshoot the problem quickly when they do, and document the root cause so that performance issues can be permanently resolved.Read more about Goliath Performance Monitor</t>
        </is>
      </c>
    </row>
    <row r="13757">
      <c r="A13757" t="inlineStr">
        <is>
          <t>IT Management</t>
        </is>
      </c>
      <c r="B13757" t="inlineStr">
        <is>
          <t>Server Monitoring</t>
        </is>
      </c>
      <c r="C13757" t="inlineStr">
        <is>
          <t>https://www.getapp.com/it-management-software/it-server-network-monitoring/os/web-based</t>
        </is>
      </c>
      <c r="D13757" t="inlineStr">
        <is>
          <t>ESET PROTECT MDR</t>
        </is>
      </c>
      <c r="E13757" t="inlineStr">
        <is>
          <t>https://www.getapp.com/security-software/a/eset-protect/</t>
        </is>
      </c>
      <c r="F13757" t="inlineStr">
        <is>
          <t>Airtight protection of your IT environment,with complete cyber risk management andworld-class ESET expertise on call.Read more about ESET PROTECT MDR</t>
        </is>
      </c>
    </row>
    <row r="13758">
      <c r="A13758" t="inlineStr">
        <is>
          <t>IT Management</t>
        </is>
      </c>
      <c r="B13758" t="inlineStr">
        <is>
          <t>Server Monitoring</t>
        </is>
      </c>
      <c r="C13758" t="inlineStr">
        <is>
          <t>https://www.getapp.com/it-management-software/it-server-network-monitoring/os/web-based</t>
        </is>
      </c>
      <c r="D13758" t="inlineStr">
        <is>
          <t>Uila</t>
        </is>
      </c>
      <c r="E13758" t="inlineStr">
        <is>
          <t>https://www.getapp.com/it-management-software/a/uila/</t>
        </is>
      </c>
      <c r="F13758" t="inlineStr">
        <is>
          <t>Uila is a network monitoring solution that helps enterprises in healthcare, finance, and other industries optimize the performance of applications and minimize potential cyber threats. Using the real-time dashboard, IT teams can identify the root cause of service outages and performance degradation.Read more about Uila</t>
        </is>
      </c>
    </row>
    <row r="13759">
      <c r="A13759" t="inlineStr">
        <is>
          <t>IT Management</t>
        </is>
      </c>
      <c r="B13759" t="inlineStr">
        <is>
          <t>Server Monitoring</t>
        </is>
      </c>
      <c r="C13759" t="inlineStr">
        <is>
          <t>https://www.getapp.com/it-management-software/it-server-network-monitoring/os/web-based</t>
        </is>
      </c>
      <c r="D13759" t="inlineStr">
        <is>
          <t>Elastic Observability</t>
        </is>
      </c>
      <c r="E13759" t="inlineStr">
        <is>
          <t>https://www.getapp.com/all-software/a/elastic-observability/</t>
        </is>
      </c>
      <c r="F13759"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13760">
      <c r="A13760" t="inlineStr">
        <is>
          <t>IT Management</t>
        </is>
      </c>
      <c r="B13760" t="inlineStr">
        <is>
          <t>Server Monitoring</t>
        </is>
      </c>
      <c r="C13760" t="inlineStr">
        <is>
          <t>https://www.getapp.com/it-management-software/it-server-network-monitoring/os/web-based</t>
        </is>
      </c>
      <c r="D13760" t="inlineStr">
        <is>
          <t>SolarWinds SQL Sentry</t>
        </is>
      </c>
      <c r="E13760" t="inlineStr">
        <is>
          <t>https://www.getapp.com/it-management-software/a/sql-sentry/</t>
        </is>
      </c>
      <c r="F13760" t="inlineStr">
        <is>
          <t>SQL Sentry is a SQL Server performance monitoring tool which allows businesses to monitor database performance, identify the root causes for SQL Server issues, and collect accurate, real-time data on database health. The platform also allows users to manage alerts and resolve issues.Read more about SolarWinds SQL Sentry</t>
        </is>
      </c>
    </row>
    <row r="13761">
      <c r="A13761" t="inlineStr">
        <is>
          <t>IT Management</t>
        </is>
      </c>
      <c r="B13761" t="inlineStr">
        <is>
          <t>Server Monitoring</t>
        </is>
      </c>
      <c r="C13761" t="inlineStr">
        <is>
          <t>https://www.getapp.com/it-management-software/it-server-network-monitoring/os/web-based</t>
        </is>
      </c>
      <c r="D13761" t="inlineStr">
        <is>
          <t>Spotlight Cloud</t>
        </is>
      </c>
      <c r="E13761" t="inlineStr">
        <is>
          <t>https://www.getapp.com/it-management-software/a/spotlight-cloud/</t>
        </is>
      </c>
      <c r="F13761" t="inlineStr">
        <is>
          <t>With Spotlight Cloud, IT administrators are provided with the tools to pinpoint key issues within an SQL server environment and resolve them, to help improve overall server performance. Using cloud computing, Spotlight Cloud can store and analyze data in a reliable environment.Read more about Spotlight Cloud</t>
        </is>
      </c>
    </row>
    <row r="13762">
      <c r="A13762" t="inlineStr">
        <is>
          <t>IT Management</t>
        </is>
      </c>
      <c r="B13762" t="inlineStr">
        <is>
          <t>Server Monitoring</t>
        </is>
      </c>
      <c r="C13762" t="inlineStr">
        <is>
          <t>https://www.getapp.com/it-management-software/it-server-network-monitoring/os/web-based</t>
        </is>
      </c>
      <c r="D13762" t="inlineStr">
        <is>
          <t>Edgenexus Load Balancer/ADC</t>
        </is>
      </c>
      <c r="E13762" t="inlineStr">
        <is>
          <t>https://www.getapp.com/security-software/a/jetnexus-load-balancer/</t>
        </is>
      </c>
      <c r="F13762" t="inlineStr">
        <is>
          <t>jetNEXUS Load Balancer is an application delivery controller designed to help securely deliver applications.Deployed on cloud as well as on-premise, the platform allows users to streamline processes for application security, SSO, pre-authentication, traffic management and load balancing.Read more about Edgenexus Load Balancer/ADC</t>
        </is>
      </c>
    </row>
    <row r="13763">
      <c r="A13763" t="inlineStr">
        <is>
          <t>IT Management</t>
        </is>
      </c>
      <c r="B13763" t="inlineStr">
        <is>
          <t>Server Monitoring</t>
        </is>
      </c>
      <c r="C13763" t="inlineStr">
        <is>
          <t>https://www.getapp.com/it-management-software/it-server-network-monitoring/os/web-based</t>
        </is>
      </c>
      <c r="D13763" t="inlineStr">
        <is>
          <t>Infraon IMS</t>
        </is>
      </c>
      <c r="E13763" t="inlineStr">
        <is>
          <t>https://www.getapp.com/all-software/a/infraon-ims/</t>
        </is>
      </c>
      <c r="F13763" t="inlineStr">
        <is>
          <t>Infraon IMS boosts IT performance with real-time monitoring, analytics, automation, and compliance for seamless, efficient operations.Opting for Infraon IMS/ITIM means simplifying, modernizing, and automating IT infrastructure management, enhancing user experiences, and ensuring compliance.Read more about Infraon IMS</t>
        </is>
      </c>
    </row>
    <row r="13764">
      <c r="A13764" t="inlineStr">
        <is>
          <t>IT Management</t>
        </is>
      </c>
      <c r="B13764" t="inlineStr">
        <is>
          <t>Server Monitoring</t>
        </is>
      </c>
      <c r="C13764" t="inlineStr">
        <is>
          <t>https://www.getapp.com/it-management-software/it-server-network-monitoring/os/web-based</t>
        </is>
      </c>
      <c r="D13764" t="inlineStr">
        <is>
          <t>ALog Series</t>
        </is>
      </c>
      <c r="E13764" t="inlineStr">
        <is>
          <t>https://www.getapp.com/security-software/a/alog-converter/</t>
        </is>
      </c>
      <c r="F13764" t="inlineStr">
        <is>
          <t>ALog ConVerter is a server logging solution from AMIYA Corporation, promising a new standard in server access monitoring and management for every industryRead more about ALog Series</t>
        </is>
      </c>
    </row>
    <row r="13765">
      <c r="A13765" t="inlineStr">
        <is>
          <t>IT Management</t>
        </is>
      </c>
      <c r="B13765" t="inlineStr">
        <is>
          <t>Server Monitoring</t>
        </is>
      </c>
      <c r="C13765" t="inlineStr">
        <is>
          <t>https://www.getapp.com/it-management-software/it-server-network-monitoring/os/web-based</t>
        </is>
      </c>
      <c r="D13765" t="inlineStr">
        <is>
          <t>nVision</t>
        </is>
      </c>
      <c r="E13765" t="inlineStr">
        <is>
          <t>https://www.getapp.com/security-software/a/axence-nvision/</t>
        </is>
      </c>
      <c r="F13765" t="inlineStr">
        <is>
          <t>Network and user activity monitoring, hardware and software inventory, remote technical support, protection against data leaks.Read more about nVision</t>
        </is>
      </c>
    </row>
    <row r="13766">
      <c r="A13766" t="inlineStr">
        <is>
          <t>IT Management</t>
        </is>
      </c>
      <c r="B13766" t="inlineStr">
        <is>
          <t>Server Monitoring</t>
        </is>
      </c>
      <c r="C13766" t="inlineStr">
        <is>
          <t>https://www.getapp.com/it-management-software/it-server-network-monitoring/os/web-based</t>
        </is>
      </c>
      <c r="D13766" t="inlineStr">
        <is>
          <t>RG System</t>
        </is>
      </c>
      <c r="E13766" t="inlineStr">
        <is>
          <t>https://www.getapp.com/it-management-software/a/rg-system/</t>
        </is>
      </c>
      <c r="F13766" t="inlineStr">
        <is>
          <t>RG System's SaaS IT management portal offers MSPs, IT professionals and Office automation company complementary RMM,  Microsoft 365 Data backup and recovery, cybersecurity and remote control functions in a single portal.Read more about RG System</t>
        </is>
      </c>
    </row>
    <row r="13767">
      <c r="A13767" t="inlineStr">
        <is>
          <t>IT Management</t>
        </is>
      </c>
      <c r="B13767" t="inlineStr">
        <is>
          <t>Server Monitoring</t>
        </is>
      </c>
      <c r="C13767" t="inlineStr">
        <is>
          <t>https://www.getapp.com/it-management-software/it-server-network-monitoring/os/web-based</t>
        </is>
      </c>
      <c r="D13767" t="inlineStr">
        <is>
          <t>Sensu</t>
        </is>
      </c>
      <c r="E13767" t="inlineStr">
        <is>
          <t>https://www.getapp.com/it-management-software/a/sensu/</t>
        </is>
      </c>
      <c r="F13767" t="inlineStr">
        <is>
          <t>Automate your monitoring workflow and gain deep visibility into Kubernetes, hybrid cloud, and bare metal infrastructure.Read more about Sensu</t>
        </is>
      </c>
    </row>
    <row r="13768">
      <c r="A13768" t="inlineStr">
        <is>
          <t>IT Management</t>
        </is>
      </c>
      <c r="B13768" t="inlineStr">
        <is>
          <t>Server Monitoring</t>
        </is>
      </c>
      <c r="C13768" t="inlineStr">
        <is>
          <t>https://www.getapp.com/it-management-software/it-server-network-monitoring/os/web-based</t>
        </is>
      </c>
      <c r="D13768" t="inlineStr">
        <is>
          <t>ManageEngine Log360</t>
        </is>
      </c>
      <c r="E13768" t="inlineStr">
        <is>
          <t>https://www.getapp.com/security-software/a/log360/</t>
        </is>
      </c>
      <c r="F13768" t="inlineStr">
        <is>
          <t>ManageEngine Log360 is a log management and SIEM (security information and event management) platform which helps businesses to monitor and manage network security, audit Active Directory changes, log devices, and gain visibility into cloud infrastructures.Read more about ManageEngine Log360</t>
        </is>
      </c>
    </row>
    <row r="13769">
      <c r="A13769" t="inlineStr">
        <is>
          <t>IT Management</t>
        </is>
      </c>
      <c r="B13769" t="inlineStr">
        <is>
          <t>Server Monitoring</t>
        </is>
      </c>
      <c r="C13769" t="inlineStr">
        <is>
          <t>https://www.getapp.com/it-management-software/it-server-network-monitoring/os/web-based</t>
        </is>
      </c>
      <c r="D13769" t="inlineStr">
        <is>
          <t>7SIGNAL</t>
        </is>
      </c>
      <c r="E13769" t="inlineStr">
        <is>
          <t>https://www.getapp.com/security-software/a/7signal/</t>
        </is>
      </c>
      <c r="F13769" t="inlineStr">
        <is>
          <t>For organizations that rely on mission critical Wi-Fi to conduct business, 7SIGNAL is a cloud-based Wireless Network Monitoring (WNM) platform that continuously tests the wireless network for performance issues – maximizing network uptime, device connectivity and network ROI.Read more about 7SIGNAL</t>
        </is>
      </c>
    </row>
    <row r="13770">
      <c r="A13770" t="inlineStr">
        <is>
          <t>IT Management</t>
        </is>
      </c>
      <c r="B13770" t="inlineStr">
        <is>
          <t>Server Monitoring</t>
        </is>
      </c>
      <c r="C13770" t="inlineStr">
        <is>
          <t>https://www.getapp.com/it-management-software/it-server-network-monitoring/os/web-based</t>
        </is>
      </c>
      <c r="D13770" t="inlineStr">
        <is>
          <t>NMIS</t>
        </is>
      </c>
      <c r="E13770" t="inlineStr">
        <is>
          <t>https://www.getapp.com/security-software/a/nmis/</t>
        </is>
      </c>
      <c r="F13770" t="inlineStr">
        <is>
          <t>NMIS (Network Management Information System) is an open-source system designed to help businesses handle administration of various computer networks on a unified platform. It enables network engineers to conduct fault analysis, monitor IT systems’ performances, and gain insights into network status.Read more about NMIS</t>
        </is>
      </c>
    </row>
    <row r="13771">
      <c r="A13771" t="inlineStr">
        <is>
          <t>IT Management</t>
        </is>
      </c>
      <c r="B13771" t="inlineStr">
        <is>
          <t>Server Monitoring</t>
        </is>
      </c>
      <c r="C13771" t="inlineStr">
        <is>
          <t>https://www.getapp.com/it-management-software/it-server-network-monitoring/os/web-based</t>
        </is>
      </c>
      <c r="D13771" t="inlineStr">
        <is>
          <t>Server &amp; Application Monitor</t>
        </is>
      </c>
      <c r="E13771" t="inlineStr">
        <is>
          <t>https://www.getapp.com/it-management-software/a/server-application-monitor/</t>
        </is>
      </c>
      <c r="F13771" t="inlineStr">
        <is>
          <t>Server &amp; Application Monitor by SolarWinds helps enterprises view, monitor, and manage applications and servers installed across cloud, on-premise, or hybrid environments. The platform enables organizations to configure and create custom maps for entities or groups to track incoming network connections, server response time, latency, data loss, and other processes using the built-in mapping tools.Read more about Server &amp; Application Monitor</t>
        </is>
      </c>
    </row>
    <row r="13772">
      <c r="A13772" t="inlineStr">
        <is>
          <t>IT Management</t>
        </is>
      </c>
      <c r="B13772" t="inlineStr">
        <is>
          <t>Server Monitoring</t>
        </is>
      </c>
      <c r="C13772" t="inlineStr">
        <is>
          <t>https://www.getapp.com/it-management-software/it-server-network-monitoring/os/web-based</t>
        </is>
      </c>
      <c r="D13772" t="inlineStr">
        <is>
          <t>IR Collaborate</t>
        </is>
      </c>
      <c r="E13772" t="inlineStr">
        <is>
          <t>https://www.getapp.com/security-software/a/ir-collaborate/</t>
        </is>
      </c>
      <c r="F13772" t="inlineStr">
        <is>
          <t>IR Collaborate is a unified communications monitoring platform designed to help businesses predict disruptions and optimize performance across on-premise, cloud, or hybrid audio, voice, and other collaboration systems.Read more about IR Collaborate</t>
        </is>
      </c>
    </row>
    <row r="13773">
      <c r="A13773" t="inlineStr">
        <is>
          <t>IT Management</t>
        </is>
      </c>
      <c r="B13773" t="inlineStr">
        <is>
          <t>Server Monitoring</t>
        </is>
      </c>
      <c r="C13773" t="inlineStr">
        <is>
          <t>https://www.getapp.com/it-management-software/it-server-network-monitoring/os/web-based</t>
        </is>
      </c>
      <c r="D13773" t="inlineStr">
        <is>
          <t>Statuspage</t>
        </is>
      </c>
      <c r="E13773" t="inlineStr">
        <is>
          <t>https://www.getapp.com/it-management-software/a/statuspage/</t>
        </is>
      </c>
      <c r="F13773" t="inlineStr">
        <is>
          <t>Statuspage from Atlassian is a cloud-based status &amp; incident communication system to keep users informed during downtime, with real-time incident notificationsRead more about Statuspage</t>
        </is>
      </c>
    </row>
    <row r="13774">
      <c r="A13774" t="inlineStr">
        <is>
          <t>IT Management</t>
        </is>
      </c>
      <c r="B13774" t="inlineStr">
        <is>
          <t>Server Monitoring</t>
        </is>
      </c>
      <c r="C13774" t="inlineStr">
        <is>
          <t>https://www.getapp.com/it-management-software/it-server-network-monitoring/os/web-based</t>
        </is>
      </c>
      <c r="D13774" t="inlineStr">
        <is>
          <t>ipMonitor</t>
        </is>
      </c>
      <c r="E13774" t="inlineStr">
        <is>
          <t>https://www.getapp.com/it-management-software/a/ipmonitor/</t>
        </is>
      </c>
      <c r="F13774" t="inlineStr">
        <is>
          <t>ipMonitor by SolarWinds is a lightweight IT monitoring solution for networks, servers, applications, and VMware hosts. It provides over 12 types of notifications to inform owners and IT staff about any network issues and application failures. This solution can reduce downtime caused by failures with automated remediation to restore services, including server reboots, file backups, and more actions. It can be installed on-premise.Read more about ipMonitor</t>
        </is>
      </c>
    </row>
    <row r="13775">
      <c r="A13775" t="inlineStr">
        <is>
          <t>IT Management</t>
        </is>
      </c>
      <c r="B13775" t="inlineStr">
        <is>
          <t>Server Monitoring</t>
        </is>
      </c>
      <c r="C13775" t="inlineStr">
        <is>
          <t>https://www.getapp.com/it-management-software/it-server-network-monitoring/os/web-based</t>
        </is>
      </c>
      <c r="D13775" t="inlineStr">
        <is>
          <t>ManageEngine OpManager Plus</t>
        </is>
      </c>
      <c r="E13775" t="inlineStr">
        <is>
          <t>https://www.getapp.com/all-software/a/manageengine-opmanager-plus/</t>
        </is>
      </c>
      <c r="F13775"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13776">
      <c r="A13776" t="inlineStr">
        <is>
          <t>IT Management</t>
        </is>
      </c>
      <c r="B13776" t="inlineStr">
        <is>
          <t>Server Monitoring</t>
        </is>
      </c>
      <c r="C13776" t="inlineStr">
        <is>
          <t>https://www.getapp.com/it-management-software/it-server-network-monitoring/os/web-based</t>
        </is>
      </c>
      <c r="D13776" t="inlineStr">
        <is>
          <t>NetVizura NetFlow Analyzer</t>
        </is>
      </c>
      <c r="E13776" t="inlineStr">
        <is>
          <t>https://www.getapp.com/security-software/a/netvizura-netflow-analyzer/</t>
        </is>
      </c>
      <c r="F13776" t="inlineStr">
        <is>
          <t>NetFlow Analyzer is a network traffic analysis and troubleshooting software designed to help businesses monitor bandwidth usage, traffic trends, and applications. Features include pattern recognition, user management, threat detection, data visualization, and reporting.Read more about NetVizura NetFlow Analyzer</t>
        </is>
      </c>
    </row>
    <row r="13777">
      <c r="A13777" t="inlineStr">
        <is>
          <t>IT Management</t>
        </is>
      </c>
      <c r="B13777" t="inlineStr">
        <is>
          <t>Server Monitoring</t>
        </is>
      </c>
      <c r="C13777" t="inlineStr">
        <is>
          <t>https://www.getapp.com/it-management-software/it-server-network-monitoring/os/web-based</t>
        </is>
      </c>
      <c r="D13777" t="inlineStr">
        <is>
          <t>CDN77</t>
        </is>
      </c>
      <c r="E13777" t="inlineStr">
        <is>
          <t>https://www.getapp.com/it-management-software/a/cdn77/</t>
        </is>
      </c>
      <c r="F13777" t="inlineStr">
        <is>
          <t>CDN77 content delivery network helps the world’s most demanded and widely accessed websites and apps deliver the best possible online experience to more than a billion users monthly.Read more about CDN77</t>
        </is>
      </c>
    </row>
    <row r="13778">
      <c r="A13778" t="inlineStr">
        <is>
          <t>IT Management</t>
        </is>
      </c>
      <c r="B13778" t="inlineStr">
        <is>
          <t>Server Monitoring</t>
        </is>
      </c>
      <c r="C13778" t="inlineStr">
        <is>
          <t>https://www.getapp.com/it-management-software/it-server-network-monitoring/os/web-based</t>
        </is>
      </c>
      <c r="D13778" t="inlineStr">
        <is>
          <t>CloudMonix</t>
        </is>
      </c>
      <c r="E13778" t="inlineStr">
        <is>
          <t>https://www.getapp.com/it-management-software/a/cloudmonix/</t>
        </is>
      </c>
      <c r="F13778" t="inlineStr">
        <is>
          <t>CloudMonix provides advanced cloud monitoring and automation for applications and services deployed on the Microsoft Azure Cloud Platform.Read more about CloudMonix</t>
        </is>
      </c>
    </row>
    <row r="13779">
      <c r="A13779" t="inlineStr">
        <is>
          <t>IT Management</t>
        </is>
      </c>
      <c r="B13779" t="inlineStr">
        <is>
          <t>Server Monitoring</t>
        </is>
      </c>
      <c r="C13779" t="inlineStr">
        <is>
          <t>https://www.getapp.com/it-management-software/it-server-network-monitoring/os/web-based</t>
        </is>
      </c>
      <c r="D13779" t="inlineStr">
        <is>
          <t>Database Performance Analyzer</t>
        </is>
      </c>
      <c r="E13779" t="inlineStr">
        <is>
          <t>https://www.getapp.com/it-management-software/a/database-performance-analyzer/</t>
        </is>
      </c>
      <c r="F13779" t="inlineStr">
        <is>
          <t>Database Performance Analyzer from SolarWinds is a monitoring tool used for preventing and solving application performance issues in AWS and AzureRead more about Database Performance Analyzer</t>
        </is>
      </c>
    </row>
    <row r="13780">
      <c r="A13780" t="inlineStr">
        <is>
          <t>IT Management</t>
        </is>
      </c>
      <c r="B13780" t="inlineStr">
        <is>
          <t>Server Monitoring</t>
        </is>
      </c>
      <c r="C13780" t="inlineStr">
        <is>
          <t>https://www.getapp.com/it-management-software/it-server-network-monitoring/os/web-based</t>
        </is>
      </c>
      <c r="D13780" t="inlineStr">
        <is>
          <t>Sinefa</t>
        </is>
      </c>
      <c r="E13780" t="inlineStr">
        <is>
          <t>https://www.getapp.com/it-management-software/a/sinefa/</t>
        </is>
      </c>
      <c r="F13780" t="inlineStr">
        <is>
          <t>Sinefa enables IT to quickly pinpoint issues and deliver great digital experiences for all their users.Read more about Sinefa</t>
        </is>
      </c>
    </row>
    <row r="13781">
      <c r="A13781" t="inlineStr">
        <is>
          <t>IT Management</t>
        </is>
      </c>
      <c r="B13781" t="inlineStr">
        <is>
          <t>Server Monitoring</t>
        </is>
      </c>
      <c r="C13781" t="inlineStr">
        <is>
          <t>https://www.getapp.com/it-management-software/it-server-network-monitoring/os/web-based</t>
        </is>
      </c>
      <c r="D13781" t="inlineStr">
        <is>
          <t>ConnectWise Cybersecurity Management</t>
        </is>
      </c>
      <c r="E13781" t="inlineStr">
        <is>
          <t>https://www.getapp.com/it-management-software/a/connectwise-fortify/</t>
        </is>
      </c>
      <c r="F13781" t="inlineStr">
        <is>
          <t>Don't settle when it comes to managing your customers’ IT infrastructure. With ConnectWise Command, exceed their expectations with our Remote Monitoring and Management (RMM) solution that provides proactive tools and NOC services—regardless of device environment.Read more about ConnectWise Cybersecurity Management</t>
        </is>
      </c>
    </row>
    <row r="13782">
      <c r="A13782" t="inlineStr">
        <is>
          <t>IT Management</t>
        </is>
      </c>
      <c r="B13782" t="inlineStr">
        <is>
          <t>Server Monitoring</t>
        </is>
      </c>
      <c r="C13782" t="inlineStr">
        <is>
          <t>https://www.getapp.com/it-management-software/it-server-network-monitoring/os/web-based</t>
        </is>
      </c>
      <c r="D13782" t="inlineStr">
        <is>
          <t>NMSaaS</t>
        </is>
      </c>
      <c r="E13782" t="inlineStr">
        <is>
          <t>https://www.getapp.com/security-software/a/nmsaas/</t>
        </is>
      </c>
      <c r="F13782" t="inlineStr">
        <is>
          <t>Manage from 100 to over 75k devices with NMSaaS's cloud-based network monitoring and management software that helps you scale, without sacrificing performance.Read more about NMSaaS</t>
        </is>
      </c>
    </row>
    <row r="13783">
      <c r="A13783" t="inlineStr">
        <is>
          <t>IT Management</t>
        </is>
      </c>
      <c r="B13783" t="inlineStr">
        <is>
          <t>Server Monitoring</t>
        </is>
      </c>
      <c r="C13783" t="inlineStr">
        <is>
          <t>https://www.getapp.com/it-management-software/it-server-network-monitoring/os/web-based</t>
        </is>
      </c>
      <c r="D13783" t="inlineStr">
        <is>
          <t>Loggly</t>
        </is>
      </c>
      <c r="E13783" t="inlineStr">
        <is>
          <t>https://www.getapp.com/it-management-software/a/loggly/</t>
        </is>
      </c>
      <c r="F13783" t="inlineStr">
        <is>
          <t>SolarWinds Loggly, part of the SolarWinds DevOps suite is a log management solution. Charts and dashboards and alerts to email or popular endpoints like Slack, PagerDuty, Jira, or custom webhooks help monitor app performance, system behavior, key resources, and detect anomalies in your environment.Read more about Loggly</t>
        </is>
      </c>
    </row>
    <row r="13784">
      <c r="A13784" t="inlineStr">
        <is>
          <t>IT Management</t>
        </is>
      </c>
      <c r="B13784" t="inlineStr">
        <is>
          <t>Server Monitoring</t>
        </is>
      </c>
      <c r="C13784" t="inlineStr">
        <is>
          <t>https://www.getapp.com/it-management-software/it-server-network-monitoring/os/web-based</t>
        </is>
      </c>
      <c r="D13784" t="inlineStr">
        <is>
          <t>ITarian</t>
        </is>
      </c>
      <c r="E13784" t="inlineStr">
        <is>
          <t>https://www.getapp.com/customer-service-support-software/a/itarain/</t>
        </is>
      </c>
      <c r="F13784"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13785">
      <c r="A13785" t="inlineStr">
        <is>
          <t>IT Management</t>
        </is>
      </c>
      <c r="B13785" t="inlineStr">
        <is>
          <t>Server Monitoring</t>
        </is>
      </c>
      <c r="C13785" t="inlineStr">
        <is>
          <t>https://www.getapp.com/it-management-software/it-server-network-monitoring/os/web-based</t>
        </is>
      </c>
      <c r="D13785" t="inlineStr">
        <is>
          <t>Flowmon</t>
        </is>
      </c>
      <c r="E13785" t="inlineStr">
        <is>
          <t>https://www.getapp.com/security-software/a/flowmon/</t>
        </is>
      </c>
      <c r="F13785" t="inlineStr">
        <is>
          <t>Progress Flowmon is a cloud-based solution, which assists network and security operations teams with monitoring and analytics. Key features include anomaly detection, response automation, application performance tracking, data import/export, metadata management, and troubleshooting.Read more about Flowmon</t>
        </is>
      </c>
    </row>
    <row r="13786">
      <c r="A13786" t="inlineStr">
        <is>
          <t>IT Management</t>
        </is>
      </c>
      <c r="B13786" t="inlineStr">
        <is>
          <t>Server Monitoring</t>
        </is>
      </c>
      <c r="C13786" t="inlineStr">
        <is>
          <t>https://www.getapp.com/it-management-software/it-server-network-monitoring/os/web-based</t>
        </is>
      </c>
      <c r="D13786" t="inlineStr">
        <is>
          <t>WebSitePulse</t>
        </is>
      </c>
      <c r="E13786" t="inlineStr">
        <is>
          <t>https://www.getapp.com/it-management-software/a/websitepulse/</t>
        </is>
      </c>
      <c r="F13786" t="inlineStr">
        <is>
          <t>WebSitePulse is a remote monitoring service for servers and network components, websites, apps, and email with continuous testing and verificationRead more about WebSitePulse</t>
        </is>
      </c>
    </row>
    <row r="13787">
      <c r="A13787" t="inlineStr">
        <is>
          <t>IT Management</t>
        </is>
      </c>
      <c r="B13787" t="inlineStr">
        <is>
          <t>Server Monitoring</t>
        </is>
      </c>
      <c r="C13787" t="inlineStr">
        <is>
          <t>https://www.getapp.com/it-management-software/it-server-network-monitoring/os/web-based</t>
        </is>
      </c>
      <c r="D13787" t="inlineStr">
        <is>
          <t>CloudRadar</t>
        </is>
      </c>
      <c r="E13787" t="inlineStr">
        <is>
          <t>https://www.getapp.com/it-management-software/a/cloudradar-monitoring/</t>
        </is>
      </c>
      <c r="F13787" t="inlineStr">
        <is>
          <t>Powerful, radically simple SaaS monitoring solution of Servers, Networks and Websites for next-gen IT Managers and System AdminsRead more about CloudRadar</t>
        </is>
      </c>
    </row>
    <row r="13788">
      <c r="A13788" t="inlineStr">
        <is>
          <t>IT Management</t>
        </is>
      </c>
      <c r="B13788" t="inlineStr">
        <is>
          <t>Server Monitoring</t>
        </is>
      </c>
      <c r="C13788" t="inlineStr">
        <is>
          <t>https://www.getapp.com/it-management-software/it-server-network-monitoring/os/web-based</t>
        </is>
      </c>
      <c r="D13788" t="inlineStr">
        <is>
          <t>Middleware</t>
        </is>
      </c>
      <c r="E13788" t="inlineStr">
        <is>
          <t>https://www.getapp.com/it-management-software/a/middleware/</t>
        </is>
      </c>
      <c r="F13788" t="inlineStr">
        <is>
          <t>Middleware is a real-time cloud native observability platform that helps businesses debug issues by unifying all metrics, logs, and traces in one timeline.Read more about Middleware</t>
        </is>
      </c>
    </row>
    <row r="13789">
      <c r="A13789" t="inlineStr">
        <is>
          <t>IT Management</t>
        </is>
      </c>
      <c r="B13789" t="inlineStr">
        <is>
          <t>Server Monitoring</t>
        </is>
      </c>
      <c r="C13789" t="inlineStr">
        <is>
          <t>https://www.getapp.com/it-management-software/it-server-network-monitoring/os/web-based</t>
        </is>
      </c>
      <c r="D13789" t="inlineStr">
        <is>
          <t>HPE GreenLake</t>
        </is>
      </c>
      <c r="E13789" t="inlineStr">
        <is>
          <t>https://www.getapp.com/it-management-software/a/hpe-greenlake/</t>
        </is>
      </c>
      <c r="F13789" t="inlineStr">
        <is>
          <t>HPE GreenLake is an enterprise-grade, multi-cloud management software. It is a cloud-native platform that allows businesses to manage applications and data across hybrid clouds, on-premises, and edge locations.Read more about HPE GreenLake</t>
        </is>
      </c>
    </row>
    <row r="13790">
      <c r="A13790" t="inlineStr">
        <is>
          <t>IT Management</t>
        </is>
      </c>
      <c r="B13790" t="inlineStr">
        <is>
          <t>Server Monitoring</t>
        </is>
      </c>
      <c r="C13790" t="inlineStr">
        <is>
          <t>https://www.getapp.com/it-management-software/it-server-network-monitoring/os/web-based</t>
        </is>
      </c>
      <c r="D13790" t="inlineStr">
        <is>
          <t>CipherCloud</t>
        </is>
      </c>
      <c r="E13790" t="inlineStr">
        <is>
          <t>https://www.getapp.com/security-software/a/ciphercloud/</t>
        </is>
      </c>
      <c r="F13790" t="inlineStr">
        <is>
          <t>CipherCloud enables companies to securely adopt cloud applications while ensuring data privacy &amp; overcoming regulatory compliance and security risks.Read more about CipherCloud</t>
        </is>
      </c>
    </row>
    <row r="13791">
      <c r="A13791" t="inlineStr">
        <is>
          <t>IT Management</t>
        </is>
      </c>
      <c r="B13791" t="inlineStr">
        <is>
          <t>Server Monitoring</t>
        </is>
      </c>
      <c r="C13791" t="inlineStr">
        <is>
          <t>https://www.getapp.com/it-management-software/it-server-network-monitoring/os/web-based</t>
        </is>
      </c>
      <c r="D13791" t="inlineStr">
        <is>
          <t>ManageEngine EventLog Analyzer</t>
        </is>
      </c>
      <c r="E13791" t="inlineStr">
        <is>
          <t>https://www.getapp.com/security-software/a/eventlog-analyzer/</t>
        </is>
      </c>
      <c r="F13791"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13792">
      <c r="A13792" t="inlineStr">
        <is>
          <t>IT Management</t>
        </is>
      </c>
      <c r="B13792" t="inlineStr">
        <is>
          <t>Server Monitoring</t>
        </is>
      </c>
      <c r="C13792" t="inlineStr">
        <is>
          <t>https://www.getapp.com/it-management-software/it-server-network-monitoring/os/web-based</t>
        </is>
      </c>
      <c r="D13792" t="inlineStr">
        <is>
          <t>op5 Monitor</t>
        </is>
      </c>
      <c r="E13792" t="inlineStr">
        <is>
          <t>https://www.getapp.com/security-software/a/op5-monitor/</t>
        </is>
      </c>
      <c r="F13792" t="inlineStr">
        <is>
          <t>op5 Monitor is a server and network monitoring software that helps small to large businesses monitor on-premise, hybrid, or public cloud-based IT environments from within a unified platform. It enables staff members to create custom SLA reports based on specific reporting periods and objects.Read more about op5 Monitor</t>
        </is>
      </c>
    </row>
    <row r="13793">
      <c r="A13793" t="inlineStr">
        <is>
          <t>IT Management</t>
        </is>
      </c>
      <c r="B13793" t="inlineStr">
        <is>
          <t>Server Monitoring</t>
        </is>
      </c>
      <c r="C13793" t="inlineStr">
        <is>
          <t>https://www.getapp.com/it-management-software/it-server-network-monitoring/os/web-based</t>
        </is>
      </c>
      <c r="D13793" t="inlineStr">
        <is>
          <t>Boundless Automation</t>
        </is>
      </c>
      <c r="E13793" t="inlineStr">
        <is>
          <t>https://www.getapp.com/it-management-software/a/boundless-automation/</t>
        </is>
      </c>
      <c r="F13793" t="inlineStr">
        <is>
          <t>Boundless Automation is a network management solution designed to deploy, configure, audit, and manage Cisco Meraki networks at scale. The solution enables IT professionals to scale and streamline network operations, save time, increase agility, and become more competitive.Read more about Boundless Automation</t>
        </is>
      </c>
    </row>
    <row r="13794">
      <c r="A13794" t="inlineStr">
        <is>
          <t>IT Management</t>
        </is>
      </c>
      <c r="B13794" t="inlineStr">
        <is>
          <t>Server Monitoring</t>
        </is>
      </c>
      <c r="C13794" t="inlineStr">
        <is>
          <t>https://www.getapp.com/it-management-software/it-server-network-monitoring/os/web-based</t>
        </is>
      </c>
      <c r="D13794" t="inlineStr">
        <is>
          <t>ManageEngine AlarmsOne</t>
        </is>
      </c>
      <c r="E13794" t="inlineStr">
        <is>
          <t>https://www.getapp.com/it-management-software/a/manageengine-alarmsone/</t>
        </is>
      </c>
      <c r="F13794" t="inlineStr">
        <is>
          <t>Centralize alerts from all your IT monitoring tools and manage them in one place.Read more about ManageEngine AlarmsOne</t>
        </is>
      </c>
    </row>
    <row r="13795">
      <c r="A13795" t="inlineStr">
        <is>
          <t>IT Management</t>
        </is>
      </c>
      <c r="B13795" t="inlineStr">
        <is>
          <t>Server Monitoring</t>
        </is>
      </c>
      <c r="C13795" t="inlineStr">
        <is>
          <t>https://www.getapp.com/it-management-software/it-server-network-monitoring/os/web-based</t>
        </is>
      </c>
      <c r="D13795" t="inlineStr">
        <is>
          <t>MSP360 RMM</t>
        </is>
      </c>
      <c r="E13795" t="inlineStr">
        <is>
          <t>https://www.getapp.com/it-management-software/a/msp360-rmm/</t>
        </is>
      </c>
      <c r="F13795" t="inlineStr">
        <is>
          <t>Remote monitoring and management software for MSPs and IT teams with unlimited endpoints, rich feature set, and built-in remote access.Read more about MSP360 RMM</t>
        </is>
      </c>
    </row>
    <row r="13796">
      <c r="A13796" t="inlineStr">
        <is>
          <t>IT Management</t>
        </is>
      </c>
      <c r="B13796" t="inlineStr">
        <is>
          <t>Server Monitoring</t>
        </is>
      </c>
      <c r="C13796" t="inlineStr">
        <is>
          <t>https://www.getapp.com/it-management-software/it-server-network-monitoring/os/web-based</t>
        </is>
      </c>
      <c r="D13796" t="inlineStr">
        <is>
          <t>Opsview Enterprise</t>
        </is>
      </c>
      <c r="E13796" t="inlineStr">
        <is>
          <t>https://www.getapp.com/it-management-software/a/opsview-enterprise/</t>
        </is>
      </c>
      <c r="F13796" t="inlineStr">
        <is>
          <t>Opsview is a SaaS monitoring tool that allows businesses to gain visibility into all components of a hybrid-IT infrastructure &amp; use advanced monitoring to identify &amp; resolve issues at every layer. The platform offers auto-discovery automation, business service monitoring &amp; performance summaries.Read more about Opsview Enterprise</t>
        </is>
      </c>
    </row>
    <row r="13797">
      <c r="A13797" t="inlineStr">
        <is>
          <t>IT Management</t>
        </is>
      </c>
      <c r="B13797" t="inlineStr">
        <is>
          <t>Server Monitoring</t>
        </is>
      </c>
      <c r="C13797" t="inlineStr">
        <is>
          <t>https://www.getapp.com/it-management-software/it-server-network-monitoring/os/web-based</t>
        </is>
      </c>
      <c r="D13797" t="inlineStr">
        <is>
          <t>IBM Instana</t>
        </is>
      </c>
      <c r="E13797" t="inlineStr">
        <is>
          <t>https://www.getapp.com/it-management-software/a/ibm-instana/</t>
        </is>
      </c>
      <c r="F13797" t="inlineStr">
        <is>
          <t>IBM Instana provides automated, real-time observability with the context needed to find and fix problems fast. Instana offers seamless installation, high-fidelity data, and cross teamaccessibility.Read more about IBM Instana</t>
        </is>
      </c>
    </row>
    <row r="13798">
      <c r="A13798" t="inlineStr">
        <is>
          <t>IT Management</t>
        </is>
      </c>
      <c r="B13798" t="inlineStr">
        <is>
          <t>Server Monitoring</t>
        </is>
      </c>
      <c r="C13798" t="inlineStr">
        <is>
          <t>https://www.getapp.com/it-management-software/it-server-network-monitoring/os/web-based</t>
        </is>
      </c>
      <c r="D13798" t="inlineStr">
        <is>
          <t>Google Cloud Operations Suite</t>
        </is>
      </c>
      <c r="E13798" t="inlineStr">
        <is>
          <t>https://www.getapp.com/it-management-software/a/stackdriver/</t>
        </is>
      </c>
      <c r="F13798" t="inlineStr">
        <is>
          <t>StackDriver is a website monitoring and server management tool that assess system performances via a centralized dashboard. It issues and correlates them with changes in an online cloud environment, enables a view of the entire stack - system, infrastructure, app and custom metrics.Read more about Google Cloud Operations Suite</t>
        </is>
      </c>
    </row>
    <row r="13799">
      <c r="A13799" t="inlineStr">
        <is>
          <t>IT Management</t>
        </is>
      </c>
      <c r="B13799" t="inlineStr">
        <is>
          <t>Server Monitoring</t>
        </is>
      </c>
      <c r="C13799" t="inlineStr">
        <is>
          <t>https://www.getapp.com/it-management-software/it-server-network-monitoring/os/web-based</t>
        </is>
      </c>
      <c r="D13799" t="inlineStr">
        <is>
          <t>internetVista</t>
        </is>
      </c>
      <c r="E13799" t="inlineStr">
        <is>
          <t>https://www.getapp.com/it-management-software/a/internetvista/</t>
        </is>
      </c>
      <c r="F13799" t="inlineStr">
        <is>
          <t>InternetVista is a web-based software that monitors internet applications and alerts website owners about malfunctions via email, SMS, tweets or RSS feedRead more about internetVista</t>
        </is>
      </c>
    </row>
    <row r="13800">
      <c r="A13800" t="inlineStr">
        <is>
          <t>IT Management</t>
        </is>
      </c>
      <c r="B13800" t="inlineStr">
        <is>
          <t>Server Monitoring</t>
        </is>
      </c>
      <c r="C13800" t="inlineStr">
        <is>
          <t>https://www.getapp.com/it-management-software/it-server-network-monitoring/os/web-based</t>
        </is>
      </c>
      <c r="D13800" t="inlineStr">
        <is>
          <t>Z-RAYS</t>
        </is>
      </c>
      <c r="E13800" t="inlineStr">
        <is>
          <t>https://www.getapp.com/it-management-software/a/z-rays/</t>
        </is>
      </c>
      <c r="F13800" t="inlineStr">
        <is>
          <t>Z-RAYS is a software tool that makes z/OS performance data available, understandable, and presentable or exportable. Thanks to AI algorithms, the core of computation is automatically detecting anomalies in performance data. SLO &amp; SLI are designed in modern GUI on top of the analytical platforms.Read more about Z-RAYS</t>
        </is>
      </c>
    </row>
    <row r="13801">
      <c r="A13801" t="inlineStr">
        <is>
          <t>IT Management</t>
        </is>
      </c>
      <c r="B13801" t="inlineStr">
        <is>
          <t>Server Monitoring</t>
        </is>
      </c>
      <c r="C13801" t="inlineStr">
        <is>
          <t>https://www.getapp.com/it-management-software/it-server-network-monitoring/os/web-based</t>
        </is>
      </c>
      <c r="D13801" t="inlineStr">
        <is>
          <t>ManageEngine Exchange Reporter Plus</t>
        </is>
      </c>
      <c r="E13801" t="inlineStr">
        <is>
          <t>https://www.getapp.com/business-intelligence-analytics-software/a/exchange-reporter-plus/</t>
        </is>
      </c>
      <c r="F13801" t="inlineStr">
        <is>
          <t>ManageEngine Exchange Reporter Plus is an easy-to-use and cost-effective reporting and monitoring solution for Exchange Server and Exchange Online.Read more about ManageEngine Exchange Reporter Plus</t>
        </is>
      </c>
    </row>
    <row r="13802">
      <c r="A13802" t="inlineStr">
        <is>
          <t>IT Management</t>
        </is>
      </c>
      <c r="B13802" t="inlineStr">
        <is>
          <t>Server Monitoring</t>
        </is>
      </c>
      <c r="C13802" t="inlineStr">
        <is>
          <t>https://www.getapp.com/it-management-software/it-server-network-monitoring/os/web-based</t>
        </is>
      </c>
      <c r="D13802" t="inlineStr">
        <is>
          <t>Librato</t>
        </is>
      </c>
      <c r="E13802" t="inlineStr">
        <is>
          <t>https://www.getapp.com/business-intelligence-analytics-software/a/metrics/</t>
        </is>
      </c>
      <c r="F13802" t="inlineStr">
        <is>
          <t>Librato is a  cloud-based service for development and operations teams, allowing them to monitor and understand the metrics that impact businesses. It enables monitoring data together in a unified hosted environment, helps in detecting signs of problems and quickly find and fix their root cause.Read more about Librato</t>
        </is>
      </c>
    </row>
    <row r="13803">
      <c r="A13803" t="inlineStr">
        <is>
          <t>IT Management</t>
        </is>
      </c>
      <c r="B13803" t="inlineStr">
        <is>
          <t>Server Monitoring</t>
        </is>
      </c>
      <c r="C13803" t="inlineStr">
        <is>
          <t>https://www.getapp.com/it-management-software/it-server-network-monitoring/os/web-based</t>
        </is>
      </c>
      <c r="D13803" t="inlineStr">
        <is>
          <t>MVISION Cloud</t>
        </is>
      </c>
      <c r="E13803" t="inlineStr">
        <is>
          <t>https://www.getapp.com/security-software/a/skyhigh/</t>
        </is>
      </c>
      <c r="F13803" t="inlineStr">
        <is>
          <t>MVISION Cloud, formerly known as McAfee Skyhigh Security Cloud, is a cloud security software that gives companies more visibility into their cloud usage while ensuring data privacy &amp; enforcing compliance policies.Read more about MVISION Cloud</t>
        </is>
      </c>
    </row>
    <row r="13804">
      <c r="A13804" t="inlineStr">
        <is>
          <t>IT Management</t>
        </is>
      </c>
      <c r="B13804" t="inlineStr">
        <is>
          <t>Server Monitoring</t>
        </is>
      </c>
      <c r="C13804" t="inlineStr">
        <is>
          <t>https://www.getapp.com/it-management-software/it-server-network-monitoring/os/web-based</t>
        </is>
      </c>
      <c r="D13804" t="inlineStr">
        <is>
          <t>HashiCorp Consul</t>
        </is>
      </c>
      <c r="E13804" t="inlineStr">
        <is>
          <t>https://www.getapp.com/it-management-software/a/hashicorp-consul/</t>
        </is>
      </c>
      <c r="F13804" t="inlineStr">
        <is>
          <t>HashiCorp Consul is an open-source networking software that helps organizations connect and secure distributed applications and services across any public or private cloud and all runtime platforms. Features include network segmentation, mesh gateway, key and value storage, and load balancing.Read more about HashiCorp Consul</t>
        </is>
      </c>
    </row>
    <row r="13805">
      <c r="A13805" t="inlineStr">
        <is>
          <t>IT Management</t>
        </is>
      </c>
      <c r="B13805" t="inlineStr">
        <is>
          <t>Server Monitoring</t>
        </is>
      </c>
      <c r="C13805" t="inlineStr">
        <is>
          <t>https://www.getapp.com/it-management-software/it-server-network-monitoring/os/web-based</t>
        </is>
      </c>
      <c r="D13805" t="inlineStr">
        <is>
          <t>HPE OneView</t>
        </is>
      </c>
      <c r="E13805" t="inlineStr">
        <is>
          <t>https://www.getapp.com/it-management-software/a/hpe-oneview/</t>
        </is>
      </c>
      <c r="F13805" t="inlineStr">
        <is>
          <t>HPE OneView is an IT infrastructure management software that helps businesses automate IT operations. It simplifies infrastructure lifecycle management across computing, storage, and networking processes.Read more about HPE OneView</t>
        </is>
      </c>
    </row>
    <row r="13806">
      <c r="A13806" t="inlineStr">
        <is>
          <t>IT Management</t>
        </is>
      </c>
      <c r="B13806" t="inlineStr">
        <is>
          <t>Server Monitoring</t>
        </is>
      </c>
      <c r="C13806" t="inlineStr">
        <is>
          <t>https://www.getapp.com/it-management-software/it-server-network-monitoring/os/web-based</t>
        </is>
      </c>
      <c r="D13806" t="inlineStr">
        <is>
          <t>Isi-APP</t>
        </is>
      </c>
      <c r="E13806" t="inlineStr">
        <is>
          <t>https://www.getapp.com/it-management-software/a/isi-app/</t>
        </is>
      </c>
      <c r="F13806" t="inlineStr">
        <is>
          <t>Control your IT system with Isi-APPRead more about Isi-APP</t>
        </is>
      </c>
    </row>
    <row r="13807">
      <c r="A13807" t="inlineStr">
        <is>
          <t>IT Management</t>
        </is>
      </c>
      <c r="B13807" t="inlineStr">
        <is>
          <t>Server Monitoring</t>
        </is>
      </c>
      <c r="C13807" t="inlineStr">
        <is>
          <t>https://www.getapp.com/it-management-software/it-server-network-monitoring/os/web-based</t>
        </is>
      </c>
      <c r="D13807" t="inlineStr">
        <is>
          <t>theGuard</t>
        </is>
      </c>
      <c r="E13807" t="inlineStr">
        <is>
          <t>https://www.getapp.com/security-software/a/theguard/</t>
        </is>
      </c>
      <c r="F13807" t="inlineStr">
        <is>
          <t>theGuard is a cloud-based software designed to help businesses streamline IT service management and network monitoring operations. It offers a range of solutions, including SmartCMDB, SmartITSM, SmartChange, Interface Manager, and more.Read more about theGuard</t>
        </is>
      </c>
    </row>
    <row r="13808">
      <c r="A13808" t="inlineStr">
        <is>
          <t>IT Management</t>
        </is>
      </c>
      <c r="B13808" t="inlineStr">
        <is>
          <t>Server Monitoring</t>
        </is>
      </c>
      <c r="C13808" t="inlineStr">
        <is>
          <t>https://www.getapp.com/it-management-software/it-server-network-monitoring/os/web-based</t>
        </is>
      </c>
      <c r="D13808" t="inlineStr">
        <is>
          <t>Traverse</t>
        </is>
      </c>
      <c r="E13808" t="inlineStr">
        <is>
          <t>https://www.getapp.com/it-management-software/a/traverse-monitoring/</t>
        </is>
      </c>
      <c r="F13808" t="inlineStr">
        <is>
          <t>Traverse is a next-generation monitoring solution from Kaseya. Traverse allows enterprises and MSPs to optimize IT operations with action oriented monitoring.Read more about Traverse</t>
        </is>
      </c>
    </row>
    <row r="13809">
      <c r="A13809" t="inlineStr">
        <is>
          <t>IT Management</t>
        </is>
      </c>
      <c r="B13809" t="inlineStr">
        <is>
          <t>Server Monitoring</t>
        </is>
      </c>
      <c r="C13809" t="inlineStr">
        <is>
          <t>https://www.getapp.com/it-management-software/it-server-network-monitoring/os/web-based</t>
        </is>
      </c>
      <c r="D13809" t="inlineStr">
        <is>
          <t>Xitoring</t>
        </is>
      </c>
      <c r="E13809" t="inlineStr">
        <is>
          <t>https://www.getapp.com/security-software/a/xitoring/</t>
        </is>
      </c>
      <c r="F13809" t="inlineStr">
        <is>
          <t>Xitoring will be your only monitoring dashboard, that gives you the power of the server and uptime monitoring all in one app.Read more about Xitoring</t>
        </is>
      </c>
    </row>
    <row r="13810">
      <c r="A13810" t="inlineStr">
        <is>
          <t>IT Management</t>
        </is>
      </c>
      <c r="B13810" t="inlineStr">
        <is>
          <t>Server Monitoring</t>
        </is>
      </c>
      <c r="C13810" t="inlineStr">
        <is>
          <t>https://www.getapp.com/it-management-software/it-server-network-monitoring/os/web-based</t>
        </is>
      </c>
      <c r="D13810" t="inlineStr">
        <is>
          <t>Azure sensor pack</t>
        </is>
      </c>
      <c r="E13810" t="inlineStr">
        <is>
          <t>https://www.getapp.com/it-management-software/a/azure-sensor-pack/</t>
        </is>
      </c>
      <c r="F13810" t="inlineStr">
        <is>
          <t>Azure sensor pack is a cloud management solution that helps businesses of all sizes to handle their Cloud IT infrastructure lifecycle through auto-discovery and monitoring automation.Read more about Azure sensor pack</t>
        </is>
      </c>
    </row>
    <row r="13811">
      <c r="A13811" t="inlineStr">
        <is>
          <t>IT Management</t>
        </is>
      </c>
      <c r="B13811" t="inlineStr">
        <is>
          <t>Server Monitoring</t>
        </is>
      </c>
      <c r="C13811" t="inlineStr">
        <is>
          <t>https://www.getapp.com/it-management-software/it-server-network-monitoring/os/web-based</t>
        </is>
      </c>
      <c r="D13811" t="inlineStr">
        <is>
          <t>Foglight</t>
        </is>
      </c>
      <c r="E13811" t="inlineStr">
        <is>
          <t>https://www.getapp.com/it-management-software/a/quest-foglight/</t>
        </is>
      </c>
      <c r="F13811" t="inlineStr">
        <is>
          <t>Foglight cross-platform database software allows you to proactively improve database performance and increase visibility by monitoring all your diverse databases centrally, through a single console. With alerting, diagnostics, performance analytics and more, you’ll easily optimize database health.Read more about Foglight</t>
        </is>
      </c>
    </row>
    <row r="13812">
      <c r="A13812" t="inlineStr">
        <is>
          <t>IT Management</t>
        </is>
      </c>
      <c r="B13812" t="inlineStr">
        <is>
          <t>Server Monitoring</t>
        </is>
      </c>
      <c r="C13812" t="inlineStr">
        <is>
          <t>https://www.getapp.com/it-management-software/it-server-network-monitoring/os/web-based</t>
        </is>
      </c>
      <c r="D13812" t="inlineStr">
        <is>
          <t>BigPanda</t>
        </is>
      </c>
      <c r="E13812" t="inlineStr">
        <is>
          <t>https://www.getapp.com/it-management-software/a/bigpanda-io/</t>
        </is>
      </c>
      <c r="F13812" t="inlineStr">
        <is>
          <t>BigPanda (bigpanda.io) Autonomous Operations platform helps IT Ops, NOC &amp; DevOps teams detect, investigate and resolve IT incidents faster and more easily than ever before.Read more about BigPanda</t>
        </is>
      </c>
    </row>
    <row r="13813">
      <c r="A13813" t="inlineStr">
        <is>
          <t>IT Management</t>
        </is>
      </c>
      <c r="B13813" t="inlineStr">
        <is>
          <t>Server Monitoring</t>
        </is>
      </c>
      <c r="C13813" t="inlineStr">
        <is>
          <t>https://www.getapp.com/it-management-software/it-server-network-monitoring/os/web-based</t>
        </is>
      </c>
      <c r="D13813" t="inlineStr">
        <is>
          <t>PRTG Hosted Monitor</t>
        </is>
      </c>
      <c r="E13813" t="inlineStr">
        <is>
          <t>https://www.getapp.com/security-software/a/prtg-hosted-monitor/</t>
        </is>
      </c>
      <c r="F13813" t="inlineStr">
        <is>
          <t>Enjoy the full range of our monitoring features - and let us take care of the hosting. The initial setup of PRTG Hosted Monitor is straightforward; you get instant feedback from the system.Read more about PRTG Hosted Monitor</t>
        </is>
      </c>
    </row>
    <row r="13814">
      <c r="A13814" t="inlineStr">
        <is>
          <t>IT Management</t>
        </is>
      </c>
      <c r="B13814" t="inlineStr">
        <is>
          <t>Server Monitoring</t>
        </is>
      </c>
      <c r="C13814" t="inlineStr">
        <is>
          <t>https://www.getapp.com/it-management-software/it-server-network-monitoring/os/web-based</t>
        </is>
      </c>
      <c r="D13814" t="inlineStr">
        <is>
          <t>Versio.io</t>
        </is>
      </c>
      <c r="E13814" t="inlineStr">
        <is>
          <t>https://www.getapp.com/it-management-software/a/versio-io/</t>
        </is>
      </c>
      <c r="F13814"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13815">
      <c r="A13815" t="inlineStr">
        <is>
          <t>IT Management</t>
        </is>
      </c>
      <c r="B13815" t="inlineStr">
        <is>
          <t>Server Monitoring</t>
        </is>
      </c>
      <c r="C13815" t="inlineStr">
        <is>
          <t>https://www.getapp.com/it-management-software/it-server-network-monitoring/os/web-based</t>
        </is>
      </c>
      <c r="D13815" t="inlineStr">
        <is>
          <t>AppNeta</t>
        </is>
      </c>
      <c r="E13815" t="inlineStr">
        <is>
          <t>https://www.getapp.com/it-management-software/a/appneta/</t>
        </is>
      </c>
      <c r="F13815" t="inlineStr">
        <is>
          <t>AppNeta is a SaaS-based application &amp; network performance platform that allows continuous monitoring of end-user experience across any app, network or cloudRead more about AppNeta</t>
        </is>
      </c>
    </row>
    <row r="13816">
      <c r="A13816" t="inlineStr">
        <is>
          <t>IT Management</t>
        </is>
      </c>
      <c r="B13816" t="inlineStr">
        <is>
          <t>Server Monitoring</t>
        </is>
      </c>
      <c r="C13816" t="inlineStr">
        <is>
          <t>https://www.getapp.com/it-management-software/it-server-network-monitoring/os/web-based</t>
        </is>
      </c>
      <c r="D13816" t="inlineStr">
        <is>
          <t>PRTG Hosted Monitor</t>
        </is>
      </c>
      <c r="E13816" t="inlineStr">
        <is>
          <t>https://www.getapp.com/security-software/a/prtg-hosted-monitor/</t>
        </is>
      </c>
      <c r="F13816" t="inlineStr">
        <is>
          <t>Enjoy the full range of our monitoring features - and let us take care of the hosting. The initial setup of PRTG Hosted Monitor is straightforward; you get instant feedback from the system.Read more about PRTG Hosted Monitor</t>
        </is>
      </c>
    </row>
    <row r="13817">
      <c r="A13817" t="inlineStr">
        <is>
          <t>IT Management</t>
        </is>
      </c>
      <c r="B13817" t="inlineStr">
        <is>
          <t>Server Monitoring</t>
        </is>
      </c>
      <c r="C13817" t="inlineStr">
        <is>
          <t>https://www.getapp.com/it-management-software/it-server-network-monitoring/os/web-based</t>
        </is>
      </c>
      <c r="D13817" t="inlineStr">
        <is>
          <t>USU Software Asset Management</t>
        </is>
      </c>
      <c r="E13817" t="inlineStr">
        <is>
          <t>https://www.getapp.com/it-management-software/a/usu-software-asset-management/</t>
        </is>
      </c>
      <c r="F13817" t="inlineStr">
        <is>
          <t>USU Software Asset Management is a cloud-based SAM platform that helps businesses manage software assets. The system assesses risks and automatically protects systems against compliance gaps in software portfolios. The platform helps companies and IT teams reduce costs and lower the risk of audits.Read more about USU Software Asset Management</t>
        </is>
      </c>
    </row>
    <row r="13818">
      <c r="A13818" t="inlineStr">
        <is>
          <t>IT Management</t>
        </is>
      </c>
      <c r="B13818" t="inlineStr">
        <is>
          <t>Server Monitoring</t>
        </is>
      </c>
      <c r="C13818" t="inlineStr">
        <is>
          <t>https://www.getapp.com/it-management-software/it-server-network-monitoring/os/web-based</t>
        </is>
      </c>
      <c r="D13818" t="inlineStr">
        <is>
          <t>Red Hat Process Automation Manager</t>
        </is>
      </c>
      <c r="E13818" t="inlineStr">
        <is>
          <t>https://www.getapp.com/emerging-technology-software/a/red-hat-process-automation-manager/</t>
        </is>
      </c>
      <c r="F13818" t="inlineStr">
        <is>
          <t>Red Hat Process Automation Manager is a cloud-based solution which assists businesses with managing employee rostering, task planning, vehicle routing, job management, scheduling, and more. It is primarily designed to help project managers with automating processes.Read more about Red Hat Process Automation Manager</t>
        </is>
      </c>
    </row>
    <row r="13819">
      <c r="A13819" t="inlineStr">
        <is>
          <t>IT Management</t>
        </is>
      </c>
      <c r="B13819" t="inlineStr">
        <is>
          <t>Server Monitoring</t>
        </is>
      </c>
      <c r="C13819" t="inlineStr">
        <is>
          <t>https://www.getapp.com/it-management-software/it-server-network-monitoring/os/web-based</t>
        </is>
      </c>
      <c r="D13819" t="inlineStr">
        <is>
          <t>Numerify</t>
        </is>
      </c>
      <c r="E13819" t="inlineStr">
        <is>
          <t>https://www.getapp.com/business-intelligence-analytics-software/a/numerify/</t>
        </is>
      </c>
      <c r="F13819" t="inlineStr">
        <is>
          <t>Numerify provides an IT business analytics solution for ServiceNow. Reports &amp; dashboards deliver insights into IT Service, finance, asset &amp; project managementRead more about Numerify</t>
        </is>
      </c>
    </row>
    <row r="13820">
      <c r="A13820" t="inlineStr">
        <is>
          <t>IT Management</t>
        </is>
      </c>
      <c r="B13820" t="inlineStr">
        <is>
          <t>Server Monitoring</t>
        </is>
      </c>
      <c r="C13820" t="inlineStr">
        <is>
          <t>https://www.getapp.com/it-management-software/it-server-network-monitoring/os/web-based</t>
        </is>
      </c>
      <c r="D13820" t="inlineStr">
        <is>
          <t>Overmonitor</t>
        </is>
      </c>
      <c r="E13820" t="inlineStr">
        <is>
          <t>https://www.getapp.com/it-management-software/a/overmonitor/</t>
        </is>
      </c>
      <c r="F13820" t="inlineStr">
        <is>
          <t>Overmonitor is a cloud-based  infrastructure and endpoint monitoring solution for SMEs in varying industries. Using a default dashboard, users can access distributed monitoring for websites and servers. With geotargeting, the solution can monitor websites at the city-level in multiple countries.Read more about Overmonitor</t>
        </is>
      </c>
    </row>
    <row r="13821">
      <c r="A13821" t="inlineStr">
        <is>
          <t>IT Management</t>
        </is>
      </c>
      <c r="B13821" t="inlineStr">
        <is>
          <t>Server Monitoring</t>
        </is>
      </c>
      <c r="C13821" t="inlineStr">
        <is>
          <t>https://www.getapp.com/it-management-software/it-server-network-monitoring/os/web-based</t>
        </is>
      </c>
      <c r="D13821" t="inlineStr">
        <is>
          <t>CloudJacket MDR</t>
        </is>
      </c>
      <c r="E13821" t="inlineStr">
        <is>
          <t>https://www.getapp.com/security-software/a/cloudjacketx/</t>
        </is>
      </c>
      <c r="F13821" t="inlineStr">
        <is>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is>
      </c>
    </row>
    <row r="13822">
      <c r="A13822" t="inlineStr">
        <is>
          <t>IT Management</t>
        </is>
      </c>
      <c r="B13822" t="inlineStr">
        <is>
          <t>Server Monitoring</t>
        </is>
      </c>
      <c r="C13822" t="inlineStr">
        <is>
          <t>https://www.getapp.com/it-management-software/it-server-network-monitoring/os/web-based</t>
        </is>
      </c>
      <c r="D13822" t="inlineStr">
        <is>
          <t>360 Monitoring</t>
        </is>
      </c>
      <c r="E13822" t="inlineStr">
        <is>
          <t>https://www.getapp.com/it-management-software/a/360-monitoring/</t>
        </is>
      </c>
      <c r="F13822" t="inlineStr">
        <is>
          <t>Complete website and server uptime monitoring solution combining configurable dashboards, custom alerting, and user-centric interface.Read more about 360 Monitoring</t>
        </is>
      </c>
    </row>
    <row r="13823">
      <c r="A13823" t="inlineStr">
        <is>
          <t>IT Management</t>
        </is>
      </c>
      <c r="B13823" t="inlineStr">
        <is>
          <t>Server Monitoring</t>
        </is>
      </c>
      <c r="C13823" t="inlineStr">
        <is>
          <t>https://www.getapp.com/it-management-software/it-server-network-monitoring/os/web-based</t>
        </is>
      </c>
      <c r="D13823" t="inlineStr">
        <is>
          <t>Plesk 360</t>
        </is>
      </c>
      <c r="E13823" t="inlineStr">
        <is>
          <t>https://www.getapp.com/it-management-software/a/plesk-360/</t>
        </is>
      </c>
      <c r="F13823" t="inlineStr">
        <is>
          <t>Plesk 360 monitors your website, server, and full site uptime. This software helps you protect your online business by monitoring network availability, server uptime, and site availability.Read more about Plesk 360</t>
        </is>
      </c>
    </row>
    <row r="13824">
      <c r="A13824" t="inlineStr">
        <is>
          <t>IT Management</t>
        </is>
      </c>
      <c r="B13824" t="inlineStr">
        <is>
          <t>Server Monitoring</t>
        </is>
      </c>
      <c r="C13824" t="inlineStr">
        <is>
          <t>https://www.getapp.com/it-management-software/it-server-network-monitoring/os/web-based</t>
        </is>
      </c>
      <c r="D13824" t="inlineStr">
        <is>
          <t>Circonus</t>
        </is>
      </c>
      <c r="E13824" t="inlineStr">
        <is>
          <t>https://www.getapp.com/business-intelligence-analytics-software/a/circonus/</t>
        </is>
      </c>
      <c r="F13824" t="inlineStr">
        <is>
          <t>Circonus is a comprehensive IT monitoring platform. Built-in analytics tools transform traditional server and network monitoring into operational intelligence.Read more about Circonus</t>
        </is>
      </c>
    </row>
    <row r="13825">
      <c r="A13825" t="inlineStr">
        <is>
          <t>IT Management</t>
        </is>
      </c>
      <c r="B13825" t="inlineStr">
        <is>
          <t>Server Monitoring</t>
        </is>
      </c>
      <c r="C13825" t="inlineStr">
        <is>
          <t>https://www.getapp.com/it-management-software/it-server-network-monitoring/os/web-based</t>
        </is>
      </c>
      <c r="D13825" t="inlineStr">
        <is>
          <t>WOCU-Monitoring</t>
        </is>
      </c>
      <c r="E13825" t="inlineStr">
        <is>
          <t>https://www.getapp.com/security-software/a/wocu-monitoring/</t>
        </is>
      </c>
      <c r="F13825" t="inlineStr">
        <is>
          <t>Multi-user, multi-client monitoring tool for large environmentsRead more about WOCU-Monitoring</t>
        </is>
      </c>
    </row>
    <row r="13826">
      <c r="A13826" t="inlineStr">
        <is>
          <t>IT Management</t>
        </is>
      </c>
      <c r="B13826" t="inlineStr">
        <is>
          <t>Server Monitoring</t>
        </is>
      </c>
      <c r="C13826" t="inlineStr">
        <is>
          <t>https://www.getapp.com/it-management-software/it-server-network-monitoring/os/web-based</t>
        </is>
      </c>
      <c r="D13826" t="inlineStr">
        <is>
          <t>myEPITIRO</t>
        </is>
      </c>
      <c r="E13826" t="inlineStr">
        <is>
          <t>https://www.getapp.com/security-software/a/myepitiro/</t>
        </is>
      </c>
      <c r="F13826" t="inlineStr">
        <is>
          <t>myEPITIRO is a cloud-based network monitoring platform that helps enterprises gain insight into the performance of their network devices and applications. It enables administrators to add multiple users into agent groups, and add details including name, device type, and serial numbers.Read more about myEPITIRO</t>
        </is>
      </c>
    </row>
    <row r="13827">
      <c r="A13827" t="inlineStr">
        <is>
          <t>IT Management</t>
        </is>
      </c>
      <c r="B13827" t="inlineStr">
        <is>
          <t>Server Monitoring</t>
        </is>
      </c>
      <c r="C13827" t="inlineStr">
        <is>
          <t>https://www.getapp.com/it-management-software/it-server-network-monitoring/os/web-based</t>
        </is>
      </c>
      <c r="D13827" t="inlineStr">
        <is>
          <t>Rakuten SixthSense</t>
        </is>
      </c>
      <c r="E13827" t="inlineStr">
        <is>
          <t>https://www.getapp.com/it-management-software/a/rakuten-sixthsense-observability/</t>
        </is>
      </c>
      <c r="F13827" t="inlineStr">
        <is>
          <t>Rakuten SixthSense Observability is an all-in-one software intelligence platform that delivers observability across all layers of your tech stack.Read more about Rakuten SixthSense</t>
        </is>
      </c>
    </row>
    <row r="13828">
      <c r="A13828" t="inlineStr">
        <is>
          <t>IT Management</t>
        </is>
      </c>
      <c r="B13828" t="inlineStr">
        <is>
          <t>Server Monitoring</t>
        </is>
      </c>
      <c r="C13828" t="inlineStr">
        <is>
          <t>https://www.getapp.com/it-management-software/it-server-network-monitoring/os/web-based</t>
        </is>
      </c>
      <c r="D13828" t="inlineStr">
        <is>
          <t>Happy Apps</t>
        </is>
      </c>
      <c r="E13828" t="inlineStr">
        <is>
          <t>https://www.getapp.com/it-management-software/a/happy-apps/</t>
        </is>
      </c>
      <c r="F13828" t="inlineStr">
        <is>
          <t>The top monitoring solution for developers, DevOps, and IT Admin. Find out which apps are having issues, and why. Check MongoDB, MySQL, Redis, and more.Read more about Happy Apps</t>
        </is>
      </c>
    </row>
    <row r="13829">
      <c r="A13829" t="inlineStr">
        <is>
          <t>IT Management</t>
        </is>
      </c>
      <c r="B13829" t="inlineStr">
        <is>
          <t>Server Monitoring</t>
        </is>
      </c>
      <c r="C13829" t="inlineStr">
        <is>
          <t>https://www.getapp.com/it-management-software/it-server-network-monitoring/os/web-based</t>
        </is>
      </c>
      <c r="D13829" t="inlineStr">
        <is>
          <t>TACO</t>
        </is>
      </c>
      <c r="E13829" t="inlineStr">
        <is>
          <t>https://www.getapp.com/it-management-software/a/taco/</t>
        </is>
      </c>
      <c r="F13829" t="inlineStr">
        <is>
          <t>TACO can apply auditing policies to your organisation’s overall infrastructure environment. TACO covers compliance frameworks like CIS, POPI and GDPR, to name a few.Read more about TACO</t>
        </is>
      </c>
    </row>
    <row r="13830">
      <c r="A13830" t="inlineStr">
        <is>
          <t>IT Management</t>
        </is>
      </c>
      <c r="B13830" t="inlineStr">
        <is>
          <t>Server Monitoring</t>
        </is>
      </c>
      <c r="C13830" t="inlineStr">
        <is>
          <t>https://www.getapp.com/it-management-software/it-server-network-monitoring/os/web-based</t>
        </is>
      </c>
      <c r="D13830" t="inlineStr">
        <is>
          <t>ITRS Geneos</t>
        </is>
      </c>
      <c r="E13830" t="inlineStr">
        <is>
          <t>https://www.getapp.com/it-management-software/a/itrs-geneos/</t>
        </is>
      </c>
      <c r="F13830" t="inlineStr">
        <is>
          <t>ITRS Geneos is a leading IT infrastructure monitoring tool that allows businesses to monitor their entire hybrid environment including physical or virtual servers, VMs, containers and cloud services to mobile devices in real time.Read more about ITRS Geneos</t>
        </is>
      </c>
    </row>
    <row r="13831">
      <c r="A13831" t="inlineStr">
        <is>
          <t>IT Management</t>
        </is>
      </c>
      <c r="B13831" t="inlineStr">
        <is>
          <t>Server Monitoring</t>
        </is>
      </c>
      <c r="C13831" t="inlineStr">
        <is>
          <t>https://www.getapp.com/it-management-software/it-server-network-monitoring/os/web-based</t>
        </is>
      </c>
      <c r="D13831" t="inlineStr">
        <is>
          <t>Goliath Application Availability Monitor</t>
        </is>
      </c>
      <c r="E13831" t="inlineStr">
        <is>
          <t>https://www.getapp.com/development-tools-software/a/goliath-application-availability-monitor/</t>
        </is>
      </c>
      <c r="F13831" t="inlineStr">
        <is>
          <t>Goliath systematically tests your networks and infrastructure to ensure users can access critical applications when needed.Read more about Goliath Application Availability Monitor</t>
        </is>
      </c>
    </row>
    <row r="13832">
      <c r="A13832" t="inlineStr">
        <is>
          <t>IT Management</t>
        </is>
      </c>
      <c r="B13832" t="inlineStr">
        <is>
          <t>Server Monitoring</t>
        </is>
      </c>
      <c r="C13832" t="inlineStr">
        <is>
          <t>https://www.getapp.com/it-management-software/it-server-network-monitoring/os/web-based</t>
        </is>
      </c>
      <c r="D13832" t="inlineStr">
        <is>
          <t>pganalyze</t>
        </is>
      </c>
      <c r="E13832" t="inlineStr">
        <is>
          <t>https://www.getapp.com/it-management-software/a/pganalyze/</t>
        </is>
      </c>
      <c r="F13832" t="inlineStr">
        <is>
          <t>Identify the root cause of performance issues, optimize queries, and get alerts about critical issues. pganalyze surfaces opportunities to optimize Postgres performance and gives recommendations that help speed up queries. It comes with security features like PII filtering and SSO integration.Read more about pganalyze</t>
        </is>
      </c>
    </row>
    <row r="13833">
      <c r="A13833" t="inlineStr">
        <is>
          <t>IT Management</t>
        </is>
      </c>
      <c r="B13833" t="inlineStr">
        <is>
          <t>Server Monitoring</t>
        </is>
      </c>
      <c r="C13833" t="inlineStr">
        <is>
          <t>https://www.getapp.com/it-management-software/it-server-network-monitoring/os/web-based</t>
        </is>
      </c>
      <c r="D13833" t="inlineStr">
        <is>
          <t>Ativa Suite</t>
        </is>
      </c>
      <c r="E13833" t="inlineStr">
        <is>
          <t>https://www.getapp.com/it-management-software/a/ativa-suite/</t>
        </is>
      </c>
      <c r="F13833" t="inlineStr">
        <is>
          <t>Ativa Suite is a comprehensive suite of cloud-native modules offered by Infovista for the automated assurance and operations of fixed, mobile, legacy, and advanced networks. It provides end-to-end visibility across digital experiences, apps/services, networks, and infrastructure.Read more about Ativa Suite</t>
        </is>
      </c>
    </row>
    <row r="13834">
      <c r="A13834" t="inlineStr">
        <is>
          <t>IT Management</t>
        </is>
      </c>
      <c r="B13834" t="inlineStr">
        <is>
          <t>Server Monitoring</t>
        </is>
      </c>
      <c r="C13834" t="inlineStr">
        <is>
          <t>https://www.getapp.com/it-management-software/it-server-network-monitoring/os/web-based</t>
        </is>
      </c>
      <c r="D13834" t="inlineStr">
        <is>
          <t>Simple Ping</t>
        </is>
      </c>
      <c r="E13834" t="inlineStr">
        <is>
          <t>https://www.getapp.com/it-management-software/a/simple-ping/</t>
        </is>
      </c>
      <c r="F13834" t="inlineStr">
        <is>
          <t>Simple Ping is a cloud-based platform that helps monitor websites, web applications and servers. Users can get alerted by email when website, web application or server is not behaving as it should.Read more about Simple Ping</t>
        </is>
      </c>
    </row>
    <row r="13835">
      <c r="A13835" t="inlineStr">
        <is>
          <t>IT Management</t>
        </is>
      </c>
      <c r="B13835" t="inlineStr">
        <is>
          <t>Server Monitoring</t>
        </is>
      </c>
      <c r="C13835" t="inlineStr">
        <is>
          <t>https://www.getapp.com/it-management-software/it-server-network-monitoring/os/web-based</t>
        </is>
      </c>
      <c r="D13835" t="inlineStr">
        <is>
          <t>FrameFlow</t>
        </is>
      </c>
      <c r="E13835" t="inlineStr">
        <is>
          <t>https://www.getapp.com/it-management-software/a/frameflow-server-monitor/</t>
        </is>
      </c>
      <c r="F13835" t="inlineStr">
        <is>
          <t>FrameFlow is a server monitoring and log management platform that assesses the performance of online systems and creates risk management alerts. It can be installed onto one system within minutes and can be built upon to extend monitoring, reporting, and more.Read more about FrameFlow</t>
        </is>
      </c>
    </row>
    <row r="13836">
      <c r="A13836" t="inlineStr">
        <is>
          <t>IT Management</t>
        </is>
      </c>
      <c r="B13836" t="inlineStr">
        <is>
          <t>Server Monitoring</t>
        </is>
      </c>
      <c r="C13836" t="inlineStr">
        <is>
          <t>https://www.getapp.com/it-management-software/it-server-network-monitoring/os/web-based</t>
        </is>
      </c>
      <c r="D13836" t="inlineStr">
        <is>
          <t>SysBeacon</t>
        </is>
      </c>
      <c r="E13836" t="inlineStr">
        <is>
          <t>https://www.getapp.com/it-management-software/a/sysbeacon/</t>
        </is>
      </c>
      <c r="F13836" t="inlineStr">
        <is>
          <t>SysBeacon offers real-time server monitoring, tracking CPU, RAM, disk usage, uptime, and network ports. Instantly detect issues, automate alerts, and maintain peak performance with an intuitive dashboard and global coverage.Read more about SysBeacon</t>
        </is>
      </c>
    </row>
    <row r="13837">
      <c r="A13837" t="inlineStr">
        <is>
          <t>IT Management</t>
        </is>
      </c>
      <c r="B13837" t="inlineStr">
        <is>
          <t>Server Monitoring</t>
        </is>
      </c>
      <c r="C13837" t="inlineStr">
        <is>
          <t>https://www.getapp.com/it-management-software/it-server-network-monitoring/os/web-based</t>
        </is>
      </c>
      <c r="D13837" t="inlineStr">
        <is>
          <t>Releem</t>
        </is>
      </c>
      <c r="E13837" t="inlineStr">
        <is>
          <t>https://www.getapp.com/it-management-software/a/releem/</t>
        </is>
      </c>
      <c r="F13837" t="inlineStr">
        <is>
          <t>Releem is an AI-powered solution for optimizing MySQL performance, providing consistent results through continuous database monitoring, profiling, and fine-tuning. It automates performance analysis, identifies issues, optimizes SQL queries, and adjusts configurations for peak efficiency.Read more about Releem</t>
        </is>
      </c>
    </row>
    <row r="13838">
      <c r="A13838" t="inlineStr">
        <is>
          <t>IT Management</t>
        </is>
      </c>
      <c r="B13838" t="inlineStr">
        <is>
          <t>Server Monitoring</t>
        </is>
      </c>
      <c r="C13838" t="inlineStr">
        <is>
          <t>https://www.getapp.com/it-management-software/it-server-network-monitoring/os/web-based</t>
        </is>
      </c>
      <c r="D13838" t="inlineStr">
        <is>
          <t>Pingniner</t>
        </is>
      </c>
      <c r="E13838" t="inlineStr">
        <is>
          <t>https://www.getapp.com/it-management-software/a/pingniner/</t>
        </is>
      </c>
      <c r="F13838" t="inlineStr">
        <is>
          <t>From Linux servers to basic ping checks, Pingniner has you covered for monitoring almost anything!Read more about Pingniner</t>
        </is>
      </c>
    </row>
    <row r="13839">
      <c r="A13839" t="inlineStr">
        <is>
          <t>IT Management</t>
        </is>
      </c>
      <c r="B13839" t="inlineStr">
        <is>
          <t>Service Desk</t>
        </is>
      </c>
      <c r="C13839" t="inlineStr">
        <is>
          <t>https://www.getapp.com/it-management-software/service-desk/os/web-based</t>
        </is>
      </c>
      <c r="D13839" t="inlineStr">
        <is>
          <t>Zoho Desk</t>
        </is>
      </c>
      <c r="E13839" t="inlineStr">
        <is>
          <t>https://www.capterra.com/ppc/clicks/collect/GA/directory/81110b70-0546-4846-9874-a6d200b7a22f/destination?country=ID&amp;language=en&amp;specificLocation=serp_oses&amp;sessionStartPage=&amp;categoryId=e314138f-9b2b-4cfc-9fa7-f20249eec956&amp;listingPosition=1&amp;gaClientId=R0ExLjEuMTAzNTA4Nzg1Mi4xNzU2NjE1Mzk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45409ad-77bb-47db-a294-491c3631825a</t>
        </is>
      </c>
      <c r="F13839" t="inlineStr">
        <is>
          <t>Zoho Desk, Zoho's flagship web-based customer service software, helps businesses of all sizes and types deliver superior customer service without spending a fortune.Read more about Zoho Desk</t>
        </is>
      </c>
    </row>
    <row r="13840">
      <c r="A13840" t="inlineStr">
        <is>
          <t>IT Management</t>
        </is>
      </c>
      <c r="B13840" t="inlineStr">
        <is>
          <t>Service Desk</t>
        </is>
      </c>
      <c r="C13840" t="inlineStr">
        <is>
          <t>https://www.getapp.com/it-management-software/service-desk/os/web-based</t>
        </is>
      </c>
      <c r="D13840" t="inlineStr">
        <is>
          <t>Bitrix24</t>
        </is>
      </c>
      <c r="E13840" t="inlineStr">
        <is>
          <t>https://www.capterra.com/ppc/clicks/collect/GA/directory/d4f9fc76-9ea5-40e1-99c4-a6d200b2e0b3/destination?country=ID&amp;language=en&amp;specificLocation=serp_oses&amp;sessionStartPage=&amp;categoryId=e314138f-9b2b-4cfc-9fa7-f20249eec956&amp;listingPosition=2&amp;gaClientId=R0ExLjEuMTAzNTA4Nzg1Mi4xNzU2NjE1Mzk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8b6a4e5-6f95-4a3e-8e28-30dff93656f2</t>
        </is>
      </c>
      <c r="F13840" t="inlineStr">
        <is>
          <t>Bitrix24 #1 FREE service desk (helpdesk) solution. Used by 12 million companies. Cloud, mobile, open source editions.Read more about Bitrix24</t>
        </is>
      </c>
    </row>
    <row r="13841">
      <c r="A13841" t="inlineStr">
        <is>
          <t>IT Management</t>
        </is>
      </c>
      <c r="B13841" t="inlineStr">
        <is>
          <t>Service Desk</t>
        </is>
      </c>
      <c r="C13841" t="inlineStr">
        <is>
          <t>https://www.getapp.com/it-management-software/service-desk/os/web-based</t>
        </is>
      </c>
      <c r="D13841" t="inlineStr">
        <is>
          <t>LiveAgent</t>
        </is>
      </c>
      <c r="E13841" t="inlineStr">
        <is>
          <t>https://www.capterra.com/ppc/clicks/collect/GA/directory/79dc58b6-851f-4ee1-9b1d-a6d200b4f35c/destination?country=ID&amp;language=en&amp;specificLocation=serp_oses&amp;sessionStartPage=&amp;categoryId=e314138f-9b2b-4cfc-9fa7-f20249eec956&amp;listingPosition=3&amp;gaClientId=R0ExLjEuMTAzNTA4Nzg1Mi4xNzU2NjE1Mzk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90589b4-6554-4515-83b2-d9298cdc4179</t>
        </is>
      </c>
      <c r="F13841" t="inlineStr">
        <is>
          <t>LiveAgent is the ultimate service desk software for customer service teams. It helps businesses manage service requests through all communication channels from a single interface. LiveAgent is a leader in delivering seamless customer experiences.Start with a 30-Day free trial, no credit card neededRead more about LiveAgent</t>
        </is>
      </c>
    </row>
    <row r="13842">
      <c r="A13842" t="inlineStr">
        <is>
          <t>IT Management</t>
        </is>
      </c>
      <c r="B13842" t="inlineStr">
        <is>
          <t>Service Desk</t>
        </is>
      </c>
      <c r="C13842" t="inlineStr">
        <is>
          <t>https://www.getapp.com/it-management-software/service-desk/os/web-based</t>
        </is>
      </c>
      <c r="D13842" t="inlineStr">
        <is>
          <t>Freshdesk</t>
        </is>
      </c>
      <c r="E13842" t="inlineStr">
        <is>
          <t>https://www.getapp.com/customer-management-software/a/freshdesk/</t>
        </is>
      </c>
      <c r="F13842" t="inlineStr">
        <is>
          <t>Freshdesk is a cloud-based, omnichannel customer service software for businesses of all sizes, with solutions that increase agent productivity and improve customer satisfaction.Read more about Freshdesk</t>
        </is>
      </c>
    </row>
    <row r="13843">
      <c r="A13843" t="inlineStr">
        <is>
          <t>IT Management</t>
        </is>
      </c>
      <c r="B13843" t="inlineStr">
        <is>
          <t>Service Desk</t>
        </is>
      </c>
      <c r="C13843" t="inlineStr">
        <is>
          <t>https://www.getapp.com/it-management-software/service-desk/os/web-based</t>
        </is>
      </c>
      <c r="D13843" t="inlineStr">
        <is>
          <t>Zendesk Suite</t>
        </is>
      </c>
      <c r="E13843" t="inlineStr">
        <is>
          <t>https://www.getapp.com/customer-service-support-software/a/zendesk/</t>
        </is>
      </c>
      <c r="F13843" t="inlineStr">
        <is>
          <t>Zendesk is the leading cloud-based help desk software built with support agents in mind. All your customer interactions are in a single, dynamic interface with features like web widgets, pre-defined ticket responses, and full customer history.Read more about Zendesk Suite</t>
        </is>
      </c>
    </row>
    <row r="13844">
      <c r="A13844" t="inlineStr">
        <is>
          <t>IT Management</t>
        </is>
      </c>
      <c r="B13844" t="inlineStr">
        <is>
          <t>Service Desk</t>
        </is>
      </c>
      <c r="C13844" t="inlineStr">
        <is>
          <t>https://www.getapp.com/it-management-software/service-desk/os/web-based</t>
        </is>
      </c>
      <c r="D13844" t="inlineStr">
        <is>
          <t>Intercom</t>
        </is>
      </c>
      <c r="E13844" t="inlineStr">
        <is>
          <t>https://www.getapp.com/marketing-software/a/intercom/</t>
        </is>
      </c>
      <c r="F13844" t="inlineStr">
        <is>
          <t>Intercom is the only complete AI-first customer service platform, enhancing the customer experience, improving operational efficiency, and scaling with your business every step of the way.Read more about Intercom</t>
        </is>
      </c>
    </row>
    <row r="13845">
      <c r="A13845" t="inlineStr">
        <is>
          <t>IT Management</t>
        </is>
      </c>
      <c r="B13845" t="inlineStr">
        <is>
          <t>Service Desk</t>
        </is>
      </c>
      <c r="C13845" t="inlineStr">
        <is>
          <t>https://www.getapp.com/it-management-software/service-desk/os/web-based</t>
        </is>
      </c>
      <c r="D13845" t="inlineStr">
        <is>
          <t>TeamSupport</t>
        </is>
      </c>
      <c r="E13845" t="inlineStr">
        <is>
          <t>https://www.getapp.com/customer-management-software/a/teamsupport/</t>
        </is>
      </c>
      <c r="F13845" t="inlineStr">
        <is>
          <t>TeamSupport is built for growth-stage B2B SaaS companies who are focused on providing quality customer support, and want to incorporate customer feedback to grow and refine their products.Read more about TeamSupport</t>
        </is>
      </c>
    </row>
    <row r="13846">
      <c r="A13846" t="inlineStr">
        <is>
          <t>IT Management</t>
        </is>
      </c>
      <c r="B13846" t="inlineStr">
        <is>
          <t>Service Desk</t>
        </is>
      </c>
      <c r="C13846" t="inlineStr">
        <is>
          <t>https://www.getapp.com/it-management-software/service-desk/os/web-based</t>
        </is>
      </c>
      <c r="D13846" t="inlineStr">
        <is>
          <t>JIRA Service Management</t>
        </is>
      </c>
      <c r="E13846" t="inlineStr">
        <is>
          <t>https://www.getapp.com/customer-service-support-software/a/jira-service-management/</t>
        </is>
      </c>
      <c r="F13846"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3847">
      <c r="A13847" t="inlineStr">
        <is>
          <t>IT Management</t>
        </is>
      </c>
      <c r="B13847" t="inlineStr">
        <is>
          <t>Service Desk</t>
        </is>
      </c>
      <c r="C13847" t="inlineStr">
        <is>
          <t>https://www.getapp.com/it-management-software/service-desk/os/web-based</t>
        </is>
      </c>
      <c r="D13847" t="inlineStr">
        <is>
          <t>SolarWinds Service Desk</t>
        </is>
      </c>
      <c r="E13847" t="inlineStr">
        <is>
          <t>https://www.getapp.com/it-management-software/a/solarwinds-service-desk/</t>
        </is>
      </c>
      <c r="F13847" t="inlineStr">
        <is>
          <t>SolarWinds Service Desk is a fully integrated service desk and asset management solution that allows IT and other service providers to effectively manage and connect service requests to IT assets. Code-free customization allows customers to fully deploy a robust ITSM solution within days.Read more about SolarWinds Service Desk</t>
        </is>
      </c>
    </row>
    <row r="13848">
      <c r="A13848" t="inlineStr">
        <is>
          <t>IT Management</t>
        </is>
      </c>
      <c r="B13848" t="inlineStr">
        <is>
          <t>Service Desk</t>
        </is>
      </c>
      <c r="C13848" t="inlineStr">
        <is>
          <t>https://www.getapp.com/it-management-software/service-desk/os/web-based</t>
        </is>
      </c>
      <c r="D13848" t="inlineStr">
        <is>
          <t>Freshservice</t>
        </is>
      </c>
      <c r="E13848" t="inlineStr">
        <is>
          <t>https://www.getapp.com/it-management-software/a/freshservice/</t>
        </is>
      </c>
      <c r="F13848" t="inlineStr">
        <is>
          <t>Freshservice is an online ITIL service desk with ticketing &amp; asset management capabilities, and incident, problem, change, release, and knowledge management tools.Read more about Freshservice</t>
        </is>
      </c>
    </row>
    <row r="13849">
      <c r="A13849" t="inlineStr">
        <is>
          <t>IT Management</t>
        </is>
      </c>
      <c r="B13849" t="inlineStr">
        <is>
          <t>Service Desk</t>
        </is>
      </c>
      <c r="C13849" t="inlineStr">
        <is>
          <t>https://www.getapp.com/it-management-software/service-desk/os/web-based</t>
        </is>
      </c>
      <c r="D13849" t="inlineStr">
        <is>
          <t>SysAid</t>
        </is>
      </c>
      <c r="E13849" t="inlineStr">
        <is>
          <t>https://www.getapp.com/customer-service-support-software/a/sysaid/</t>
        </is>
      </c>
      <c r="F13849" t="inlineStr">
        <is>
          <t>SysAid is the most advanced AI-Powered Service Desk platform in the market. By placing AI front and center in the organization's service delivery, SysAid guarantees enhanced employee satisfaction and a significantly reduced MTTR, all while boosting both productivity and efficiency.Read more about SysAid</t>
        </is>
      </c>
    </row>
    <row r="13850">
      <c r="A13850" t="inlineStr">
        <is>
          <t>IT Management</t>
        </is>
      </c>
      <c r="B13850" t="inlineStr">
        <is>
          <t>Service Desk</t>
        </is>
      </c>
      <c r="C13850" t="inlineStr">
        <is>
          <t>https://www.getapp.com/it-management-software/service-desk/os/web-based</t>
        </is>
      </c>
      <c r="D13850" t="inlineStr">
        <is>
          <t>Atera</t>
        </is>
      </c>
      <c r="E13850" t="inlineStr">
        <is>
          <t>https://www.getapp.com/it-management-software/a/atera/</t>
        </is>
      </c>
      <c r="F13850" t="inlineStr">
        <is>
          <t>Atera’s all-in-one service desk and RMM platform is specifically tailored to help IT professionals streamline and manage their daily work end-to-end. This includes service desk, Intelligent and AI-Powered Ticketing, IT Automation, and Reporting – all in one centralized, integrated dashboard.Read more about Atera</t>
        </is>
      </c>
    </row>
    <row r="13851">
      <c r="A13851" t="inlineStr">
        <is>
          <t>IT Management</t>
        </is>
      </c>
      <c r="B13851" t="inlineStr">
        <is>
          <t>Service Desk</t>
        </is>
      </c>
      <c r="C13851" t="inlineStr">
        <is>
          <t>https://www.getapp.com/it-management-software/service-desk/os/web-based</t>
        </is>
      </c>
      <c r="D13851" t="inlineStr">
        <is>
          <t>Spiceworks Cloud Help Desk</t>
        </is>
      </c>
      <c r="E13851" t="inlineStr">
        <is>
          <t>https://www.getapp.com/it-management-software/a/spiceworks-it-help-desk/</t>
        </is>
      </c>
      <c r="F13851"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13852">
      <c r="A13852" t="inlineStr">
        <is>
          <t>IT Management</t>
        </is>
      </c>
      <c r="B13852" t="inlineStr">
        <is>
          <t>Service Desk</t>
        </is>
      </c>
      <c r="C13852" t="inlineStr">
        <is>
          <t>https://www.getapp.com/it-management-software/service-desk/os/web-based</t>
        </is>
      </c>
      <c r="D13852" t="inlineStr">
        <is>
          <t>NinjaOne</t>
        </is>
      </c>
      <c r="E13852" t="inlineStr">
        <is>
          <t>https://www.getapp.com/it-management-software/a/ninjarmm/</t>
        </is>
      </c>
      <c r="F13852" t="inlineStr">
        <is>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is>
      </c>
    </row>
    <row r="13853">
      <c r="A13853" t="inlineStr">
        <is>
          <t>IT Management</t>
        </is>
      </c>
      <c r="B13853" t="inlineStr">
        <is>
          <t>Service Desk</t>
        </is>
      </c>
      <c r="C13853" t="inlineStr">
        <is>
          <t>https://www.getapp.com/it-management-software/service-desk/os/web-based</t>
        </is>
      </c>
      <c r="D13853" t="inlineStr">
        <is>
          <t>Issuetrak</t>
        </is>
      </c>
      <c r="E13853" t="inlineStr">
        <is>
          <t>https://www.getapp.com/customer-service-support-software/a/issuetrak/</t>
        </is>
      </c>
      <c r="F13853" t="inlineStr">
        <is>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is>
      </c>
    </row>
    <row r="13854">
      <c r="A13854" t="inlineStr">
        <is>
          <t>IT Management</t>
        </is>
      </c>
      <c r="B13854" t="inlineStr">
        <is>
          <t>Service Desk</t>
        </is>
      </c>
      <c r="C13854" t="inlineStr">
        <is>
          <t>https://www.getapp.com/it-management-software/service-desk/os/web-based</t>
        </is>
      </c>
      <c r="D13854" t="inlineStr">
        <is>
          <t>ManageEngine ServiceDesk Plus</t>
        </is>
      </c>
      <c r="E13854" t="inlineStr">
        <is>
          <t>https://www.getapp.com/it-management-software/a/manageengine-service-desk-plus/</t>
        </is>
      </c>
      <c r="F13854" t="inlineStr">
        <is>
          <t>ManageEngine ServiceDesk Plus is a help desk software and asset management tool for small, mid-size &amp; large enterprises to manage and troubleshoot IT requestsRead more about ManageEngine ServiceDesk Plus</t>
        </is>
      </c>
    </row>
    <row r="13855">
      <c r="A13855" t="inlineStr">
        <is>
          <t>IT Management</t>
        </is>
      </c>
      <c r="B13855" t="inlineStr">
        <is>
          <t>Service Desk</t>
        </is>
      </c>
      <c r="C13855" t="inlineStr">
        <is>
          <t>https://www.getapp.com/it-management-software/service-desk/os/web-based</t>
        </is>
      </c>
      <c r="D13855" t="inlineStr">
        <is>
          <t>Desk Manager</t>
        </is>
      </c>
      <c r="E13855" t="inlineStr">
        <is>
          <t>https://www.getapp.com/it-management-software/a/desk-manager/</t>
        </is>
      </c>
      <c r="F13855" t="inlineStr">
        <is>
          <t>The best integrations on the market to facilitate your operationExcellent solutions in the most different segments with business intelligence tools, internal and external communication, finance and much more. All this to complement your management and improve your business results.Read more about Desk Manager</t>
        </is>
      </c>
    </row>
    <row r="13856">
      <c r="A13856" t="inlineStr">
        <is>
          <t>IT Management</t>
        </is>
      </c>
      <c r="B13856" t="inlineStr">
        <is>
          <t>Service Desk</t>
        </is>
      </c>
      <c r="C13856" t="inlineStr">
        <is>
          <t>https://www.getapp.com/it-management-software/service-desk/os/web-based</t>
        </is>
      </c>
      <c r="D13856" t="inlineStr">
        <is>
          <t>Tempo Timesheets</t>
        </is>
      </c>
      <c r="E13856" t="inlineStr">
        <is>
          <t>https://www.getapp.com/project-management-planning-software/a/tempo/</t>
        </is>
      </c>
      <c r="F13856"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13857">
      <c r="A13857" t="inlineStr">
        <is>
          <t>IT Management</t>
        </is>
      </c>
      <c r="B13857" t="inlineStr">
        <is>
          <t>Service Desk</t>
        </is>
      </c>
      <c r="C13857" t="inlineStr">
        <is>
          <t>https://www.getapp.com/it-management-software/service-desk/os/web-based</t>
        </is>
      </c>
      <c r="D13857" t="inlineStr">
        <is>
          <t>BOSSDesk</t>
        </is>
      </c>
      <c r="E13857" t="inlineStr">
        <is>
          <t>https://www.getapp.com/customer-service-support-software/a/boss-solutions-suite/</t>
        </is>
      </c>
      <c r="F13857" t="inlineStr">
        <is>
          <t>BOSSDesk provides a fully integrated Help Desk Software and IT Asset Management solution for both cloud and on-premise. It has been highly ranked by customers for providing an affordable ITSM solution with great user experience, wide range of features, and excellent customer support.Read more about BOSSDesk</t>
        </is>
      </c>
    </row>
    <row r="13858">
      <c r="A13858" t="inlineStr">
        <is>
          <t>IT Management</t>
        </is>
      </c>
      <c r="B13858" t="inlineStr">
        <is>
          <t>Service Desk</t>
        </is>
      </c>
      <c r="C13858" t="inlineStr">
        <is>
          <t>https://www.getapp.com/it-management-software/service-desk/os/web-based</t>
        </is>
      </c>
      <c r="D13858" t="inlineStr">
        <is>
          <t>HubSpot Service Hub</t>
        </is>
      </c>
      <c r="E13858" t="inlineStr">
        <is>
          <t>https://www.getapp.com/customer-service-support-software/a/hubspot-service-hub/</t>
        </is>
      </c>
      <c r="F13858" t="inlineStr">
        <is>
          <t>HubSpot Service Hub is a cloud-based customer service platform, which aims to simplify processes for managing customer queries &amp; improving client engagement. It allows users to connect with customers via live chat, one-to-one customer communication, conversational bots, and more.Read more about HubSpot Service Hub</t>
        </is>
      </c>
    </row>
    <row r="13859">
      <c r="A13859" t="inlineStr">
        <is>
          <t>IT Management</t>
        </is>
      </c>
      <c r="B13859" t="inlineStr">
        <is>
          <t>Service Desk</t>
        </is>
      </c>
      <c r="C13859" t="inlineStr">
        <is>
          <t>https://www.getapp.com/it-management-software/service-desk/os/web-based</t>
        </is>
      </c>
      <c r="D13859" t="inlineStr">
        <is>
          <t>Hiver</t>
        </is>
      </c>
      <c r="E13859" t="inlineStr">
        <is>
          <t>https://www.getapp.com/it-communications-software/a/hiver/</t>
        </is>
      </c>
      <c r="F13859" t="inlineStr">
        <is>
          <t>Hiver is an AI-enabled customer service platform that unifies all communication channels. The platform enables teams to set up live chat, collaborate seamlessly, automate conversations, and deliver exceptional customer experiences.Read more about Hiver</t>
        </is>
      </c>
    </row>
    <row r="13860">
      <c r="A13860" t="inlineStr">
        <is>
          <t>IT Management</t>
        </is>
      </c>
      <c r="B13860" t="inlineStr">
        <is>
          <t>Service Desk</t>
        </is>
      </c>
      <c r="C13860" t="inlineStr">
        <is>
          <t>https://www.getapp.com/it-management-software/service-desk/os/web-based</t>
        </is>
      </c>
      <c r="D13860" t="inlineStr">
        <is>
          <t>InvGate Service Management</t>
        </is>
      </c>
      <c r="E13860" t="inlineStr">
        <is>
          <t>https://www.getapp.com/it-management-software/a/service-desk/</t>
        </is>
      </c>
      <c r="F13860" t="inlineStr">
        <is>
          <t>InvGate Service Desk is web-based solution designed to streamline and optimize IT service delivery and support. InvGate features include gamification rewards and motivation, problem and change management, hardware and software tracking, knowledge base and self-service portals, and more.Read more about InvGate Service Management</t>
        </is>
      </c>
    </row>
    <row r="13861">
      <c r="A13861" t="inlineStr">
        <is>
          <t>IT Management</t>
        </is>
      </c>
      <c r="B13861" t="inlineStr">
        <is>
          <t>Service Desk</t>
        </is>
      </c>
      <c r="C13861" t="inlineStr">
        <is>
          <t>https://www.getapp.com/it-management-software/service-desk/os/web-based</t>
        </is>
      </c>
      <c r="D13861" t="inlineStr">
        <is>
          <t>Vivantio</t>
        </is>
      </c>
      <c r="E13861" t="inlineStr">
        <is>
          <t>https://www.getapp.com/it-management-software/a/vivantio/</t>
        </is>
      </c>
      <c r="F13861" t="inlineStr">
        <is>
          <t>The Vivantio platform allows you to focus on the tools that make sense for your organization's unique service model: from incident, problem and change requests, to service requests, client knowledge and asset management. The platform scales to meet the complex business needs of B2B IT service teams.Read more about Vivantio</t>
        </is>
      </c>
    </row>
    <row r="13862">
      <c r="A13862" t="inlineStr">
        <is>
          <t>IT Management</t>
        </is>
      </c>
      <c r="B13862" t="inlineStr">
        <is>
          <t>Service Desk</t>
        </is>
      </c>
      <c r="C13862" t="inlineStr">
        <is>
          <t>https://www.getapp.com/it-management-software/service-desk/os/web-based</t>
        </is>
      </c>
      <c r="D13862" t="inlineStr">
        <is>
          <t>TeamDynamix</t>
        </is>
      </c>
      <c r="E13862" t="inlineStr">
        <is>
          <t>https://www.getapp.com/it-management-software/a/teamdynamix-itsm-ppm/</t>
        </is>
      </c>
      <c r="F13862" t="inlineStr">
        <is>
          <t>TeamDynamix ITSM &amp; PPM solutions are designed to provide organizations with the tools and methodology required to streamline IT and enterprise service management processes, procedures, and tasks.Read more about TeamDynamix</t>
        </is>
      </c>
    </row>
    <row r="13863">
      <c r="A13863" t="inlineStr">
        <is>
          <t>IT Management</t>
        </is>
      </c>
      <c r="B13863" t="inlineStr">
        <is>
          <t>Service Desk</t>
        </is>
      </c>
      <c r="C13863" t="inlineStr">
        <is>
          <t>https://www.getapp.com/it-management-software/service-desk/os/web-based</t>
        </is>
      </c>
      <c r="D13863" t="inlineStr">
        <is>
          <t>monday service</t>
        </is>
      </c>
      <c r="E13863" t="inlineStr">
        <is>
          <t>https://www.getapp.com/it-management-software/a/monday-service/</t>
        </is>
      </c>
      <c r="F13863" t="inlineStr">
        <is>
          <t>monday service is a service platform that helps organizations deliver exceptional support experiences. The platform caters to various service teams, including IT, customer service, and HR. At the core of Monday service are powerful AI automations that enable businesses to streamline critical service processes. The platform automatically classifies incoming tickets by type, urgency, sentiment, and department, enabling agents to focus on the most pressing issues.Read more about monday service</t>
        </is>
      </c>
    </row>
    <row r="13864">
      <c r="A13864" t="inlineStr">
        <is>
          <t>IT Management</t>
        </is>
      </c>
      <c r="B13864" t="inlineStr">
        <is>
          <t>Service Desk</t>
        </is>
      </c>
      <c r="C13864" t="inlineStr">
        <is>
          <t>https://www.getapp.com/it-management-software/service-desk/os/web-based</t>
        </is>
      </c>
      <c r="D13864" t="inlineStr">
        <is>
          <t>Canfigure</t>
        </is>
      </c>
      <c r="E13864" t="inlineStr">
        <is>
          <t>https://www.getapp.com/it-management-software/a/canfigure/</t>
        </is>
      </c>
      <c r="F13864" t="inlineStr">
        <is>
          <t>Fully featured Service Desk module with integration to CMDB, Change and Asset management.Read more about Canfigure</t>
        </is>
      </c>
    </row>
    <row r="13865">
      <c r="A13865" t="inlineStr">
        <is>
          <t>IT Management</t>
        </is>
      </c>
      <c r="B13865" t="inlineStr">
        <is>
          <t>Service Desk</t>
        </is>
      </c>
      <c r="C13865" t="inlineStr">
        <is>
          <t>https://www.getapp.com/it-management-software/service-desk/os/web-based</t>
        </is>
      </c>
      <c r="D13865" t="inlineStr">
        <is>
          <t>ChangeGear</t>
        </is>
      </c>
      <c r="E13865" t="inlineStr">
        <is>
          <t>https://www.getapp.com/customer-service-support-software/a/changegear-itsm/</t>
        </is>
      </c>
      <c r="F13865" t="inlineStr">
        <is>
          <t>ChangeGear Service Desk is a cloud-based ITSM platform that helps organizations to manage IT services, resolve requests, and facilitate ticket routingRead more about ChangeGear</t>
        </is>
      </c>
    </row>
    <row r="13866">
      <c r="A13866" t="inlineStr">
        <is>
          <t>IT Management</t>
        </is>
      </c>
      <c r="B13866" t="inlineStr">
        <is>
          <t>Service Desk</t>
        </is>
      </c>
      <c r="C13866" t="inlineStr">
        <is>
          <t>https://www.getapp.com/it-management-software/service-desk/os/web-based</t>
        </is>
      </c>
      <c r="D13866" t="inlineStr">
        <is>
          <t>Mint Service Desk</t>
        </is>
      </c>
      <c r="E13866" t="inlineStr">
        <is>
          <t>https://www.getapp.com/customer-service-support-software/a/mint-service-desk/</t>
        </is>
      </c>
      <c r="F13866" t="inlineStr">
        <is>
          <t>Mint Service Desk is a an IT service desk and asset management solution which aids small to large enterprises in monitoring, tracking and exchanging information about resources within the organization as well as with vendors.Read more about Mint Service Desk</t>
        </is>
      </c>
    </row>
    <row r="13867">
      <c r="A13867" t="inlineStr">
        <is>
          <t>IT Management</t>
        </is>
      </c>
      <c r="B13867" t="inlineStr">
        <is>
          <t>Service Desk</t>
        </is>
      </c>
      <c r="C13867" t="inlineStr">
        <is>
          <t>https://www.getapp.com/it-management-software/service-desk/os/web-based</t>
        </is>
      </c>
      <c r="D13867" t="inlineStr">
        <is>
          <t>Summit</t>
        </is>
      </c>
      <c r="E13867" t="inlineStr">
        <is>
          <t>https://www.getapp.com/it-management-software/a/summit/</t>
        </is>
      </c>
      <c r="F13867" t="inlineStr">
        <is>
          <t>SymphonyAI Summit transforms the way enterprises work by offering consumer-grade, responsive digital workflows empowering employees with an anytime, anywhere service experience.Read more about Summit</t>
        </is>
      </c>
    </row>
    <row r="13868">
      <c r="A13868" t="inlineStr">
        <is>
          <t>IT Management</t>
        </is>
      </c>
      <c r="B13868" t="inlineStr">
        <is>
          <t>Service Desk</t>
        </is>
      </c>
      <c r="C13868" t="inlineStr">
        <is>
          <t>https://www.getapp.com/it-management-software/service-desk/os/web-based</t>
        </is>
      </c>
      <c r="D13868" t="inlineStr">
        <is>
          <t>USU Knowledge Management</t>
        </is>
      </c>
      <c r="E13868" t="inlineStr">
        <is>
          <t>https://www.getapp.com/customer-service-support-software/a/knowledge-center/</t>
        </is>
      </c>
      <c r="F13868" t="inlineStr">
        <is>
          <t>USU Knowledge Management is a knowledge management platform designed to centralize the internal knowledge of a company in a single &amp; accessible database. It features supports AI-powered search, inter-agent chat, e-learning, social media management, feedback management, &amp; more.Read more about USU Knowledge Management</t>
        </is>
      </c>
    </row>
    <row r="13869">
      <c r="A13869" t="inlineStr">
        <is>
          <t>IT Management</t>
        </is>
      </c>
      <c r="B13869" t="inlineStr">
        <is>
          <t>Service Desk</t>
        </is>
      </c>
      <c r="C13869" t="inlineStr">
        <is>
          <t>https://www.getapp.com/it-management-software/service-desk/os/web-based</t>
        </is>
      </c>
      <c r="D13869" t="inlineStr">
        <is>
          <t>Hipporello Service Desk</t>
        </is>
      </c>
      <c r="E13869" t="inlineStr">
        <is>
          <t>https://www.getapp.com/website-ecommerce-software/a/hipporello/</t>
        </is>
      </c>
      <c r="F13869" t="inlineStr">
        <is>
          <t>A Trello Power-up that connects your customers and employees to your support, IT &amp; business teams by creating Trello cards via online forms and emails.Read more about Hipporello Service Desk</t>
        </is>
      </c>
    </row>
    <row r="13870">
      <c r="A13870" t="inlineStr">
        <is>
          <t>IT Management</t>
        </is>
      </c>
      <c r="B13870" t="inlineStr">
        <is>
          <t>Service Desk</t>
        </is>
      </c>
      <c r="C13870" t="inlineStr">
        <is>
          <t>https://www.getapp.com/it-management-software/service-desk/os/web-based</t>
        </is>
      </c>
      <c r="D13870" t="inlineStr">
        <is>
          <t>Tiflux</t>
        </is>
      </c>
      <c r="E13870" t="inlineStr">
        <is>
          <t>https://www.getapp.com/customer-service-support-software/a/tiflux/</t>
        </is>
      </c>
      <c r="F13870"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13871">
      <c r="A13871" t="inlineStr">
        <is>
          <t>IT Management</t>
        </is>
      </c>
      <c r="B13871" t="inlineStr">
        <is>
          <t>Service Desk</t>
        </is>
      </c>
      <c r="C13871" t="inlineStr">
        <is>
          <t>https://www.getapp.com/it-management-software/service-desk/os/web-based</t>
        </is>
      </c>
      <c r="D13871" t="inlineStr">
        <is>
          <t>Orcatec</t>
        </is>
      </c>
      <c r="E13871" t="inlineStr">
        <is>
          <t>https://www.getapp.com/all-software/a/orcatec/</t>
        </is>
      </c>
      <c r="F13871"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13872">
      <c r="A13872" t="inlineStr">
        <is>
          <t>IT Management</t>
        </is>
      </c>
      <c r="B13872" t="inlineStr">
        <is>
          <t>Service Desk</t>
        </is>
      </c>
      <c r="C13872" t="inlineStr">
        <is>
          <t>https://www.getapp.com/it-management-software/service-desk/os/web-based</t>
        </is>
      </c>
      <c r="D13872" t="inlineStr">
        <is>
          <t>ProProfs Help Desk</t>
        </is>
      </c>
      <c r="E13872" t="inlineStr">
        <is>
          <t>https://www.getapp.com/customer-service-support-software/a/proprofs-help-desk/</t>
        </is>
      </c>
      <c r="F13872" t="inlineStr">
        <is>
          <t>ProProfs Help Desk is an all-in-one help desk solution that streamlines the entire customer support process. Businesses can manage all customer-facing inboxes on one platform, track tickets from start to finish, collaborate with agents on tickets, and resolve complaints and issues.Read more about ProProfs Help Desk</t>
        </is>
      </c>
    </row>
    <row r="13873">
      <c r="A13873" t="inlineStr">
        <is>
          <t>IT Management</t>
        </is>
      </c>
      <c r="B13873" t="inlineStr">
        <is>
          <t>Service Desk</t>
        </is>
      </c>
      <c r="C13873" t="inlineStr">
        <is>
          <t>https://www.getapp.com/it-management-software/service-desk/os/web-based</t>
        </is>
      </c>
      <c r="D13873" t="inlineStr">
        <is>
          <t>Virima</t>
        </is>
      </c>
      <c r="E13873" t="inlineStr">
        <is>
          <t>https://www.getapp.com/it-management-software/a/virima/</t>
        </is>
      </c>
      <c r="F13873"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13874">
      <c r="A13874" t="inlineStr">
        <is>
          <t>IT Management</t>
        </is>
      </c>
      <c r="B13874" t="inlineStr">
        <is>
          <t>Service Desk</t>
        </is>
      </c>
      <c r="C13874" t="inlineStr">
        <is>
          <t>https://www.getapp.com/it-management-software/service-desk/os/web-based</t>
        </is>
      </c>
      <c r="D13874" t="inlineStr">
        <is>
          <t>Cyferd</t>
        </is>
      </c>
      <c r="E13874" t="inlineStr">
        <is>
          <t>https://www.getapp.com/all-software/a/cyferd/</t>
        </is>
      </c>
      <c r="F13874" t="inlineStr">
        <is>
          <t>Cyferd is a no-code platform designed to help businesses build smart, scalable, and flexible applications in the cloud. Teams can Automate tasks with data workflows to improve productivity. It enables managers to share data across applications to better understand data and relationships.Read more about Cyferd</t>
        </is>
      </c>
    </row>
    <row r="13875">
      <c r="A13875" t="inlineStr">
        <is>
          <t>IT Management</t>
        </is>
      </c>
      <c r="B13875" t="inlineStr">
        <is>
          <t>Service Desk</t>
        </is>
      </c>
      <c r="C13875" t="inlineStr">
        <is>
          <t>https://www.getapp.com/it-management-software/service-desk/os/web-based</t>
        </is>
      </c>
      <c r="D13875" t="inlineStr">
        <is>
          <t>RenewityRMA</t>
        </is>
      </c>
      <c r="E13875" t="inlineStr">
        <is>
          <t>https://www.getapp.com/customer-service-support-software/a/renewityrma/</t>
        </is>
      </c>
      <c r="F13875" t="inlineStr">
        <is>
          <t>RenewityRMA is a cloud-based solution that helps businesses define and implement processes for returns and service management across multiple locations. Key features include quote generation, case management, serial number validation, KPI tracking, data export, and reporting.Read more about RenewityRMA</t>
        </is>
      </c>
    </row>
    <row r="13876">
      <c r="A13876" t="inlineStr">
        <is>
          <t>IT Management</t>
        </is>
      </c>
      <c r="B13876" t="inlineStr">
        <is>
          <t>Service Desk</t>
        </is>
      </c>
      <c r="C13876" t="inlineStr">
        <is>
          <t>https://www.getapp.com/it-management-software/service-desk/os/web-based</t>
        </is>
      </c>
      <c r="D13876" t="inlineStr">
        <is>
          <t>Capacity</t>
        </is>
      </c>
      <c r="E13876" t="inlineStr">
        <is>
          <t>https://www.getapp.com/emerging-technology-software/a/capacity/</t>
        </is>
      </c>
      <c r="F13876"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13877">
      <c r="A13877" t="inlineStr">
        <is>
          <t>IT Management</t>
        </is>
      </c>
      <c r="B13877" t="inlineStr">
        <is>
          <t>Service Desk</t>
        </is>
      </c>
      <c r="C13877" t="inlineStr">
        <is>
          <t>https://www.getapp.com/it-management-software/service-desk/os/web-based</t>
        </is>
      </c>
      <c r="D13877" t="inlineStr">
        <is>
          <t>Unifize</t>
        </is>
      </c>
      <c r="E13877" t="inlineStr">
        <is>
          <t>https://www.getapp.com/project-management-planning-software/a/unifize/</t>
        </is>
      </c>
      <c r="F13877"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13878">
      <c r="A13878" t="inlineStr">
        <is>
          <t>IT Management</t>
        </is>
      </c>
      <c r="B13878" t="inlineStr">
        <is>
          <t>Service Desk</t>
        </is>
      </c>
      <c r="C13878" t="inlineStr">
        <is>
          <t>https://www.getapp.com/it-management-software/service-desk/os/web-based</t>
        </is>
      </c>
      <c r="D13878" t="inlineStr">
        <is>
          <t>ky2help</t>
        </is>
      </c>
      <c r="E13878" t="inlineStr">
        <is>
          <t>https://www.getapp.com/customer-service-support-software/a/ky2help/</t>
        </is>
      </c>
      <c r="F13878" t="inlineStr">
        <is>
          <t>ky2help® Service Management is the all-in-one solution for company-wide service processes. Both as an IT ticketing solution and for the digitalization of non-IT processes, it improves quality across service processes. The standard software is Serview certified and offers ITIL processes out-of-the-box.Read more about ky2help</t>
        </is>
      </c>
    </row>
    <row r="13879">
      <c r="A13879" t="inlineStr">
        <is>
          <t>IT Management</t>
        </is>
      </c>
      <c r="B13879" t="inlineStr">
        <is>
          <t>Service Desk</t>
        </is>
      </c>
      <c r="C13879" t="inlineStr">
        <is>
          <t>https://www.getapp.com/it-management-software/service-desk/os/web-based</t>
        </is>
      </c>
      <c r="D13879" t="inlineStr">
        <is>
          <t>Specops uReset</t>
        </is>
      </c>
      <c r="E13879" t="inlineStr">
        <is>
          <t>https://www.getapp.com/security-software/a/specops-ureset/</t>
        </is>
      </c>
      <c r="F13879" t="inlineStr">
        <is>
          <t>Our enterprise self-service password reset solution allows users to securely reset their Active Directory passwords themselves. The product can be used for the purpose of updating local cached credentials, even when they are off VPN. This can be done by initiating the reset process right from the Windows logon screen on their workstations. With security features like multi-factor authentication and geo-blocking, Specops uReset is a perfect fit for organizations that take security very seriously.Read more about Specops uReset</t>
        </is>
      </c>
    </row>
    <row r="13880">
      <c r="A13880" t="inlineStr">
        <is>
          <t>IT Management</t>
        </is>
      </c>
      <c r="B13880" t="inlineStr">
        <is>
          <t>Service Desk</t>
        </is>
      </c>
      <c r="C13880" t="inlineStr">
        <is>
          <t>https://www.getapp.com/it-management-software/service-desk/os/web-based</t>
        </is>
      </c>
      <c r="D13880" t="inlineStr">
        <is>
          <t>WorkHub Tasks</t>
        </is>
      </c>
      <c r="E13880" t="inlineStr">
        <is>
          <t>https://www.getapp.com/customer-management-software/a/workhub-tasks/</t>
        </is>
      </c>
      <c r="F13880" t="inlineStr">
        <is>
          <t>WorkHub Tasks is a smart task management tool that uses AI to help your entire organization to stay organized.Read more about WorkHub Tasks</t>
        </is>
      </c>
    </row>
    <row r="13881">
      <c r="A13881" t="inlineStr">
        <is>
          <t>IT Management</t>
        </is>
      </c>
      <c r="B13881" t="inlineStr">
        <is>
          <t>Service Desk</t>
        </is>
      </c>
      <c r="C13881" t="inlineStr">
        <is>
          <t>https://www.getapp.com/it-management-software/service-desk/os/web-based</t>
        </is>
      </c>
      <c r="D13881" t="inlineStr">
        <is>
          <t>Efecte IT Service Management</t>
        </is>
      </c>
      <c r="E13881" t="inlineStr">
        <is>
          <t>https://www.getapp.com/customer-service-support-software/a/efecte/</t>
        </is>
      </c>
      <c r="F13881" t="inlineStr">
        <is>
          <t>Efecte is an IT service management software designed to help businesses of all sizes manage and track utilization of IT related services within the organization.Read more about Efecte IT Service Management</t>
        </is>
      </c>
    </row>
    <row r="13882">
      <c r="A13882" t="inlineStr">
        <is>
          <t>IT Management</t>
        </is>
      </c>
      <c r="B13882" t="inlineStr">
        <is>
          <t>Service Desk</t>
        </is>
      </c>
      <c r="C13882" t="inlineStr">
        <is>
          <t>https://www.getapp.com/it-management-software/service-desk/os/web-based</t>
        </is>
      </c>
      <c r="D13882" t="inlineStr">
        <is>
          <t>Rezolve AI</t>
        </is>
      </c>
      <c r="E13882" t="inlineStr">
        <is>
          <t>https://www.getapp.com/customer-service-support-software/a/rezolve-ai/</t>
        </is>
      </c>
      <c r="F13882"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13883">
      <c r="A13883" t="inlineStr">
        <is>
          <t>IT Management</t>
        </is>
      </c>
      <c r="B13883" t="inlineStr">
        <is>
          <t>Service Desk</t>
        </is>
      </c>
      <c r="C13883" t="inlineStr">
        <is>
          <t>https://www.getapp.com/it-management-software/service-desk/os/web-based</t>
        </is>
      </c>
      <c r="D13883" t="inlineStr">
        <is>
          <t>Rexpondo</t>
        </is>
      </c>
      <c r="E13883" t="inlineStr">
        <is>
          <t>https://www.getapp.com/customer-service-support-software/a/otrs-community-edition/</t>
        </is>
      </c>
      <c r="F13883" t="inlineStr">
        <is>
          <t>Rexpondo is a modern Help Desk ticketing and IT Service Management (ITSM) solution designed using ITIL best practice, that help organizations to focus on efficiency and effectiveness. More than just a Help Desk, Rexpondo is a true service desk solution available in Cloud as well as On Premise.Read more about Rexpondo</t>
        </is>
      </c>
    </row>
    <row r="13884">
      <c r="A13884" t="inlineStr">
        <is>
          <t>IT Management</t>
        </is>
      </c>
      <c r="B13884" t="inlineStr">
        <is>
          <t>Service Desk</t>
        </is>
      </c>
      <c r="C13884" t="inlineStr">
        <is>
          <t>https://www.getapp.com/it-management-software/service-desk/os/web-based</t>
        </is>
      </c>
      <c r="D13884" t="inlineStr">
        <is>
          <t>C2-ITSM</t>
        </is>
      </c>
      <c r="E13884" t="inlineStr">
        <is>
          <t>https://www.getapp.com/it-management-software/a/c2-atom/</t>
        </is>
      </c>
      <c r="F13884"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13885">
      <c r="A13885" t="inlineStr">
        <is>
          <t>IT Management</t>
        </is>
      </c>
      <c r="B13885" t="inlineStr">
        <is>
          <t>Service Desk</t>
        </is>
      </c>
      <c r="C13885" t="inlineStr">
        <is>
          <t>https://www.getapp.com/it-management-software/service-desk/os/web-based</t>
        </is>
      </c>
      <c r="D13885" t="inlineStr">
        <is>
          <t>ScriptRunner</t>
        </is>
      </c>
      <c r="E13885" t="inlineStr">
        <is>
          <t>https://www.getapp.com/it-management-software/a/scriptrunner/</t>
        </is>
      </c>
      <c r="F13885" t="inlineStr">
        <is>
          <t>ScriptRunner supports DevOps and IT specialists with the automation of company processes and PowerShell administration. The automation tool helps centralizing administrative tasks, standardizing admin activities, automating routine activities, and managing task delegation.Read more about ScriptRunner</t>
        </is>
      </c>
    </row>
    <row r="13886">
      <c r="A13886" t="inlineStr">
        <is>
          <t>IT Management</t>
        </is>
      </c>
      <c r="B13886" t="inlineStr">
        <is>
          <t>Service Desk</t>
        </is>
      </c>
      <c r="C13886" t="inlineStr">
        <is>
          <t>https://www.getapp.com/it-management-software/service-desk/os/web-based</t>
        </is>
      </c>
      <c r="D13886" t="inlineStr">
        <is>
          <t>Callbox</t>
        </is>
      </c>
      <c r="E13886" t="inlineStr">
        <is>
          <t>https://www.getapp.com/it-management-software/a/callbox/</t>
        </is>
      </c>
      <c r="F13886" t="inlineStr">
        <is>
          <t>Callbox is a cloud PBX for collaboration and contact center integrated with MS Teams and Google Workspace, CRMs, and ERPs.Read more about Callbox</t>
        </is>
      </c>
    </row>
    <row r="13887">
      <c r="A13887" t="inlineStr">
        <is>
          <t>IT Management</t>
        </is>
      </c>
      <c r="B13887" t="inlineStr">
        <is>
          <t>Service Desk</t>
        </is>
      </c>
      <c r="C13887" t="inlineStr">
        <is>
          <t>https://www.getapp.com/it-management-software/service-desk/os/web-based</t>
        </is>
      </c>
      <c r="D13887" t="inlineStr">
        <is>
          <t>Siit</t>
        </is>
      </c>
      <c r="E13887" t="inlineStr">
        <is>
          <t>https://www.getapp.com/it-communications-software/a/siit/</t>
        </is>
      </c>
      <c r="F13887" t="inlineStr">
        <is>
          <t>Siit empowers HR and IT teams to establish meaningful and enduring connections with their employees. With its dedicated internal help desk, it is now possible to provide exceptional employee service experiences.Read more about Siit</t>
        </is>
      </c>
    </row>
    <row r="13888">
      <c r="A13888" t="inlineStr">
        <is>
          <t>IT Management</t>
        </is>
      </c>
      <c r="B13888" t="inlineStr">
        <is>
          <t>Service Desk</t>
        </is>
      </c>
      <c r="C13888" t="inlineStr">
        <is>
          <t>https://www.getapp.com/it-management-software/service-desk/os/web-based</t>
        </is>
      </c>
      <c r="D13888" t="inlineStr">
        <is>
          <t>Electric AI</t>
        </is>
      </c>
      <c r="E13888" t="inlineStr">
        <is>
          <t>https://www.getapp.com/it-management-software/a/electric-ai/</t>
        </is>
      </c>
      <c r="F13888"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13889">
      <c r="A13889" t="inlineStr">
        <is>
          <t>IT Management</t>
        </is>
      </c>
      <c r="B13889" t="inlineStr">
        <is>
          <t>Service Desk</t>
        </is>
      </c>
      <c r="C13889" t="inlineStr">
        <is>
          <t>https://www.getapp.com/it-management-software/service-desk/os/web-based</t>
        </is>
      </c>
      <c r="D13889" t="inlineStr">
        <is>
          <t>ServiceWise</t>
        </is>
      </c>
      <c r="E13889" t="inlineStr">
        <is>
          <t>https://www.getapp.com/customer-service-support-software/a/servicewise/</t>
        </is>
      </c>
      <c r="F13889" t="inlineStr">
        <is>
          <t>ServiceWise is an online help desk software for IT service management and offers SLA management, configurable workflows, reporting and analytics featuresRead more about ServiceWise</t>
        </is>
      </c>
    </row>
    <row r="13890">
      <c r="A13890" t="inlineStr">
        <is>
          <t>IT Management</t>
        </is>
      </c>
      <c r="B13890" t="inlineStr">
        <is>
          <t>Service Desk</t>
        </is>
      </c>
      <c r="C13890" t="inlineStr">
        <is>
          <t>https://www.getapp.com/it-management-software/service-desk/os/web-based</t>
        </is>
      </c>
      <c r="D13890" t="inlineStr">
        <is>
          <t>Sunrise ITSM</t>
        </is>
      </c>
      <c r="E13890" t="inlineStr">
        <is>
          <t>https://www.getapp.com/it-management-software/a/sunrise-itsm/</t>
        </is>
      </c>
      <c r="F13890" t="inlineStr">
        <is>
          <t>With over 30 years of experience, our 30+ configurable modules include incident management, a knowledge hub, a self-service portal, enabling you to tailor your service management precisely.Read more about Sunrise ITSM</t>
        </is>
      </c>
    </row>
    <row r="13891">
      <c r="A13891" t="inlineStr">
        <is>
          <t>IT Management</t>
        </is>
      </c>
      <c r="B13891" t="inlineStr">
        <is>
          <t>Service Desk</t>
        </is>
      </c>
      <c r="C13891" t="inlineStr">
        <is>
          <t>https://www.getapp.com/it-management-software/service-desk/os/web-based</t>
        </is>
      </c>
      <c r="D13891" t="inlineStr">
        <is>
          <t>SmartITSM</t>
        </is>
      </c>
      <c r="E13891" t="inlineStr">
        <is>
          <t>https://www.getapp.com/customer-service-support-software/a/smartitsm/</t>
        </is>
      </c>
      <c r="F13891" t="inlineStr">
        <is>
          <t>SmartITSM is a cloud-based help desk software that helps businesses handle ticketing processes, update calendar overviews, and create service catalogs on a unified platform.Read more about SmartITSM</t>
        </is>
      </c>
    </row>
    <row r="13892">
      <c r="A13892" t="inlineStr">
        <is>
          <t>IT Management</t>
        </is>
      </c>
      <c r="B13892" t="inlineStr">
        <is>
          <t>Service Desk</t>
        </is>
      </c>
      <c r="C13892" t="inlineStr">
        <is>
          <t>https://www.getapp.com/it-management-software/service-desk/os/web-based</t>
        </is>
      </c>
      <c r="D13892" t="inlineStr">
        <is>
          <t>Computicate PSA</t>
        </is>
      </c>
      <c r="E13892" t="inlineStr">
        <is>
          <t>https://www.getapp.com/operations-management-software/a/computicate-psa/</t>
        </is>
      </c>
      <c r="F13892" t="inlineStr">
        <is>
          <t>Computicate PSA is a cloud-based professional services automation (PSA) &amp; business management solution designed for managed service providers (MSPs). The mobile-responsive platform offers tools for ticketing, time tracking, quoting, client management, inventory tracking, recurring billing, and more.Read more about Computicate PSA</t>
        </is>
      </c>
    </row>
    <row r="13893">
      <c r="A13893" t="inlineStr">
        <is>
          <t>IT Management</t>
        </is>
      </c>
      <c r="B13893" t="inlineStr">
        <is>
          <t>Service Desk</t>
        </is>
      </c>
      <c r="C13893" t="inlineStr">
        <is>
          <t>https://www.getapp.com/it-management-software/service-desk/os/web-based</t>
        </is>
      </c>
      <c r="D13893" t="inlineStr">
        <is>
          <t>OpenText Core Service Management</t>
        </is>
      </c>
      <c r="E13893" t="inlineStr">
        <is>
          <t>https://www.getapp.com/customer-service-support-software/a/service-manager/</t>
        </is>
      </c>
      <c r="F13893" t="inlineStr">
        <is>
          <t>Service Manager is an ITSM solution that helps businesses utilize machine learning and artificial intelligence technologies to categorize tickets, identify trends, resolve issues, create knowledge articles, evaluate user surveys, and fulfill requests from within a unified platform. With the built-in self-service portal, users can handle live chats, connect with virtual agents, and utilize search feature to resolve issues.Read more about OpenText Core Service Management</t>
        </is>
      </c>
    </row>
    <row r="13894">
      <c r="A13894" t="inlineStr">
        <is>
          <t>IT Management</t>
        </is>
      </c>
      <c r="B13894" t="inlineStr">
        <is>
          <t>Service Desk</t>
        </is>
      </c>
      <c r="C13894" t="inlineStr">
        <is>
          <t>https://www.getapp.com/it-management-software/service-desk/os/web-based</t>
        </is>
      </c>
      <c r="D13894" t="inlineStr">
        <is>
          <t>Financial Manager for Timesheets</t>
        </is>
      </c>
      <c r="E13894" t="inlineStr">
        <is>
          <t>https://www.getapp.com/project-management-planning-software/a/cost-tracker/</t>
        </is>
      </c>
      <c r="F13894"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13895">
      <c r="A13895" t="inlineStr">
        <is>
          <t>IT Management</t>
        </is>
      </c>
      <c r="B13895" t="inlineStr">
        <is>
          <t>Service Desk</t>
        </is>
      </c>
      <c r="C13895" t="inlineStr">
        <is>
          <t>https://www.getapp.com/it-management-software/service-desk/os/web-based</t>
        </is>
      </c>
      <c r="D13895" t="inlineStr">
        <is>
          <t>MSP Manager</t>
        </is>
      </c>
      <c r="E13895" t="inlineStr">
        <is>
          <t>https://www.getapp.com/it-management-software/a/solarwinds-msp-manager/</t>
        </is>
      </c>
      <c r="F13895" t="inlineStr">
        <is>
          <t>MSP Manager is web-based help desk and billing software to help you run your IT service business with maximum efficiency.Read more about MSP Manager</t>
        </is>
      </c>
    </row>
    <row r="13896">
      <c r="A13896" t="inlineStr">
        <is>
          <t>IT Management</t>
        </is>
      </c>
      <c r="B13896" t="inlineStr">
        <is>
          <t>Service Desk</t>
        </is>
      </c>
      <c r="C13896" t="inlineStr">
        <is>
          <t>https://www.getapp.com/it-management-software/service-desk/os/web-based</t>
        </is>
      </c>
      <c r="D13896" t="inlineStr">
        <is>
          <t>Ivanti Neurons for ITSM</t>
        </is>
      </c>
      <c r="E13896" t="inlineStr">
        <is>
          <t>https://www.getapp.com/all-software/a/ivanti-neurons-for-itsm/</t>
        </is>
      </c>
      <c r="F13896" t="inlineStr">
        <is>
          <t>With Ivanti® Neurons for ITSM, you gain a proven,robust IT service management solution that transformshelp desks and support teams into strategic businessenablers.Read more about Ivanti Neurons for ITSM</t>
        </is>
      </c>
    </row>
    <row r="13897">
      <c r="A13897" t="inlineStr">
        <is>
          <t>IT Management</t>
        </is>
      </c>
      <c r="B13897" t="inlineStr">
        <is>
          <t>Service Desk</t>
        </is>
      </c>
      <c r="C13897" t="inlineStr">
        <is>
          <t>https://www.getapp.com/it-management-software/service-desk/os/web-based</t>
        </is>
      </c>
      <c r="D13897" t="inlineStr">
        <is>
          <t>ServicePRO</t>
        </is>
      </c>
      <c r="E13897" t="inlineStr">
        <is>
          <t>https://www.getapp.com/collaboration-software/a/servicepro/</t>
        </is>
      </c>
      <c r="F13897" t="inlineStr">
        <is>
          <t>ServicePRO® is an enterprise service desk software that improves customer service by automating the entire service request cycle.ServicePRO® is available as a cloud-hosted solution as well as an on-premise installation.Read more about ServicePRO</t>
        </is>
      </c>
    </row>
    <row r="13898">
      <c r="A13898" t="inlineStr">
        <is>
          <t>IT Management</t>
        </is>
      </c>
      <c r="B13898" t="inlineStr">
        <is>
          <t>Service Desk</t>
        </is>
      </c>
      <c r="C13898" t="inlineStr">
        <is>
          <t>https://www.getapp.com/it-management-software/service-desk/os/web-based</t>
        </is>
      </c>
      <c r="D13898" t="inlineStr">
        <is>
          <t>Sabio Virtual</t>
        </is>
      </c>
      <c r="E13898" t="inlineStr">
        <is>
          <t>https://www.getapp.com/project-management-planning-software/a/sabio-virtual/</t>
        </is>
      </c>
      <c r="F13898" t="inlineStr">
        <is>
          <t>Sabio Virtual is a cloud-based help desk software, which enables service providers and support teams within businesses to handle technical calls, access reports, manage client details, organize knowledge base articles, and more. Administrators can track the evolution of working hours for each technician and configure permission levels for team members.Read more about Sabio Virtual</t>
        </is>
      </c>
    </row>
    <row r="13899">
      <c r="A13899" t="inlineStr">
        <is>
          <t>IT Management</t>
        </is>
      </c>
      <c r="B13899" t="inlineStr">
        <is>
          <t>Service Desk</t>
        </is>
      </c>
      <c r="C13899" t="inlineStr">
        <is>
          <t>https://www.getapp.com/it-management-software/service-desk/os/web-based</t>
        </is>
      </c>
      <c r="D13899" t="inlineStr">
        <is>
          <t>Neoforce</t>
        </is>
      </c>
      <c r="E13899" t="inlineStr">
        <is>
          <t>https://www.getapp.com/it-management-software/a/neoforce/</t>
        </is>
      </c>
      <c r="F13899" t="inlineStr">
        <is>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is>
      </c>
    </row>
    <row r="13900">
      <c r="A13900" t="inlineStr">
        <is>
          <t>IT Management</t>
        </is>
      </c>
      <c r="B13900" t="inlineStr">
        <is>
          <t>Service Desk</t>
        </is>
      </c>
      <c r="C13900" t="inlineStr">
        <is>
          <t>https://www.getapp.com/it-management-software/service-desk/os/web-based</t>
        </is>
      </c>
      <c r="D13900" t="inlineStr">
        <is>
          <t>Movidesk</t>
        </is>
      </c>
      <c r="E13900" t="inlineStr">
        <is>
          <t>https://www.getapp.com/customer-service-support-software/a/movidesk/</t>
        </is>
      </c>
      <c r="F13900" t="inlineStr">
        <is>
          <t>Movidesk is a cloud-based help desk platform, which enables enterprises to manage the ticketing system and centralize both client and team communications across multiple channels on a unified dashboard. Features include event-based triggers, reporting, service catalog, surveys, and timekeeping.Read more about Movidesk</t>
        </is>
      </c>
    </row>
    <row r="13901">
      <c r="A13901" t="inlineStr">
        <is>
          <t>IT Management</t>
        </is>
      </c>
      <c r="B13901" t="inlineStr">
        <is>
          <t>Service Desk</t>
        </is>
      </c>
      <c r="C13901" t="inlineStr">
        <is>
          <t>https://www.getapp.com/it-management-software/service-desk/os/web-based</t>
        </is>
      </c>
      <c r="D13901" t="inlineStr">
        <is>
          <t>IBI-aws</t>
        </is>
      </c>
      <c r="E13901" t="inlineStr">
        <is>
          <t>https://www.getapp.com/it-communications-software/a/ibi-aws/</t>
        </is>
      </c>
      <c r="F13901" t="inlineStr">
        <is>
          <t>IBI-aws is a knowledge search system that centralizes customer information in your service desk and makes it usable in a secure environment. Users can compare external customer contacts with the corresponding company data and thus answer specific inquiries directly. With IBI-aws, queries can be extended to advanced search to see what customers have used or to show what they need.Read more about IBI-aws</t>
        </is>
      </c>
    </row>
    <row r="13902">
      <c r="A13902" t="inlineStr">
        <is>
          <t>IT Management</t>
        </is>
      </c>
      <c r="B13902" t="inlineStr">
        <is>
          <t>Service Desk</t>
        </is>
      </c>
      <c r="C13902" t="inlineStr">
        <is>
          <t>https://www.getapp.com/it-management-software/service-desk/os/web-based</t>
        </is>
      </c>
      <c r="D13902" t="inlineStr">
        <is>
          <t>QAlert</t>
        </is>
      </c>
      <c r="E13902" t="inlineStr">
        <is>
          <t>https://www.getapp.com/government-social-services-software/a/qalert/</t>
        </is>
      </c>
      <c r="F13902" t="inlineStr">
        <is>
          <t>QAlert is a a web-based  citizen request management software solution suite used by local and county governments and 311 call centers to track, log, and manage the life-cycle of non-emergency requests, concerns, and complaints.Read more about QAlert</t>
        </is>
      </c>
    </row>
    <row r="13903">
      <c r="A13903" t="inlineStr">
        <is>
          <t>IT Management</t>
        </is>
      </c>
      <c r="B13903" t="inlineStr">
        <is>
          <t>Service Desk</t>
        </is>
      </c>
      <c r="C13903" t="inlineStr">
        <is>
          <t>https://www.getapp.com/it-management-software/service-desk/os/web-based</t>
        </is>
      </c>
      <c r="D13903" t="inlineStr">
        <is>
          <t>IncidentMonitor</t>
        </is>
      </c>
      <c r="E13903" t="inlineStr">
        <is>
          <t>https://www.getapp.com/customer-service-support-software/a/incidentmonitor/</t>
        </is>
      </c>
      <c r="F13903" t="inlineStr">
        <is>
          <t>IncidentMonitor is an on-premise or cloud-based help and service desk solution, delivering process management, support ticketing and self-service web portalsRead more about IncidentMonitor</t>
        </is>
      </c>
    </row>
    <row r="13904">
      <c r="A13904" t="inlineStr">
        <is>
          <t>IT Management</t>
        </is>
      </c>
      <c r="B13904" t="inlineStr">
        <is>
          <t>Service Desk</t>
        </is>
      </c>
      <c r="C13904" t="inlineStr">
        <is>
          <t>https://www.getapp.com/it-management-software/service-desk/os/web-based</t>
        </is>
      </c>
      <c r="D13904" t="inlineStr">
        <is>
          <t>CA Service Desk Manager</t>
        </is>
      </c>
      <c r="E13904" t="inlineStr">
        <is>
          <t>https://www.getapp.com/all-software/a/ca-service-desk-manager/</t>
        </is>
      </c>
      <c r="F13904" t="inlineStr">
        <is>
          <t>CA Service Desk Manager is an IT service management software designed to help businesses manage service requests, configurations, incidents, and other desk operations. The platform enables administrators to collaborate with team members on a unified interface.Read more about CA Service Desk Manager</t>
        </is>
      </c>
    </row>
    <row r="13905">
      <c r="A13905" t="inlineStr">
        <is>
          <t>IT Management</t>
        </is>
      </c>
      <c r="B13905" t="inlineStr">
        <is>
          <t>Service Desk</t>
        </is>
      </c>
      <c r="C13905" t="inlineStr">
        <is>
          <t>https://www.getapp.com/it-management-software/service-desk/os/web-based</t>
        </is>
      </c>
      <c r="D13905" t="inlineStr">
        <is>
          <t>Infraon ITSM</t>
        </is>
      </c>
      <c r="E13905" t="inlineStr">
        <is>
          <t>https://www.getapp.com/customer-service-support-software/a/infraon-itsm/</t>
        </is>
      </c>
      <c r="F13905" t="inlineStr">
        <is>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is>
      </c>
    </row>
    <row r="13906">
      <c r="A13906" t="inlineStr">
        <is>
          <t>IT Management</t>
        </is>
      </c>
      <c r="B13906" t="inlineStr">
        <is>
          <t>Service Desk</t>
        </is>
      </c>
      <c r="C13906" t="inlineStr">
        <is>
          <t>https://www.getapp.com/it-management-software/service-desk/os/web-based</t>
        </is>
      </c>
      <c r="D13906" t="inlineStr">
        <is>
          <t>AppBase DCM &amp; BPM Platform</t>
        </is>
      </c>
      <c r="E13906" t="inlineStr">
        <is>
          <t>https://www.getapp.com/it-management-software/a/appbase-dcm-bpm-platform/</t>
        </is>
      </c>
      <c r="F13906"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13907">
      <c r="A13907" t="inlineStr">
        <is>
          <t>IT Management</t>
        </is>
      </c>
      <c r="B13907" t="inlineStr">
        <is>
          <t>Service Desk</t>
        </is>
      </c>
      <c r="C13907" t="inlineStr">
        <is>
          <t>https://www.getapp.com/it-management-software/service-desk/os/web-based</t>
        </is>
      </c>
      <c r="D13907" t="inlineStr">
        <is>
          <t>Bonder</t>
        </is>
      </c>
      <c r="E13907" t="inlineStr">
        <is>
          <t>https://www.getapp.com/customer-service-support-software/a/bonder/</t>
        </is>
      </c>
      <c r="F13907" t="inlineStr">
        <is>
          <t>Bonder is a web-based after-sales/customer support solution that helps your customers, partners and employees where it matters most: at the product.Read more about Bonder</t>
        </is>
      </c>
    </row>
    <row r="13908">
      <c r="A13908" t="inlineStr">
        <is>
          <t>IT Management</t>
        </is>
      </c>
      <c r="B13908" t="inlineStr">
        <is>
          <t>Service Desk</t>
        </is>
      </c>
      <c r="C13908" t="inlineStr">
        <is>
          <t>https://www.getapp.com/it-management-software/service-desk/os/web-based</t>
        </is>
      </c>
      <c r="D13908" t="inlineStr">
        <is>
          <t>Drive Lynx</t>
        </is>
      </c>
      <c r="E13908" t="inlineStr">
        <is>
          <t>https://www.getapp.com/customer-service-support-software/a/drive-lynx/</t>
        </is>
      </c>
      <c r="F13908" t="inlineStr">
        <is>
          <t>Drive Lynx is a project management portal that links projects and people. It covers the entire lifecycle of a project from planning and implementation through to maintenance, service and support. Its modules include project plans, quotes, service desk, skills and certificates registers and more.Read more about Drive Lynx</t>
        </is>
      </c>
    </row>
    <row r="13909">
      <c r="A13909" t="inlineStr">
        <is>
          <t>IT Management</t>
        </is>
      </c>
      <c r="B13909" t="inlineStr">
        <is>
          <t>Service Desk</t>
        </is>
      </c>
      <c r="C13909" t="inlineStr">
        <is>
          <t>https://www.getapp.com/it-management-software/service-desk/os/web-based</t>
        </is>
      </c>
      <c r="D13909" t="inlineStr">
        <is>
          <t>Support.cc</t>
        </is>
      </c>
      <c r="E13909" t="inlineStr">
        <is>
          <t>https://www.getapp.com/it-management-software/a/support-cc/</t>
        </is>
      </c>
      <c r="F13909" t="inlineStr">
        <is>
          <t>Support.cc is a powerful software designed to provide a faster and better experience for your customers. It automates the Omnichannel customer experience and will help you increase customer retention and sales.Read more about Support.cc</t>
        </is>
      </c>
    </row>
    <row r="13910">
      <c r="A13910" t="inlineStr">
        <is>
          <t>IT Management</t>
        </is>
      </c>
      <c r="B13910" t="inlineStr">
        <is>
          <t>Service Desk</t>
        </is>
      </c>
      <c r="C13910" t="inlineStr">
        <is>
          <t>https://www.getapp.com/it-management-software/service-desk/os/web-based</t>
        </is>
      </c>
      <c r="D13910" t="inlineStr">
        <is>
          <t>NestDesk</t>
        </is>
      </c>
      <c r="E13910" t="inlineStr">
        <is>
          <t>https://www.getapp.com/customer-management-software/a/nestdesk/</t>
        </is>
      </c>
      <c r="F13910" t="inlineStr">
        <is>
          <t>NestDesk is the affordable customer service solution for Shopify stores of all sizes to close sales from every conversation. NestDesk works as both a support tool and a sales engine, bringing all customer data and order actions together in one place for quick and personalized assistance.Read more about NestDesk</t>
        </is>
      </c>
    </row>
    <row r="13911">
      <c r="A13911" t="inlineStr">
        <is>
          <t>IT Management</t>
        </is>
      </c>
      <c r="B13911" t="inlineStr">
        <is>
          <t>Service Desk</t>
        </is>
      </c>
      <c r="C13911" t="inlineStr">
        <is>
          <t>https://www.getapp.com/it-management-software/service-desk/os/web-based</t>
        </is>
      </c>
      <c r="D13911" t="inlineStr">
        <is>
          <t>EV Service Manager</t>
        </is>
      </c>
      <c r="E13911" t="inlineStr">
        <is>
          <t>https://www.getapp.com/customer-service-support-software/a/ev-service-manager/</t>
        </is>
      </c>
      <c r="F13911" t="inlineStr">
        <is>
          <t>EV Service Manager, by EasyVista, is a cloud-based IT service management (ITSM) solution, which assists organizations of all sizes with incident tracking and task management. Key features include trend analysis, request fulfillment, financial management, and reporting.Read more about EV Service Manager</t>
        </is>
      </c>
    </row>
    <row r="13912">
      <c r="A13912" t="inlineStr">
        <is>
          <t>IT Management</t>
        </is>
      </c>
      <c r="B13912" t="inlineStr">
        <is>
          <t>Service Desk</t>
        </is>
      </c>
      <c r="C13912" t="inlineStr">
        <is>
          <t>https://www.getapp.com/it-management-software/service-desk/os/web-based</t>
        </is>
      </c>
      <c r="D13912" t="inlineStr">
        <is>
          <t>yoummday</t>
        </is>
      </c>
      <c r="E13912" t="inlineStr">
        <is>
          <t>https://www.getapp.com/customer-service-support-software/a/yoummday/</t>
        </is>
      </c>
      <c r="F13912" t="inlineStr">
        <is>
          <t>Proprietary work@home operating system is a technology platform that combines workforce recruitment, training, scheduling, and management with a CX marketplace. Companies get access to a comprehensive outsourcing software solution and access to a global workforce of over 8,500 freelancers.Read more about yoummday</t>
        </is>
      </c>
    </row>
    <row r="13913">
      <c r="A13913" t="inlineStr">
        <is>
          <t>IT Management</t>
        </is>
      </c>
      <c r="B13913" t="inlineStr">
        <is>
          <t>Service Desk</t>
        </is>
      </c>
      <c r="C13913" t="inlineStr">
        <is>
          <t>https://www.getapp.com/it-management-software/service-desk/os/web-based</t>
        </is>
      </c>
      <c r="D13913" t="inlineStr">
        <is>
          <t>Fielder Agent</t>
        </is>
      </c>
      <c r="E13913" t="inlineStr">
        <is>
          <t>https://www.getapp.com/operations-management-software/a/fielder-agent/</t>
        </is>
      </c>
      <c r="F13913"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13914">
      <c r="A13914" t="inlineStr">
        <is>
          <t>IT Management</t>
        </is>
      </c>
      <c r="B13914" t="inlineStr">
        <is>
          <t>Service Desk</t>
        </is>
      </c>
      <c r="C13914" t="inlineStr">
        <is>
          <t>https://www.getapp.com/it-management-software/service-desk/os/web-based</t>
        </is>
      </c>
      <c r="D13914" t="inlineStr">
        <is>
          <t>Airdesk</t>
        </is>
      </c>
      <c r="E13914" t="inlineStr">
        <is>
          <t>https://www.getapp.com/project-management-planning-software/a/airdesk/</t>
        </is>
      </c>
      <c r="F13914"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13915">
      <c r="A13915" t="inlineStr">
        <is>
          <t>IT Management</t>
        </is>
      </c>
      <c r="B13915" t="inlineStr">
        <is>
          <t>Service Desk</t>
        </is>
      </c>
      <c r="C13915" t="inlineStr">
        <is>
          <t>https://www.getapp.com/it-management-software/service-desk/os/web-based</t>
        </is>
      </c>
      <c r="D13915" t="inlineStr">
        <is>
          <t>Alemba Service Manager</t>
        </is>
      </c>
      <c r="E13915" t="inlineStr">
        <is>
          <t>https://www.getapp.com/it-management-software/a/alemba-service-manager/</t>
        </is>
      </c>
      <c r="F13915" t="inlineStr">
        <is>
          <t>Alemba Service Manager's Service Desk functionality centralizes incident resolution, request management, and self-service portals, enhancing efficiency, reducing response times, and improving user satisfaction through streamlined communication and automated workflows.Read more about Alemba Service Manager</t>
        </is>
      </c>
    </row>
    <row r="13916">
      <c r="A13916" t="inlineStr">
        <is>
          <t>IT Management</t>
        </is>
      </c>
      <c r="B13916" t="inlineStr">
        <is>
          <t>Service Desk</t>
        </is>
      </c>
      <c r="C13916" t="inlineStr">
        <is>
          <t>https://www.getapp.com/it-management-software/service-desk/os/web-based</t>
        </is>
      </c>
      <c r="D13916" t="inlineStr">
        <is>
          <t>DiliGenie</t>
        </is>
      </c>
      <c r="E13916" t="inlineStr">
        <is>
          <t>https://www.getapp.com/operations-management-software/a/diligenie/</t>
        </is>
      </c>
      <c r="F13916" t="inlineStr">
        <is>
          <t>DiliGenie’s Service Desk efficiently manages IT service requests by centralizing ticket management and automating workflows. It empowers IT teams to respond quickly to user needs, enhances collaboration, improves user satisfaction, and offers data-driven insights.Read more about DiliGenie</t>
        </is>
      </c>
    </row>
    <row r="13917">
      <c r="A13917" t="inlineStr">
        <is>
          <t>IT Management</t>
        </is>
      </c>
      <c r="B13917" t="inlineStr">
        <is>
          <t>Service Desk</t>
        </is>
      </c>
      <c r="C13917" t="inlineStr">
        <is>
          <t>https://www.getapp.com/it-management-software/service-desk/os/web-based</t>
        </is>
      </c>
      <c r="D13917" t="inlineStr">
        <is>
          <t>ServiceTonic</t>
        </is>
      </c>
      <c r="E13917" t="inlineStr">
        <is>
          <t>https://www.getapp.com/customer-service-support-software/a/servicetonic/</t>
        </is>
      </c>
      <c r="F13917"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13918">
      <c r="A13918" t="inlineStr">
        <is>
          <t>IT Management</t>
        </is>
      </c>
      <c r="B13918" t="inlineStr">
        <is>
          <t>Service Desk</t>
        </is>
      </c>
      <c r="C13918" t="inlineStr">
        <is>
          <t>https://www.getapp.com/it-management-software/service-desk/os/web-based</t>
        </is>
      </c>
      <c r="D13918" t="inlineStr">
        <is>
          <t>tele-LOOK</t>
        </is>
      </c>
      <c r="E13918" t="inlineStr">
        <is>
          <t>https://www.getapp.com/it-communications-software/a/tele-look/</t>
        </is>
      </c>
      <c r="F13918" t="inlineStr">
        <is>
          <t>Customer Service Support Cloud Software for easy case resolutions. No / less field service journeys as problems will be resolved via live video supportRead more about tele-LOOK</t>
        </is>
      </c>
    </row>
    <row r="13919">
      <c r="A13919" t="inlineStr">
        <is>
          <t>IT Management</t>
        </is>
      </c>
      <c r="B13919" t="inlineStr">
        <is>
          <t>Service Desk</t>
        </is>
      </c>
      <c r="C13919" t="inlineStr">
        <is>
          <t>https://www.getapp.com/it-management-software/service-desk/os/web-based</t>
        </is>
      </c>
      <c r="D13919" t="inlineStr">
        <is>
          <t>SAP Service Cloud</t>
        </is>
      </c>
      <c r="E13919" t="inlineStr">
        <is>
          <t>https://www.getapp.com/customer-service-support-software/a/sap-service-cloud/</t>
        </is>
      </c>
      <c r="F13919" t="inlineStr">
        <is>
          <t>SAP Service Cloud is a customer support software that helps businesses leverage artificial intelligence (AI) to resolve clients’ queries on a centralized platform. Managers can examine incoming service tickets, sort them into relevant categories, and assign tasks to available agents.Read more about SAP Service Cloud</t>
        </is>
      </c>
    </row>
    <row r="13920">
      <c r="A13920" t="inlineStr">
        <is>
          <t>IT Management</t>
        </is>
      </c>
      <c r="B13920" t="inlineStr">
        <is>
          <t>Service Desk</t>
        </is>
      </c>
      <c r="C13920" t="inlineStr">
        <is>
          <t>https://www.getapp.com/it-management-software/service-desk/os/web-based</t>
        </is>
      </c>
      <c r="D13920" t="inlineStr">
        <is>
          <t>Insightly Service</t>
        </is>
      </c>
      <c r="E13920" t="inlineStr">
        <is>
          <t>https://www.getapp.com/customer-service-support-software/a/insightly-service/</t>
        </is>
      </c>
      <c r="F13920" t="inlineStr">
        <is>
          <t>Service is the newest addition to the Insightly unified suite of customer relationship management applications.Read more about Insightly Service</t>
        </is>
      </c>
    </row>
    <row r="13921">
      <c r="A13921" t="inlineStr">
        <is>
          <t>IT Management</t>
        </is>
      </c>
      <c r="B13921" t="inlineStr">
        <is>
          <t>Service Desk</t>
        </is>
      </c>
      <c r="C13921" t="inlineStr">
        <is>
          <t>https://www.getapp.com/it-management-software/service-desk/os/web-based</t>
        </is>
      </c>
      <c r="D13921" t="inlineStr">
        <is>
          <t>Nexoid</t>
        </is>
      </c>
      <c r="E13921" t="inlineStr">
        <is>
          <t>https://www.getapp.com/it-management-software/a/nexoid/</t>
        </is>
      </c>
      <c r="F13921" t="inlineStr">
        <is>
          <t>The future of ERP. Adaptable, affordable, AI-powered. Complete code transparency meets exceptional speed &amp; performance. AWS-backed for security and scalability. Pay-as-you-go plans, automation workflows, and seamless third-party integration.Read more about Nexoid</t>
        </is>
      </c>
    </row>
    <row r="13922">
      <c r="A13922" t="inlineStr">
        <is>
          <t>IT Management</t>
        </is>
      </c>
      <c r="B13922" t="inlineStr">
        <is>
          <t>Service Desk</t>
        </is>
      </c>
      <c r="C13922" t="inlineStr">
        <is>
          <t>https://www.getapp.com/it-management-software/service-desk/os/web-based</t>
        </is>
      </c>
      <c r="D13922" t="inlineStr">
        <is>
          <t>Tikit</t>
        </is>
      </c>
      <c r="E13922" t="inlineStr">
        <is>
          <t>https://www.getapp.com/customer-service-support-software/a/tikit/</t>
        </is>
      </c>
      <c r="F13922" t="inlineStr">
        <is>
          <t>Tikit is our next-generation AI-powered Microsoft Service Desk, purpose-built for the evolving needs of our cloud-focused customers. Designed from the ground up for the Microsoft ecosystem, Tikit delivers a modern, seamless support experience aligned with the future of IT service management.Read more about Tikit</t>
        </is>
      </c>
    </row>
    <row r="13923">
      <c r="A13923" t="inlineStr">
        <is>
          <t>IT Management</t>
        </is>
      </c>
      <c r="B13923" t="inlineStr">
        <is>
          <t>Service Desk</t>
        </is>
      </c>
      <c r="C13923" t="inlineStr">
        <is>
          <t>https://www.getapp.com/it-management-software/service-desk/os/web-based</t>
        </is>
      </c>
      <c r="D13923" t="inlineStr">
        <is>
          <t>Helpdesk 365</t>
        </is>
      </c>
      <c r="E13923" t="inlineStr">
        <is>
          <t>https://www.getapp.com/customer-service-support-software/a/helpdesk-365/</t>
        </is>
      </c>
      <c r="F13923" t="inlineStr">
        <is>
          <t>Cloud-based helpdesk solution for Microsoft Teams, Outlook, and SharePoint, letting users create, track, and manage tickets in Microsoft 365.Read more about Helpdesk 365</t>
        </is>
      </c>
    </row>
    <row r="13924">
      <c r="A13924" t="inlineStr">
        <is>
          <t>IT Management</t>
        </is>
      </c>
      <c r="B13924" t="inlineStr">
        <is>
          <t>Service Desk</t>
        </is>
      </c>
      <c r="C13924" t="inlineStr">
        <is>
          <t>https://www.getapp.com/it-management-software/service-desk/os/web-based</t>
        </is>
      </c>
      <c r="D13924" t="inlineStr">
        <is>
          <t>Jetdocs</t>
        </is>
      </c>
      <c r="E13924" t="inlineStr">
        <is>
          <t>https://www.getapp.com/operations-management-software/a/jetdocs/</t>
        </is>
      </c>
      <c r="F13924" t="inlineStr">
        <is>
          <t>Collaborative ticketing and workflow solution that integrates with Microsoft Teams and Slack. IT, Ops and other internal teams leverage Jetdocs to handle tickets, issues, requests and approvals that involve multiple teams.Read more about Jetdocs</t>
        </is>
      </c>
    </row>
    <row r="13925">
      <c r="A13925" t="inlineStr">
        <is>
          <t>IT Management</t>
        </is>
      </c>
      <c r="B13925" t="inlineStr">
        <is>
          <t>Service Desk</t>
        </is>
      </c>
      <c r="C13925" t="inlineStr">
        <is>
          <t>https://www.getapp.com/it-management-software/service-desk/os/web-based</t>
        </is>
      </c>
      <c r="D13925" t="inlineStr">
        <is>
          <t>HEINZELMANN</t>
        </is>
      </c>
      <c r="E13925" t="inlineStr">
        <is>
          <t>https://www.getapp.com/customer-service-support-software/a/heinzelmann/</t>
        </is>
      </c>
      <c r="F13925" t="inlineStr">
        <is>
          <t>HEINZELMANN is an issue tracking software designed to help businesses track computer hardware and software inventories, licenses, and orders. Administrators can capture, maintain, and administer critical information about assets such as health status in real-time.Read more about HEINZELMANN</t>
        </is>
      </c>
    </row>
    <row r="13926">
      <c r="A13926" t="inlineStr">
        <is>
          <t>IT Management</t>
        </is>
      </c>
      <c r="B13926" t="inlineStr">
        <is>
          <t>Service Desk</t>
        </is>
      </c>
      <c r="C13926" t="inlineStr">
        <is>
          <t>https://www.getapp.com/it-management-software/service-desk/os/web-based</t>
        </is>
      </c>
      <c r="D13926" t="inlineStr">
        <is>
          <t>OpenText Service Management</t>
        </is>
      </c>
      <c r="E13926" t="inlineStr">
        <is>
          <t>https://www.getapp.com/all-software/a/service-management-automation/</t>
        </is>
      </c>
      <c r="F13926" t="inlineStr">
        <is>
          <t>Service Management Automation X (SMAX) is an IT Service Management (ITSM) software that provides an integrated, intelligent, and role-based service experience for employees. SMAX comes with advanced features such as AI and automation, codeless configuration, and a no-wait self-service portal that provides a consumer-like service experience.Read more about OpenText Service Management</t>
        </is>
      </c>
    </row>
    <row r="13927">
      <c r="A13927" t="inlineStr">
        <is>
          <t>IT Management</t>
        </is>
      </c>
      <c r="B13927" t="inlineStr">
        <is>
          <t>Service Desk</t>
        </is>
      </c>
      <c r="C13927" t="inlineStr">
        <is>
          <t>https://www.getapp.com/it-management-software/service-desk/os/web-based</t>
        </is>
      </c>
      <c r="D13927" t="inlineStr">
        <is>
          <t>etrack1</t>
        </is>
      </c>
      <c r="E13927" t="inlineStr">
        <is>
          <t>https://www.getapp.com/customer-service-support-software/a/etrack1/</t>
        </is>
      </c>
      <c r="F13927"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13928">
      <c r="A13928" t="inlineStr">
        <is>
          <t>IT Management</t>
        </is>
      </c>
      <c r="B13928" t="inlineStr">
        <is>
          <t>Service Desk</t>
        </is>
      </c>
      <c r="C13928" t="inlineStr">
        <is>
          <t>https://www.getapp.com/it-management-software/service-desk/os/web-based</t>
        </is>
      </c>
      <c r="D13928" t="inlineStr">
        <is>
          <t>Kundo</t>
        </is>
      </c>
      <c r="E13928" t="inlineStr">
        <is>
          <t>https://www.getapp.com/customer-service-support-software/a/kundo/</t>
        </is>
      </c>
      <c r="F13928" t="inlineStr">
        <is>
          <t>Kundo is a customer service management system that helps businesses create an optimal service mix between assisted and self-service to meet personalized customer service requirements. With centralized case management, an accessible knowledge platform and AI-driven self-service, users can deliver support across multiple communication channels, such as email, live chat, and more.Read more about Kundo</t>
        </is>
      </c>
    </row>
    <row r="13929">
      <c r="A13929" t="inlineStr">
        <is>
          <t>IT Management</t>
        </is>
      </c>
      <c r="B13929" t="inlineStr">
        <is>
          <t>Service Desk</t>
        </is>
      </c>
      <c r="C13929" t="inlineStr">
        <is>
          <t>https://www.getapp.com/it-management-software/service-desk/os/web-based</t>
        </is>
      </c>
      <c r="D13929" t="inlineStr">
        <is>
          <t>OpenText ZENworks Service Desk</t>
        </is>
      </c>
      <c r="E13929" t="inlineStr">
        <is>
          <t>https://www.getapp.com/operations-management-software/a/zenworks-service-desk/</t>
        </is>
      </c>
      <c r="F13929" t="inlineStr">
        <is>
          <t>ZENworks Service Desk is a comprehensive IT service management solution that streamlines and automates IT service operations. It is designed to help IT organizations deliver high-quality services to their users while reducing the overall cost of service delivery. With ZENworks Service Desk, users can easily submit and track their service requests, while IT teams can manage and prioritize incidents, problems, and changes.Read more about OpenText ZENworks Service Desk</t>
        </is>
      </c>
    </row>
    <row r="13930">
      <c r="A13930" t="inlineStr">
        <is>
          <t>IT Management</t>
        </is>
      </c>
      <c r="B13930" t="inlineStr">
        <is>
          <t>Service Desk</t>
        </is>
      </c>
      <c r="C13930" t="inlineStr">
        <is>
          <t>https://www.getapp.com/it-management-software/service-desk/os/web-based</t>
        </is>
      </c>
      <c r="D13930" t="inlineStr">
        <is>
          <t>Jack Project</t>
        </is>
      </c>
      <c r="E13930" t="inlineStr">
        <is>
          <t>https://www.getapp.com/project-management-planning-software/a/jack-project/</t>
        </is>
      </c>
      <c r="F13930" t="inlineStr">
        <is>
          <t>Jack Project is a software solution for task management, communication, collaboration, knowledge management, and document management. It provides features for managing tasks, projects, documents, and knowledge in one application across departments and company boundaries.Read more about Jack Project</t>
        </is>
      </c>
    </row>
    <row r="13931">
      <c r="A13931" t="inlineStr">
        <is>
          <t>IT Management</t>
        </is>
      </c>
      <c r="B13931" t="inlineStr">
        <is>
          <t>Service Desk</t>
        </is>
      </c>
      <c r="C13931" t="inlineStr">
        <is>
          <t>https://www.getapp.com/it-management-software/service-desk/os/web-based</t>
        </is>
      </c>
      <c r="D13931" t="inlineStr">
        <is>
          <t>Tuva IT</t>
        </is>
      </c>
      <c r="E13931" t="inlineStr">
        <is>
          <t>https://www.getapp.com/all-software/a/service-desk-ai-assistant/</t>
        </is>
      </c>
      <c r="F13931" t="inlineStr">
        <is>
          <t>Choose Tuva IT to automate your IT Helpdesk and IT Service Management without Human Intervention &amp; make it easy for your Customers &amp; Employees to get what they need.Read more about Tuva IT</t>
        </is>
      </c>
    </row>
    <row r="13932">
      <c r="A13932" t="inlineStr">
        <is>
          <t>IT Management</t>
        </is>
      </c>
      <c r="B13932" t="inlineStr">
        <is>
          <t>Service Desk</t>
        </is>
      </c>
      <c r="C13932" t="inlineStr">
        <is>
          <t>https://www.getapp.com/it-management-software/service-desk/os/web-based</t>
        </is>
      </c>
      <c r="D13932" t="inlineStr">
        <is>
          <t>KIX</t>
        </is>
      </c>
      <c r="E13932" t="inlineStr">
        <is>
          <t>https://www.getapp.com/customer-service-support-software/a/kix/</t>
        </is>
      </c>
      <c r="F13932" t="inlineStr">
        <is>
          <t>KIX is a service management software solution for IT service management (ITSM) and technical customer service. It offers features tailored for organizations of all sizes, from SMEs to large enterprises in the public and private sectors.Read more about KIX</t>
        </is>
      </c>
    </row>
    <row r="13933">
      <c r="A13933" t="inlineStr">
        <is>
          <t>IT Management</t>
        </is>
      </c>
      <c r="B13933" t="inlineStr">
        <is>
          <t>Service Desk</t>
        </is>
      </c>
      <c r="C13933" t="inlineStr">
        <is>
          <t>https://www.getapp.com/it-management-software/service-desk/os/web-based</t>
        </is>
      </c>
      <c r="D13933" t="inlineStr">
        <is>
          <t>SP Employee Hub</t>
        </is>
      </c>
      <c r="E13933" t="inlineStr">
        <is>
          <t>https://www.getapp.com/it-management-software/a/sp-employee-hub/</t>
        </is>
      </c>
      <c r="F13933" t="inlineStr">
        <is>
          <t>SP Employee Hub is a comprehensive self-service portal built on the Microsoft Office 365 platform. It provides a centralized and integrated solution for employee engagement and internal services. Leveraging the power of MS SharePoint and Microsoft Teams, the SP Employee Hub connects employees to essential resources, tools, and information while streamlining HR services and internal communication.Read more about SP Employee Hub</t>
        </is>
      </c>
    </row>
    <row r="13934">
      <c r="A13934" t="inlineStr">
        <is>
          <t>IT Management</t>
        </is>
      </c>
      <c r="B13934" t="inlineStr">
        <is>
          <t>Service Desk</t>
        </is>
      </c>
      <c r="C13934" t="inlineStr">
        <is>
          <t>https://www.getapp.com/it-management-software/service-desk/os/web-based</t>
        </is>
      </c>
      <c r="D13934" t="inlineStr">
        <is>
          <t>Haber Chat</t>
        </is>
      </c>
      <c r="E13934" t="inlineStr">
        <is>
          <t>https://www.getapp.com/customer-service-support-software/a/haber-chat/</t>
        </is>
      </c>
      <c r="F13934"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13935">
      <c r="A13935" t="inlineStr">
        <is>
          <t>IT Management</t>
        </is>
      </c>
      <c r="B13935" t="inlineStr">
        <is>
          <t>Service Desk</t>
        </is>
      </c>
      <c r="C13935" t="inlineStr">
        <is>
          <t>https://www.getapp.com/it-management-software/service-desk/os/web-based</t>
        </is>
      </c>
      <c r="D13935" t="inlineStr">
        <is>
          <t>T-HelpDesk</t>
        </is>
      </c>
      <c r="E13935" t="inlineStr">
        <is>
          <t>https://www.getapp.com/it-management-software/a/t-helpdesk/</t>
        </is>
      </c>
      <c r="F13935" t="inlineStr">
        <is>
          <t>T-HelpDesk offers functionalities of a service desk, helpdesk, IT ticketing, and asset management in a single environment.Read more about T-HelpDesk</t>
        </is>
      </c>
    </row>
    <row r="13936">
      <c r="A13936" t="inlineStr">
        <is>
          <t>IT Management</t>
        </is>
      </c>
      <c r="B13936" t="inlineStr">
        <is>
          <t>Service Desk</t>
        </is>
      </c>
      <c r="C13936" t="inlineStr">
        <is>
          <t>https://www.getapp.com/it-management-software/service-desk/os/web-based</t>
        </is>
      </c>
      <c r="D13936" t="inlineStr">
        <is>
          <t>TACO</t>
        </is>
      </c>
      <c r="E13936" t="inlineStr">
        <is>
          <t>https://www.getapp.com/it-management-software/a/taco/</t>
        </is>
      </c>
      <c r="F13936" t="inlineStr">
        <is>
          <t>TACO can apply auditing policies to your organisation’s overall infrastructure environment. TACO covers compliance frameworks like CIS, POPI and GDPR, to name a few.Read more about TACO</t>
        </is>
      </c>
    </row>
    <row r="13937">
      <c r="A13937" t="inlineStr">
        <is>
          <t>IT Management</t>
        </is>
      </c>
      <c r="B13937" t="inlineStr">
        <is>
          <t>Service Desk</t>
        </is>
      </c>
      <c r="C13937" t="inlineStr">
        <is>
          <t>https://www.getapp.com/it-management-software/service-desk/os/web-based</t>
        </is>
      </c>
      <c r="D13937" t="inlineStr">
        <is>
          <t>NeoAssist</t>
        </is>
      </c>
      <c r="E13937" t="inlineStr">
        <is>
          <t>https://www.getapp.com/customer-service-support-software/a/neoassist/</t>
        </is>
      </c>
      <c r="F13937"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13938">
      <c r="A13938" t="inlineStr">
        <is>
          <t>IT Management</t>
        </is>
      </c>
      <c r="B13938" t="inlineStr">
        <is>
          <t>Service Desk</t>
        </is>
      </c>
      <c r="C13938" t="inlineStr">
        <is>
          <t>https://www.getapp.com/it-management-software/service-desk/os/web-based</t>
        </is>
      </c>
      <c r="D13938" t="inlineStr">
        <is>
          <t>Serviceware Processes</t>
        </is>
      </c>
      <c r="E13938" t="inlineStr">
        <is>
          <t>https://www.getapp.com/customer-service-support-software/a/serviceware-processes/</t>
        </is>
      </c>
      <c r="F13938" t="inlineStr">
        <is>
          <t>Serviceware offers intelligent solutions for digitizing and automating service processes and enabling companies to optimize their service costs. Key features include a service-catalogue, self-service portal, configuration and knowledge base management and process control.Read more about Serviceware Processes</t>
        </is>
      </c>
    </row>
    <row r="13939">
      <c r="A13939" t="inlineStr">
        <is>
          <t>IT Management</t>
        </is>
      </c>
      <c r="B13939" t="inlineStr">
        <is>
          <t>Service Desk</t>
        </is>
      </c>
      <c r="C13939" t="inlineStr">
        <is>
          <t>https://www.getapp.com/it-management-software/service-desk/os/web-based</t>
        </is>
      </c>
      <c r="D13939" t="inlineStr">
        <is>
          <t>Point of Business</t>
        </is>
      </c>
      <c r="E13939" t="inlineStr">
        <is>
          <t>https://www.getapp.com/it-management-software/a/point-of-business/</t>
        </is>
      </c>
      <c r="F13939" t="inlineStr">
        <is>
          <t>Point of Business is a service and support solution that provides companies with everything they need to manage their services better. Point of Business is low code, modular, ITIL compatible and customizable so that it can fit the needs of each company.Read more about Point of Business</t>
        </is>
      </c>
    </row>
    <row r="13940">
      <c r="A13940" t="inlineStr">
        <is>
          <t>IT Management</t>
        </is>
      </c>
      <c r="B13940" t="inlineStr">
        <is>
          <t>Simulation</t>
        </is>
      </c>
      <c r="C13940" t="inlineStr">
        <is>
          <t>https://www.getapp.com/it-management-software/simulation/os/web-based</t>
        </is>
      </c>
      <c r="D13940" t="inlineStr">
        <is>
          <t>MATLAB</t>
        </is>
      </c>
      <c r="E13940" t="inlineStr">
        <is>
          <t>https://www.getapp.com/business-intelligence-analytics-software/a/matlab/</t>
        </is>
      </c>
      <c r="F13940" t="inlineStr">
        <is>
          <t>MATLAB is a programming and numeric computing platform, which enables businesses and educational institutions to create models, develop algorithms, analyze data sets and more. Professionals can use the live editor to create scripts and enhance code with hyperlinks, images, and headings.Read more about MATLAB</t>
        </is>
      </c>
    </row>
    <row r="13941">
      <c r="A13941" t="inlineStr">
        <is>
          <t>IT Management</t>
        </is>
      </c>
      <c r="B13941" t="inlineStr">
        <is>
          <t>Simulation</t>
        </is>
      </c>
      <c r="C13941" t="inlineStr">
        <is>
          <t>https://www.getapp.com/it-management-software/simulation/os/web-based</t>
        </is>
      </c>
      <c r="D13941" t="inlineStr">
        <is>
          <t>Unreal Engine</t>
        </is>
      </c>
      <c r="E13941" t="inlineStr">
        <is>
          <t>https://www.getapp.com/it-management-software/a/unreal-engine/</t>
        </is>
      </c>
      <c r="F13941" t="inlineStr">
        <is>
          <t>Unreal Engine is a game development software designed to help businesses of all sizes create 3D films, persona animations, training simulations, and more. It enables game developers to transform ideas into visual content, streamline photorealistic rendering operations, and develop cinematic experiences for the audience.Read more about Unreal Engine</t>
        </is>
      </c>
    </row>
    <row r="13942">
      <c r="A13942" t="inlineStr">
        <is>
          <t>IT Management</t>
        </is>
      </c>
      <c r="B13942" t="inlineStr">
        <is>
          <t>Simulation</t>
        </is>
      </c>
      <c r="C13942" t="inlineStr">
        <is>
          <t>https://www.getapp.com/it-management-software/simulation/os/web-based</t>
        </is>
      </c>
      <c r="D13942" t="inlineStr">
        <is>
          <t>AnyLogic</t>
        </is>
      </c>
      <c r="E13942" t="inlineStr">
        <is>
          <t>https://www.getapp.com/it-management-software/a/anylogic/</t>
        </is>
      </c>
      <c r="F13942" t="inlineStr">
        <is>
          <t>AnyLogic is a simulation software that helps businesses in rail logistics, mining, healthcare, and other industries test and explore what-if scenarios via 2D and 3D modeling. It provides built-in animation libraries pertaining to various industries, such as rail, road traffic, and material handling.Read more about AnyLogic</t>
        </is>
      </c>
    </row>
    <row r="13943">
      <c r="A13943" t="inlineStr">
        <is>
          <t>IT Management</t>
        </is>
      </c>
      <c r="B13943" t="inlineStr">
        <is>
          <t>Simulation</t>
        </is>
      </c>
      <c r="C13943" t="inlineStr">
        <is>
          <t>https://www.getapp.com/it-management-software/simulation/os/web-based</t>
        </is>
      </c>
      <c r="D13943" t="inlineStr">
        <is>
          <t>Autodesk Fusion</t>
        </is>
      </c>
      <c r="E13943" t="inlineStr">
        <is>
          <t>https://www.getapp.com/operations-management-software/a/fusion-360/</t>
        </is>
      </c>
      <c r="F13943" t="inlineStr">
        <is>
          <t>Autodesk Fusion is a 3D CAD, CAM, and CAE tool that combines industrial and mechanical design, simulation, collaboration, and machining to connect the entire product development process in an integrated, concept-to-production toolsetRead more about Autodesk Fusion</t>
        </is>
      </c>
    </row>
    <row r="13944">
      <c r="A13944" t="inlineStr">
        <is>
          <t>IT Management</t>
        </is>
      </c>
      <c r="B13944" t="inlineStr">
        <is>
          <t>Simulation</t>
        </is>
      </c>
      <c r="C13944" t="inlineStr">
        <is>
          <t>https://www.getapp.com/it-management-software/simulation/os/web-based</t>
        </is>
      </c>
      <c r="D13944" t="inlineStr">
        <is>
          <t>Wolfram Mathematica</t>
        </is>
      </c>
      <c r="E13944" t="inlineStr">
        <is>
          <t>https://www.getapp.com/emerging-technology-software/a/wolfram-mathematica/</t>
        </is>
      </c>
      <c r="F13944"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13945">
      <c r="A13945" t="inlineStr">
        <is>
          <t>IT Management</t>
        </is>
      </c>
      <c r="B13945" t="inlineStr">
        <is>
          <t>Simulation</t>
        </is>
      </c>
      <c r="C13945" t="inlineStr">
        <is>
          <t>https://www.getapp.com/it-management-software/simulation/os/web-based</t>
        </is>
      </c>
      <c r="D13945" t="inlineStr">
        <is>
          <t>Ansys SpaceClaim</t>
        </is>
      </c>
      <c r="E13945" t="inlineStr">
        <is>
          <t>https://www.getapp.com/industries-software/a/ansys-spaceclaim/</t>
        </is>
      </c>
      <c r="F13945" t="inlineStr">
        <is>
          <t>Simplify and accelerate model creation with a range of SpaceClaim modeling software capabilities:-Design and Concept Modeling-Reverse Engineering-Simulation and Analysis-Model Prep for Manufacturing-3D Printing-Sheet Metal Design and ManufacturingRead more about Ansys SpaceClaim</t>
        </is>
      </c>
    </row>
    <row r="13946">
      <c r="A13946" t="inlineStr">
        <is>
          <t>IT Management</t>
        </is>
      </c>
      <c r="B13946" t="inlineStr">
        <is>
          <t>Simulation</t>
        </is>
      </c>
      <c r="C13946" t="inlineStr">
        <is>
          <t>https://www.getapp.com/it-management-software/simulation/os/web-based</t>
        </is>
      </c>
      <c r="D13946" t="inlineStr">
        <is>
          <t>SIMUL8</t>
        </is>
      </c>
      <c r="E13946" t="inlineStr">
        <is>
          <t>https://www.getapp.com/it-management-software/a/simul8/</t>
        </is>
      </c>
      <c r="F13946" t="inlineStr">
        <is>
          <t>SIMUL8 is a cloud-based business process simulation tool that allows businesses to experiment with processes and plan scenarios using simulation tools. It offers a drag-and-drop process modeller to facilitate simulation creation and reports to assess potential results.Read more about SIMUL8</t>
        </is>
      </c>
    </row>
    <row r="13947">
      <c r="A13947" t="inlineStr">
        <is>
          <t>IT Management</t>
        </is>
      </c>
      <c r="B13947" t="inlineStr">
        <is>
          <t>Simulation</t>
        </is>
      </c>
      <c r="C13947" t="inlineStr">
        <is>
          <t>https://www.getapp.com/it-management-software/simulation/os/web-based</t>
        </is>
      </c>
      <c r="D13947" t="inlineStr">
        <is>
          <t>FlexSim</t>
        </is>
      </c>
      <c r="E13947" t="inlineStr">
        <is>
          <t>https://www.getapp.com/it-management-software/a/flexsim/</t>
        </is>
      </c>
      <c r="F13947" t="inlineStr">
        <is>
          <t>FlexSim is 3D simulation modeling and analysis software designed to help businesses in manufacturing, healthcare, warehousing, supply chain, logistics, and other sectors simulate, optimize, and visualize their business processes.Read more about FlexSim</t>
        </is>
      </c>
    </row>
    <row r="13948">
      <c r="A13948" t="inlineStr">
        <is>
          <t>IT Management</t>
        </is>
      </c>
      <c r="B13948" t="inlineStr">
        <is>
          <t>Simulation</t>
        </is>
      </c>
      <c r="C13948" t="inlineStr">
        <is>
          <t>https://www.getapp.com/it-management-software/simulation/os/web-based</t>
        </is>
      </c>
      <c r="D13948" t="inlineStr">
        <is>
          <t>SimScale</t>
        </is>
      </c>
      <c r="E13948" t="inlineStr">
        <is>
          <t>https://www.getapp.com/operations-management-software/a/simscale/</t>
        </is>
      </c>
      <c r="F13948" t="inlineStr">
        <is>
          <t>WSP, ARUP, Thornton Tomasetti, Walker Consulting are among the companies using cloud-based FEA and CFD simulation with SimScale to virtually test their designs.Read more about SimScale</t>
        </is>
      </c>
    </row>
    <row r="13949">
      <c r="A13949" t="inlineStr">
        <is>
          <t>IT Management</t>
        </is>
      </c>
      <c r="B13949" t="inlineStr">
        <is>
          <t>Simulation</t>
        </is>
      </c>
      <c r="C13949" t="inlineStr">
        <is>
          <t>https://www.getapp.com/it-management-software/simulation/os/web-based</t>
        </is>
      </c>
      <c r="D13949" t="inlineStr">
        <is>
          <t>Simio</t>
        </is>
      </c>
      <c r="E13949" t="inlineStr">
        <is>
          <t>https://www.getapp.com/industries-software/a/simio/</t>
        </is>
      </c>
      <c r="F13949" t="inlineStr">
        <is>
          <t>Simio is a simulation platform that enables users to build accurate 3D animated models and objectively analyze alternatives to make informed fast decisionsRead more about Simio</t>
        </is>
      </c>
    </row>
    <row r="13950">
      <c r="A13950" t="inlineStr">
        <is>
          <t>IT Management</t>
        </is>
      </c>
      <c r="B13950" t="inlineStr">
        <is>
          <t>Simulation</t>
        </is>
      </c>
      <c r="C13950" t="inlineStr">
        <is>
          <t>https://www.getapp.com/it-management-software/simulation/os/web-based</t>
        </is>
      </c>
      <c r="D13950" t="inlineStr">
        <is>
          <t>Creo</t>
        </is>
      </c>
      <c r="E13950" t="inlineStr">
        <is>
          <t>https://www.getapp.com/construction-software/a/creo/</t>
        </is>
      </c>
      <c r="F13950" t="inlineStr">
        <is>
          <t>Creo is an engineering CAD software that helps businesses optimize the entire product lifecycle using augmented reality, real-time simulation, additive manufacturing, and generative designing methodologies from within a unified platform.Read more about Creo</t>
        </is>
      </c>
    </row>
    <row r="13951">
      <c r="A13951" t="inlineStr">
        <is>
          <t>IT Management</t>
        </is>
      </c>
      <c r="B13951" t="inlineStr">
        <is>
          <t>Simulation</t>
        </is>
      </c>
      <c r="C13951" t="inlineStr">
        <is>
          <t>https://www.getapp.com/it-management-software/simulation/os/web-based</t>
        </is>
      </c>
      <c r="D13951" t="inlineStr">
        <is>
          <t>aPriori</t>
        </is>
      </c>
      <c r="E13951" t="inlineStr">
        <is>
          <t>https://www.getapp.com/operations-management-software/a/apriori/</t>
        </is>
      </c>
      <c r="F13951" t="inlineStr">
        <is>
          <t>aPriori is a digital manufacturing insights platform that combines product cost management, design for manufacturability and sustainability, and supplier collaboration. The cloud-based platform is used by manufacturers to unlock cost, manufacturability and carbon insights for increased product profitability and sustainability.Read more about aPriori</t>
        </is>
      </c>
    </row>
    <row r="13952">
      <c r="A13952" t="inlineStr">
        <is>
          <t>IT Management</t>
        </is>
      </c>
      <c r="B13952" t="inlineStr">
        <is>
          <t>Simulation</t>
        </is>
      </c>
      <c r="C13952" t="inlineStr">
        <is>
          <t>https://www.getapp.com/it-management-software/simulation/os/web-based</t>
        </is>
      </c>
      <c r="D13952" t="inlineStr">
        <is>
          <t>Ansys Fluent</t>
        </is>
      </c>
      <c r="E13952" t="inlineStr">
        <is>
          <t>https://www.getapp.com/operations-management-software/a/ansys-fluent/</t>
        </is>
      </c>
      <c r="F13952" t="inlineStr">
        <is>
          <t>Ansys Fluent gives you more time to innovate and optimize product performance. Trust your simulation results with a software that has been extensively validated across a wide range of applications. With Ansys Fluent, you can create advanced physics models and analyze a variety of fluids phenomenaRead more about Ansys Fluent</t>
        </is>
      </c>
    </row>
    <row r="13953">
      <c r="A13953" t="inlineStr">
        <is>
          <t>IT Management</t>
        </is>
      </c>
      <c r="B13953" t="inlineStr">
        <is>
          <t>Simulation</t>
        </is>
      </c>
      <c r="C13953" t="inlineStr">
        <is>
          <t>https://www.getapp.com/it-management-software/simulation/os/web-based</t>
        </is>
      </c>
      <c r="D13953" t="inlineStr">
        <is>
          <t>Process360 Live</t>
        </is>
      </c>
      <c r="E13953" t="inlineStr">
        <is>
          <t>https://www.getapp.com/operations-management-software/a/igrafx/</t>
        </is>
      </c>
      <c r="F13953" t="inlineStr">
        <is>
          <t>Turn process into advantage with iGrafx360 Live and drive true transformation.Read more about Process360 Live</t>
        </is>
      </c>
    </row>
    <row r="13954">
      <c r="A13954" t="inlineStr">
        <is>
          <t>IT Management</t>
        </is>
      </c>
      <c r="B13954" t="inlineStr">
        <is>
          <t>Simulation</t>
        </is>
      </c>
      <c r="C13954" t="inlineStr">
        <is>
          <t>https://www.getapp.com/it-management-software/simulation/os/web-based</t>
        </is>
      </c>
      <c r="D13954" t="inlineStr">
        <is>
          <t>Solid Edge</t>
        </is>
      </c>
      <c r="E13954" t="inlineStr">
        <is>
          <t>https://www.getapp.com/industries-software/a/solid-edge/</t>
        </is>
      </c>
      <c r="F13954" t="inlineStr">
        <is>
          <t>Solid Edge by Siemens provides businesses with a range of modeling and simulation tools to address all aspects of the product development process. The software portfolio covers electrical design, 3D design, computer aided manufacturing (CAM), 3D printing, simulation, data management, and more.Read more about Solid Edge</t>
        </is>
      </c>
    </row>
    <row r="13955">
      <c r="A13955" t="inlineStr">
        <is>
          <t>IT Management</t>
        </is>
      </c>
      <c r="B13955" t="inlineStr">
        <is>
          <t>Simulation</t>
        </is>
      </c>
      <c r="C13955" t="inlineStr">
        <is>
          <t>https://www.getapp.com/it-management-software/simulation/os/web-based</t>
        </is>
      </c>
      <c r="D13955" t="inlineStr">
        <is>
          <t>COMSOL Multiphysics</t>
        </is>
      </c>
      <c r="E13955" t="inlineStr">
        <is>
          <t>https://www.getapp.com/it-management-software/a/comsol-multiphysics/</t>
        </is>
      </c>
      <c r="F13955" t="inlineStr">
        <is>
          <t>COMSOL Multiphysics is a simulation software, which helps engineering, manufacturing, and scientific research organizations manage physics-based modeling via verification and optimization of processes. Users can create custom modeling workflows to facilitating data sharing between multiple models.Read more about COMSOL Multiphysics</t>
        </is>
      </c>
    </row>
    <row r="13956">
      <c r="A13956" t="inlineStr">
        <is>
          <t>IT Management</t>
        </is>
      </c>
      <c r="B13956" t="inlineStr">
        <is>
          <t>Simulation</t>
        </is>
      </c>
      <c r="C13956" t="inlineStr">
        <is>
          <t>https://www.getapp.com/it-management-software/simulation/os/web-based</t>
        </is>
      </c>
      <c r="D13956" t="inlineStr">
        <is>
          <t>SimSolid</t>
        </is>
      </c>
      <c r="E13956" t="inlineStr">
        <is>
          <t>https://www.getapp.com/it-management-software/a/simsolid/</t>
        </is>
      </c>
      <c r="F13956" t="inlineStr">
        <is>
          <t>SimSolid is a cloud-based software that offers users structural analysis tools to make faster and more effective changes to design iterations.Read more about SimSolid</t>
        </is>
      </c>
    </row>
    <row r="13957">
      <c r="A13957" t="inlineStr">
        <is>
          <t>IT Management</t>
        </is>
      </c>
      <c r="B13957" t="inlineStr">
        <is>
          <t>Simulation</t>
        </is>
      </c>
      <c r="C13957" t="inlineStr">
        <is>
          <t>https://www.getapp.com/it-management-software/simulation/os/web-based</t>
        </is>
      </c>
      <c r="D13957" t="inlineStr">
        <is>
          <t>Simcad Pro</t>
        </is>
      </c>
      <c r="E13957" t="inlineStr">
        <is>
          <t>https://www.getapp.com/it-management-software/a/simcad-pro/</t>
        </is>
      </c>
      <c r="F13957" t="inlineStr">
        <is>
          <t>Intuitive, interactive Simcad Pro provides a unique 2D/3D simulation environment to analyze, optimize, and improve process flows. By allowing you to visualize, assess, and adjust both processes and procedures, Simcad Pro aids in layout optimization, facility improvement, automation validation and scRead more about Simcad Pro</t>
        </is>
      </c>
    </row>
    <row r="13958">
      <c r="A13958" t="inlineStr">
        <is>
          <t>IT Management</t>
        </is>
      </c>
      <c r="B13958" t="inlineStr">
        <is>
          <t>Simulation</t>
        </is>
      </c>
      <c r="C13958" t="inlineStr">
        <is>
          <t>https://www.getapp.com/it-management-software/simulation/os/web-based</t>
        </is>
      </c>
      <c r="D13958" t="inlineStr">
        <is>
          <t>Ansys Twin Builder</t>
        </is>
      </c>
      <c r="E13958" t="inlineStr">
        <is>
          <t>https://www.getapp.com/development-tools-software/a/ansys-twin-builder/</t>
        </is>
      </c>
      <c r="F13958" t="inlineStr">
        <is>
          <t>Hybrid digital twins enable system design and optimization and predictive maintenance, and they optimize industrial asset management. By implementing Ansys Twin Builder, you can improve top-line revenue, manage bottom-line costs and both gain and retain a competitive advantage.Read more about Ansys Twin Builder</t>
        </is>
      </c>
    </row>
    <row r="13959">
      <c r="A13959" t="inlineStr">
        <is>
          <t>IT Management</t>
        </is>
      </c>
      <c r="B13959" t="inlineStr">
        <is>
          <t>Simulation</t>
        </is>
      </c>
      <c r="C13959" t="inlineStr">
        <is>
          <t>https://www.getapp.com/it-management-software/simulation/os/web-based</t>
        </is>
      </c>
      <c r="D13959" t="inlineStr">
        <is>
          <t>Ansys HFSS</t>
        </is>
      </c>
      <c r="E13959" t="inlineStr">
        <is>
          <t>https://www.getapp.com/emerging-technology-software/a/ansys-hfss/</t>
        </is>
      </c>
      <c r="F13959" t="inlineStr">
        <is>
          <t>HFSS is the premier EM tool for R&amp;D and virtual design prototyping. It reduces design cycle time and boosts your product’s reliability and performance.Read more about Ansys HFSS</t>
        </is>
      </c>
    </row>
    <row r="13960">
      <c r="A13960" t="inlineStr">
        <is>
          <t>IT Management</t>
        </is>
      </c>
      <c r="B13960" t="inlineStr">
        <is>
          <t>Simulation</t>
        </is>
      </c>
      <c r="C13960" t="inlineStr">
        <is>
          <t>https://www.getapp.com/it-management-software/simulation/os/web-based</t>
        </is>
      </c>
      <c r="D13960" t="inlineStr">
        <is>
          <t>Treble Acoustic Simulation Suite</t>
        </is>
      </c>
      <c r="E13960" t="inlineStr">
        <is>
          <t>https://www.getapp.com/it-management-software/a/treble-acoustic-simulation-suite/</t>
        </is>
      </c>
      <c r="F13960" t="inlineStr">
        <is>
          <t>With Treble's Acoustic Simulation Suite, you can generate interactive, real-time, immersive audio-visual auralizations of your acoustic modeling projects with the click of a button, making it easy to compare design iterations and make better informed decisions from your acoustic analysis.Read more about Treble Acoustic Simulation Suite</t>
        </is>
      </c>
    </row>
    <row r="13961">
      <c r="A13961" t="inlineStr">
        <is>
          <t>IT Management</t>
        </is>
      </c>
      <c r="B13961" t="inlineStr">
        <is>
          <t>Simulation</t>
        </is>
      </c>
      <c r="C13961" t="inlineStr">
        <is>
          <t>https://www.getapp.com/it-management-software/simulation/os/web-based</t>
        </is>
      </c>
      <c r="D13961" t="inlineStr">
        <is>
          <t>Valoptia.ABC</t>
        </is>
      </c>
      <c r="E13961" t="inlineStr">
        <is>
          <t>https://www.getapp.com/project-management-planning-software/a/valoptia-abc/</t>
        </is>
      </c>
      <c r="F13961" t="inlineStr">
        <is>
          <t>Valoptia.ABC enables businesses to calculate the full cost of products and services.Read more about Valoptia.ABC</t>
        </is>
      </c>
    </row>
    <row r="13962">
      <c r="A13962" t="inlineStr">
        <is>
          <t>IT Management</t>
        </is>
      </c>
      <c r="B13962" t="inlineStr">
        <is>
          <t>Simulation</t>
        </is>
      </c>
      <c r="C13962" t="inlineStr">
        <is>
          <t>https://www.getapp.com/it-management-software/simulation/os/web-based</t>
        </is>
      </c>
      <c r="D13962" t="inlineStr">
        <is>
          <t>OpenFOAM</t>
        </is>
      </c>
      <c r="E13962" t="inlineStr">
        <is>
          <t>https://www.getapp.com/operations-management-software/a/neogage/</t>
        </is>
      </c>
      <c r="F13962" t="inlineStr">
        <is>
          <t>OpenFOAM is a simulation software designed to help businesses in automotive, petroleum, research, and other sectors generate a mesh around vehicles, run transient simulation, and map field data including pressure and velocity across geometries. It offers a reader module, which allows administrators to visualize various elements related to computational fluid dynamics (CFD) such as vector plots and geometry surfaces to generate animations.Read more about OpenFOAM</t>
        </is>
      </c>
    </row>
    <row r="13963">
      <c r="A13963" t="inlineStr">
        <is>
          <t>IT Management</t>
        </is>
      </c>
      <c r="B13963" t="inlineStr">
        <is>
          <t>Simulation</t>
        </is>
      </c>
      <c r="C13963" t="inlineStr">
        <is>
          <t>https://www.getapp.com/it-management-software/simulation/os/web-based</t>
        </is>
      </c>
      <c r="D13963" t="inlineStr">
        <is>
          <t>CAEplex</t>
        </is>
      </c>
      <c r="E13963" t="inlineStr">
        <is>
          <t>https://www.getapp.com/it-management-software/a/caeplex/</t>
        </is>
      </c>
      <c r="F13963" t="inlineStr">
        <is>
          <t>CAEplex is a cloud-based simulation platform designed to help businesses in the engineering industry resolve thermo-mechanical queries or problems using the finite element method. Key features include team collaboration, remote access, grid optimization, error logs, and displacement computation.Read more about CAEplex</t>
        </is>
      </c>
    </row>
    <row r="13964">
      <c r="A13964" t="inlineStr">
        <is>
          <t>IT Management</t>
        </is>
      </c>
      <c r="B13964" t="inlineStr">
        <is>
          <t>Simulation</t>
        </is>
      </c>
      <c r="C13964" t="inlineStr">
        <is>
          <t>https://www.getapp.com/it-management-software/simulation/os/web-based</t>
        </is>
      </c>
      <c r="D13964" t="inlineStr">
        <is>
          <t>CAESES</t>
        </is>
      </c>
      <c r="E13964" t="inlineStr">
        <is>
          <t>https://www.getapp.com/construction-software/a/caeses/</t>
        </is>
      </c>
      <c r="F13964" t="inlineStr">
        <is>
          <t>CAESES is a CAD modeler designed for businesses in automotive, marine and aerospace industries, helping users optimize shapes and create models for simulation-driven design operations. Key features include mesh morphing, parametric 2D sketching, structural analysis, and custom templates.Read more about CAESES</t>
        </is>
      </c>
    </row>
    <row r="13965">
      <c r="A13965" t="inlineStr">
        <is>
          <t>IT Management</t>
        </is>
      </c>
      <c r="B13965" t="inlineStr">
        <is>
          <t>Simulation</t>
        </is>
      </c>
      <c r="C13965" t="inlineStr">
        <is>
          <t>https://www.getapp.com/it-management-software/simulation/os/web-based</t>
        </is>
      </c>
      <c r="D13965" t="inlineStr">
        <is>
          <t>CONSELF</t>
        </is>
      </c>
      <c r="E13965" t="inlineStr">
        <is>
          <t>https://www.getapp.com/operations-management-software/a/conself/</t>
        </is>
      </c>
      <c r="F13965" t="inlineStr">
        <is>
          <t>CONSELF is a web-based CFD &amp; FEA simulation tool for product designers in aerospace, automotive, energy, healthcare, construction, and consumer goods industriesRead more about CONSELF</t>
        </is>
      </c>
    </row>
    <row r="13966">
      <c r="A13966" t="inlineStr">
        <is>
          <t>IT Management</t>
        </is>
      </c>
      <c r="B13966" t="inlineStr">
        <is>
          <t>Simulation</t>
        </is>
      </c>
      <c r="C13966" t="inlineStr">
        <is>
          <t>https://www.getapp.com/it-management-software/simulation/os/web-based</t>
        </is>
      </c>
      <c r="D13966" t="inlineStr">
        <is>
          <t>Ansys Cloud Direct</t>
        </is>
      </c>
      <c r="E13966" t="inlineStr">
        <is>
          <t>https://www.getapp.com/construction-software/a/ansys-cloud/</t>
        </is>
      </c>
      <c r="F13966" t="inlineStr">
        <is>
          <t>Access Ansys Cloud Direct anywhere, anytime to obtain endless simulation capabilities compatible with most Ansys solvers..Read more about Ansys Cloud Direct</t>
        </is>
      </c>
    </row>
    <row r="13967">
      <c r="A13967" t="inlineStr">
        <is>
          <t>IT Management</t>
        </is>
      </c>
      <c r="B13967" t="inlineStr">
        <is>
          <t>Simulation</t>
        </is>
      </c>
      <c r="C13967" t="inlineStr">
        <is>
          <t>https://www.getapp.com/it-management-software/simulation/os/web-based</t>
        </is>
      </c>
      <c r="D13967" t="inlineStr">
        <is>
          <t>Ansys Discovery</t>
        </is>
      </c>
      <c r="E13967" t="inlineStr">
        <is>
          <t>https://www.getapp.com/construction-software/a/ansys-discovery/</t>
        </is>
      </c>
      <c r="F13967" t="inlineStr">
        <is>
          <t>Ansys Discovery answers critical design questions early in your process with speed and accuracy. Boost productivity and performance by eliminating long waits for simulation results. Discovery lets engineers focus on innovation and product performance.Read more about Ansys Discovery</t>
        </is>
      </c>
    </row>
    <row r="13968">
      <c r="A13968" t="inlineStr">
        <is>
          <t>IT Management</t>
        </is>
      </c>
      <c r="B13968" t="inlineStr">
        <is>
          <t>Simulation</t>
        </is>
      </c>
      <c r="C13968" t="inlineStr">
        <is>
          <t>https://www.getapp.com/it-management-software/simulation/os/web-based</t>
        </is>
      </c>
      <c r="D13968" t="inlineStr">
        <is>
          <t>Liveline</t>
        </is>
      </c>
      <c r="E13968" t="inlineStr">
        <is>
          <t>https://www.getapp.com/construction-software/a/liveline/</t>
        </is>
      </c>
      <c r="F13968" t="inlineStr">
        <is>
          <t>Liveline revolutionizes 3D factory design, offering intuitive tools for quick layout creation and visualization. Designed for OEMs, it enhances proposals and sales processes across industries, making complex 3D designs accessible and efficient.Read more about Liveline</t>
        </is>
      </c>
    </row>
    <row r="13969">
      <c r="A13969" t="inlineStr">
        <is>
          <t>IT Management</t>
        </is>
      </c>
      <c r="B13969" t="inlineStr">
        <is>
          <t>Simulation</t>
        </is>
      </c>
      <c r="C13969" t="inlineStr">
        <is>
          <t>https://www.getapp.com/it-management-software/simulation/os/web-based</t>
        </is>
      </c>
      <c r="D13969" t="inlineStr">
        <is>
          <t>HSC Chemistry</t>
        </is>
      </c>
      <c r="E13969" t="inlineStr">
        <is>
          <t>https://www.getapp.com/all-software/a/hsc-chemistry/</t>
        </is>
      </c>
      <c r="F13969" t="inlineStr">
        <is>
          <t>HSC Chemistry is a cloud-based software designed to help businesses in the chemical industry perform thermodynamic and mineral processing calculations through data modeling and simulation. Supervisors can estimate the environmental impact of chemical processes and design flowsheet models or test ideas before lab tests.Read more about HSC Chemistry</t>
        </is>
      </c>
    </row>
    <row r="13970">
      <c r="A13970" t="inlineStr">
        <is>
          <t>IT Management</t>
        </is>
      </c>
      <c r="B13970" t="inlineStr">
        <is>
          <t>Simulation</t>
        </is>
      </c>
      <c r="C13970" t="inlineStr">
        <is>
          <t>https://www.getapp.com/it-management-software/simulation/os/web-based</t>
        </is>
      </c>
      <c r="D13970" t="inlineStr">
        <is>
          <t>Ingrid Cloud</t>
        </is>
      </c>
      <c r="E13970" t="inlineStr">
        <is>
          <t>https://www.getapp.com/it-management-software/a/ingrid-cloud/</t>
        </is>
      </c>
      <c r="F13970" t="inlineStr">
        <is>
          <t>Ingrid Cloud is a cloud-based solution which assists designers, architects, and engineers with conducting high-fidelity simulations to gauge wind load and airflow. It is primarily designed for industries such as automotive, wind engineering, aerospace, architecture, HVAC, and more.Read more about Ingrid Cloud</t>
        </is>
      </c>
    </row>
    <row r="13971">
      <c r="A13971" t="inlineStr">
        <is>
          <t>IT Management</t>
        </is>
      </c>
      <c r="B13971" t="inlineStr">
        <is>
          <t>Simulation</t>
        </is>
      </c>
      <c r="C13971" t="inlineStr">
        <is>
          <t>https://www.getapp.com/it-management-software/simulation/os/web-based</t>
        </is>
      </c>
      <c r="D13971" t="inlineStr">
        <is>
          <t>CMC ViewR</t>
        </is>
      </c>
      <c r="E13971" t="inlineStr">
        <is>
          <t>https://www.getapp.com/emerging-technology-software/a/cmc-viewr/</t>
        </is>
      </c>
      <c r="F13971" t="inlineStr">
        <is>
          <t>CMC ViewR transforms manufacturing with its virtual reality solution, facilitating collaborative 3D visualization and assessment of products.Read more about CMC ViewR</t>
        </is>
      </c>
    </row>
    <row r="13972">
      <c r="A13972" t="inlineStr">
        <is>
          <t>IT Management</t>
        </is>
      </c>
      <c r="B13972" t="inlineStr">
        <is>
          <t>Simulation</t>
        </is>
      </c>
      <c r="C13972" t="inlineStr">
        <is>
          <t>https://www.getapp.com/it-management-software/simulation/os/web-based</t>
        </is>
      </c>
      <c r="D13972" t="inlineStr">
        <is>
          <t>What's The Price</t>
        </is>
      </c>
      <c r="E13972" t="inlineStr">
        <is>
          <t>https://www.getapp.com/business-intelligence-analytics-software/a/what-s-the-price/</t>
        </is>
      </c>
      <c r="F13972" t="inlineStr">
        <is>
          <t>WTP provides a detailed view on product cost structures using big data. It covers 3,000+ raw materials across 365 industries in 160 countries, streamlining should-costing and aiding informed negotiations with insights on price trajectories, industry cost drivers, and volume impacts.Read more about What's The Price</t>
        </is>
      </c>
    </row>
    <row r="13973">
      <c r="A13973" t="inlineStr">
        <is>
          <t>IT Management</t>
        </is>
      </c>
      <c r="B13973" t="inlineStr">
        <is>
          <t>Simulation</t>
        </is>
      </c>
      <c r="C13973" t="inlineStr">
        <is>
          <t>https://www.getapp.com/it-management-software/simulation/os/web-based</t>
        </is>
      </c>
      <c r="D13973" t="inlineStr">
        <is>
          <t>Analytica</t>
        </is>
      </c>
      <c r="E13973" t="inlineStr">
        <is>
          <t>https://www.getapp.com/it-management-software/a/analytica/</t>
        </is>
      </c>
      <c r="F13973" t="inlineStr">
        <is>
          <t>Analytica is a decision-support platform that helps people visualize problems with clarity and power beyond what is possible with spreadsheets. Existing use cases include strategic planning, research, financial planning, energy modeling, constraint optimization and Monte Carlo analysis.Read more about Analytica</t>
        </is>
      </c>
    </row>
    <row r="13974">
      <c r="A13974" t="inlineStr">
        <is>
          <t>IT Management</t>
        </is>
      </c>
      <c r="B13974" t="inlineStr">
        <is>
          <t>Simulation</t>
        </is>
      </c>
      <c r="C13974" t="inlineStr">
        <is>
          <t>https://www.getapp.com/it-management-software/simulation/os/web-based</t>
        </is>
      </c>
      <c r="D13974" t="inlineStr">
        <is>
          <t>Inspire</t>
        </is>
      </c>
      <c r="E13974" t="inlineStr">
        <is>
          <t>https://www.getapp.com/construction-software/a/solidthinking/</t>
        </is>
      </c>
      <c r="F13974" t="inlineStr">
        <is>
          <t>solidThinking Evolve is a 3D hybrid modeling and rendering solution designed for small to large organizations in fashion, environment, transportation, packaging, and consumer goods industries. Key features include organic surface modeling, data visualization, image capture, and file import/export.Read more about Inspire</t>
        </is>
      </c>
    </row>
    <row r="13975">
      <c r="A13975" t="inlineStr">
        <is>
          <t>IT Management</t>
        </is>
      </c>
      <c r="B13975" t="inlineStr">
        <is>
          <t>Simulation</t>
        </is>
      </c>
      <c r="C13975" t="inlineStr">
        <is>
          <t>https://www.getapp.com/it-management-software/simulation/os/web-based</t>
        </is>
      </c>
      <c r="D13975" t="inlineStr">
        <is>
          <t>PaleBlue</t>
        </is>
      </c>
      <c r="E13975" t="inlineStr">
        <is>
          <t>https://www.getapp.com/industries-software/a/paleblue/</t>
        </is>
      </c>
      <c r="F13975" t="inlineStr">
        <is>
          <t>PaleBlue is a cloud-based solution which helps businesses of all sizes manage training processes and streamline workflows using augmented, virtual reality and 3D simulations, enabling users to import 3D models from multiple computer-aided design (CAD) sources to automatically optimize designs.Read more about PaleBlue</t>
        </is>
      </c>
    </row>
    <row r="13976">
      <c r="A13976" t="inlineStr">
        <is>
          <t>IT Management</t>
        </is>
      </c>
      <c r="B13976" t="inlineStr">
        <is>
          <t>Simulation</t>
        </is>
      </c>
      <c r="C13976" t="inlineStr">
        <is>
          <t>https://www.getapp.com/it-management-software/simulation/os/web-based</t>
        </is>
      </c>
      <c r="D13976" t="inlineStr">
        <is>
          <t>APPRODUCTIVITY4.0</t>
        </is>
      </c>
      <c r="E13976" t="inlineStr">
        <is>
          <t>https://www.getapp.com/operations-management-software/a/approductivity4-0/</t>
        </is>
      </c>
      <c r="F13976" t="inlineStr">
        <is>
          <t>APPRODUCTIVITY4.0 is a Lean and Industry 4.0 oriented software that helps you to eliminate waste and make your factory more flexible, because it gives you the means to make unlimited simulations for different scenarios.+ Productivity+ Added value+ Flexibility+ CompetitivenesRead more about APPRODUCTIVITY4.0</t>
        </is>
      </c>
    </row>
    <row r="13977">
      <c r="A13977" t="inlineStr">
        <is>
          <t>IT Management</t>
        </is>
      </c>
      <c r="B13977" t="inlineStr">
        <is>
          <t>Simulation</t>
        </is>
      </c>
      <c r="C13977" t="inlineStr">
        <is>
          <t>https://www.getapp.com/it-management-software/simulation/os/web-based</t>
        </is>
      </c>
      <c r="D13977" t="inlineStr">
        <is>
          <t>RFEM</t>
        </is>
      </c>
      <c r="E13977" t="inlineStr">
        <is>
          <t>https://www.getapp.com/industries-software/a/rfem/</t>
        </is>
      </c>
      <c r="F13977" t="inlineStr">
        <is>
          <t>The 3D FEA structural analysis program RFEM meets all requirements in modern civil engineering. Sophisticated input technology allows you to quickly learn to operate the program and ensures the efficient and intuitive modeling of simple and complex structures.Read more about RFEM</t>
        </is>
      </c>
    </row>
    <row r="13978">
      <c r="A13978" t="inlineStr">
        <is>
          <t>IT Management</t>
        </is>
      </c>
      <c r="B13978" t="inlineStr">
        <is>
          <t>Simulation</t>
        </is>
      </c>
      <c r="C13978" t="inlineStr">
        <is>
          <t>https://www.getapp.com/it-management-software/simulation/os/web-based</t>
        </is>
      </c>
      <c r="D13978" t="inlineStr">
        <is>
          <t>Aras Innovator</t>
        </is>
      </c>
      <c r="E13978" t="inlineStr">
        <is>
          <t>https://www.getapp.com/it-management-software/a/aras-innovator/</t>
        </is>
      </c>
      <c r="F13978" t="inlineStr">
        <is>
          <t>Aras Innovator is designed to help businesses in aerospace, defense, energy, transportation, high-tech electronics, consumer packaged goods, industrial manufacturing, and shipbuilding industries manage end-to-end product lifecycle, from requirements, engineering, and manufacturing to operation.Read more about Aras Innovator</t>
        </is>
      </c>
    </row>
    <row r="13979">
      <c r="A13979" t="inlineStr">
        <is>
          <t>IT Management</t>
        </is>
      </c>
      <c r="B13979" t="inlineStr">
        <is>
          <t>Simulation</t>
        </is>
      </c>
      <c r="C13979" t="inlineStr">
        <is>
          <t>https://www.getapp.com/it-management-software/simulation/os/web-based</t>
        </is>
      </c>
      <c r="D13979" t="inlineStr">
        <is>
          <t>PIPE-FLO</t>
        </is>
      </c>
      <c r="E13979" t="inlineStr">
        <is>
          <t>https://www.getapp.com/it-management-software/a/pipe-flo/</t>
        </is>
      </c>
      <c r="F13979" t="inlineStr">
        <is>
          <t>PIPE-FLO is a dynamic fluid system modeling and simulation system designed to help businesses manage the entire fluid system lifecycle. It can model fluid systems varying from a few inches to thousands of feet in diameter, including multiphase flow, free-surface flow, pipe break detection, and pipe routing with valve location optimization.Read more about PIPE-FLO</t>
        </is>
      </c>
    </row>
    <row r="13980">
      <c r="A13980" t="inlineStr">
        <is>
          <t>IT Management</t>
        </is>
      </c>
      <c r="B13980" t="inlineStr">
        <is>
          <t>Simulation</t>
        </is>
      </c>
      <c r="C13980" t="inlineStr">
        <is>
          <t>https://www.getapp.com/it-management-software/simulation/os/web-based</t>
        </is>
      </c>
      <c r="D13980" t="inlineStr">
        <is>
          <t>Strömungsraum</t>
        </is>
      </c>
      <c r="E13980" t="inlineStr">
        <is>
          <t>https://www.getapp.com/it-management-software/a/stromungsraum/</t>
        </is>
      </c>
      <c r="F13980" t="inlineStr">
        <is>
          <t>Strömungsraum is a cloud-based and AI-enabled fluid dynamics simulation software that assists businesses in analyzing and optimizing fluid flow.Read more about Strömungsraum</t>
        </is>
      </c>
    </row>
    <row r="13981">
      <c r="A13981" t="inlineStr">
        <is>
          <t>IT Management</t>
        </is>
      </c>
      <c r="B13981" t="inlineStr">
        <is>
          <t>Simulation</t>
        </is>
      </c>
      <c r="C13981" t="inlineStr">
        <is>
          <t>https://www.getapp.com/it-management-software/simulation/os/web-based</t>
        </is>
      </c>
      <c r="D13981" t="inlineStr">
        <is>
          <t>Tset</t>
        </is>
      </c>
      <c r="E13981" t="inlineStr">
        <is>
          <t>https://www.getapp.com/operations-management-software/a/tset/</t>
        </is>
      </c>
      <c r="F13981" t="inlineStr">
        <is>
          <t>Tset is a cloud-based sustainability solution that helps manufacturing businesses streamline the process of product cost and carbon calculation through automation. It offers cost and carbon simulation experience, enabling rapid bottom-up calculations. Tset provides an analytics toolkit for developing cost-saving measures, helping users focus on the most effective measures and prioritize accordingly.Read more about Tset</t>
        </is>
      </c>
    </row>
    <row r="13982">
      <c r="A13982" t="inlineStr">
        <is>
          <t>IT Management</t>
        </is>
      </c>
      <c r="B13982" t="inlineStr">
        <is>
          <t>Simulation</t>
        </is>
      </c>
      <c r="C13982" t="inlineStr">
        <is>
          <t>https://www.getapp.com/it-management-software/simulation/os/web-based</t>
        </is>
      </c>
      <c r="D13982" t="inlineStr">
        <is>
          <t>OnScale Solve</t>
        </is>
      </c>
      <c r="E13982" t="inlineStr">
        <is>
          <t>https://www.getapp.com/construction-software/a/onscale-solve/</t>
        </is>
      </c>
      <c r="F13982" t="inlineStr">
        <is>
          <t>OnScale Solve is an engineering CAD and simulation software designed to help businesses create 3D models of physical components or devices. The platform enables engineers to handle CAD repair, meshing, and multiphysics simulation of designs and analyze data to generate custom artificial intelligence (AI) or machine learning (ML) algorithms.Read more about OnScale Solve</t>
        </is>
      </c>
    </row>
    <row r="13983">
      <c r="A13983" t="inlineStr">
        <is>
          <t>IT Management</t>
        </is>
      </c>
      <c r="B13983" t="inlineStr">
        <is>
          <t>Simulation</t>
        </is>
      </c>
      <c r="C13983" t="inlineStr">
        <is>
          <t>https://www.getapp.com/it-management-software/simulation/os/web-based</t>
        </is>
      </c>
      <c r="D13983" t="inlineStr">
        <is>
          <t>NX CAM</t>
        </is>
      </c>
      <c r="E13983" t="inlineStr">
        <is>
          <t>https://www.getapp.com/industries-software/a/nx-cam/</t>
        </is>
      </c>
      <c r="F13983" t="inlineStr">
        <is>
          <t>NX CAM enables users to drive efficient end-to-end part manufacturing operations and deliver high-precision parts through digitalization.Read more about NX CAM</t>
        </is>
      </c>
    </row>
    <row r="13984">
      <c r="A13984" t="inlineStr">
        <is>
          <t>IT Management</t>
        </is>
      </c>
      <c r="B13984" t="inlineStr">
        <is>
          <t>Simulation</t>
        </is>
      </c>
      <c r="C13984" t="inlineStr">
        <is>
          <t>https://www.getapp.com/it-management-software/simulation/os/web-based</t>
        </is>
      </c>
      <c r="D13984" t="inlineStr">
        <is>
          <t>Seebo</t>
        </is>
      </c>
      <c r="E13984" t="inlineStr">
        <is>
          <t>https://www.getapp.com/emerging-technology-software/a/seebo-iot/</t>
        </is>
      </c>
      <c r="F13984" t="inlineStr">
        <is>
          <t>Seebo is a pioneer in process-based Industrial AI, with solutions to predict and prevent process inefficiencies that damage production yield and quality.Customers use Seebo solutions to know exactly when and why these process inefficiencies will happen. And how to prevent them from happening.Read more about Seebo</t>
        </is>
      </c>
    </row>
    <row r="13985">
      <c r="A13985" t="inlineStr">
        <is>
          <t>IT Management</t>
        </is>
      </c>
      <c r="B13985" t="inlineStr">
        <is>
          <t>Simulation</t>
        </is>
      </c>
      <c r="C13985" t="inlineStr">
        <is>
          <t>https://www.getapp.com/it-management-software/simulation/os/web-based</t>
        </is>
      </c>
      <c r="D13985" t="inlineStr">
        <is>
          <t>3DCS Variation Analyst</t>
        </is>
      </c>
      <c r="E13985" t="inlineStr">
        <is>
          <t>https://www.getapp.com/it-management-software/a/3dcs-variation-analyst/</t>
        </is>
      </c>
      <c r="F13985" t="inlineStr">
        <is>
          <t>3DCS Variation Analyst is a CAD integrated simulation software that enables engineering teams to create digital twins of their designs and simulate tolerance stacks, assembly processes and manufacturing conditions.Read more about 3DCS Variation Analyst</t>
        </is>
      </c>
    </row>
    <row r="13986">
      <c r="A13986" t="inlineStr">
        <is>
          <t>IT Management</t>
        </is>
      </c>
      <c r="B13986" t="inlineStr">
        <is>
          <t>Simulation</t>
        </is>
      </c>
      <c r="C13986" t="inlineStr">
        <is>
          <t>https://www.getapp.com/it-management-software/simulation/os/web-based</t>
        </is>
      </c>
      <c r="D13986" t="inlineStr">
        <is>
          <t>Stella Architect</t>
        </is>
      </c>
      <c r="E13986" t="inlineStr">
        <is>
          <t>https://www.getapp.com/it-management-software/a/stella-architect/</t>
        </is>
      </c>
      <c r="F13986" t="inlineStr">
        <is>
          <t>Stella Architect is a simulation software that helps organizations create simulations, publish models, design presentations, analyze variable-based results, and more from within a unified platform. It allows staff members to utilize the built-in mathematical, logical, and statistical operations to generate interactive models and simulations.Read more about Stella Architect</t>
        </is>
      </c>
    </row>
    <row r="13987">
      <c r="A13987" t="inlineStr">
        <is>
          <t>IT Management</t>
        </is>
      </c>
      <c r="B13987" t="inlineStr">
        <is>
          <t>Simulation</t>
        </is>
      </c>
      <c r="C13987" t="inlineStr">
        <is>
          <t>https://www.getapp.com/it-management-software/simulation/os/web-based</t>
        </is>
      </c>
      <c r="D13987" t="inlineStr">
        <is>
          <t>abstractBIM</t>
        </is>
      </c>
      <c r="E13987" t="inlineStr">
        <is>
          <t>https://www.getapp.com/construction-software/a/abstractbim/</t>
        </is>
      </c>
      <c r="F13987" t="inlineStr">
        <is>
          <t>abstractBIM is a building information modeling (BIM) software that helps businesses in heating, ventilation, and air conditioning (HVAC) and architecture, engineering, construction, and operations (AECO) industries design, create and simulate BIM models from within a unified platform.Read more about abstractBIM</t>
        </is>
      </c>
    </row>
    <row r="13988">
      <c r="A13988" t="inlineStr">
        <is>
          <t>IT Management</t>
        </is>
      </c>
      <c r="B13988" t="inlineStr">
        <is>
          <t>Simulation</t>
        </is>
      </c>
      <c r="C13988" t="inlineStr">
        <is>
          <t>https://www.getapp.com/it-management-software/simulation/os/web-based</t>
        </is>
      </c>
      <c r="D13988" t="inlineStr">
        <is>
          <t>Simcenter STAR-CCM+</t>
        </is>
      </c>
      <c r="E13988" t="inlineStr">
        <is>
          <t>https://www.getapp.com/it-management-software/a/simcenter-star-ccm/</t>
        </is>
      </c>
      <c r="F13988" t="inlineStr">
        <is>
          <t>The single integrated environment includes everything from CAD, automated meshing, multiphysics CFD, sophisticated postprocessing, and design exploration.Read more about Simcenter STAR-CCM+</t>
        </is>
      </c>
    </row>
    <row r="13989">
      <c r="A13989" t="inlineStr">
        <is>
          <t>IT Management</t>
        </is>
      </c>
      <c r="B13989" t="inlineStr">
        <is>
          <t>Simulation</t>
        </is>
      </c>
      <c r="C13989" t="inlineStr">
        <is>
          <t>https://www.getapp.com/it-management-software/simulation/os/web-based</t>
        </is>
      </c>
      <c r="D13989" t="inlineStr">
        <is>
          <t>Dive</t>
        </is>
      </c>
      <c r="E13989" t="inlineStr">
        <is>
          <t>https://www.getapp.com/it-management-software/a/dive/</t>
        </is>
      </c>
      <c r="F13989" t="inlineStr">
        <is>
          <t>Dive uses particle-based simulation models for calculating the behavior of liquids, for example, when it contacts mechanical parts. The approach should offer an advantage over traditional mesh-based techniques. There are various practical applications.Read more about Dive</t>
        </is>
      </c>
    </row>
    <row r="13990">
      <c r="A13990" t="inlineStr">
        <is>
          <t>IT Management</t>
        </is>
      </c>
      <c r="B13990" t="inlineStr">
        <is>
          <t>Simulation</t>
        </is>
      </c>
      <c r="C13990" t="inlineStr">
        <is>
          <t>https://www.getapp.com/it-management-software/simulation/os/web-based</t>
        </is>
      </c>
      <c r="D13990" t="inlineStr">
        <is>
          <t>Stella Architect</t>
        </is>
      </c>
      <c r="E13990" t="inlineStr">
        <is>
          <t>https://www.getapp.com/it-management-software/a/stella-architect/</t>
        </is>
      </c>
      <c r="F13990" t="inlineStr">
        <is>
          <t>Stella Architect is a simulation software that helps organizations create simulations, publish models, design presentations, analyze variable-based results, and more from within a unified platform. It allows staff members to utilize the built-in mathematical, logical, and statistical operations to generate interactive models and simulations.Read more about Stella Architect</t>
        </is>
      </c>
    </row>
    <row r="13991">
      <c r="A13991" t="inlineStr">
        <is>
          <t>IT Management</t>
        </is>
      </c>
      <c r="B13991" t="inlineStr">
        <is>
          <t>Simulation</t>
        </is>
      </c>
      <c r="C13991" t="inlineStr">
        <is>
          <t>https://www.getapp.com/it-management-software/simulation/os/web-based</t>
        </is>
      </c>
      <c r="D13991" t="inlineStr">
        <is>
          <t>ETNA Paper Trading Simulator</t>
        </is>
      </c>
      <c r="E13991" t="inlineStr">
        <is>
          <t>https://www.getapp.com/it-management-software/a/etna-trading-simulator/</t>
        </is>
      </c>
      <c r="F13991" t="inlineStr">
        <is>
          <t>ETNA Trading Simulator is a simulation software designed to help businesses manage multi-leg orders and option chains. Administrators can utilize built-in trading widgets to create personalized dashboards and execute orders.Read more about ETNA Paper Trading Simulator</t>
        </is>
      </c>
    </row>
    <row r="13992">
      <c r="A13992" t="inlineStr">
        <is>
          <t>IT Management</t>
        </is>
      </c>
      <c r="B13992" t="inlineStr">
        <is>
          <t>Simulation</t>
        </is>
      </c>
      <c r="C13992" t="inlineStr">
        <is>
          <t>https://www.getapp.com/it-management-software/simulation/os/web-based</t>
        </is>
      </c>
      <c r="D13992" t="inlineStr">
        <is>
          <t>ADONIS BPM Suite</t>
        </is>
      </c>
      <c r="E13992" t="inlineStr">
        <is>
          <t>https://www.getapp.com/operations-management-software/a/adonis-bpm-suite/</t>
        </is>
      </c>
      <c r="F13992" t="inlineStr">
        <is>
          <t>ADONIS BPM suite from BOC Group is for any organization looking to drive growth by streamlining their business processes, enhancing operational efficiency, boosting transparency and creating a customer-centric organization. For more information please visit https://www.boc-group.com/adonis/.Read more about ADONIS BPM Suite</t>
        </is>
      </c>
    </row>
    <row r="13993">
      <c r="A13993" t="inlineStr">
        <is>
          <t>IT Management</t>
        </is>
      </c>
      <c r="B13993" t="inlineStr">
        <is>
          <t>Simulation</t>
        </is>
      </c>
      <c r="C13993" t="inlineStr">
        <is>
          <t>https://www.getapp.com/it-management-software/simulation/os/web-based</t>
        </is>
      </c>
      <c r="D13993" t="inlineStr">
        <is>
          <t>SimForm</t>
        </is>
      </c>
      <c r="E13993" t="inlineStr">
        <is>
          <t>https://www.getapp.com/it-management-software/a/simform/</t>
        </is>
      </c>
      <c r="F13993" t="inlineStr">
        <is>
          <t>SimForm is a cloud-based injection and compression molding simulation solution that specializes in mold cooling prediction. The platform enables users to accelerate and simplify plastic part and mold design by providing thermal simulation results. The system allows for the importation of design geometry from any CAD package using STEP and parasolid formats, while offering options to either manually define mold specifications or utilize SimForm's automated mold definition capabilities.Read more about SimForm</t>
        </is>
      </c>
    </row>
    <row r="13994">
      <c r="A13994" t="inlineStr">
        <is>
          <t>IT Management</t>
        </is>
      </c>
      <c r="B13994" t="inlineStr">
        <is>
          <t>Simulation</t>
        </is>
      </c>
      <c r="C13994" t="inlineStr">
        <is>
          <t>https://www.getapp.com/it-management-software/simulation/os/web-based</t>
        </is>
      </c>
      <c r="D13994" t="inlineStr">
        <is>
          <t>SL-GMS</t>
        </is>
      </c>
      <c r="E13994" t="inlineStr">
        <is>
          <t>https://www.getapp.com/operations-management-software/a/sl-gms/</t>
        </is>
      </c>
      <c r="F13994" t="inlineStr">
        <is>
          <t>SL-GMS is a cloud-based graphical modeling platform designed to help businesses monitor SCADA, HMI, and IIOT systems with unrivaled speed and efficiency. With its low footprint and curated toolbox, developers and designers can create highly interactive visual displays using minimal system resources. Streamline traffic control, industrial processes, and network monitoring swiftly and seamlessly.Read more about SL-GMS</t>
        </is>
      </c>
    </row>
    <row r="13995">
      <c r="A13995" t="inlineStr">
        <is>
          <t>IT Management</t>
        </is>
      </c>
      <c r="B13995" t="inlineStr">
        <is>
          <t>Simulation</t>
        </is>
      </c>
      <c r="C13995" t="inlineStr">
        <is>
          <t>https://www.getapp.com/it-management-software/simulation/os/web-based</t>
        </is>
      </c>
      <c r="D13995" t="inlineStr">
        <is>
          <t>ProtoTwin</t>
        </is>
      </c>
      <c r="E13995" t="inlineStr">
        <is>
          <t>https://www.getapp.com/it-management-software/a/prototwin/</t>
        </is>
      </c>
      <c r="F13995" t="inlineStr">
        <is>
          <t>Cloud-based simulation software for industrial automation, manufacturing, machine building and virtual commissioning.Read more about ProtoTwin</t>
        </is>
      </c>
    </row>
    <row r="13996">
      <c r="A13996" t="inlineStr">
        <is>
          <t>IT Management</t>
        </is>
      </c>
      <c r="B13996" t="inlineStr">
        <is>
          <t>Simulation</t>
        </is>
      </c>
      <c r="C13996" t="inlineStr">
        <is>
          <t>https://www.getapp.com/it-management-software/simulation/os/web-based</t>
        </is>
      </c>
      <c r="D13996" t="inlineStr">
        <is>
          <t>Labster</t>
        </is>
      </c>
      <c r="E13996" t="inlineStr">
        <is>
          <t>https://www.getapp.com/it-management-software/a/labster/</t>
        </is>
      </c>
      <c r="F13996" t="inlineStr">
        <is>
          <t>Labster is a virtual lab platform that empowers educators to reimagine their science courses with immersive online simulations. Labster engages students, trains lab skills, and accelerates learning, helping students gain hands-on experience and develop self-efficacy in a safe, interactive environment. Designed by and for science educators, Labster's simulations align seamlessly with curricula and effective teaching strategies.Read more about Labster</t>
        </is>
      </c>
    </row>
    <row r="13997">
      <c r="A13997" t="inlineStr">
        <is>
          <t>IT Management</t>
        </is>
      </c>
      <c r="B13997" t="inlineStr">
        <is>
          <t>Simulation</t>
        </is>
      </c>
      <c r="C13997" t="inlineStr">
        <is>
          <t>https://www.getapp.com/it-management-software/simulation/os/web-based</t>
        </is>
      </c>
      <c r="D13997" t="inlineStr">
        <is>
          <t>Visiativ myCADservices Premium</t>
        </is>
      </c>
      <c r="E13997" t="inlineStr">
        <is>
          <t>https://www.getapp.com/construction-software/a/visiativ/</t>
        </is>
      </c>
      <c r="F13997" t="inlineStr">
        <is>
          <t>Visiativ provides a comprehensive array of Dassault Systems solutions, encompassing 3D CAD, Simulation, and PDM, aimed at facilitating the digital transformation of businesses.In addition, myCADservices Premium is an optional package that offers exclusive applications known as myCADtools. These apRead more about Visiativ myCADservices Premium</t>
        </is>
      </c>
    </row>
    <row r="13998">
      <c r="A13998" t="inlineStr">
        <is>
          <t>IT Management</t>
        </is>
      </c>
      <c r="B13998" t="inlineStr">
        <is>
          <t>Simulation</t>
        </is>
      </c>
      <c r="C13998" t="inlineStr">
        <is>
          <t>https://www.getapp.com/it-management-software/simulation/os/web-based</t>
        </is>
      </c>
      <c r="D13998" t="inlineStr">
        <is>
          <t>ColdStream</t>
        </is>
      </c>
      <c r="E13998" t="inlineStr">
        <is>
          <t>https://www.getapp.com/all-software/a/coldstream/</t>
        </is>
      </c>
      <c r="F13998" t="inlineStr">
        <is>
          <t>ColdStream simplifies the process of finding the right heat sinks to cool electronic devices and products. Users can upload the geometry, configure the thermal simulation operating conditions, and set up design objectives for heat sinks with just a few clicks. ColdStream automates the typical pre-processing steps, such as meshing and materials selection, and provides a standard heat sink and cooling design optimized to meet specific needs.Read more about ColdStream</t>
        </is>
      </c>
    </row>
    <row r="13999">
      <c r="A13999" t="inlineStr">
        <is>
          <t>IT Management</t>
        </is>
      </c>
      <c r="B13999" t="inlineStr">
        <is>
          <t>Simulation</t>
        </is>
      </c>
      <c r="C13999" t="inlineStr">
        <is>
          <t>https://www.getapp.com/it-management-software/simulation/os/web-based</t>
        </is>
      </c>
      <c r="D13999" t="inlineStr">
        <is>
          <t>Tecnomatix</t>
        </is>
      </c>
      <c r="E13999" t="inlineStr">
        <is>
          <t>https://www.getapp.com/it-management-software/a/tecnomatix/</t>
        </is>
      </c>
      <c r="F13999" t="inlineStr">
        <is>
          <t>Tecnomatix digital manufacturing software provides comprehensive tools for digitalizing manufacturing processes, enabling organizations to transform innovative ideas into tangible products.Read more about Tecnomatix</t>
        </is>
      </c>
    </row>
    <row r="14000">
      <c r="A14000" t="inlineStr">
        <is>
          <t>IT Management</t>
        </is>
      </c>
      <c r="B14000" t="inlineStr">
        <is>
          <t>Simulation</t>
        </is>
      </c>
      <c r="C14000" t="inlineStr">
        <is>
          <t>https://www.getapp.com/it-management-software/simulation/os/web-based</t>
        </is>
      </c>
      <c r="D14000" t="inlineStr">
        <is>
          <t>Nostrum Suite</t>
        </is>
      </c>
      <c r="E14000" t="inlineStr">
        <is>
          <t>https://www.getapp.com/it-management-software/a/nostrum-suite/</t>
        </is>
      </c>
      <c r="F14000" t="inlineStr">
        <is>
          <t>Nostrum Suite is a molecular modeling platform designed for drug discovery. It integrates molecular dynamics, molecular modeling, and predictive modeling. Cloud and HPC compatible, it enables biotech and pharma companies to optimize drug design efficiently with molecular simulation tools.Read more about Nostrum Suite</t>
        </is>
      </c>
    </row>
    <row r="14001">
      <c r="A14001" t="inlineStr">
        <is>
          <t>IT Management</t>
        </is>
      </c>
      <c r="B14001" t="inlineStr">
        <is>
          <t>Simulation</t>
        </is>
      </c>
      <c r="C14001" t="inlineStr">
        <is>
          <t>https://www.getapp.com/it-management-software/simulation/os/web-based</t>
        </is>
      </c>
      <c r="D14001" t="inlineStr">
        <is>
          <t>MyCalPharm</t>
        </is>
      </c>
      <c r="E14001" t="inlineStr">
        <is>
          <t>https://www.getapp.com/it-management-software/a/mycalpharm/</t>
        </is>
      </c>
      <c r="F14001" t="inlineStr">
        <is>
          <t>MyCALPharm is a Computer Assisted Learning (CAL) technique, an innovative platform designed for undergraduate (UG) and postgraduate (PG) students, providing a comprehensive and immersive experience in the fields of animal experiments in pharmacology.Read more about MyCalPharm</t>
        </is>
      </c>
    </row>
    <row r="14002">
      <c r="A14002" t="inlineStr">
        <is>
          <t>IT Management</t>
        </is>
      </c>
      <c r="B14002" t="inlineStr">
        <is>
          <t>Simulation</t>
        </is>
      </c>
      <c r="C14002" t="inlineStr">
        <is>
          <t>https://www.getapp.com/it-management-software/simulation/os/web-based</t>
        </is>
      </c>
      <c r="D14002" t="inlineStr">
        <is>
          <t>xStream</t>
        </is>
      </c>
      <c r="E14002" t="inlineStr">
        <is>
          <t>https://www.getapp.com/it-management-software/a/xstream-1/</t>
        </is>
      </c>
      <c r="F14002" t="inlineStr">
        <is>
          <t>xStream is a fluid dynamic simulation tool for acoustic transients that occur in steam and gas piping systems. The software allows users to simulate how their steam and gas systems will respond to potentially disruptive transient events, helping to reduce uncertainty in design and operations.Read more about xStream</t>
        </is>
      </c>
    </row>
    <row r="14003">
      <c r="A14003" t="inlineStr">
        <is>
          <t>IT Management</t>
        </is>
      </c>
      <c r="B14003" t="inlineStr">
        <is>
          <t>Simulation</t>
        </is>
      </c>
      <c r="C14003" t="inlineStr">
        <is>
          <t>https://www.getapp.com/it-management-software/simulation/os/web-based</t>
        </is>
      </c>
      <c r="D14003" t="inlineStr">
        <is>
          <t>iPhysics</t>
        </is>
      </c>
      <c r="E14003" t="inlineStr">
        <is>
          <t>https://www.getapp.com/it-management-software/a/iphysics/</t>
        </is>
      </c>
      <c r="F14003" t="inlineStr">
        <is>
          <t>iPhysics gives mechatronics users access to a simulation platform for virtual commissioning. Users can test systems and robots before they are built. This facility aims optimize operations across various mechanical and engineering projects.Read more about iPhysics</t>
        </is>
      </c>
    </row>
    <row r="14004">
      <c r="A14004" t="inlineStr">
        <is>
          <t>IT Management</t>
        </is>
      </c>
      <c r="B14004" t="inlineStr">
        <is>
          <t>Simulation</t>
        </is>
      </c>
      <c r="C14004" t="inlineStr">
        <is>
          <t>https://www.getapp.com/it-management-software/simulation/os/web-based</t>
        </is>
      </c>
      <c r="D14004" t="inlineStr">
        <is>
          <t>nextnano</t>
        </is>
      </c>
      <c r="E14004" t="inlineStr">
        <is>
          <t>https://www.getapp.com/it-management-software/a/nextnano/</t>
        </is>
      </c>
      <c r="F14004" t="inlineStr">
        <is>
          <t>The nextnano software application can help simulate electronic and optoelectronic nano-semiconductor components. The next-generation electronic components are useful in nano-transistors, LEDs, laser diodes, HEMTs, quantum cascade lasers, and solar cells.Read more about nextnano</t>
        </is>
      </c>
    </row>
    <row r="14005">
      <c r="A14005" t="inlineStr">
        <is>
          <t>IT Management</t>
        </is>
      </c>
      <c r="B14005" t="inlineStr">
        <is>
          <t>Simulation</t>
        </is>
      </c>
      <c r="C14005" t="inlineStr">
        <is>
          <t>https://www.getapp.com/it-management-software/simulation/os/web-based</t>
        </is>
      </c>
      <c r="D14005" t="inlineStr">
        <is>
          <t>MIMIC Simulator</t>
        </is>
      </c>
      <c r="E14005" t="inlineStr">
        <is>
          <t>https://www.getapp.com/it-management-software/a/mimic-simulator/</t>
        </is>
      </c>
      <c r="F14005" t="inlineStr">
        <is>
          <t>MIMIC SNMP Simulator creates a scalable and dynamic test lab for testing, demo and training of network management and monitoring applications. It support SNMPv1, SNMPv2c and SNMPv3 completely.You can use MIMIC for your scalability, performance and features testing and demos.Read more about MIMIC Simulator</t>
        </is>
      </c>
    </row>
    <row r="14006">
      <c r="A14006" t="inlineStr">
        <is>
          <t>IT Management</t>
        </is>
      </c>
      <c r="B14006" t="inlineStr">
        <is>
          <t>Simulation</t>
        </is>
      </c>
      <c r="C14006" t="inlineStr">
        <is>
          <t>https://www.getapp.com/it-management-software/simulation/os/web-based</t>
        </is>
      </c>
      <c r="D14006" t="inlineStr">
        <is>
          <t>Vortex Studio</t>
        </is>
      </c>
      <c r="E14006" t="inlineStr">
        <is>
          <t>https://www.getapp.com/it-management-software/a/vortex-studio/</t>
        </is>
      </c>
      <c r="F14006" t="inlineStr">
        <is>
          <t>Vortex Studio is a real-time simulation and visualization software that serves as a platform for developing and launching immersive virtual experiences. It offers a high-fidelity physics engine with various extension modules, enabling users to construct visually complex mechanical systems without coding. Vortex Studio can be used for virtual prototyping, training simulation, and marketing demonstrations, providing a comprehensive solution for enhancing testing and validation processes.Read more about Vortex Studio</t>
        </is>
      </c>
    </row>
    <row r="14007">
      <c r="A14007" t="inlineStr">
        <is>
          <t>IT Management</t>
        </is>
      </c>
      <c r="B14007" t="inlineStr">
        <is>
          <t>Simulation</t>
        </is>
      </c>
      <c r="C14007" t="inlineStr">
        <is>
          <t>https://www.getapp.com/it-management-software/simulation/os/web-based</t>
        </is>
      </c>
      <c r="D14007" t="inlineStr">
        <is>
          <t>Tecnomatix</t>
        </is>
      </c>
      <c r="E14007" t="inlineStr">
        <is>
          <t>https://www.getapp.com/it-management-software/a/tecnomatix/</t>
        </is>
      </c>
      <c r="F14007" t="inlineStr">
        <is>
          <t>Tecnomatix digital manufacturing software provides comprehensive tools for digitalizing manufacturing processes, enabling organizations to transform innovative ideas into tangible products.Read more about Tecnomatix</t>
        </is>
      </c>
    </row>
    <row r="14008">
      <c r="A14008" t="inlineStr">
        <is>
          <t>IT Management</t>
        </is>
      </c>
      <c r="B14008" t="inlineStr">
        <is>
          <t>Simulation</t>
        </is>
      </c>
      <c r="C14008" t="inlineStr">
        <is>
          <t>https://www.getapp.com/it-management-software/simulation/os/web-based</t>
        </is>
      </c>
      <c r="D14008" t="inlineStr">
        <is>
          <t>Nostrum Suite</t>
        </is>
      </c>
      <c r="E14008" t="inlineStr">
        <is>
          <t>https://www.getapp.com/it-management-software/a/nostrum-suite/</t>
        </is>
      </c>
      <c r="F14008" t="inlineStr">
        <is>
          <t>Nostrum Suite is a molecular modeling platform designed for drug discovery. It integrates molecular dynamics, molecular modeling, and predictive modeling. Cloud and HPC compatible, it enables biotech and pharma companies to optimize drug design efficiently with molecular simulation tools.Read more about Nostrum Suite</t>
        </is>
      </c>
    </row>
    <row r="14009">
      <c r="A14009" t="inlineStr">
        <is>
          <t>IT Management</t>
        </is>
      </c>
      <c r="B14009" t="inlineStr">
        <is>
          <t>Simulation</t>
        </is>
      </c>
      <c r="C14009" t="inlineStr">
        <is>
          <t>https://www.getapp.com/it-management-software/simulation/os/web-based</t>
        </is>
      </c>
      <c r="D14009" t="inlineStr">
        <is>
          <t>MyCalPharm</t>
        </is>
      </c>
      <c r="E14009" t="inlineStr">
        <is>
          <t>https://www.getapp.com/it-management-software/a/mycalpharm/</t>
        </is>
      </c>
      <c r="F14009" t="inlineStr">
        <is>
          <t>MyCALPharm is a Computer Assisted Learning (CAL) technique, an innovative platform designed for undergraduate (UG) and postgraduate (PG) students, providing a comprehensive and immersive experience in the fields of animal experiments in pharmacology.Read more about MyCalPharm</t>
        </is>
      </c>
    </row>
    <row r="14010">
      <c r="A14010" t="inlineStr">
        <is>
          <t>IT Management</t>
        </is>
      </c>
      <c r="B14010" t="inlineStr">
        <is>
          <t>Simulation</t>
        </is>
      </c>
      <c r="C14010" t="inlineStr">
        <is>
          <t>https://www.getapp.com/it-management-software/simulation/os/web-based</t>
        </is>
      </c>
      <c r="D14010" t="inlineStr">
        <is>
          <t>xStream</t>
        </is>
      </c>
      <c r="E14010" t="inlineStr">
        <is>
          <t>https://www.getapp.com/it-management-software/a/xstream-1/</t>
        </is>
      </c>
      <c r="F14010" t="inlineStr">
        <is>
          <t>xStream is a fluid dynamic simulation tool for acoustic transients that occur in steam and gas piping systems. The software allows users to simulate how their steam and gas systems will respond to potentially disruptive transient events, helping to reduce uncertainty in design and operations.Read more about xStream</t>
        </is>
      </c>
    </row>
    <row r="14011">
      <c r="A14011" t="inlineStr">
        <is>
          <t>IT Management</t>
        </is>
      </c>
      <c r="B14011" t="inlineStr">
        <is>
          <t>Simulation</t>
        </is>
      </c>
      <c r="C14011" t="inlineStr">
        <is>
          <t>https://www.getapp.com/it-management-software/simulation/os/web-based</t>
        </is>
      </c>
      <c r="D14011" t="inlineStr">
        <is>
          <t>Impulse</t>
        </is>
      </c>
      <c r="E14011" t="inlineStr">
        <is>
          <t>https://www.getapp.com/it-management-software/a/impulse/</t>
        </is>
      </c>
      <c r="F14011" t="inlineStr">
        <is>
          <t>Impulse is a simulation and analysis software used to calculate pressure surge transients in liquid piping systems caused by water hammers. The software allows users to model a wide range of system components and surge devices, enabling them to understand the transient response of their system and how valves, pumps, and other components will interact with each other.Read more about Impulse</t>
        </is>
      </c>
    </row>
    <row r="14012">
      <c r="A14012" t="inlineStr">
        <is>
          <t>IT Management</t>
        </is>
      </c>
      <c r="B14012" t="inlineStr">
        <is>
          <t>Simulation</t>
        </is>
      </c>
      <c r="C14012" t="inlineStr">
        <is>
          <t>https://www.getapp.com/it-management-software/simulation/os/web-based</t>
        </is>
      </c>
      <c r="D14012" t="inlineStr">
        <is>
          <t>Fathom</t>
        </is>
      </c>
      <c r="E14012" t="inlineStr">
        <is>
          <t>https://www.getapp.com/it-management-software/a/fathom-4/</t>
        </is>
      </c>
      <c r="F14012" t="inlineStr">
        <is>
          <t>Fathom is a fluid dynamic simulation software designed for engineers working with liquid and low-velocity gas piping and ducting systems. The software calculates pressure drop and flow distribution, allowing users to simulate individual system components and their interactions. Fathom integrates equipment characteristics analysis with the system's schematic representation.Read more about Fathom</t>
        </is>
      </c>
    </row>
    <row r="14013">
      <c r="A14013" t="inlineStr">
        <is>
          <t>IT Management</t>
        </is>
      </c>
      <c r="B14013" t="inlineStr">
        <is>
          <t>Simulation</t>
        </is>
      </c>
      <c r="C14013" t="inlineStr">
        <is>
          <t>https://www.getapp.com/it-management-software/simulation/os/web-based</t>
        </is>
      </c>
      <c r="D14013" t="inlineStr">
        <is>
          <t>Arrow</t>
        </is>
      </c>
      <c r="E14013" t="inlineStr">
        <is>
          <t>https://www.getapp.com/it-management-software/a/arrow-1/</t>
        </is>
      </c>
      <c r="F14013" t="inlineStr">
        <is>
          <t>Arrow is a simulation tool used to calculate pressure drop and flow distribution in gas piping and ducting systems. The software simulates individual components and their interaction, including the effects of heat transfer, real gases, and choked flow. It integrates equipment characteristics, analysis, and output with the system's schematic representation, allowing users to compare the performance of new designs and ensure all design requirements are met.Read more about Arrow</t>
        </is>
      </c>
    </row>
    <row r="14014">
      <c r="A14014" t="inlineStr">
        <is>
          <t>IT Management</t>
        </is>
      </c>
      <c r="B14014" t="inlineStr">
        <is>
          <t>Simulation</t>
        </is>
      </c>
      <c r="C14014" t="inlineStr">
        <is>
          <t>https://www.getapp.com/it-management-software/simulation/os/web-based</t>
        </is>
      </c>
      <c r="D14014" t="inlineStr">
        <is>
          <t>Labster</t>
        </is>
      </c>
      <c r="E14014" t="inlineStr">
        <is>
          <t>https://www.getapp.com/it-management-software/a/labster/</t>
        </is>
      </c>
      <c r="F14014" t="inlineStr">
        <is>
          <t>Labster is a virtual lab platform that empowers educators to reimagine their science courses with immersive online simulations. Labster engages students, trains lab skills, and accelerates learning, helping students gain hands-on experience and develop self-efficacy in a safe, interactive environment. Designed by and for science educators, Labster's simulations align seamlessly with curricula and effective teaching strategies.Read more about Labster</t>
        </is>
      </c>
    </row>
    <row r="14015">
      <c r="A14015" t="inlineStr">
        <is>
          <t>IT Management</t>
        </is>
      </c>
      <c r="B14015" t="inlineStr">
        <is>
          <t>Simulation</t>
        </is>
      </c>
      <c r="C14015" t="inlineStr">
        <is>
          <t>https://www.getapp.com/it-management-software/simulation/os/web-based</t>
        </is>
      </c>
      <c r="D14015" t="inlineStr">
        <is>
          <t>BIM Energy</t>
        </is>
      </c>
      <c r="E14015" t="inlineStr">
        <is>
          <t>https://www.getapp.com/it-management-software/a/bim-energy/</t>
        </is>
      </c>
      <c r="F14015" t="inlineStr">
        <is>
          <t>BIM Energy is a web-based building energy simulation and calculation engine that helps businesses model, simulate, and calculate the energy performance of buildings. The platform offers a dynamic energy usage calculation program that provides fast answers to complex questions about how much energy buildings use, where it comes from, and what sources of power can be used more efficiently.Read more about BIM Energy</t>
        </is>
      </c>
    </row>
    <row r="14016">
      <c r="A14016" t="inlineStr">
        <is>
          <t>IT Management</t>
        </is>
      </c>
      <c r="B14016" t="inlineStr">
        <is>
          <t>Simulation</t>
        </is>
      </c>
      <c r="C14016" t="inlineStr">
        <is>
          <t>https://www.getapp.com/it-management-software/simulation/os/web-based</t>
        </is>
      </c>
      <c r="D14016" t="inlineStr">
        <is>
          <t>iThink</t>
        </is>
      </c>
      <c r="E14016" t="inlineStr">
        <is>
          <t>https://www.getapp.com/collaboration-software/a/ithink/</t>
        </is>
      </c>
      <c r="F14016" t="inlineStr">
        <is>
          <t>iThink is a modeling and interactive simulation platform. This software offers features such as data management, presentation creation, and mathematical operations.Read more about iThink</t>
        </is>
      </c>
    </row>
    <row r="14017">
      <c r="A14017" t="inlineStr">
        <is>
          <t>IT Management</t>
        </is>
      </c>
      <c r="B14017" t="inlineStr">
        <is>
          <t>Source Code Management</t>
        </is>
      </c>
      <c r="C14017" t="inlineStr">
        <is>
          <t>https://www.getapp.com/it-management-software/source-code-management/os/web-based</t>
        </is>
      </c>
      <c r="D14017" t="inlineStr">
        <is>
          <t>GitHub</t>
        </is>
      </c>
      <c r="E14017" t="inlineStr">
        <is>
          <t>https://www.getapp.com/it-management-software/a/github/</t>
        </is>
      </c>
      <c r="F14017" t="inlineStr">
        <is>
          <t>GitHub is a place to share code with friends, co-workers, classmates, and complete strangers, helping individuals and teams to write faster, better codeRead more about GitHub</t>
        </is>
      </c>
    </row>
    <row r="14018">
      <c r="A14018" t="inlineStr">
        <is>
          <t>IT Management</t>
        </is>
      </c>
      <c r="B14018" t="inlineStr">
        <is>
          <t>Source Code Management</t>
        </is>
      </c>
      <c r="C14018" t="inlineStr">
        <is>
          <t>https://www.getapp.com/it-management-software/source-code-management/os/web-based</t>
        </is>
      </c>
      <c r="D14018" t="inlineStr">
        <is>
          <t>Notepad++</t>
        </is>
      </c>
      <c r="E14018" t="inlineStr">
        <is>
          <t>https://www.getapp.com/development-tools-software/a/notepad/</t>
        </is>
      </c>
      <c r="F14018" t="inlineStr">
        <is>
          <t>Notepad++ is a Windows-based software that helps businesses create and edit source codes using multiple programming languages, such as C++, Java, R, SQL, XML, and more. Staff members can find and replace text in files using dialog-based, incremental, and dialog-free search methodologies.Read more about Notepad++</t>
        </is>
      </c>
    </row>
    <row r="14019">
      <c r="A14019" t="inlineStr">
        <is>
          <t>IT Management</t>
        </is>
      </c>
      <c r="B14019" t="inlineStr">
        <is>
          <t>Source Code Management</t>
        </is>
      </c>
      <c r="C14019" t="inlineStr">
        <is>
          <t>https://www.getapp.com/it-management-software/source-code-management/os/web-based</t>
        </is>
      </c>
      <c r="D14019" t="inlineStr">
        <is>
          <t>Visual Studio Code</t>
        </is>
      </c>
      <c r="E14019" t="inlineStr">
        <is>
          <t>https://www.getapp.com/development-tools-software/a/visual-studio-code/</t>
        </is>
      </c>
      <c r="F14019" t="inlineStr">
        <is>
          <t>Visual Studio Code is a source code editor, which helps businesses build and debug web applications running on Windows, Linux, and macOS. Features include syntax highlighting, code refactoring and navigation, snippets, Emmet abbreviations, command-line interface (CLI), and text wrap.Read more about Visual Studio Code</t>
        </is>
      </c>
    </row>
    <row r="14020">
      <c r="A14020" t="inlineStr">
        <is>
          <t>IT Management</t>
        </is>
      </c>
      <c r="B14020" t="inlineStr">
        <is>
          <t>Source Code Management</t>
        </is>
      </c>
      <c r="C14020" t="inlineStr">
        <is>
          <t>https://www.getapp.com/it-management-software/source-code-management/os/web-based</t>
        </is>
      </c>
      <c r="D14020" t="inlineStr">
        <is>
          <t>Bitbucket</t>
        </is>
      </c>
      <c r="E14020" t="inlineStr">
        <is>
          <t>https://www.getapp.com/it-management-software/a/bitbucket/</t>
        </is>
      </c>
      <c r="F14020" t="inlineStr">
        <is>
          <t>Bitbucket is a Git solution for teams, which allows users to collaborate on code with inline comments and code review, and manage and share Git repositories to build and ship software, as a team. Built-in continuous integration, testing and delivery enable automation of deployment workflows, with additional support for third-party CI/CD integrations.Read more about Bitbucket</t>
        </is>
      </c>
    </row>
    <row r="14021">
      <c r="A14021" t="inlineStr">
        <is>
          <t>IT Management</t>
        </is>
      </c>
      <c r="B14021" t="inlineStr">
        <is>
          <t>Source Code Management</t>
        </is>
      </c>
      <c r="C14021" t="inlineStr">
        <is>
          <t>https://www.getapp.com/it-management-software/source-code-management/os/web-based</t>
        </is>
      </c>
      <c r="D14021" t="inlineStr">
        <is>
          <t>GitLab</t>
        </is>
      </c>
      <c r="E14021" t="inlineStr">
        <is>
          <t>https://www.getapp.com/it-management-software/a/gitlab/</t>
        </is>
      </c>
      <c r="F14021" t="inlineStr">
        <is>
          <t>GitLab is an integrated, open source DevOps lifecycle management platform for software development teams to plan, code, test, deploy and monitor product changes.Read more about GitLab</t>
        </is>
      </c>
    </row>
    <row r="14022">
      <c r="A14022" t="inlineStr">
        <is>
          <t>IT Management</t>
        </is>
      </c>
      <c r="B14022" t="inlineStr">
        <is>
          <t>Source Code Management</t>
        </is>
      </c>
      <c r="C14022" t="inlineStr">
        <is>
          <t>https://www.getapp.com/it-management-software/source-code-management/os/web-based</t>
        </is>
      </c>
      <c r="D14022" t="inlineStr">
        <is>
          <t>Git</t>
        </is>
      </c>
      <c r="E14022" t="inlineStr">
        <is>
          <t>https://www.getapp.com/it-management-software/a/git/</t>
        </is>
      </c>
      <c r="F14022" t="inlineStr">
        <is>
          <t>Git is a source code management tool designed to help businesses manage software development projects and store codes in centralized repositories. The solution enables managers to track changes in the code and collaborate with other team members.Read more about Git</t>
        </is>
      </c>
    </row>
    <row r="14023">
      <c r="A14023" t="inlineStr">
        <is>
          <t>IT Management</t>
        </is>
      </c>
      <c r="B14023" t="inlineStr">
        <is>
          <t>Source Code Management</t>
        </is>
      </c>
      <c r="C14023" t="inlineStr">
        <is>
          <t>https://www.getapp.com/it-management-software/source-code-management/os/web-based</t>
        </is>
      </c>
      <c r="D14023" t="inlineStr">
        <is>
          <t>Open DevOps</t>
        </is>
      </c>
      <c r="E14023" t="inlineStr">
        <is>
          <t>https://www.getapp.com/it-management-software/a/open-devops/</t>
        </is>
      </c>
      <c r="F14023" t="inlineStr">
        <is>
          <t>Atlassian Open DevOps is mission control for your DevOps toolchain, providing flexibility of a custom toolchain with the coordination of an all-in-one.Read more about Open DevOps</t>
        </is>
      </c>
    </row>
    <row r="14024">
      <c r="A14024" t="inlineStr">
        <is>
          <t>IT Management</t>
        </is>
      </c>
      <c r="B14024" t="inlineStr">
        <is>
          <t>Source Code Management</t>
        </is>
      </c>
      <c r="C14024" t="inlineStr">
        <is>
          <t>https://www.getapp.com/it-management-software/source-code-management/os/web-based</t>
        </is>
      </c>
      <c r="D14024" t="inlineStr">
        <is>
          <t>Azure DevOps Server</t>
        </is>
      </c>
      <c r="E14024" t="inlineStr">
        <is>
          <t>https://www.getapp.com/it-management-software/a/team-foundation-server/</t>
        </is>
      </c>
      <c r="F14024" t="inlineStr">
        <is>
          <t>Azure DevOps Server is a source code management solution designed to help software developers store and share source codes with internal and external stakeholders. The platform enables businesses to automate continuous integration (CI) and change management operations.Read more about Azure DevOps Server</t>
        </is>
      </c>
    </row>
    <row r="14025">
      <c r="A14025" t="inlineStr">
        <is>
          <t>IT Management</t>
        </is>
      </c>
      <c r="B14025" t="inlineStr">
        <is>
          <t>Source Code Management</t>
        </is>
      </c>
      <c r="C14025" t="inlineStr">
        <is>
          <t>https://www.getapp.com/it-management-software/source-code-management/os/web-based</t>
        </is>
      </c>
      <c r="D14025" t="inlineStr">
        <is>
          <t>Appcircle</t>
        </is>
      </c>
      <c r="E14025" t="inlineStr">
        <is>
          <t>https://www.getapp.com/development-tools-software/a/appcircle/</t>
        </is>
      </c>
      <c r="F14025" t="inlineStr">
        <is>
          <t>Appcircle is an enterprise-grade mobile DevOps platform that automates the building, testing, and publishing of iOS, Android, React Native, and Flutter apps. Set up an end-to-end pipeline without DevOps knowledge for faster, more efficient release cycles and seamless app store distribution.Read more about Appcircle</t>
        </is>
      </c>
    </row>
    <row r="14026">
      <c r="A14026" t="inlineStr">
        <is>
          <t>IT Management</t>
        </is>
      </c>
      <c r="B14026" t="inlineStr">
        <is>
          <t>Source Code Management</t>
        </is>
      </c>
      <c r="C14026" t="inlineStr">
        <is>
          <t>https://www.getapp.com/it-management-software/source-code-management/os/web-based</t>
        </is>
      </c>
      <c r="D14026" t="inlineStr">
        <is>
          <t>GitGuardian</t>
        </is>
      </c>
      <c r="E14026" t="inlineStr">
        <is>
          <t>https://www.getapp.com/it-management-software/a/gitguardian/</t>
        </is>
      </c>
      <c r="F14026" t="inlineStr">
        <is>
          <t>GitGuardian leads the way in Non-Human Identity security, offering end-to-end solutions from secrets detection in code, productivity tools and environments to strong remediation, governance and proactive prevention of leaksRead more about GitGuardian</t>
        </is>
      </c>
    </row>
    <row r="14027">
      <c r="A14027" t="inlineStr">
        <is>
          <t>IT Management</t>
        </is>
      </c>
      <c r="B14027" t="inlineStr">
        <is>
          <t>Source Code Management</t>
        </is>
      </c>
      <c r="C14027" t="inlineStr">
        <is>
          <t>https://www.getapp.com/it-management-software/source-code-management/os/web-based</t>
        </is>
      </c>
      <c r="D14027" t="inlineStr">
        <is>
          <t>Assembla</t>
        </is>
      </c>
      <c r="E14027" t="inlineStr">
        <is>
          <t>https://www.getapp.com/project-management-planning-software/a/assembla/</t>
        </is>
      </c>
      <c r="F14027" t="inlineStr">
        <is>
          <t>Accelerate your team with a wiki, a message board, shared files, and other classic collaboration tools, wrapped up into one activity stream, in AssemblaRead more about Assembla</t>
        </is>
      </c>
    </row>
    <row r="14028">
      <c r="A14028" t="inlineStr">
        <is>
          <t>IT Management</t>
        </is>
      </c>
      <c r="B14028" t="inlineStr">
        <is>
          <t>Source Code Management</t>
        </is>
      </c>
      <c r="C14028" t="inlineStr">
        <is>
          <t>https://www.getapp.com/it-management-software/source-code-management/os/web-based</t>
        </is>
      </c>
      <c r="D14028" t="inlineStr">
        <is>
          <t>RhodeCode</t>
        </is>
      </c>
      <c r="E14028" t="inlineStr">
        <is>
          <t>https://www.getapp.com/development-tools-software/a/rhodecode/</t>
        </is>
      </c>
      <c r="F14028" t="inlineStr">
        <is>
          <t>Centralized control for distributed repositories. Mercurial, Git, and Subversion under a single roof.Read more about RhodeCode</t>
        </is>
      </c>
    </row>
    <row r="14029">
      <c r="A14029" t="inlineStr">
        <is>
          <t>IT Management</t>
        </is>
      </c>
      <c r="B14029" t="inlineStr">
        <is>
          <t>Source Code Management</t>
        </is>
      </c>
      <c r="C14029" t="inlineStr">
        <is>
          <t>https://www.getapp.com/it-management-software/source-code-management/os/web-based</t>
        </is>
      </c>
      <c r="D14029" t="inlineStr">
        <is>
          <t>Kiuwan</t>
        </is>
      </c>
      <c r="E14029" t="inlineStr">
        <is>
          <t>https://www.getapp.com/security-software/a/kiuwan/</t>
        </is>
      </c>
      <c r="F14029" t="inlineStr">
        <is>
          <t>Kiuwan is an end-to-end application security platform supporting 30+ languages with SAST, SCA, &amp; QA. Kiuwan integrates with IDEs for direct analysis, offers tailored reports, and meets NIST, CWE, &amp; OWASP standards.Manage open source components and secure your projects confidently with Kiuwan.Read more about Kiuwan</t>
        </is>
      </c>
    </row>
    <row r="14030">
      <c r="A14030" t="inlineStr">
        <is>
          <t>IT Management</t>
        </is>
      </c>
      <c r="B14030" t="inlineStr">
        <is>
          <t>Source Code Management</t>
        </is>
      </c>
      <c r="C14030" t="inlineStr">
        <is>
          <t>https://www.getapp.com/it-management-software/source-code-management/os/web-based</t>
        </is>
      </c>
      <c r="D14030" t="inlineStr">
        <is>
          <t>Planio</t>
        </is>
      </c>
      <c r="E14030" t="inlineStr">
        <is>
          <t>https://www.getapp.com/project-management-planning-software/a/planio/</t>
        </is>
      </c>
      <c r="F14030" t="inlineStr">
        <is>
          <t>Planio is an issue tracker and agile project management tool based on open-source Redmine. You'll be able to manage projects using agile methodologies such as scrum, host git/svn repos and manage documentation all in one place.Read more about Planio</t>
        </is>
      </c>
    </row>
    <row r="14031">
      <c r="A14031" t="inlineStr">
        <is>
          <t>IT Management</t>
        </is>
      </c>
      <c r="B14031" t="inlineStr">
        <is>
          <t>Source Code Management</t>
        </is>
      </c>
      <c r="C14031" t="inlineStr">
        <is>
          <t>https://www.getapp.com/it-management-software/source-code-management/os/web-based</t>
        </is>
      </c>
      <c r="D14031" t="inlineStr">
        <is>
          <t>CodeScan</t>
        </is>
      </c>
      <c r="E14031" t="inlineStr">
        <is>
          <t>https://www.getapp.com/it-management-software/a/codescan/</t>
        </is>
      </c>
      <c r="F14031" t="inlineStr">
        <is>
          <t>For Salesforce DevOps teams, CodeScan helps businesses scan and analyze Salesforce codes, define quality and security standards, and ensure compliance with statutory guidelines across code development projects.  We have 350+ rules and support all Salesforce languages and Metadata.Read more about CodeScan</t>
        </is>
      </c>
    </row>
    <row r="14032">
      <c r="A14032" t="inlineStr">
        <is>
          <t>IT Management</t>
        </is>
      </c>
      <c r="B14032" t="inlineStr">
        <is>
          <t>Source Code Management</t>
        </is>
      </c>
      <c r="C14032" t="inlineStr">
        <is>
          <t>https://www.getapp.com/it-management-software/source-code-management/os/web-based</t>
        </is>
      </c>
      <c r="D14032" t="inlineStr">
        <is>
          <t>FogBugz</t>
        </is>
      </c>
      <c r="E14032" t="inlineStr">
        <is>
          <t>https://www.getapp.com/project-management-planning-software/a/fogbugz/</t>
        </is>
      </c>
      <c r="F14032" t="inlineStr">
        <is>
          <t>FogBugz makes it simple to track your projects. It focuses your team on what needs to be done, and brings schedules back into reality. Capture your tasks, features, and customer requests in a central location, bringing clarity to your development effort.Read more about FogBugz</t>
        </is>
      </c>
    </row>
    <row r="14033">
      <c r="A14033" t="inlineStr">
        <is>
          <t>IT Management</t>
        </is>
      </c>
      <c r="B14033" t="inlineStr">
        <is>
          <t>Source Code Management</t>
        </is>
      </c>
      <c r="C14033" t="inlineStr">
        <is>
          <t>https://www.getapp.com/it-management-software/source-code-management/os/web-based</t>
        </is>
      </c>
      <c r="D14033" t="inlineStr">
        <is>
          <t>AWS Cloud9</t>
        </is>
      </c>
      <c r="E14033" t="inlineStr">
        <is>
          <t>https://www.getapp.com/all-software/a/aws-cloud9/</t>
        </is>
      </c>
      <c r="F14033" t="inlineStr">
        <is>
          <t>AWS Cloud9 is a cloud-based integrated development environment (IDE) designed to help businesses write, run, and debug source codes. It enables software developers to build serverless applications, view code resources, configure workflows, and manage local and remote application execution.Read more about AWS Cloud9</t>
        </is>
      </c>
    </row>
    <row r="14034">
      <c r="A14034" t="inlineStr">
        <is>
          <t>IT Management</t>
        </is>
      </c>
      <c r="B14034" t="inlineStr">
        <is>
          <t>Source Code Management</t>
        </is>
      </c>
      <c r="C14034" t="inlineStr">
        <is>
          <t>https://www.getapp.com/it-management-software/source-code-management/os/web-based</t>
        </is>
      </c>
      <c r="D14034" t="inlineStr">
        <is>
          <t>TARA</t>
        </is>
      </c>
      <c r="E14034" t="inlineStr">
        <is>
          <t>https://www.getapp.com/it-management-software/a/tara-ai/</t>
        </is>
      </c>
      <c r="F14034"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14035">
      <c r="A14035" t="inlineStr">
        <is>
          <t>IT Management</t>
        </is>
      </c>
      <c r="B14035" t="inlineStr">
        <is>
          <t>Source Code Management</t>
        </is>
      </c>
      <c r="C14035" t="inlineStr">
        <is>
          <t>https://www.getapp.com/it-management-software/source-code-management/os/web-based</t>
        </is>
      </c>
      <c r="D14035" t="inlineStr">
        <is>
          <t>CodeScene</t>
        </is>
      </c>
      <c r="E14035" t="inlineStr">
        <is>
          <t>https://www.getapp.com/business-intelligence-analytics-software/a/codescene/</t>
        </is>
      </c>
      <c r="F14035" t="inlineStr">
        <is>
          <t>CodeScene is a code analysis, visualization, and reporting tool. Cross reference contextual factors such as code quality, team dynamics, and delivery output to get actionable insights to effectively reduce technical debt and deliver better code quality.Read more about CodeScene</t>
        </is>
      </c>
    </row>
    <row r="14036">
      <c r="A14036" t="inlineStr">
        <is>
          <t>IT Management</t>
        </is>
      </c>
      <c r="B14036" t="inlineStr">
        <is>
          <t>Source Code Management</t>
        </is>
      </c>
      <c r="C14036" t="inlineStr">
        <is>
          <t>https://www.getapp.com/it-management-software/source-code-management/os/web-based</t>
        </is>
      </c>
      <c r="D14036" t="inlineStr">
        <is>
          <t>DeepSource</t>
        </is>
      </c>
      <c r="E14036" t="inlineStr">
        <is>
          <t>https://www.getapp.com/it-management-software/a/deepsource/</t>
        </is>
      </c>
      <c r="F14036" t="inlineStr">
        <is>
          <t>DeepSource is the code health platform that all tools needed to write maintainable and secure code to improve software's stability and increase developer velocity.Read more about DeepSource</t>
        </is>
      </c>
    </row>
    <row r="14037">
      <c r="A14037" t="inlineStr">
        <is>
          <t>IT Management</t>
        </is>
      </c>
      <c r="B14037" t="inlineStr">
        <is>
          <t>Source Code Management</t>
        </is>
      </c>
      <c r="C14037" t="inlineStr">
        <is>
          <t>https://www.getapp.com/it-management-software/source-code-management/os/web-based</t>
        </is>
      </c>
      <c r="D14037" t="inlineStr">
        <is>
          <t>Implementer</t>
        </is>
      </c>
      <c r="E14037" t="inlineStr">
        <is>
          <t>https://www.getapp.com/operations-management-software/a/implementer/</t>
        </is>
      </c>
      <c r="F14037" t="inlineStr">
        <is>
          <t>Whether you're a retailer managing the link between point of sale and the back office, a manufacturer seeking to improve quality processes, or a public company working to tighten IT controls — every organization using the IBM i needs to think about change management control.Read more about Implementer</t>
        </is>
      </c>
    </row>
    <row r="14038">
      <c r="A14038" t="inlineStr">
        <is>
          <t>IT Management</t>
        </is>
      </c>
      <c r="B14038" t="inlineStr">
        <is>
          <t>Source Code Management</t>
        </is>
      </c>
      <c r="C14038" t="inlineStr">
        <is>
          <t>https://www.getapp.com/it-management-software/source-code-management/os/web-based</t>
        </is>
      </c>
      <c r="D14038" t="inlineStr">
        <is>
          <t>Phabricator</t>
        </is>
      </c>
      <c r="E14038" t="inlineStr">
        <is>
          <t>https://www.getapp.com/development-tools-software/a/phabricator/</t>
        </is>
      </c>
      <c r="F14038" t="inlineStr">
        <is>
          <t>Phabricator by Phacility is a free, open source software development platform offering supported cloud-based deployment and a suite of integrated tools for multiple users and developer teams, spanning code review, auditing, repository publishing, task management, chat, CLI access and API scriptingRead more about Phabricator</t>
        </is>
      </c>
    </row>
    <row r="14039">
      <c r="A14039" t="inlineStr">
        <is>
          <t>IT Management</t>
        </is>
      </c>
      <c r="B14039" t="inlineStr">
        <is>
          <t>Source Code Management</t>
        </is>
      </c>
      <c r="C14039" t="inlineStr">
        <is>
          <t>https://www.getapp.com/it-management-software/source-code-management/os/web-based</t>
        </is>
      </c>
      <c r="D14039" t="inlineStr">
        <is>
          <t>Sigrid</t>
        </is>
      </c>
      <c r="E14039" t="inlineStr">
        <is>
          <t>https://www.getapp.com/it-management-software/a/sigrid-1/</t>
        </is>
      </c>
      <c r="F14039" t="inlineStr">
        <is>
          <t>Enhance your source code management with Sigrid by leveraging its ability to provide a unified view of your code and architecture. With Sigrid, organizations can ensure that their development efforts are in line with business goals, achieving faster deployments and higher-quality software.Read more about Sigrid</t>
        </is>
      </c>
    </row>
    <row r="14040">
      <c r="A14040" t="inlineStr">
        <is>
          <t>IT Management</t>
        </is>
      </c>
      <c r="B14040" t="inlineStr">
        <is>
          <t>Source Code Management</t>
        </is>
      </c>
      <c r="C14040" t="inlineStr">
        <is>
          <t>https://www.getapp.com/it-management-software/source-code-management/os/web-based</t>
        </is>
      </c>
      <c r="D14040" t="inlineStr">
        <is>
          <t>AWS CodeCommit</t>
        </is>
      </c>
      <c r="E14040" t="inlineStr">
        <is>
          <t>https://www.getapp.com/it-management-software/a/aws-codecommit/</t>
        </is>
      </c>
      <c r="F14040" t="inlineStr">
        <is>
          <t>AWS CodeCommit is a source code management software that helps businesses of all sizes host secure and private Git repositories. The platform enables administrators to securely store binaries as well as source codes on a unified interface.Read more about AWS CodeCommit</t>
        </is>
      </c>
    </row>
    <row r="14041">
      <c r="A14041" t="inlineStr">
        <is>
          <t>IT Management</t>
        </is>
      </c>
      <c r="B14041" t="inlineStr">
        <is>
          <t>Source Code Management</t>
        </is>
      </c>
      <c r="C14041" t="inlineStr">
        <is>
          <t>https://www.getapp.com/it-management-software/source-code-management/os/web-based</t>
        </is>
      </c>
      <c r="D14041" t="inlineStr">
        <is>
          <t>Codacy</t>
        </is>
      </c>
      <c r="E14041" t="inlineStr">
        <is>
          <t>https://www.getapp.com/development-tools-software/a/codacy/</t>
        </is>
      </c>
      <c r="F14041" t="inlineStr">
        <is>
          <t>Automated code review tool that allows developers to improve code quality and monitor technical debt, directly from current workflows.Read more about Codacy</t>
        </is>
      </c>
    </row>
    <row r="14042">
      <c r="A14042" t="inlineStr">
        <is>
          <t>IT Management</t>
        </is>
      </c>
      <c r="B14042" t="inlineStr">
        <is>
          <t>Source Code Management</t>
        </is>
      </c>
      <c r="C14042" t="inlineStr">
        <is>
          <t>https://www.getapp.com/it-management-software/source-code-management/os/web-based</t>
        </is>
      </c>
      <c r="D14042" t="inlineStr">
        <is>
          <t>Unleash</t>
        </is>
      </c>
      <c r="E14042" t="inlineStr">
        <is>
          <t>https://www.getapp.com/development-tools-software/a/unleash-1/</t>
        </is>
      </c>
      <c r="F14042" t="inlineStr">
        <is>
          <t>Unleash is an open-source feature management platform.Reduce risk and roll out features with confidence. Feature Flags help you target specific customers, users and regions so that you can test your changes before rolling them out to the entire world.Read more about Unleash</t>
        </is>
      </c>
    </row>
    <row r="14043">
      <c r="A14043" t="inlineStr">
        <is>
          <t>IT Management</t>
        </is>
      </c>
      <c r="B14043" t="inlineStr">
        <is>
          <t>Source Code Management</t>
        </is>
      </c>
      <c r="C14043" t="inlineStr">
        <is>
          <t>https://www.getapp.com/it-management-software/source-code-management/os/web-based</t>
        </is>
      </c>
      <c r="D14043" t="inlineStr">
        <is>
          <t>GuardRails</t>
        </is>
      </c>
      <c r="E14043" t="inlineStr">
        <is>
          <t>https://www.getapp.com/security-software/a/guardrails/</t>
        </is>
      </c>
      <c r="F14043" t="inlineStr">
        <is>
          <t>With GuardRails, you can finally feel safe on every level of your security. The platform enhances development processes and gives developers control via its layered approach that shields them from code to the cloud for complete protection against attackers.Read more about GuardRails</t>
        </is>
      </c>
    </row>
    <row r="14044">
      <c r="A14044" t="inlineStr">
        <is>
          <t>IT Management</t>
        </is>
      </c>
      <c r="B14044" t="inlineStr">
        <is>
          <t>Source Code Management</t>
        </is>
      </c>
      <c r="C14044" t="inlineStr">
        <is>
          <t>https://www.getapp.com/it-management-software/source-code-management/os/web-based</t>
        </is>
      </c>
      <c r="D14044" t="inlineStr">
        <is>
          <t>Bytesafe</t>
        </is>
      </c>
      <c r="E14044" t="inlineStr">
        <is>
          <t>https://www.getapp.com/it-management-software/a/bytesafe/</t>
        </is>
      </c>
      <c r="F14044" t="inlineStr">
        <is>
          <t>Bytesafe is a firewall for dependencies. Using the source code and vulnerability management platform, businesses can protect applications, stay in control and keep unwanted dependencies out of the organization.Read more about Bytesafe</t>
        </is>
      </c>
    </row>
    <row r="14045">
      <c r="A14045" t="inlineStr">
        <is>
          <t>IT Management</t>
        </is>
      </c>
      <c r="B14045" t="inlineStr">
        <is>
          <t>Source Code Management</t>
        </is>
      </c>
      <c r="C14045" t="inlineStr">
        <is>
          <t>https://www.getapp.com/it-management-software/source-code-management/os/web-based</t>
        </is>
      </c>
      <c r="D14045" t="inlineStr">
        <is>
          <t>SpectralOps</t>
        </is>
      </c>
      <c r="E14045" t="inlineStr">
        <is>
          <t>https://www.getapp.com/security-software/a/spectralops/</t>
        </is>
      </c>
      <c r="F14045" t="inlineStr">
        <is>
          <t>Spectral is a cloud-based software that enables teams to ship &amp; build software while avoiding security mistakes, misconfigurations, credential leakage and data breaches without agents, across the entire software development lifecycle.Read more about SpectralOps</t>
        </is>
      </c>
    </row>
    <row r="14046">
      <c r="A14046" t="inlineStr">
        <is>
          <t>IT Management</t>
        </is>
      </c>
      <c r="B14046" t="inlineStr">
        <is>
          <t>Source Code Management</t>
        </is>
      </c>
      <c r="C14046" t="inlineStr">
        <is>
          <t>https://www.getapp.com/it-management-software/source-code-management/os/web-based</t>
        </is>
      </c>
      <c r="D14046" t="inlineStr">
        <is>
          <t>Machine Learning on AWS</t>
        </is>
      </c>
      <c r="E14046" t="inlineStr">
        <is>
          <t>https://www.getapp.com/operations-management-software/a/machine-learning-on-aws/</t>
        </is>
      </c>
      <c r="F14046" t="inlineStr">
        <is>
          <t>AWS provides machine learning (ML) and artificial intelligence (AI) solutions designed to help businesses analyze data insights, personalize the customer experience, optimize business processes, and more.Read more about Machine Learning on AWS</t>
        </is>
      </c>
    </row>
    <row r="14047">
      <c r="A14047" t="inlineStr">
        <is>
          <t>IT Management</t>
        </is>
      </c>
      <c r="B14047" t="inlineStr">
        <is>
          <t>Source Code Management</t>
        </is>
      </c>
      <c r="C14047" t="inlineStr">
        <is>
          <t>https://www.getapp.com/it-management-software/source-code-management/os/web-based</t>
        </is>
      </c>
      <c r="D14047" t="inlineStr">
        <is>
          <t>Gitpod</t>
        </is>
      </c>
      <c r="E14047" t="inlineStr">
        <is>
          <t>https://www.getapp.com/it-management-software/a/gitpod/</t>
        </is>
      </c>
      <c r="F14047" t="inlineStr">
        <is>
          <t>Gitpod enables programmers to set up development environments in the cloud and no local installation on notebooks is required. The software enables team members to work on programs with several coders working simultaneously in real-time.Read more about Gitpod</t>
        </is>
      </c>
    </row>
    <row r="14048">
      <c r="A14048" t="inlineStr">
        <is>
          <t>IT Management</t>
        </is>
      </c>
      <c r="B14048" t="inlineStr">
        <is>
          <t>Source Code Management</t>
        </is>
      </c>
      <c r="C14048" t="inlineStr">
        <is>
          <t>https://www.getapp.com/it-management-software/source-code-management/os/web-based</t>
        </is>
      </c>
      <c r="D14048" t="inlineStr">
        <is>
          <t>SonarCloud</t>
        </is>
      </c>
      <c r="E14048" t="inlineStr">
        <is>
          <t>https://www.getapp.com/development-tools-software/a/sonarcloud/</t>
        </is>
      </c>
      <c r="F14048" t="inlineStr">
        <is>
          <t>SonarCloud is a cloud based (SaaS) static code analysis solution that can be used by dev teams to ensure code quality and security.Read more about SonarCloud</t>
        </is>
      </c>
    </row>
    <row r="14049">
      <c r="A14049" t="inlineStr">
        <is>
          <t>IT Management</t>
        </is>
      </c>
      <c r="B14049" t="inlineStr">
        <is>
          <t>Source Code Management</t>
        </is>
      </c>
      <c r="C14049" t="inlineStr">
        <is>
          <t>https://www.getapp.com/it-management-software/source-code-management/os/web-based</t>
        </is>
      </c>
      <c r="D14049" t="inlineStr">
        <is>
          <t>OX Security</t>
        </is>
      </c>
      <c r="E14049" t="inlineStr">
        <is>
          <t>https://www.getapp.com/security-software/a/ox-security/</t>
        </is>
      </c>
      <c r="F14049" t="inlineStr">
        <is>
          <t>OX Security is a cloud security platform that helps small to large businesses in technology, banking, financial services, and other sectors protect their organization from advanced cyber threats. The platform provides real-time threat detection and response capabilities, giving administrators the ability to gain insights into their network so they can identify and address threats before those threats cause damage.Read more about OX Security</t>
        </is>
      </c>
    </row>
    <row r="14050">
      <c r="A14050" t="inlineStr">
        <is>
          <t>IT Management</t>
        </is>
      </c>
      <c r="B14050" t="inlineStr">
        <is>
          <t>Source Code Management</t>
        </is>
      </c>
      <c r="C14050" t="inlineStr">
        <is>
          <t>https://www.getapp.com/it-management-software/source-code-management/os/web-based</t>
        </is>
      </c>
      <c r="D14050" t="inlineStr">
        <is>
          <t>PL/SQL Developer</t>
        </is>
      </c>
      <c r="E14050" t="inlineStr">
        <is>
          <t>https://www.getapp.com/it-management-software/a/pl-sql-developer/</t>
        </is>
      </c>
      <c r="F14050" t="inlineStr">
        <is>
          <t>PL/SQL Developer helps Oracle developers create, beautify, edit, debug and monitor PL/SQL databases.Read more about PL/SQL Developer</t>
        </is>
      </c>
    </row>
    <row r="14051">
      <c r="A14051" t="inlineStr">
        <is>
          <t>IT Management</t>
        </is>
      </c>
      <c r="B14051" t="inlineStr">
        <is>
          <t>Source Code Management</t>
        </is>
      </c>
      <c r="C14051" t="inlineStr">
        <is>
          <t>https://www.getapp.com/it-management-software/source-code-management/os/web-based</t>
        </is>
      </c>
      <c r="D14051" t="inlineStr">
        <is>
          <t>Collaborator</t>
        </is>
      </c>
      <c r="E14051" t="inlineStr">
        <is>
          <t>https://www.getapp.com/it-management-software/a/collaborator-1/</t>
        </is>
      </c>
      <c r="F14051" t="inlineStr">
        <is>
          <t>Collaborator is a cloud-based code and document review platform, which helps businesses monitor the source code quality by facilitating collaboration among teams. It allows IT professionals to evaluate design documents, requirements, user stories, and test plans in a unified manner.Read more about Collaborator</t>
        </is>
      </c>
    </row>
    <row r="14052">
      <c r="A14052" t="inlineStr">
        <is>
          <t>IT Management</t>
        </is>
      </c>
      <c r="B14052" t="inlineStr">
        <is>
          <t>Source Code Management</t>
        </is>
      </c>
      <c r="C14052" t="inlineStr">
        <is>
          <t>https://www.getapp.com/it-management-software/source-code-management/os/web-based</t>
        </is>
      </c>
      <c r="D14052" t="inlineStr">
        <is>
          <t>CA Harvest Software Change Manager</t>
        </is>
      </c>
      <c r="E14052" t="inlineStr">
        <is>
          <t>https://www.getapp.com/it-management-software/a/ca-harvest-scm/</t>
        </is>
      </c>
      <c r="F14052" t="inlineStr">
        <is>
          <t>CA Harvest SCM (Software Change Manager) is a tool to assist businesses with the configuration management of source code and distributed mobile applications. It automates source code versioning and change management lifecycle and facilitates auditing, storage, and protection of all software assets.Read more about CA Harvest Software Change Manager</t>
        </is>
      </c>
    </row>
    <row r="14053">
      <c r="A14053" t="inlineStr">
        <is>
          <t>IT Management</t>
        </is>
      </c>
      <c r="B14053" t="inlineStr">
        <is>
          <t>Source Code Management</t>
        </is>
      </c>
      <c r="C14053" t="inlineStr">
        <is>
          <t>https://www.getapp.com/it-management-software/source-code-management/os/web-based</t>
        </is>
      </c>
      <c r="D14053" t="inlineStr">
        <is>
          <t>IDA Pro</t>
        </is>
      </c>
      <c r="E14053" t="inlineStr">
        <is>
          <t>https://www.getapp.com/development-tools-software/a/ida-pro/</t>
        </is>
      </c>
      <c r="F14053" t="inlineStr">
        <is>
          <t>Hex-Rays develops and supports the IDA disassembler. This famous software analysis tool, which is a de-facto standard in the software security industry, is an indispensable item in the toolbox of a software analyst, security expert, software developer, or software engineer.Read more about IDA Pro</t>
        </is>
      </c>
    </row>
    <row r="14054">
      <c r="A14054" t="inlineStr">
        <is>
          <t>IT Management</t>
        </is>
      </c>
      <c r="B14054" t="inlineStr">
        <is>
          <t>Source Code Management</t>
        </is>
      </c>
      <c r="C14054" t="inlineStr">
        <is>
          <t>https://www.getapp.com/it-management-software/source-code-management/os/web-based</t>
        </is>
      </c>
      <c r="D14054" t="inlineStr">
        <is>
          <t>Appforshare.io</t>
        </is>
      </c>
      <c r="E14054" t="inlineStr">
        <is>
          <t>https://www.getapp.com/it-management-software/a/appforshare-io/</t>
        </is>
      </c>
      <c r="F14054" t="inlineStr">
        <is>
          <t>appforshare.io is a platform where developers can distribute their apps through OTA (Over The Air) installation to clients.Read more about Appforshare.io</t>
        </is>
      </c>
    </row>
    <row r="14055">
      <c r="A14055" t="inlineStr">
        <is>
          <t>IT Management</t>
        </is>
      </c>
      <c r="B14055" t="inlineStr">
        <is>
          <t>Source Code Management</t>
        </is>
      </c>
      <c r="C14055" t="inlineStr">
        <is>
          <t>https://www.getapp.com/it-management-software/source-code-management/os/web-based</t>
        </is>
      </c>
      <c r="D14055" t="inlineStr">
        <is>
          <t>Codeium</t>
        </is>
      </c>
      <c r="E14055" t="inlineStr">
        <is>
          <t>https://www.getapp.com/development-tools-software/a/codeium/</t>
        </is>
      </c>
      <c r="F14055" t="inlineStr">
        <is>
          <t>Codeium is a free AI Developer Platform that brings features such as Autocomplete, Chat, and Search. Codeium also offers a self-hosted Enterprise tier which includes fine-tuning capabilities to boost code suggestions further.Read more about Codeium</t>
        </is>
      </c>
    </row>
    <row r="14056">
      <c r="A14056" t="inlineStr">
        <is>
          <t>IT Management</t>
        </is>
      </c>
      <c r="B14056" t="inlineStr">
        <is>
          <t>Source Code Management</t>
        </is>
      </c>
      <c r="C14056" t="inlineStr">
        <is>
          <t>https://www.getapp.com/it-management-software/source-code-management/os/web-based</t>
        </is>
      </c>
      <c r="D14056" t="inlineStr">
        <is>
          <t>Git X-Modules</t>
        </is>
      </c>
      <c r="E14056" t="inlineStr">
        <is>
          <t>https://www.getapp.com/it-management-software/a/git-x-modules/</t>
        </is>
      </c>
      <c r="F14056" t="inlineStr">
        <is>
          <t>A better way to manage modular Git projects. Enable the Git X-Modules app on your Git server and sync your repository directories with external repositories.Read more about Git X-Modules</t>
        </is>
      </c>
    </row>
    <row r="14057">
      <c r="A14057" t="inlineStr">
        <is>
          <t>IT Management</t>
        </is>
      </c>
      <c r="B14057" t="inlineStr">
        <is>
          <t>Source Code Management</t>
        </is>
      </c>
      <c r="C14057" t="inlineStr">
        <is>
          <t>https://www.getapp.com/it-management-software/source-code-management/os/web-based</t>
        </is>
      </c>
      <c r="D14057" t="inlineStr">
        <is>
          <t>Moderne</t>
        </is>
      </c>
      <c r="E14057" t="inlineStr">
        <is>
          <t>https://www.getapp.com/it-management-software/a/moderne/</t>
        </is>
      </c>
      <c r="F14057" t="inlineStr">
        <is>
          <t>Moderne is an automated code refactoring and analysis platform for securing, migrating, maintaining, and modernizing software at mass scale. We make it easy for developers to collaborate and make big changes in their codebase fast, freeing time for innovation.Read more about Moderne</t>
        </is>
      </c>
    </row>
    <row r="14058">
      <c r="A14058" t="inlineStr">
        <is>
          <t>IT Management</t>
        </is>
      </c>
      <c r="B14058" t="inlineStr">
        <is>
          <t>Source Code Management</t>
        </is>
      </c>
      <c r="C14058" t="inlineStr">
        <is>
          <t>https://www.getapp.com/it-management-software/source-code-management/os/web-based</t>
        </is>
      </c>
      <c r="D14058" t="inlineStr">
        <is>
          <t>Refact.ai</t>
        </is>
      </c>
      <c r="E14058" t="inlineStr">
        <is>
          <t>https://www.getapp.com/it-management-software/a/refact-ai/</t>
        </is>
      </c>
      <c r="F14058" t="inlineStr">
        <is>
          <t>Refact.ai offers a range of code Language Models (LLMs) to cater to your specific needs. From GPT-4 to Code LLama, StarCoder, WizardCoder, and more, you have the flexibility to choose the model that best fits your requirements.Read more about Refact.ai</t>
        </is>
      </c>
    </row>
    <row r="14059">
      <c r="A14059" t="inlineStr">
        <is>
          <t>IT Management</t>
        </is>
      </c>
      <c r="B14059" t="inlineStr">
        <is>
          <t>Source Code Management</t>
        </is>
      </c>
      <c r="C14059" t="inlineStr">
        <is>
          <t>https://www.getapp.com/it-management-software/source-code-management/os/web-based</t>
        </is>
      </c>
      <c r="D14059" t="inlineStr">
        <is>
          <t>CodeSee</t>
        </is>
      </c>
      <c r="E14059" t="inlineStr">
        <is>
          <t>https://www.getapp.com/it-management-software/a/codesee/</t>
        </is>
      </c>
      <c r="F14059" t="inlineStr">
        <is>
          <t>CodeSee offers a Continuous Code Understanding solution that enables teams to visually grasp, document, and collaborate on large-scale codebases. It helps accelerate building, refactoring, and onboarding by mapping and automating applications, services, directories, file dependencies, and code changes, eliminating guesswork for developers.Read more about CodeSee</t>
        </is>
      </c>
    </row>
    <row r="14060">
      <c r="A14060" t="inlineStr">
        <is>
          <t>IT Management</t>
        </is>
      </c>
      <c r="B14060" t="inlineStr">
        <is>
          <t>Source Code Management</t>
        </is>
      </c>
      <c r="C14060" t="inlineStr">
        <is>
          <t>https://www.getapp.com/it-management-software/source-code-management/os/web-based</t>
        </is>
      </c>
      <c r="D14060" t="inlineStr">
        <is>
          <t>Vendia</t>
        </is>
      </c>
      <c r="E14060" t="inlineStr">
        <is>
          <t>https://www.getapp.com/it-management-software/a/vendia/</t>
        </is>
      </c>
      <c r="F14060" t="inlineStr">
        <is>
          <t>Vendia Share is a data collaboration platform powered by blockchain that enables organizations to securely share sensitive data across their data ecosystem.Read more about Vendia</t>
        </is>
      </c>
    </row>
    <row r="14061">
      <c r="A14061" t="inlineStr">
        <is>
          <t>IT Management</t>
        </is>
      </c>
      <c r="B14061" t="inlineStr">
        <is>
          <t>Source Code Management</t>
        </is>
      </c>
      <c r="C14061" t="inlineStr">
        <is>
          <t>https://www.getapp.com/it-management-software/source-code-management/os/web-based</t>
        </is>
      </c>
      <c r="D14061" t="inlineStr">
        <is>
          <t>SCM-Manager</t>
        </is>
      </c>
      <c r="E14061" t="inlineStr">
        <is>
          <t>https://www.getapp.com/it-management-software/a/scm-manager/</t>
        </is>
      </c>
      <c r="F14061" t="inlineStr">
        <is>
          <t>The SCM-Manager offers full control over source code and repository management. It offers an intuitive and user-friendly way to share and manage Git, Mercurial and Subversion repositories.Read more about SCM-Manager</t>
        </is>
      </c>
    </row>
    <row r="14062">
      <c r="A14062" t="inlineStr">
        <is>
          <t>IT Management</t>
        </is>
      </c>
      <c r="B14062" t="inlineStr">
        <is>
          <t>Source Code Management</t>
        </is>
      </c>
      <c r="C14062" t="inlineStr">
        <is>
          <t>https://www.getapp.com/it-management-software/source-code-management/os/web-based</t>
        </is>
      </c>
      <c r="D14062" t="inlineStr">
        <is>
          <t>Axify</t>
        </is>
      </c>
      <c r="E14062" t="inlineStr">
        <is>
          <t>https://www.getapp.com/project-management-planning-software/a/axify/</t>
        </is>
      </c>
      <c r="F14062" t="inlineStr">
        <is>
          <t>Empowering software development teams to collaborate through actionable highlights on people, processes, and software quality. Keep using your favourite tools to gather the metrics that will help you improve your development and delivery processes.Read more about Axify</t>
        </is>
      </c>
    </row>
    <row r="14063">
      <c r="A14063" t="inlineStr">
        <is>
          <t>IT Management</t>
        </is>
      </c>
      <c r="B14063" t="inlineStr">
        <is>
          <t>Source Code Management</t>
        </is>
      </c>
      <c r="C14063" t="inlineStr">
        <is>
          <t>https://www.getapp.com/it-management-software/source-code-management/os/web-based</t>
        </is>
      </c>
      <c r="D14063" t="inlineStr">
        <is>
          <t>Jexia</t>
        </is>
      </c>
      <c r="E14063" t="inlineStr">
        <is>
          <t>https://www.getapp.com/it-management-software/a/jexia-1/</t>
        </is>
      </c>
      <c r="F14063" t="inlineStr">
        <is>
          <t>Jexia is an online platform for software developers. The platform takes care of all the backend services and functionalities so that developers can concentrate on the functionalities of their application. It reduces the amount of time before an application can be launched on the market.Read more about Jexia</t>
        </is>
      </c>
    </row>
    <row r="14064">
      <c r="A14064" t="inlineStr">
        <is>
          <t>IT Management</t>
        </is>
      </c>
      <c r="B14064" t="inlineStr">
        <is>
          <t>Source Code Management</t>
        </is>
      </c>
      <c r="C14064" t="inlineStr">
        <is>
          <t>https://www.getapp.com/it-management-software/source-code-management/os/web-based</t>
        </is>
      </c>
      <c r="D14064" t="inlineStr">
        <is>
          <t>BluBracket Code Security Suite</t>
        </is>
      </c>
      <c r="E14064" t="inlineStr">
        <is>
          <t>https://www.getapp.com/it-management-software/a/blubracket-code-security-suite/</t>
        </is>
      </c>
      <c r="F14064" t="inlineStr">
        <is>
          <t>BluBracket Code Security Suite is a cloud-based code security software for companies of all sizes.Read more about BluBracket Code Security Suite</t>
        </is>
      </c>
    </row>
    <row r="14065">
      <c r="A14065" t="inlineStr">
        <is>
          <t>IT Management</t>
        </is>
      </c>
      <c r="B14065" t="inlineStr">
        <is>
          <t>VDI</t>
        </is>
      </c>
      <c r="C14065" t="inlineStr">
        <is>
          <t>https://www.getapp.com/it-management-software/vdi/os/web-based</t>
        </is>
      </c>
      <c r="D14065" t="inlineStr">
        <is>
          <t>Workspot</t>
        </is>
      </c>
      <c r="E14065" t="inlineStr">
        <is>
          <t>https://www.capterra.com/ppc/clicks/collect/GA/directory/330bb1f5-b325-4297-8bc0-c2143268c84c/destination?country=ID&amp;language=en&amp;specificLocation=serp_oses&amp;sessionStartPage=&amp;categoryId=1ce85c1a-4f5c-4cba-bfe2-e56ab0c042f6&amp;listingPosition=1&amp;gaClientId=R0ExLjEuMjg0MzI3OTQ0LjE3NTY2MTUwN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8fadf4-835f-45f3-8cd6-64cdc4fff1ca</t>
        </is>
      </c>
      <c r="F14065" t="inlineStr">
        <is>
          <t>Workspot is a turnkey SaaS platform designed to help IT teams deliver cloud desktops to devices located across remote locations from the public cloud. The low latency system lets users deploy cloud desktops, workstations, and apps, which enables disaster recovery for desktop workloads.Read more about Workspot</t>
        </is>
      </c>
    </row>
    <row r="14066">
      <c r="A14066" t="inlineStr">
        <is>
          <t>IT Management</t>
        </is>
      </c>
      <c r="B14066" t="inlineStr">
        <is>
          <t>VDI</t>
        </is>
      </c>
      <c r="C14066" t="inlineStr">
        <is>
          <t>https://www.getapp.com/it-management-software/vdi/os/web-based</t>
        </is>
      </c>
      <c r="D14066" t="inlineStr">
        <is>
          <t>Inuvika OVD Enterprise</t>
        </is>
      </c>
      <c r="E14066" t="inlineStr">
        <is>
          <t>https://www.capterra.com/ppc/clicks/collect/GA/directory/b748c51d-d8de-4ad3-bc55-a6d200b58406/destination?country=ID&amp;language=en&amp;specificLocation=serp_oses&amp;sessionStartPage=&amp;categoryId=1ce85c1a-4f5c-4cba-bfe2-e56ab0c042f6&amp;listingPosition=2&amp;gaClientId=R0ExLjEuMjg0MzI3OTQ0LjE3NTY2MTUwN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317bdce-785e-43f4-947e-8580c22316ac</t>
        </is>
      </c>
      <c r="F14066" t="inlineStr">
        <is>
          <t>Inuvika is an alternative to legacy virtual desktop products. Inuvika OVD Enterprise gives users secure access to their Windows and Linux apps.  Built on Linux, with our resource containerization technology, our product allows data centers to run more efficiently, reducing costs by up to 60%.Read more about Inuvika OVD Enterprise</t>
        </is>
      </c>
    </row>
    <row r="14067">
      <c r="A14067" t="inlineStr">
        <is>
          <t>IT Management</t>
        </is>
      </c>
      <c r="B14067" t="inlineStr">
        <is>
          <t>VDI</t>
        </is>
      </c>
      <c r="C14067" t="inlineStr">
        <is>
          <t>https://www.getapp.com/it-management-software/vdi/os/web-based</t>
        </is>
      </c>
      <c r="D14067" t="inlineStr">
        <is>
          <t>Kasm Workspaces</t>
        </is>
      </c>
      <c r="E14067" t="inlineStr">
        <is>
          <t>https://www.capterra.com/ppc/clicks/collect/GA/directory/55921f6c-deaf-4fc4-a9b6-dc827e7005bf/destination?country=ID&amp;language=en&amp;specificLocation=serp_oses&amp;sessionStartPage=&amp;categoryId=1ce85c1a-4f5c-4cba-bfe2-e56ab0c042f6&amp;listingPosition=3&amp;gaClientId=R0ExLjEuMjg0MzI3OTQ0LjE3NTY2MTUwN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5b6b27c-9f59-4309-a7fe-d27ede0aad97</t>
        </is>
      </c>
      <c r="F14067" t="inlineStr">
        <is>
          <t>asm Workspaces is the future of digital workplaces, offering secure, efficient and scalable Windows, Linux and MacOS desktops.Provide your workforce on-demand, high-performance, and updated desktop workspaces, with secure DLP-controlled access to their data, regardless of location or device.Read more about Kasm Workspaces</t>
        </is>
      </c>
    </row>
    <row r="14068">
      <c r="A14068" t="inlineStr">
        <is>
          <t>IT Management</t>
        </is>
      </c>
      <c r="B14068" t="inlineStr">
        <is>
          <t>VDI</t>
        </is>
      </c>
      <c r="C14068" t="inlineStr">
        <is>
          <t>https://www.getapp.com/it-management-software/vdi/os/web-based</t>
        </is>
      </c>
      <c r="D14068" t="inlineStr">
        <is>
          <t>Microsoft Azure</t>
        </is>
      </c>
      <c r="E14068" t="inlineStr">
        <is>
          <t>https://www.getapp.com/it-management-software/a/azure/</t>
        </is>
      </c>
      <c r="F14068" t="inlineStr">
        <is>
          <t>Microsoft Azure is a cloud computing platform designed to help organizations run virtual desktops and applications in the cloud. It offers businesses with built-in migration tools, which enables administrators to migrate remote desktop services (RDS) and Windows server desktops to various devices.Read more about Microsoft Azure</t>
        </is>
      </c>
    </row>
    <row r="14069">
      <c r="A14069" t="inlineStr">
        <is>
          <t>IT Management</t>
        </is>
      </c>
      <c r="B14069" t="inlineStr">
        <is>
          <t>VDI</t>
        </is>
      </c>
      <c r="C14069" t="inlineStr">
        <is>
          <t>https://www.getapp.com/it-management-software/vdi/os/web-based</t>
        </is>
      </c>
      <c r="D14069" t="inlineStr">
        <is>
          <t>VirtualBox</t>
        </is>
      </c>
      <c r="E14069" t="inlineStr">
        <is>
          <t>https://www.getapp.com/it-management-software/a/virtualbox/</t>
        </is>
      </c>
      <c r="F14069" t="inlineStr">
        <is>
          <t>Oracle VM VirtualBox is an open-source cross-platform virtualization software, which helps organizations create, manage, and run multiple virtual machines (VMs) simultaneously. Features include guest multiprocessing, USB device support, remote machine display, RDP authentication &amp; soft keyboard.Read more about VirtualBox</t>
        </is>
      </c>
    </row>
    <row r="14070">
      <c r="A14070" t="inlineStr">
        <is>
          <t>IT Management</t>
        </is>
      </c>
      <c r="B14070" t="inlineStr">
        <is>
          <t>VDI</t>
        </is>
      </c>
      <c r="C14070" t="inlineStr">
        <is>
          <t>https://www.getapp.com/it-management-software/vdi/os/web-based</t>
        </is>
      </c>
      <c r="D14070" t="inlineStr">
        <is>
          <t>Citrix DaaS</t>
        </is>
      </c>
      <c r="E14070" t="inlineStr">
        <is>
          <t>https://www.getapp.com/it-management-software/a/citrix-virtual-apps-and-desktops/</t>
        </is>
      </c>
      <c r="F14070" t="inlineStr">
        <is>
          <t>Citrix DaaS is a virtual desktop infrastructure (VDI) that enables businesses of all sizes to securely access remote files and documents on a digital workplace from multiple devices.Read more about Citrix DaaS</t>
        </is>
      </c>
    </row>
    <row r="14071">
      <c r="A14071" t="inlineStr">
        <is>
          <t>IT Management</t>
        </is>
      </c>
      <c r="B14071" t="inlineStr">
        <is>
          <t>VDI</t>
        </is>
      </c>
      <c r="C14071" t="inlineStr">
        <is>
          <t>https://www.getapp.com/it-management-software/vdi/os/web-based</t>
        </is>
      </c>
      <c r="D14071" t="inlineStr">
        <is>
          <t>Citrix Workspace</t>
        </is>
      </c>
      <c r="E14071" t="inlineStr">
        <is>
          <t>https://www.getapp.com/collaboration-software/a/citrix-workspace/</t>
        </is>
      </c>
      <c r="F14071" t="inlineStr">
        <is>
          <t>Citrix Workspace is a cloud-based platform designed to help businesses streamline work for employees by offering collaboration across different systems &amp; devices. Key features include endpoint management, session performance tracking, multi-factor authentication, microapp creation, &amp; monitoring.Read more about Citrix Workspace</t>
        </is>
      </c>
    </row>
    <row r="14072">
      <c r="A14072" t="inlineStr">
        <is>
          <t>IT Management</t>
        </is>
      </c>
      <c r="B14072" t="inlineStr">
        <is>
          <t>VDI</t>
        </is>
      </c>
      <c r="C14072" t="inlineStr">
        <is>
          <t>https://www.getapp.com/it-management-software/vdi/os/web-based</t>
        </is>
      </c>
      <c r="D14072" t="inlineStr">
        <is>
          <t>Neverinstall</t>
        </is>
      </c>
      <c r="E14072" t="inlineStr">
        <is>
          <t>https://www.getapp.com/collaboration-software/a/neverinstall/</t>
        </is>
      </c>
      <c r="F14072" t="inlineStr">
        <is>
          <t>Neverinstall allows users to gain access to desktop-class applications without downloading or installing them on their machines.Read more about Neverinstall</t>
        </is>
      </c>
    </row>
    <row r="14073">
      <c r="A14073" t="inlineStr">
        <is>
          <t>IT Management</t>
        </is>
      </c>
      <c r="B14073" t="inlineStr">
        <is>
          <t>VDI</t>
        </is>
      </c>
      <c r="C14073" t="inlineStr">
        <is>
          <t>https://www.getapp.com/it-management-software/vdi/os/web-based</t>
        </is>
      </c>
      <c r="D14073" t="inlineStr">
        <is>
          <t>Ansys Gateway powered by AWS</t>
        </is>
      </c>
      <c r="E14073" t="inlineStr">
        <is>
          <t>https://www.getapp.com/it-management-software/a/ansys-gateway-powered-by-aws/</t>
        </is>
      </c>
      <c r="F14073" t="inlineStr">
        <is>
          <t>Ansys Gateway powered by AWS is an intuitive, scalable, easy-to-use cloud solution available via AWS Marketplace.Read more about Ansys Gateway powered by AWS</t>
        </is>
      </c>
    </row>
    <row r="14074">
      <c r="A14074" t="inlineStr">
        <is>
          <t>IT Management</t>
        </is>
      </c>
      <c r="B14074" t="inlineStr">
        <is>
          <t>VDI</t>
        </is>
      </c>
      <c r="C14074" t="inlineStr">
        <is>
          <t>https://www.getapp.com/it-management-software/vdi/os/web-based</t>
        </is>
      </c>
      <c r="D14074" t="inlineStr">
        <is>
          <t>Workspace ONE</t>
        </is>
      </c>
      <c r="E14074" t="inlineStr">
        <is>
          <t>https://www.getapp.com/it-management-software/a/vmware/</t>
        </is>
      </c>
      <c r="F14074"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14075">
      <c r="A14075" t="inlineStr">
        <is>
          <t>IT Management</t>
        </is>
      </c>
      <c r="B14075" t="inlineStr">
        <is>
          <t>VDI</t>
        </is>
      </c>
      <c r="C14075" t="inlineStr">
        <is>
          <t>https://www.getapp.com/it-management-software/vdi/os/web-based</t>
        </is>
      </c>
      <c r="D14075" t="inlineStr">
        <is>
          <t>V2 Cloud WorkSpaces</t>
        </is>
      </c>
      <c r="E14075" t="inlineStr">
        <is>
          <t>https://www.getapp.com/it-management-software/a/v2-cloud/</t>
        </is>
      </c>
      <c r="F14075" t="inlineStr">
        <is>
          <t>V2 Cloud is a desktop virtualization software that provides businesses with cloud desktops to facilitate remote work and manage published applications on a centralized platform. Users can minimize potential data breaches with HTTPS encryption, ransomware protection, and two-factor authentication.Read more about V2 Cloud WorkSpaces</t>
        </is>
      </c>
    </row>
    <row r="14076">
      <c r="A14076" t="inlineStr">
        <is>
          <t>IT Management</t>
        </is>
      </c>
      <c r="B14076" t="inlineStr">
        <is>
          <t>VDI</t>
        </is>
      </c>
      <c r="C14076" t="inlineStr">
        <is>
          <t>https://www.getapp.com/it-management-software/vdi/os/web-based</t>
        </is>
      </c>
      <c r="D14076" t="inlineStr">
        <is>
          <t>VMware Horizon</t>
        </is>
      </c>
      <c r="E14076" t="inlineStr">
        <is>
          <t>https://www.getapp.com/it-management-software/a/vmware-horizon/</t>
        </is>
      </c>
      <c r="F14076" t="inlineStr">
        <is>
          <t>Horizon is a desktop virtualization software designed to help businesses manage virtual desktops and published applications on digital workspaces. Administrators can secure the virtual infrastructure via role-based access control and single sign-on (SSO) capabilities.Read more about VMware Horizon</t>
        </is>
      </c>
    </row>
    <row r="14077">
      <c r="A14077" t="inlineStr">
        <is>
          <t>IT Management</t>
        </is>
      </c>
      <c r="B14077" t="inlineStr">
        <is>
          <t>VDI</t>
        </is>
      </c>
      <c r="C14077" t="inlineStr">
        <is>
          <t>https://www.getapp.com/it-management-software/vdi/os/web-based</t>
        </is>
      </c>
      <c r="D14077" t="inlineStr">
        <is>
          <t>Amazon WorkSpaces</t>
        </is>
      </c>
      <c r="E14077" t="inlineStr">
        <is>
          <t>https://www.getapp.com/customer-service-support-software/a/amazon-workspaces/</t>
        </is>
      </c>
      <c r="F14077" t="inlineStr">
        <is>
          <t>Amazon WorkSpaces is a Desktop-as-a-Service (DaaS) software that helps businesses facilitate remote working through cloud-hosted desktop virtualization. It enables administrators to maintain a secure user platform via multi-factor authentication, single-sign-on (SSO), and access control features.Read more about Amazon WorkSpaces</t>
        </is>
      </c>
    </row>
    <row r="14078">
      <c r="A14078" t="inlineStr">
        <is>
          <t>IT Management</t>
        </is>
      </c>
      <c r="B14078" t="inlineStr">
        <is>
          <t>VDI</t>
        </is>
      </c>
      <c r="C14078" t="inlineStr">
        <is>
          <t>https://www.getapp.com/it-management-software/vdi/os/web-based</t>
        </is>
      </c>
      <c r="D14078" t="inlineStr">
        <is>
          <t>Weytop</t>
        </is>
      </c>
      <c r="E14078" t="inlineStr">
        <is>
          <t>https://www.getapp.com/all-software/a/weytop/</t>
        </is>
      </c>
      <c r="F14078" t="inlineStr">
        <is>
          <t>Weytop's mastery of new streaming technologies now makes it possible to offer a virtual computer of unmatched simplicity and ease of use.Read more about Weytop</t>
        </is>
      </c>
    </row>
    <row r="14079">
      <c r="A14079" t="inlineStr">
        <is>
          <t>IT Management</t>
        </is>
      </c>
      <c r="B14079" t="inlineStr">
        <is>
          <t>VDI</t>
        </is>
      </c>
      <c r="C14079" t="inlineStr">
        <is>
          <t>https://www.getapp.com/it-management-software/vdi/os/web-based</t>
        </is>
      </c>
      <c r="D14079" t="inlineStr">
        <is>
          <t>Cameyo</t>
        </is>
      </c>
      <c r="E14079" t="inlineStr">
        <is>
          <t>https://www.getapp.com/it-communications-software/a/cameyo/</t>
        </is>
      </c>
      <c r="F14079" t="inlineStr">
        <is>
          <t>Cameyo is a cloud-native Digital Workspace that enables the secure delivery of Windows and internal web apps to any device from the browser without the need for VPNs. Cameyo enables remote work by providing employees access to the business-critical apps they need from anywhere and on any device.Read more about Cameyo</t>
        </is>
      </c>
    </row>
    <row r="14080">
      <c r="A14080" t="inlineStr">
        <is>
          <t>IT Management</t>
        </is>
      </c>
      <c r="B14080" t="inlineStr">
        <is>
          <t>VDI</t>
        </is>
      </c>
      <c r="C14080" t="inlineStr">
        <is>
          <t>https://www.getapp.com/it-management-software/vdi/os/web-based</t>
        </is>
      </c>
      <c r="D14080" t="inlineStr">
        <is>
          <t>Parallels Secure Workspace</t>
        </is>
      </c>
      <c r="E14080" t="inlineStr">
        <is>
          <t>https://www.getapp.com/it-management-software/a/awingu/</t>
        </is>
      </c>
      <c r="F14080" t="inlineStr">
        <is>
          <t>Awingu is a unified workspace that offers a highly secure and audited access to your company files and legacy, web and SaaS applications in a browser-based workspace, accessible via any browser, on any device.Read more about Parallels Secure Workspace</t>
        </is>
      </c>
    </row>
    <row r="14081">
      <c r="A14081" t="inlineStr">
        <is>
          <t>IT Management</t>
        </is>
      </c>
      <c r="B14081" t="inlineStr">
        <is>
          <t>VDI</t>
        </is>
      </c>
      <c r="C14081" t="inlineStr">
        <is>
          <t>https://www.getapp.com/it-management-software/vdi/os/web-based</t>
        </is>
      </c>
      <c r="D14081" t="inlineStr">
        <is>
          <t>Cloudalize</t>
        </is>
      </c>
      <c r="E14081" t="inlineStr">
        <is>
          <t>https://www.getapp.com/it-management-software/a/cloudalize/</t>
        </is>
      </c>
      <c r="F14081" t="inlineStr">
        <is>
          <t>Cloudalize is a graphical processing units (GPU)—enabled virtual desktop infrastructure (VDI) platform designed for government organizations and businesses in the construction, manufacturing, real-estate, media and entertainment, and education sectors.Read more about Cloudalize</t>
        </is>
      </c>
    </row>
    <row r="14082">
      <c r="A14082" t="inlineStr">
        <is>
          <t>IT Management</t>
        </is>
      </c>
      <c r="B14082" t="inlineStr">
        <is>
          <t>VDI</t>
        </is>
      </c>
      <c r="C14082" t="inlineStr">
        <is>
          <t>https://www.getapp.com/it-management-software/vdi/os/web-based</t>
        </is>
      </c>
      <c r="D14082" t="inlineStr">
        <is>
          <t>Tehama</t>
        </is>
      </c>
      <c r="E14082" t="inlineStr">
        <is>
          <t>https://www.getapp.com/security-software/a/tehama/</t>
        </is>
      </c>
      <c r="F14082" t="inlineStr">
        <is>
          <t>Tehama is an Infrastructure as a Service (IaaS) software that helps businesses create invoices, track expenses, process payments, and analyze financial data. Key features include file sharing, project management, time tracking and billing, and contact management.Read more about Tehama</t>
        </is>
      </c>
    </row>
    <row r="14083">
      <c r="A14083" t="inlineStr">
        <is>
          <t>IT Management</t>
        </is>
      </c>
      <c r="B14083" t="inlineStr">
        <is>
          <t>VDI</t>
        </is>
      </c>
      <c r="C14083" t="inlineStr">
        <is>
          <t>https://www.getapp.com/it-management-software/vdi/os/web-based</t>
        </is>
      </c>
      <c r="D14083" t="inlineStr">
        <is>
          <t>Virtual Desktops</t>
        </is>
      </c>
      <c r="E14083" t="inlineStr">
        <is>
          <t>https://www.getapp.com/it-management-software/a/evolveip-desktop-as-a-service/</t>
        </is>
      </c>
      <c r="F14083" t="inlineStr">
        <is>
          <t>Evolve IP Desktop as a Service (DaaS) is a desktop virtualization software that helps businesses manage remote working operations. Administrators can utilize Microsoft Active Directory to handle multiple user accounts and configure role-based permissions.Read more about Virtual Desktops</t>
        </is>
      </c>
    </row>
    <row r="14084">
      <c r="A14084" t="inlineStr">
        <is>
          <t>IT Management</t>
        </is>
      </c>
      <c r="B14084" t="inlineStr">
        <is>
          <t>VDI</t>
        </is>
      </c>
      <c r="C14084" t="inlineStr">
        <is>
          <t>https://www.getapp.com/it-management-software/vdi/os/web-based</t>
        </is>
      </c>
      <c r="D14084" t="inlineStr">
        <is>
          <t>Nerdio</t>
        </is>
      </c>
      <c r="E14084" t="inlineStr">
        <is>
          <t>https://www.getapp.com/it-management-software/a/nerdio/</t>
        </is>
      </c>
      <c r="F14084" t="inlineStr">
        <is>
          <t>Nerdio simplifies VDI for IT and MSPs. Easily deploy, manage, and cost-optimize Microsoft Azure Virtual Desktops while improving security and the end-user experience.Read more about Nerdio</t>
        </is>
      </c>
    </row>
    <row r="14085">
      <c r="A14085" t="inlineStr">
        <is>
          <t>IT Management</t>
        </is>
      </c>
      <c r="B14085" t="inlineStr">
        <is>
          <t>VDI</t>
        </is>
      </c>
      <c r="C14085" t="inlineStr">
        <is>
          <t>https://www.getapp.com/it-management-software/vdi/os/web-based</t>
        </is>
      </c>
      <c r="D14085" t="inlineStr">
        <is>
          <t>Google Cloud Compute Engine</t>
        </is>
      </c>
      <c r="E14085" t="inlineStr">
        <is>
          <t>https://www.getapp.com/it-management-software/a/google-cloud-compute-engine/</t>
        </is>
      </c>
      <c r="F14085" t="inlineStr">
        <is>
          <t>Google Cloud Compute Engine delivers configurable virtual machines running in Google’s data centers with access to high-performance hardware, fast networking, and simple management of resources such as persistent disks, memory, and load balancing.Read more about Google Cloud Compute Engine</t>
        </is>
      </c>
    </row>
    <row r="14086">
      <c r="A14086" t="inlineStr">
        <is>
          <t>IT Management</t>
        </is>
      </c>
      <c r="B14086" t="inlineStr">
        <is>
          <t>VDI</t>
        </is>
      </c>
      <c r="C14086" t="inlineStr">
        <is>
          <t>https://www.getapp.com/it-management-software/vdi/os/web-based</t>
        </is>
      </c>
      <c r="D14086" t="inlineStr">
        <is>
          <t>Resilio Active Everywhere</t>
        </is>
      </c>
      <c r="E14086" t="inlineStr">
        <is>
          <t>https://www.getapp.com/it-management-software/a/resilio-connect/</t>
        </is>
      </c>
      <c r="F14086" t="inlineStr">
        <is>
          <t>Resilio Active Everywhere is a file transfer and synchronization platform for tech, logistics, engineering, &amp; retail enterprises with P2P technology &amp; WAN accelerationRead more about Resilio Active Everywhere</t>
        </is>
      </c>
    </row>
    <row r="14087">
      <c r="A14087" t="inlineStr">
        <is>
          <t>IT Management</t>
        </is>
      </c>
      <c r="B14087" t="inlineStr">
        <is>
          <t>VDI</t>
        </is>
      </c>
      <c r="C14087" t="inlineStr">
        <is>
          <t>https://www.getapp.com/it-management-software/vdi/os/web-based</t>
        </is>
      </c>
      <c r="D14087" t="inlineStr">
        <is>
          <t>HPE GreenLake</t>
        </is>
      </c>
      <c r="E14087" t="inlineStr">
        <is>
          <t>https://www.getapp.com/it-management-software/a/hpe-greenlake/</t>
        </is>
      </c>
      <c r="F14087" t="inlineStr">
        <is>
          <t>HPE GreenLake is an enterprise-grade, multi-cloud management software. It is a cloud-native platform that allows businesses to manage applications and data across hybrid clouds, on-premises, and edge locations.Read more about HPE GreenLake</t>
        </is>
      </c>
    </row>
    <row r="14088">
      <c r="A14088" t="inlineStr">
        <is>
          <t>IT Management</t>
        </is>
      </c>
      <c r="B14088" t="inlineStr">
        <is>
          <t>VDI</t>
        </is>
      </c>
      <c r="C14088" t="inlineStr">
        <is>
          <t>https://www.getapp.com/it-management-software/vdi/os/web-based</t>
        </is>
      </c>
      <c r="D14088" t="inlineStr">
        <is>
          <t>Ace Cloud Hosting</t>
        </is>
      </c>
      <c r="E14088" t="inlineStr">
        <is>
          <t>https://www.getapp.com/it-management-software/a/ace-cloud-hosting/</t>
        </is>
      </c>
      <c r="F14088" t="inlineStr">
        <is>
          <t>Ace Cloud Hosting provides virtual desktop hosting solutions- DaaS, VDI &amp; Hosted Virtual Desktop.Read more about Ace Cloud Hosting</t>
        </is>
      </c>
    </row>
    <row r="14089">
      <c r="A14089" t="inlineStr">
        <is>
          <t>IT Management</t>
        </is>
      </c>
      <c r="B14089" t="inlineStr">
        <is>
          <t>VDI</t>
        </is>
      </c>
      <c r="C14089" t="inlineStr">
        <is>
          <t>https://www.getapp.com/it-management-software/vdi/os/web-based</t>
        </is>
      </c>
      <c r="D14089" t="inlineStr">
        <is>
          <t>Flaneer</t>
        </is>
      </c>
      <c r="E14089" t="inlineStr">
        <is>
          <t>https://www.getapp.com/it-management-software/a/flaneer/</t>
        </is>
      </c>
      <c r="F14089" t="inlineStr">
        <is>
          <t>Flaneer's mission is to make VDI affordable for every business, while simplifying the integration.Read more about Flaneer</t>
        </is>
      </c>
    </row>
    <row r="14090">
      <c r="A14090" t="inlineStr">
        <is>
          <t>IT Management</t>
        </is>
      </c>
      <c r="B14090" t="inlineStr">
        <is>
          <t>VDI</t>
        </is>
      </c>
      <c r="C14090" t="inlineStr">
        <is>
          <t>https://www.getapp.com/it-management-software/vdi/os/web-based</t>
        </is>
      </c>
      <c r="D14090" t="inlineStr">
        <is>
          <t>Paperspace</t>
        </is>
      </c>
      <c r="E14090" t="inlineStr">
        <is>
          <t>https://www.getapp.com/it-management-software/a/paperspace/</t>
        </is>
      </c>
      <c r="F14090" t="inlineStr">
        <is>
          <t>Paperspace is a virtual desktop infrastructure (VDI) software designed to help businesses in manufacturing, healthcare, education, and other sectors access desktops, which run on Windows operating systems or virtual machines.Read more about Paperspace</t>
        </is>
      </c>
    </row>
    <row r="14091">
      <c r="A14091" t="inlineStr">
        <is>
          <t>IT Management</t>
        </is>
      </c>
      <c r="B14091" t="inlineStr">
        <is>
          <t>VDI</t>
        </is>
      </c>
      <c r="C14091" t="inlineStr">
        <is>
          <t>https://www.getapp.com/it-management-software/vdi/os/web-based</t>
        </is>
      </c>
      <c r="D14091" t="inlineStr">
        <is>
          <t>DaaS</t>
        </is>
      </c>
      <c r="E14091" t="inlineStr">
        <is>
          <t>https://www.getapp.com/it-management-software/a/dizzion/</t>
        </is>
      </c>
      <c r="F14091" t="inlineStr">
        <is>
          <t>VDI empowers secure and flexible remote work. Deploy virtual desktops on centralized servers, enabling employees to access their desktop environments from any device. Enhance productivity, reduce hardware costs, simplify IT management, and provide a seamless user experience.Read more about DaaS</t>
        </is>
      </c>
    </row>
    <row r="14092">
      <c r="A14092" t="inlineStr">
        <is>
          <t>IT Management</t>
        </is>
      </c>
      <c r="B14092" t="inlineStr">
        <is>
          <t>VDI</t>
        </is>
      </c>
      <c r="C14092" t="inlineStr">
        <is>
          <t>https://www.getapp.com/it-management-software/vdi/os/web-based</t>
        </is>
      </c>
      <c r="D14092" t="inlineStr">
        <is>
          <t>FastDesk</t>
        </is>
      </c>
      <c r="E14092" t="inlineStr">
        <is>
          <t>https://www.getapp.com/it-management-software/a/fastdesk/</t>
        </is>
      </c>
      <c r="F14092" t="inlineStr">
        <is>
          <t>Gain instant, secure access to your workplace desktop and applications.Read more about FastDesk</t>
        </is>
      </c>
    </row>
    <row r="14093">
      <c r="A14093" t="inlineStr">
        <is>
          <t>IT Management</t>
        </is>
      </c>
      <c r="B14093" t="inlineStr">
        <is>
          <t>VDI</t>
        </is>
      </c>
      <c r="C14093" t="inlineStr">
        <is>
          <t>https://www.getapp.com/it-management-software/vdi/os/web-based</t>
        </is>
      </c>
      <c r="D14093" t="inlineStr">
        <is>
          <t>TruGrid</t>
        </is>
      </c>
      <c r="E14093" t="inlineStr">
        <is>
          <t>https://www.getapp.com/customer-service-support-software/a/trugrid/</t>
        </is>
      </c>
      <c r="F14093" t="inlineStr">
        <is>
          <t>TruGrid is a cloud-based remote access management solution that helps businesses establish secure connections with remote desktops (RDP) and schedule, launch &amp; manage encrypted sessions. Users can set up a virtual private network (VPN) to ensure protection from hack attempts &amp; other vulnerabilities.Read more about TruGrid</t>
        </is>
      </c>
    </row>
    <row r="14094">
      <c r="A14094" t="inlineStr">
        <is>
          <t>IT Management</t>
        </is>
      </c>
      <c r="B14094" t="inlineStr">
        <is>
          <t>VDI</t>
        </is>
      </c>
      <c r="C14094" t="inlineStr">
        <is>
          <t>https://www.getapp.com/it-management-software/vdi/os/web-based</t>
        </is>
      </c>
      <c r="D14094" t="inlineStr">
        <is>
          <t>Thinfinity Remote Workspace</t>
        </is>
      </c>
      <c r="E14094" t="inlineStr">
        <is>
          <t>https://www.getapp.com/customer-service-support-software/a/thinfinity-remote-workspace/</t>
        </is>
      </c>
      <c r="F14094" t="inlineStr">
        <is>
          <t>Thinfinity Workspace unifies Zero Trust Network Access (ZTNA), VDI, DaaS, and RPAM for secure, scalable IT management. Supporting Azure, AWS, GCP, IONOS, VMware, Hyper-V, and Proxmox, it leverages Infrastructure as Code (IaC) to automate provisioning and scale across cloud and on-premise environmenRead more about Thinfinity Remote Workspace</t>
        </is>
      </c>
    </row>
    <row r="14095">
      <c r="A14095" t="inlineStr">
        <is>
          <t>IT Management</t>
        </is>
      </c>
      <c r="B14095" t="inlineStr">
        <is>
          <t>VDI</t>
        </is>
      </c>
      <c r="C14095" t="inlineStr">
        <is>
          <t>https://www.getapp.com/it-management-software/vdi/os/web-based</t>
        </is>
      </c>
      <c r="D14095" t="inlineStr">
        <is>
          <t>Shells</t>
        </is>
      </c>
      <c r="E14095" t="inlineStr">
        <is>
          <t>https://www.getapp.com/all-software/a/shells/</t>
        </is>
      </c>
      <c r="F14095" t="inlineStr">
        <is>
          <t>Shells is a Desktop as a Service platform that provides everyone an opportunity to transfer their work to the safety and security of virtual cloud computers.Read more about Shells</t>
        </is>
      </c>
    </row>
    <row r="14096">
      <c r="A14096" t="inlineStr">
        <is>
          <t>IT Management</t>
        </is>
      </c>
      <c r="B14096" t="inlineStr">
        <is>
          <t>VDI</t>
        </is>
      </c>
      <c r="C14096" t="inlineStr">
        <is>
          <t>https://www.getapp.com/it-management-software/vdi/os/web-based</t>
        </is>
      </c>
      <c r="D14096" t="inlineStr">
        <is>
          <t>StarWind Virtual SAN</t>
        </is>
      </c>
      <c r="E14096" t="inlineStr">
        <is>
          <t>https://www.getapp.com/collaboration-software/a/starwind-virtual-san/</t>
        </is>
      </c>
      <c r="F14096" t="inlineStr">
        <is>
          <t>StarWind Virtual SAN is a cloud storage platform designed for small and mid-sized businesses.Read more about StarWind Virtual SAN</t>
        </is>
      </c>
    </row>
    <row r="14097">
      <c r="A14097" t="inlineStr">
        <is>
          <t>IT Management</t>
        </is>
      </c>
      <c r="B14097" t="inlineStr">
        <is>
          <t>VDI</t>
        </is>
      </c>
      <c r="C14097" t="inlineStr">
        <is>
          <t>https://www.getapp.com/it-management-software/vdi/os/web-based</t>
        </is>
      </c>
      <c r="D14097" t="inlineStr">
        <is>
          <t>INFINITY Workspaces</t>
        </is>
      </c>
      <c r="E14097" t="inlineStr">
        <is>
          <t>https://www.getapp.com/customer-service-support-software/a/infinity-workspaces/</t>
        </is>
      </c>
      <c r="F14097" t="inlineStr">
        <is>
          <t>IronOrbit INFINITY Workspaces is an all-in-One turnkey solution optimized for each industry, application, user profile, and business needs for superior performance &amp; CEX.Read more about INFINITY Workspaces</t>
        </is>
      </c>
    </row>
    <row r="14098">
      <c r="A14098" t="inlineStr">
        <is>
          <t>IT Management</t>
        </is>
      </c>
      <c r="B14098" t="inlineStr">
        <is>
          <t>VDI</t>
        </is>
      </c>
      <c r="C14098" t="inlineStr">
        <is>
          <t>https://www.getapp.com/it-management-software/vdi/os/web-based</t>
        </is>
      </c>
      <c r="D14098" t="inlineStr">
        <is>
          <t>Venn</t>
        </is>
      </c>
      <c r="E14098" t="inlineStr">
        <is>
          <t>https://www.getapp.com/all-software/a/venn/</t>
        </is>
      </c>
      <c r="F14098" t="inlineStr">
        <is>
          <t>Venn secures remote work on any unmanaged or BYOD computer with a radically simplified and less costly solution than VDI.Read more about Venn</t>
        </is>
      </c>
    </row>
    <row r="14099">
      <c r="A14099" t="inlineStr">
        <is>
          <t>IT Management</t>
        </is>
      </c>
      <c r="B14099" t="inlineStr">
        <is>
          <t>VDI</t>
        </is>
      </c>
      <c r="C14099" t="inlineStr">
        <is>
          <t>https://www.getapp.com/it-management-software/vdi/os/web-based</t>
        </is>
      </c>
      <c r="D14099" t="inlineStr">
        <is>
          <t>Cloud Hosting</t>
        </is>
      </c>
      <c r="E14099" t="inlineStr">
        <is>
          <t>https://www.getapp.com/it-management-software/a/cloud-hosting-1/</t>
        </is>
      </c>
      <c r="F14099" t="inlineStr">
        <is>
          <t>Cloud Hosting is a cloud-based VDI and hosting solution for ProSeries Tax and Lacerte, which provides features such as enterprise firewall, file management, document management, collaboration tools, and data encryption.Read more about Cloud Hosting</t>
        </is>
      </c>
    </row>
    <row r="14100">
      <c r="A14100" t="inlineStr">
        <is>
          <t>IT Management</t>
        </is>
      </c>
      <c r="B14100" t="inlineStr">
        <is>
          <t>VDI</t>
        </is>
      </c>
      <c r="C14100" t="inlineStr">
        <is>
          <t>https://www.getapp.com/it-management-software/vdi/os/web-based</t>
        </is>
      </c>
      <c r="D14100" t="inlineStr">
        <is>
          <t>Accops Digital Workspace</t>
        </is>
      </c>
      <c r="E14100" t="inlineStr">
        <is>
          <t>https://www.getapp.com/security-software/a/accops-digital-workspace/</t>
        </is>
      </c>
      <c r="F14100" t="inlineStr">
        <is>
          <t>Accops Digital Workspace is a computing solution that enables secure and instant access to business applications. The suite includes features such as zero-trust-based access, data leakage prevention, device entry control, and secure container operating systems for BYOD users.Read more about Accops Digital Workspace</t>
        </is>
      </c>
    </row>
    <row r="14101">
      <c r="A14101" t="inlineStr">
        <is>
          <t>IT Management</t>
        </is>
      </c>
      <c r="B14101" t="inlineStr">
        <is>
          <t>VDI</t>
        </is>
      </c>
      <c r="C14101" t="inlineStr">
        <is>
          <t>https://www.getapp.com/it-management-software/vdi/os/web-based</t>
        </is>
      </c>
      <c r="D14101" t="inlineStr">
        <is>
          <t>Ansys Access on Microsoft Azure</t>
        </is>
      </c>
      <c r="E14101" t="inlineStr">
        <is>
          <t>https://www.getapp.com/it-management-software/a/ansys-access-on-microsoft-azure/</t>
        </is>
      </c>
      <c r="F14101" t="inlineStr">
        <is>
          <t>Ansys Access on Microsoft Azure is a cloud engineering solution that helps you meet your engineering tasks. This offering allows you to run simulations in your own Azure subscription, using your existing Ansys licenses and Azure services for improved data management.Read more about Ansys Access on Microsoft Azure</t>
        </is>
      </c>
    </row>
    <row r="14102">
      <c r="A14102" t="inlineStr">
        <is>
          <t>IT Management</t>
        </is>
      </c>
      <c r="B14102" t="inlineStr">
        <is>
          <t>VDI</t>
        </is>
      </c>
      <c r="C14102" t="inlineStr">
        <is>
          <t>https://www.getapp.com/it-management-software/vdi/os/web-based</t>
        </is>
      </c>
      <c r="D14102" t="inlineStr">
        <is>
          <t>Protected Desktop</t>
        </is>
      </c>
      <c r="E14102" t="inlineStr">
        <is>
          <t>https://www.getapp.com/all-software/a/protected-desktop/</t>
        </is>
      </c>
      <c r="F14102" t="inlineStr">
        <is>
          <t>Protected Desktop is a hosted desktop solution that provides remote desktop hosting, cloud hosting service, desktop as a service, platforms as a service, and server colocation. It includes support, monitoring, backups, ransomware protection, and remote desktop service access from any device to the Protected Desktop.Read more about Protected Desktop</t>
        </is>
      </c>
    </row>
    <row r="14103">
      <c r="A14103" t="inlineStr">
        <is>
          <t>IT Management</t>
        </is>
      </c>
      <c r="B14103" t="inlineStr">
        <is>
          <t>VDI</t>
        </is>
      </c>
      <c r="C14103" t="inlineStr">
        <is>
          <t>https://www.getapp.com/it-management-software/vdi/os/web-based</t>
        </is>
      </c>
      <c r="D14103" t="inlineStr">
        <is>
          <t>Goliath Application Availability Monitor</t>
        </is>
      </c>
      <c r="E14103" t="inlineStr">
        <is>
          <t>https://www.getapp.com/development-tools-software/a/goliath-application-availability-monitor/</t>
        </is>
      </c>
      <c r="F14103" t="inlineStr">
        <is>
          <t>Goliath systematically tests your networks and infrastructure to ensure users can access critical applications when needed.Read more about Goliath Application Availability Monitor</t>
        </is>
      </c>
    </row>
    <row r="14104">
      <c r="A14104" t="inlineStr">
        <is>
          <t>IT Management</t>
        </is>
      </c>
      <c r="B14104" t="inlineStr">
        <is>
          <t>VDI</t>
        </is>
      </c>
      <c r="C14104" t="inlineStr">
        <is>
          <t>https://www.getapp.com/it-management-software/vdi/os/web-based</t>
        </is>
      </c>
      <c r="D14104" t="inlineStr">
        <is>
          <t>Private GPU Cloud</t>
        </is>
      </c>
      <c r="E14104" t="inlineStr">
        <is>
          <t>https://www.getapp.com/it-management-software/a/private-gpu-cloud/</t>
        </is>
      </c>
      <c r="F14104" t="inlineStr">
        <is>
          <t>Private GPU Cloud is for companies wanting digital transformation with guaranteed performance, infrastructure flexibility, and great value for money. The platform helps build a high-computing cloud environment for a range of business applications: real-time collaboration, high-powered cloud workstations, remote office, BIM in the cloud, and artificial intelligence (AI) workload acceleration.Read more about Private GPU Cloud</t>
        </is>
      </c>
    </row>
    <row r="14105">
      <c r="A14105" t="inlineStr">
        <is>
          <t>IT Management</t>
        </is>
      </c>
      <c r="B14105" t="inlineStr">
        <is>
          <t>VDI</t>
        </is>
      </c>
      <c r="C14105" t="inlineStr">
        <is>
          <t>https://www.getapp.com/it-management-software/vdi/os/web-based</t>
        </is>
      </c>
      <c r="D14105" t="inlineStr">
        <is>
          <t>Login Enterprise Platform</t>
        </is>
      </c>
      <c r="E14105" t="inlineStr">
        <is>
          <t>https://www.getapp.com/it-management-software/a/login-enterprise-platform/</t>
        </is>
      </c>
      <c r="F14105" t="inlineStr">
        <is>
          <t>Login Enterprise Platform is a digital workspace reliability platform that enables organizations to adapt to technology changes across their applications and workspaces, including cloud, virtual and physical. Login Enterprise Platform provides full coverage of the digital workspaces.Read more about Login Enterprise Platform</t>
        </is>
      </c>
    </row>
    <row r="14106">
      <c r="A14106" t="inlineStr">
        <is>
          <t>IT Management</t>
        </is>
      </c>
      <c r="B14106" t="inlineStr">
        <is>
          <t>VDI</t>
        </is>
      </c>
      <c r="C14106" t="inlineStr">
        <is>
          <t>https://www.getapp.com/it-management-software/vdi/os/web-based</t>
        </is>
      </c>
      <c r="D14106" t="inlineStr">
        <is>
          <t>DesktopReady</t>
        </is>
      </c>
      <c r="E14106" t="inlineStr">
        <is>
          <t>https://www.getapp.com/all-software/a/desktopready/</t>
        </is>
      </c>
      <c r="F14106" t="inlineStr">
        <is>
          <t>DesktopReady™ is a modern DaaS management platform, with built-in automation and monitoring that simplifies the delivery and management of cloud desktops. Securely stream an unmatched desktop experience to anyone on any device.Read more about DesktopReady</t>
        </is>
      </c>
    </row>
    <row r="14107">
      <c r="A14107" t="inlineStr">
        <is>
          <t>IT Management</t>
        </is>
      </c>
      <c r="B14107" t="inlineStr">
        <is>
          <t>VDI</t>
        </is>
      </c>
      <c r="C14107" t="inlineStr">
        <is>
          <t>https://www.getapp.com/it-management-software/vdi/os/web-based</t>
        </is>
      </c>
      <c r="D14107" t="inlineStr">
        <is>
          <t>Accops Digital Workspace</t>
        </is>
      </c>
      <c r="E14107" t="inlineStr">
        <is>
          <t>https://www.getapp.com/security-software/a/accops-digital-workspace/</t>
        </is>
      </c>
      <c r="F14107" t="inlineStr">
        <is>
          <t>Accops Digital Workspace is a computing solution that enables secure and instant access to business applications. The suite includes features such as zero-trust-based access, data leakage prevention, device entry control, and secure container operating systems for BYOD users.Read more about Accops Digital Workspace</t>
        </is>
      </c>
    </row>
    <row r="14108">
      <c r="A14108" t="inlineStr">
        <is>
          <t>IT Management</t>
        </is>
      </c>
      <c r="B14108" t="inlineStr">
        <is>
          <t>VDI</t>
        </is>
      </c>
      <c r="C14108" t="inlineStr">
        <is>
          <t>https://www.getapp.com/it-management-software/vdi/os/web-based</t>
        </is>
      </c>
      <c r="D14108" t="inlineStr">
        <is>
          <t>Protected Desktop</t>
        </is>
      </c>
      <c r="E14108" t="inlineStr">
        <is>
          <t>https://www.getapp.com/all-software/a/protected-desktop/</t>
        </is>
      </c>
      <c r="F14108" t="inlineStr">
        <is>
          <t>Protected Desktop is a hosted desktop solution that provides remote desktop hosting, cloud hosting service, desktop as a service, platforms as a service, and server colocation. It includes support, monitoring, backups, ransomware protection, and remote desktop service access from any device to the Protected Desktop.Read more about Protected Desktop</t>
        </is>
      </c>
    </row>
    <row r="14109">
      <c r="A14109" t="inlineStr">
        <is>
          <t>IT Management</t>
        </is>
      </c>
      <c r="B14109" t="inlineStr">
        <is>
          <t>VDI</t>
        </is>
      </c>
      <c r="C14109" t="inlineStr">
        <is>
          <t>https://www.getapp.com/it-management-software/vdi/os/web-based</t>
        </is>
      </c>
      <c r="D14109" t="inlineStr">
        <is>
          <t>Ansys Access on Microsoft Azure</t>
        </is>
      </c>
      <c r="E14109" t="inlineStr">
        <is>
          <t>https://www.getapp.com/it-management-software/a/ansys-access-on-microsoft-azure/</t>
        </is>
      </c>
      <c r="F14109" t="inlineStr">
        <is>
          <t>Ansys Access on Microsoft Azure is a cloud engineering solution that helps you meet your engineering tasks. This offering allows you to run simulations in your own Azure subscription, using your existing Ansys licenses and Azure services for improved data management.Read more about Ansys Access on Microsoft Azure</t>
        </is>
      </c>
    </row>
    <row r="14110">
      <c r="A14110" t="inlineStr">
        <is>
          <t>IT Management</t>
        </is>
      </c>
      <c r="B14110" t="inlineStr">
        <is>
          <t>VDI</t>
        </is>
      </c>
      <c r="C14110" t="inlineStr">
        <is>
          <t>https://www.getapp.com/it-management-software/vdi/os/web-based</t>
        </is>
      </c>
      <c r="D14110" t="inlineStr">
        <is>
          <t>Frame</t>
        </is>
      </c>
      <c r="E14110" t="inlineStr">
        <is>
          <t>https://www.getapp.com/it-management-software/a/frame/</t>
        </is>
      </c>
      <c r="F14110" t="inlineStr">
        <is>
          <t>Frame is a Desktop-as-a-service (DaaS) software that helps businesses create virtual workspaces for teams, customers and partners from a centralized platform. It enables users to select and use design, CAD, 3D modeling, animation or gaming applications according to business requirements.Read more about Frame</t>
        </is>
      </c>
    </row>
    <row r="14111">
      <c r="A14111" t="inlineStr">
        <is>
          <t>IT Management</t>
        </is>
      </c>
      <c r="B14111" t="inlineStr">
        <is>
          <t>VDI</t>
        </is>
      </c>
      <c r="C14111" t="inlineStr">
        <is>
          <t>https://www.getapp.com/it-management-software/vdi/os/web-based</t>
        </is>
      </c>
      <c r="D14111" t="inlineStr">
        <is>
          <t>Sonet.io</t>
        </is>
      </c>
      <c r="E14111" t="inlineStr">
        <is>
          <t>https://www.getapp.com/customer-service-support-software/a/sonet-io/</t>
        </is>
      </c>
      <c r="F14111" t="inlineStr">
        <is>
          <t>Sonetio is a cloud-native solution for remote access to apps that provides secure remote access, zero-trust security, remote workforce visibility, and cloud-native infrastructure. It enables remote workers to access web apps, desktop apps, desktops, or servers from any browser in seconds while implementing zero-trust security and visibility.Read more about Sonet.io</t>
        </is>
      </c>
    </row>
    <row r="14112">
      <c r="A14112" t="inlineStr">
        <is>
          <t>IT Management</t>
        </is>
      </c>
      <c r="B14112" t="inlineStr">
        <is>
          <t>Virtual Data Room</t>
        </is>
      </c>
      <c r="C14112" t="inlineStr">
        <is>
          <t>https://www.getapp.com/it-management-software/virtual-data-room/os/web-based</t>
        </is>
      </c>
      <c r="D14112" t="inlineStr">
        <is>
          <t>Ideals Virtual Data Room</t>
        </is>
      </c>
      <c r="E14112" t="inlineStr">
        <is>
          <t>https://www.capterra.com/ppc/clicks/collect/GA/directory/4e533f2d-899f-4572-9d8e-a6d200b47458/destination?country=ID&amp;language=en&amp;specificLocation=serp_oses&amp;sessionStartPage=&amp;categoryId=934e20ed-dfdd-4057-a418-87ed032eeca5&amp;listingPosition=1&amp;gaClientId=R0ExLjEuMjAwMjEzNzk4My4xNzU2NjE1MTE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c14f0c2-f51e-41db-b39c-e141b3fe2ec8</t>
        </is>
      </c>
      <c r="F14112" t="inlineStr">
        <is>
          <t>Ideals is the highest ranked virtual data room provider for secure, real-time, effortless file sharing in transactions requiring a safe and secure exchange of confidential information such as M&amp;A, fundraising, clinical trials, and IPOs.Read more about Ideals Virtual Data Room</t>
        </is>
      </c>
    </row>
    <row r="14113">
      <c r="A14113" t="inlineStr">
        <is>
          <t>IT Management</t>
        </is>
      </c>
      <c r="B14113" t="inlineStr">
        <is>
          <t>Virtual Data Room</t>
        </is>
      </c>
      <c r="C14113" t="inlineStr">
        <is>
          <t>https://www.getapp.com/it-management-software/virtual-data-room/os/web-based</t>
        </is>
      </c>
      <c r="D14113" t="inlineStr">
        <is>
          <t>Datasite Diligence Virtual Data Room</t>
        </is>
      </c>
      <c r="E14113" t="inlineStr">
        <is>
          <t>https://www.capterra.com/ppc/clicks/collect/GA/directory/e0282500-6a52-422f-b0ef-a6d200b51bfd/destination?country=ID&amp;language=en&amp;specificLocation=serp_oses&amp;sessionStartPage=&amp;categoryId=934e20ed-dfdd-4057-a418-87ed032eeca5&amp;listingPosition=2&amp;gaClientId=R0ExLjEuMjAwMjEzNzk4My4xNzU2NjE1MTE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a1ba5db-90dc-4f31-a3d1-8786b28b628d</t>
        </is>
      </c>
      <c r="F14113" t="inlineStr">
        <is>
          <t>Datasite Diligence is a cloud-based virtual data room solution for investment bankers, corporate developers, law firms, &amp; other specialists which supports due diligence &amp; helps users close deals quickly with folder indexing &amp; file organization tools, user access controls, &amp; more.Read more about Datasite Diligence Virtual Data Room</t>
        </is>
      </c>
    </row>
    <row r="14114">
      <c r="A14114" t="inlineStr">
        <is>
          <t>IT Management</t>
        </is>
      </c>
      <c r="B14114" t="inlineStr">
        <is>
          <t>Virtual Data Room</t>
        </is>
      </c>
      <c r="C14114" t="inlineStr">
        <is>
          <t>https://www.getapp.com/it-management-software/virtual-data-room/os/web-based</t>
        </is>
      </c>
      <c r="D14114" t="inlineStr">
        <is>
          <t>Google Drive</t>
        </is>
      </c>
      <c r="E14114" t="inlineStr">
        <is>
          <t>https://www.getapp.com/collaboration-software/a/google-drive/</t>
        </is>
      </c>
      <c r="F14114" t="inlineStr">
        <is>
          <t>Google Drive is a cloud storage and backup platform to access files, docs, photos &amp; more, store them in a safe place, and collaborate with other peopleRead more about Google Drive</t>
        </is>
      </c>
    </row>
    <row r="14115">
      <c r="A14115" t="inlineStr">
        <is>
          <t>IT Management</t>
        </is>
      </c>
      <c r="B14115" t="inlineStr">
        <is>
          <t>Virtual Data Room</t>
        </is>
      </c>
      <c r="C14115" t="inlineStr">
        <is>
          <t>https://www.getapp.com/it-management-software/virtual-data-room/os/web-based</t>
        </is>
      </c>
      <c r="D14115" t="inlineStr">
        <is>
          <t>Google Workspace</t>
        </is>
      </c>
      <c r="E14115" t="inlineStr">
        <is>
          <t>https://www.getapp.com/collaboration-software/a/google-apps-for-business/</t>
        </is>
      </c>
      <c r="F14115" t="inlineStr">
        <is>
          <t>Google Workspace is a suite of apps from Google which offers a number of tools to communicate and collaborate with colleagues, store files, and manage dataRead more about Google Workspace</t>
        </is>
      </c>
    </row>
    <row r="14116">
      <c r="A14116" t="inlineStr">
        <is>
          <t>IT Management</t>
        </is>
      </c>
      <c r="B14116" t="inlineStr">
        <is>
          <t>Virtual Data Room</t>
        </is>
      </c>
      <c r="C14116" t="inlineStr">
        <is>
          <t>https://www.getapp.com/it-management-software/virtual-data-room/os/web-based</t>
        </is>
      </c>
      <c r="D14116" t="inlineStr">
        <is>
          <t>OneDrive</t>
        </is>
      </c>
      <c r="E14116" t="inlineStr">
        <is>
          <t>https://www.getapp.com/collaboration-software/a/onedrive/</t>
        </is>
      </c>
      <c r="F14116" t="inlineStr">
        <is>
          <t>OneDrive is a secure access, sharing &amp; file storage solution which enables users to store &amp; share photos, videos, documents, &amp; more at anytime, via any deviceRead more about OneDrive</t>
        </is>
      </c>
    </row>
    <row r="14117">
      <c r="A14117" t="inlineStr">
        <is>
          <t>IT Management</t>
        </is>
      </c>
      <c r="B14117" t="inlineStr">
        <is>
          <t>Virtual Data Room</t>
        </is>
      </c>
      <c r="C14117" t="inlineStr">
        <is>
          <t>https://www.getapp.com/it-management-software/virtual-data-room/os/web-based</t>
        </is>
      </c>
      <c r="D14117" t="inlineStr">
        <is>
          <t>Box</t>
        </is>
      </c>
      <c r="E14117" t="inlineStr">
        <is>
          <t>https://www.getapp.com/collaboration-software/a/box/</t>
        </is>
      </c>
      <c r="F14117" t="inlineStr">
        <is>
          <t>The Box Content Cloud is an intelligent, AI-powered platform that makes it easy to securely manage, collaborate on, and automate workflows for your content. It offers end-to-end data protection, seamless collaboration both internally and externally, and AI-powered features to extract insights from your unstructured data and streamline critical business processes.Read more about Box</t>
        </is>
      </c>
    </row>
    <row r="14118">
      <c r="A14118" t="inlineStr">
        <is>
          <t>IT Management</t>
        </is>
      </c>
      <c r="B14118" t="inlineStr">
        <is>
          <t>Virtual Data Room</t>
        </is>
      </c>
      <c r="C14118" t="inlineStr">
        <is>
          <t>https://www.getapp.com/it-management-software/virtual-data-room/os/web-based</t>
        </is>
      </c>
      <c r="D14118" t="inlineStr">
        <is>
          <t>PandaDoc</t>
        </is>
      </c>
      <c r="E14118" t="inlineStr">
        <is>
          <t>https://www.getapp.com/operations-management-software/a/pandadoc/</t>
        </is>
      </c>
      <c r="F14118" t="inlineStr">
        <is>
          <t>PandaDoc® is a centralized hub that helps you organize and share resources, collaborate with buyers and stakeholders, negotiate and complete deals all within personalized deal rooms. Join 50,000+ businesses that automate document workflows, speed up the pipeline, and win more deals!Read more about PandaDoc</t>
        </is>
      </c>
    </row>
    <row r="14119">
      <c r="A14119" t="inlineStr">
        <is>
          <t>IT Management</t>
        </is>
      </c>
      <c r="B14119" t="inlineStr">
        <is>
          <t>Virtual Data Room</t>
        </is>
      </c>
      <c r="C14119" t="inlineStr">
        <is>
          <t>https://www.getapp.com/it-management-software/virtual-data-room/os/web-based</t>
        </is>
      </c>
      <c r="D14119" t="inlineStr">
        <is>
          <t>Revver</t>
        </is>
      </c>
      <c r="E14119" t="inlineStr">
        <is>
          <t>https://www.getapp.com/collaboration-software/a/revver/</t>
        </is>
      </c>
      <c r="F14119" t="inlineStr">
        <is>
          <t>Revver automates document-centric work and enables document-work collaboration. It is built for financial service organizations, insurance companies, and back-office departments across many industries, including healthcare, manufacturing, social care, IT, and many others.Read more about Revver</t>
        </is>
      </c>
    </row>
    <row r="14120">
      <c r="A14120" t="inlineStr">
        <is>
          <t>IT Management</t>
        </is>
      </c>
      <c r="B14120" t="inlineStr">
        <is>
          <t>Virtual Data Room</t>
        </is>
      </c>
      <c r="C14120" t="inlineStr">
        <is>
          <t>https://www.getapp.com/it-management-software/virtual-data-room/os/web-based</t>
        </is>
      </c>
      <c r="D14120" t="inlineStr">
        <is>
          <t>Firmex Virtual Data Room</t>
        </is>
      </c>
      <c r="E14120" t="inlineStr">
        <is>
          <t>https://www.getapp.com/collaboration-software/a/firmex-virtual-data-rooms/</t>
        </is>
      </c>
      <c r="F14120" t="inlineStr">
        <is>
          <t>Secure virtual data rooms for investment banks, law firms, private equity groups, and corporations to share documents online and collaborate on projectsRead more about Firmex Virtual Data Room</t>
        </is>
      </c>
    </row>
    <row r="14121">
      <c r="A14121" t="inlineStr">
        <is>
          <t>IT Management</t>
        </is>
      </c>
      <c r="B14121" t="inlineStr">
        <is>
          <t>Virtual Data Room</t>
        </is>
      </c>
      <c r="C14121" t="inlineStr">
        <is>
          <t>https://www.getapp.com/it-management-software/virtual-data-room/os/web-based</t>
        </is>
      </c>
      <c r="D14121" t="inlineStr">
        <is>
          <t>Digify</t>
        </is>
      </c>
      <c r="E14121" t="inlineStr">
        <is>
          <t>https://www.getapp.com/industries-software/a/digify/</t>
        </is>
      </c>
      <c r="F14121" t="inlineStr">
        <is>
          <t>Secure yet easy-to-use virtual data rooms for storing and exchanging sensitive documents for performing deals, due diligence, and other financial transactions.Read more about Digify</t>
        </is>
      </c>
    </row>
    <row r="14122">
      <c r="A14122" t="inlineStr">
        <is>
          <t>IT Management</t>
        </is>
      </c>
      <c r="B14122" t="inlineStr">
        <is>
          <t>Virtual Data Room</t>
        </is>
      </c>
      <c r="C14122" t="inlineStr">
        <is>
          <t>https://www.getapp.com/it-management-software/virtual-data-room/os/web-based</t>
        </is>
      </c>
      <c r="D14122" t="inlineStr">
        <is>
          <t>SecureDocs Data Room</t>
        </is>
      </c>
      <c r="E14122" t="inlineStr">
        <is>
          <t>https://www.getapp.com/collaboration-software/a/securedocs/</t>
        </is>
      </c>
      <c r="F14122" t="inlineStr">
        <is>
          <t>A virtual data room with an intuitive user-interface, industry-leading security, built-in electronic signature, and unlimited users/storage.Read more about SecureDocs Data Room</t>
        </is>
      </c>
    </row>
    <row r="14123">
      <c r="A14123" t="inlineStr">
        <is>
          <t>IT Management</t>
        </is>
      </c>
      <c r="B14123" t="inlineStr">
        <is>
          <t>Virtual Data Room</t>
        </is>
      </c>
      <c r="C14123" t="inlineStr">
        <is>
          <t>https://www.getapp.com/it-management-software/virtual-data-room/os/web-based</t>
        </is>
      </c>
      <c r="D14123" t="inlineStr">
        <is>
          <t>DealRoom</t>
        </is>
      </c>
      <c r="E14123" t="inlineStr">
        <is>
          <t>https://www.getapp.com/project-management-planning-software/a/dealroom/</t>
        </is>
      </c>
      <c r="F14123" t="inlineStr">
        <is>
          <t>DealRoom is an M&amp;A lifecycle management platform that combines virtual data room features, team communication, &amp; diligence tracking tools in a single platform. Features include requests management, customizable document permissions, full-text search, diligence progress tracking, analytics, and more.Read more about DealRoom</t>
        </is>
      </c>
    </row>
    <row r="14124">
      <c r="A14124" t="inlineStr">
        <is>
          <t>IT Management</t>
        </is>
      </c>
      <c r="B14124" t="inlineStr">
        <is>
          <t>Virtual Data Room</t>
        </is>
      </c>
      <c r="C14124" t="inlineStr">
        <is>
          <t>https://www.getapp.com/it-management-software/virtual-data-room/os/web-based</t>
        </is>
      </c>
      <c r="D14124" t="inlineStr">
        <is>
          <t>Paperflite</t>
        </is>
      </c>
      <c r="E14124" t="inlineStr">
        <is>
          <t>https://www.getapp.com/marketing-software/a/paperflite/</t>
        </is>
      </c>
      <c r="F14124" t="inlineStr">
        <is>
          <t>Paperflite is a marketing content management platform that enables sales teams to discover, distribute, share and track content with buyers. Paperflite is designed to help marketing and sales teams curate, organize and distribute content with content tracking, sharing, intelligence, and more. From tracking PDF's to videos, Paperflite gives real-time engagement analytics on how the content is being used, accessed, viewed and shared by end-users.Read more about Paperflite</t>
        </is>
      </c>
    </row>
    <row r="14125">
      <c r="A14125" t="inlineStr">
        <is>
          <t>IT Management</t>
        </is>
      </c>
      <c r="B14125" t="inlineStr">
        <is>
          <t>Virtual Data Room</t>
        </is>
      </c>
      <c r="C14125" t="inlineStr">
        <is>
          <t>https://www.getapp.com/it-management-software/virtual-data-room/os/web-based</t>
        </is>
      </c>
      <c r="D14125" t="inlineStr">
        <is>
          <t>M-Files</t>
        </is>
      </c>
      <c r="E14125" t="inlineStr">
        <is>
          <t>https://www.getapp.com/collaboration-software/a/m-files-dms/</t>
        </is>
      </c>
      <c r="F14125" t="inlineStr">
        <is>
          <t>M-Files is a document management platform designed for knowledge work automation. It aims to improve the efficiency of processes for knowledge workers by providing features such as document creation and management, workflow automation, external collaboration, enterprise search capabilities, and enhanced security. M-Files is built on a metadata-driven architecture, includes an embedded workflow engine, and leverages advanced artificial intelligence to help customers reduce information clutter.Read more about M-Files</t>
        </is>
      </c>
    </row>
    <row r="14126">
      <c r="A14126" t="inlineStr">
        <is>
          <t>IT Management</t>
        </is>
      </c>
      <c r="B14126" t="inlineStr">
        <is>
          <t>Virtual Data Room</t>
        </is>
      </c>
      <c r="C14126" t="inlineStr">
        <is>
          <t>https://www.getapp.com/it-management-software/virtual-data-room/os/web-based</t>
        </is>
      </c>
      <c r="D14126" t="inlineStr">
        <is>
          <t>Clinked</t>
        </is>
      </c>
      <c r="E14126" t="inlineStr">
        <is>
          <t>https://www.getapp.com/collaboration-software/a/clinked/</t>
        </is>
      </c>
      <c r="F14126" t="inlineStr">
        <is>
          <t>Clinked is a cloud-based client portal &amp; collaboration software. Allow clients, internal teams and project groups to efficiently work within branded, secure and intuitive workspaces. Increased brand recognition and productivity of Clinked will drive client retention and setup apart from competition.Read more about Clinked</t>
        </is>
      </c>
    </row>
    <row r="14127">
      <c r="A14127" t="inlineStr">
        <is>
          <t>IT Management</t>
        </is>
      </c>
      <c r="B14127" t="inlineStr">
        <is>
          <t>Virtual Data Room</t>
        </is>
      </c>
      <c r="C14127" t="inlineStr">
        <is>
          <t>https://www.getapp.com/it-management-software/virtual-data-room/os/web-based</t>
        </is>
      </c>
      <c r="D14127" t="inlineStr">
        <is>
          <t>Ansarada</t>
        </is>
      </c>
      <c r="E14127" t="inlineStr">
        <is>
          <t>https://www.getapp.com/operations-management-software/a/ansarada/</t>
        </is>
      </c>
      <c r="F14127" t="inlineStr">
        <is>
          <t>AI-powered virtual data room platform for deal management and collaboration, from mergers &amp; acquisitions to capital raising, IPO and moreRead more about Ansarada</t>
        </is>
      </c>
    </row>
    <row r="14128">
      <c r="A14128" t="inlineStr">
        <is>
          <t>IT Management</t>
        </is>
      </c>
      <c r="B14128" t="inlineStr">
        <is>
          <t>Virtual Data Room</t>
        </is>
      </c>
      <c r="C14128" t="inlineStr">
        <is>
          <t>https://www.getapp.com/it-management-software/virtual-data-room/os/web-based</t>
        </is>
      </c>
      <c r="D14128" t="inlineStr">
        <is>
          <t>FileInvite</t>
        </is>
      </c>
      <c r="E14128" t="inlineStr">
        <is>
          <t>https://www.getapp.com/collaboration-software/a/fileinvite/</t>
        </is>
      </c>
      <c r="F14128" t="inlineStr">
        <is>
          <t>FileInvite streamlines document collection with e-signatures, reminders, and integrations ideal for lending and professional services.Read more about FileInvite</t>
        </is>
      </c>
    </row>
    <row r="14129">
      <c r="A14129" t="inlineStr">
        <is>
          <t>IT Management</t>
        </is>
      </c>
      <c r="B14129" t="inlineStr">
        <is>
          <t>Virtual Data Room</t>
        </is>
      </c>
      <c r="C14129" t="inlineStr">
        <is>
          <t>https://www.getapp.com/it-management-software/virtual-data-room/os/web-based</t>
        </is>
      </c>
      <c r="D14129" t="inlineStr">
        <is>
          <t>CapLinked</t>
        </is>
      </c>
      <c r="E14129" t="inlineStr">
        <is>
          <t>https://www.getapp.com/collaboration-software/a/caplinked/</t>
        </is>
      </c>
      <c r="F14129" t="inlineStr">
        <is>
          <t>CapLinked Virtual Data Rooms combine ease of use with enterprise-grade security measures, including activity logs, granular permissions, and DRM software.Read more about CapLinked</t>
        </is>
      </c>
    </row>
    <row r="14130">
      <c r="A14130" t="inlineStr">
        <is>
          <t>IT Management</t>
        </is>
      </c>
      <c r="B14130" t="inlineStr">
        <is>
          <t>Virtual Data Room</t>
        </is>
      </c>
      <c r="C14130" t="inlineStr">
        <is>
          <t>https://www.getapp.com/it-management-software/virtual-data-room/os/web-based</t>
        </is>
      </c>
      <c r="D14130" t="inlineStr">
        <is>
          <t>Zoho WorkDrive</t>
        </is>
      </c>
      <c r="E14130" t="inlineStr">
        <is>
          <t>https://www.getapp.com/collaboration-software/a/zoho/</t>
        </is>
      </c>
      <c r="F14130"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14131">
      <c r="A14131" t="inlineStr">
        <is>
          <t>IT Management</t>
        </is>
      </c>
      <c r="B14131" t="inlineStr">
        <is>
          <t>Virtual Data Room</t>
        </is>
      </c>
      <c r="C14131" t="inlineStr">
        <is>
          <t>https://www.getapp.com/it-management-software/virtual-data-room/os/web-based</t>
        </is>
      </c>
      <c r="D14131" t="inlineStr">
        <is>
          <t>LogicalDOC</t>
        </is>
      </c>
      <c r="E14131" t="inlineStr">
        <is>
          <t>https://www.getapp.com/collaboration-software/a/logicaldoc/</t>
        </is>
      </c>
      <c r="F14131" t="inlineStr">
        <is>
          <t>LogicalDOC is a document management platform which stores all company documents in a centralized repository and enables teams to create, collaborate on, and manage any number of documentsRead more about LogicalDOC</t>
        </is>
      </c>
    </row>
    <row r="14132">
      <c r="A14132" t="inlineStr">
        <is>
          <t>IT Management</t>
        </is>
      </c>
      <c r="B14132" t="inlineStr">
        <is>
          <t>Virtual Data Room</t>
        </is>
      </c>
      <c r="C14132" t="inlineStr">
        <is>
          <t>https://www.getapp.com/it-management-software/virtual-data-room/os/web-based</t>
        </is>
      </c>
      <c r="D14132" t="inlineStr">
        <is>
          <t>Sherpany</t>
        </is>
      </c>
      <c r="E14132" t="inlineStr">
        <is>
          <t>https://www.getapp.com/collaboration-software/a/sherpany/</t>
        </is>
      </c>
      <c r="F14132" t="inlineStr">
        <is>
          <t>Sherpany is a cloud-based meeting management solution designed to help boards, executives, and leadership teams streamline their meeting processes. The solution offers features like agenda building, digital circular resolutions, document management, and task tracking to boost productivity, efficiency, and decision-making across the organization. Sherpany also provides security and compliance features to ensure the protection of sensitive information.Read more about Sherpany</t>
        </is>
      </c>
    </row>
    <row r="14133">
      <c r="A14133" t="inlineStr">
        <is>
          <t>IT Management</t>
        </is>
      </c>
      <c r="B14133" t="inlineStr">
        <is>
          <t>Virtual Data Room</t>
        </is>
      </c>
      <c r="C14133" t="inlineStr">
        <is>
          <t>https://www.getapp.com/it-management-software/virtual-data-room/os/web-based</t>
        </is>
      </c>
      <c r="D14133" t="inlineStr">
        <is>
          <t>Dropbox DocSend</t>
        </is>
      </c>
      <c r="E14133" t="inlineStr">
        <is>
          <t>https://www.getapp.com/collaboration-software/a/docsend/</t>
        </is>
      </c>
      <c r="F14133" t="inlineStr">
        <is>
          <t>Spaces allows you to share multiple files with a single-link, making it easier than ever for your viewers to reference all the documents needed for a deal. Add a passcode and viewer whitelisting to have complete control over who has access to your virtual deal room and shared files.Read more about Dropbox DocSend</t>
        </is>
      </c>
    </row>
    <row r="14134">
      <c r="A14134" t="inlineStr">
        <is>
          <t>IT Management</t>
        </is>
      </c>
      <c r="B14134" t="inlineStr">
        <is>
          <t>Virtual Data Room</t>
        </is>
      </c>
      <c r="C14134" t="inlineStr">
        <is>
          <t>https://www.getapp.com/it-management-software/virtual-data-room/os/web-based</t>
        </is>
      </c>
      <c r="D14134" t="inlineStr">
        <is>
          <t>Kamzan</t>
        </is>
      </c>
      <c r="E14134" t="inlineStr">
        <is>
          <t>https://www.getapp.com/collaboration-software/a/kamzan/</t>
        </is>
      </c>
      <c r="F14134" t="inlineStr">
        <is>
          <t>The Italian solution for Team collaboration and structured document sharing with Stakeholders.Read more about Kamzan</t>
        </is>
      </c>
    </row>
    <row r="14135">
      <c r="A14135" t="inlineStr">
        <is>
          <t>IT Management</t>
        </is>
      </c>
      <c r="B14135" t="inlineStr">
        <is>
          <t>Virtual Data Room</t>
        </is>
      </c>
      <c r="C14135" t="inlineStr">
        <is>
          <t>https://www.getapp.com/it-management-software/virtual-data-room/os/web-based</t>
        </is>
      </c>
      <c r="D14135" t="inlineStr">
        <is>
          <t>Imprima Virtual Data Rooms</t>
        </is>
      </c>
      <c r="E14135" t="inlineStr">
        <is>
          <t>https://www.getapp.com/it-management-software/a/imprima-virtual-data-rooms/</t>
        </is>
      </c>
      <c r="F14135" t="inlineStr">
        <is>
          <t>The Imprima Virtual Data Room is highly secure, reliable and easy to use. Suitable for any type of Due Diligence transaction, and with integrated Large-Language-Model-driven AI tools.Read more about Imprima Virtual Data Rooms</t>
        </is>
      </c>
    </row>
    <row r="14136">
      <c r="A14136" t="inlineStr">
        <is>
          <t>IT Management</t>
        </is>
      </c>
      <c r="B14136" t="inlineStr">
        <is>
          <t>Virtual Data Room</t>
        </is>
      </c>
      <c r="C14136" t="inlineStr">
        <is>
          <t>https://www.getapp.com/it-management-software/virtual-data-room/os/web-based</t>
        </is>
      </c>
      <c r="D14136" t="inlineStr">
        <is>
          <t>Vitrium Security</t>
        </is>
      </c>
      <c r="E14136" t="inlineStr">
        <is>
          <t>https://www.getapp.com/collaboration-software/a/vitrium/</t>
        </is>
      </c>
      <c r="F14136" t="inlineStr">
        <is>
          <t>Vitrium empowers you to protect files, maintain control at all times, analyze how your files are being consumed, while providing easy access for the right people to content via Vitrium’s customizable user portal. No plugins or apps needed.Read more about Vitrium Security</t>
        </is>
      </c>
    </row>
    <row r="14137">
      <c r="A14137" t="inlineStr">
        <is>
          <t>IT Management</t>
        </is>
      </c>
      <c r="B14137" t="inlineStr">
        <is>
          <t>Virtual Data Room</t>
        </is>
      </c>
      <c r="C14137" t="inlineStr">
        <is>
          <t>https://www.getapp.com/it-management-software/virtual-data-room/os/web-based</t>
        </is>
      </c>
      <c r="D14137" t="inlineStr">
        <is>
          <t>FileHold</t>
        </is>
      </c>
      <c r="E14137" t="inlineStr">
        <is>
          <t>https://www.getapp.com/collaboration-software/a/document-management-software/</t>
        </is>
      </c>
      <c r="F14137" t="inlineStr">
        <is>
          <t>FileHold’s document review and workflow software is designed for organizations with 10+ users. Includes version control, automated workflows, mobile access, and Microsoft Office integration, making it easy for your team to adopt. Available on-premise or in the cloud, and fully mobile-ready.Read more about FileHold</t>
        </is>
      </c>
    </row>
    <row r="14138">
      <c r="A14138" t="inlineStr">
        <is>
          <t>IT Management</t>
        </is>
      </c>
      <c r="B14138" t="inlineStr">
        <is>
          <t>Virtual Data Room</t>
        </is>
      </c>
      <c r="C14138" t="inlineStr">
        <is>
          <t>https://www.getapp.com/it-management-software/virtual-data-room/os/web-based</t>
        </is>
      </c>
      <c r="D14138" t="inlineStr">
        <is>
          <t>idgard</t>
        </is>
      </c>
      <c r="E14138" t="inlineStr">
        <is>
          <t>https://www.getapp.com/it-management-software/a/idgard/</t>
        </is>
      </c>
      <c r="F14138" t="inlineStr">
        <is>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is>
      </c>
    </row>
    <row r="14139">
      <c r="A14139" t="inlineStr">
        <is>
          <t>IT Management</t>
        </is>
      </c>
      <c r="B14139" t="inlineStr">
        <is>
          <t>Virtual Data Room</t>
        </is>
      </c>
      <c r="C14139" t="inlineStr">
        <is>
          <t>https://www.getapp.com/it-management-software/virtual-data-room/os/web-based</t>
        </is>
      </c>
      <c r="D14139" t="inlineStr">
        <is>
          <t>WOWS Deal Room</t>
        </is>
      </c>
      <c r="E14139" t="inlineStr">
        <is>
          <t>https://www.getapp.com/security-software/a/wows-deal-room/</t>
        </is>
      </c>
      <c r="F14139" t="inlineStr">
        <is>
          <t>WOWS Deal Room is a secure virtual data room that streamlines the investment process, offering startups and investors a platform to manage, share, and collaborate on essential documents and data efficiently for smooth due diligence and audit planning.Read more about WOWS Deal Room</t>
        </is>
      </c>
    </row>
    <row r="14140">
      <c r="A14140" t="inlineStr">
        <is>
          <t>IT Management</t>
        </is>
      </c>
      <c r="B14140" t="inlineStr">
        <is>
          <t>Virtual Data Room</t>
        </is>
      </c>
      <c r="C14140" t="inlineStr">
        <is>
          <t>https://www.getapp.com/it-management-software/virtual-data-room/os/web-based</t>
        </is>
      </c>
      <c r="D14140" t="inlineStr">
        <is>
          <t>FORDATA VDR</t>
        </is>
      </c>
      <c r="E14140" t="inlineStr">
        <is>
          <t>https://www.getapp.com/it-management-software/a/fordata-vdr/</t>
        </is>
      </c>
      <c r="F14140" t="inlineStr">
        <is>
          <t>Fordata Virtual Data Room is a web-based solution which helps small to large organizations store and transfer confidential data over a secured connection. Key features include access control, file protection, activity monitoring, two-factor authentication, and user behavior analysis.Read more about FORDATA VDR</t>
        </is>
      </c>
    </row>
    <row r="14141">
      <c r="A14141" t="inlineStr">
        <is>
          <t>IT Management</t>
        </is>
      </c>
      <c r="B14141" t="inlineStr">
        <is>
          <t>Virtual Data Room</t>
        </is>
      </c>
      <c r="C14141" t="inlineStr">
        <is>
          <t>https://www.getapp.com/it-management-software/virtual-data-room/os/web-based</t>
        </is>
      </c>
      <c r="D14141" t="inlineStr">
        <is>
          <t>FirmRoom</t>
        </is>
      </c>
      <c r="E14141" t="inlineStr">
        <is>
          <t>https://www.getapp.com/it-management-software/a/firmroom/</t>
        </is>
      </c>
      <c r="F14141" t="inlineStr">
        <is>
          <t>FirmRoom is a secure virtual data room. Features such as drag &amp; drop, bulk upload, &amp; smart search enable seamless collaboration. Additional key features include data analytics, audit trails, customized notifications, &amp; a user activity tracker. FirmRoom is compliant with public company standards.Read more about FirmRoom</t>
        </is>
      </c>
    </row>
    <row r="14142">
      <c r="A14142" t="inlineStr">
        <is>
          <t>IT Management</t>
        </is>
      </c>
      <c r="B14142" t="inlineStr">
        <is>
          <t>Virtual Data Room</t>
        </is>
      </c>
      <c r="C14142" t="inlineStr">
        <is>
          <t>https://www.getapp.com/it-management-software/virtual-data-room/os/web-based</t>
        </is>
      </c>
      <c r="D14142" t="inlineStr">
        <is>
          <t>Onehub</t>
        </is>
      </c>
      <c r="E14142" t="inlineStr">
        <is>
          <t>https://www.getapp.com/collaboration-software/a/onehub/</t>
        </is>
      </c>
      <c r="F14142" t="inlineStr">
        <is>
          <t>When privacy and security are most important, Onehub virtual data rooms deliver. Data Rooms are included with every Onehub Business plan subscription.Read more about Onehub</t>
        </is>
      </c>
    </row>
    <row r="14143">
      <c r="A14143" t="inlineStr">
        <is>
          <t>IT Management</t>
        </is>
      </c>
      <c r="B14143" t="inlineStr">
        <is>
          <t>Virtual Data Room</t>
        </is>
      </c>
      <c r="C14143" t="inlineStr">
        <is>
          <t>https://www.getapp.com/it-management-software/virtual-data-room/os/web-based</t>
        </is>
      </c>
      <c r="D14143" t="inlineStr">
        <is>
          <t>HighQ</t>
        </is>
      </c>
      <c r="E14143" t="inlineStr">
        <is>
          <t>https://www.getapp.com/collaboration-software/a/highq-dataroom/</t>
        </is>
      </c>
      <c r="F14143" t="inlineStr">
        <is>
          <t>HighQ's intelligent solution combines automated workflows, document automation, and secure collaboration to transform the way professionals work and engage with clients and colleagues.Read more about HighQ</t>
        </is>
      </c>
    </row>
    <row r="14144">
      <c r="A14144" t="inlineStr">
        <is>
          <t>IT Management</t>
        </is>
      </c>
      <c r="B14144" t="inlineStr">
        <is>
          <t>Virtual Data Room</t>
        </is>
      </c>
      <c r="C14144" t="inlineStr">
        <is>
          <t>https://www.getapp.com/it-management-software/virtual-data-room/os/web-based</t>
        </is>
      </c>
      <c r="D14144" t="inlineStr">
        <is>
          <t>MyWorkDrive</t>
        </is>
      </c>
      <c r="E14144" t="inlineStr">
        <is>
          <t>https://www.getapp.com/collaboration-software/a/myworkdrive/</t>
        </is>
      </c>
      <c r="F14144" t="inlineStr">
        <is>
          <t>MyWorkDrive software enables enterprises to provide secure remote access to Windows File Shares without VPN while adding collaboration and security features.  Share Files and collaborate with colleagues on file shares from any device safely with built-in DLP protection.Read more about MyWorkDrive</t>
        </is>
      </c>
    </row>
    <row r="14145">
      <c r="A14145" t="inlineStr">
        <is>
          <t>IT Management</t>
        </is>
      </c>
      <c r="B14145" t="inlineStr">
        <is>
          <t>Virtual Data Room</t>
        </is>
      </c>
      <c r="C14145" t="inlineStr">
        <is>
          <t>https://www.getapp.com/it-management-software/virtual-data-room/os/web-based</t>
        </is>
      </c>
      <c r="D14145" t="inlineStr">
        <is>
          <t>Drooms</t>
        </is>
      </c>
      <c r="E14145" t="inlineStr">
        <is>
          <t>https://www.getapp.com/collaboration-software/a/drooms/</t>
        </is>
      </c>
      <c r="F14145" t="inlineStr">
        <is>
          <t>Drooms is a virtual data room software designed to enable SMBs to manage the accessibility and exchange of confidential documents securely &amp; efficientlyRead more about Drooms</t>
        </is>
      </c>
    </row>
    <row r="14146">
      <c r="A14146" t="inlineStr">
        <is>
          <t>IT Management</t>
        </is>
      </c>
      <c r="B14146" t="inlineStr">
        <is>
          <t>Virtual Data Room</t>
        </is>
      </c>
      <c r="C14146" t="inlineStr">
        <is>
          <t>https://www.getapp.com/it-management-software/virtual-data-room/os/web-based</t>
        </is>
      </c>
      <c r="D14146" t="inlineStr">
        <is>
          <t>Content Central</t>
        </is>
      </c>
      <c r="E14146" t="inlineStr">
        <is>
          <t>https://www.getapp.com/collaboration-software/a/content-central/</t>
        </is>
      </c>
      <c r="F14146" t="inlineStr">
        <is>
          <t>Eliminate repetitive and tedious processes with Content Central’s powerful workflow engine and integrations, intelligently sort and store your documents, and ensure eSignatures and forms are filed or sent securely and on-time with unmatched automation and compliance tools.Read more about Content Central</t>
        </is>
      </c>
    </row>
    <row r="14147">
      <c r="A14147" t="inlineStr">
        <is>
          <t>IT Management</t>
        </is>
      </c>
      <c r="B14147" t="inlineStr">
        <is>
          <t>Virtual Data Room</t>
        </is>
      </c>
      <c r="C14147" t="inlineStr">
        <is>
          <t>https://www.getapp.com/it-management-software/virtual-data-room/os/web-based</t>
        </is>
      </c>
      <c r="D14147" t="inlineStr">
        <is>
          <t>netfiles Data Room</t>
        </is>
      </c>
      <c r="E14147" t="inlineStr">
        <is>
          <t>https://www.getapp.com/collaboration-software/a/netfiles-business/</t>
        </is>
      </c>
      <c r="F14147" t="inlineStr">
        <is>
          <t>Secure and easy-to-use data room solution for online collaboration and data exchange within project teams or across company boundaries with customers, suppliers and business partners. Highest security for your data and GDPR compliant.Read more about netfiles Data Room</t>
        </is>
      </c>
    </row>
    <row r="14148">
      <c r="A14148" t="inlineStr">
        <is>
          <t>IT Management</t>
        </is>
      </c>
      <c r="B14148" t="inlineStr">
        <is>
          <t>Virtual Data Room</t>
        </is>
      </c>
      <c r="C14148" t="inlineStr">
        <is>
          <t>https://www.getapp.com/it-management-software/virtual-data-room/os/web-based</t>
        </is>
      </c>
      <c r="D14148" t="inlineStr">
        <is>
          <t>ShareVault</t>
        </is>
      </c>
      <c r="E14148" t="inlineStr">
        <is>
          <t>https://www.getapp.com/collaboration-software/a/sharevault/</t>
        </is>
      </c>
      <c r="F14148" t="inlineStr">
        <is>
          <t>Leading virtual data room for secure business file sharing.Read more about ShareVault</t>
        </is>
      </c>
    </row>
    <row r="14149">
      <c r="A14149" t="inlineStr">
        <is>
          <t>IT Management</t>
        </is>
      </c>
      <c r="B14149" t="inlineStr">
        <is>
          <t>Virtual Data Room</t>
        </is>
      </c>
      <c r="C14149" t="inlineStr">
        <is>
          <t>https://www.getapp.com/it-management-software/virtual-data-room/os/web-based</t>
        </is>
      </c>
      <c r="D14149" t="inlineStr">
        <is>
          <t>Koofr</t>
        </is>
      </c>
      <c r="E14149" t="inlineStr">
        <is>
          <t>https://www.getapp.com/collaboration-software/a/koofr/</t>
        </is>
      </c>
      <c r="F14149" t="inlineStr">
        <is>
          <t>Koofr offers EU-based cloud storage with options to connect personal storage and multiple cloud accounts, including Google Drive, Dropbox, Amazon Cloud Drive and OneDrive.Read more about Koofr</t>
        </is>
      </c>
    </row>
    <row r="14150">
      <c r="A14150" t="inlineStr">
        <is>
          <t>IT Management</t>
        </is>
      </c>
      <c r="B14150" t="inlineStr">
        <is>
          <t>Virtual Data Room</t>
        </is>
      </c>
      <c r="C14150" t="inlineStr">
        <is>
          <t>https://www.getapp.com/it-management-software/virtual-data-room/os/web-based</t>
        </is>
      </c>
      <c r="D14150" t="inlineStr">
        <is>
          <t>ContractZen</t>
        </is>
      </c>
      <c r="E14150" t="inlineStr">
        <is>
          <t>https://www.getapp.com/operations-management-software/a/contractzen/</t>
        </is>
      </c>
      <c r="F14150" t="inlineStr">
        <is>
          <t>Set up ContractZen's secure VDR with robust access rights management, metadata-driven search, dynamic data room index, audit logs &amp; reporting within seconds. Attain peace of mind with immediate readiness for traditionally tiresome due diligence processes. 30-day free trial, after that $9.80—$49/mo.Read more about ContractZen</t>
        </is>
      </c>
    </row>
    <row r="14151">
      <c r="A14151" t="inlineStr">
        <is>
          <t>IT Management</t>
        </is>
      </c>
      <c r="B14151" t="inlineStr">
        <is>
          <t>Virtual Data Room</t>
        </is>
      </c>
      <c r="C14151" t="inlineStr">
        <is>
          <t>https://www.getapp.com/it-management-software/virtual-data-room/os/web-based</t>
        </is>
      </c>
      <c r="D14151" t="inlineStr">
        <is>
          <t>Legal Files</t>
        </is>
      </c>
      <c r="E14151" t="inlineStr">
        <is>
          <t>https://www.getapp.com/legal-law-software/a/legal-files/</t>
        </is>
      </c>
      <c r="F14151" t="inlineStr">
        <is>
          <t>Ideal for corporations, universities, government agencies and insurance companies, Legal Files centrally organizes your contacts, documents, emails, deadlines and other data. Use our seamless integration with Microsoft Outlook to save all your file related emails, calendars and tasks in one place.Read more about Legal Files</t>
        </is>
      </c>
    </row>
    <row r="14152">
      <c r="A14152" t="inlineStr">
        <is>
          <t>IT Management</t>
        </is>
      </c>
      <c r="B14152" t="inlineStr">
        <is>
          <t>Virtual Data Room</t>
        </is>
      </c>
      <c r="C14152" t="inlineStr">
        <is>
          <t>https://www.getapp.com/it-management-software/virtual-data-room/os/web-based</t>
        </is>
      </c>
      <c r="D14152" t="inlineStr">
        <is>
          <t>ShareFile VDR</t>
        </is>
      </c>
      <c r="E14152" t="inlineStr">
        <is>
          <t>https://www.getapp.com/it-management-software/a/sharefile-vdr/</t>
        </is>
      </c>
      <c r="F14152" t="inlineStr">
        <is>
          <t>ShareFile Virtual Data Room helps businesses in finance, accounting, legal, healthcare, and other industries, securely share files, manage user access, gather feedback, and more. Users can personalize the interface with custom logos and colors to establish brand identity with clients.Read more about ShareFile VDR</t>
        </is>
      </c>
    </row>
    <row r="14153">
      <c r="A14153" t="inlineStr">
        <is>
          <t>IT Management</t>
        </is>
      </c>
      <c r="B14153" t="inlineStr">
        <is>
          <t>Virtual Data Room</t>
        </is>
      </c>
      <c r="C14153" t="inlineStr">
        <is>
          <t>https://www.getapp.com/it-management-software/virtual-data-room/os/web-based</t>
        </is>
      </c>
      <c r="D14153" t="inlineStr">
        <is>
          <t>Docsvault</t>
        </is>
      </c>
      <c r="E14153" t="inlineStr">
        <is>
          <t>https://www.getapp.com/collaboration-software/a/docsvault/</t>
        </is>
      </c>
      <c r="F14153"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14154">
      <c r="A14154" t="inlineStr">
        <is>
          <t>IT Management</t>
        </is>
      </c>
      <c r="B14154" t="inlineStr">
        <is>
          <t>Virtual Data Room</t>
        </is>
      </c>
      <c r="C14154" t="inlineStr">
        <is>
          <t>https://www.getapp.com/it-management-software/virtual-data-room/os/web-based</t>
        </is>
      </c>
      <c r="D14154" t="inlineStr">
        <is>
          <t>netfiles Deal Room</t>
        </is>
      </c>
      <c r="E14154" t="inlineStr">
        <is>
          <t>https://www.getapp.com/it-management-software/a/netfiles-deal-room/</t>
        </is>
      </c>
      <c r="F14154" t="inlineStr">
        <is>
          <t>netfiles Deal Room is a virtual data room, which helps provide secure access to confidential documents and streamline processes related to due diligence audits and company or real estate sales. The white-label platform lets users personalize the interface using custom colors, themes &amp; logos.Read more about netfiles Deal Room</t>
        </is>
      </c>
    </row>
    <row r="14155">
      <c r="A14155" t="inlineStr">
        <is>
          <t>IT Management</t>
        </is>
      </c>
      <c r="B14155" t="inlineStr">
        <is>
          <t>Virtual Data Room</t>
        </is>
      </c>
      <c r="C14155" t="inlineStr">
        <is>
          <t>https://www.getapp.com/it-management-software/virtual-data-room/os/web-based</t>
        </is>
      </c>
      <c r="D14155" t="inlineStr">
        <is>
          <t>Virtual Vaults</t>
        </is>
      </c>
      <c r="E14155" t="inlineStr">
        <is>
          <t>https://www.getapp.com/it-management-software/a/virtual-vaults-1/</t>
        </is>
      </c>
      <c r="F14155" t="inlineStr">
        <is>
          <t>Virtual Vaults is a simple, safe and secure data room offering unlimited data and includes Q&amp;A, Vault Chat, Excel Viewer and branding.Read more about Virtual Vaults</t>
        </is>
      </c>
    </row>
    <row r="14156">
      <c r="A14156" t="inlineStr">
        <is>
          <t>IT Management</t>
        </is>
      </c>
      <c r="B14156" t="inlineStr">
        <is>
          <t>Virtual Data Room</t>
        </is>
      </c>
      <c r="C14156" t="inlineStr">
        <is>
          <t>https://www.getapp.com/it-management-software/virtual-data-room/os/web-based</t>
        </is>
      </c>
      <c r="D14156" t="inlineStr">
        <is>
          <t>dMACQ DMS+</t>
        </is>
      </c>
      <c r="E14156" t="inlineStr">
        <is>
          <t>https://www.getapp.com/collaboration-software/a/dmacq-dms/</t>
        </is>
      </c>
      <c r="F14156" t="inlineStr">
        <is>
          <t>dMACQ DMS+ offers a robust Virtual Data Room solution with secure file sharing, access control and real-time collaboration. It supports advanced encryption, dynamic watermarking and activity tracking to ensure data integrity during due diligence or confidential transactions.Read more about dMACQ DMS+</t>
        </is>
      </c>
    </row>
    <row r="14157">
      <c r="A14157" t="inlineStr">
        <is>
          <t>IT Management</t>
        </is>
      </c>
      <c r="B14157" t="inlineStr">
        <is>
          <t>Virtual Data Room</t>
        </is>
      </c>
      <c r="C14157" t="inlineStr">
        <is>
          <t>https://www.getapp.com/it-management-software/virtual-data-room/os/web-based</t>
        </is>
      </c>
      <c r="D14157" t="inlineStr">
        <is>
          <t>Multipartner Virtual Data Room</t>
        </is>
      </c>
      <c r="E14157" t="inlineStr">
        <is>
          <t>https://www.getapp.com/it-management-software/a/multipartner-virtual-data-room/</t>
        </is>
      </c>
      <c r="F14157" t="inlineStr">
        <is>
          <t>Mobilis+ is Multipartner’s App that allows immediate and secure access to the Multipartner’s data rooms you have credentials for, to consult and to search for files,to work on documents,to add comments and notes,even offline or when away from the office. Security, Simplicity, Immediacy of use.Read more about Multipartner Virtual Data Room</t>
        </is>
      </c>
    </row>
    <row r="14158">
      <c r="A14158" t="inlineStr">
        <is>
          <t>IT Management</t>
        </is>
      </c>
      <c r="B14158" t="inlineStr">
        <is>
          <t>Virtual Data Room</t>
        </is>
      </c>
      <c r="C14158" t="inlineStr">
        <is>
          <t>https://www.getapp.com/it-management-software/virtual-data-room/os/web-based</t>
        </is>
      </c>
      <c r="D14158" t="inlineStr">
        <is>
          <t>Files.com</t>
        </is>
      </c>
      <c r="E14158" t="inlineStr">
        <is>
          <t>https://www.getapp.com/collaboration-software/a/files/</t>
        </is>
      </c>
      <c r="F14158" t="inlineStr">
        <is>
          <t>Unlike "MFT" Competitors, Files.com runs entirely in the cloud, offering 7 storage regions &amp; direct connectivity to Amazon S3, Azure, Google Cloud Platform, Box, Dropbox, Wasabi &amp; On-Premise Storage.Read more about Files.com</t>
        </is>
      </c>
    </row>
    <row r="14159">
      <c r="A14159" t="inlineStr">
        <is>
          <t>IT Management</t>
        </is>
      </c>
      <c r="B14159" t="inlineStr">
        <is>
          <t>Virtual Data Room</t>
        </is>
      </c>
      <c r="C14159" t="inlineStr">
        <is>
          <t>https://www.getapp.com/it-management-software/virtual-data-room/os/web-based</t>
        </is>
      </c>
      <c r="D14159" t="inlineStr">
        <is>
          <t>DiliTrust Governance Suite</t>
        </is>
      </c>
      <c r="E14159" t="inlineStr">
        <is>
          <t>https://www.getapp.com/operations-management-software/a/dilitrust-governance/</t>
        </is>
      </c>
      <c r="F14159" t="inlineStr">
        <is>
          <t>Centralize, secure, and manage your documents effortlessly. Streamline access with advanced search, version control, and customizable labels. Ensure compliance and enhance collaboration with encrypted storage and detailed audit trails for all your corporate, legal, and financial documents.Read more about DiliTrust Governance Suite</t>
        </is>
      </c>
    </row>
    <row r="14160">
      <c r="A14160" t="inlineStr">
        <is>
          <t>IT Management</t>
        </is>
      </c>
      <c r="B14160" t="inlineStr">
        <is>
          <t>Virtual Data Room</t>
        </is>
      </c>
      <c r="C14160" t="inlineStr">
        <is>
          <t>https://www.getapp.com/it-management-software/virtual-data-room/os/web-based</t>
        </is>
      </c>
      <c r="D14160" t="inlineStr">
        <is>
          <t>Syncplicity</t>
        </is>
      </c>
      <c r="E14160" t="inlineStr">
        <is>
          <t>https://www.getapp.com/collaboration-software/a/syncplicity/</t>
        </is>
      </c>
      <c r="F14160" t="inlineStr">
        <is>
          <t>A global, industry-agnostic product which provides information collaboration, file sharing, syncing and everything in between for your business. Any device, anywhere.Read more about Syncplicity</t>
        </is>
      </c>
    </row>
    <row r="14161">
      <c r="A14161" t="inlineStr">
        <is>
          <t>IT Management</t>
        </is>
      </c>
      <c r="B14161" t="inlineStr">
        <is>
          <t>Virtual Data Room</t>
        </is>
      </c>
      <c r="C14161" t="inlineStr">
        <is>
          <t>https://www.getapp.com/it-management-software/virtual-data-room/os/web-based</t>
        </is>
      </c>
      <c r="D14161" t="inlineStr">
        <is>
          <t>Orangedox</t>
        </is>
      </c>
      <c r="E14161" t="inlineStr">
        <is>
          <t>https://www.getapp.com/it-management-software/a/orangedox/</t>
        </is>
      </c>
      <c r="F14161" t="inlineStr">
        <is>
          <t>Orangedox is a cloud-based software that helps Dropbox and Google Drive users store, track, customize, and share documents to streamline sales, marketing, and compliance processes. Content creators can publish Lightroom presets, DNG filters, or graphics and distribute them using a shareable link.Read more about Orangedox</t>
        </is>
      </c>
    </row>
    <row r="14162">
      <c r="A14162" t="inlineStr">
        <is>
          <t>IT Management</t>
        </is>
      </c>
      <c r="B14162" t="inlineStr">
        <is>
          <t>Virtual Data Room</t>
        </is>
      </c>
      <c r="C14162" t="inlineStr">
        <is>
          <t>https://www.getapp.com/it-management-software/virtual-data-room/os/web-based</t>
        </is>
      </c>
      <c r="D14162" t="inlineStr">
        <is>
          <t>Verizon Cloud</t>
        </is>
      </c>
      <c r="E14162" t="inlineStr">
        <is>
          <t>https://www.getapp.com/collaboration-software/a/verizon-cloud/</t>
        </is>
      </c>
      <c r="F14162" t="inlineStr">
        <is>
          <t>Verizon Cloud is an integrated storage platform, which enables businesses to create backups and share files securely from different devices such as PCs or mobile phones. The multi-tenant platform allows users to encrypt files with passwords and protect them from viruses, system crash &amp; data losses.Read more about Verizon Cloud</t>
        </is>
      </c>
    </row>
    <row r="14163">
      <c r="A14163" t="inlineStr">
        <is>
          <t>IT Management</t>
        </is>
      </c>
      <c r="B14163" t="inlineStr">
        <is>
          <t>Virtual Data Room</t>
        </is>
      </c>
      <c r="C14163" t="inlineStr">
        <is>
          <t>https://www.getapp.com/it-management-software/virtual-data-room/os/web-based</t>
        </is>
      </c>
      <c r="D14163" t="inlineStr">
        <is>
          <t>Kiteworks</t>
        </is>
      </c>
      <c r="E14163" t="inlineStr">
        <is>
          <t>https://www.getapp.com/security-software/a/accellion/</t>
        </is>
      </c>
      <c r="F14163" t="inlineStr">
        <is>
          <t>Protect privacy and ensure compliance of all sensitive content sent via email, file share, automated file transfer, APIs, and web forms - with one platform.Read more about Kiteworks</t>
        </is>
      </c>
    </row>
    <row r="14164">
      <c r="A14164" t="inlineStr">
        <is>
          <t>IT Management</t>
        </is>
      </c>
      <c r="B14164" t="inlineStr">
        <is>
          <t>Virtual Data Room</t>
        </is>
      </c>
      <c r="C14164" t="inlineStr">
        <is>
          <t>https://www.getapp.com/it-management-software/virtual-data-room/os/web-based</t>
        </is>
      </c>
      <c r="D14164" t="inlineStr">
        <is>
          <t>Intralinks VDRPro</t>
        </is>
      </c>
      <c r="E14164" t="inlineStr">
        <is>
          <t>https://www.getapp.com/collaboration-software/a/intralinks-via/</t>
        </is>
      </c>
      <c r="F14164" t="inlineStr">
        <is>
          <t>Intralinks VIA offers secure, scalable file-sharing letting you store all of your content online. Access, manage, share, and UNshare from anywhere, anytime. Enterprise-grade file sync and share tool that IT and business professionals will love.Read more about Intralinks VDRPro</t>
        </is>
      </c>
    </row>
    <row r="14165">
      <c r="A14165" t="inlineStr">
        <is>
          <t>IT Management</t>
        </is>
      </c>
      <c r="B14165" t="inlineStr">
        <is>
          <t>Virtual Data Room</t>
        </is>
      </c>
      <c r="C14165" t="inlineStr">
        <is>
          <t>https://www.getapp.com/it-management-software/virtual-data-room/os/web-based</t>
        </is>
      </c>
      <c r="D14165" t="inlineStr">
        <is>
          <t>PactCentral</t>
        </is>
      </c>
      <c r="E14165" t="inlineStr">
        <is>
          <t>https://www.getapp.com/legal-law-software/a/pactcentral/</t>
        </is>
      </c>
      <c r="F14165" t="inlineStr">
        <is>
          <t>PactCentral VDR platform securely stores and enables sharing of confidential files in a cloud data sharing platform. Collaborate any document in secure virtual environment with in-app messaging, built-in commenting, and electronic signing.Read more about PactCentral</t>
        </is>
      </c>
    </row>
    <row r="14166">
      <c r="A14166" t="inlineStr">
        <is>
          <t>IT Management</t>
        </is>
      </c>
      <c r="B14166" t="inlineStr">
        <is>
          <t>Virtual Data Room</t>
        </is>
      </c>
      <c r="C14166" t="inlineStr">
        <is>
          <t>https://www.getapp.com/it-management-software/virtual-data-room/os/web-based</t>
        </is>
      </c>
      <c r="D14166" t="inlineStr">
        <is>
          <t>Vault Rooms</t>
        </is>
      </c>
      <c r="E14166" t="inlineStr">
        <is>
          <t>https://www.getapp.com/collaboration-software/a/v-rooms/</t>
        </is>
      </c>
      <c r="F14166" t="inlineStr">
        <is>
          <t>Vault Rooms is a secure file sharing solution which enables accounting firms, banks, and private equity firms to manage projects, share files, and store documentsRead more about Vault Rooms</t>
        </is>
      </c>
    </row>
    <row r="14167">
      <c r="A14167" t="inlineStr">
        <is>
          <t>IT Management</t>
        </is>
      </c>
      <c r="B14167" t="inlineStr">
        <is>
          <t>Virtual Data Room</t>
        </is>
      </c>
      <c r="C14167" t="inlineStr">
        <is>
          <t>https://www.getapp.com/it-management-software/virtual-data-room/os/web-based</t>
        </is>
      </c>
      <c r="D14167" t="inlineStr">
        <is>
          <t>Projectfusion</t>
        </is>
      </c>
      <c r="E14167" t="inlineStr">
        <is>
          <t>https://www.getapp.com/collaboration-software/a/projectfusion/</t>
        </is>
      </c>
      <c r="F14167" t="inlineStr">
        <is>
          <t>Projectfusion is a UK/EU hosted VDR solution which allows organisations  to manage projects, collaborate &amp; share documents securely through a private cloudRead more about Projectfusion</t>
        </is>
      </c>
    </row>
    <row r="14168">
      <c r="A14168" t="inlineStr">
        <is>
          <t>IT Management</t>
        </is>
      </c>
      <c r="B14168" t="inlineStr">
        <is>
          <t>Virtual Data Room</t>
        </is>
      </c>
      <c r="C14168" t="inlineStr">
        <is>
          <t>https://www.getapp.com/it-management-software/virtual-data-room/os/web-based</t>
        </is>
      </c>
      <c r="D14168" t="inlineStr">
        <is>
          <t>MyDocSafe</t>
        </is>
      </c>
      <c r="E14168" t="inlineStr">
        <is>
          <t>https://www.getapp.com/collaboration-software/a/mydocsafe/</t>
        </is>
      </c>
      <c r="F14168" t="inlineStr">
        <is>
          <t>MyDocSafe is a comprehensive e-signature platform for all requirements that involve personal data, contracts, identity and money.   From simple contract signing to complex onboarding workflows - we have you covered.Read more about MyDocSafe</t>
        </is>
      </c>
    </row>
    <row r="14169">
      <c r="A14169" t="inlineStr">
        <is>
          <t>IT Management</t>
        </is>
      </c>
      <c r="B14169" t="inlineStr">
        <is>
          <t>Virtual Data Room</t>
        </is>
      </c>
      <c r="C14169" t="inlineStr">
        <is>
          <t>https://www.getapp.com/it-management-software/virtual-data-room/os/web-based</t>
        </is>
      </c>
      <c r="D14169" t="inlineStr">
        <is>
          <t>Midaxo</t>
        </is>
      </c>
      <c r="E14169" t="inlineStr">
        <is>
          <t>https://www.getapp.com/project-management-planning-software/a/midaxo/</t>
        </is>
      </c>
      <c r="F14169" t="inlineStr">
        <is>
          <t>Midaxo is the #1 productivity platform for corporate dealmakers. The platform can be configured for each enterprise with purpose-built functionality for finding, evaluating, and delivering deal value. Used by more than 500 companies to close 5,000+ deals valued at over $1 trillion.Read more about Midaxo</t>
        </is>
      </c>
    </row>
    <row r="14170">
      <c r="A14170" t="inlineStr">
        <is>
          <t>IT Management</t>
        </is>
      </c>
      <c r="B14170" t="inlineStr">
        <is>
          <t>Virtual Data Room</t>
        </is>
      </c>
      <c r="C14170" t="inlineStr">
        <is>
          <t>https://www.getapp.com/it-management-software/virtual-data-room/os/web-based</t>
        </is>
      </c>
      <c r="D14170" t="inlineStr">
        <is>
          <t>Objective Connect</t>
        </is>
      </c>
      <c r="E14170" t="inlineStr">
        <is>
          <t>https://www.getapp.com/collaboration-software/a/objective-connect/</t>
        </is>
      </c>
      <c r="F14170" t="inlineStr">
        <is>
          <t>Objective Connect is an external file sharing application designed specifically for government and regulated industries. It provides complete control over the information shared outside an organization, extending internal information governance frameworks to external collaborations.Read more about Objective Connect</t>
        </is>
      </c>
    </row>
    <row r="14171">
      <c r="A14171" t="inlineStr">
        <is>
          <t>IT Management</t>
        </is>
      </c>
      <c r="B14171" t="inlineStr">
        <is>
          <t>Virtual Data Room</t>
        </is>
      </c>
      <c r="C14171" t="inlineStr">
        <is>
          <t>https://www.getapp.com/it-management-software/virtual-data-room/os/web-based</t>
        </is>
      </c>
      <c r="D14171" t="inlineStr">
        <is>
          <t>HelpRange</t>
        </is>
      </c>
      <c r="E14171" t="inlineStr">
        <is>
          <t>https://www.getapp.com/sales-software/a/helprange/</t>
        </is>
      </c>
      <c r="F14171" t="inlineStr">
        <is>
          <t>Securely share and store your documents using advanced security controls and valuable insights such as usage statistics, alerts, and visual heat maps in real-time.Read more about HelpRange</t>
        </is>
      </c>
    </row>
    <row r="14172">
      <c r="A14172" t="inlineStr">
        <is>
          <t>IT Management</t>
        </is>
      </c>
      <c r="B14172" t="inlineStr">
        <is>
          <t>Virtual Data Room</t>
        </is>
      </c>
      <c r="C14172" t="inlineStr">
        <is>
          <t>https://www.getapp.com/it-management-software/virtual-data-room/os/web-based</t>
        </is>
      </c>
      <c r="D14172" t="inlineStr">
        <is>
          <t>PLANFRED</t>
        </is>
      </c>
      <c r="E14172" t="inlineStr">
        <is>
          <t>https://www.getapp.com/it-management-software/a/planfred/</t>
        </is>
      </c>
      <c r="F14172" t="inlineStr">
        <is>
          <t>Planfred, the project space for your building projects.Plans.  Documents.  Tasks.Read more about PLANFRED</t>
        </is>
      </c>
    </row>
    <row r="14173">
      <c r="A14173" t="inlineStr">
        <is>
          <t>IT Management</t>
        </is>
      </c>
      <c r="B14173" t="inlineStr">
        <is>
          <t>Virtual Data Room</t>
        </is>
      </c>
      <c r="C14173" t="inlineStr">
        <is>
          <t>https://www.getapp.com/it-management-software/virtual-data-room/os/web-based</t>
        </is>
      </c>
      <c r="D14173" t="inlineStr">
        <is>
          <t>safedrop</t>
        </is>
      </c>
      <c r="E14173" t="inlineStr">
        <is>
          <t>https://www.getapp.com/collaboration-software/a/safedrop/</t>
        </is>
      </c>
      <c r="F14173" t="inlineStr">
        <is>
          <t>safedrop is a cloud-based file sharing solution designed to help businesses of all sizes send and receive documents including messages, credit card details, personal data and other files in compliance with General Data Protection Regulation (GDPR), and EU, UK, and US privacy regulationsRead more about safedrop</t>
        </is>
      </c>
    </row>
    <row r="14174">
      <c r="A14174" t="inlineStr">
        <is>
          <t>IT Management</t>
        </is>
      </c>
      <c r="B14174" t="inlineStr">
        <is>
          <t>Virtual Data Room</t>
        </is>
      </c>
      <c r="C14174" t="inlineStr">
        <is>
          <t>https://www.getapp.com/it-management-software/virtual-data-room/os/web-based</t>
        </is>
      </c>
      <c r="D14174" t="inlineStr">
        <is>
          <t>Ftopia</t>
        </is>
      </c>
      <c r="E14174" t="inlineStr">
        <is>
          <t>https://www.getapp.com/collaboration-software/a/ftopia/</t>
        </is>
      </c>
      <c r="F14174" t="inlineStr">
        <is>
          <t>Ftopia is a cloud-basedfile sharing service for businessesthat enables you and your team to invite customers, suppliers, and employees toshare various documentsof any kind in company-brandedpublic and private working spaces.Read more about Ftopia</t>
        </is>
      </c>
    </row>
    <row r="14175">
      <c r="A14175" t="inlineStr">
        <is>
          <t>IT Management</t>
        </is>
      </c>
      <c r="B14175" t="inlineStr">
        <is>
          <t>Virtual Data Room</t>
        </is>
      </c>
      <c r="C14175" t="inlineStr">
        <is>
          <t>https://www.getapp.com/it-management-software/virtual-data-room/os/web-based</t>
        </is>
      </c>
      <c r="D14175" t="inlineStr">
        <is>
          <t>Ftopia</t>
        </is>
      </c>
      <c r="E14175" t="inlineStr">
        <is>
          <t>https://www.getapp.com/collaboration-software/a/ftopia/</t>
        </is>
      </c>
      <c r="F14175" t="inlineStr">
        <is>
          <t>Ftopia is a cloud-basedfile sharing service for businessesthat enables you and your team to invite customers, suppliers, and employees toshare various documentsof any kind in company-brandedpublic and private working spaces.Read more about Ftopia</t>
        </is>
      </c>
    </row>
    <row r="14176">
      <c r="A14176" t="inlineStr">
        <is>
          <t>IT Management</t>
        </is>
      </c>
      <c r="B14176" t="inlineStr">
        <is>
          <t>Virtual Data Room</t>
        </is>
      </c>
      <c r="C14176" t="inlineStr">
        <is>
          <t>https://www.getapp.com/it-management-software/virtual-data-room/os/web-based</t>
        </is>
      </c>
      <c r="D14176" t="inlineStr">
        <is>
          <t>Venue Virtual Data Room</t>
        </is>
      </c>
      <c r="E14176" t="inlineStr">
        <is>
          <t>https://www.getapp.com/it-management-software/a/ipo/</t>
        </is>
      </c>
      <c r="F14176" t="inlineStr">
        <is>
          <t>Venue is a cloud-based virtual data room solution that helps enterprises secure and manage confidential data related to business transactions. Managers can configure workflows and enable reviewers to interact with stakeholders, in order to aid with collaboration across the organization.Read more about Venue Virtual Data Room</t>
        </is>
      </c>
    </row>
    <row r="14177">
      <c r="A14177" t="inlineStr">
        <is>
          <t>IT Management</t>
        </is>
      </c>
      <c r="B14177" t="inlineStr">
        <is>
          <t>Virtual Data Room</t>
        </is>
      </c>
      <c r="C14177" t="inlineStr">
        <is>
          <t>https://www.getapp.com/it-management-software/virtual-data-room/os/web-based</t>
        </is>
      </c>
      <c r="D14177" t="inlineStr">
        <is>
          <t>Document Vault</t>
        </is>
      </c>
      <c r="E14177" t="inlineStr">
        <is>
          <t>https://www.getapp.com/it-management-software/a/document-vault/</t>
        </is>
      </c>
      <c r="F14177" t="inlineStr">
        <is>
          <t>Document Vault data room is a sophisticated tool for managing documents online, offering the highest levels of security. It can be used for due diligence in a wide range of applications, from selling or buying a company, property, or sharing information about clients and suppliers.Read more about Document Vault</t>
        </is>
      </c>
    </row>
    <row r="14178">
      <c r="A14178" t="inlineStr">
        <is>
          <t>IT Management</t>
        </is>
      </c>
      <c r="B14178" t="inlineStr">
        <is>
          <t>Virtual Data Room</t>
        </is>
      </c>
      <c r="C14178" t="inlineStr">
        <is>
          <t>https://www.getapp.com/it-management-software/virtual-data-room/os/web-based</t>
        </is>
      </c>
      <c r="D14178" t="inlineStr">
        <is>
          <t>Datasite Outreach</t>
        </is>
      </c>
      <c r="E14178" t="inlineStr">
        <is>
          <t>https://www.getapp.com/it-management-software/a/datasite-outreach/</t>
        </is>
      </c>
      <c r="F14178" t="inlineStr">
        <is>
          <t>Whether compiling buyer lists, executing outreach activities or managing NDAs, Datasite Outreach is your resource for deal marketing.Read more about Datasite Outreach</t>
        </is>
      </c>
    </row>
    <row r="14179">
      <c r="A14179" t="inlineStr">
        <is>
          <t>IT Management</t>
        </is>
      </c>
      <c r="B14179" t="inlineStr">
        <is>
          <t>Virtual Data Room</t>
        </is>
      </c>
      <c r="C14179" t="inlineStr">
        <is>
          <t>https://www.getapp.com/it-management-software/virtual-data-room/os/web-based</t>
        </is>
      </c>
      <c r="D14179" t="inlineStr">
        <is>
          <t>FirmsData</t>
        </is>
      </c>
      <c r="E14179" t="inlineStr">
        <is>
          <t>https://www.getapp.com/it-management-software/a/firmsdata/</t>
        </is>
      </c>
      <c r="F14179" t="inlineStr">
        <is>
          <t>FirmsData is a trusted &amp; secure Virtual Data Room that enables due diligence for fundraising, M&amp;A, licensing deals, strategic partnerships, audits, business valuations, legal events, and ongoing corporate document storage. We are ISO 27001 Certified and compliant with SOC 1&amp;2, HIPAA, and GDPR.Read more about FirmsData</t>
        </is>
      </c>
    </row>
    <row r="14180">
      <c r="A14180" t="inlineStr">
        <is>
          <t>IT Management</t>
        </is>
      </c>
      <c r="B14180" t="inlineStr">
        <is>
          <t>Virtual Data Room</t>
        </is>
      </c>
      <c r="C14180" t="inlineStr">
        <is>
          <t>https://www.getapp.com/it-management-software/virtual-data-room/os/web-based</t>
        </is>
      </c>
      <c r="D14180" t="inlineStr">
        <is>
          <t>DocuFirst</t>
        </is>
      </c>
      <c r="E14180" t="inlineStr">
        <is>
          <t>https://www.getapp.com/operations-management-software/a/docufirst/</t>
        </is>
      </c>
      <c r="F14180" t="inlineStr">
        <is>
          <t>DocuFirst allows businesses to create, deliver, eSign and store company forms and documents using a single, secure online platform.Read more about DocuFirst</t>
        </is>
      </c>
    </row>
    <row r="14181">
      <c r="A14181" t="inlineStr">
        <is>
          <t>IT Management</t>
        </is>
      </c>
      <c r="B14181" t="inlineStr">
        <is>
          <t>Virtual Data Room</t>
        </is>
      </c>
      <c r="C14181" t="inlineStr">
        <is>
          <t>https://www.getapp.com/it-management-software/virtual-data-room/os/web-based</t>
        </is>
      </c>
      <c r="D14181" t="inlineStr">
        <is>
          <t>Stellar Secure Business Platforms</t>
        </is>
      </c>
      <c r="E14181" t="inlineStr">
        <is>
          <t>https://www.getapp.com/collaboration-software/a/stellar-library/</t>
        </is>
      </c>
      <c r="F14181" t="inlineStr">
        <is>
          <t>Stellar Secure Business Platforms is the intuitive software that powers StellarBoard, StellarGovt and StellarManage.With online and offline access from any device, Stellar improves efficiency, simplifies your workflow and enables more informed decisions.Read more about Stellar Secure Business Platforms</t>
        </is>
      </c>
    </row>
    <row r="14182">
      <c r="A14182" t="inlineStr">
        <is>
          <t>IT Management</t>
        </is>
      </c>
      <c r="B14182" t="inlineStr">
        <is>
          <t>Virtual Data Room</t>
        </is>
      </c>
      <c r="C14182" t="inlineStr">
        <is>
          <t>https://www.getapp.com/it-management-software/virtual-data-room/os/web-based</t>
        </is>
      </c>
      <c r="D14182" t="inlineStr">
        <is>
          <t>Simflofy</t>
        </is>
      </c>
      <c r="E14182" t="inlineStr">
        <is>
          <t>https://www.getapp.com/collaboration-software/a/simflofy/</t>
        </is>
      </c>
      <c r="F14182"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14183">
      <c r="A14183" t="inlineStr">
        <is>
          <t>IT Management</t>
        </is>
      </c>
      <c r="B14183" t="inlineStr">
        <is>
          <t>Virtual Data Room</t>
        </is>
      </c>
      <c r="C14183" t="inlineStr">
        <is>
          <t>https://www.getapp.com/it-management-software/virtual-data-room/os/web-based</t>
        </is>
      </c>
      <c r="D14183" t="inlineStr">
        <is>
          <t>Datasite Acquire</t>
        </is>
      </c>
      <c r="E14183" t="inlineStr">
        <is>
          <t>https://www.getapp.com/it-management-software/a/datasite-acquire/</t>
        </is>
      </c>
      <c r="F14183" t="inlineStr">
        <is>
          <t>Streamline buy-side M&amp;A and dramatically cut deal times with Datasite Acquire®, the premier buy-side data room.Read more about Datasite Acquire</t>
        </is>
      </c>
    </row>
    <row r="14184">
      <c r="A14184" t="inlineStr">
        <is>
          <t>IT Management</t>
        </is>
      </c>
      <c r="B14184" t="inlineStr">
        <is>
          <t>Virtual Data Room</t>
        </is>
      </c>
      <c r="C14184" t="inlineStr">
        <is>
          <t>https://www.getapp.com/it-management-software/virtual-data-room/os/web-based</t>
        </is>
      </c>
      <c r="D14184" t="inlineStr">
        <is>
          <t>Shareable</t>
        </is>
      </c>
      <c r="E14184" t="inlineStr">
        <is>
          <t>https://www.getapp.com/it-management-software/a/shareable/</t>
        </is>
      </c>
      <c r="F14184" t="inlineStr">
        <is>
          <t>Shareable is a SaaS platform that offers a range of features, including dataroom, captable, equity management, reporting, and CRM investor. It provides an easy-to-use interface, advanced security features, and flexible pricing plans to streamline workflows and manage financial data effectively.Read more about Shareable</t>
        </is>
      </c>
    </row>
    <row r="14185">
      <c r="A14185" t="inlineStr">
        <is>
          <t>IT Management</t>
        </is>
      </c>
      <c r="B14185" t="inlineStr">
        <is>
          <t>Virtual Data Room</t>
        </is>
      </c>
      <c r="C14185" t="inlineStr">
        <is>
          <t>https://www.getapp.com/it-management-software/virtual-data-room/os/web-based</t>
        </is>
      </c>
      <c r="D14185" t="inlineStr">
        <is>
          <t>CLOUDBRIXX. DEAL</t>
        </is>
      </c>
      <c r="E14185" t="inlineStr">
        <is>
          <t>https://www.getapp.com/real-estate-property-software/a/cloudbrixx-deal/</t>
        </is>
      </c>
      <c r="F14185" t="inlineStr">
        <is>
          <t>Cloudbrixx.DEAL is a data room for real estate transactions mainly for small and midsized companies to centralize relevant information in one location. Thus making it easily accessible for all parties involved in the transaction.Read more about CLOUDBRIXX. DEAL</t>
        </is>
      </c>
    </row>
    <row r="14186">
      <c r="A14186" t="inlineStr">
        <is>
          <t>IT Management</t>
        </is>
      </c>
      <c r="B14186" t="inlineStr">
        <is>
          <t>Virtual Data Room</t>
        </is>
      </c>
      <c r="C14186" t="inlineStr">
        <is>
          <t>https://www.getapp.com/it-management-software/virtual-data-room/os/web-based</t>
        </is>
      </c>
      <c r="D14186" t="inlineStr">
        <is>
          <t>Datasite Prepare</t>
        </is>
      </c>
      <c r="E14186" t="inlineStr">
        <is>
          <t>https://www.getapp.com/it-management-software/a/datasite-prepare/</t>
        </is>
      </c>
      <c r="F14186" t="inlineStr">
        <is>
          <t>Datasite Prepare® accelerates deal prep with AI indexing, redaction &amp; VDR integration to bring you into due diligence with a click.Read more about Datasite Prepare</t>
        </is>
      </c>
    </row>
    <row r="14187">
      <c r="A14187" t="inlineStr">
        <is>
          <t>IT Management</t>
        </is>
      </c>
      <c r="B14187" t="inlineStr">
        <is>
          <t>Virtual Data Room</t>
        </is>
      </c>
      <c r="C14187" t="inlineStr">
        <is>
          <t>https://www.getapp.com/it-management-software/virtual-data-room/os/web-based</t>
        </is>
      </c>
      <c r="D14187" t="inlineStr">
        <is>
          <t>Timeref</t>
        </is>
      </c>
      <c r="E14187" t="inlineStr">
        <is>
          <t>https://www.getapp.com/it-management-software/a/timeref/</t>
        </is>
      </c>
      <c r="F14187" t="inlineStr">
        <is>
          <t>Timeref is crafted for professionals in mergers and acquisitions, legal services, corporate leadership, financial auditing, and startups in fundraising stages. With its AFNOR NF 203 certification, Timeref provides security and efficiency in data handling.Read more about Timeref</t>
        </is>
      </c>
    </row>
    <row r="14188">
      <c r="A14188" t="inlineStr">
        <is>
          <t>IT Management</t>
        </is>
      </c>
      <c r="B14188" t="inlineStr">
        <is>
          <t>Virtual Data Room</t>
        </is>
      </c>
      <c r="C14188" t="inlineStr">
        <is>
          <t>https://www.getapp.com/it-management-software/virtual-data-room/os/web-based</t>
        </is>
      </c>
      <c r="D14188" t="inlineStr">
        <is>
          <t>SECUDO</t>
        </is>
      </c>
      <c r="E14188" t="inlineStr">
        <is>
          <t>https://www.getapp.com/it-management-software/a/secudo/</t>
        </is>
      </c>
      <c r="F14188" t="inlineStr">
        <is>
          <t>SECUDO is a virtual data room platform designed to help businesses streamline document management, collaboration, and user management operations. It is a tailor-made tool for due diligence.Read more about SECUDO</t>
        </is>
      </c>
    </row>
    <row r="14189">
      <c r="A14189" t="inlineStr">
        <is>
          <t>IT Management</t>
        </is>
      </c>
      <c r="B14189" t="inlineStr">
        <is>
          <t>Virtual Data Room</t>
        </is>
      </c>
      <c r="C14189" t="inlineStr">
        <is>
          <t>https://www.getapp.com/it-management-software/virtual-data-room/os/web-based</t>
        </is>
      </c>
      <c r="D14189" t="inlineStr">
        <is>
          <t>Mobilu Closing Portal</t>
        </is>
      </c>
      <c r="E14189" t="inlineStr">
        <is>
          <t>https://www.getapp.com/legal-law-software/a/mobilu-closing-portal/</t>
        </is>
      </c>
      <c r="F14189" t="inlineStr">
        <is>
          <t>Mobilu Closing Portal is a legal document management solution that helps users streamline legal transaction processes, enhance security, boost efficiency, and drive results.Read more about Mobilu Closing Portal</t>
        </is>
      </c>
    </row>
    <row r="14190">
      <c r="A14190" t="inlineStr">
        <is>
          <t>IT Management</t>
        </is>
      </c>
      <c r="B14190" t="inlineStr">
        <is>
          <t>Virtual Data Room</t>
        </is>
      </c>
      <c r="C14190" t="inlineStr">
        <is>
          <t>https://www.getapp.com/it-management-software/virtual-data-room/os/web-based</t>
        </is>
      </c>
      <c r="D14190" t="inlineStr">
        <is>
          <t>Mobilu Virtual Data Room</t>
        </is>
      </c>
      <c r="E14190" t="inlineStr">
        <is>
          <t>https://www.getapp.com/it-management-software/a/mobilu-virtual-data-room/</t>
        </is>
      </c>
      <c r="F14190" t="inlineStr">
        <is>
          <t>Empower your data management with Mobilu Virtual Data Room. It offers security, real-time tracking, and streamlined due diligence.Read more about Mobilu Virtual Data Room</t>
        </is>
      </c>
    </row>
    <row r="14191">
      <c r="A14191" t="inlineStr">
        <is>
          <t>IT Management</t>
        </is>
      </c>
      <c r="B14191" t="inlineStr">
        <is>
          <t>Virtual Data Room</t>
        </is>
      </c>
      <c r="C14191" t="inlineStr">
        <is>
          <t>https://www.getapp.com/it-management-software/virtual-data-room/os/web-based</t>
        </is>
      </c>
      <c r="D14191" t="inlineStr">
        <is>
          <t>Govern 365</t>
        </is>
      </c>
      <c r="E14191" t="inlineStr">
        <is>
          <t>https://www.getapp.com/collaboration-software/a/govern-365/</t>
        </is>
      </c>
      <c r="F14191" t="inlineStr">
        <is>
          <t>Govern 365 is a secure collaboration and compliance tool for Microsoft 365 that enables organizations to collaborate securely, manage workspaces, and create new Microsoft Teams, SharePoint, or Viva Engage workspaces. The platform offers various capabilities such as native file encryption, workspace analytics, guided provisioning, and template-based workspaces.Read more about Govern 365</t>
        </is>
      </c>
    </row>
    <row r="14192">
      <c r="A14192" t="inlineStr">
        <is>
          <t>IT Management</t>
        </is>
      </c>
      <c r="B14192" t="inlineStr">
        <is>
          <t>Virtual Data Room</t>
        </is>
      </c>
      <c r="C14192" t="inlineStr">
        <is>
          <t>https://www.getapp.com/it-management-software/virtual-data-room/os/web-based</t>
        </is>
      </c>
      <c r="D14192" t="inlineStr">
        <is>
          <t>Knovos Rooms</t>
        </is>
      </c>
      <c r="E14192" t="inlineStr">
        <is>
          <t>https://www.getapp.com/collaboration-software/a/knovos-rooms/</t>
        </is>
      </c>
      <c r="F14192" t="inlineStr">
        <is>
          <t>Knovos Rooms is a cloud-based and on-premise content collaboration platform designed to address complex information management challenges. It provides a secure collaborative environment for storing, editing, and sharing sensitive business documents. The platform's clean bifurcations for buyer-side and seller-side, along with Seclore integration for enterprise digital rights management, ensure end-to-end security and collaboration.Read more about Knovos Rooms</t>
        </is>
      </c>
    </row>
    <row r="14193">
      <c r="A14193" t="inlineStr">
        <is>
          <t>IT Management</t>
        </is>
      </c>
      <c r="B14193" t="inlineStr">
        <is>
          <t>Virtual Data Room</t>
        </is>
      </c>
      <c r="C14193" t="inlineStr">
        <is>
          <t>https://www.getapp.com/it-management-software/virtual-data-room/os/web-based</t>
        </is>
      </c>
      <c r="D14193" t="inlineStr">
        <is>
          <t>Hadaly</t>
        </is>
      </c>
      <c r="E14193" t="inlineStr">
        <is>
          <t>https://www.getapp.com/it-management-software/a/hadaly/</t>
        </is>
      </c>
      <c r="F14193" t="inlineStr">
        <is>
          <t>Hadaly is an AI-enabled data room that structures documents and tracks user activity, streamlines due diligence, and more, helping sellers and brokers stay organized and close deals.Read more about Hadaly</t>
        </is>
      </c>
    </row>
    <row r="14194">
      <c r="A14194" t="inlineStr">
        <is>
          <t>IT Management</t>
        </is>
      </c>
      <c r="B14194" t="inlineStr">
        <is>
          <t>Virtual Data Room</t>
        </is>
      </c>
      <c r="C14194" t="inlineStr">
        <is>
          <t>https://www.getapp.com/it-management-software/virtual-data-room/os/web-based</t>
        </is>
      </c>
      <c r="D14194" t="inlineStr">
        <is>
          <t>Signdeer</t>
        </is>
      </c>
      <c r="E14194" t="inlineStr">
        <is>
          <t>https://www.getapp.com/collaboration-software/a/signdeer/</t>
        </is>
      </c>
      <c r="F14194" t="inlineStr">
        <is>
          <t>Signdeer is an all-in-one document workflow platform built for growing teams in emerging markets. It offers eSignatures, smart forms, document collection, approvals, archiving, and virtual data rooms—securely integrated in one mobile-friendly solution.Read more about Signdeer</t>
        </is>
      </c>
    </row>
    <row r="14195">
      <c r="A14195" t="inlineStr">
        <is>
          <t>IT Management</t>
        </is>
      </c>
      <c r="B14195" t="inlineStr">
        <is>
          <t>Virtual Data Room</t>
        </is>
      </c>
      <c r="C14195" t="inlineStr">
        <is>
          <t>https://www.getapp.com/it-management-software/virtual-data-room/os/web-based</t>
        </is>
      </c>
      <c r="D14195" t="inlineStr">
        <is>
          <t>Advisor Transitions</t>
        </is>
      </c>
      <c r="E14195" t="inlineStr">
        <is>
          <t>https://www.getapp.com/it-management-software/a/advisor-transitions/</t>
        </is>
      </c>
      <c r="F14195" t="inlineStr">
        <is>
          <t>Docupace transforms the financial advisor transition process with automated workflows and hands-on services. The Docupace financial advisor transition solutions allow you to transition an advisor's entire book of business in as little as 30 days, minimizing business disruption and lost revenue.Read more about Advisor Transitions</t>
        </is>
      </c>
    </row>
    <row r="14196">
      <c r="A14196" t="inlineStr">
        <is>
          <t>IT Management</t>
        </is>
      </c>
      <c r="B14196" t="inlineStr">
        <is>
          <t>Virtual Data Room</t>
        </is>
      </c>
      <c r="C14196" t="inlineStr">
        <is>
          <t>https://www.getapp.com/it-management-software/virtual-data-room/os/web-based</t>
        </is>
      </c>
      <c r="D14196" t="inlineStr">
        <is>
          <t>Docully</t>
        </is>
      </c>
      <c r="E14196" t="inlineStr">
        <is>
          <t>https://www.getapp.com/it-management-software/a/docully/</t>
        </is>
      </c>
      <c r="F14196" t="inlineStr">
        <is>
          <t>DocullyVDR is a trusted and secured virtual data room platform in the market with advanced tools like DocuLink, advanced Q&amp;A, user to user platform messaging, voting, and real-time notifications.Read more about Docully</t>
        </is>
      </c>
    </row>
    <row r="14197">
      <c r="A14197" t="inlineStr">
        <is>
          <t>IT Management</t>
        </is>
      </c>
      <c r="B14197" t="inlineStr">
        <is>
          <t>Virtual Data Room</t>
        </is>
      </c>
      <c r="C14197" t="inlineStr">
        <is>
          <t>https://www.getapp.com/it-management-software/virtual-data-room/os/web-based</t>
        </is>
      </c>
      <c r="D14197" t="inlineStr">
        <is>
          <t>Betterfront</t>
        </is>
      </c>
      <c r="E14197" t="inlineStr">
        <is>
          <t>https://www.getapp.com/finance-accounting-software/a/betterfront/</t>
        </is>
      </c>
      <c r="F14197" t="inlineStr">
        <is>
          <t>Betterfront allows venture capital investors (VC) to evaluate and present their track records to convince financial investors to invest. The cloud-based software replaces the need for Excel spreadsheets. Conversely, financial investors can use it to evaluate VC performance.Read more about Betterfront</t>
        </is>
      </c>
    </row>
    <row r="14198">
      <c r="A14198" t="inlineStr">
        <is>
          <t>IT Management</t>
        </is>
      </c>
      <c r="B14198" t="inlineStr">
        <is>
          <t>Virtual Data Room</t>
        </is>
      </c>
      <c r="C14198" t="inlineStr">
        <is>
          <t>https://www.getapp.com/it-management-software/virtual-data-room/os/web-based</t>
        </is>
      </c>
      <c r="D14198" t="inlineStr">
        <is>
          <t>Vantage Fundraising</t>
        </is>
      </c>
      <c r="E14198" t="inlineStr">
        <is>
          <t>https://www.getapp.com/it-management-software/a/vantage-fundraising/</t>
        </is>
      </c>
      <c r="F14198" t="inlineStr">
        <is>
          <t>The Vantage Fundraising System is a comprehensive fundraising system that helps companies automate the fundraising process.Read more about Vantage Fundraising</t>
        </is>
      </c>
    </row>
    <row r="14199">
      <c r="A14199" t="inlineStr">
        <is>
          <t>IT Management</t>
        </is>
      </c>
      <c r="B14199" t="inlineStr">
        <is>
          <t>Virtual Data Room</t>
        </is>
      </c>
      <c r="C14199" t="inlineStr">
        <is>
          <t>https://www.getapp.com/it-management-software/virtual-data-room/os/web-based</t>
        </is>
      </c>
      <c r="D14199" t="inlineStr">
        <is>
          <t>CLOUDBRIXX. DEAL</t>
        </is>
      </c>
      <c r="E14199" t="inlineStr">
        <is>
          <t>https://www.getapp.com/real-estate-property-software/a/cloudbrixx-deal/</t>
        </is>
      </c>
      <c r="F14199" t="inlineStr">
        <is>
          <t>Cloudbrixx.DEAL is a data room for real estate transactions mainly for small and midsized companies to centralize relevant information in one location. Thus making it easily accessible for all parties involved in the transaction.Read more about CLOUDBRIXX. DEAL</t>
        </is>
      </c>
    </row>
    <row r="14200">
      <c r="A14200" t="inlineStr">
        <is>
          <t>IT Management</t>
        </is>
      </c>
      <c r="B14200" t="inlineStr">
        <is>
          <t>Virtual Data Room</t>
        </is>
      </c>
      <c r="C14200" t="inlineStr">
        <is>
          <t>https://www.getapp.com/it-management-software/virtual-data-room/os/web-based</t>
        </is>
      </c>
      <c r="D14200" t="inlineStr">
        <is>
          <t>Docully</t>
        </is>
      </c>
      <c r="E14200" t="inlineStr">
        <is>
          <t>https://www.getapp.com/it-management-software/a/docully/</t>
        </is>
      </c>
      <c r="F14200" t="inlineStr">
        <is>
          <t>DocullyVDR is a trusted and secured virtual data room platform in the market with advanced tools like DocuLink, advanced Q&amp;A, user to user platform messaging, voting, and real-time notifications.Read more about Docully</t>
        </is>
      </c>
    </row>
    <row r="14201">
      <c r="A14201" t="inlineStr">
        <is>
          <t>IT Management</t>
        </is>
      </c>
      <c r="B14201" t="inlineStr">
        <is>
          <t>Virtual Data Room</t>
        </is>
      </c>
      <c r="C14201" t="inlineStr">
        <is>
          <t>https://www.getapp.com/it-management-software/virtual-data-room/os/web-based</t>
        </is>
      </c>
      <c r="D14201" t="inlineStr">
        <is>
          <t>FTAPI</t>
        </is>
      </c>
      <c r="E14201" t="inlineStr">
        <is>
          <t>https://www.getapp.com/it-management-software/a/secutransfer-professional-edition/</t>
        </is>
      </c>
      <c r="F14201" t="inlineStr">
        <is>
          <t>Store files and documents with end-to-end encryption and share them with colleagues, partners or customers. This simplifies and speeds up cooperation with people outside your company.You can access your data rooms and securely store any volume of sensitive data at any time and from anywhere.Read more about FTAPI</t>
        </is>
      </c>
    </row>
    <row r="14202">
      <c r="A14202" t="inlineStr">
        <is>
          <t>IT Management</t>
        </is>
      </c>
      <c r="B14202" t="inlineStr">
        <is>
          <t>Virtual Data Room</t>
        </is>
      </c>
      <c r="C14202" t="inlineStr">
        <is>
          <t>https://www.getapp.com/it-management-software/virtual-data-room/os/web-based</t>
        </is>
      </c>
      <c r="D14202" t="inlineStr">
        <is>
          <t>SECUDO</t>
        </is>
      </c>
      <c r="E14202" t="inlineStr">
        <is>
          <t>https://www.getapp.com/it-management-software/a/secudo/</t>
        </is>
      </c>
      <c r="F14202" t="inlineStr">
        <is>
          <t>SECUDO is a virtual data room platform designed to help businesses streamline document management, collaboration, and user management operations. It is a tailor-made tool for due diligence.Read more about SECUDO</t>
        </is>
      </c>
    </row>
    <row r="14203">
      <c r="A14203" t="inlineStr">
        <is>
          <t>IT Management</t>
        </is>
      </c>
      <c r="B14203" t="inlineStr">
        <is>
          <t>Virtual Data Room</t>
        </is>
      </c>
      <c r="C14203" t="inlineStr">
        <is>
          <t>https://www.getapp.com/it-management-software/virtual-data-room/os/web-based</t>
        </is>
      </c>
      <c r="D14203" t="inlineStr">
        <is>
          <t>Knovos Rooms</t>
        </is>
      </c>
      <c r="E14203" t="inlineStr">
        <is>
          <t>https://www.getapp.com/collaboration-software/a/knovos-rooms/</t>
        </is>
      </c>
      <c r="F14203" t="inlineStr">
        <is>
          <t>Knovos Rooms is a cloud-based and on-premise content collaboration platform designed to address complex information management challenges. It provides a secure collaborative environment for storing, editing, and sharing sensitive business documents. The platform's clean bifurcations for buyer-side and seller-side, along with Seclore integration for enterprise digital rights management, ensure end-to-end security and collaboration.Read more about Knovos Rooms</t>
        </is>
      </c>
    </row>
    <row r="14204">
      <c r="A14204" t="inlineStr">
        <is>
          <t>IT Management</t>
        </is>
      </c>
      <c r="B14204" t="inlineStr">
        <is>
          <t>Virtual Data Room</t>
        </is>
      </c>
      <c r="C14204" t="inlineStr">
        <is>
          <t>https://www.getapp.com/it-management-software/virtual-data-room/os/web-based</t>
        </is>
      </c>
      <c r="D14204" t="inlineStr">
        <is>
          <t>Hadaly</t>
        </is>
      </c>
      <c r="E14204" t="inlineStr">
        <is>
          <t>https://www.getapp.com/it-management-software/a/hadaly/</t>
        </is>
      </c>
      <c r="F14204" t="inlineStr">
        <is>
          <t>Hadaly is an AI-enabled data room that structures documents and tracks user activity, streamlines due diligence, and more, helping sellers and brokers stay organized and close deals.Read more about Hadaly</t>
        </is>
      </c>
    </row>
    <row r="14205">
      <c r="A14205" t="inlineStr">
        <is>
          <t>IT Management</t>
        </is>
      </c>
      <c r="B14205" t="inlineStr">
        <is>
          <t>Virtual Data Room</t>
        </is>
      </c>
      <c r="C14205" t="inlineStr">
        <is>
          <t>https://www.getapp.com/it-management-software/virtual-data-room/os/web-based</t>
        </is>
      </c>
      <c r="D14205" t="inlineStr">
        <is>
          <t>Signdeer</t>
        </is>
      </c>
      <c r="E14205" t="inlineStr">
        <is>
          <t>https://www.getapp.com/collaboration-software/a/signdeer/</t>
        </is>
      </c>
      <c r="F14205" t="inlineStr">
        <is>
          <t>Signdeer is an all-in-one document workflow platform built for growing teams in emerging markets. It offers eSignatures, smart forms, document collection, approvals, archiving, and virtual data rooms—securely integrated in one mobile-friendly solution.Read more about Signdeer</t>
        </is>
      </c>
    </row>
    <row r="14206">
      <c r="A14206" t="inlineStr">
        <is>
          <t>IT Management</t>
        </is>
      </c>
      <c r="B14206" t="inlineStr">
        <is>
          <t>Virtual Data Room</t>
        </is>
      </c>
      <c r="C14206" t="inlineStr">
        <is>
          <t>https://www.getapp.com/it-management-software/virtual-data-room/os/web-based</t>
        </is>
      </c>
      <c r="D14206" t="inlineStr">
        <is>
          <t>Advisor Transitions</t>
        </is>
      </c>
      <c r="E14206" t="inlineStr">
        <is>
          <t>https://www.getapp.com/it-management-software/a/advisor-transitions/</t>
        </is>
      </c>
      <c r="F14206" t="inlineStr">
        <is>
          <t>Docupace transforms the financial advisor transition process with automated workflows and hands-on services. The Docupace financial advisor transition solutions allow you to transition an advisor's entire book of business in as little as 30 days, minimizing business disruption and lost revenue.Read more about Advisor Transitions</t>
        </is>
      </c>
    </row>
    <row r="14207">
      <c r="A14207" t="inlineStr">
        <is>
          <t>IT Management</t>
        </is>
      </c>
      <c r="B14207" t="inlineStr">
        <is>
          <t>Virtual Machine</t>
        </is>
      </c>
      <c r="C14207" t="inlineStr">
        <is>
          <t>https://www.getapp.com/it-management-software/virtual-machine/os/web-based</t>
        </is>
      </c>
      <c r="D14207" t="inlineStr">
        <is>
          <t>Google Cloud</t>
        </is>
      </c>
      <c r="E14207" t="inlineStr">
        <is>
          <t>https://www.getapp.com/it-management-software/a/google-cloud-platform/</t>
        </is>
      </c>
      <c r="F14207"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14208">
      <c r="A14208" t="inlineStr">
        <is>
          <t>IT Management</t>
        </is>
      </c>
      <c r="B14208" t="inlineStr">
        <is>
          <t>Virtual Machine</t>
        </is>
      </c>
      <c r="C14208" t="inlineStr">
        <is>
          <t>https://www.getapp.com/it-management-software/virtual-machine/os/web-based</t>
        </is>
      </c>
      <c r="D14208" t="inlineStr">
        <is>
          <t>Microsoft Azure</t>
        </is>
      </c>
      <c r="E14208" t="inlineStr">
        <is>
          <t>https://www.getapp.com/it-management-software/a/azure/</t>
        </is>
      </c>
      <c r="F14208" t="inlineStr">
        <is>
          <t>Microsoft Azure is a cloud computing platform designed to help organizations run virtual desktops and applications in the cloud. It offers businesses with built-in migration tools, which enables administrators to migrate remote desktop services (RDS) and Windows server desktops to various devices.Read more about Microsoft Azure</t>
        </is>
      </c>
    </row>
    <row r="14209">
      <c r="A14209" t="inlineStr">
        <is>
          <t>IT Management</t>
        </is>
      </c>
      <c r="B14209" t="inlineStr">
        <is>
          <t>Virtual Machine</t>
        </is>
      </c>
      <c r="C14209" t="inlineStr">
        <is>
          <t>https://www.getapp.com/it-management-software/virtual-machine/os/web-based</t>
        </is>
      </c>
      <c r="D14209" t="inlineStr">
        <is>
          <t>VirtualBox</t>
        </is>
      </c>
      <c r="E14209" t="inlineStr">
        <is>
          <t>https://www.getapp.com/it-management-software/a/virtualbox/</t>
        </is>
      </c>
      <c r="F14209" t="inlineStr">
        <is>
          <t>Oracle VM VirtualBox is an open-source cross-platform virtualization software, which helps organizations create, manage, and run multiple virtual machines (VMs) simultaneously. Features include guest multiprocessing, USB device support, remote machine display, RDP authentication &amp; soft keyboard.Read more about VirtualBox</t>
        </is>
      </c>
    </row>
    <row r="14210">
      <c r="A14210" t="inlineStr">
        <is>
          <t>IT Management</t>
        </is>
      </c>
      <c r="B14210" t="inlineStr">
        <is>
          <t>Virtual Machine</t>
        </is>
      </c>
      <c r="C14210" t="inlineStr">
        <is>
          <t>https://www.getapp.com/it-management-software/virtual-machine/os/web-based</t>
        </is>
      </c>
      <c r="D14210" t="inlineStr">
        <is>
          <t>NAKIVO Backup &amp; Replication</t>
        </is>
      </c>
      <c r="E14210" t="inlineStr">
        <is>
          <t>https://www.getapp.com/security-software/a/nakivo/</t>
        </is>
      </c>
      <c r="F14210" t="inlineStr">
        <is>
          <t>NAKIVO Backup &amp; Replication is a reliable backup and DR solution for VMware vSphere, Microsoft Hyper-V, Nutanix AHV, Proxmox Virtual Environment and AWS EC2. The solution leverages native technologies for optimized backup and recovery performance and provides instant VM boot from backups, full VM reRead more about NAKIVO Backup &amp; Replication</t>
        </is>
      </c>
    </row>
    <row r="14211">
      <c r="A14211" t="inlineStr">
        <is>
          <t>IT Management</t>
        </is>
      </c>
      <c r="B14211" t="inlineStr">
        <is>
          <t>Virtual Machine</t>
        </is>
      </c>
      <c r="C14211" t="inlineStr">
        <is>
          <t>https://www.getapp.com/it-management-software/virtual-machine/os/web-based</t>
        </is>
      </c>
      <c r="D14211" t="inlineStr">
        <is>
          <t>VM Backup</t>
        </is>
      </c>
      <c r="E14211" t="inlineStr">
        <is>
          <t>https://www.getapp.com/it-management-software/a/hyper-v-backup/</t>
        </is>
      </c>
      <c r="F14211" t="inlineStr">
        <is>
          <t>Altaro VM Backup is a virtual machine backup &amp; replication solution for Microsoft Hyper-V &amp; VMware environments. The cloud-based platform ensures business data is always secure with automatic backup, WAN-optimized replication, cloud storage management, continuous data protection (CPD), and more.Read more about VM Backup</t>
        </is>
      </c>
    </row>
    <row r="14212">
      <c r="A14212" t="inlineStr">
        <is>
          <t>IT Management</t>
        </is>
      </c>
      <c r="B14212" t="inlineStr">
        <is>
          <t>Virtual Machine</t>
        </is>
      </c>
      <c r="C14212" t="inlineStr">
        <is>
          <t>https://www.getapp.com/it-management-software/virtual-machine/os/web-based</t>
        </is>
      </c>
      <c r="D14212" t="inlineStr">
        <is>
          <t>Amazon EC2</t>
        </is>
      </c>
      <c r="E14212" t="inlineStr">
        <is>
          <t>https://www.getapp.com/it-management-software/a/ec2/</t>
        </is>
      </c>
      <c r="F14212" t="inlineStr">
        <is>
          <t>Amazon Elastic Compute Cloud (Amazon EC2) is a web service that provides resizable compute capacity in the cloud. It is designed to facilitate web-scale computing for developers.Read more about Amazon EC2</t>
        </is>
      </c>
    </row>
    <row r="14213">
      <c r="A14213" t="inlineStr">
        <is>
          <t>IT Management</t>
        </is>
      </c>
      <c r="B14213" t="inlineStr">
        <is>
          <t>Virtual Machine</t>
        </is>
      </c>
      <c r="C14213" t="inlineStr">
        <is>
          <t>https://www.getapp.com/it-management-software/virtual-machine/os/web-based</t>
        </is>
      </c>
      <c r="D14213" t="inlineStr">
        <is>
          <t>DigitalOcean</t>
        </is>
      </c>
      <c r="E14213" t="inlineStr">
        <is>
          <t>https://www.getapp.com/it-management-software/a/digitalocean/</t>
        </is>
      </c>
      <c r="F14213" t="inlineStr">
        <is>
          <t>DigitalOcean is a cloud management software designed to help businesses build and launch applications in cloud environments. Administrators can use the platform to set up application development frameworks, maintain product catalogs, and capture and store business data in a centralized repository.Read more about DigitalOcean</t>
        </is>
      </c>
    </row>
    <row r="14214">
      <c r="A14214" t="inlineStr">
        <is>
          <t>IT Management</t>
        </is>
      </c>
      <c r="B14214" t="inlineStr">
        <is>
          <t>Virtual Machine</t>
        </is>
      </c>
      <c r="C14214" t="inlineStr">
        <is>
          <t>https://www.getapp.com/it-management-software/virtual-machine/os/web-based</t>
        </is>
      </c>
      <c r="D14214" t="inlineStr">
        <is>
          <t>Iperius Backup</t>
        </is>
      </c>
      <c r="E14214" t="inlineStr">
        <is>
          <t>https://www.getapp.com/security-software/a/iperius-backup/</t>
        </is>
      </c>
      <c r="F14214" t="inlineStr">
        <is>
          <t>Iperius Backup is a data backup and recovery suite which helps small to large businesses with backups for image files and data restoration. Key features include hard drive cloning, data synchronization, scheduling, user authentication, backup verification, and file transfer.Read more about Iperius Backup</t>
        </is>
      </c>
    </row>
    <row r="14215">
      <c r="A14215" t="inlineStr">
        <is>
          <t>IT Management</t>
        </is>
      </c>
      <c r="B14215" t="inlineStr">
        <is>
          <t>Virtual Machine</t>
        </is>
      </c>
      <c r="C14215" t="inlineStr">
        <is>
          <t>https://www.getapp.com/it-management-software/virtual-machine/os/web-based</t>
        </is>
      </c>
      <c r="D14215" t="inlineStr">
        <is>
          <t>Vinchin Backup &amp; Recovery</t>
        </is>
      </c>
      <c r="E14215" t="inlineStr">
        <is>
          <t>https://www.getapp.com/security-software/a/vinchin-backup-recovery/</t>
        </is>
      </c>
      <c r="F14215" t="inlineStr">
        <is>
          <t>Vinchin Backup &amp; Recovery is an enterprise-level data protection solution delivering comprehensive backup and disaster recovery strategies for your entire workloads including most mainstream virtualizations, databases, massive files, physical servers, and NAS devices in multiple environments.Read more about Vinchin Backup &amp; Recovery</t>
        </is>
      </c>
    </row>
    <row r="14216">
      <c r="A14216" t="inlineStr">
        <is>
          <t>IT Management</t>
        </is>
      </c>
      <c r="B14216" t="inlineStr">
        <is>
          <t>Virtual Machine</t>
        </is>
      </c>
      <c r="C14216" t="inlineStr">
        <is>
          <t>https://www.getapp.com/it-management-software/virtual-machine/os/web-based</t>
        </is>
      </c>
      <c r="D14216" t="inlineStr">
        <is>
          <t>DiskStation</t>
        </is>
      </c>
      <c r="E14216" t="inlineStr">
        <is>
          <t>https://www.getapp.com/security-software/a/diskstation/</t>
        </is>
      </c>
      <c r="F14216" t="inlineStr">
        <is>
          <t>Synology's DiskStation Manager (DSM) is a web-based operating system exclusively designed for their network attached storage (NAS) devices.Read more about DiskStation</t>
        </is>
      </c>
    </row>
    <row r="14217">
      <c r="A14217" t="inlineStr">
        <is>
          <t>IT Management</t>
        </is>
      </c>
      <c r="B14217" t="inlineStr">
        <is>
          <t>Virtual Machine</t>
        </is>
      </c>
      <c r="C14217" t="inlineStr">
        <is>
          <t>https://www.getapp.com/it-management-software/virtual-machine/os/web-based</t>
        </is>
      </c>
      <c r="D14217" t="inlineStr">
        <is>
          <t>Comet Backup</t>
        </is>
      </c>
      <c r="E14217" t="inlineStr">
        <is>
          <t>https://www.getapp.com/it-management-software/a/comet-backup/</t>
        </is>
      </c>
      <c r="F14217" t="inlineStr">
        <is>
          <t>Fast, secure backup software for businesses and IT providers.Comet is a flexible, all-in-one backup platform available in 13 languages. You choose your backup environment and storage destinations.No contracts. Test drive Comet with a 30-day FREE trial!Read more about Comet Backup</t>
        </is>
      </c>
    </row>
    <row r="14218">
      <c r="A14218" t="inlineStr">
        <is>
          <t>IT Management</t>
        </is>
      </c>
      <c r="B14218" t="inlineStr">
        <is>
          <t>Virtual Machine</t>
        </is>
      </c>
      <c r="C14218" t="inlineStr">
        <is>
          <t>https://www.getapp.com/it-management-software/virtual-machine/os/web-based</t>
        </is>
      </c>
      <c r="D14218" t="inlineStr">
        <is>
          <t>Commvault Cloud</t>
        </is>
      </c>
      <c r="E14218" t="inlineStr">
        <is>
          <t>https://www.getapp.com/it-management-software/a/metallic-saas-backup-recovery/</t>
        </is>
      </c>
      <c r="F14218" t="inlineStr">
        <is>
          <t>Commvault® Cloud is the industry’s only platform for cyber resilience, built to meet the demands of the hybridenterprise at the lowest TCO, in the face of ransomware and other cyber threats.Read more about Commvault Cloud</t>
        </is>
      </c>
    </row>
    <row r="14219">
      <c r="A14219" t="inlineStr">
        <is>
          <t>IT Management</t>
        </is>
      </c>
      <c r="B14219" t="inlineStr">
        <is>
          <t>Virtual Machine</t>
        </is>
      </c>
      <c r="C14219" t="inlineStr">
        <is>
          <t>https://www.getapp.com/it-management-software/virtual-machine/os/web-based</t>
        </is>
      </c>
      <c r="D14219" t="inlineStr">
        <is>
          <t>Scaleway</t>
        </is>
      </c>
      <c r="E14219" t="inlineStr">
        <is>
          <t>https://www.getapp.com/it-management-software/a/scaleway/</t>
        </is>
      </c>
      <c r="F14219" t="inlineStr">
        <is>
          <t>Scaleway is a database management platform designed to help businesses handle cloud computing infrastructure. It enables software developers to deploy virtual machine (VM) instances, define network access rules, track the performance of applications, and monitor CPU or bandwidth usage.Read more about Scaleway</t>
        </is>
      </c>
    </row>
    <row r="14220">
      <c r="A14220" t="inlineStr">
        <is>
          <t>IT Management</t>
        </is>
      </c>
      <c r="B14220" t="inlineStr">
        <is>
          <t>Virtual Machine</t>
        </is>
      </c>
      <c r="C14220" t="inlineStr">
        <is>
          <t>https://www.getapp.com/it-management-software/virtual-machine/os/web-based</t>
        </is>
      </c>
      <c r="D14220" t="inlineStr">
        <is>
          <t>Workspace ONE</t>
        </is>
      </c>
      <c r="E14220" t="inlineStr">
        <is>
          <t>https://www.getapp.com/it-management-software/a/vmware/</t>
        </is>
      </c>
      <c r="F14220"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14221">
      <c r="A14221" t="inlineStr">
        <is>
          <t>IT Management</t>
        </is>
      </c>
      <c r="B14221" t="inlineStr">
        <is>
          <t>Virtual Machine</t>
        </is>
      </c>
      <c r="C14221" t="inlineStr">
        <is>
          <t>https://www.getapp.com/it-management-software/virtual-machine/os/web-based</t>
        </is>
      </c>
      <c r="D14221" t="inlineStr">
        <is>
          <t>Atlantic.Net Cloud Platform</t>
        </is>
      </c>
      <c r="E14221" t="inlineStr">
        <is>
          <t>https://www.getapp.com/development-tools-software/a/atlantic-net-cloud-platform/</t>
        </is>
      </c>
      <c r="F14221" t="inlineStr">
        <is>
          <t>Atlantic.Net Cloud Platform is designed to help organizations launch and scale their businesses using cloud infrastructure and services. The ACP secure control panel enables teams to create and manage cloud virtual servers, SSH keys, DNS records, block storage, private and public IPs, and more.Read more about Atlantic.Net Cloud Platform</t>
        </is>
      </c>
    </row>
    <row r="14222">
      <c r="A14222" t="inlineStr">
        <is>
          <t>IT Management</t>
        </is>
      </c>
      <c r="B14222" t="inlineStr">
        <is>
          <t>Virtual Machine</t>
        </is>
      </c>
      <c r="C14222" t="inlineStr">
        <is>
          <t>https://www.getapp.com/it-management-software/virtual-machine/os/web-based</t>
        </is>
      </c>
      <c r="D14222" t="inlineStr">
        <is>
          <t>VMware Fusion</t>
        </is>
      </c>
      <c r="E14222" t="inlineStr">
        <is>
          <t>https://www.getapp.com/it-management-software/a/vmware-fusion/</t>
        </is>
      </c>
      <c r="F14222" t="inlineStr">
        <is>
          <t>VMware Fusion transforms the user's Mac into a full virtualization workstation, allowing them to run multiple operating systems at the same time on the same Mac.Read more about VMware Fusion</t>
        </is>
      </c>
    </row>
    <row r="14223">
      <c r="A14223" t="inlineStr">
        <is>
          <t>IT Management</t>
        </is>
      </c>
      <c r="B14223" t="inlineStr">
        <is>
          <t>Virtual Machine</t>
        </is>
      </c>
      <c r="C14223" t="inlineStr">
        <is>
          <t>https://www.getapp.com/it-management-software/virtual-machine/os/web-based</t>
        </is>
      </c>
      <c r="D14223" t="inlineStr">
        <is>
          <t>Scalingo</t>
        </is>
      </c>
      <c r="E14223" t="inlineStr">
        <is>
          <t>https://www.getapp.com/it-management-software/a/scalingo/</t>
        </is>
      </c>
      <c r="F14223" t="inlineStr">
        <is>
          <t>Scalingo is a hosting company that uses the full potential of the cloud to provide its customers with scalable applications. As with conventional hosting, Scalingo provides developers with storage space and a database.Read more about Scalingo</t>
        </is>
      </c>
    </row>
    <row r="14224">
      <c r="A14224" t="inlineStr">
        <is>
          <t>IT Management</t>
        </is>
      </c>
      <c r="B14224" t="inlineStr">
        <is>
          <t>Virtual Machine</t>
        </is>
      </c>
      <c r="C14224" t="inlineStr">
        <is>
          <t>https://www.getapp.com/it-management-software/virtual-machine/os/web-based</t>
        </is>
      </c>
      <c r="D14224" t="inlineStr">
        <is>
          <t>V2 Cloud WorkSpaces</t>
        </is>
      </c>
      <c r="E14224" t="inlineStr">
        <is>
          <t>https://www.getapp.com/it-management-software/a/v2-cloud/</t>
        </is>
      </c>
      <c r="F14224" t="inlineStr">
        <is>
          <t>V2 Cloud is a desktop virtualization software that provides businesses with cloud desktops to facilitate remote work and manage published applications on a centralized platform. Users can minimize potential data breaches with HTTPS encryption, ransomware protection, and two-factor authentication.Read more about V2 Cloud WorkSpaces</t>
        </is>
      </c>
    </row>
    <row r="14225">
      <c r="A14225" t="inlineStr">
        <is>
          <t>IT Management</t>
        </is>
      </c>
      <c r="B14225" t="inlineStr">
        <is>
          <t>Virtual Machine</t>
        </is>
      </c>
      <c r="C14225" t="inlineStr">
        <is>
          <t>https://www.getapp.com/it-management-software/virtual-machine/os/web-based</t>
        </is>
      </c>
      <c r="D14225" t="inlineStr">
        <is>
          <t>Amazon Lightsail</t>
        </is>
      </c>
      <c r="E14225" t="inlineStr">
        <is>
          <t>https://www.getapp.com/it-management-software/a/amazon-lightsail/</t>
        </is>
      </c>
      <c r="F14225" t="inlineStr">
        <is>
          <t>Amazon Lightsail is a virtual private server (VPS) designed to help businesses deploy web applications, create websites, run open-source and commercial software, and create testing environments. It lets users route web traffic across instances to accommodate variations in traffic through load balancing.Read more about Amazon Lightsail</t>
        </is>
      </c>
    </row>
    <row r="14226">
      <c r="A14226" t="inlineStr">
        <is>
          <t>IT Management</t>
        </is>
      </c>
      <c r="B14226" t="inlineStr">
        <is>
          <t>Virtual Machine</t>
        </is>
      </c>
      <c r="C14226" t="inlineStr">
        <is>
          <t>https://www.getapp.com/it-management-software/virtual-machine/os/web-based</t>
        </is>
      </c>
      <c r="D14226" t="inlineStr">
        <is>
          <t>Ahsay Offsite Backup Server</t>
        </is>
      </c>
      <c r="E14226" t="inlineStr">
        <is>
          <t>https://www.getapp.com/security-software/a/ahsay-offsite-backup-server/</t>
        </is>
      </c>
      <c r="F14226" t="inlineStr">
        <is>
          <t>Ahsay Offsite Backup Server is a cloud-based backup platform designed to connect to user devices. It links to cloud providers for storing backups. Servers, computers, mobile devices, and virtual machines can be backed up or restored with little effort. For security, 2-factor authentication is used.Read more about Ahsay Offsite Backup Server</t>
        </is>
      </c>
    </row>
    <row r="14227">
      <c r="A14227" t="inlineStr">
        <is>
          <t>IT Management</t>
        </is>
      </c>
      <c r="B14227" t="inlineStr">
        <is>
          <t>Virtual Machine</t>
        </is>
      </c>
      <c r="C14227" t="inlineStr">
        <is>
          <t>https://www.getapp.com/it-management-software/virtual-machine/os/web-based</t>
        </is>
      </c>
      <c r="D14227" t="inlineStr">
        <is>
          <t>Cameyo</t>
        </is>
      </c>
      <c r="E14227" t="inlineStr">
        <is>
          <t>https://www.getapp.com/it-communications-software/a/cameyo/</t>
        </is>
      </c>
      <c r="F14227" t="inlineStr">
        <is>
          <t>Cameyo is a cloud-native Digital Workspace that enables the secure delivery of Windows and internal web apps to any device from the browser without the need for VPNs. Cameyo enables remote work by providing employees access to the business-critical apps they need from anywhere and on any device.Read more about Cameyo</t>
        </is>
      </c>
    </row>
    <row r="14228">
      <c r="A14228" t="inlineStr">
        <is>
          <t>IT Management</t>
        </is>
      </c>
      <c r="B14228" t="inlineStr">
        <is>
          <t>Virtual Machine</t>
        </is>
      </c>
      <c r="C14228" t="inlineStr">
        <is>
          <t>https://www.getapp.com/it-management-software/virtual-machine/os/web-based</t>
        </is>
      </c>
      <c r="D14228" t="inlineStr">
        <is>
          <t>x360Recover</t>
        </is>
      </c>
      <c r="E14228" t="inlineStr">
        <is>
          <t>https://www.getapp.com/security-software/a/x360recover/</t>
        </is>
      </c>
      <c r="F14228" t="inlineStr">
        <is>
          <t>x360Recover is a business continuity and disaster recovery solution for MSPs. It provides support for VMware vSphere, Hyper-V, and Nutanix technologies, as well as virtual machine replication between servers in a data center.Read more about x360Recover</t>
        </is>
      </c>
    </row>
    <row r="14229">
      <c r="A14229" t="inlineStr">
        <is>
          <t>IT Management</t>
        </is>
      </c>
      <c r="B14229" t="inlineStr">
        <is>
          <t>Virtual Machine</t>
        </is>
      </c>
      <c r="C14229" t="inlineStr">
        <is>
          <t>https://www.getapp.com/it-management-software/virtual-machine/os/web-based</t>
        </is>
      </c>
      <c r="D14229" t="inlineStr">
        <is>
          <t>StorMagic SvSAN</t>
        </is>
      </c>
      <c r="E14229" t="inlineStr">
        <is>
          <t>https://www.getapp.com/it-management-software/a/stormagic-svsan/</t>
        </is>
      </c>
      <c r="F14229" t="inlineStr">
        <is>
          <t>StorMagic SvSAN is a highly available hyperconverged storage solution using only two servers and protects data with encryption features and key management.Read more about StorMagic SvSAN</t>
        </is>
      </c>
    </row>
    <row r="14230">
      <c r="A14230" t="inlineStr">
        <is>
          <t>IT Management</t>
        </is>
      </c>
      <c r="B14230" t="inlineStr">
        <is>
          <t>Virtual Machine</t>
        </is>
      </c>
      <c r="C14230" t="inlineStr">
        <is>
          <t>https://www.getapp.com/it-management-software/virtual-machine/os/web-based</t>
        </is>
      </c>
      <c r="D14230" t="inlineStr">
        <is>
          <t>CloudShare</t>
        </is>
      </c>
      <c r="E14230" t="inlineStr">
        <is>
          <t>https://www.getapp.com/all-software/a/cloudshare-1/</t>
        </is>
      </c>
      <c r="F14230" t="inlineStr">
        <is>
          <t>CloudShare is a learning experience platform that helps businesses create personalized environments for employee training, testing, and certifications. Administrators can utilize built-in templates to create complex environments with real-world scenarios.Read more about CloudShare</t>
        </is>
      </c>
    </row>
    <row r="14231">
      <c r="A14231" t="inlineStr">
        <is>
          <t>IT Management</t>
        </is>
      </c>
      <c r="B14231" t="inlineStr">
        <is>
          <t>Virtual Machine</t>
        </is>
      </c>
      <c r="C14231" t="inlineStr">
        <is>
          <t>https://www.getapp.com/it-management-software/virtual-machine/os/web-based</t>
        </is>
      </c>
      <c r="D14231" t="inlineStr">
        <is>
          <t>Clever Cloud</t>
        </is>
      </c>
      <c r="E14231" t="inlineStr">
        <is>
          <t>https://www.getapp.com/development-tools-software/a/clever-cloud/</t>
        </is>
      </c>
      <c r="F14231" t="inlineStr">
        <is>
          <t>Clever Cloud is a Platform as a Service designed to help organizations operate, automate, and scale their businesses with various runtimes and add-ons. It lets teams get an overview of the current state of scalers, and current RAM, CPU, disk, and network activity.Read more about Clever Cloud</t>
        </is>
      </c>
    </row>
    <row r="14232">
      <c r="A14232" t="inlineStr">
        <is>
          <t>IT Management</t>
        </is>
      </c>
      <c r="B14232" t="inlineStr">
        <is>
          <t>Virtual Machine</t>
        </is>
      </c>
      <c r="C14232" t="inlineStr">
        <is>
          <t>https://www.getapp.com/it-management-software/virtual-machine/os/web-based</t>
        </is>
      </c>
      <c r="D14232" t="inlineStr">
        <is>
          <t>Cloudalize</t>
        </is>
      </c>
      <c r="E14232" t="inlineStr">
        <is>
          <t>https://www.getapp.com/it-management-software/a/cloudalize/</t>
        </is>
      </c>
      <c r="F14232" t="inlineStr">
        <is>
          <t>Cloudalize is a graphical processing units (GPU)—enabled virtual desktop infrastructure (VDI) platform designed for government organizations and businesses in the construction, manufacturing, real-estate, media and entertainment, and education sectors.Read more about Cloudalize</t>
        </is>
      </c>
    </row>
    <row r="14233">
      <c r="A14233" t="inlineStr">
        <is>
          <t>IT Management</t>
        </is>
      </c>
      <c r="B14233" t="inlineStr">
        <is>
          <t>Virtual Machine</t>
        </is>
      </c>
      <c r="C14233" t="inlineStr">
        <is>
          <t>https://www.getapp.com/it-management-software/virtual-machine/os/web-based</t>
        </is>
      </c>
      <c r="D14233" t="inlineStr">
        <is>
          <t>IG CloudOps</t>
        </is>
      </c>
      <c r="E14233" t="inlineStr">
        <is>
          <t>https://www.getapp.com/it-management-software/a/cams-1/</t>
        </is>
      </c>
      <c r="F14233" t="inlineStr">
        <is>
          <t>IG CloudOps helps users automate AWS and Azure cloud management with plug and play technology.Read more about IG CloudOps</t>
        </is>
      </c>
    </row>
    <row r="14234">
      <c r="A14234" t="inlineStr">
        <is>
          <t>IT Management</t>
        </is>
      </c>
      <c r="B14234" t="inlineStr">
        <is>
          <t>Virtual Machine</t>
        </is>
      </c>
      <c r="C14234" t="inlineStr">
        <is>
          <t>https://www.getapp.com/it-management-software/virtual-machine/os/web-based</t>
        </is>
      </c>
      <c r="D14234" t="inlineStr">
        <is>
          <t>Google Cloud Compute Engine</t>
        </is>
      </c>
      <c r="E14234" t="inlineStr">
        <is>
          <t>https://www.getapp.com/it-management-software/a/google-cloud-compute-engine/</t>
        </is>
      </c>
      <c r="F14234" t="inlineStr">
        <is>
          <t>Google Cloud Compute Engine delivers configurable virtual machines running in Google’s data centers with access to high-performance hardware, fast networking, and simple management of resources such as persistent disks, memory, and load balancing.Read more about Google Cloud Compute Engine</t>
        </is>
      </c>
    </row>
    <row r="14235">
      <c r="A14235" t="inlineStr">
        <is>
          <t>IT Management</t>
        </is>
      </c>
      <c r="B14235" t="inlineStr">
        <is>
          <t>Virtual Machine</t>
        </is>
      </c>
      <c r="C14235" t="inlineStr">
        <is>
          <t>https://www.getapp.com/it-management-software/virtual-machine/os/web-based</t>
        </is>
      </c>
      <c r="D14235" t="inlineStr">
        <is>
          <t>EDpCloud</t>
        </is>
      </c>
      <c r="E14235" t="inlineStr">
        <is>
          <t>https://www.getapp.com/security-software/a/edpcloud/</t>
        </is>
      </c>
      <c r="F14235" t="inlineStr">
        <is>
          <t>Real-time cross-platform file replication, data distribution, and file synchronization between different operating systems, different cloud providers, and different geographic sites.Read more about EDpCloud</t>
        </is>
      </c>
    </row>
    <row r="14236">
      <c r="A14236" t="inlineStr">
        <is>
          <t>IT Management</t>
        </is>
      </c>
      <c r="B14236" t="inlineStr">
        <is>
          <t>Virtual Machine</t>
        </is>
      </c>
      <c r="C14236" t="inlineStr">
        <is>
          <t>https://www.getapp.com/it-management-software/virtual-machine/os/web-based</t>
        </is>
      </c>
      <c r="D14236" t="inlineStr">
        <is>
          <t>Ace Cloud Hosting</t>
        </is>
      </c>
      <c r="E14236" t="inlineStr">
        <is>
          <t>https://www.getapp.com/it-management-software/a/ace-cloud-hosting/</t>
        </is>
      </c>
      <c r="F14236" t="inlineStr">
        <is>
          <t>Ace Cloud Hosting provides virtual desktop hosting solutions- DaaS, VDI &amp; Hosted Virtual Desktop.Read more about Ace Cloud Hosting</t>
        </is>
      </c>
    </row>
    <row r="14237">
      <c r="A14237" t="inlineStr">
        <is>
          <t>IT Management</t>
        </is>
      </c>
      <c r="B14237" t="inlineStr">
        <is>
          <t>Virtual Machine</t>
        </is>
      </c>
      <c r="C14237" t="inlineStr">
        <is>
          <t>https://www.getapp.com/it-management-software/virtual-machine/os/web-based</t>
        </is>
      </c>
      <c r="D14237" t="inlineStr">
        <is>
          <t>HPE GreenLake</t>
        </is>
      </c>
      <c r="E14237" t="inlineStr">
        <is>
          <t>https://www.getapp.com/it-management-software/a/hpe-greenlake/</t>
        </is>
      </c>
      <c r="F14237" t="inlineStr">
        <is>
          <t>HPE GreenLake is an enterprise-grade, multi-cloud management software. It is a cloud-native platform that allows businesses to manage applications and data across hybrid clouds, on-premises, and edge locations.Read more about HPE GreenLake</t>
        </is>
      </c>
    </row>
    <row r="14238">
      <c r="A14238" t="inlineStr">
        <is>
          <t>IT Management</t>
        </is>
      </c>
      <c r="B14238" t="inlineStr">
        <is>
          <t>Virtual Machine</t>
        </is>
      </c>
      <c r="C14238" t="inlineStr">
        <is>
          <t>https://www.getapp.com/it-management-software/virtual-machine/os/web-based</t>
        </is>
      </c>
      <c r="D14238" t="inlineStr">
        <is>
          <t>Flaneer</t>
        </is>
      </c>
      <c r="E14238" t="inlineStr">
        <is>
          <t>https://www.getapp.com/it-management-software/a/flaneer/</t>
        </is>
      </c>
      <c r="F14238" t="inlineStr">
        <is>
          <t>With Flaneer create your virtual desktop in 1 click. Run any software on it, even the most ressource intensive ones.Read more about Flaneer</t>
        </is>
      </c>
    </row>
    <row r="14239">
      <c r="A14239" t="inlineStr">
        <is>
          <t>IT Management</t>
        </is>
      </c>
      <c r="B14239" t="inlineStr">
        <is>
          <t>Virtual Machine</t>
        </is>
      </c>
      <c r="C14239" t="inlineStr">
        <is>
          <t>https://www.getapp.com/it-management-software/virtual-machine/os/web-based</t>
        </is>
      </c>
      <c r="D14239" t="inlineStr">
        <is>
          <t>Kamatera</t>
        </is>
      </c>
      <c r="E14239" t="inlineStr">
        <is>
          <t>https://www.getapp.com/it-management-software/a/kamatera/</t>
        </is>
      </c>
      <c r="F14239" t="inlineStr">
        <is>
          <t>Kamatera provides cloud services and reliable VPS Hosting by utilizing 17 data centers and thousands of servers spread across four continents.Read more about Kamatera</t>
        </is>
      </c>
    </row>
    <row r="14240">
      <c r="A14240" t="inlineStr">
        <is>
          <t>IT Management</t>
        </is>
      </c>
      <c r="B14240" t="inlineStr">
        <is>
          <t>Virtual Machine</t>
        </is>
      </c>
      <c r="C14240" t="inlineStr">
        <is>
          <t>https://www.getapp.com/it-management-software/virtual-machine/os/web-based</t>
        </is>
      </c>
      <c r="D14240" t="inlineStr">
        <is>
          <t>Vagon Teams</t>
        </is>
      </c>
      <c r="E14240" t="inlineStr">
        <is>
          <t>https://www.getapp.com/it-management-software/a/vagon/</t>
        </is>
      </c>
      <c r="F14240" t="inlineStr">
        <is>
          <t>Vagon Teams is a high-performance cloud computing solution that is built to help creative professionals eliminate hardware dependency. Architects, engineers, designers, animators, researchers, and other professionals can run software from anywhere using any device.Read more about Vagon Teams</t>
        </is>
      </c>
    </row>
    <row r="14241">
      <c r="A14241" t="inlineStr">
        <is>
          <t>IT Management</t>
        </is>
      </c>
      <c r="B14241" t="inlineStr">
        <is>
          <t>Virtual Machine</t>
        </is>
      </c>
      <c r="C14241" t="inlineStr">
        <is>
          <t>https://www.getapp.com/it-management-software/virtual-machine/os/web-based</t>
        </is>
      </c>
      <c r="D14241" t="inlineStr">
        <is>
          <t>FastDesk</t>
        </is>
      </c>
      <c r="E14241" t="inlineStr">
        <is>
          <t>https://www.getapp.com/it-management-software/a/fastdesk/</t>
        </is>
      </c>
      <c r="F14241" t="inlineStr">
        <is>
          <t>Gain instant, secure access to your workplace desktop and applications.Read more about FastDesk</t>
        </is>
      </c>
    </row>
    <row r="14242">
      <c r="A14242" t="inlineStr">
        <is>
          <t>IT Management</t>
        </is>
      </c>
      <c r="B14242" t="inlineStr">
        <is>
          <t>Virtual Machine</t>
        </is>
      </c>
      <c r="C14242" t="inlineStr">
        <is>
          <t>https://www.getapp.com/it-management-software/virtual-machine/os/web-based</t>
        </is>
      </c>
      <c r="D14242" t="inlineStr">
        <is>
          <t>TruGrid</t>
        </is>
      </c>
      <c r="E14242" t="inlineStr">
        <is>
          <t>https://www.getapp.com/customer-service-support-software/a/trugrid/</t>
        </is>
      </c>
      <c r="F14242" t="inlineStr">
        <is>
          <t>TruGrid is a cloud-based remote access management solution that helps businesses establish secure connections with remote desktops (RDP) and schedule, launch &amp; manage encrypted sessions. Users can set up a virtual private network (VPN) to ensure protection from hack attempts &amp; other vulnerabilities.Read more about TruGrid</t>
        </is>
      </c>
    </row>
    <row r="14243">
      <c r="A14243" t="inlineStr">
        <is>
          <t>IT Management</t>
        </is>
      </c>
      <c r="B14243" t="inlineStr">
        <is>
          <t>Virtual Machine</t>
        </is>
      </c>
      <c r="C14243" t="inlineStr">
        <is>
          <t>https://www.getapp.com/it-management-software/virtual-machine/os/web-based</t>
        </is>
      </c>
      <c r="D14243" t="inlineStr">
        <is>
          <t>Shadow PC</t>
        </is>
      </c>
      <c r="E14243" t="inlineStr">
        <is>
          <t>https://www.getapp.com/it-management-software/a/shadow-pc/</t>
        </is>
      </c>
      <c r="F14243" t="inlineStr">
        <is>
          <t>Shadow PC Pro provides powerful cloud-based Windows PCs for professionals, offering high performance, flexibility, and secure data storage. Ideal for demanding applications, accessible from any device.Read more about Shadow PC</t>
        </is>
      </c>
    </row>
    <row r="14244">
      <c r="A14244" t="inlineStr">
        <is>
          <t>IT Management</t>
        </is>
      </c>
      <c r="B14244" t="inlineStr">
        <is>
          <t>Virtual Machine</t>
        </is>
      </c>
      <c r="C14244" t="inlineStr">
        <is>
          <t>https://www.getapp.com/it-management-software/virtual-machine/os/web-based</t>
        </is>
      </c>
      <c r="D14244" t="inlineStr">
        <is>
          <t>StarWind Virtual SAN</t>
        </is>
      </c>
      <c r="E14244" t="inlineStr">
        <is>
          <t>https://www.getapp.com/collaboration-software/a/starwind-virtual-san/</t>
        </is>
      </c>
      <c r="F14244" t="inlineStr">
        <is>
          <t>StarWind Virtual SAN is a cloud storage platform designed for small and mid-sized businesses.Read more about StarWind Virtual SAN</t>
        </is>
      </c>
    </row>
    <row r="14245">
      <c r="A14245" t="inlineStr">
        <is>
          <t>IT Management</t>
        </is>
      </c>
      <c r="B14245" t="inlineStr">
        <is>
          <t>Virtual Machine</t>
        </is>
      </c>
      <c r="C14245" t="inlineStr">
        <is>
          <t>https://www.getapp.com/it-management-software/virtual-machine/os/web-based</t>
        </is>
      </c>
      <c r="D14245" t="inlineStr">
        <is>
          <t>Cherry Servers</t>
        </is>
      </c>
      <c r="E14245" t="inlineStr">
        <is>
          <t>https://www.getapp.com/it-management-software/a/cherry-servers/</t>
        </is>
      </c>
      <c r="F14245" t="inlineStr">
        <is>
          <t>We offer cloud Infrastructure as a service that is built on an open cloud platform and gives you full control, flexible billing and increased security.Read more about Cherry Servers</t>
        </is>
      </c>
    </row>
    <row r="14246">
      <c r="A14246" t="inlineStr">
        <is>
          <t>IT Management</t>
        </is>
      </c>
      <c r="B14246" t="inlineStr">
        <is>
          <t>Virtual Machine</t>
        </is>
      </c>
      <c r="C14246" t="inlineStr">
        <is>
          <t>https://www.getapp.com/it-management-software/virtual-machine/os/web-based</t>
        </is>
      </c>
      <c r="D14246" t="inlineStr">
        <is>
          <t>CyberFortress</t>
        </is>
      </c>
      <c r="E14246" t="inlineStr">
        <is>
          <t>https://www.getapp.com/it-management-software/a/keepitsafe-1/</t>
        </is>
      </c>
      <c r="F14246" t="inlineStr">
        <is>
          <t>KeepItSafe provides corporate business and Enterprise users with a holistic approach to data protection and security with a suite of services across hybrid online backups, disaster recovery as-a-Service, endpoint protection, mobile device backup, plus Cloud2Cloud backup of SaaS applicationsRead more about CyberFortress</t>
        </is>
      </c>
    </row>
    <row r="14247">
      <c r="A14247" t="inlineStr">
        <is>
          <t>IT Management</t>
        </is>
      </c>
      <c r="B14247" t="inlineStr">
        <is>
          <t>Virtual Machine</t>
        </is>
      </c>
      <c r="C14247" t="inlineStr">
        <is>
          <t>https://www.getapp.com/it-management-software/virtual-machine/os/web-based</t>
        </is>
      </c>
      <c r="D14247" t="inlineStr">
        <is>
          <t>Konect Elite</t>
        </is>
      </c>
      <c r="E14247" t="inlineStr">
        <is>
          <t>https://www.getapp.com/it-management-software/a/konect-elite/</t>
        </is>
      </c>
      <c r="F14247" t="inlineStr">
        <is>
          <t>Konect Elite is a desktop visualization solution for SMBs that adds functionality to Windows Server 2012 and Hyper-V. The Konect VM Center lights up on any Windows Server 2008R2 SP1 and gives admins a central dashboard from which they can create, manage, and deploy various virtual resources.Read more about Konect Elite</t>
        </is>
      </c>
    </row>
    <row r="14248">
      <c r="A14248" t="inlineStr">
        <is>
          <t>IT Management</t>
        </is>
      </c>
      <c r="B14248" t="inlineStr">
        <is>
          <t>Virtual Machine</t>
        </is>
      </c>
      <c r="C14248" t="inlineStr">
        <is>
          <t>https://www.getapp.com/it-management-software/virtual-machine/os/web-based</t>
        </is>
      </c>
      <c r="D14248" t="inlineStr">
        <is>
          <t>Charon</t>
        </is>
      </c>
      <c r="E14248" t="inlineStr">
        <is>
          <t>https://www.getapp.com/it-management-software/a/charon/</t>
        </is>
      </c>
      <c r="F14248" t="inlineStr">
        <is>
          <t>Stromasys hardware virtualization offers a method to transition mission-critical systems from aging, vulnerable legacy hardware, all without altering your applications. The solution manages risks while optimizing performance.Read more about Charon</t>
        </is>
      </c>
    </row>
    <row r="14249">
      <c r="A14249" t="inlineStr">
        <is>
          <t>IT Management</t>
        </is>
      </c>
      <c r="B14249" t="inlineStr">
        <is>
          <t>Virtual Machine</t>
        </is>
      </c>
      <c r="C14249" t="inlineStr">
        <is>
          <t>https://www.getapp.com/it-management-software/virtual-machine/os/web-based</t>
        </is>
      </c>
      <c r="D14249" t="inlineStr">
        <is>
          <t>Ansys Access on Microsoft Azure</t>
        </is>
      </c>
      <c r="E14249" t="inlineStr">
        <is>
          <t>https://www.getapp.com/it-management-software/a/ansys-access-on-microsoft-azure/</t>
        </is>
      </c>
      <c r="F14249" t="inlineStr">
        <is>
          <t>Ansys Access on Microsoft Azure is a cloud engineering solution that helps you meet your engineering tasks. This offering allows you to run simulations in your own Azure subscription, using your existing Ansys licenses and Azure services for improved data management.Read more about Ansys Access on Microsoft Azure</t>
        </is>
      </c>
    </row>
    <row r="14250">
      <c r="A14250" t="inlineStr">
        <is>
          <t>IT Management</t>
        </is>
      </c>
      <c r="B14250" t="inlineStr">
        <is>
          <t>Virtual Machine</t>
        </is>
      </c>
      <c r="C14250" t="inlineStr">
        <is>
          <t>https://www.getapp.com/it-management-software/virtual-machine/os/web-based</t>
        </is>
      </c>
      <c r="D14250" t="inlineStr">
        <is>
          <t>Cloud Edge</t>
        </is>
      </c>
      <c r="E14250" t="inlineStr">
        <is>
          <t>https://www.getapp.com/collaboration-software/a/cloud-edge/</t>
        </is>
      </c>
      <c r="F14250" t="inlineStr">
        <is>
          <t>CloudEdge is a Comprehensive, scalable cloud infrastructure with customizable VMs and resource pools so you can scale your infrastructure effortlessly with customizable resource pools, dedicated performance, and enterprise-level security for critical workloads.Read more about Cloud Edge</t>
        </is>
      </c>
    </row>
    <row r="14251">
      <c r="A14251" t="inlineStr">
        <is>
          <t>IT Management</t>
        </is>
      </c>
      <c r="B14251" t="inlineStr">
        <is>
          <t>Virtual Machine</t>
        </is>
      </c>
      <c r="C14251" t="inlineStr">
        <is>
          <t>https://www.getapp.com/it-management-software/virtual-machine/os/web-based</t>
        </is>
      </c>
      <c r="D14251" t="inlineStr">
        <is>
          <t>Citrix Hypervisor</t>
        </is>
      </c>
      <c r="E14251" t="inlineStr">
        <is>
          <t>https://www.getapp.com/it-management-software/a/citrix-hypervisor/</t>
        </is>
      </c>
      <c r="F14251" t="inlineStr">
        <is>
          <t>Simplify your operational management with Citrix Hypervisor. This virtualization platform is available to for free for current Citrix Virtual Apps and Desktops customers. Perfect for organizations of any size, use Citrix Hypervisor to consolidate and transform digital resources into virtual workloads while running through multiple VMs. Reduce your total cost of ownership and begin to fully utilize your physical resources and modern servers.Read more about Citrix Hypervisor</t>
        </is>
      </c>
    </row>
    <row r="14252">
      <c r="A14252" t="inlineStr">
        <is>
          <t>IT Management</t>
        </is>
      </c>
      <c r="B14252" t="inlineStr">
        <is>
          <t>Virtual Machine</t>
        </is>
      </c>
      <c r="C14252" t="inlineStr">
        <is>
          <t>https://www.getapp.com/it-management-software/virtual-machine/os/web-based</t>
        </is>
      </c>
      <c r="D14252" t="inlineStr">
        <is>
          <t>Protected Desktop</t>
        </is>
      </c>
      <c r="E14252" t="inlineStr">
        <is>
          <t>https://www.getapp.com/all-software/a/protected-desktop/</t>
        </is>
      </c>
      <c r="F14252" t="inlineStr">
        <is>
          <t>Protected Desktop is a hosted desktop solution that provides remote desktop hosting, cloud hosting service, desktop as a service, platforms as a service, and server colocation. It includes support, monitoring, backups, ransomware protection, and remote desktop service access from any device to the Protected Desktop.Read more about Protected Desktop</t>
        </is>
      </c>
    </row>
    <row r="14253">
      <c r="A14253" t="inlineStr">
        <is>
          <t>IT Management</t>
        </is>
      </c>
      <c r="B14253" t="inlineStr">
        <is>
          <t>Virtual Machine</t>
        </is>
      </c>
      <c r="C14253" t="inlineStr">
        <is>
          <t>https://www.getapp.com/it-management-software/virtual-machine/os/web-based</t>
        </is>
      </c>
      <c r="D14253" t="inlineStr">
        <is>
          <t>Charon-AXP</t>
        </is>
      </c>
      <c r="E14253" t="inlineStr">
        <is>
          <t>https://www.getapp.com/it-management-software/a/charon-axp/</t>
        </is>
      </c>
      <c r="F14253" t="inlineStr">
        <is>
          <t>Charon AXP is an emulator that allows users to create a virtual replica of legacy DEC Alpha Hardware on standard Windows or Linux-based host systems. This solution offers a secure alternative to aging DEC hardware, providing customers with a transition to an enterprise-grade virtual Alpha environment on an industry-standard x86 platform. Critical applications that rely on the stability and reliability of OpenVMS or Tru64 on Alpha or VAX processors can now be supported using Charon-AXP.Read more about Charon-AXP</t>
        </is>
      </c>
    </row>
    <row r="14254">
      <c r="A14254" t="inlineStr">
        <is>
          <t>IT Management</t>
        </is>
      </c>
      <c r="B14254" t="inlineStr">
        <is>
          <t>Virtual Machine</t>
        </is>
      </c>
      <c r="C14254" t="inlineStr">
        <is>
          <t>https://www.getapp.com/it-management-software/virtual-machine/os/web-based</t>
        </is>
      </c>
      <c r="D14254" t="inlineStr">
        <is>
          <t>Charon-SSP</t>
        </is>
      </c>
      <c r="E14254" t="inlineStr">
        <is>
          <t>https://www.getapp.com/it-management-software/a/charon-ssp/</t>
        </is>
      </c>
      <c r="F14254" t="inlineStr">
        <is>
          <t>Charon SSP is a SPARC Virtualization and Emulation product that creates the virtual replica of Sun SPARC hardware inside a standard 64-bit x86 compatible computer system.Read more about Charon-SSP</t>
        </is>
      </c>
    </row>
    <row r="14255">
      <c r="A14255" t="inlineStr">
        <is>
          <t>IT Management</t>
        </is>
      </c>
      <c r="B14255" t="inlineStr">
        <is>
          <t>Virtual Machine</t>
        </is>
      </c>
      <c r="C14255" t="inlineStr">
        <is>
          <t>https://www.getapp.com/it-management-software/virtual-machine/os/web-based</t>
        </is>
      </c>
      <c r="D14255" t="inlineStr">
        <is>
          <t>SolusVM</t>
        </is>
      </c>
      <c r="E14255" t="inlineStr">
        <is>
          <t>https://www.getapp.com/all-software/a/solusvm/</t>
        </is>
      </c>
      <c r="F14255" t="inlineStr">
        <is>
          <t>SolusVM is a software that allows users to create virtual private servers for their clients. It includes various features that allow users to build a virtual private server (VPS)-based business without having knowledge of programming languages. Key features include activity logs, template customization, rescue mode, scheduled upgrades, and more. SolusVM is designed to fit hosting companies' needs, so it can be used by anyone who is interested in setting up their own VPS-based business.Read more about SolusVM</t>
        </is>
      </c>
    </row>
    <row r="14256">
      <c r="A14256" t="inlineStr">
        <is>
          <t>IT Management</t>
        </is>
      </c>
      <c r="B14256" t="inlineStr">
        <is>
          <t>Virtual Machine</t>
        </is>
      </c>
      <c r="C14256" t="inlineStr">
        <is>
          <t>https://www.getapp.com/it-management-software/virtual-machine/os/web-based</t>
        </is>
      </c>
      <c r="D14256" t="inlineStr">
        <is>
          <t>Hv Manager</t>
        </is>
      </c>
      <c r="E14256" t="inlineStr">
        <is>
          <t>https://www.getapp.com/it-management-software/a/hv-manager/</t>
        </is>
      </c>
      <c r="F14256" t="inlineStr">
        <is>
          <t>HV Manager is manager for Hyper-V. Designed as a web application, it offers access to virtual machines through a web browser and other functions.Read more about Hv Manager</t>
        </is>
      </c>
    </row>
    <row r="14257">
      <c r="A14257" t="inlineStr">
        <is>
          <t>IT Management</t>
        </is>
      </c>
      <c r="B14257" t="inlineStr">
        <is>
          <t>Virtual Machine</t>
        </is>
      </c>
      <c r="C14257" t="inlineStr">
        <is>
          <t>https://www.getapp.com/it-management-software/virtual-machine/os/web-based</t>
        </is>
      </c>
      <c r="D14257" t="inlineStr">
        <is>
          <t>Cloud Edge</t>
        </is>
      </c>
      <c r="E14257" t="inlineStr">
        <is>
          <t>https://www.getapp.com/collaboration-software/a/cloud-edge/</t>
        </is>
      </c>
      <c r="F14257" t="inlineStr">
        <is>
          <t>CloudEdge is a Comprehensive, scalable cloud infrastructure with customizable VMs and resource pools so you can scale your infrastructure effortlessly with customizable resource pools, dedicated performance, and enterprise-level security for critical workloads.Read more about Cloud Edge</t>
        </is>
      </c>
    </row>
    <row r="14258">
      <c r="A14258" t="inlineStr">
        <is>
          <t>IT Management</t>
        </is>
      </c>
      <c r="B14258" t="inlineStr">
        <is>
          <t>Virtualization</t>
        </is>
      </c>
      <c r="C14258" t="inlineStr">
        <is>
          <t>https://www.getapp.com/it-management-software/virtualization/os/web-based</t>
        </is>
      </c>
      <c r="D14258" t="inlineStr">
        <is>
          <t>Workspot</t>
        </is>
      </c>
      <c r="E14258" t="inlineStr">
        <is>
          <t>https://www.capterra.com/ppc/clicks/collect/GA/directory/330bb1f5-b325-4297-8bc0-c2143268c84c/destination?country=ID&amp;language=en&amp;specificLocation=serp_oses&amp;sessionStartPage=&amp;categoryId=f11f7df5-5da0-46b2-a303-b49e8888e164&amp;listingPosition=1&amp;gaClientId=R0ExLjEuMjExNDU1ODk2Ny4xNzU2NjE1Mj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a992810-c9c1-48fb-917c-5e2449cc9d79</t>
        </is>
      </c>
      <c r="F14258" t="inlineStr">
        <is>
          <t>Workspot is a turnkey SaaS platform designed to help IT teams deliver cloud desktops to devices located across remote locations from the public cloud. The low latency system lets users deploy cloud desktops, workstations, and apps, which enables disaster recovery for desktop workloads.Read more about Workspot</t>
        </is>
      </c>
    </row>
    <row r="14259">
      <c r="A14259" t="inlineStr">
        <is>
          <t>IT Management</t>
        </is>
      </c>
      <c r="B14259" t="inlineStr">
        <is>
          <t>Virtualization</t>
        </is>
      </c>
      <c r="C14259" t="inlineStr">
        <is>
          <t>https://www.getapp.com/it-management-software/virtualization/os/web-based</t>
        </is>
      </c>
      <c r="D14259" t="inlineStr">
        <is>
          <t>Inuvika OVD Enterprise</t>
        </is>
      </c>
      <c r="E14259" t="inlineStr">
        <is>
          <t>https://www.inuvika.com/?CapterraCampaign=GetApp&amp;gdmcid=41b5d57d-695b-4e66-b873-6c6928b5806b</t>
        </is>
      </c>
      <c r="F14259" t="inlineStr">
        <is>
          <t>Inuvika is an alternative to legacy virtual desktop products. Inuvika OVD Enterprise gives users secure access to their Windows and Linux apps.  Built on Linux, with our resource containerization technology, our product allows data centers to run more efficiently, reducing costs by up to 60%.Read more about Inuvika OVD Enterprise</t>
        </is>
      </c>
    </row>
    <row r="14260">
      <c r="A14260" t="inlineStr">
        <is>
          <t>IT Management</t>
        </is>
      </c>
      <c r="B14260" t="inlineStr">
        <is>
          <t>Virtualization</t>
        </is>
      </c>
      <c r="C14260" t="inlineStr">
        <is>
          <t>https://www.getapp.com/it-management-software/virtualization/os/web-based</t>
        </is>
      </c>
      <c r="D14260" t="inlineStr">
        <is>
          <t>Google Cloud</t>
        </is>
      </c>
      <c r="E14260" t="inlineStr">
        <is>
          <t>https://www.getapp.com/it-management-software/a/google-cloud-platform/</t>
        </is>
      </c>
      <c r="F14260"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14261">
      <c r="A14261" t="inlineStr">
        <is>
          <t>IT Management</t>
        </is>
      </c>
      <c r="B14261" t="inlineStr">
        <is>
          <t>Virtualization</t>
        </is>
      </c>
      <c r="C14261" t="inlineStr">
        <is>
          <t>https://www.getapp.com/it-management-software/virtualization/os/web-based</t>
        </is>
      </c>
      <c r="D14261" t="inlineStr">
        <is>
          <t>Unreal Engine</t>
        </is>
      </c>
      <c r="E14261" t="inlineStr">
        <is>
          <t>https://www.getapp.com/it-management-software/a/unreal-engine/</t>
        </is>
      </c>
      <c r="F14261" t="inlineStr">
        <is>
          <t>Unreal Engine is a game development software designed to help businesses of all sizes create 3D films, persona animations, training simulations, and more. It enables game developers to transform ideas into visual content, streamline photorealistic rendering operations, and develop cinematic experiences for the audience.Read more about Unreal Engine</t>
        </is>
      </c>
    </row>
    <row r="14262">
      <c r="A14262" t="inlineStr">
        <is>
          <t>IT Management</t>
        </is>
      </c>
      <c r="B14262" t="inlineStr">
        <is>
          <t>Virtualization</t>
        </is>
      </c>
      <c r="C14262" t="inlineStr">
        <is>
          <t>https://www.getapp.com/it-management-software/virtualization/os/web-based</t>
        </is>
      </c>
      <c r="D14262" t="inlineStr">
        <is>
          <t>vSphere</t>
        </is>
      </c>
      <c r="E14262" t="inlineStr">
        <is>
          <t>https://www.getapp.com/security-software/a/vsphere/</t>
        </is>
      </c>
      <c r="F14262" t="inlineStr">
        <is>
          <t>vSphere is a server virtualization software designed to help businesses manage applications and modernize workflows using virtual machines, Kubernetes, and containers. Enterprises can protect their hybrid cloud infrastructure against malware, ransomware, and other threats using built-in security capabilities.Read more about vSphere</t>
        </is>
      </c>
    </row>
    <row r="14263">
      <c r="A14263" t="inlineStr">
        <is>
          <t>IT Management</t>
        </is>
      </c>
      <c r="B14263" t="inlineStr">
        <is>
          <t>Virtualization</t>
        </is>
      </c>
      <c r="C14263" t="inlineStr">
        <is>
          <t>https://www.getapp.com/it-management-software/virtualization/os/web-based</t>
        </is>
      </c>
      <c r="D14263" t="inlineStr">
        <is>
          <t>Site24x7</t>
        </is>
      </c>
      <c r="E14263" t="inlineStr">
        <is>
          <t>https://www.getapp.com/it-management-software/a/site24x7/</t>
        </is>
      </c>
      <c r="F14263" t="inlineStr">
        <is>
          <t>Site24x7 is a monitoring solution for DevOps and IT operations for troubleshooting applications, servers and network infrastructureRead more about Site24x7</t>
        </is>
      </c>
    </row>
    <row r="14264">
      <c r="A14264" t="inlineStr">
        <is>
          <t>IT Management</t>
        </is>
      </c>
      <c r="B14264" t="inlineStr">
        <is>
          <t>Virtualization</t>
        </is>
      </c>
      <c r="C14264" t="inlineStr">
        <is>
          <t>https://www.getapp.com/it-management-software/virtualization/os/web-based</t>
        </is>
      </c>
      <c r="D14264" t="inlineStr">
        <is>
          <t>Datadog</t>
        </is>
      </c>
      <c r="E14264" t="inlineStr">
        <is>
          <t>https://www.getapp.com/it-management-software/a/datadog-cloud-monitoring/</t>
        </is>
      </c>
      <c r="F14264" t="inlineStr">
        <is>
          <t>Datadog is a full stack monitoring service for IT, Operations, Security, and Development teams who develop and run cloud applications and deal with large amounts of data.Read more about Datadog</t>
        </is>
      </c>
    </row>
    <row r="14265">
      <c r="A14265" t="inlineStr">
        <is>
          <t>IT Management</t>
        </is>
      </c>
      <c r="B14265" t="inlineStr">
        <is>
          <t>Virtualization</t>
        </is>
      </c>
      <c r="C14265" t="inlineStr">
        <is>
          <t>https://www.getapp.com/it-management-software/virtualization/os/web-based</t>
        </is>
      </c>
      <c r="D14265" t="inlineStr">
        <is>
          <t>ManageEngine Applications Manager</t>
        </is>
      </c>
      <c r="E14265" t="inlineStr">
        <is>
          <t>https://www.getapp.com/it-management-software/a/manageengine-applications-manager/</t>
        </is>
      </c>
      <c r="F14265" t="inlineStr">
        <is>
          <t>Run your business apps with confidence. Find and fix issues - from the URL to the line of code.Read more about ManageEngine Applications Manager</t>
        </is>
      </c>
    </row>
    <row r="14266">
      <c r="A14266" t="inlineStr">
        <is>
          <t>IT Management</t>
        </is>
      </c>
      <c r="B14266" t="inlineStr">
        <is>
          <t>Virtualization</t>
        </is>
      </c>
      <c r="C14266" t="inlineStr">
        <is>
          <t>https://www.getapp.com/it-management-software/virtualization/os/web-based</t>
        </is>
      </c>
      <c r="D14266" t="inlineStr">
        <is>
          <t>VM Backup</t>
        </is>
      </c>
      <c r="E14266" t="inlineStr">
        <is>
          <t>https://www.getapp.com/it-management-software/a/hyper-v-backup/</t>
        </is>
      </c>
      <c r="F14266" t="inlineStr">
        <is>
          <t>Altaro VM Backup is a virtual machine backup &amp; replication solution for Microsoft Hyper-V &amp; VMware environments. The cloud-based platform ensures business data is always secure with automatic backup, WAN-optimized replication, cloud storage management, continuous data protection (CPD), and more.Read more about VM Backup</t>
        </is>
      </c>
    </row>
    <row r="14267">
      <c r="A14267" t="inlineStr">
        <is>
          <t>IT Management</t>
        </is>
      </c>
      <c r="B14267" t="inlineStr">
        <is>
          <t>Virtualization</t>
        </is>
      </c>
      <c r="C14267" t="inlineStr">
        <is>
          <t>https://www.getapp.com/it-management-software/virtualization/os/web-based</t>
        </is>
      </c>
      <c r="D14267" t="inlineStr">
        <is>
          <t>PagerDuty</t>
        </is>
      </c>
      <c r="E14267" t="inlineStr">
        <is>
          <t>https://www.getapp.com/it-management-software/a/pagerduty/</t>
        </is>
      </c>
      <c r="F14267" t="inlineStr">
        <is>
          <t>PagerDuty is a cloud software that connects people, systems &amp; data into a single view - creating visibility &amp; actionable intelligence across their operations.Read more about PagerDuty</t>
        </is>
      </c>
    </row>
    <row r="14268">
      <c r="A14268" t="inlineStr">
        <is>
          <t>IT Management</t>
        </is>
      </c>
      <c r="B14268" t="inlineStr">
        <is>
          <t>Virtualization</t>
        </is>
      </c>
      <c r="C14268" t="inlineStr">
        <is>
          <t>https://www.getapp.com/it-management-software/virtualization/os/web-based</t>
        </is>
      </c>
      <c r="D14268" t="inlineStr">
        <is>
          <t>Amazon EC2</t>
        </is>
      </c>
      <c r="E14268" t="inlineStr">
        <is>
          <t>https://www.getapp.com/it-management-software/a/ec2/</t>
        </is>
      </c>
      <c r="F14268" t="inlineStr">
        <is>
          <t>Amazon Elastic Compute Cloud (Amazon EC2) is a web service that provides resizable compute capacity in the cloud. It is designed to facilitate web-scale computing for developers.Read more about Amazon EC2</t>
        </is>
      </c>
    </row>
    <row r="14269">
      <c r="A14269" t="inlineStr">
        <is>
          <t>IT Management</t>
        </is>
      </c>
      <c r="B14269" t="inlineStr">
        <is>
          <t>Virtualization</t>
        </is>
      </c>
      <c r="C14269" t="inlineStr">
        <is>
          <t>https://www.getapp.com/it-management-software/virtualization/os/web-based</t>
        </is>
      </c>
      <c r="D14269" t="inlineStr">
        <is>
          <t>ManageEngine OpManager</t>
        </is>
      </c>
      <c r="E14269" t="inlineStr">
        <is>
          <t>https://www.getapp.com/it-management-software/a/manageengine-opmanager/</t>
        </is>
      </c>
      <c r="F14269" t="inlineStr">
        <is>
          <t>OpManager, world's first truly integrated network management software for faster and smarter network management.Read more about ManageEngine OpManager</t>
        </is>
      </c>
    </row>
    <row r="14270">
      <c r="A14270" t="inlineStr">
        <is>
          <t>IT Management</t>
        </is>
      </c>
      <c r="B14270" t="inlineStr">
        <is>
          <t>Virtualization</t>
        </is>
      </c>
      <c r="C14270" t="inlineStr">
        <is>
          <t>https://www.getapp.com/it-management-software/virtualization/os/web-based</t>
        </is>
      </c>
      <c r="D14270" t="inlineStr">
        <is>
          <t>vCenter Server</t>
        </is>
      </c>
      <c r="E14270" t="inlineStr">
        <is>
          <t>https://www.getapp.com/it-management-software/a/vcenter-server/</t>
        </is>
      </c>
      <c r="F14270" t="inlineStr">
        <is>
          <t>vCenter Server is a server management platform that helps businesses deploy and manage virtual infrastructures across hybrid cloud environments. Using vSphere High Availability (HA) capability, administrators can replicate roles, permissions, and licenses across all virtual machines.Read more about vCenter Server</t>
        </is>
      </c>
    </row>
    <row r="14271">
      <c r="A14271" t="inlineStr">
        <is>
          <t>IT Management</t>
        </is>
      </c>
      <c r="B14271" t="inlineStr">
        <is>
          <t>Virtualization</t>
        </is>
      </c>
      <c r="C14271" t="inlineStr">
        <is>
          <t>https://www.getapp.com/it-management-software/virtualization/os/web-based</t>
        </is>
      </c>
      <c r="D14271" t="inlineStr">
        <is>
          <t>Citrix DaaS</t>
        </is>
      </c>
      <c r="E14271" t="inlineStr">
        <is>
          <t>https://www.getapp.com/it-management-software/a/citrix-virtual-apps-and-desktops/</t>
        </is>
      </c>
      <c r="F14271" t="inlineStr">
        <is>
          <t>Citrix DaaS is a virtual desktop infrastructure (VDI) that enables businesses of all sizes to securely access remote files and documents on a digital workplace from multiple devices.Read more about Citrix DaaS</t>
        </is>
      </c>
    </row>
    <row r="14272">
      <c r="A14272" t="inlineStr">
        <is>
          <t>IT Management</t>
        </is>
      </c>
      <c r="B14272" t="inlineStr">
        <is>
          <t>Virtualization</t>
        </is>
      </c>
      <c r="C14272" t="inlineStr">
        <is>
          <t>https://www.getapp.com/it-management-software/virtualization/os/web-based</t>
        </is>
      </c>
      <c r="D14272" t="inlineStr">
        <is>
          <t>ConnectWise Automate</t>
        </is>
      </c>
      <c r="E14272" t="inlineStr">
        <is>
          <t>https://www.getapp.com/it-management-software/a/connectwise-automate/</t>
        </is>
      </c>
      <c r="F14272" t="inlineStr">
        <is>
          <t>Provide agent-less VMware infrastructure monitoring and management with a rich library of critical performance monitors, pre-configured thresholds and alerting.Read more about ConnectWise Automate</t>
        </is>
      </c>
    </row>
    <row r="14273">
      <c r="A14273" t="inlineStr">
        <is>
          <t>IT Management</t>
        </is>
      </c>
      <c r="B14273" t="inlineStr">
        <is>
          <t>Virtualization</t>
        </is>
      </c>
      <c r="C14273" t="inlineStr">
        <is>
          <t>https://www.getapp.com/it-management-software/virtualization/os/web-based</t>
        </is>
      </c>
      <c r="D14273" t="inlineStr">
        <is>
          <t>Neverinstall</t>
        </is>
      </c>
      <c r="E14273" t="inlineStr">
        <is>
          <t>https://www.getapp.com/collaboration-software/a/neverinstall/</t>
        </is>
      </c>
      <c r="F14273" t="inlineStr">
        <is>
          <t>Neverinstall allows users to gain access to desktop-class applications without downloading or installing them on their machines.Read more about Neverinstall</t>
        </is>
      </c>
    </row>
    <row r="14274">
      <c r="A14274" t="inlineStr">
        <is>
          <t>IT Management</t>
        </is>
      </c>
      <c r="B14274" t="inlineStr">
        <is>
          <t>Virtualization</t>
        </is>
      </c>
      <c r="C14274" t="inlineStr">
        <is>
          <t>https://www.getapp.com/it-management-software/virtualization/os/web-based</t>
        </is>
      </c>
      <c r="D14274" t="inlineStr">
        <is>
          <t>Commvault Cloud</t>
        </is>
      </c>
      <c r="E14274" t="inlineStr">
        <is>
          <t>https://www.getapp.com/it-management-software/a/metallic-saas-backup-recovery/</t>
        </is>
      </c>
      <c r="F14274" t="inlineStr">
        <is>
          <t>Commvault® Cloud is the industry’s only platform for cyber resilience, built to meet the demands of the hybridenterprise at the lowest TCO, in the face of ransomware and other cyber threats.Read more about Commvault Cloud</t>
        </is>
      </c>
    </row>
    <row r="14275">
      <c r="A14275" t="inlineStr">
        <is>
          <t>IT Management</t>
        </is>
      </c>
      <c r="B14275" t="inlineStr">
        <is>
          <t>Virtualization</t>
        </is>
      </c>
      <c r="C14275" t="inlineStr">
        <is>
          <t>https://www.getapp.com/it-management-software/virtualization/os/web-based</t>
        </is>
      </c>
      <c r="D14275" t="inlineStr">
        <is>
          <t>Runecast</t>
        </is>
      </c>
      <c r="E14275" t="inlineStr">
        <is>
          <t>https://www.getapp.com/it-management-software/a/runecast-analyzer/</t>
        </is>
      </c>
      <c r="F14275" t="inlineStr">
        <is>
          <t>Runecast is a provider of a patented solution for IT Security and Operations teams. Forward-focused enterprises rely on Runecast for proactive risk mitigation, security compliance, operational efficiency &amp; mission-critical stability. To add proactiveness to your IT strategy, visit www.runecast.comRead more about Runecast</t>
        </is>
      </c>
    </row>
    <row r="14276">
      <c r="A14276" t="inlineStr">
        <is>
          <t>IT Management</t>
        </is>
      </c>
      <c r="B14276" t="inlineStr">
        <is>
          <t>Virtualization</t>
        </is>
      </c>
      <c r="C14276" t="inlineStr">
        <is>
          <t>https://www.getapp.com/it-management-software/virtualization/os/web-based</t>
        </is>
      </c>
      <c r="D14276" t="inlineStr">
        <is>
          <t>Workspace ONE</t>
        </is>
      </c>
      <c r="E14276" t="inlineStr">
        <is>
          <t>https://www.getapp.com/it-management-software/a/vmware/</t>
        </is>
      </c>
      <c r="F14276"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14277">
      <c r="A14277" t="inlineStr">
        <is>
          <t>IT Management</t>
        </is>
      </c>
      <c r="B14277" t="inlineStr">
        <is>
          <t>Virtualization</t>
        </is>
      </c>
      <c r="C14277" t="inlineStr">
        <is>
          <t>https://www.getapp.com/it-management-software/virtualization/os/web-based</t>
        </is>
      </c>
      <c r="D14277" t="inlineStr">
        <is>
          <t>Earth Class Mail</t>
        </is>
      </c>
      <c r="E14277" t="inlineStr">
        <is>
          <t>https://www.getapp.com/it-communications-software/a/earth-class-mail/</t>
        </is>
      </c>
      <c r="F14277" t="inlineStr">
        <is>
          <t>Users have scanned over 14 million mail items with Earth Class Mail. Easily access your snail mail online so you can focus on more important stuff. Set up multiple users, auto-rules, and integrate with other apps to make your mail work for you- not the other way around.Read more about Earth Class Mail</t>
        </is>
      </c>
    </row>
    <row r="14278">
      <c r="A14278" t="inlineStr">
        <is>
          <t>IT Management</t>
        </is>
      </c>
      <c r="B14278" t="inlineStr">
        <is>
          <t>Virtualization</t>
        </is>
      </c>
      <c r="C14278" t="inlineStr">
        <is>
          <t>https://www.getapp.com/it-management-software/virtualization/os/web-based</t>
        </is>
      </c>
      <c r="D14278" t="inlineStr">
        <is>
          <t>VMware Fusion</t>
        </is>
      </c>
      <c r="E14278" t="inlineStr">
        <is>
          <t>https://www.getapp.com/it-management-software/a/vmware-fusion/</t>
        </is>
      </c>
      <c r="F14278" t="inlineStr">
        <is>
          <t>VMware Fusion transforms the user's Mac into a full virtualization workstation, allowing them to run multiple operating systems at the same time on the same Mac.Read more about VMware Fusion</t>
        </is>
      </c>
    </row>
    <row r="14279">
      <c r="A14279" t="inlineStr">
        <is>
          <t>IT Management</t>
        </is>
      </c>
      <c r="B14279" t="inlineStr">
        <is>
          <t>Virtualization</t>
        </is>
      </c>
      <c r="C14279" t="inlineStr">
        <is>
          <t>https://www.getapp.com/it-management-software/virtualization/os/web-based</t>
        </is>
      </c>
      <c r="D14279" t="inlineStr">
        <is>
          <t>NovaBACKUP Server Agent</t>
        </is>
      </c>
      <c r="E14279" t="inlineStr">
        <is>
          <t>https://www.getapp.com/it-management-software/a/novabackup/</t>
        </is>
      </c>
      <c r="F14279" t="inlineStr">
        <is>
          <t>NovaBACKUP Server Agent is a secure, flexible, and comprehensive solution for Windows Server, MS-SQL, Exchange, Hyper-V, and VMware backup. It provides fast, reliable, and all-inclusive data protection for physical servers and virtual machines with local and cloud storage (250GB of cloud included).Read more about NovaBACKUP Server Agent</t>
        </is>
      </c>
    </row>
    <row r="14280">
      <c r="A14280" t="inlineStr">
        <is>
          <t>IT Management</t>
        </is>
      </c>
      <c r="B14280" t="inlineStr">
        <is>
          <t>Virtualization</t>
        </is>
      </c>
      <c r="C14280" t="inlineStr">
        <is>
          <t>https://www.getapp.com/it-management-software/virtualization/os/web-based</t>
        </is>
      </c>
      <c r="D14280" t="inlineStr">
        <is>
          <t>Cameyo</t>
        </is>
      </c>
      <c r="E14280" t="inlineStr">
        <is>
          <t>https://www.getapp.com/it-communications-software/a/cameyo/</t>
        </is>
      </c>
      <c r="F14280" t="inlineStr">
        <is>
          <t>Cameyo is a cloud-native Digital Workspace that enables the secure delivery of Windows and internal web apps to any device from the browser without the need for VPNs. Cameyo enables remote work by providing employees access to the business-critical apps they need from anywhere and on any device.Read more about Cameyo</t>
        </is>
      </c>
    </row>
    <row r="14281">
      <c r="A14281" t="inlineStr">
        <is>
          <t>IT Management</t>
        </is>
      </c>
      <c r="B14281" t="inlineStr">
        <is>
          <t>Virtualization</t>
        </is>
      </c>
      <c r="C14281" t="inlineStr">
        <is>
          <t>https://www.getapp.com/it-management-software/virtualization/os/web-based</t>
        </is>
      </c>
      <c r="D14281" t="inlineStr">
        <is>
          <t>Parallels Secure Workspace</t>
        </is>
      </c>
      <c r="E14281" t="inlineStr">
        <is>
          <t>https://www.getapp.com/it-management-software/a/awingu/</t>
        </is>
      </c>
      <c r="F14281" t="inlineStr">
        <is>
          <t>Awingu is a unified workspace that offers a highly secure and audited access to your company files and legacy, web and SaaS applications in a browser-based workspace, accessible via any browser, on any device.Read more about Parallels Secure Workspace</t>
        </is>
      </c>
    </row>
    <row r="14282">
      <c r="A14282" t="inlineStr">
        <is>
          <t>IT Management</t>
        </is>
      </c>
      <c r="B14282" t="inlineStr">
        <is>
          <t>Virtualization</t>
        </is>
      </c>
      <c r="C14282" t="inlineStr">
        <is>
          <t>https://www.getapp.com/it-management-software/virtualization/os/web-based</t>
        </is>
      </c>
      <c r="D14282" t="inlineStr">
        <is>
          <t>Uila</t>
        </is>
      </c>
      <c r="E14282" t="inlineStr">
        <is>
          <t>https://www.getapp.com/it-management-software/a/uila/</t>
        </is>
      </c>
      <c r="F14282" t="inlineStr">
        <is>
          <t>Uila is a network monitoring solution that helps enterprises in healthcare, finance, and other industries optimize the performance of applications and minimize potential cyber threats. Using the real-time dashboard, IT teams can identify the root cause of service outages and performance degradation.Read more about Uila</t>
        </is>
      </c>
    </row>
    <row r="14283">
      <c r="A14283" t="inlineStr">
        <is>
          <t>IT Management</t>
        </is>
      </c>
      <c r="B14283" t="inlineStr">
        <is>
          <t>Virtualization</t>
        </is>
      </c>
      <c r="C14283" t="inlineStr">
        <is>
          <t>https://www.getapp.com/it-management-software/virtualization/os/web-based</t>
        </is>
      </c>
      <c r="D14283" t="inlineStr">
        <is>
          <t>StorMagic SvSAN</t>
        </is>
      </c>
      <c r="E14283" t="inlineStr">
        <is>
          <t>https://www.getapp.com/it-management-software/a/stormagic-svsan/</t>
        </is>
      </c>
      <c r="F14283" t="inlineStr">
        <is>
          <t>StorMagic SvSAN is a highly available hyperconverged storage solution using only two servers and protects data with encryption features and key management.Read more about StorMagic SvSAN</t>
        </is>
      </c>
    </row>
    <row r="14284">
      <c r="A14284" t="inlineStr">
        <is>
          <t>IT Management</t>
        </is>
      </c>
      <c r="B14284" t="inlineStr">
        <is>
          <t>Virtualization</t>
        </is>
      </c>
      <c r="C14284" t="inlineStr">
        <is>
          <t>https://www.getapp.com/it-management-software/virtualization/os/web-based</t>
        </is>
      </c>
      <c r="D14284" t="inlineStr">
        <is>
          <t>Softdrive</t>
        </is>
      </c>
      <c r="E14284" t="inlineStr">
        <is>
          <t>https://www.getapp.com/it-management-software/a/softdrive/</t>
        </is>
      </c>
      <c r="F14284" t="inlineStr">
        <is>
          <t>Softdrive provides the infrastructure and delivery method for high performance GPU virtual desktops.Softdrive's full Cloud PC service has optimized the virtualization of bare metal servers with a GPU, and created a cutting edge remote desktop solution that feels like a local computer.Read more about Softdrive</t>
        </is>
      </c>
    </row>
    <row r="14285">
      <c r="A14285" t="inlineStr">
        <is>
          <t>IT Management</t>
        </is>
      </c>
      <c r="B14285" t="inlineStr">
        <is>
          <t>Virtualization</t>
        </is>
      </c>
      <c r="C14285" t="inlineStr">
        <is>
          <t>https://www.getapp.com/it-management-software/virtualization/os/web-based</t>
        </is>
      </c>
      <c r="D14285" t="inlineStr">
        <is>
          <t>Oracle Linux</t>
        </is>
      </c>
      <c r="E14285" t="inlineStr">
        <is>
          <t>https://www.getapp.com/all-software/a/oracle-linux/</t>
        </is>
      </c>
      <c r="F14285" t="inlineStr">
        <is>
          <t>Oracle Linux is an open-source operating system designed to help businesses handle virtualization, development, and management of cloud-native applications. The platform enables users to streamline performance tracking and security management operations for hybrid and multi-cloud deployments.Read more about Oracle Linux</t>
        </is>
      </c>
    </row>
    <row r="14286">
      <c r="A14286" t="inlineStr">
        <is>
          <t>IT Management</t>
        </is>
      </c>
      <c r="B14286" t="inlineStr">
        <is>
          <t>Virtualization</t>
        </is>
      </c>
      <c r="C14286" t="inlineStr">
        <is>
          <t>https://www.getapp.com/it-management-software/virtualization/os/web-based</t>
        </is>
      </c>
      <c r="D14286" t="inlineStr">
        <is>
          <t>IR Collaborate</t>
        </is>
      </c>
      <c r="E14286" t="inlineStr">
        <is>
          <t>https://www.getapp.com/security-software/a/ir-collaborate/</t>
        </is>
      </c>
      <c r="F14286" t="inlineStr">
        <is>
          <t>IR Collaborate is a unified communications monitoring platform designed to help businesses predict disruptions and optimize performance across on-premise, cloud, or hybrid audio, voice, and other collaboration systems.Read more about IR Collaborate</t>
        </is>
      </c>
    </row>
    <row r="14287">
      <c r="A14287" t="inlineStr">
        <is>
          <t>IT Management</t>
        </is>
      </c>
      <c r="B14287" t="inlineStr">
        <is>
          <t>Virtualization</t>
        </is>
      </c>
      <c r="C14287" t="inlineStr">
        <is>
          <t>https://www.getapp.com/it-management-software/virtualization/os/web-based</t>
        </is>
      </c>
      <c r="D14287" t="inlineStr">
        <is>
          <t>CloudSigma</t>
        </is>
      </c>
      <c r="E14287" t="inlineStr">
        <is>
          <t>https://www.getapp.com/it-management-software/a/cloudsigma-cloud/</t>
        </is>
      </c>
      <c r="F14287" t="inlineStr">
        <is>
          <t>CloudSigma is a pure-cloud infrastructure-as-a-service (IaaS) and platform-as-a-service (PaaS) provider that’s enabling the digital industrial economy through its highly-available, flexible, enterprise-class hybrid cloud servers and cloud hosting solutions in Europe, the U.S., Asia, and Australia. CRead more about CloudSigma</t>
        </is>
      </c>
    </row>
    <row r="14288">
      <c r="A14288" t="inlineStr">
        <is>
          <t>IT Management</t>
        </is>
      </c>
      <c r="B14288" t="inlineStr">
        <is>
          <t>Virtualization</t>
        </is>
      </c>
      <c r="C14288" t="inlineStr">
        <is>
          <t>https://www.getapp.com/it-management-software/virtualization/os/web-based</t>
        </is>
      </c>
      <c r="D14288" t="inlineStr">
        <is>
          <t>ManageEngine OpManager Plus</t>
        </is>
      </c>
      <c r="E14288" t="inlineStr">
        <is>
          <t>https://www.getapp.com/all-software/a/manageengine-opmanager-plus/</t>
        </is>
      </c>
      <c r="F14288"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14289">
      <c r="A14289" t="inlineStr">
        <is>
          <t>IT Management</t>
        </is>
      </c>
      <c r="B14289" t="inlineStr">
        <is>
          <t>Virtualization</t>
        </is>
      </c>
      <c r="C14289" t="inlineStr">
        <is>
          <t>https://www.getapp.com/it-management-software/virtualization/os/web-based</t>
        </is>
      </c>
      <c r="D14289" t="inlineStr">
        <is>
          <t>IBM Turbonomic</t>
        </is>
      </c>
      <c r="E14289" t="inlineStr">
        <is>
          <t>https://www.getapp.com/it-management-software/a/turbonomic-1/</t>
        </is>
      </c>
      <c r="F14289" t="inlineStr">
        <is>
          <t>Optimize the performance &amp; cost of AWS, Azure, Google Cloud, Kubernetes, VMware &amp; more with intelligent automation from IBM Turbonomic.Available as SaaS or software, Turbonomic connects to each of the layers of your stack to drive actionable insights that assure performance and save money.Read more about IBM Turbonomic</t>
        </is>
      </c>
    </row>
    <row r="14290">
      <c r="A14290" t="inlineStr">
        <is>
          <t>IT Management</t>
        </is>
      </c>
      <c r="B14290" t="inlineStr">
        <is>
          <t>Virtualization</t>
        </is>
      </c>
      <c r="C14290" t="inlineStr">
        <is>
          <t>https://www.getapp.com/it-management-software/virtualization/os/web-based</t>
        </is>
      </c>
      <c r="D14290" t="inlineStr">
        <is>
          <t>Contact Center as a Service (CCaaS)</t>
        </is>
      </c>
      <c r="E14290" t="inlineStr">
        <is>
          <t>https://www.getapp.com/customer-service-support-software/a/call-center/</t>
        </is>
      </c>
      <c r="F14290" t="inlineStr">
        <is>
          <t>Evolve IP is a unified communication management solution designed to help contact centers of all sizes manage email, voice, and telephonic communications via a unified portal. It offers a host of features such as contact center architecture, campaign management, call routing, IVR/voice response, and interactive voice response.Read more about Contact Center as a Service (CCaaS)</t>
        </is>
      </c>
    </row>
    <row r="14291">
      <c r="A14291" t="inlineStr">
        <is>
          <t>IT Management</t>
        </is>
      </c>
      <c r="B14291" t="inlineStr">
        <is>
          <t>Virtualization</t>
        </is>
      </c>
      <c r="C14291" t="inlineStr">
        <is>
          <t>https://www.getapp.com/it-management-software/virtualization/os/web-based</t>
        </is>
      </c>
      <c r="D14291" t="inlineStr">
        <is>
          <t>Tehama</t>
        </is>
      </c>
      <c r="E14291" t="inlineStr">
        <is>
          <t>https://www.getapp.com/security-software/a/tehama/</t>
        </is>
      </c>
      <c r="F14291" t="inlineStr">
        <is>
          <t>Tehama is an Infrastructure as a Service (IaaS) software that helps businesses create invoices, track expenses, process payments, and analyze financial data. Key features include file sharing, project management, time tracking and billing, and contact management.Read more about Tehama</t>
        </is>
      </c>
    </row>
    <row r="14292">
      <c r="A14292" t="inlineStr">
        <is>
          <t>IT Management</t>
        </is>
      </c>
      <c r="B14292" t="inlineStr">
        <is>
          <t>Virtualization</t>
        </is>
      </c>
      <c r="C14292" t="inlineStr">
        <is>
          <t>https://www.getapp.com/it-management-software/virtualization/os/web-based</t>
        </is>
      </c>
      <c r="D14292" t="inlineStr">
        <is>
          <t>Virtual Desktops</t>
        </is>
      </c>
      <c r="E14292" t="inlineStr">
        <is>
          <t>https://www.getapp.com/it-management-software/a/evolveip-desktop-as-a-service/</t>
        </is>
      </c>
      <c r="F14292" t="inlineStr">
        <is>
          <t>Evolve IP Desktop as a Service (DaaS) is a desktop virtualization software that helps businesses manage remote working operations. Administrators can utilize Microsoft Active Directory to handle multiple user accounts and configure role-based permissions.Read more about Virtual Desktops</t>
        </is>
      </c>
    </row>
    <row r="14293">
      <c r="A14293" t="inlineStr">
        <is>
          <t>IT Management</t>
        </is>
      </c>
      <c r="B14293" t="inlineStr">
        <is>
          <t>Virtualization</t>
        </is>
      </c>
      <c r="C14293" t="inlineStr">
        <is>
          <t>https://www.getapp.com/it-management-software/virtualization/os/web-based</t>
        </is>
      </c>
      <c r="D14293" t="inlineStr">
        <is>
          <t>Nerdio</t>
        </is>
      </c>
      <c r="E14293" t="inlineStr">
        <is>
          <t>https://www.getapp.com/it-management-software/a/nerdio/</t>
        </is>
      </c>
      <c r="F14293" t="inlineStr">
        <is>
          <t>Nerdio simplifies virtualization for IT and MSPs. Easily deploy and manage Microsoft Azure Virtual Desktop, Intune, and Windows 365, while improving access, efficiency, and security.Read more about Nerdio</t>
        </is>
      </c>
    </row>
    <row r="14294">
      <c r="A14294" t="inlineStr">
        <is>
          <t>IT Management</t>
        </is>
      </c>
      <c r="B14294" t="inlineStr">
        <is>
          <t>Virtualization</t>
        </is>
      </c>
      <c r="C14294" t="inlineStr">
        <is>
          <t>https://www.getapp.com/it-management-software/virtualization/os/web-based</t>
        </is>
      </c>
      <c r="D14294" t="inlineStr">
        <is>
          <t>Incredibuild</t>
        </is>
      </c>
      <c r="E14294" t="inlineStr">
        <is>
          <t>https://www.getapp.com/development-tools-software/a/incredibuild/</t>
        </is>
      </c>
      <c r="F14294"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14295">
      <c r="A14295" t="inlineStr">
        <is>
          <t>IT Management</t>
        </is>
      </c>
      <c r="B14295" t="inlineStr">
        <is>
          <t>Virtualization</t>
        </is>
      </c>
      <c r="C14295" t="inlineStr">
        <is>
          <t>https://www.getapp.com/it-management-software/virtualization/os/web-based</t>
        </is>
      </c>
      <c r="D14295" t="inlineStr">
        <is>
          <t>Google Cloud Compute Engine</t>
        </is>
      </c>
      <c r="E14295" t="inlineStr">
        <is>
          <t>https://www.getapp.com/it-management-software/a/google-cloud-compute-engine/</t>
        </is>
      </c>
      <c r="F14295" t="inlineStr">
        <is>
          <t>Google Cloud Compute Engine delivers configurable virtual machines running in Google’s data centers with access to high-performance hardware, fast networking, and simple management of resources such as persistent disks, memory, and load balancing.Read more about Google Cloud Compute Engine</t>
        </is>
      </c>
    </row>
    <row r="14296">
      <c r="A14296" t="inlineStr">
        <is>
          <t>IT Management</t>
        </is>
      </c>
      <c r="B14296" t="inlineStr">
        <is>
          <t>Virtualization</t>
        </is>
      </c>
      <c r="C14296" t="inlineStr">
        <is>
          <t>https://www.getapp.com/it-management-software/virtualization/os/web-based</t>
        </is>
      </c>
      <c r="D14296" t="inlineStr">
        <is>
          <t>Ace Cloud Hosting</t>
        </is>
      </c>
      <c r="E14296" t="inlineStr">
        <is>
          <t>https://www.getapp.com/it-management-software/a/ace-cloud-hosting/</t>
        </is>
      </c>
      <c r="F14296" t="inlineStr">
        <is>
          <t>Ace Cloud Hosting provides virtual desktop hosting solutions- DaaS, VDI &amp; Hosted Virtual Desktop.Read more about Ace Cloud Hosting</t>
        </is>
      </c>
    </row>
    <row r="14297">
      <c r="A14297" t="inlineStr">
        <is>
          <t>IT Management</t>
        </is>
      </c>
      <c r="B14297" t="inlineStr">
        <is>
          <t>Virtualization</t>
        </is>
      </c>
      <c r="C14297" t="inlineStr">
        <is>
          <t>https://www.getapp.com/it-management-software/virtualization/os/web-based</t>
        </is>
      </c>
      <c r="D14297" t="inlineStr">
        <is>
          <t>HPE GreenLake</t>
        </is>
      </c>
      <c r="E14297" t="inlineStr">
        <is>
          <t>https://www.getapp.com/it-management-software/a/hpe-greenlake/</t>
        </is>
      </c>
      <c r="F14297" t="inlineStr">
        <is>
          <t>HPE GreenLake is an enterprise-grade, multi-cloud management software. It is a cloud-native platform that allows businesses to manage applications and data across hybrid clouds, on-premises, and edge locations.Read more about HPE GreenLake</t>
        </is>
      </c>
    </row>
    <row r="14298">
      <c r="A14298" t="inlineStr">
        <is>
          <t>IT Management</t>
        </is>
      </c>
      <c r="B14298" t="inlineStr">
        <is>
          <t>Virtualization</t>
        </is>
      </c>
      <c r="C14298" t="inlineStr">
        <is>
          <t>https://www.getapp.com/it-management-software/virtualization/os/web-based</t>
        </is>
      </c>
      <c r="D14298" t="inlineStr">
        <is>
          <t>SpiderOak</t>
        </is>
      </c>
      <c r="E14298" t="inlineStr">
        <is>
          <t>https://www.getapp.com/it-management-software/a/spideroak/</t>
        </is>
      </c>
      <c r="F14298" t="inlineStr">
        <is>
          <t>SpiderOak provides free online backup, sync, sharing, access &amp; storage solution for Windows, Mac OS X, and Linux (Ubuntu, Debian &amp; Fedora). It offers innovative cloud-based personal data management services to simplify process of backing up, accessing, organizing, sharing and synchronizing data.Read more about SpiderOak</t>
        </is>
      </c>
    </row>
    <row r="14299">
      <c r="A14299" t="inlineStr">
        <is>
          <t>IT Management</t>
        </is>
      </c>
      <c r="B14299" t="inlineStr">
        <is>
          <t>Virtualization</t>
        </is>
      </c>
      <c r="C14299" t="inlineStr">
        <is>
          <t>https://www.getapp.com/it-management-software/virtualization/os/web-based</t>
        </is>
      </c>
      <c r="D14299" t="inlineStr">
        <is>
          <t>Cortado MDM</t>
        </is>
      </c>
      <c r="E14299" t="inlineStr">
        <is>
          <t>https://www.getapp.com/it-management-software/a/cortado-workplace/</t>
        </is>
      </c>
      <c r="F14299" t="inlineStr">
        <is>
          <t>Cortado MDM is a cloud-based mobile device management (MDM) solution designed to meet business' device management needs, including BYOD, CYOD, COBO, COPE and kiosk management for both Android and iOS devices. Mobile Asset Management as well as Mobile Content Management are additional features.Read more about Cortado MDM</t>
        </is>
      </c>
    </row>
    <row r="14300">
      <c r="A14300" t="inlineStr">
        <is>
          <t>IT Management</t>
        </is>
      </c>
      <c r="B14300" t="inlineStr">
        <is>
          <t>Virtualization</t>
        </is>
      </c>
      <c r="C14300" t="inlineStr">
        <is>
          <t>https://www.getapp.com/it-management-software/virtualization/os/web-based</t>
        </is>
      </c>
      <c r="D14300" t="inlineStr">
        <is>
          <t>Flaneer</t>
        </is>
      </c>
      <c r="E14300" t="inlineStr">
        <is>
          <t>https://www.getapp.com/it-management-software/a/flaneer/</t>
        </is>
      </c>
      <c r="F14300" t="inlineStr">
        <is>
          <t>With Flaneer create your virtual desktop in 1 click. Run any software on it, even the most ressource intensive ones.Read more about Flaneer</t>
        </is>
      </c>
    </row>
    <row r="14301">
      <c r="A14301" t="inlineStr">
        <is>
          <t>IT Management</t>
        </is>
      </c>
      <c r="B14301" t="inlineStr">
        <is>
          <t>Virtualization</t>
        </is>
      </c>
      <c r="C14301" t="inlineStr">
        <is>
          <t>https://www.getapp.com/it-management-software/virtualization/os/web-based</t>
        </is>
      </c>
      <c r="D14301" t="inlineStr">
        <is>
          <t>Paperspace</t>
        </is>
      </c>
      <c r="E14301" t="inlineStr">
        <is>
          <t>https://www.getapp.com/it-management-software/a/paperspace/</t>
        </is>
      </c>
      <c r="F14301" t="inlineStr">
        <is>
          <t>Paperspace is a virtual desktop infrastructure (VDI) software designed to help businesses in manufacturing, healthcare, education, and other sectors access desktops, which run on Windows operating systems or virtual machines.Read more about Paperspace</t>
        </is>
      </c>
    </row>
    <row r="14302">
      <c r="A14302" t="inlineStr">
        <is>
          <t>IT Management</t>
        </is>
      </c>
      <c r="B14302" t="inlineStr">
        <is>
          <t>Virtualization</t>
        </is>
      </c>
      <c r="C14302" t="inlineStr">
        <is>
          <t>https://www.getapp.com/it-management-software/virtualization/os/web-based</t>
        </is>
      </c>
      <c r="D14302" t="inlineStr">
        <is>
          <t>ReadyAPI</t>
        </is>
      </c>
      <c r="E14302" t="inlineStr">
        <is>
          <t>https://www.getapp.com/it-management-software/a/loadui-pro/</t>
        </is>
      </c>
      <c r="F14302" t="inlineStr">
        <is>
          <t>LoadUI Pro is a cloud-based performance testing software designed to help businesses of all sizes create and execute load tests for databases, REST or SOAP APIs, and microservice architecture. It allows IT teams to use existing functional tests to conduct performance evaluation.Read more about ReadyAPI</t>
        </is>
      </c>
    </row>
    <row r="14303">
      <c r="A14303" t="inlineStr">
        <is>
          <t>IT Management</t>
        </is>
      </c>
      <c r="B14303" t="inlineStr">
        <is>
          <t>Virtualization</t>
        </is>
      </c>
      <c r="C14303" t="inlineStr">
        <is>
          <t>https://www.getapp.com/it-management-software/virtualization/os/web-based</t>
        </is>
      </c>
      <c r="D14303" t="inlineStr">
        <is>
          <t>Nomadesk</t>
        </is>
      </c>
      <c r="E14303" t="inlineStr">
        <is>
          <t>https://www.getapp.com/collaboration-software/a/nomadesk/</t>
        </is>
      </c>
      <c r="F14303" t="inlineStr">
        <is>
          <t>Nomadesk offers file sharing, storage, and synchronization software that enables software sales firms to access, share, and safeguard files from any location. It provides a partnership program and exclusive collaboration services for some of the largest business consulting firms in the world.Read more about Nomadesk</t>
        </is>
      </c>
    </row>
    <row r="14304">
      <c r="A14304" t="inlineStr">
        <is>
          <t>IT Management</t>
        </is>
      </c>
      <c r="B14304" t="inlineStr">
        <is>
          <t>Virtualization</t>
        </is>
      </c>
      <c r="C14304" t="inlineStr">
        <is>
          <t>https://www.getapp.com/it-management-software/virtualization/os/web-based</t>
        </is>
      </c>
      <c r="D14304" t="inlineStr">
        <is>
          <t>Stackbill</t>
        </is>
      </c>
      <c r="E14304" t="inlineStr">
        <is>
          <t>https://www.getapp.com/it-management-software/a/stackbill/</t>
        </is>
      </c>
      <c r="F14304" t="inlineStr">
        <is>
          <t>A complete platform-agnostic Cloud Management PortalRead more about Stackbill</t>
        </is>
      </c>
    </row>
    <row r="14305">
      <c r="A14305" t="inlineStr">
        <is>
          <t>IT Management</t>
        </is>
      </c>
      <c r="B14305" t="inlineStr">
        <is>
          <t>Virtualization</t>
        </is>
      </c>
      <c r="C14305" t="inlineStr">
        <is>
          <t>https://www.getapp.com/it-management-software/virtualization/os/web-based</t>
        </is>
      </c>
      <c r="D14305" t="inlineStr">
        <is>
          <t>Webuzo</t>
        </is>
      </c>
      <c r="E14305" t="inlineStr">
        <is>
          <t>https://www.getapp.com/it-management-software/a/webuzo/</t>
        </is>
      </c>
      <c r="F14305" t="inlineStr">
        <is>
          <t>Webuzo is a LAMP Stack and a Single User Control Panel which helps you deploy Apps on your server, virtual machine or in the cloud. Webuzo enables you to focus more on using applications rather than maintaining them. Webuzo is also available in the form of Virtual Appliances.Read more about Webuzo</t>
        </is>
      </c>
    </row>
    <row r="14306">
      <c r="A14306" t="inlineStr">
        <is>
          <t>IT Management</t>
        </is>
      </c>
      <c r="B14306" t="inlineStr">
        <is>
          <t>Virtualization</t>
        </is>
      </c>
      <c r="C14306" t="inlineStr">
        <is>
          <t>https://www.getapp.com/it-management-software/virtualization/os/web-based</t>
        </is>
      </c>
      <c r="D14306" t="inlineStr">
        <is>
          <t>FastDesk</t>
        </is>
      </c>
      <c r="E14306" t="inlineStr">
        <is>
          <t>https://www.getapp.com/it-management-software/a/fastdesk/</t>
        </is>
      </c>
      <c r="F14306" t="inlineStr">
        <is>
          <t>Gain instant, secure access to your workplace desktop and applications.Read more about FastDesk</t>
        </is>
      </c>
    </row>
    <row r="14307">
      <c r="A14307" t="inlineStr">
        <is>
          <t>IT Management</t>
        </is>
      </c>
      <c r="B14307" t="inlineStr">
        <is>
          <t>Virtualization</t>
        </is>
      </c>
      <c r="C14307" t="inlineStr">
        <is>
          <t>https://www.getapp.com/it-management-software/virtualization/os/web-based</t>
        </is>
      </c>
      <c r="D14307" t="inlineStr">
        <is>
          <t>Traverse</t>
        </is>
      </c>
      <c r="E14307" t="inlineStr">
        <is>
          <t>https://www.getapp.com/it-management-software/a/traverse-monitoring/</t>
        </is>
      </c>
      <c r="F14307" t="inlineStr">
        <is>
          <t>Traverse is a next-generation monitoring solution from Kaseya. Traverse allows enterprises and MSPs to optimize IT operations with action oriented monitoring.Read more about Traverse</t>
        </is>
      </c>
    </row>
    <row r="14308">
      <c r="A14308" t="inlineStr">
        <is>
          <t>IT Management</t>
        </is>
      </c>
      <c r="B14308" t="inlineStr">
        <is>
          <t>Virtualization</t>
        </is>
      </c>
      <c r="C14308" t="inlineStr">
        <is>
          <t>https://www.getapp.com/it-management-software/virtualization/os/web-based</t>
        </is>
      </c>
      <c r="D14308" t="inlineStr">
        <is>
          <t>Virtual Data Platform</t>
        </is>
      </c>
      <c r="E14308" t="inlineStr">
        <is>
          <t>https://www.getapp.com/it-management-software/a/virtual-data-platform/</t>
        </is>
      </c>
      <c r="F14308" t="inlineStr">
        <is>
          <t>Data virtualization solution that allows users to virtually integrate, enrich, and transform data from databases, cloud apps, and more.Read more about Virtual Data Platform</t>
        </is>
      </c>
    </row>
    <row r="14309">
      <c r="A14309" t="inlineStr">
        <is>
          <t>IT Management</t>
        </is>
      </c>
      <c r="B14309" t="inlineStr">
        <is>
          <t>Virtualization</t>
        </is>
      </c>
      <c r="C14309" t="inlineStr">
        <is>
          <t>https://www.getapp.com/it-management-software/virtualization/os/web-based</t>
        </is>
      </c>
      <c r="D14309" t="inlineStr">
        <is>
          <t>Thinfinity Remote Workspace</t>
        </is>
      </c>
      <c r="E14309" t="inlineStr">
        <is>
          <t>https://www.getapp.com/customer-service-support-software/a/thinfinity-remote-workspace/</t>
        </is>
      </c>
      <c r="F14309" t="inlineStr">
        <is>
          <t>Thinfinity Workspace unifies Zero Trust Network Access (ZTNA), VDI, DaaS, and RPAM for secure, scalable IT management. Supporting Azure, AWS, GCP, IONOS, VMware, Hyper-V, and Proxmox, it leverages Infrastructure as Code (IaC) to automate provisioning and scale across cloud and on-premise environmenRead more about Thinfinity Remote Workspace</t>
        </is>
      </c>
    </row>
    <row r="14310">
      <c r="A14310" t="inlineStr">
        <is>
          <t>IT Management</t>
        </is>
      </c>
      <c r="B14310" t="inlineStr">
        <is>
          <t>Virtualization</t>
        </is>
      </c>
      <c r="C14310" t="inlineStr">
        <is>
          <t>https://www.getapp.com/it-management-software/virtualization/os/web-based</t>
        </is>
      </c>
      <c r="D14310" t="inlineStr">
        <is>
          <t>Aviatrix</t>
        </is>
      </c>
      <c r="E14310" t="inlineStr">
        <is>
          <t>https://www.getapp.com/it-management-software/a/aviatrix-systems/</t>
        </is>
      </c>
      <c r="F14310" t="inlineStr">
        <is>
          <t>Aviatrix secure cloud networking software is purpose-built for your business, delivering enterprise-grade networking with security, agility, and cost-optimization in mind.Read more about Aviatrix</t>
        </is>
      </c>
    </row>
    <row r="14311">
      <c r="A14311" t="inlineStr">
        <is>
          <t>IT Management</t>
        </is>
      </c>
      <c r="B14311" t="inlineStr">
        <is>
          <t>Virtualization</t>
        </is>
      </c>
      <c r="C14311" t="inlineStr">
        <is>
          <t>https://www.getapp.com/it-management-software/virtualization/os/web-based</t>
        </is>
      </c>
      <c r="D14311" t="inlineStr">
        <is>
          <t>Abiquo</t>
        </is>
      </c>
      <c r="E14311" t="inlineStr">
        <is>
          <t>https://www.getapp.com/it-management-software/a/abicloud/</t>
        </is>
      </c>
      <c r="F14311" t="inlineStr">
        <is>
          <t>Abiquo anyCloud is an online service to manage public cloud accounts, providing hybrid cloud services using Abiquo’s Cloud Orchestration productRead more about Abiquo</t>
        </is>
      </c>
    </row>
    <row r="14312">
      <c r="A14312" t="inlineStr">
        <is>
          <t>IT Management</t>
        </is>
      </c>
      <c r="B14312" t="inlineStr">
        <is>
          <t>Virtualization</t>
        </is>
      </c>
      <c r="C14312" t="inlineStr">
        <is>
          <t>https://www.getapp.com/it-management-software/virtualization/os/web-based</t>
        </is>
      </c>
      <c r="D14312" t="inlineStr">
        <is>
          <t>BigPanda</t>
        </is>
      </c>
      <c r="E14312" t="inlineStr">
        <is>
          <t>https://www.getapp.com/it-management-software/a/bigpanda-io/</t>
        </is>
      </c>
      <c r="F14312" t="inlineStr">
        <is>
          <t>BigPanda (bigpanda.io) Autonomous Operations platform helps IT Ops, NOC &amp; DevOps teams detect, investigate and resolve IT incidents faster and more easily than ever before.Read more about BigPanda</t>
        </is>
      </c>
    </row>
    <row r="14313">
      <c r="A14313" t="inlineStr">
        <is>
          <t>IT Management</t>
        </is>
      </c>
      <c r="B14313" t="inlineStr">
        <is>
          <t>Virtualization</t>
        </is>
      </c>
      <c r="C14313" t="inlineStr">
        <is>
          <t>https://www.getapp.com/it-management-software/virtualization/os/web-based</t>
        </is>
      </c>
      <c r="D14313" t="inlineStr">
        <is>
          <t>ScienceLogic</t>
        </is>
      </c>
      <c r="E14313" t="inlineStr">
        <is>
          <t>https://www.getapp.com/it-management-software/a/sciencelogic/</t>
        </is>
      </c>
      <c r="F14313" t="inlineStr">
        <is>
          <t>ScienceLogic EM7 is a monitoring and management product for service providers as well as corporate and public sector IT organizations. It allows you to manage your on-premises infrastructure, remote and mobile assets, private and public clouds, or network and systems.Read more about ScienceLogic</t>
        </is>
      </c>
    </row>
    <row r="14314">
      <c r="A14314" t="inlineStr">
        <is>
          <t>IT Management</t>
        </is>
      </c>
      <c r="B14314" t="inlineStr">
        <is>
          <t>Virtualization</t>
        </is>
      </c>
      <c r="C14314" t="inlineStr">
        <is>
          <t>https://www.getapp.com/it-management-software/virtualization/os/web-based</t>
        </is>
      </c>
      <c r="D14314" t="inlineStr">
        <is>
          <t>Cloudyn</t>
        </is>
      </c>
      <c r="E14314" t="inlineStr">
        <is>
          <t>https://www.getapp.com/it-management-software/a/cloudyn/</t>
        </is>
      </c>
      <c r="F14314" t="inlineStr">
        <is>
          <t>Cloudyn makes it easy to understand, control and optimize your AWS EC2, RDS and EBS consumption. Stay on top of your cloud environment with intelligent analysis, customized alerts, and expert recommendations. Uncover cloud inefficiencies, including underutilized and unused resources.Read more about Cloudyn</t>
        </is>
      </c>
    </row>
    <row r="14315">
      <c r="A14315" t="inlineStr">
        <is>
          <t>IT Management</t>
        </is>
      </c>
      <c r="B14315" t="inlineStr">
        <is>
          <t>Virtualization</t>
        </is>
      </c>
      <c r="C14315" t="inlineStr">
        <is>
          <t>https://www.getapp.com/it-management-software/virtualization/os/web-based</t>
        </is>
      </c>
      <c r="D14315" t="inlineStr">
        <is>
          <t>StarWind Virtual SAN</t>
        </is>
      </c>
      <c r="E14315" t="inlineStr">
        <is>
          <t>https://www.getapp.com/collaboration-software/a/starwind-virtual-san/</t>
        </is>
      </c>
      <c r="F14315" t="inlineStr">
        <is>
          <t>StarWind Virtual SAN is a cloud storage platform designed for small and mid-sized businesses.Read more about StarWind Virtual SAN</t>
        </is>
      </c>
    </row>
    <row r="14316">
      <c r="A14316" t="inlineStr">
        <is>
          <t>IT Management</t>
        </is>
      </c>
      <c r="B14316" t="inlineStr">
        <is>
          <t>Virtualization</t>
        </is>
      </c>
      <c r="C14316" t="inlineStr">
        <is>
          <t>https://www.getapp.com/it-management-software/virtualization/os/web-based</t>
        </is>
      </c>
      <c r="D14316" t="inlineStr">
        <is>
          <t>Office Extension</t>
        </is>
      </c>
      <c r="E14316" t="inlineStr">
        <is>
          <t>https://www.getapp.com/marketing-software/a/office-extension/</t>
        </is>
      </c>
      <c r="F14316" t="inlineStr">
        <is>
          <t>Office Extension is an interactive self-service solution that enhances workplace efficiency with customizable user interfaces, secure document handling, and multilingual support, ideal for government and HR sectors.Read more about Office Extension</t>
        </is>
      </c>
    </row>
    <row r="14317">
      <c r="A14317" t="inlineStr">
        <is>
          <t>IT Management</t>
        </is>
      </c>
      <c r="B14317" t="inlineStr">
        <is>
          <t>Virtualization</t>
        </is>
      </c>
      <c r="C14317" t="inlineStr">
        <is>
          <t>https://www.getapp.com/it-management-software/virtualization/os/web-based</t>
        </is>
      </c>
      <c r="D14317" t="inlineStr">
        <is>
          <t>INFINITY Workspaces</t>
        </is>
      </c>
      <c r="E14317" t="inlineStr">
        <is>
          <t>https://www.getapp.com/customer-service-support-software/a/infinity-workspaces/</t>
        </is>
      </c>
      <c r="F14317" t="inlineStr">
        <is>
          <t>IronOrbit INFINITY Workspaces is an all-in-One turnkey solution optimized for each industry, application, user profile, and business needs for superior performance &amp; CEX.Read more about INFINITY Workspaces</t>
        </is>
      </c>
    </row>
    <row r="14318">
      <c r="A14318" t="inlineStr">
        <is>
          <t>IT Management</t>
        </is>
      </c>
      <c r="B14318" t="inlineStr">
        <is>
          <t>Virtualization</t>
        </is>
      </c>
      <c r="C14318" t="inlineStr">
        <is>
          <t>https://www.getapp.com/it-management-software/virtualization/os/web-based</t>
        </is>
      </c>
      <c r="D14318" t="inlineStr">
        <is>
          <t>Talos OS</t>
        </is>
      </c>
      <c r="E14318" t="inlineStr">
        <is>
          <t>https://www.getapp.com/it-management-software/a/talos-os/</t>
        </is>
      </c>
      <c r="F14318" t="inlineStr">
        <is>
          <t>Talos OS is an immutable and secure Kubernetes operating system. The trust of an IT infrastructure designed with security at the core.Read more about Talos OS</t>
        </is>
      </c>
    </row>
    <row r="14319">
      <c r="A14319" t="inlineStr">
        <is>
          <t>IT Management</t>
        </is>
      </c>
      <c r="B14319" t="inlineStr">
        <is>
          <t>Virtualization</t>
        </is>
      </c>
      <c r="C14319" t="inlineStr">
        <is>
          <t>https://www.getapp.com/it-management-software/virtualization/os/web-based</t>
        </is>
      </c>
      <c r="D14319" t="inlineStr">
        <is>
          <t>Secure Remote Worker</t>
        </is>
      </c>
      <c r="E14319" t="inlineStr">
        <is>
          <t>https://www.getapp.com/it-management-software/a/secure-remote-worker/</t>
        </is>
      </c>
      <c r="F14319" t="inlineStr">
        <is>
          <t>Secure Remote Worker addresses the challenges faced by BPOs &amp; Contact Centers enabling them to create a secure and compliant remote working environment that allows them to scale faster.Read more about Secure Remote Worker</t>
        </is>
      </c>
    </row>
    <row r="14320">
      <c r="A14320" t="inlineStr">
        <is>
          <t>IT Management</t>
        </is>
      </c>
      <c r="B14320" t="inlineStr">
        <is>
          <t>Virtualization</t>
        </is>
      </c>
      <c r="C14320" t="inlineStr">
        <is>
          <t>https://www.getapp.com/it-management-software/virtualization/os/web-based</t>
        </is>
      </c>
      <c r="D14320" t="inlineStr">
        <is>
          <t>Venn</t>
        </is>
      </c>
      <c r="E14320" t="inlineStr">
        <is>
          <t>https://www.getapp.com/all-software/a/venn/</t>
        </is>
      </c>
      <c r="F14320" t="inlineStr">
        <is>
          <t>Venn secures remote work on any unmanaged or BYOD computer with a radically simplified and less costly solution than VDI.Read more about Venn</t>
        </is>
      </c>
    </row>
    <row r="14321">
      <c r="A14321" t="inlineStr">
        <is>
          <t>IT Management</t>
        </is>
      </c>
      <c r="B14321" t="inlineStr">
        <is>
          <t>Virtualization</t>
        </is>
      </c>
      <c r="C14321" t="inlineStr">
        <is>
          <t>https://www.getapp.com/it-management-software/virtualization/os/web-based</t>
        </is>
      </c>
      <c r="D14321" t="inlineStr">
        <is>
          <t>Centricity</t>
        </is>
      </c>
      <c r="E14321" t="inlineStr">
        <is>
          <t>https://www.getapp.com/all-software/a/centricity/</t>
        </is>
      </c>
      <c r="F14321" t="inlineStr">
        <is>
          <t>Centricity from CloudHesive makes managing your AWS environment easy. You gain the full power of Amazon Web Services without the challenge of understanding the technical underpinnings of complex cloud services, or hiring a team of experts to develop and maintain complex solutions.Read more about Centricity</t>
        </is>
      </c>
    </row>
    <row r="14322">
      <c r="A14322" t="inlineStr">
        <is>
          <t>IT Management</t>
        </is>
      </c>
      <c r="B14322" t="inlineStr">
        <is>
          <t>Virtualization</t>
        </is>
      </c>
      <c r="C14322" t="inlineStr">
        <is>
          <t>https://www.getapp.com/it-management-software/virtualization/os/web-based</t>
        </is>
      </c>
      <c r="D14322" t="inlineStr">
        <is>
          <t>Flexiant Cloud Orchestrator</t>
        </is>
      </c>
      <c r="E14322" t="inlineStr">
        <is>
          <t>https://www.getapp.com/it-management-software/a/extility/</t>
        </is>
      </c>
      <c r="F14322" t="inlineStr">
        <is>
          <t>Flexiant Cloud Orchestrator - formerly called Extility -  is a full, end-to-end and modular software stack to enable any company to run their own private or public cloud. This stack is agnostic of hardware or hypervisor required and entirely developed in-house.Read more about Flexiant Cloud Orchestrator</t>
        </is>
      </c>
    </row>
    <row r="14323">
      <c r="A14323" t="inlineStr">
        <is>
          <t>IT Management</t>
        </is>
      </c>
      <c r="B14323" t="inlineStr">
        <is>
          <t>Virtualization</t>
        </is>
      </c>
      <c r="C14323" t="inlineStr">
        <is>
          <t>https://www.getapp.com/it-management-software/virtualization/os/web-based</t>
        </is>
      </c>
      <c r="D14323" t="inlineStr">
        <is>
          <t>Konect Elite</t>
        </is>
      </c>
      <c r="E14323" t="inlineStr">
        <is>
          <t>https://www.getapp.com/it-management-software/a/konect-elite/</t>
        </is>
      </c>
      <c r="F14323" t="inlineStr">
        <is>
          <t>Konect Elite is a desktop visualization solution for SMBs that adds functionality to Windows Server 2012 and Hyper-V. The Konect VM Center lights up on any Windows Server 2008R2 SP1 and gives admins a central dashboard from which they can create, manage, and deploy various virtual resources.Read more about Konect Elite</t>
        </is>
      </c>
    </row>
    <row r="14324">
      <c r="A14324" t="inlineStr">
        <is>
          <t>IT Management</t>
        </is>
      </c>
      <c r="B14324" t="inlineStr">
        <is>
          <t>Virtualization</t>
        </is>
      </c>
      <c r="C14324" t="inlineStr">
        <is>
          <t>https://www.getapp.com/it-management-software/virtualization/os/web-based</t>
        </is>
      </c>
      <c r="D14324" t="inlineStr">
        <is>
          <t>Citrix Hypervisor</t>
        </is>
      </c>
      <c r="E14324" t="inlineStr">
        <is>
          <t>https://www.getapp.com/it-management-software/a/citrix-hypervisor/</t>
        </is>
      </c>
      <c r="F14324" t="inlineStr">
        <is>
          <t>Simplify your operational management with Citrix Hypervisor. This virtualization platform is available to for free for current Citrix Virtual Apps and Desktops customers. Perfect for organizations of any size, use Citrix Hypervisor to consolidate and transform digital resources into virtual workloads while running through multiple VMs. Reduce your total cost of ownership and begin to fully utilize your physical resources and modern servers.Read more about Citrix Hypervisor</t>
        </is>
      </c>
    </row>
    <row r="14325">
      <c r="A14325" t="inlineStr">
        <is>
          <t>IT Management</t>
        </is>
      </c>
      <c r="B14325" t="inlineStr">
        <is>
          <t>Virtualization</t>
        </is>
      </c>
      <c r="C14325" t="inlineStr">
        <is>
          <t>https://www.getapp.com/it-management-software/virtualization/os/web-based</t>
        </is>
      </c>
      <c r="D14325" t="inlineStr">
        <is>
          <t>OpenText Exceed TurboX</t>
        </is>
      </c>
      <c r="E14325" t="inlineStr">
        <is>
          <t>https://www.getapp.com/customer-service-support-software/a/opentext-exceed-turbox/</t>
        </is>
      </c>
      <c r="F14325" t="inlineStr">
        <is>
          <t>OpenText Exceed TurboX is a cloud-based virtual desktop solution that lets users access secure platforms for hybrid work and the virtualization of applications from a unified platform. The software supports semiconductor design, engineering design, and more. Team members can enhance productivity, manage users as well as groups, and access virtual desktop applications.Read more about OpenText Exceed TurboX</t>
        </is>
      </c>
    </row>
    <row r="14326">
      <c r="A14326" t="inlineStr">
        <is>
          <t>IT Management</t>
        </is>
      </c>
      <c r="B14326" t="inlineStr">
        <is>
          <t>Virtualization</t>
        </is>
      </c>
      <c r="C14326" t="inlineStr">
        <is>
          <t>https://www.getapp.com/it-management-software/virtualization/os/web-based</t>
        </is>
      </c>
      <c r="D14326" t="inlineStr">
        <is>
          <t>School Spirit Interactive Kiosk</t>
        </is>
      </c>
      <c r="E14326" t="inlineStr">
        <is>
          <t>https://www.getapp.com/it-management-software/a/school-spirit-interactive-kiosk/</t>
        </is>
      </c>
      <c r="F14326" t="inlineStr">
        <is>
          <t>The School Spirit Interactive Kiosk by Advanced Kiosks enhances school engagement with a customizable, ADA-compliant interface that supports real-time updates, event scheduling, and multi-language translation, all managed remotely via ZAMOK software.Read more about School Spirit Interactive Kiosk</t>
        </is>
      </c>
    </row>
    <row r="14327">
      <c r="A14327" t="inlineStr">
        <is>
          <t>IT Management</t>
        </is>
      </c>
      <c r="B14327" t="inlineStr">
        <is>
          <t>Virtualization</t>
        </is>
      </c>
      <c r="C14327" t="inlineStr">
        <is>
          <t>https://www.getapp.com/it-management-software/virtualization/os/web-based</t>
        </is>
      </c>
      <c r="D14327" t="inlineStr">
        <is>
          <t>Visitor Management System</t>
        </is>
      </c>
      <c r="E14327" t="inlineStr">
        <is>
          <t>https://www.getapp.com/operations-management-software/a/visitor-management-system-1/</t>
        </is>
      </c>
      <c r="F14327" t="inlineStr">
        <is>
          <t>The AK Visitor Management System enhances security and efficiency with customizable touchscreens, ZAMOK™ software for real-time management, and features like multilingual support, accessibility options, and communication tools. Ideal for various industries seeking streamlined visitor interactions.Read more about Visitor Management System</t>
        </is>
      </c>
    </row>
    <row r="14328">
      <c r="A14328" t="inlineStr">
        <is>
          <t>IT Management</t>
        </is>
      </c>
      <c r="B14328" t="inlineStr">
        <is>
          <t>Virtualization</t>
        </is>
      </c>
      <c r="C14328" t="inlineStr">
        <is>
          <t>https://www.getapp.com/it-management-software/virtualization/os/web-based</t>
        </is>
      </c>
      <c r="D14328" t="inlineStr">
        <is>
          <t>Charon-AXP</t>
        </is>
      </c>
      <c r="E14328" t="inlineStr">
        <is>
          <t>https://www.getapp.com/it-management-software/a/charon-axp/</t>
        </is>
      </c>
      <c r="F14328" t="inlineStr">
        <is>
          <t>Charon AXP is an emulator that allows users to create a virtual replica of legacy DEC Alpha Hardware on standard Windows or Linux-based host systems. This solution offers a secure alternative to aging DEC hardware, providing customers with a transition to an enterprise-grade virtual Alpha environment on an industry-standard x86 platform. Critical applications that rely on the stability and reliability of OpenVMS or Tru64 on Alpha or VAX processors can now be supported using Charon-AXP.Read more about Charon-AXP</t>
        </is>
      </c>
    </row>
    <row r="14329">
      <c r="A14329" t="inlineStr">
        <is>
          <t>IT Management</t>
        </is>
      </c>
      <c r="B14329" t="inlineStr">
        <is>
          <t>Virtualization</t>
        </is>
      </c>
      <c r="C14329" t="inlineStr">
        <is>
          <t>https://www.getapp.com/it-management-software/virtualization/os/web-based</t>
        </is>
      </c>
      <c r="D14329" t="inlineStr">
        <is>
          <t>Charon-SSP</t>
        </is>
      </c>
      <c r="E14329" t="inlineStr">
        <is>
          <t>https://www.getapp.com/it-management-software/a/charon-ssp/</t>
        </is>
      </c>
      <c r="F14329" t="inlineStr">
        <is>
          <t>Charon SSP is a SPARC Virtualization and Emulation product that creates the virtual replica of Sun SPARC hardware inside a standard 64-bit x86 compatible computer system.Read more about Charon-SSP</t>
        </is>
      </c>
    </row>
    <row r="14330">
      <c r="A14330" t="inlineStr">
        <is>
          <t>IT Management</t>
        </is>
      </c>
      <c r="B14330" t="inlineStr">
        <is>
          <t>Virtualization</t>
        </is>
      </c>
      <c r="C14330" t="inlineStr">
        <is>
          <t>https://www.getapp.com/it-management-software/virtualization/os/web-based</t>
        </is>
      </c>
      <c r="D14330" t="inlineStr">
        <is>
          <t>Sonet.io</t>
        </is>
      </c>
      <c r="E14330" t="inlineStr">
        <is>
          <t>https://www.getapp.com/customer-service-support-software/a/sonet-io/</t>
        </is>
      </c>
      <c r="F14330" t="inlineStr">
        <is>
          <t>Sonetio is a cloud-native solution for remote access to apps that provides secure remote access, zero-trust security, remote workforce visibility, and cloud-native infrastructure. It enables remote workers to access web apps, desktop apps, desktops, or servers from any browser in seconds while implementing zero-trust security and visibility.Read more about Sonet.io</t>
        </is>
      </c>
    </row>
    <row r="14331">
      <c r="A14331" t="inlineStr">
        <is>
          <t>IT Management</t>
        </is>
      </c>
      <c r="B14331" t="inlineStr">
        <is>
          <t>Virtualization</t>
        </is>
      </c>
      <c r="C14331" t="inlineStr">
        <is>
          <t>https://www.getapp.com/it-management-software/virtualization/os/web-based</t>
        </is>
      </c>
      <c r="D14331" t="inlineStr">
        <is>
          <t>Fairwinds Insights</t>
        </is>
      </c>
      <c r="E14331" t="inlineStr">
        <is>
          <t>https://www.getapp.com/it-management-software/a/fairwinds-insights/</t>
        </is>
      </c>
      <c r="F14331" t="inlineStr">
        <is>
          <t>Fairwinds Insights delivers dev and ops teams shared visibility across multi-clusters, anticipating and remediating configuration and security threats before they cost time or money.Read more about Fairwinds Insights</t>
        </is>
      </c>
    </row>
    <row r="14332">
      <c r="A14332" t="inlineStr">
        <is>
          <t>IT Management</t>
        </is>
      </c>
      <c r="B14332" t="inlineStr">
        <is>
          <t>Virtualization</t>
        </is>
      </c>
      <c r="C14332" t="inlineStr">
        <is>
          <t>https://www.getapp.com/it-management-software/virtualization/os/web-based</t>
        </is>
      </c>
      <c r="D14332" t="inlineStr">
        <is>
          <t>Thinfinity Remote Desktop</t>
        </is>
      </c>
      <c r="E14332" t="inlineStr">
        <is>
          <t>https://www.getapp.com/customer-service-support-software/a/thinfinity-remote-desktop/</t>
        </is>
      </c>
      <c r="F14332" t="inlineStr">
        <is>
          <t>Thinfinity Remote Desktop allows you to securely deliver your Windows applications and desktops to any device with an HTML5 browser, no matter if they are hosted on the cloud, installed on-premises, or on hybrid architectures.Read more about Thinfinity Remote Desktop</t>
        </is>
      </c>
    </row>
    <row r="14333">
      <c r="A14333" t="inlineStr">
        <is>
          <t>IT Management</t>
        </is>
      </c>
      <c r="B14333" t="inlineStr">
        <is>
          <t>Virtualization</t>
        </is>
      </c>
      <c r="C14333" t="inlineStr">
        <is>
          <t>https://www.getapp.com/it-management-software/virtualization/os/web-based</t>
        </is>
      </c>
      <c r="D14333" t="inlineStr">
        <is>
          <t>DesktopReady</t>
        </is>
      </c>
      <c r="E14333" t="inlineStr">
        <is>
          <t>https://www.getapp.com/all-software/a/desktopready/</t>
        </is>
      </c>
      <c r="F14333" t="inlineStr">
        <is>
          <t>DesktopReady™ is a modern DaaS management platform, with built-in automation and monitoring that simplifies the delivery and management of cloud desktops. Securely stream an unmatched desktop experience to anyone on any device.Read more about DesktopReady</t>
        </is>
      </c>
    </row>
    <row r="14334">
      <c r="A14334" t="inlineStr">
        <is>
          <t>IT Management</t>
        </is>
      </c>
      <c r="B14334" t="inlineStr">
        <is>
          <t>Virtualization</t>
        </is>
      </c>
      <c r="C14334" t="inlineStr">
        <is>
          <t>https://www.getapp.com/it-management-software/virtualization/os/web-based</t>
        </is>
      </c>
      <c r="D14334" t="inlineStr">
        <is>
          <t>Thinfinity VirtualUI</t>
        </is>
      </c>
      <c r="E14334" t="inlineStr">
        <is>
          <t>https://www.getapp.com/development-tools-software/a/thinfinity-virtualui/</t>
        </is>
      </c>
      <c r="F14334" t="inlineStr">
        <is>
          <t>Thinfinity Virtual UI delivers proprietary Windows applications to the web to convert Windows desktop-based applications into SaaS. It helps transform and stream desktop or client-based apps into web apps to any browser and enabling native web capabilities without extensive code changes. Thinfinity VirtualUI also enables users to modernize legacy applications, integrate with other systems, and extend functionality through REST API and customizable OEM packages.Read more about Thinfinity VirtualUI</t>
        </is>
      </c>
    </row>
    <row r="14335">
      <c r="A14335" t="inlineStr">
        <is>
          <t>IT Management</t>
        </is>
      </c>
      <c r="B14335" t="inlineStr">
        <is>
          <t>Virtualization</t>
        </is>
      </c>
      <c r="C14335" t="inlineStr">
        <is>
          <t>https://www.getapp.com/it-management-software/virtualization/os/web-based</t>
        </is>
      </c>
      <c r="D14335" t="inlineStr">
        <is>
          <t>CData Connect Cloud</t>
        </is>
      </c>
      <c r="E14335" t="inlineStr">
        <is>
          <t>https://www.getapp.com/business-intelligence-analytics-software/a/cdata-connect-cloud/</t>
        </is>
      </c>
      <c r="F14335" t="inlineStr">
        <is>
          <t>CData Connect Cloud is a data virtualization software that assists businesses with combining and delivering data for analytics, securing and monitoring access to cloud applications, and more. The platform provides live and federated data access to traditional and NoSQL databases, big data sources, and cloud applications within a centralized platformRead more about CData Connect Cloud</t>
        </is>
      </c>
    </row>
    <row r="14336">
      <c r="A14336" t="inlineStr">
        <is>
          <t>IT Management</t>
        </is>
      </c>
      <c r="B14336" t="inlineStr">
        <is>
          <t>Web Design</t>
        </is>
      </c>
      <c r="C14336" t="inlineStr">
        <is>
          <t>https://www.getapp.com/it-management-software/web-design/os/web-based</t>
        </is>
      </c>
      <c r="D14336" t="inlineStr">
        <is>
          <t>Canva</t>
        </is>
      </c>
      <c r="E14336" t="inlineStr">
        <is>
          <t>https://www.getapp.com/collaboration-software/a/canva/</t>
        </is>
      </c>
      <c r="F14336" t="inlineStr">
        <is>
          <t>Graphic design and video editing tool for creating and publishing marketing material, presentations, social media content, and a range of printed products, using a drag-and-drop editor and a library of customizable templates.Read more about Canva</t>
        </is>
      </c>
    </row>
    <row r="14337">
      <c r="A14337" t="inlineStr">
        <is>
          <t>IT Management</t>
        </is>
      </c>
      <c r="B14337" t="inlineStr">
        <is>
          <t>Web Design</t>
        </is>
      </c>
      <c r="C14337" t="inlineStr">
        <is>
          <t>https://www.getapp.com/it-management-software/web-design/os/web-based</t>
        </is>
      </c>
      <c r="D14337" t="inlineStr">
        <is>
          <t>Adobe Illustrator</t>
        </is>
      </c>
      <c r="E14337" t="inlineStr">
        <is>
          <t>https://www.getapp.com/it-management-software/a/adobe-illustrator/</t>
        </is>
      </c>
      <c r="F14337" t="inlineStr">
        <is>
          <t>Adobe Illustrator CC is a industry-standard software in vector drawing tools and applications for digital graphics in print, web, apps, and video animationsRead more about Adobe Illustrator</t>
        </is>
      </c>
    </row>
    <row r="14338">
      <c r="A14338" t="inlineStr">
        <is>
          <t>IT Management</t>
        </is>
      </c>
      <c r="B14338" t="inlineStr">
        <is>
          <t>Web Design</t>
        </is>
      </c>
      <c r="C14338" t="inlineStr">
        <is>
          <t>https://www.getapp.com/it-management-software/web-design/os/web-based</t>
        </is>
      </c>
      <c r="D14338" t="inlineStr">
        <is>
          <t>Wix</t>
        </is>
      </c>
      <c r="E14338" t="inlineStr">
        <is>
          <t>https://www.getapp.com/website-ecommerce-software/a/wix/</t>
        </is>
      </c>
      <c r="F14338"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14339">
      <c r="A14339" t="inlineStr">
        <is>
          <t>IT Management</t>
        </is>
      </c>
      <c r="B14339" t="inlineStr">
        <is>
          <t>Web Design</t>
        </is>
      </c>
      <c r="C14339" t="inlineStr">
        <is>
          <t>https://www.getapp.com/it-management-software/web-design/os/web-based</t>
        </is>
      </c>
      <c r="D14339" t="inlineStr">
        <is>
          <t>Squarespace</t>
        </is>
      </c>
      <c r="E14339" t="inlineStr">
        <is>
          <t>https://www.getapp.com/website-ecommerce-software/a/squarespace/</t>
        </is>
      </c>
      <c r="F14339" t="inlineStr">
        <is>
          <t>Squarespace is the all-in-one platform to build a beautiful online presence. Look like an expert right from the start with award-winning templates for your website, online store, or portfolio. Customize the design to fit your personal style and professional needs.Read more about Squarespace</t>
        </is>
      </c>
    </row>
    <row r="14340">
      <c r="A14340" t="inlineStr">
        <is>
          <t>IT Management</t>
        </is>
      </c>
      <c r="B14340" t="inlineStr">
        <is>
          <t>Web Design</t>
        </is>
      </c>
      <c r="C14340" t="inlineStr">
        <is>
          <t>https://www.getapp.com/it-management-software/web-design/os/web-based</t>
        </is>
      </c>
      <c r="D14340" t="inlineStr">
        <is>
          <t>Constant Contact</t>
        </is>
      </c>
      <c r="E14340" t="inlineStr">
        <is>
          <t>https://www.getapp.com/marketing-software/a/constant-contact/</t>
        </is>
      </c>
      <c r="F14340"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14341">
      <c r="A14341" t="inlineStr">
        <is>
          <t>IT Management</t>
        </is>
      </c>
      <c r="B14341" t="inlineStr">
        <is>
          <t>Web Design</t>
        </is>
      </c>
      <c r="C14341" t="inlineStr">
        <is>
          <t>https://www.getapp.com/it-management-software/web-design/os/web-based</t>
        </is>
      </c>
      <c r="D14341" t="inlineStr">
        <is>
          <t>Weebly</t>
        </is>
      </c>
      <c r="E14341" t="inlineStr">
        <is>
          <t>https://www.getapp.com/it-management-software/a/weebly/</t>
        </is>
      </c>
      <c r="F14341" t="inlineStr">
        <is>
          <t>Weebly is a web design and website hosting tool which provides the tools to create websites, online stores, and blogs using a drag and drop website builderRead more about Weebly</t>
        </is>
      </c>
    </row>
    <row r="14342">
      <c r="A14342" t="inlineStr">
        <is>
          <t>IT Management</t>
        </is>
      </c>
      <c r="B14342" t="inlineStr">
        <is>
          <t>Web Design</t>
        </is>
      </c>
      <c r="C14342" t="inlineStr">
        <is>
          <t>https://www.getapp.com/it-management-software/web-design/os/web-based</t>
        </is>
      </c>
      <c r="D14342" t="inlineStr">
        <is>
          <t>Marketing 360</t>
        </is>
      </c>
      <c r="E14342" t="inlineStr">
        <is>
          <t>https://www.getapp.com/marketing-software/a/marketing-360/</t>
        </is>
      </c>
      <c r="F14342" t="inlineStr">
        <is>
          <t>Modern designs for all industriesStart with one of our professional designs for your industry or create your own. Everything can be customized to fit your brand and style.Read more about Marketing 360</t>
        </is>
      </c>
    </row>
    <row r="14343">
      <c r="A14343" t="inlineStr">
        <is>
          <t>IT Management</t>
        </is>
      </c>
      <c r="B14343" t="inlineStr">
        <is>
          <t>Web Design</t>
        </is>
      </c>
      <c r="C14343" t="inlineStr">
        <is>
          <t>https://www.getapp.com/it-management-software/web-design/os/web-based</t>
        </is>
      </c>
      <c r="D14343" t="inlineStr">
        <is>
          <t>Adobe XD</t>
        </is>
      </c>
      <c r="E14343" t="inlineStr">
        <is>
          <t>https://www.getapp.com/development-tools-software/a/adobe-xd/</t>
        </is>
      </c>
      <c r="F14343" t="inlineStr">
        <is>
          <t>Adobe XD is an on-premise prototyping software that helps businesses of all sizes create designs for websites and applications using animation tools in real-time. It allows graphic designers to design mockups or wireframes and test them across various devices including mobile, desktop and tablets.Read more about Adobe XD</t>
        </is>
      </c>
    </row>
    <row r="14344">
      <c r="A14344" t="inlineStr">
        <is>
          <t>IT Management</t>
        </is>
      </c>
      <c r="B14344" t="inlineStr">
        <is>
          <t>Web Design</t>
        </is>
      </c>
      <c r="C14344" t="inlineStr">
        <is>
          <t>https://www.getapp.com/it-management-software/web-design/os/web-based</t>
        </is>
      </c>
      <c r="D14344" t="inlineStr">
        <is>
          <t>Elementor</t>
        </is>
      </c>
      <c r="E14344" t="inlineStr">
        <is>
          <t>https://www.getapp.com/website-ecommerce-software/a/elementor/</t>
        </is>
      </c>
      <c r="F14344" t="inlineStr">
        <is>
          <t>Elementor is a cloud-based page builder for WordPress websites that allows users to control their full web design workflow within a single platform. Users can employ prebuilt industry-specific themes, create their own pages through a drag-and-drop design editor, and redesign their site in real time.Read more about Elementor</t>
        </is>
      </c>
    </row>
    <row r="14345">
      <c r="A14345" t="inlineStr">
        <is>
          <t>IT Management</t>
        </is>
      </c>
      <c r="B14345" t="inlineStr">
        <is>
          <t>Web Design</t>
        </is>
      </c>
      <c r="C14345" t="inlineStr">
        <is>
          <t>https://www.getapp.com/it-management-software/web-design/os/web-based</t>
        </is>
      </c>
      <c r="D14345" t="inlineStr">
        <is>
          <t>ResNexus</t>
        </is>
      </c>
      <c r="E14345" t="inlineStr">
        <is>
          <t>https://www.getapp.com/hospitality-travel-software/a/reservation-nexus/</t>
        </is>
      </c>
      <c r="F14345" t="inlineStr">
        <is>
          <t>See why ResNexus is a top-rated property management software!TRUSTED BY THOUSANDS OF PROPERTIES!https://resnexus.com/comparisons/ResNexus let's you optimize your property with an easy-to-use PMS, OTA channel manager, booking engine, guest portal, marketing tools, text messaging, &amp; more!Read more about ResNexus</t>
        </is>
      </c>
    </row>
    <row r="14346">
      <c r="A14346" t="inlineStr">
        <is>
          <t>IT Management</t>
        </is>
      </c>
      <c r="B14346" t="inlineStr">
        <is>
          <t>Web Design</t>
        </is>
      </c>
      <c r="C14346" t="inlineStr">
        <is>
          <t>https://www.getapp.com/it-management-software/web-design/os/web-based</t>
        </is>
      </c>
      <c r="D14346" t="inlineStr">
        <is>
          <t>ClickFunnels</t>
        </is>
      </c>
      <c r="E14346" t="inlineStr">
        <is>
          <t>https://www.getapp.com/marketing-software/a/clickfunnels/</t>
        </is>
      </c>
      <c r="F14346" t="inlineStr">
        <is>
          <t>ClickFunnels is a cloud-based marketing automation and web page building solution with which  businesses can design and test landing pages for their websitesRead more about ClickFunnels</t>
        </is>
      </c>
    </row>
    <row r="14347">
      <c r="A14347" t="inlineStr">
        <is>
          <t>IT Management</t>
        </is>
      </c>
      <c r="B14347" t="inlineStr">
        <is>
          <t>Web Design</t>
        </is>
      </c>
      <c r="C14347" t="inlineStr">
        <is>
          <t>https://www.getapp.com/it-management-software/web-design/os/web-based</t>
        </is>
      </c>
      <c r="D14347" t="inlineStr">
        <is>
          <t>Odoo</t>
        </is>
      </c>
      <c r="E14347" t="inlineStr">
        <is>
          <t>https://www.getapp.com/sales-software/a/odoo/</t>
        </is>
      </c>
      <c r="F14347" t="inlineStr">
        <is>
          <t>Design your website with Odoo's website builder. Don't worry about coding, create your page from scratch by dragging and dropping design modules that are fully customizable. We also offer the fluid grid design that creates the best design for the device on which the web is displayed.Read more about Odoo</t>
        </is>
      </c>
    </row>
    <row r="14348">
      <c r="A14348" t="inlineStr">
        <is>
          <t>IT Management</t>
        </is>
      </c>
      <c r="B14348" t="inlineStr">
        <is>
          <t>Web Design</t>
        </is>
      </c>
      <c r="C14348" t="inlineStr">
        <is>
          <t>https://www.getapp.com/it-management-software/web-design/os/web-based</t>
        </is>
      </c>
      <c r="D14348" t="inlineStr">
        <is>
          <t>GoDaddy Website Builder</t>
        </is>
      </c>
      <c r="E14348" t="inlineStr">
        <is>
          <t>https://www.getapp.com/it-management-software/a/godaddy-website-builder/</t>
        </is>
      </c>
      <c r="F14348" t="inlineStr">
        <is>
          <t>GoDaddy is an Internet domain registrar &amp; web hosting company offering domain name registration, a website builder, WordPress website hosting, and various other web servicesRead more about GoDaddy Website Builder</t>
        </is>
      </c>
    </row>
    <row r="14349">
      <c r="A14349" t="inlineStr">
        <is>
          <t>IT Management</t>
        </is>
      </c>
      <c r="B14349" t="inlineStr">
        <is>
          <t>Web Design</t>
        </is>
      </c>
      <c r="C14349" t="inlineStr">
        <is>
          <t>https://www.getapp.com/it-management-software/web-design/os/web-based</t>
        </is>
      </c>
      <c r="D14349" t="inlineStr">
        <is>
          <t>Poptin</t>
        </is>
      </c>
      <c r="E14349" t="inlineStr">
        <is>
          <t>https://www.getapp.com/website-ecommerce-software/a/poptin/</t>
        </is>
      </c>
      <c r="F14349" t="inlineStr">
        <is>
          <t>Poptin is a free website lead capture platform that engages visitors with strategically placed &amp; timed 'poptins' that help convert them into leads, subscribers &amp; sales using pop ups, autoresponders, forms, and much more.Read more about Poptin</t>
        </is>
      </c>
    </row>
    <row r="14350">
      <c r="A14350" t="inlineStr">
        <is>
          <t>IT Management</t>
        </is>
      </c>
      <c r="B14350" t="inlineStr">
        <is>
          <t>Web Design</t>
        </is>
      </c>
      <c r="C14350" t="inlineStr">
        <is>
          <t>https://www.getapp.com/it-management-software/web-design/os/web-based</t>
        </is>
      </c>
      <c r="D14350" t="inlineStr">
        <is>
          <t>Bitrix24</t>
        </is>
      </c>
      <c r="E14350" t="inlineStr">
        <is>
          <t>https://www.getapp.com/collaboration-software/a/bitrix24/</t>
        </is>
      </c>
      <c r="F14350" t="inlineStr">
        <is>
          <t>Bitrix24 is an AI-powered online workspace designed to help businesses manage their clients, sales, projects, and teams. Bitrix24 replaces a multitude of apps and services with a single, flat-fee solution (no per-user charge).Read more about Bitrix24</t>
        </is>
      </c>
    </row>
    <row r="14351">
      <c r="A14351" t="inlineStr">
        <is>
          <t>IT Management</t>
        </is>
      </c>
      <c r="B14351" t="inlineStr">
        <is>
          <t>Web Design</t>
        </is>
      </c>
      <c r="C14351" t="inlineStr">
        <is>
          <t>https://www.getapp.com/it-management-software/web-design/os/web-based</t>
        </is>
      </c>
      <c r="D14351" t="inlineStr">
        <is>
          <t>Square Online</t>
        </is>
      </c>
      <c r="E14351" t="inlineStr">
        <is>
          <t>https://www.getapp.com/website-ecommerce-software/a/square-online-store/</t>
        </is>
      </c>
      <c r="F14351" t="inlineStr">
        <is>
          <t>Square Online Store allows small &amp; medium-sized sellers to grow their business with a professional eCommerce website &amp; integrated toolsRead more about Square Online</t>
        </is>
      </c>
    </row>
    <row r="14352">
      <c r="A14352" t="inlineStr">
        <is>
          <t>IT Management</t>
        </is>
      </c>
      <c r="B14352" t="inlineStr">
        <is>
          <t>Web Design</t>
        </is>
      </c>
      <c r="C14352" t="inlineStr">
        <is>
          <t>https://www.getapp.com/it-management-software/web-design/os/web-based</t>
        </is>
      </c>
      <c r="D14352" t="inlineStr">
        <is>
          <t>Leadpages</t>
        </is>
      </c>
      <c r="E14352" t="inlineStr">
        <is>
          <t>https://www.getapp.com/marketing-software/a/leadpages/</t>
        </is>
      </c>
      <c r="F14352" t="inlineStr">
        <is>
          <t>Take control of your marketing with Leadpages website builder, landing page creator, pop-up maker, and more: Fast, reliable, with minimal heavy lifting for users. Start with a free, 14-day trial.Read more about Leadpages</t>
        </is>
      </c>
    </row>
    <row r="14353">
      <c r="A14353" t="inlineStr">
        <is>
          <t>IT Management</t>
        </is>
      </c>
      <c r="B14353" t="inlineStr">
        <is>
          <t>Web Design</t>
        </is>
      </c>
      <c r="C14353" t="inlineStr">
        <is>
          <t>https://www.getapp.com/it-management-software/web-design/os/web-based</t>
        </is>
      </c>
      <c r="D14353" t="inlineStr">
        <is>
          <t>Rocketspark</t>
        </is>
      </c>
      <c r="E14353" t="inlineStr">
        <is>
          <t>https://www.getapp.com/website-ecommerce-software/a/rocketspark/</t>
        </is>
      </c>
      <c r="F14353" t="inlineStr">
        <is>
          <t>Rocketspark is a cloud-based website design platform that allows businesses across all industry verticals to design, build, and manage websites and online stores. The platform can be used by eCommerce retailers to create and run a custom, branded online store.Read more about Rocketspark</t>
        </is>
      </c>
    </row>
    <row r="14354">
      <c r="A14354" t="inlineStr">
        <is>
          <t>IT Management</t>
        </is>
      </c>
      <c r="B14354" t="inlineStr">
        <is>
          <t>Web Design</t>
        </is>
      </c>
      <c r="C14354" t="inlineStr">
        <is>
          <t>https://www.getapp.com/it-management-software/web-design/os/web-based</t>
        </is>
      </c>
      <c r="D14354" t="inlineStr">
        <is>
          <t>Format</t>
        </is>
      </c>
      <c r="E14354" t="inlineStr">
        <is>
          <t>https://www.getapp.com/it-management-software/a/format/</t>
        </is>
      </c>
      <c r="F14354" t="inlineStr">
        <is>
          <t>Format is a cloud-based website designing software for photographers, artists, designers, illustrators, models, architects, and businesses having specific teams for graphic designing or website building. Key features include portfolio management, website creation, photography enhancement, and SEO.Read more about Format</t>
        </is>
      </c>
    </row>
    <row r="14355">
      <c r="A14355" t="inlineStr">
        <is>
          <t>IT Management</t>
        </is>
      </c>
      <c r="B14355" t="inlineStr">
        <is>
          <t>Web Design</t>
        </is>
      </c>
      <c r="C14355" t="inlineStr">
        <is>
          <t>https://www.getapp.com/it-management-software/web-design/os/web-based</t>
        </is>
      </c>
      <c r="D14355" t="inlineStr">
        <is>
          <t>Webflow</t>
        </is>
      </c>
      <c r="E14355" t="inlineStr">
        <is>
          <t>https://www.getapp.com/website-ecommerce-software/a/webflow/</t>
        </is>
      </c>
      <c r="F14355" t="inlineStr">
        <is>
          <t>Webflow is an integrated Website Experience Platform that lets Marketers, Designers, and Developers build, manage, and optimize your website —with the power of AI — so it can deliver real business impact.Read more about Webflow</t>
        </is>
      </c>
    </row>
    <row r="14356">
      <c r="A14356" t="inlineStr">
        <is>
          <t>IT Management</t>
        </is>
      </c>
      <c r="B14356" t="inlineStr">
        <is>
          <t>Web Design</t>
        </is>
      </c>
      <c r="C14356" t="inlineStr">
        <is>
          <t>https://www.getapp.com/it-management-software/web-design/os/web-based</t>
        </is>
      </c>
      <c r="D14356" t="inlineStr">
        <is>
          <t>SITE123</t>
        </is>
      </c>
      <c r="E14356" t="inlineStr">
        <is>
          <t>https://www.getapp.com/marketing-software/a/site123/</t>
        </is>
      </c>
      <c r="F14356" t="inlineStr">
        <is>
          <t>SITE123 is here to change everything you know about website design using website builders!Edit, manage, and design your website without the need and cost of hiring a professional!Our extensive list of templates makes it so easy to create and design your own unique website easily and quickly.Read more about SITE123</t>
        </is>
      </c>
    </row>
    <row r="14357">
      <c r="A14357" t="inlineStr">
        <is>
          <t>IT Management</t>
        </is>
      </c>
      <c r="B14357" t="inlineStr">
        <is>
          <t>Web Design</t>
        </is>
      </c>
      <c r="C14357" t="inlineStr">
        <is>
          <t>https://www.getapp.com/it-management-software/web-design/os/web-based</t>
        </is>
      </c>
      <c r="D14357" t="inlineStr">
        <is>
          <t>BigCommerce</t>
        </is>
      </c>
      <c r="E14357" t="inlineStr">
        <is>
          <t>https://www.getapp.com/website-ecommerce-software/a/bigcommerce/</t>
        </is>
      </c>
      <c r="F14357" t="inlineStr">
        <is>
          <t>Bigcommerce is an all-in-one SaaS ecommerce platform for growing and established online businesses that want a powerful solution in a user-friendly package.Read more about BigCommerce</t>
        </is>
      </c>
    </row>
    <row r="14358">
      <c r="A14358" t="inlineStr">
        <is>
          <t>IT Management</t>
        </is>
      </c>
      <c r="B14358" t="inlineStr">
        <is>
          <t>Web Design</t>
        </is>
      </c>
      <c r="C14358" t="inlineStr">
        <is>
          <t>https://www.getapp.com/it-management-software/web-design/os/web-based</t>
        </is>
      </c>
      <c r="D14358" t="inlineStr">
        <is>
          <t>PrestaShop</t>
        </is>
      </c>
      <c r="E14358" t="inlineStr">
        <is>
          <t>https://www.getapp.com/website-ecommerce-software/a/prestashop/</t>
        </is>
      </c>
      <c r="F14358" t="inlineStr">
        <is>
          <t>PrestaShop is a leading global ecommerce company serving customers in over 190 countries. We provide inclusive, customizable, scalable and well-supported solutions, to empower each entrepreneur to fully own, control and grow their online store.Read more about PrestaShop</t>
        </is>
      </c>
    </row>
    <row r="14359">
      <c r="A14359" t="inlineStr">
        <is>
          <t>IT Management</t>
        </is>
      </c>
      <c r="B14359" t="inlineStr">
        <is>
          <t>Web Design</t>
        </is>
      </c>
      <c r="C14359" t="inlineStr">
        <is>
          <t>https://www.getapp.com/it-management-software/web-design/os/web-based</t>
        </is>
      </c>
      <c r="D14359" t="inlineStr">
        <is>
          <t>Duda</t>
        </is>
      </c>
      <c r="E14359" t="inlineStr">
        <is>
          <t>https://www.getapp.com/it-management-software/a/dudamobile/</t>
        </is>
      </c>
      <c r="F14359" t="inlineStr">
        <is>
          <t>YesRead more about Duda</t>
        </is>
      </c>
    </row>
    <row r="14360">
      <c r="A14360" t="inlineStr">
        <is>
          <t>IT Management</t>
        </is>
      </c>
      <c r="B14360" t="inlineStr">
        <is>
          <t>Web Design</t>
        </is>
      </c>
      <c r="C14360" t="inlineStr">
        <is>
          <t>https://www.getapp.com/it-management-software/web-design/os/web-based</t>
        </is>
      </c>
      <c r="D14360" t="inlineStr">
        <is>
          <t>PageCloud</t>
        </is>
      </c>
      <c r="E14360" t="inlineStr">
        <is>
          <t>https://www.getapp.com/website-ecommerce-software/a/pagecloud/</t>
        </is>
      </c>
      <c r="F14360" t="inlineStr">
        <is>
          <t>Create free landing pages, launch a custom website, and market and sell your products with an online store using Pagecloud’s intuitive drag and drop website builder, no code required!Read more about PageCloud</t>
        </is>
      </c>
    </row>
    <row r="14361">
      <c r="A14361" t="inlineStr">
        <is>
          <t>IT Management</t>
        </is>
      </c>
      <c r="B14361" t="inlineStr">
        <is>
          <t>Web Design</t>
        </is>
      </c>
      <c r="C14361" t="inlineStr">
        <is>
          <t>https://www.getapp.com/it-management-software/web-design/os/web-based</t>
        </is>
      </c>
      <c r="D14361" t="inlineStr">
        <is>
          <t>Solodev CMS</t>
        </is>
      </c>
      <c r="E14361" t="inlineStr">
        <is>
          <t>https://www.getapp.com/industries-software/a/solodev-cms/</t>
        </is>
      </c>
      <c r="F14361" t="inlineStr">
        <is>
          <t>Solodev offers web design and digital marketing services via Solodev Launch, an a la carte digital services offering.Read more about Solodev CMS</t>
        </is>
      </c>
    </row>
    <row r="14362">
      <c r="A14362" t="inlineStr">
        <is>
          <t>IT Management</t>
        </is>
      </c>
      <c r="B14362" t="inlineStr">
        <is>
          <t>Web Design</t>
        </is>
      </c>
      <c r="C14362" t="inlineStr">
        <is>
          <t>https://www.getapp.com/it-management-software/web-design/os/web-based</t>
        </is>
      </c>
      <c r="D14362" t="inlineStr">
        <is>
          <t>Pixel Together</t>
        </is>
      </c>
      <c r="E14362" t="inlineStr">
        <is>
          <t>https://www.getapp.com/website-ecommerce-software/a/pixel-together/</t>
        </is>
      </c>
      <c r="F14362" t="inlineStr">
        <is>
          <t>Pixel Together is a powerful no-code website builder with the option to start your website with an AI generated site. The editor is intuitive with a true drag and drop canvas just like using Figma. The editor offers a wide range of dynamic features such as animations. All hosting is world-class.Read more about Pixel Together</t>
        </is>
      </c>
    </row>
    <row r="14363">
      <c r="A14363" t="inlineStr">
        <is>
          <t>IT Management</t>
        </is>
      </c>
      <c r="B14363" t="inlineStr">
        <is>
          <t>Web Design</t>
        </is>
      </c>
      <c r="C14363" t="inlineStr">
        <is>
          <t>https://www.getapp.com/it-management-software/web-design/os/web-based</t>
        </is>
      </c>
      <c r="D14363" t="inlineStr">
        <is>
          <t>Main Street Sites</t>
        </is>
      </c>
      <c r="E14363" t="inlineStr">
        <is>
          <t>https://www.getapp.com/website-ecommerce-software/a/mainstreetsites/</t>
        </is>
      </c>
      <c r="F14363" t="inlineStr">
        <is>
          <t>Online registration and payments, class management and website hosting for organizations offering arts programs, classes or lessonsRead more about Main Street Sites</t>
        </is>
      </c>
    </row>
    <row r="14364">
      <c r="A14364" t="inlineStr">
        <is>
          <t>IT Management</t>
        </is>
      </c>
      <c r="B14364" t="inlineStr">
        <is>
          <t>Web Design</t>
        </is>
      </c>
      <c r="C14364" t="inlineStr">
        <is>
          <t>https://www.getapp.com/it-management-software/web-design/os/web-based</t>
        </is>
      </c>
      <c r="D14364" t="inlineStr">
        <is>
          <t>QuickSilk</t>
        </is>
      </c>
      <c r="E14364" t="inlineStr">
        <is>
          <t>https://www.getapp.com/website-ecommerce-software/a/quicksilk/</t>
        </is>
      </c>
      <c r="F14364" t="inlineStr">
        <is>
          <t>Web design is the design process relating to the front-end (client facing) design of a website. Web design may overlap web development. Web designers typically have an awareness of usability and if their role involves coding then they should be up to date with web accessibility guidelines.Read more about QuickSilk</t>
        </is>
      </c>
    </row>
    <row r="14365">
      <c r="A14365" t="inlineStr">
        <is>
          <t>IT Management</t>
        </is>
      </c>
      <c r="B14365" t="inlineStr">
        <is>
          <t>Web Design</t>
        </is>
      </c>
      <c r="C14365" t="inlineStr">
        <is>
          <t>https://www.getapp.com/it-management-software/web-design/os/web-based</t>
        </is>
      </c>
      <c r="D14365" t="inlineStr">
        <is>
          <t>SignalMind</t>
        </is>
      </c>
      <c r="E14365" t="inlineStr">
        <is>
          <t>https://www.getapp.com/website-ecommerce-software/a/pijnz/</t>
        </is>
      </c>
      <c r="F14365" t="inlineStr">
        <is>
          <t>SignalMind is a cloud-based platform for agencies, freelancers and marketers to create custom mobile-friendly sites (responsive websites and mobile sites).Read more about SignalMind</t>
        </is>
      </c>
    </row>
    <row r="14366">
      <c r="A14366" t="inlineStr">
        <is>
          <t>IT Management</t>
        </is>
      </c>
      <c r="B14366" t="inlineStr">
        <is>
          <t>Web Design</t>
        </is>
      </c>
      <c r="C14366" t="inlineStr">
        <is>
          <t>https://www.getapp.com/it-management-software/web-design/os/web-based</t>
        </is>
      </c>
      <c r="D14366" t="inlineStr">
        <is>
          <t>Zoey</t>
        </is>
      </c>
      <c r="E14366" t="inlineStr">
        <is>
          <t>https://www.getapp.com/website-ecommerce-software/a/zoey/</t>
        </is>
      </c>
      <c r="F14366" t="inlineStr">
        <is>
          <t>Zoey offers simple tools to easily update and manage the website's look and feel, as well as marketing content.Read more about Zoey</t>
        </is>
      </c>
    </row>
    <row r="14367">
      <c r="A14367" t="inlineStr">
        <is>
          <t>IT Management</t>
        </is>
      </c>
      <c r="B14367" t="inlineStr">
        <is>
          <t>Web Design</t>
        </is>
      </c>
      <c r="C14367" t="inlineStr">
        <is>
          <t>https://www.getapp.com/it-management-software/web-design/os/web-based</t>
        </is>
      </c>
      <c r="D14367" t="inlineStr">
        <is>
          <t>Jimdo</t>
        </is>
      </c>
      <c r="E14367" t="inlineStr">
        <is>
          <t>https://www.getapp.com/it-management-software/a/jimdo/</t>
        </is>
      </c>
      <c r="F14367" t="inlineStr">
        <is>
          <t>Jimdo is a website creation software that helps users create attractive websites in minutes with the and intuitive and user friendly website builder. Users can add text, photo galleries, videos, start a blog, and they can also create online stores.Read more about Jimdo</t>
        </is>
      </c>
    </row>
    <row r="14368">
      <c r="A14368" t="inlineStr">
        <is>
          <t>IT Management</t>
        </is>
      </c>
      <c r="B14368" t="inlineStr">
        <is>
          <t>Web Design</t>
        </is>
      </c>
      <c r="C14368" t="inlineStr">
        <is>
          <t>https://www.getapp.com/it-management-software/web-design/os/web-based</t>
        </is>
      </c>
      <c r="D14368" t="inlineStr">
        <is>
          <t>Wix Studio</t>
        </is>
      </c>
      <c r="E14368" t="inlineStr">
        <is>
          <t>https://www.getapp.com/website-ecommerce-software/a/wix-enterprise/</t>
        </is>
      </c>
      <c r="F14368" t="inlineStr">
        <is>
          <t>Wix Studio is a cloud-based and AI-enabled website design and development software that enables teams to manage their projects and clients from a centralized workspace.Read more about Wix Studio</t>
        </is>
      </c>
    </row>
    <row r="14369">
      <c r="A14369" t="inlineStr">
        <is>
          <t>IT Management</t>
        </is>
      </c>
      <c r="B14369" t="inlineStr">
        <is>
          <t>Web Design</t>
        </is>
      </c>
      <c r="C14369" t="inlineStr">
        <is>
          <t>https://www.getapp.com/it-management-software/web-design/os/web-based</t>
        </is>
      </c>
      <c r="D14369" t="inlineStr">
        <is>
          <t>Astra Pro</t>
        </is>
      </c>
      <c r="E14369" t="inlineStr">
        <is>
          <t>https://www.getapp.com/it-management-software/a/astra-pro/</t>
        </is>
      </c>
      <c r="F14369" t="inlineStr">
        <is>
          <t>Astra Theme: Lightweight, highly customizable, and fast WordPress theme with a rich library of starter templates for versatile website creation.Read more about Astra Pro</t>
        </is>
      </c>
    </row>
    <row r="14370">
      <c r="A14370" t="inlineStr">
        <is>
          <t>IT Management</t>
        </is>
      </c>
      <c r="B14370" t="inlineStr">
        <is>
          <t>Web Design</t>
        </is>
      </c>
      <c r="C14370" t="inlineStr">
        <is>
          <t>https://www.getapp.com/it-management-software/web-design/os/web-based</t>
        </is>
      </c>
      <c r="D14370" t="inlineStr">
        <is>
          <t>Optiin</t>
        </is>
      </c>
      <c r="E14370" t="inlineStr">
        <is>
          <t>https://www.getapp.com/website-ecommerce-software/a/optiin/</t>
        </is>
      </c>
      <c r="F14370" t="inlineStr">
        <is>
          <t>Learning web designs is now optional with Optiin's done for you web design software platform. Its will become super easy if just know website design htmls and few css now you can drag and drop already designed widgets and block to your selected done for you theme or template or build from scratch.Read more about Optiin</t>
        </is>
      </c>
    </row>
    <row r="14371">
      <c r="A14371" t="inlineStr">
        <is>
          <t>IT Management</t>
        </is>
      </c>
      <c r="B14371" t="inlineStr">
        <is>
          <t>Web Design</t>
        </is>
      </c>
      <c r="C14371" t="inlineStr">
        <is>
          <t>https://www.getapp.com/it-management-software/web-design/os/web-based</t>
        </is>
      </c>
      <c r="D14371" t="inlineStr">
        <is>
          <t>Brandcast</t>
        </is>
      </c>
      <c r="E14371" t="inlineStr">
        <is>
          <t>https://www.getapp.com/website-ecommerce-software/a/brandcast/</t>
        </is>
      </c>
      <c r="F14371" t="inlineStr">
        <is>
          <t>Brandcast is a content management software designed to help agencies, franchisees, and businesses in the real estate, hospitality, interior design, and direct selling industries create branded content, visual designs, sales proposals, websites, brochures, and more on a centralized platformRead more about Brandcast</t>
        </is>
      </c>
    </row>
    <row r="14372">
      <c r="A14372" t="inlineStr">
        <is>
          <t>IT Management</t>
        </is>
      </c>
      <c r="B14372" t="inlineStr">
        <is>
          <t>Web Design</t>
        </is>
      </c>
      <c r="C14372" t="inlineStr">
        <is>
          <t>https://www.getapp.com/it-management-software/web-design/os/web-based</t>
        </is>
      </c>
      <c r="D14372" t="inlineStr">
        <is>
          <t>Elcom CMS</t>
        </is>
      </c>
      <c r="E14372" t="inlineStr">
        <is>
          <t>https://www.getapp.com/website-ecommerce-software/a/elcom/</t>
        </is>
      </c>
      <c r="F14372" t="inlineStr">
        <is>
          <t>Elcom is a powerful intranet solution designed to enhance internal communication, collaboration, and productivity within organisations.Read more about Elcom CMS</t>
        </is>
      </c>
    </row>
    <row r="14373">
      <c r="A14373" t="inlineStr">
        <is>
          <t>IT Management</t>
        </is>
      </c>
      <c r="B14373" t="inlineStr">
        <is>
          <t>Web Design</t>
        </is>
      </c>
      <c r="C14373" t="inlineStr">
        <is>
          <t>https://www.getapp.com/it-management-software/web-design/os/web-based</t>
        </is>
      </c>
      <c r="D14373" t="inlineStr">
        <is>
          <t>one.com Website Builder</t>
        </is>
      </c>
      <c r="E14373" t="inlineStr">
        <is>
          <t>https://www.getapp.com/website-ecommerce-software/a/simplesite/</t>
        </is>
      </c>
      <c r="F14373" t="inlineStr">
        <is>
          <t>SimpleSite is a cloud-based website building software designed to help businesses create customizable websites using various theme templates on a centralized platform. Visitors can share web pages across social media channels such as Twitter, Facebook, or Google+ according to individual preferences.Read more about one.com Website Builder</t>
        </is>
      </c>
    </row>
    <row r="14374">
      <c r="A14374" t="inlineStr">
        <is>
          <t>IT Management</t>
        </is>
      </c>
      <c r="B14374" t="inlineStr">
        <is>
          <t>Web Design</t>
        </is>
      </c>
      <c r="C14374" t="inlineStr">
        <is>
          <t>https://www.getapp.com/it-management-software/web-design/os/web-based</t>
        </is>
      </c>
      <c r="D14374" t="inlineStr">
        <is>
          <t>BaseKit</t>
        </is>
      </c>
      <c r="E14374" t="inlineStr">
        <is>
          <t>https://www.getapp.com/website-ecommerce-software/a/basekit/</t>
        </is>
      </c>
      <c r="F14374" t="inlineStr">
        <is>
          <t>Our white label website builder, e-commerce and bookings software is designed to help your customers do more online.The most powerful way to leverage BaseKit is via our API. It allows you to create the perfect integration for your business.Read more about BaseKit</t>
        </is>
      </c>
    </row>
    <row r="14375">
      <c r="A14375" t="inlineStr">
        <is>
          <t>IT Management</t>
        </is>
      </c>
      <c r="B14375" t="inlineStr">
        <is>
          <t>Web Design</t>
        </is>
      </c>
      <c r="C14375" t="inlineStr">
        <is>
          <t>https://www.getapp.com/it-management-software/web-design/os/web-based</t>
        </is>
      </c>
      <c r="D14375" t="inlineStr">
        <is>
          <t>Funnel Wolf</t>
        </is>
      </c>
      <c r="E14375" t="inlineStr">
        <is>
          <t>https://www.getapp.com/website-ecommerce-software/a/funnel-wolf/</t>
        </is>
      </c>
      <c r="F14375" t="inlineStr">
        <is>
          <t>Funnel Wolf is a website building and marketing management software, which helps businesses design custom websites and create, launch, and manage marketing campaigns. Organizations can use the drag-and-drop capabilities to add widgets and customize themes, colors, and font styles across websites.Read more about Funnel Wolf</t>
        </is>
      </c>
    </row>
    <row r="14376">
      <c r="A14376" t="inlineStr">
        <is>
          <t>IT Management</t>
        </is>
      </c>
      <c r="B14376" t="inlineStr">
        <is>
          <t>Web Design</t>
        </is>
      </c>
      <c r="C14376" t="inlineStr">
        <is>
          <t>https://www.getapp.com/it-management-software/web-design/os/web-based</t>
        </is>
      </c>
      <c r="D14376" t="inlineStr">
        <is>
          <t>BizFirst</t>
        </is>
      </c>
      <c r="E14376" t="inlineStr">
        <is>
          <t>https://www.getapp.com/it-management-software/a/bizfirst/</t>
        </is>
      </c>
      <c r="F14376" t="inlineStr">
        <is>
          <t>BizFirst offers a cloud based application development platform. Develop database apps with no programming skills.Read more about BizFirst</t>
        </is>
      </c>
    </row>
    <row r="14377">
      <c r="A14377" t="inlineStr">
        <is>
          <t>IT Management</t>
        </is>
      </c>
      <c r="B14377" t="inlineStr">
        <is>
          <t>Web Design</t>
        </is>
      </c>
      <c r="C14377" t="inlineStr">
        <is>
          <t>https://www.getapp.com/it-management-software/web-design/os/web-based</t>
        </is>
      </c>
      <c r="D14377" t="inlineStr">
        <is>
          <t>Weld</t>
        </is>
      </c>
      <c r="E14377" t="inlineStr">
        <is>
          <t>https://www.getapp.com/website-ecommerce-software/a/weld/</t>
        </is>
      </c>
      <c r="F14377" t="inlineStr">
        <is>
          <t>Weld is a cloud-based web creation solution designed to help marketers create, publish, analyze, and manage  content for websites or eCommerce platforms. It comes with a drag-and-drop interface, which allows users to add interactive elements, animations or visual content to websites.Read more about Weld</t>
        </is>
      </c>
    </row>
    <row r="14378">
      <c r="A14378" t="inlineStr">
        <is>
          <t>IT Management</t>
        </is>
      </c>
      <c r="B14378" t="inlineStr">
        <is>
          <t>Web Design</t>
        </is>
      </c>
      <c r="C14378" t="inlineStr">
        <is>
          <t>https://www.getapp.com/it-management-software/web-design/os/web-based</t>
        </is>
      </c>
      <c r="D14378" t="inlineStr">
        <is>
          <t>Digistorm Websites</t>
        </is>
      </c>
      <c r="E14378" t="inlineStr">
        <is>
          <t>https://www.getapp.com/website-ecommerce-software/a/edusite/</t>
        </is>
      </c>
      <c r="F14378" t="inlineStr">
        <is>
          <t>Digistorm creates school websites for leading K-12 schools across the world. Choose custom website features and modules to reach your goals and update content with a simple content management system. Digistorm Websites are fully responsive and built according to the latest SEO best practices.Read more about Digistorm Websites</t>
        </is>
      </c>
    </row>
    <row r="14379">
      <c r="A14379" t="inlineStr">
        <is>
          <t>IT Management</t>
        </is>
      </c>
      <c r="B14379" t="inlineStr">
        <is>
          <t>Web Design</t>
        </is>
      </c>
      <c r="C14379" t="inlineStr">
        <is>
          <t>https://www.getapp.com/it-management-software/web-design/os/web-based</t>
        </is>
      </c>
      <c r="D14379" t="inlineStr">
        <is>
          <t>NowStudio</t>
        </is>
      </c>
      <c r="E14379" t="inlineStr">
        <is>
          <t>https://www.getapp.com/website-ecommerce-software/a/nowstudio/</t>
        </is>
      </c>
      <c r="F14379" t="inlineStr">
        <is>
          <t>NowStudio is a website builder, small business management and yoga studio solution with a dashboard for customer, staff and workflow managementRead more about NowStudio</t>
        </is>
      </c>
    </row>
    <row r="14380">
      <c r="A14380" t="inlineStr">
        <is>
          <t>IT Management</t>
        </is>
      </c>
      <c r="B14380" t="inlineStr">
        <is>
          <t>Web Design</t>
        </is>
      </c>
      <c r="C14380" t="inlineStr">
        <is>
          <t>https://www.getapp.com/it-management-software/web-design/os/web-based</t>
        </is>
      </c>
      <c r="D14380" t="inlineStr">
        <is>
          <t>Netfirms</t>
        </is>
      </c>
      <c r="E14380" t="inlineStr">
        <is>
          <t>https://www.getapp.com/website-ecommerce-software/a/netfirms/</t>
        </is>
      </c>
      <c r="F14380" t="inlineStr">
        <is>
          <t>Small business web hosting offering additional business services such as: domain name registrations, email accounts, web services, FrontPage help, online community resources and various small business solutions.Read more about Netfirms</t>
        </is>
      </c>
    </row>
    <row r="14381">
      <c r="A14381" t="inlineStr">
        <is>
          <t>IT Management</t>
        </is>
      </c>
      <c r="B14381" t="inlineStr">
        <is>
          <t>Web Design</t>
        </is>
      </c>
      <c r="C14381" t="inlineStr">
        <is>
          <t>https://www.getapp.com/it-management-software/web-design/os/web-based</t>
        </is>
      </c>
      <c r="D14381" t="inlineStr">
        <is>
          <t>SiteKreator</t>
        </is>
      </c>
      <c r="E14381" t="inlineStr">
        <is>
          <t>https://www.getapp.com/website-ecommerce-software/a/sitekreator/</t>
        </is>
      </c>
      <c r="F14381" t="inlineStr">
        <is>
          <t>SiteKreator is a fully hosted web tool for do-it-yourself, no-code creation and management of websites. With the help of SiteKreator's built-in features such as World-like content editing; customizable design templates and e-commerce tools you get a unique agency-quality website quickly and easily.Read more about SiteKreator</t>
        </is>
      </c>
    </row>
    <row r="14382">
      <c r="A14382" t="inlineStr">
        <is>
          <t>IT Management</t>
        </is>
      </c>
      <c r="B14382" t="inlineStr">
        <is>
          <t>Web Design</t>
        </is>
      </c>
      <c r="C14382" t="inlineStr">
        <is>
          <t>https://www.getapp.com/it-management-software/web-design/os/web-based</t>
        </is>
      </c>
      <c r="D14382" t="inlineStr">
        <is>
          <t>Dopweb</t>
        </is>
      </c>
      <c r="E14382" t="inlineStr">
        <is>
          <t>https://www.getapp.com/website-ecommerce-software/a/dopweb-website-builder/</t>
        </is>
      </c>
      <c r="F14382" t="inlineStr">
        <is>
          <t>dopweb is a cloud-based solution, which helps businesses build websites for increasing brand visibility across digital platforms and lead generation for sales. It creates dedicated landing pages to generate organic website traffic and encourage prospects to invest in products and services.Read more about Dopweb</t>
        </is>
      </c>
    </row>
    <row r="14383">
      <c r="A14383" t="inlineStr">
        <is>
          <t>IT Management</t>
        </is>
      </c>
      <c r="B14383" t="inlineStr">
        <is>
          <t>Web Design</t>
        </is>
      </c>
      <c r="C14383" t="inlineStr">
        <is>
          <t>https://www.getapp.com/it-management-software/web-design/os/web-based</t>
        </is>
      </c>
      <c r="D14383" t="inlineStr">
        <is>
          <t>DevHub</t>
        </is>
      </c>
      <c r="E14383" t="inlineStr">
        <is>
          <t>https://www.getapp.com/website-ecommerce-software/a/devhub/</t>
        </is>
      </c>
      <c r="F14383" t="inlineStr">
        <is>
          <t>DevHub is the only location-focused digital marketing platform that activates a brand's presence through localized experiences.Award winning technology. DevHub’s location-focused enterprise platforms are easy to use and configured specifically for your brand’s unique needs: Websites, Landing PagesRead more about DevHub</t>
        </is>
      </c>
    </row>
    <row r="14384">
      <c r="A14384" t="inlineStr">
        <is>
          <t>IT Management</t>
        </is>
      </c>
      <c r="B14384" t="inlineStr">
        <is>
          <t>Web Design</t>
        </is>
      </c>
      <c r="C14384" t="inlineStr">
        <is>
          <t>https://www.getapp.com/it-management-software/web-design/os/web-based</t>
        </is>
      </c>
      <c r="D14384" t="inlineStr">
        <is>
          <t>Webydo</t>
        </is>
      </c>
      <c r="E14384" t="inlineStr">
        <is>
          <t>https://www.getapp.com/website-ecommerce-software/a/webydo/</t>
        </is>
      </c>
      <c r="F14384" t="inlineStr">
        <is>
          <t>Webydo is a professional web design platform that enables web and graphic designers to create and manage exceptional HTML websites, without writing code. With this sophisticated online software, designers can bring any design to life and with a click of a button.Read more about Webydo</t>
        </is>
      </c>
    </row>
    <row r="14385">
      <c r="A14385" t="inlineStr">
        <is>
          <t>IT Management</t>
        </is>
      </c>
      <c r="B14385" t="inlineStr">
        <is>
          <t>Web Design</t>
        </is>
      </c>
      <c r="C14385" t="inlineStr">
        <is>
          <t>https://www.getapp.com/it-management-software/web-design/os/web-based</t>
        </is>
      </c>
      <c r="D14385" t="inlineStr">
        <is>
          <t>EKM</t>
        </is>
      </c>
      <c r="E14385" t="inlineStr">
        <is>
          <t>https://www.getapp.com/website-ecommerce-software/a/ekmpowershop/</t>
        </is>
      </c>
      <c r="F14385" t="inlineStr">
        <is>
          <t>EKM is an eCommerce tool for retail businesses. EKM helps retailers grow their website and online shopRead more about EKM</t>
        </is>
      </c>
    </row>
    <row r="14386">
      <c r="A14386" t="inlineStr">
        <is>
          <t>IT Management</t>
        </is>
      </c>
      <c r="B14386" t="inlineStr">
        <is>
          <t>Website Monitoring</t>
        </is>
      </c>
      <c r="C14386" t="inlineStr">
        <is>
          <t>https://www.getapp.com/it-management-software/website-monitoring/os/web-based</t>
        </is>
      </c>
      <c r="D14386" t="inlineStr">
        <is>
          <t>NinjaOne</t>
        </is>
      </c>
      <c r="E14386" t="inlineStr">
        <is>
          <t>https://www.capterra.com/ppc/clicks/collect/GA/directory/a9c83307-dacf-4f3d-85db-a7c4005a0803/destination?country=ID&amp;language=en&amp;specificLocation=serp_oses&amp;sessionStartPage=&amp;categoryId=3753b6b0-713c-4dac-bf51-0ad35bfa6647&amp;listingPosition=1&amp;gaClientId=R0ExLjEuNjU4Njg5OTM0LjE3NTY2MTUzOD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272581b-b2d9-4873-8dfe-9bbfe13df811</t>
        </is>
      </c>
      <c r="F14386" t="inlineStr">
        <is>
          <t>NinjaOne is an all-in-one SaaS IT monitoring and management platform. Monitor your website performance and get real-time feedback on ping latency, availability, port compliance, DNS response times, HTTP get and post requests. You can get up and running in 5 minutes, no servers required.Read more about NinjaOne</t>
        </is>
      </c>
    </row>
    <row r="14387">
      <c r="A14387" t="inlineStr">
        <is>
          <t>IT Management</t>
        </is>
      </c>
      <c r="B14387" t="inlineStr">
        <is>
          <t>Website Monitoring</t>
        </is>
      </c>
      <c r="C14387" t="inlineStr">
        <is>
          <t>https://www.getapp.com/it-management-software/website-monitoring/os/web-based</t>
        </is>
      </c>
      <c r="D14387" t="inlineStr">
        <is>
          <t>Freshping</t>
        </is>
      </c>
      <c r="E14387" t="inlineStr">
        <is>
          <t>https://www.getapp.com/it-management-software/a/insping/</t>
        </is>
      </c>
      <c r="F14387" t="inlineStr">
        <is>
          <t>Freshping (formerly Insping) is a COMPLETELY FREE  uptime and performance monitoring tool from Freshworks which supports real-time monitoring, instant downtime alerts, public status pages &amp; more for websites, APIs, and web services.Freshping is a FREE &amp; reliable Pingdom &amp; Uptime robot alternative.Read more about Freshping</t>
        </is>
      </c>
    </row>
    <row r="14388">
      <c r="A14388" t="inlineStr">
        <is>
          <t>IT Management</t>
        </is>
      </c>
      <c r="B14388" t="inlineStr">
        <is>
          <t>Website Monitoring</t>
        </is>
      </c>
      <c r="C14388" t="inlineStr">
        <is>
          <t>https://www.getapp.com/it-management-software/website-monitoring/os/web-based</t>
        </is>
      </c>
      <c r="D14388" t="inlineStr">
        <is>
          <t>Hotjar</t>
        </is>
      </c>
      <c r="E14388" t="inlineStr">
        <is>
          <t>https://www.getapp.com/business-intelligence-analytics-software/a/hotjar/</t>
        </is>
      </c>
      <c r="F14388" t="inlineStr">
        <is>
          <t>Understand the "why" behind your numbers. Hotjar is all the tools and data you need to truly understand your users’ behavior and create engaging experiences that drive results.Read more about Hotjar</t>
        </is>
      </c>
    </row>
    <row r="14389">
      <c r="A14389" t="inlineStr">
        <is>
          <t>IT Management</t>
        </is>
      </c>
      <c r="B14389" t="inlineStr">
        <is>
          <t>Website Monitoring</t>
        </is>
      </c>
      <c r="C14389" t="inlineStr">
        <is>
          <t>https://www.getapp.com/it-management-software/website-monitoring/os/web-based</t>
        </is>
      </c>
      <c r="D14389" t="inlineStr">
        <is>
          <t>Site24x7</t>
        </is>
      </c>
      <c r="E14389" t="inlineStr">
        <is>
          <t>https://www.getapp.com/it-management-software/a/site24x7/</t>
        </is>
      </c>
      <c r="F14389" t="inlineStr">
        <is>
          <t>Site24x7 provides an in-depth internet service monitoring solution from the cloud, ensuring the health and availability of your website and internet services. It also provides key performance indexes for your web pages and critical multi-step web transactions.Read more about Site24x7</t>
        </is>
      </c>
    </row>
    <row r="14390">
      <c r="A14390" t="inlineStr">
        <is>
          <t>IT Management</t>
        </is>
      </c>
      <c r="B14390" t="inlineStr">
        <is>
          <t>Website Monitoring</t>
        </is>
      </c>
      <c r="C14390" t="inlineStr">
        <is>
          <t>https://www.getapp.com/it-management-software/website-monitoring/os/web-based</t>
        </is>
      </c>
      <c r="D14390" t="inlineStr">
        <is>
          <t>Pulseway</t>
        </is>
      </c>
      <c r="E14390" t="inlineStr">
        <is>
          <t>https://www.getapp.com/it-management-software/a/pulseway/</t>
        </is>
      </c>
      <c r="F14390" t="inlineStr">
        <is>
          <t>Remotely monitor and control systems and applications. Display key runtime parameters, stats and use Web Hooks to interact with instances in real-time.Read more about Pulseway</t>
        </is>
      </c>
    </row>
    <row r="14391">
      <c r="A14391" t="inlineStr">
        <is>
          <t>IT Management</t>
        </is>
      </c>
      <c r="B14391" t="inlineStr">
        <is>
          <t>Website Monitoring</t>
        </is>
      </c>
      <c r="C14391" t="inlineStr">
        <is>
          <t>https://www.getapp.com/it-management-software/website-monitoring/os/web-based</t>
        </is>
      </c>
      <c r="D14391" t="inlineStr">
        <is>
          <t>Spiceworks Cloud Help Desk</t>
        </is>
      </c>
      <c r="E14391" t="inlineStr">
        <is>
          <t>https://www.getapp.com/it-management-software/a/spiceworks-it-help-desk/</t>
        </is>
      </c>
      <c r="F14391"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14392">
      <c r="A14392" t="inlineStr">
        <is>
          <t>IT Management</t>
        </is>
      </c>
      <c r="B14392" t="inlineStr">
        <is>
          <t>Website Monitoring</t>
        </is>
      </c>
      <c r="C14392" t="inlineStr">
        <is>
          <t>https://www.getapp.com/it-management-software/website-monitoring/os/web-based</t>
        </is>
      </c>
      <c r="D14392" t="inlineStr">
        <is>
          <t>Google Alerts</t>
        </is>
      </c>
      <c r="E14392" t="inlineStr">
        <is>
          <t>https://www.getapp.com/marketing-software/a/google-alerts/</t>
        </is>
      </c>
      <c r="F14392" t="inlineStr">
        <is>
          <t>Google Alerts is a cloud-based notification platform designed to help users receive emails about content changes and new posts across web pages, articles, research papers, and blogs. It enables users to schedule alerts on a daily, weekly or monthly basis.Read more about Google Alerts</t>
        </is>
      </c>
    </row>
    <row r="14393">
      <c r="A14393" t="inlineStr">
        <is>
          <t>IT Management</t>
        </is>
      </c>
      <c r="B14393" t="inlineStr">
        <is>
          <t>Website Monitoring</t>
        </is>
      </c>
      <c r="C14393" t="inlineStr">
        <is>
          <t>https://www.getapp.com/it-management-software/website-monitoring/os/web-based</t>
        </is>
      </c>
      <c r="D14393" t="inlineStr">
        <is>
          <t>Screpy</t>
        </is>
      </c>
      <c r="E14393" t="inlineStr">
        <is>
          <t>https://www.getapp.com/marketing-software/a/screpy/</t>
        </is>
      </c>
      <c r="F14393" t="inlineStr">
        <is>
          <t>Screpy is a website monitoring solution that uses artificial intelligence to help organisations analyse web pages and track data. Administrators can utilize the tool to monitor page speed and receive real-time downtime notifications through a centralized platform.Read more about Screpy</t>
        </is>
      </c>
    </row>
    <row r="14394">
      <c r="A14394" t="inlineStr">
        <is>
          <t>IT Management</t>
        </is>
      </c>
      <c r="B14394" t="inlineStr">
        <is>
          <t>Website Monitoring</t>
        </is>
      </c>
      <c r="C14394" t="inlineStr">
        <is>
          <t>https://www.getapp.com/it-management-software/website-monitoring/os/web-based</t>
        </is>
      </c>
      <c r="D14394" t="inlineStr">
        <is>
          <t>Datadog</t>
        </is>
      </c>
      <c r="E14394" t="inlineStr">
        <is>
          <t>https://www.getapp.com/it-management-software/a/datadog-cloud-monitoring/</t>
        </is>
      </c>
      <c r="F14394" t="inlineStr">
        <is>
          <t>Datadog is a SaaS-based monitoring, security, and analytics platform for cloud-scale infrastructure, applications, logs, and more. The platform assists organizations in improving agility, increasing efficiency and providing end-to-end visibility across dynamic or high-scale infrastructures.Read more about Datadog</t>
        </is>
      </c>
    </row>
    <row r="14395">
      <c r="A14395" t="inlineStr">
        <is>
          <t>IT Management</t>
        </is>
      </c>
      <c r="B14395" t="inlineStr">
        <is>
          <t>Website Monitoring</t>
        </is>
      </c>
      <c r="C14395" t="inlineStr">
        <is>
          <t>https://www.getapp.com/it-management-software/website-monitoring/os/web-based</t>
        </is>
      </c>
      <c r="D14395" t="inlineStr">
        <is>
          <t>Lucky Orange</t>
        </is>
      </c>
      <c r="E14395" t="inlineStr">
        <is>
          <t>https://www.getapp.com/website-ecommerce-software/a/lucky-orange/</t>
        </is>
      </c>
      <c r="F14395" t="inlineStr">
        <is>
          <t>Lucky Orange is an all-in-one conversion optimization suite that helps website owners identify drop-offs in the conversion process using dynamic heatmaps, visitor recordings, form analytics, live chat, and pollsRead more about Lucky Orange</t>
        </is>
      </c>
    </row>
    <row r="14396">
      <c r="A14396" t="inlineStr">
        <is>
          <t>IT Management</t>
        </is>
      </c>
      <c r="B14396" t="inlineStr">
        <is>
          <t>Website Monitoring</t>
        </is>
      </c>
      <c r="C14396" t="inlineStr">
        <is>
          <t>https://www.getapp.com/it-management-software/website-monitoring/os/web-based</t>
        </is>
      </c>
      <c r="D14396" t="inlineStr">
        <is>
          <t>CHEQ Essentials</t>
        </is>
      </c>
      <c r="E14396" t="inlineStr">
        <is>
          <t>https://www.getapp.com/marketing-software/a/clickcease/</t>
        </is>
      </c>
      <c r="F14396" t="inlineStr">
        <is>
          <t>Clickcease monitors your ads and blocks any fraudulent activity. get clean traffic by removing fraudulent users from your ad campaignsRead more about CHEQ Essentials</t>
        </is>
      </c>
    </row>
    <row r="14397">
      <c r="A14397" t="inlineStr">
        <is>
          <t>IT Management</t>
        </is>
      </c>
      <c r="B14397" t="inlineStr">
        <is>
          <t>Website Monitoring</t>
        </is>
      </c>
      <c r="C14397" t="inlineStr">
        <is>
          <t>https://www.getapp.com/it-management-software/website-monitoring/os/web-based</t>
        </is>
      </c>
      <c r="D14397" t="inlineStr">
        <is>
          <t>ManageEngine Applications Manager</t>
        </is>
      </c>
      <c r="E14397" t="inlineStr">
        <is>
          <t>https://www.getapp.com/it-management-software/a/manageengine-applications-manager/</t>
        </is>
      </c>
      <c r="F14397" t="inlineStr">
        <is>
          <t>Run your business apps with confidence. Find and fix issues - from the URL to the line of code.Read more about ManageEngine Applications Manager</t>
        </is>
      </c>
    </row>
    <row r="14398">
      <c r="A14398" t="inlineStr">
        <is>
          <t>IT Management</t>
        </is>
      </c>
      <c r="B14398" t="inlineStr">
        <is>
          <t>Website Monitoring</t>
        </is>
      </c>
      <c r="C14398" t="inlineStr">
        <is>
          <t>https://www.getapp.com/it-management-software/website-monitoring/os/web-based</t>
        </is>
      </c>
      <c r="D14398" t="inlineStr">
        <is>
          <t>WebTitan</t>
        </is>
      </c>
      <c r="E14398" t="inlineStr">
        <is>
          <t>https://www.getapp.com/security-software/a/webtitan/</t>
        </is>
      </c>
      <c r="F14398" t="inlineStr">
        <is>
          <t>DNS Based Web Content FilterRead more about WebTitan</t>
        </is>
      </c>
    </row>
    <row r="14399">
      <c r="A14399" t="inlineStr">
        <is>
          <t>IT Management</t>
        </is>
      </c>
      <c r="B14399" t="inlineStr">
        <is>
          <t>Website Monitoring</t>
        </is>
      </c>
      <c r="C14399" t="inlineStr">
        <is>
          <t>https://www.getapp.com/it-management-software/website-monitoring/os/web-based</t>
        </is>
      </c>
      <c r="D14399" t="inlineStr">
        <is>
          <t>PagerDuty</t>
        </is>
      </c>
      <c r="E14399" t="inlineStr">
        <is>
          <t>https://www.getapp.com/it-management-software/a/pagerduty/</t>
        </is>
      </c>
      <c r="F14399" t="inlineStr">
        <is>
          <t>PagerDuty is a cloud software that connects people, systems &amp; data into a single view - creating visibility &amp; actionable intelligence across their operations.Read more about PagerDuty</t>
        </is>
      </c>
    </row>
    <row r="14400">
      <c r="A14400" t="inlineStr">
        <is>
          <t>IT Management</t>
        </is>
      </c>
      <c r="B14400" t="inlineStr">
        <is>
          <t>Website Monitoring</t>
        </is>
      </c>
      <c r="C14400" t="inlineStr">
        <is>
          <t>https://www.getapp.com/it-management-software/website-monitoring/os/web-based</t>
        </is>
      </c>
      <c r="D14400" t="inlineStr">
        <is>
          <t>SiteGuru</t>
        </is>
      </c>
      <c r="E14400" t="inlineStr">
        <is>
          <t>https://www.getapp.com/marketing-software/a/siteguru/</t>
        </is>
      </c>
      <c r="F14400" t="inlineStr">
        <is>
          <t>SiteGuru is an SEO audit &amp; website monitoring tool that automatically crawls websites to check for usability and SEO issues. The platform surfaces broken links, meta description issues, missing headings &amp; image alt tags, slow pages, duplicate content, indexing issues, internal redirects, and more.Read more about SiteGuru</t>
        </is>
      </c>
    </row>
    <row r="14401">
      <c r="A14401" t="inlineStr">
        <is>
          <t>IT Management</t>
        </is>
      </c>
      <c r="B14401" t="inlineStr">
        <is>
          <t>Website Monitoring</t>
        </is>
      </c>
      <c r="C14401" t="inlineStr">
        <is>
          <t>https://www.getapp.com/it-management-software/website-monitoring/os/web-based</t>
        </is>
      </c>
      <c r="D14401" t="inlineStr">
        <is>
          <t>Germain UX</t>
        </is>
      </c>
      <c r="E14401" t="inlineStr">
        <is>
          <t>https://www.getapp.com/it-management-software/a/germain-apm/</t>
        </is>
      </c>
      <c r="F14401" t="inlineStr">
        <is>
          <t>germain APM is a cloud-based and on-premise solution designed to help businesses in industries including finance, healthcare, media, retail, telecommunication and others perform root cause analysis to monitor the performance of applications and servers.Read more about Germain UX</t>
        </is>
      </c>
    </row>
    <row r="14402">
      <c r="A14402" t="inlineStr">
        <is>
          <t>IT Management</t>
        </is>
      </c>
      <c r="B14402" t="inlineStr">
        <is>
          <t>Website Monitoring</t>
        </is>
      </c>
      <c r="C14402" t="inlineStr">
        <is>
          <t>https://www.getapp.com/it-management-software/website-monitoring/os/web-based</t>
        </is>
      </c>
      <c r="D14402" t="inlineStr">
        <is>
          <t>WhatsUp Gold</t>
        </is>
      </c>
      <c r="E14402" t="inlineStr">
        <is>
          <t>https://www.getapp.com/it-management-software/a/whatsup-gold/</t>
        </is>
      </c>
      <c r="F14402" t="inlineStr">
        <is>
          <t>Progress WhatsUp Gold lets you find and fix network problems fast – usually, before end users notice. Its unique, interactive mapping interface lets you intuitively see up/down availability and performance at-a-glance for everything connected to your network, both on-premises and in the cloud.Read more about WhatsUp Gold</t>
        </is>
      </c>
    </row>
    <row r="14403">
      <c r="A14403" t="inlineStr">
        <is>
          <t>IT Management</t>
        </is>
      </c>
      <c r="B14403" t="inlineStr">
        <is>
          <t>Website Monitoring</t>
        </is>
      </c>
      <c r="C14403" t="inlineStr">
        <is>
          <t>https://www.getapp.com/it-management-software/website-monitoring/os/web-based</t>
        </is>
      </c>
      <c r="D14403" t="inlineStr">
        <is>
          <t>New Relic</t>
        </is>
      </c>
      <c r="E14403" t="inlineStr">
        <is>
          <t>https://www.getapp.com/it-management-software/a/new-relic/</t>
        </is>
      </c>
      <c r="F14403" t="inlineStr">
        <is>
          <t>Keep your website fast and error-free, improve your customer experience, and improve conversion rates with a plug-and-play solution.Read more about New Relic</t>
        </is>
      </c>
    </row>
    <row r="14404">
      <c r="A14404" t="inlineStr">
        <is>
          <t>IT Management</t>
        </is>
      </c>
      <c r="B14404" t="inlineStr">
        <is>
          <t>Website Monitoring</t>
        </is>
      </c>
      <c r="C14404" t="inlineStr">
        <is>
          <t>https://www.getapp.com/it-management-software/website-monitoring/os/web-based</t>
        </is>
      </c>
      <c r="D14404" t="inlineStr">
        <is>
          <t>Contentsquare</t>
        </is>
      </c>
      <c r="E14404" t="inlineStr">
        <is>
          <t>https://www.getapp.com/business-intelligence-analytics-software/a/contentsquare/</t>
        </is>
      </c>
      <c r="F14404" t="inlineStr">
        <is>
          <t>Contentsquare is the #1 cloud-based digital experience analytics platform designed to help businesses visualize and evaluate the customer journey and behavior on their website, mobile experience or app.Discover features like Session Replays, Customer Journey Mapping, Heatmaps, AI Alerts &amp; more.Read more about Contentsquare</t>
        </is>
      </c>
    </row>
    <row r="14405">
      <c r="A14405" t="inlineStr">
        <is>
          <t>IT Management</t>
        </is>
      </c>
      <c r="B14405" t="inlineStr">
        <is>
          <t>Website Monitoring</t>
        </is>
      </c>
      <c r="C14405" t="inlineStr">
        <is>
          <t>https://www.getapp.com/it-management-software/website-monitoring/os/web-based</t>
        </is>
      </c>
      <c r="D14405" t="inlineStr">
        <is>
          <t>OpsGenie</t>
        </is>
      </c>
      <c r="E14405" t="inlineStr">
        <is>
          <t>https://www.getapp.com/it-management-software/a/opsgenie/</t>
        </is>
      </c>
      <c r="F14405"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14406">
      <c r="A14406" t="inlineStr">
        <is>
          <t>IT Management</t>
        </is>
      </c>
      <c r="B14406" t="inlineStr">
        <is>
          <t>Website Monitoring</t>
        </is>
      </c>
      <c r="C14406" t="inlineStr">
        <is>
          <t>https://www.getapp.com/it-management-software/website-monitoring/os/web-based</t>
        </is>
      </c>
      <c r="D14406" t="inlineStr">
        <is>
          <t>Smartlook</t>
        </is>
      </c>
      <c r="E14406" t="inlineStr">
        <is>
          <t>https://www.getapp.com/customer-management-software/a/smartlook/</t>
        </is>
      </c>
      <c r="F14406" t="inlineStr">
        <is>
          <t>Smarlook is a qualitative analytics solution for websites &amp; mobile apps with always-on recordings, heatmaps, automatic event, &amp; funnelsRead more about Smartlook</t>
        </is>
      </c>
    </row>
    <row r="14407">
      <c r="A14407" t="inlineStr">
        <is>
          <t>IT Management</t>
        </is>
      </c>
      <c r="B14407" t="inlineStr">
        <is>
          <t>Website Monitoring</t>
        </is>
      </c>
      <c r="C14407" t="inlineStr">
        <is>
          <t>https://www.getapp.com/it-management-software/website-monitoring/os/web-based</t>
        </is>
      </c>
      <c r="D14407" t="inlineStr">
        <is>
          <t>xMatters</t>
        </is>
      </c>
      <c r="E14407" t="inlineStr">
        <is>
          <t>https://www.getapp.com/it-management-software/a/xmatters/</t>
        </is>
      </c>
      <c r="F14407" t="inlineStr">
        <is>
          <t>xMatters is an actionable IT alerting platform that relays data between systems while engaging the right people to resolve incidents faster.Read more about xMatters</t>
        </is>
      </c>
    </row>
    <row r="14408">
      <c r="A14408" t="inlineStr">
        <is>
          <t>IT Management</t>
        </is>
      </c>
      <c r="B14408" t="inlineStr">
        <is>
          <t>Website Monitoring</t>
        </is>
      </c>
      <c r="C14408" t="inlineStr">
        <is>
          <t>https://www.getapp.com/it-management-software/website-monitoring/os/web-based</t>
        </is>
      </c>
      <c r="D14408" t="inlineStr">
        <is>
          <t>Geckoboard</t>
        </is>
      </c>
      <c r="E14408" t="inlineStr">
        <is>
          <t>https://www.getapp.com/business-intelligence-analytics-software/a/geckoboard/</t>
        </is>
      </c>
      <c r="F14408" t="inlineStr">
        <is>
          <t>Real-time dashboard software, designed for team leads who want to increase the visibility of KPIs, focus their team on their goals and react to changes in their numbers faster.Read more about Geckoboard</t>
        </is>
      </c>
    </row>
    <row r="14409">
      <c r="A14409" t="inlineStr">
        <is>
          <t>IT Management</t>
        </is>
      </c>
      <c r="B14409" t="inlineStr">
        <is>
          <t>Website Monitoring</t>
        </is>
      </c>
      <c r="C14409" t="inlineStr">
        <is>
          <t>https://www.getapp.com/it-management-software/website-monitoring/os/web-based</t>
        </is>
      </c>
      <c r="D14409" t="inlineStr">
        <is>
          <t>ContentKing</t>
        </is>
      </c>
      <c r="E14409" t="inlineStr">
        <is>
          <t>https://www.getapp.com/marketing-software/a/contentking/</t>
        </is>
      </c>
      <c r="F14409"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14410">
      <c r="A14410" t="inlineStr">
        <is>
          <t>IT Management</t>
        </is>
      </c>
      <c r="B14410" t="inlineStr">
        <is>
          <t>Website Monitoring</t>
        </is>
      </c>
      <c r="C14410" t="inlineStr">
        <is>
          <t>https://www.getapp.com/it-management-software/website-monitoring/os/web-based</t>
        </is>
      </c>
      <c r="D14410" t="inlineStr">
        <is>
          <t>Uptrends</t>
        </is>
      </c>
      <c r="E14410" t="inlineStr">
        <is>
          <t>https://www.getapp.com/it-management-software/a/uptrends/</t>
        </is>
      </c>
      <c r="F14410" t="inlineStr">
        <is>
          <t>Uptrends is all about Cloud-based website performance and provides 24/7 monitoring service that proactively test your website and monitor multi-step transactions such as payment screen and much more!Read more about Uptrends</t>
        </is>
      </c>
    </row>
    <row r="14411">
      <c r="A14411" t="inlineStr">
        <is>
          <t>IT Management</t>
        </is>
      </c>
      <c r="B14411" t="inlineStr">
        <is>
          <t>Website Monitoring</t>
        </is>
      </c>
      <c r="C14411" t="inlineStr">
        <is>
          <t>https://www.getapp.com/it-management-software/website-monitoring/os/web-based</t>
        </is>
      </c>
      <c r="D14411" t="inlineStr">
        <is>
          <t>LogicMonitor</t>
        </is>
      </c>
      <c r="E14411" t="inlineStr">
        <is>
          <t>https://www.getapp.com/it-management-software/a/logicmonitor/</t>
        </is>
      </c>
      <c r="F14411" t="inlineStr">
        <is>
          <t>Automatically monitor website performance &amp; uptime with external service checks. Ping key sites from several locations around the globe to optimize availabilityRead more about LogicMonitor</t>
        </is>
      </c>
    </row>
    <row r="14412">
      <c r="A14412" t="inlineStr">
        <is>
          <t>IT Management</t>
        </is>
      </c>
      <c r="B14412" t="inlineStr">
        <is>
          <t>Website Monitoring</t>
        </is>
      </c>
      <c r="C14412" t="inlineStr">
        <is>
          <t>https://www.getapp.com/it-management-software/website-monitoring/os/web-based</t>
        </is>
      </c>
      <c r="D14412" t="inlineStr">
        <is>
          <t>Zabbix</t>
        </is>
      </c>
      <c r="E14412" t="inlineStr">
        <is>
          <t>https://www.getapp.com/it-management-software/a/zabbix-monitoring-solution/</t>
        </is>
      </c>
      <c r="F14412" t="inlineStr">
        <is>
          <t>Zabbix offers great performance for data gathering and can be scaled to very large environments. Distributed monitoring options are available with the use of Zabbix proxies. Zabbix comes with a web-based interface, secure user authentication and a flexible user permission schema. Polling and trapping is supported, with native high performance agents gathering data from virtually any popular operating system; agent-less monitoring methods are available as well.Read more about Zabbix</t>
        </is>
      </c>
    </row>
    <row r="14413">
      <c r="A14413" t="inlineStr">
        <is>
          <t>IT Management</t>
        </is>
      </c>
      <c r="B14413" t="inlineStr">
        <is>
          <t>Website Monitoring</t>
        </is>
      </c>
      <c r="C14413" t="inlineStr">
        <is>
          <t>https://www.getapp.com/it-management-software/website-monitoring/os/web-based</t>
        </is>
      </c>
      <c r="D14413" t="inlineStr">
        <is>
          <t>DownNotifier.com</t>
        </is>
      </c>
      <c r="E14413" t="inlineStr">
        <is>
          <t>https://www.getapp.com/it-management-software/a/downnotifier-com/</t>
        </is>
      </c>
      <c r="F14413" t="inlineStr">
        <is>
          <t>DownNotifier is an easy-to-use service that notifies website owners and administrators when their website goes down. For as little as $1 per month, you'll receive instant SMS alerts when your website experiences any connection or load times by keeping track of your website every minute instead of every 10 minutes like other solutions.Read more about DownNotifier.com</t>
        </is>
      </c>
    </row>
    <row r="14414">
      <c r="A14414" t="inlineStr">
        <is>
          <t>IT Management</t>
        </is>
      </c>
      <c r="B14414" t="inlineStr">
        <is>
          <t>Website Monitoring</t>
        </is>
      </c>
      <c r="C14414" t="inlineStr">
        <is>
          <t>https://www.getapp.com/it-management-software/website-monitoring/os/web-based</t>
        </is>
      </c>
      <c r="D14414" t="inlineStr">
        <is>
          <t>Oh Dear</t>
        </is>
      </c>
      <c r="E14414" t="inlineStr">
        <is>
          <t>https://www.getapp.com/it-management-software/a/oh-dear/</t>
        </is>
      </c>
      <c r="F14414" t="inlineStr">
        <is>
          <t>Oh Dear is an all-in-one website monitoring tool for websites and applications. It offers uptime checks, SSL monitoring, broken link detection, and advanced notifications. Built for developers, it focuses on reliability, simplicity, and insightful reporting.Read more about Oh Dear</t>
        </is>
      </c>
    </row>
    <row r="14415">
      <c r="A14415" t="inlineStr">
        <is>
          <t>IT Management</t>
        </is>
      </c>
      <c r="B14415" t="inlineStr">
        <is>
          <t>Website Monitoring</t>
        </is>
      </c>
      <c r="C14415" t="inlineStr">
        <is>
          <t>https://www.getapp.com/it-management-software/website-monitoring/os/web-based</t>
        </is>
      </c>
      <c r="D14415" t="inlineStr">
        <is>
          <t>Teramind</t>
        </is>
      </c>
      <c r="E14415" t="inlineStr">
        <is>
          <t>https://www.getapp.com/security-software/a/teramind/</t>
        </is>
      </c>
      <c r="F14415" t="inlineStr">
        <is>
          <t>View all websites activities and time spent. Warn users when spending excessive time on social media or entertainment sites. Implement  whitelist/blacklist filters. Detect text on webpages and images with optical character recognition (OCR) and create data protection and privacy rules based on it.Read more about Teramind</t>
        </is>
      </c>
    </row>
    <row r="14416">
      <c r="A14416" t="inlineStr">
        <is>
          <t>IT Management</t>
        </is>
      </c>
      <c r="B14416" t="inlineStr">
        <is>
          <t>Website Monitoring</t>
        </is>
      </c>
      <c r="C14416" t="inlineStr">
        <is>
          <t>https://www.getapp.com/it-management-software/website-monitoring/os/web-based</t>
        </is>
      </c>
      <c r="D14416" t="inlineStr">
        <is>
          <t>Instabug</t>
        </is>
      </c>
      <c r="E14416" t="inlineStr">
        <is>
          <t>https://www.getapp.com/it-management-software/a/instabug/</t>
        </is>
      </c>
      <c r="F14416" t="inlineStr">
        <is>
          <t>AI-powered insights built for mobile teams, enabling faster debugging, proactive issue detection, and seamless releases that meet rising user expectations at scale.Read more about Instabug</t>
        </is>
      </c>
    </row>
    <row r="14417">
      <c r="A14417" t="inlineStr">
        <is>
          <t>IT Management</t>
        </is>
      </c>
      <c r="B14417" t="inlineStr">
        <is>
          <t>Website Monitoring</t>
        </is>
      </c>
      <c r="C14417" t="inlineStr">
        <is>
          <t>https://www.getapp.com/it-management-software/website-monitoring/os/web-based</t>
        </is>
      </c>
      <c r="D14417" t="inlineStr">
        <is>
          <t>Uptimerobot</t>
        </is>
      </c>
      <c r="E14417" t="inlineStr">
        <is>
          <t>https://www.getapp.com/it-management-software/a/uptimerobot/</t>
        </is>
      </c>
      <c r="F14417" t="inlineStr">
        <is>
          <t>UptimeRobot is a cloud-based uptime monitoring solution that helps businesses monitor websites and receive real-time alerts. With its comprehensive suite of monitoring tools, including HTTPS, keyword, ping, port, SSL, domain, and cron job monitoring, UptimeRobot provides constant surveillance of digital operations.Read more about Uptimerobot</t>
        </is>
      </c>
    </row>
    <row r="14418">
      <c r="A14418" t="inlineStr">
        <is>
          <t>IT Management</t>
        </is>
      </c>
      <c r="B14418" t="inlineStr">
        <is>
          <t>Website Monitoring</t>
        </is>
      </c>
      <c r="C14418" t="inlineStr">
        <is>
          <t>https://www.getapp.com/it-management-software/website-monitoring/os/web-based</t>
        </is>
      </c>
      <c r="D14418" t="inlineStr">
        <is>
          <t>Corner Bowl Server Manager</t>
        </is>
      </c>
      <c r="E14418" t="inlineStr">
        <is>
          <t>https://www.getapp.com/it-management-software/a/corner-bowl-server-manager/</t>
        </is>
      </c>
      <c r="F14418" t="inlineStr">
        <is>
          <t>Corner Bowl Server Manager is a SIEM, an Uptime Monitor, an Event Log Monitor, a Syslog Server, an Azure Active Directory Audit Log Manager, a File Integrity Monitor (FIM), an SSL Certificate Monitor, a Service Monitor and much more. Generate compliance reports and get real-time notifications.Read more about Corner Bowl Server Manager</t>
        </is>
      </c>
    </row>
    <row r="14419">
      <c r="A14419" t="inlineStr">
        <is>
          <t>IT Management</t>
        </is>
      </c>
      <c r="B14419" t="inlineStr">
        <is>
          <t>Website Monitoring</t>
        </is>
      </c>
      <c r="C14419" t="inlineStr">
        <is>
          <t>https://www.getapp.com/it-management-software/website-monitoring/os/web-based</t>
        </is>
      </c>
      <c r="D14419" t="inlineStr">
        <is>
          <t>Glassbox</t>
        </is>
      </c>
      <c r="E14419" t="inlineStr">
        <is>
          <t>https://www.getapp.com/customer-management-software/a/glassbox/</t>
        </is>
      </c>
      <c r="F14419" t="inlineStr">
        <is>
          <t>Glassbox is a cloud-based web analytics solution, which helps businesses in finance, retail, insurance, hospitality, and other sectors track and manage customer journeys across applications. The solution offers various features such as session replays, funnel analysis, mobile app analytics, data capturing, digital record keeping, heatmaps, error analysis, and more. Glassbox also facilitates third-party interaction with various applications such as Google Analytics and Adobe Analytics.Read more about Glassbox</t>
        </is>
      </c>
    </row>
    <row r="14420">
      <c r="A14420" t="inlineStr">
        <is>
          <t>IT Management</t>
        </is>
      </c>
      <c r="B14420" t="inlineStr">
        <is>
          <t>Website Monitoring</t>
        </is>
      </c>
      <c r="C14420" t="inlineStr">
        <is>
          <t>https://www.getapp.com/it-management-software/website-monitoring/os/web-based</t>
        </is>
      </c>
      <c r="D14420" t="inlineStr">
        <is>
          <t>Hexowatch</t>
        </is>
      </c>
      <c r="E14420" t="inlineStr">
        <is>
          <t>https://www.getapp.com/business-intelligence-analytics-software/a/hexowatch/</t>
        </is>
      </c>
      <c r="F14420" t="inlineStr">
        <is>
          <t>Hexowatch is a data analysis software that helps businesses utilize artificial intelligence (AI) technology to monitor websites and receive automated alerts about detected changes. It allows administrators to capture screenshots of updated pages and archive them for compliance and legal processes.Read more about Hexowatch</t>
        </is>
      </c>
    </row>
    <row r="14421">
      <c r="A14421" t="inlineStr">
        <is>
          <t>IT Management</t>
        </is>
      </c>
      <c r="B14421" t="inlineStr">
        <is>
          <t>Website Monitoring</t>
        </is>
      </c>
      <c r="C14421" t="inlineStr">
        <is>
          <t>https://www.getapp.com/it-management-software/website-monitoring/os/web-based</t>
        </is>
      </c>
      <c r="D14421" t="inlineStr">
        <is>
          <t>Kaseya VSA</t>
        </is>
      </c>
      <c r="E14421" t="inlineStr">
        <is>
          <t>https://www.getapp.com/it-management-software/a/kaseya-vsa/</t>
        </is>
      </c>
      <c r="F14421" t="inlineStr">
        <is>
          <t>Manage all of IT from a single integrated console with Kaseya VSA. Includes website monitoring, remote access, patch management, systems inventory and more.Read more about Kaseya VSA</t>
        </is>
      </c>
    </row>
    <row r="14422">
      <c r="A14422" t="inlineStr">
        <is>
          <t>IT Management</t>
        </is>
      </c>
      <c r="B14422" t="inlineStr">
        <is>
          <t>Website Monitoring</t>
        </is>
      </c>
      <c r="C14422" t="inlineStr">
        <is>
          <t>https://www.getapp.com/it-management-software/website-monitoring/os/web-based</t>
        </is>
      </c>
      <c r="D14422" t="inlineStr">
        <is>
          <t>Zoho SalesIQ</t>
        </is>
      </c>
      <c r="E14422" t="inlineStr">
        <is>
          <t>https://www.getapp.com/customer-management-software/a/zoho-salesiq/</t>
        </is>
      </c>
      <c r="F14422" t="inlineStr">
        <is>
          <t>Zoho SalesIQ is an all-in-one customer engagement, live chat, and analytics platform to unify your marketing, sales, and customer support efforts. Increase your team's productivity seamlessly using powerful automation and chatbots to collect data and respond to queries.Read more about Zoho SalesIQ</t>
        </is>
      </c>
    </row>
    <row r="14423">
      <c r="A14423" t="inlineStr">
        <is>
          <t>IT Management</t>
        </is>
      </c>
      <c r="B14423" t="inlineStr">
        <is>
          <t>Website Monitoring</t>
        </is>
      </c>
      <c r="C14423" t="inlineStr">
        <is>
          <t>https://www.getapp.com/it-management-software/website-monitoring/os/web-based</t>
        </is>
      </c>
      <c r="D14423" t="inlineStr">
        <is>
          <t>Cyfe</t>
        </is>
      </c>
      <c r="E14423" t="inlineStr">
        <is>
          <t>https://www.getapp.com/business-intelligence-analytics-software/a/cyfe/</t>
        </is>
      </c>
      <c r="F14423" t="inlineStr">
        <is>
          <t>Monitor and visualize your business on one easy to use, real-time dashboard. Social media, analytics, marketing, sales, support – all of your data together.Read more about Cyfe</t>
        </is>
      </c>
    </row>
    <row r="14424">
      <c r="A14424" t="inlineStr">
        <is>
          <t>IT Management</t>
        </is>
      </c>
      <c r="B14424" t="inlineStr">
        <is>
          <t>Website Monitoring</t>
        </is>
      </c>
      <c r="C14424" t="inlineStr">
        <is>
          <t>https://www.getapp.com/it-management-software/website-monitoring/os/web-based</t>
        </is>
      </c>
      <c r="D14424" t="inlineStr">
        <is>
          <t>Amazon CloudWatch</t>
        </is>
      </c>
      <c r="E14424" t="inlineStr">
        <is>
          <t>https://www.getapp.com/security-software/a/amazon-cloudwatch/</t>
        </is>
      </c>
      <c r="F14424" t="inlineStr">
        <is>
          <t>Amazon CloudWatch is a vulnerability management software designed to help DevOps engineers, IT managers, and site reliability engineers (SREs) observe and manage AWS resources. Administrators can gain insights into operational data to visualize logs and utilize machine learning algorithms to detect anomalous behavior across environments.Read more about Amazon CloudWatch</t>
        </is>
      </c>
    </row>
    <row r="14425">
      <c r="A14425" t="inlineStr">
        <is>
          <t>IT Management</t>
        </is>
      </c>
      <c r="B14425" t="inlineStr">
        <is>
          <t>Website Monitoring</t>
        </is>
      </c>
      <c r="C14425" t="inlineStr">
        <is>
          <t>https://www.getapp.com/it-management-software/website-monitoring/os/web-based</t>
        </is>
      </c>
      <c r="D14425" t="inlineStr">
        <is>
          <t>Dotcom-Monitor</t>
        </is>
      </c>
      <c r="E14425" t="inlineStr">
        <is>
          <t>https://www.getapp.com/it-management-software/a/dotcom-monitor/</t>
        </is>
      </c>
      <c r="F14425" t="inlineStr">
        <is>
          <t>Dotcom-Monitor instantly alerts you when your website has problems. Detailed diagnostics enable you to take quick corrective action and see troubling trends, bottlenecks and intermittent issues clearly. We monitor externally, from the end user's perspective, ensuring your website and web applications perform properly 24x7.Read more about Dotcom-Monitor</t>
        </is>
      </c>
    </row>
    <row r="14426">
      <c r="A14426" t="inlineStr">
        <is>
          <t>IT Management</t>
        </is>
      </c>
      <c r="B14426" t="inlineStr">
        <is>
          <t>Website Monitoring</t>
        </is>
      </c>
      <c r="C14426" t="inlineStr">
        <is>
          <t>https://www.getapp.com/it-management-software/website-monitoring/os/web-based</t>
        </is>
      </c>
      <c r="D14426" t="inlineStr">
        <is>
          <t>Microsoft Clarity</t>
        </is>
      </c>
      <c r="E14426" t="inlineStr">
        <is>
          <t>https://www.getapp.com/business-intelligence-analytics-software/a/microsoft-clarity/</t>
        </is>
      </c>
      <c r="F14426" t="inlineStr">
        <is>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is>
      </c>
    </row>
    <row r="14427">
      <c r="A14427" t="inlineStr">
        <is>
          <t>IT Management</t>
        </is>
      </c>
      <c r="B14427" t="inlineStr">
        <is>
          <t>Website Monitoring</t>
        </is>
      </c>
      <c r="C14427" t="inlineStr">
        <is>
          <t>https://www.getapp.com/it-management-software/website-monitoring/os/web-based</t>
        </is>
      </c>
      <c r="D14427" t="inlineStr">
        <is>
          <t>Elastic Stack</t>
        </is>
      </c>
      <c r="E14427" t="inlineStr">
        <is>
          <t>https://www.getapp.com/business-intelligence-analytics-software/a/elasticsearch/</t>
        </is>
      </c>
      <c r="F14427" t="inlineStr">
        <is>
          <t>Reliably and securely take data from any source, in any format, then search, analyze, and visualize it in real time.Read more about Elastic Stack</t>
        </is>
      </c>
    </row>
    <row r="14428">
      <c r="A14428" t="inlineStr">
        <is>
          <t>IT Management</t>
        </is>
      </c>
      <c r="B14428" t="inlineStr">
        <is>
          <t>Website Monitoring</t>
        </is>
      </c>
      <c r="C14428" t="inlineStr">
        <is>
          <t>https://www.getapp.com/it-management-software/website-monitoring/os/web-based</t>
        </is>
      </c>
      <c r="D14428" t="inlineStr">
        <is>
          <t>Dynatrace</t>
        </is>
      </c>
      <c r="E14428" t="inlineStr">
        <is>
          <t>https://www.getapp.com/it-management-software/a/ruxit/</t>
        </is>
      </c>
      <c r="F14428" t="inlineStr">
        <is>
          <t>Dynatrace Ruixt is an all-in-one application performance monitoringRead more about Dynatrace</t>
        </is>
      </c>
    </row>
    <row r="14429">
      <c r="A14429" t="inlineStr">
        <is>
          <t>IT Management</t>
        </is>
      </c>
      <c r="B14429" t="inlineStr">
        <is>
          <t>Website Monitoring</t>
        </is>
      </c>
      <c r="C14429" t="inlineStr">
        <is>
          <t>https://www.getapp.com/it-management-software/website-monitoring/os/web-based</t>
        </is>
      </c>
      <c r="D14429" t="inlineStr">
        <is>
          <t>Matomo</t>
        </is>
      </c>
      <c r="E14429" t="inlineStr">
        <is>
          <t>https://www.getapp.com/all-software/a/matomo/</t>
        </is>
      </c>
      <c r="F14429" t="inlineStr">
        <is>
          <t>Choose a powerful analytics solution that respects data privacy and ownership.Matomo is the trusted analytics solution for over 1.5 million websites globally.Read more about Matomo</t>
        </is>
      </c>
    </row>
    <row r="14430">
      <c r="A14430" t="inlineStr">
        <is>
          <t>IT Management</t>
        </is>
      </c>
      <c r="B14430" t="inlineStr">
        <is>
          <t>Website Monitoring</t>
        </is>
      </c>
      <c r="C14430" t="inlineStr">
        <is>
          <t>https://www.getapp.com/it-management-software/website-monitoring/os/web-based</t>
        </is>
      </c>
      <c r="D14430" t="inlineStr">
        <is>
          <t>Veriato Workforce Behavior Analytics</t>
        </is>
      </c>
      <c r="E14430" t="inlineStr">
        <is>
          <t>https://www.getapp.com/it-management-software/a/spectorsoft/</t>
        </is>
      </c>
      <c r="F14430"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14431">
      <c r="A14431" t="inlineStr">
        <is>
          <t>IT Management</t>
        </is>
      </c>
      <c r="B14431" t="inlineStr">
        <is>
          <t>Website Monitoring</t>
        </is>
      </c>
      <c r="C14431" t="inlineStr">
        <is>
          <t>https://www.getapp.com/it-management-software/website-monitoring/os/web-based</t>
        </is>
      </c>
      <c r="D14431" t="inlineStr">
        <is>
          <t>Fullstory</t>
        </is>
      </c>
      <c r="E14431" t="inlineStr">
        <is>
          <t>https://www.getapp.com/business-intelligence-analytics-software/a/fullstory/</t>
        </is>
      </c>
      <c r="F14431" t="inlineStr">
        <is>
          <t>Fullstory surfaces the sentiment between clicks so enterprises can create better products and experiences that win lifelong loyalty.Read more about Fullstory</t>
        </is>
      </c>
    </row>
    <row r="14432">
      <c r="A14432" t="inlineStr">
        <is>
          <t>IT Management</t>
        </is>
      </c>
      <c r="B14432" t="inlineStr">
        <is>
          <t>Website Monitoring</t>
        </is>
      </c>
      <c r="C14432" t="inlineStr">
        <is>
          <t>https://www.getapp.com/it-management-software/website-monitoring/os/web-based</t>
        </is>
      </c>
      <c r="D14432" t="inlineStr">
        <is>
          <t>MonSpark</t>
        </is>
      </c>
      <c r="E14432" t="inlineStr">
        <is>
          <t>https://www.getapp.com/it-management-software/a/monspark/</t>
        </is>
      </c>
      <c r="F14432" t="inlineStr">
        <is>
          <t>MonSpark is easy to use web application &amp; server monitoring product used in multiple countries.Read more about MonSpark</t>
        </is>
      </c>
    </row>
    <row r="14433">
      <c r="A14433" t="inlineStr">
        <is>
          <t>IT Management</t>
        </is>
      </c>
      <c r="B14433" t="inlineStr">
        <is>
          <t>Website Monitoring</t>
        </is>
      </c>
      <c r="C14433" t="inlineStr">
        <is>
          <t>https://www.getapp.com/it-management-software/website-monitoring/os/web-based</t>
        </is>
      </c>
      <c r="D14433" t="inlineStr">
        <is>
          <t>Pingdom</t>
        </is>
      </c>
      <c r="E14433" t="inlineStr">
        <is>
          <t>https://www.getapp.com/it-management-software/a/pingdom/</t>
        </is>
      </c>
      <c r="F14433" t="inlineStr">
        <is>
          <t>Simple and affordable end-user experience monitoring, combining synthetic and real user monitoring (RUM) for ultimate visibility and enhanced troubleshooting of your web applications.Read more about Pingdom</t>
        </is>
      </c>
    </row>
    <row r="14434">
      <c r="A14434" t="inlineStr">
        <is>
          <t>IT Management</t>
        </is>
      </c>
      <c r="B14434" t="inlineStr">
        <is>
          <t>Website Monitoring</t>
        </is>
      </c>
      <c r="C14434" t="inlineStr">
        <is>
          <t>https://www.getapp.com/it-management-software/website-monitoring/os/web-based</t>
        </is>
      </c>
      <c r="D14434" t="inlineStr">
        <is>
          <t>accessiBe</t>
        </is>
      </c>
      <c r="E14434" t="inlineStr">
        <is>
          <t>https://www.getapp.com/emerging-technology-software/a/accessibe/</t>
        </is>
      </c>
      <c r="F14434" t="inlineStr">
        <is>
          <t>accessiBe helps businesses ensure compliance with Web Content Accessibility Guidelines (WCAG) and the Americans with Disabilities Act (ADA) across websites. The white-labeling capabilities enable organizations to personalize the interface with custom colors, icons, images, and more.Read more about accessiBe</t>
        </is>
      </c>
    </row>
    <row r="14435">
      <c r="A14435" t="inlineStr">
        <is>
          <t>IT Management</t>
        </is>
      </c>
      <c r="B14435" t="inlineStr">
        <is>
          <t>Website Monitoring</t>
        </is>
      </c>
      <c r="C14435" t="inlineStr">
        <is>
          <t>https://www.getapp.com/it-management-software/website-monitoring/os/web-based</t>
        </is>
      </c>
      <c r="D14435" t="inlineStr">
        <is>
          <t>ConvertCart</t>
        </is>
      </c>
      <c r="E14435" t="inlineStr">
        <is>
          <t>https://www.getapp.com/development-tools-software/a/convertcart/</t>
        </is>
      </c>
      <c r="F14435" t="inlineStr">
        <is>
          <t>ConvertCart helps businesses optimize their website's user experience and enhance sales through automated features.Read more about ConvertCart</t>
        </is>
      </c>
    </row>
    <row r="14436">
      <c r="A14436" t="inlineStr">
        <is>
          <t>IT Management</t>
        </is>
      </c>
      <c r="B14436" t="inlineStr">
        <is>
          <t>Website Monitoring</t>
        </is>
      </c>
      <c r="C14436" t="inlineStr">
        <is>
          <t>https://www.getapp.com/it-management-software/website-monitoring/os/web-based</t>
        </is>
      </c>
      <c r="D14436" t="inlineStr">
        <is>
          <t>Panopta</t>
        </is>
      </c>
      <c r="E14436" t="inlineStr">
        <is>
          <t>https://www.getapp.com/it-management-software/a/panopta/</t>
        </is>
      </c>
      <c r="F14436" t="inlineStr">
        <is>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is>
      </c>
    </row>
    <row r="14437">
      <c r="A14437" t="inlineStr">
        <is>
          <t>IT Management</t>
        </is>
      </c>
      <c r="B14437" t="inlineStr">
        <is>
          <t>Website Monitoring</t>
        </is>
      </c>
      <c r="C14437" t="inlineStr">
        <is>
          <t>https://www.getapp.com/it-management-software/website-monitoring/os/web-based</t>
        </is>
      </c>
      <c r="D14437" t="inlineStr">
        <is>
          <t>Better Stack</t>
        </is>
      </c>
      <c r="E14437" t="inlineStr">
        <is>
          <t>https://www.getapp.com/security-software/a/better-stack/</t>
        </is>
      </c>
      <c r="F14437" t="inlineStr">
        <is>
          <t>Better Stack is a radically better observability tool. It helps engineers ship higher-quality software faster and be the hero of their engineering teams.Read more about Better Stack</t>
        </is>
      </c>
    </row>
    <row r="14438">
      <c r="A14438" t="inlineStr">
        <is>
          <t>IT Management</t>
        </is>
      </c>
      <c r="B14438" t="inlineStr">
        <is>
          <t>Website Monitoring</t>
        </is>
      </c>
      <c r="C14438" t="inlineStr">
        <is>
          <t>https://www.getapp.com/it-management-software/website-monitoring/os/web-based</t>
        </is>
      </c>
      <c r="D14438" t="inlineStr">
        <is>
          <t>Uptime.com</t>
        </is>
      </c>
      <c r="E14438" t="inlineStr">
        <is>
          <t>https://www.getapp.com/it-management-software/a/uptime-infrastructure-mo/</t>
        </is>
      </c>
      <c r="F14438" t="inlineStr">
        <is>
          <t>Uptime, Page Speed, Transaction, RUM reports (Real User Monitoring)Read more about Uptime.com</t>
        </is>
      </c>
    </row>
    <row r="14439">
      <c r="A14439" t="inlineStr">
        <is>
          <t>IT Management</t>
        </is>
      </c>
      <c r="B14439" t="inlineStr">
        <is>
          <t>Website Monitoring</t>
        </is>
      </c>
      <c r="C14439" t="inlineStr">
        <is>
          <t>https://www.getapp.com/it-management-software/website-monitoring/os/web-based</t>
        </is>
      </c>
      <c r="D14439" t="inlineStr">
        <is>
          <t>Proof Pulse</t>
        </is>
      </c>
      <c r="E14439" t="inlineStr">
        <is>
          <t>https://www.getapp.com/website-ecommerce-software/a/proof/</t>
        </is>
      </c>
      <c r="F14439" t="inlineStr">
        <is>
          <t>Proof is a conversion optimization tool that adds visitor identification, customer journey tracking &amp; social proof notifications to a website without any codingRead more about Proof Pulse</t>
        </is>
      </c>
    </row>
    <row r="14440">
      <c r="A14440" t="inlineStr">
        <is>
          <t>IT Management</t>
        </is>
      </c>
      <c r="B14440" t="inlineStr">
        <is>
          <t>Website Monitoring</t>
        </is>
      </c>
      <c r="C14440" t="inlineStr">
        <is>
          <t>https://www.getapp.com/it-management-software/website-monitoring/os/web-based</t>
        </is>
      </c>
      <c r="D14440" t="inlineStr">
        <is>
          <t>Retrace by Netreo</t>
        </is>
      </c>
      <c r="E14440" t="inlineStr">
        <is>
          <t>https://www.getapp.com/it-management-software/a/stackify/</t>
        </is>
      </c>
      <c r="F14440" t="inlineStr">
        <is>
          <t>Use Stackify to monitor the performance of your web pages and identify which parts of your app need improving - measuring key app metrics, error rates &amp; more.Read more about Retrace by Netreo</t>
        </is>
      </c>
    </row>
    <row r="14441">
      <c r="A14441" t="inlineStr">
        <is>
          <t>IT Management</t>
        </is>
      </c>
      <c r="B14441" t="inlineStr">
        <is>
          <t>Website Monitoring</t>
        </is>
      </c>
      <c r="C14441" t="inlineStr">
        <is>
          <t>https://www.getapp.com/it-management-software/website-monitoring/os/web-based</t>
        </is>
      </c>
      <c r="D14441" t="inlineStr">
        <is>
          <t>Stillio</t>
        </is>
      </c>
      <c r="E14441" t="inlineStr">
        <is>
          <t>https://www.getapp.com/it-management-software/a/stillio/</t>
        </is>
      </c>
      <c r="F14441" t="inlineStr">
        <is>
          <t>Stillio automatically captures website screenshots at regular intervals for purposes such as website compliance, content verification, brand management, SEO tracking, competition tracking, trend tracking, and more.Read more about Stillio</t>
        </is>
      </c>
    </row>
    <row r="14442">
      <c r="A14442" t="inlineStr">
        <is>
          <t>IT Management</t>
        </is>
      </c>
      <c r="B14442" t="inlineStr">
        <is>
          <t>Website Monitoring</t>
        </is>
      </c>
      <c r="C14442" t="inlineStr">
        <is>
          <t>https://www.getapp.com/it-management-software/website-monitoring/os/web-based</t>
        </is>
      </c>
      <c r="D14442" t="inlineStr">
        <is>
          <t>LogRocket</t>
        </is>
      </c>
      <c r="E14442" t="inlineStr">
        <is>
          <t>https://www.getapp.com/business-intelligence-analytics-software/a/logrocket/</t>
        </is>
      </c>
      <c r="F14442" t="inlineStr">
        <is>
          <t>LogRocket combines session replay, error tracking, and product analytics – empowering software teams to create the ideal web and mobile product experience.Read more about LogRocket</t>
        </is>
      </c>
    </row>
    <row r="14443">
      <c r="A14443" t="inlineStr">
        <is>
          <t>IT Management</t>
        </is>
      </c>
      <c r="B14443" t="inlineStr">
        <is>
          <t>Website Monitoring</t>
        </is>
      </c>
      <c r="C14443" t="inlineStr">
        <is>
          <t>https://www.getapp.com/it-management-software/website-monitoring/os/web-based</t>
        </is>
      </c>
      <c r="D14443" t="inlineStr">
        <is>
          <t>Checkmk</t>
        </is>
      </c>
      <c r="E14443" t="inlineStr">
        <is>
          <t>https://www.getapp.com/it-management-software/a/check-mk/</t>
        </is>
      </c>
      <c r="F14443" t="inlineStr">
        <is>
          <t>Checkmk captures the right indicators and helps you to set targeted alarms to ensure the optimal functioning of your web servers. Plug-ins for all common web server programs, such as NGINX, Apache HTML or Microsoft IIS are available. These give you an optimal information basis for your monitoring.Read more about Checkmk</t>
        </is>
      </c>
    </row>
    <row r="14444">
      <c r="A14444" t="inlineStr">
        <is>
          <t>IT Management</t>
        </is>
      </c>
      <c r="B14444" t="inlineStr">
        <is>
          <t>Website Monitoring</t>
        </is>
      </c>
      <c r="C14444" t="inlineStr">
        <is>
          <t>https://www.getapp.com/it-management-software/website-monitoring/os/web-based</t>
        </is>
      </c>
      <c r="D14444" t="inlineStr">
        <is>
          <t>Sematext Cloud</t>
        </is>
      </c>
      <c r="E14444" t="inlineStr">
        <is>
          <t>https://www.getapp.com/it-management-software/a/sematext-cloud/</t>
        </is>
      </c>
      <c r="F14444" t="inlineStr">
        <is>
          <t>Measure website performance and availability with powerful monitoring tools. Effective end-to-visibility for faster troubleshooting and optimal user experience.Read more about Sematext Cloud</t>
        </is>
      </c>
    </row>
    <row r="14445">
      <c r="A14445" t="inlineStr">
        <is>
          <t>IT Management</t>
        </is>
      </c>
      <c r="B14445" t="inlineStr">
        <is>
          <t>Website Monitoring</t>
        </is>
      </c>
      <c r="C14445" t="inlineStr">
        <is>
          <t>https://www.getapp.com/it-management-software/website-monitoring/os/web-based</t>
        </is>
      </c>
      <c r="D14445" t="inlineStr">
        <is>
          <t>AlertBot</t>
        </is>
      </c>
      <c r="E14445" t="inlineStr">
        <is>
          <t>https://www.getapp.com/it-management-software/a/alertbot-website-server-monitoring/</t>
        </is>
      </c>
      <c r="F14445" t="inlineStr">
        <is>
          <t>AlertBot is a leading provider of advanced website and performance monitoring for companies of all sizes.Read more about AlertBot</t>
        </is>
      </c>
    </row>
    <row r="14446">
      <c r="A14446" t="inlineStr">
        <is>
          <t>IT Management</t>
        </is>
      </c>
      <c r="B14446" t="inlineStr">
        <is>
          <t>Website Monitoring</t>
        </is>
      </c>
      <c r="C14446" t="inlineStr">
        <is>
          <t>https://www.getapp.com/it-management-software/website-monitoring/os/web-based</t>
        </is>
      </c>
      <c r="D14446" t="inlineStr">
        <is>
          <t>Lightspeed Filter</t>
        </is>
      </c>
      <c r="E14446" t="inlineStr">
        <is>
          <t>https://www.getapp.com/it-management-software/a/lightspeed-filter/</t>
        </is>
      </c>
      <c r="F14446" t="inlineStr">
        <is>
          <t>Keep students safe from inappropriate, illicit, and dangerous online content 24/7 with the cloud-based, AI-driven Lightspeed Filter.Read more about Lightspeed Filter</t>
        </is>
      </c>
    </row>
    <row r="14447">
      <c r="A14447" t="inlineStr">
        <is>
          <t>IT Management</t>
        </is>
      </c>
      <c r="B14447" t="inlineStr">
        <is>
          <t>Website Monitoring</t>
        </is>
      </c>
      <c r="C14447" t="inlineStr">
        <is>
          <t>https://www.getapp.com/it-management-software/website-monitoring/os/web-based</t>
        </is>
      </c>
      <c r="D14447" t="inlineStr">
        <is>
          <t>Kinsta</t>
        </is>
      </c>
      <c r="E14447" t="inlineStr">
        <is>
          <t>https://www.getapp.com/it-management-software/a/kinsta/</t>
        </is>
      </c>
      <c r="F14447" t="inlineStr">
        <is>
          <t>Next-gen hosting infrastructure for WordPress sites. 5-star reviews for site speed, security, and support.Read more about Kinsta</t>
        </is>
      </c>
    </row>
    <row r="14448">
      <c r="A14448" t="inlineStr">
        <is>
          <t>IT Management</t>
        </is>
      </c>
      <c r="B14448" t="inlineStr">
        <is>
          <t>Website Monitoring</t>
        </is>
      </c>
      <c r="C14448" t="inlineStr">
        <is>
          <t>https://www.getapp.com/it-management-software/website-monitoring/os/web-based</t>
        </is>
      </c>
      <c r="D14448" t="inlineStr">
        <is>
          <t>AppDynamics</t>
        </is>
      </c>
      <c r="E14448" t="inlineStr">
        <is>
          <t>https://www.getapp.com/it-management-software/a/appdynamics/</t>
        </is>
      </c>
      <c r="F14448"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14449">
      <c r="A14449" t="inlineStr">
        <is>
          <t>IT Management</t>
        </is>
      </c>
      <c r="B14449" t="inlineStr">
        <is>
          <t>Website Monitoring</t>
        </is>
      </c>
      <c r="C14449" t="inlineStr">
        <is>
          <t>https://www.getapp.com/it-management-software/website-monitoring/os/web-based</t>
        </is>
      </c>
      <c r="D14449" t="inlineStr">
        <is>
          <t>Sumo Logic</t>
        </is>
      </c>
      <c r="E14449" t="inlineStr">
        <is>
          <t>https://www.getapp.com/it-management-software/a/sumo-logic/</t>
        </is>
      </c>
      <c r="F14449" t="inlineStr">
        <is>
          <t>Sumo Logic is a log management and data analytics software that creates information based on data feeds. It assesses server, application and website performances by creating graphs and charts. It creates alerts when data reaches certain levels which in turn notify of potential threats/downtime.Read more about Sumo Logic</t>
        </is>
      </c>
    </row>
    <row r="14450">
      <c r="A14450" t="inlineStr">
        <is>
          <t>IT Management</t>
        </is>
      </c>
      <c r="B14450" t="inlineStr">
        <is>
          <t>Website Monitoring</t>
        </is>
      </c>
      <c r="C14450" t="inlineStr">
        <is>
          <t>https://www.getapp.com/it-management-software/website-monitoring/os/web-based</t>
        </is>
      </c>
      <c r="D14450" t="inlineStr">
        <is>
          <t>Hexometer</t>
        </is>
      </c>
      <c r="E14450" t="inlineStr">
        <is>
          <t>https://www.getapp.com/website-ecommerce-software/a/hexometer/</t>
        </is>
      </c>
      <c r="F14450" t="inlineStr">
        <is>
          <t>Hexometer is a website health and performance tool that continuously monitors and scans data points to detect and report errors that prevent websites from achieving optimum performance. Data points include server uptime, loading speed, HTTP status codes, missing files, blacklist check, and more.Read more about Hexometer</t>
        </is>
      </c>
    </row>
    <row r="14451">
      <c r="A14451" t="inlineStr">
        <is>
          <t>IT Management</t>
        </is>
      </c>
      <c r="B14451" t="inlineStr">
        <is>
          <t>Website Monitoring</t>
        </is>
      </c>
      <c r="C14451" t="inlineStr">
        <is>
          <t>https://www.getapp.com/it-management-software/website-monitoring/os/web-based</t>
        </is>
      </c>
      <c r="D14451" t="inlineStr">
        <is>
          <t>Deque</t>
        </is>
      </c>
      <c r="E14451" t="inlineStr">
        <is>
          <t>https://www.getapp.com/it-management-software/a/deque/</t>
        </is>
      </c>
      <c r="F14451" t="inlineStr">
        <is>
          <t>Dynamically scan, monitor and report on the accessibility status of your entire site. Pinpoint improvements or what’s declined over time and drill-down to perform root cause analysis.Read more about Deque</t>
        </is>
      </c>
    </row>
    <row r="14452">
      <c r="A14452" t="inlineStr">
        <is>
          <t>IT Management</t>
        </is>
      </c>
      <c r="B14452" t="inlineStr">
        <is>
          <t>Website Monitoring</t>
        </is>
      </c>
      <c r="C14452" t="inlineStr">
        <is>
          <t>https://www.getapp.com/it-management-software/website-monitoring/os/web-based</t>
        </is>
      </c>
      <c r="D14452" t="inlineStr">
        <is>
          <t>Conductor</t>
        </is>
      </c>
      <c r="E14452" t="inlineStr">
        <is>
          <t>https://www.getapp.com/marketing-software/a/conductor-2/</t>
        </is>
      </c>
      <c r="F14452" t="inlineStr">
        <is>
          <t>Conductor helps businesses increase visibility, authority, &amp; conversions across LLMs and traditional search engines through AI content generation, enterprise SEO/AEO, and website optimization.Read more about Conductor</t>
        </is>
      </c>
    </row>
    <row r="14453">
      <c r="A14453" t="inlineStr">
        <is>
          <t>IT Management</t>
        </is>
      </c>
      <c r="B14453" t="inlineStr">
        <is>
          <t>Website Monitoring</t>
        </is>
      </c>
      <c r="C14453" t="inlineStr">
        <is>
          <t>https://www.getapp.com/it-management-software/website-monitoring/os/web-based</t>
        </is>
      </c>
      <c r="D14453" t="inlineStr">
        <is>
          <t>Splunk On-Call</t>
        </is>
      </c>
      <c r="E14453" t="inlineStr">
        <is>
          <t>https://www.getapp.com/it-management-software/a/victorops/</t>
        </is>
      </c>
      <c r="F14453" t="inlineStr">
        <is>
          <t>Our incident management software aligns log management, monitoring, chat tools, and more, for a centralized view into system health.Read more about Splunk On-Call</t>
        </is>
      </c>
    </row>
    <row r="14454">
      <c r="A14454" t="inlineStr">
        <is>
          <t>IT Management</t>
        </is>
      </c>
      <c r="B14454" t="inlineStr">
        <is>
          <t>Website Monitoring</t>
        </is>
      </c>
      <c r="C14454" t="inlineStr">
        <is>
          <t>https://www.getapp.com/it-management-software/website-monitoring/os/web-based</t>
        </is>
      </c>
      <c r="D14454" t="inlineStr">
        <is>
          <t>Siteimprove</t>
        </is>
      </c>
      <c r="E14454" t="inlineStr">
        <is>
          <t>https://www.getapp.com/business-intelligence-analytics-software/a/siteimprove/</t>
        </is>
      </c>
      <c r="F14454" t="inlineStr">
        <is>
          <t>Siteimprove transforms the way businesses manage &amp; deliver their digital presence with complete visibilty on content quality, performance, and visitor behaviorRead more about Siteimprove</t>
        </is>
      </c>
    </row>
    <row r="14455">
      <c r="A14455" t="inlineStr">
        <is>
          <t>IT Management</t>
        </is>
      </c>
      <c r="B14455" t="inlineStr">
        <is>
          <t>Website Monitoring</t>
        </is>
      </c>
      <c r="C14455" t="inlineStr">
        <is>
          <t>https://www.getapp.com/it-management-software/website-monitoring/os/web-based</t>
        </is>
      </c>
      <c r="D14455" t="inlineStr">
        <is>
          <t>Linkody</t>
        </is>
      </c>
      <c r="E14455" t="inlineStr">
        <is>
          <t>https://www.getapp.com/marketing-software/a/linkody/</t>
        </is>
      </c>
      <c r="F14455" t="inlineStr">
        <is>
          <t>Save time by managing your SEO links with Linkody. Stop loosing your hard-earned backlinks. Linkody checks your backlinks 24/7 and sends you email reports. Linkody will alert you if any of your link is removed or changed. Your backlinks status are always up to date.Read more about Linkody</t>
        </is>
      </c>
    </row>
    <row r="14456">
      <c r="A14456" t="inlineStr">
        <is>
          <t>IT Management</t>
        </is>
      </c>
      <c r="B14456" t="inlineStr">
        <is>
          <t>Website Monitoring</t>
        </is>
      </c>
      <c r="C14456" t="inlineStr">
        <is>
          <t>https://www.getapp.com/it-management-software/website-monitoring/os/web-based</t>
        </is>
      </c>
      <c r="D14456" t="inlineStr">
        <is>
          <t>ManageWP</t>
        </is>
      </c>
      <c r="E14456" t="inlineStr">
        <is>
          <t>https://www.getapp.com/it-management-software/a/managewp/</t>
        </is>
      </c>
      <c r="F14456" t="inlineStr">
        <is>
          <t>ManageWP is a website management software designed to help businesses monitor and maintain multiple WordPress websites via a unified platform. The application enables organizations to handle bulk updates, automate backups, perform security checks, and establish workflows in real-time.Read more about ManageWP</t>
        </is>
      </c>
    </row>
    <row r="14457">
      <c r="A14457" t="inlineStr">
        <is>
          <t>IT Management</t>
        </is>
      </c>
      <c r="B14457" t="inlineStr">
        <is>
          <t>Website Monitoring</t>
        </is>
      </c>
      <c r="C14457" t="inlineStr">
        <is>
          <t>https://www.getapp.com/it-management-software/website-monitoring/os/web-based</t>
        </is>
      </c>
      <c r="D14457" t="inlineStr">
        <is>
          <t>Super Monitoring</t>
        </is>
      </c>
      <c r="E14457" t="inlineStr">
        <is>
          <t>https://www.getapp.com/it-management-software/a/super-monitoring/</t>
        </is>
      </c>
      <c r="F14457" t="inlineStr">
        <is>
          <t>Super Monitoring is a cloud-based web application and website monitoring platform that enables clients to receive notifications about malfunctions, verify host service quality, detect certificate errors, obtain website failure reports, and monitor website speed, among other operations.Read more about Super Monitoring</t>
        </is>
      </c>
    </row>
    <row r="14458">
      <c r="A14458" t="inlineStr">
        <is>
          <t>IT Management</t>
        </is>
      </c>
      <c r="B14458" t="inlineStr">
        <is>
          <t>Website Monitoring</t>
        </is>
      </c>
      <c r="C14458" t="inlineStr">
        <is>
          <t>https://www.getapp.com/it-management-software/website-monitoring/os/web-based</t>
        </is>
      </c>
      <c r="D14458" t="inlineStr">
        <is>
          <t>elmah.io</t>
        </is>
      </c>
      <c r="E14458" t="inlineStr">
        <is>
          <t>https://www.getapp.com/it-management-software/a/elmah-io/</t>
        </is>
      </c>
      <c r="F14458" t="inlineStr">
        <is>
          <t>elmah.io is a cloud-based website monitoring tool for logging errors and monitoring the uptime of .NET applications. With support for all .NET web and logging frameworks, it enables users to regain control over errors in their applications.Read more about elmah.io</t>
        </is>
      </c>
    </row>
    <row r="14459">
      <c r="A14459" t="inlineStr">
        <is>
          <t>IT Management</t>
        </is>
      </c>
      <c r="B14459" t="inlineStr">
        <is>
          <t>Website Monitoring</t>
        </is>
      </c>
      <c r="C14459" t="inlineStr">
        <is>
          <t>https://www.getapp.com/it-management-software/website-monitoring/os/web-based</t>
        </is>
      </c>
      <c r="D14459" t="inlineStr">
        <is>
          <t>Hosted Graphite</t>
        </is>
      </c>
      <c r="E14459" t="inlineStr">
        <is>
          <t>https://www.getapp.com/it-management-software/a/hosted-graphite/</t>
        </is>
      </c>
      <c r="F14459" t="inlineStr">
        <is>
          <t>Hosted Graphite is a monitoring solution for dev teams to collect data from their apps and servers, presenting this data in interactive graphs and dashboards.Read more about Hosted Graphite</t>
        </is>
      </c>
    </row>
    <row r="14460">
      <c r="A14460" t="inlineStr">
        <is>
          <t>IT Management</t>
        </is>
      </c>
      <c r="B14460" t="inlineStr">
        <is>
          <t>Website Monitoring</t>
        </is>
      </c>
      <c r="C14460" t="inlineStr">
        <is>
          <t>https://www.getapp.com/it-management-software/website-monitoring/os/web-based</t>
        </is>
      </c>
      <c r="D14460" t="inlineStr">
        <is>
          <t>CHEQ</t>
        </is>
      </c>
      <c r="E14460" t="inlineStr">
        <is>
          <t>https://www.getapp.com/marketing-software/a/paradome/</t>
        </is>
      </c>
      <c r="F14460" t="inlineStr">
        <is>
          <t>Detect and block invalid traffic affecting your website and your marketing channels. Expose bots and fake users engaging with your campaigns, from paid, organic and direct sources via our industry-leading cybersecurity technology.Read more about CHEQ</t>
        </is>
      </c>
    </row>
    <row r="14461">
      <c r="A14461" t="inlineStr">
        <is>
          <t>IT Management</t>
        </is>
      </c>
      <c r="B14461" t="inlineStr">
        <is>
          <t>Website Monitoring</t>
        </is>
      </c>
      <c r="C14461" t="inlineStr">
        <is>
          <t>https://www.getapp.com/it-management-software/website-monitoring/os/web-based</t>
        </is>
      </c>
      <c r="D14461" t="inlineStr">
        <is>
          <t>AlertOps</t>
        </is>
      </c>
      <c r="E14461" t="inlineStr">
        <is>
          <t>https://www.getapp.com/it-management-software/a/alertops/</t>
        </is>
      </c>
      <c r="F14461" t="inlineStr">
        <is>
          <t>Respond to incidents faster. Send rich alerts - with links - to all your teams as needed based on type, severity, or skillset.Read more about AlertOps</t>
        </is>
      </c>
    </row>
    <row r="14462">
      <c r="A14462" t="inlineStr">
        <is>
          <t>IT Management</t>
        </is>
      </c>
      <c r="B14462" t="inlineStr">
        <is>
          <t>Website Monitoring</t>
        </is>
      </c>
      <c r="C14462" t="inlineStr">
        <is>
          <t>https://www.getapp.com/it-management-software/website-monitoring/os/web-based</t>
        </is>
      </c>
      <c r="D14462" t="inlineStr">
        <is>
          <t>Cronitor</t>
        </is>
      </c>
      <c r="E14462" t="inlineStr">
        <is>
          <t>https://www.getapp.com/it-management-software/a/cronitor/</t>
        </is>
      </c>
      <c r="F14462" t="inlineStr">
        <is>
          <t>Cronitor is a cloud-based website and application monitoring solution. The platform allows users to monitor cron jobs, APIs, and websites and create status pages and more.Read more about Cronitor</t>
        </is>
      </c>
    </row>
    <row r="14463">
      <c r="A14463" t="inlineStr">
        <is>
          <t>IT Management</t>
        </is>
      </c>
      <c r="B14463" t="inlineStr">
        <is>
          <t>Website Monitoring</t>
        </is>
      </c>
      <c r="C14463" t="inlineStr">
        <is>
          <t>https://www.getapp.com/it-management-software/website-monitoring/os/web-based</t>
        </is>
      </c>
      <c r="D14463" t="inlineStr">
        <is>
          <t>Invicti</t>
        </is>
      </c>
      <c r="E14463" t="inlineStr">
        <is>
          <t>https://www.getapp.com/security-software/a/netsparker-security-scanner/</t>
        </is>
      </c>
      <c r="F14463" t="inlineStr">
        <is>
          <t>DAST-first platform for scalable, accurate application security. Combines DAST, IAST, API security, SAST, static and dynamic SCA, and container security to find and prove real risks—eliminating noise, automating remediation, and empowering teams to secure everything from a single platform.Read more about Invicti</t>
        </is>
      </c>
    </row>
    <row r="14464">
      <c r="A14464" t="inlineStr">
        <is>
          <t>IT Management</t>
        </is>
      </c>
      <c r="B14464" t="inlineStr">
        <is>
          <t>Website Monitoring</t>
        </is>
      </c>
      <c r="C14464" t="inlineStr">
        <is>
          <t>https://www.getapp.com/it-management-software/website-monitoring/os/web-based</t>
        </is>
      </c>
      <c r="D14464" t="inlineStr">
        <is>
          <t>24Cevent</t>
        </is>
      </c>
      <c r="E14464" t="inlineStr">
        <is>
          <t>https://www.getapp.com/operations-management-software/a/24cevent/</t>
        </is>
      </c>
      <c r="F14464" t="inlineStr">
        <is>
          <t>24Cevent is a SaaS tool that helps businesses perform automatic alerts in real time. Users can integrate any alarm through a simple API, schedule on-call teams, and deliver the notification to them automatically through different channels including phone calls.Read more about 24Cevent</t>
        </is>
      </c>
    </row>
    <row r="14465">
      <c r="A14465" t="inlineStr">
        <is>
          <t>IT Management</t>
        </is>
      </c>
      <c r="B14465" t="inlineStr">
        <is>
          <t>Website Monitoring</t>
        </is>
      </c>
      <c r="C14465" t="inlineStr">
        <is>
          <t>https://www.getapp.com/it-management-software/website-monitoring/os/web-based</t>
        </is>
      </c>
      <c r="D14465" t="inlineStr">
        <is>
          <t>UsableNet AQA</t>
        </is>
      </c>
      <c r="E14465" t="inlineStr">
        <is>
          <t>https://www.getapp.com/it-management-software/a/usablenet-aqa/</t>
        </is>
      </c>
      <c r="F14465" t="inlineStr">
        <is>
          <t>UsableNet AQA is a testing platform for website accessibility. It is designed to help digital businesses ensure websites are ADA compliant by meeting accessibility guidelines. The platform can help teams find, fix, and report on various types of accessibility issues. UsableNet AQA is built to support rapid code and content changes that are often performed on business websites.Read more about UsableNet AQA</t>
        </is>
      </c>
    </row>
    <row r="14466">
      <c r="A14466" t="inlineStr">
        <is>
          <t>IT Management</t>
        </is>
      </c>
      <c r="B14466" t="inlineStr">
        <is>
          <t>Website Monitoring</t>
        </is>
      </c>
      <c r="C14466" t="inlineStr">
        <is>
          <t>https://www.getapp.com/it-management-software/website-monitoring/os/web-based</t>
        </is>
      </c>
      <c r="D14466" t="inlineStr">
        <is>
          <t>RapidSpike</t>
        </is>
      </c>
      <c r="E14466" t="inlineStr">
        <is>
          <t>https://www.getapp.com/it-management-software/a/rapidspike/</t>
        </is>
      </c>
      <c r="F14466" t="inlineStr">
        <is>
          <t>RapidSpike interacts with digital platforms exactly as your customers do, monitoring real and synthetic customer interactions from the outside in to provide clear insight on how to monitor, improve and protect their digital experience.Read more about RapidSpike</t>
        </is>
      </c>
    </row>
    <row r="14467">
      <c r="A14467" t="inlineStr">
        <is>
          <t>IT Management</t>
        </is>
      </c>
      <c r="B14467" t="inlineStr">
        <is>
          <t>Website Monitoring</t>
        </is>
      </c>
      <c r="C14467" t="inlineStr">
        <is>
          <t>https://www.getapp.com/it-management-software/website-monitoring/os/web-based</t>
        </is>
      </c>
      <c r="D14467" t="inlineStr">
        <is>
          <t>Nagios Core</t>
        </is>
      </c>
      <c r="E14467" t="inlineStr">
        <is>
          <t>https://www.getapp.com/it-management-software/a/nagios-core/</t>
        </is>
      </c>
      <c r="F14467" t="inlineStr">
        <is>
          <t>Nagios Core is an open-source IT infrastructure monitoring and alerting solution designed to help businesses monitor mission-critical infrastructure components such as network protocols, operating systems, applications, systems metrics, and network infrastructure via a unified platform. It enables IT professionals to receive alerts when critical components fail and recover via email, custom script, or text messages.Read more about Nagios Core</t>
        </is>
      </c>
    </row>
    <row r="14468">
      <c r="A14468" t="inlineStr">
        <is>
          <t>IT Management</t>
        </is>
      </c>
      <c r="B14468" t="inlineStr">
        <is>
          <t>Website Monitoring</t>
        </is>
      </c>
      <c r="C14468" t="inlineStr">
        <is>
          <t>https://www.getapp.com/it-management-software/website-monitoring/os/web-based</t>
        </is>
      </c>
      <c r="D14468" t="inlineStr">
        <is>
          <t>Zuko Analytics</t>
        </is>
      </c>
      <c r="E14468" t="inlineStr">
        <is>
          <t>https://www.getapp.com/website-ecommerce-software/a/zuko-analytics/</t>
        </is>
      </c>
      <c r="F14468" t="inlineStr">
        <is>
          <t>Zuko is a user-friendly online form, checkout analytics and optimization tool.Read more about Zuko Analytics</t>
        </is>
      </c>
    </row>
    <row r="14469">
      <c r="A14469" t="inlineStr">
        <is>
          <t>IT Management</t>
        </is>
      </c>
      <c r="B14469" t="inlineStr">
        <is>
          <t>Website Monitoring</t>
        </is>
      </c>
      <c r="C14469" t="inlineStr">
        <is>
          <t>https://www.getapp.com/it-management-software/website-monitoring/os/web-based</t>
        </is>
      </c>
      <c r="D14469" t="inlineStr">
        <is>
          <t>Netumo</t>
        </is>
      </c>
      <c r="E14469" t="inlineStr">
        <is>
          <t>https://www.getapp.com/it-management-software/a/netumo/</t>
        </is>
      </c>
      <c r="F14469" t="inlineStr">
        <is>
          <t>Monitors website health and uptime. Offers instant notifications when something is wrong.Read more about Netumo</t>
        </is>
      </c>
    </row>
    <row r="14470">
      <c r="A14470" t="inlineStr">
        <is>
          <t>IT Management</t>
        </is>
      </c>
      <c r="B14470" t="inlineStr">
        <is>
          <t>Website Monitoring</t>
        </is>
      </c>
      <c r="C14470" t="inlineStr">
        <is>
          <t>https://www.getapp.com/it-management-software/website-monitoring/os/web-based</t>
        </is>
      </c>
      <c r="D14470" t="inlineStr">
        <is>
          <t>Raygun</t>
        </is>
      </c>
      <c r="E14470" t="inlineStr">
        <is>
          <t>https://www.getapp.com/it-management-software/a/raygun/</t>
        </is>
      </c>
      <c r="F14470" t="inlineStr">
        <is>
          <t>A Real User Monitoring tool to help you to identify issues, measure trends in application performance, and improve your customers’ experience. Identify and diagnose poor front-end performance faster.Read more about Raygun</t>
        </is>
      </c>
    </row>
    <row r="14471">
      <c r="A14471" t="inlineStr">
        <is>
          <t>IT Management</t>
        </is>
      </c>
      <c r="B14471" t="inlineStr">
        <is>
          <t>Website Monitoring</t>
        </is>
      </c>
      <c r="C14471" t="inlineStr">
        <is>
          <t>https://www.getapp.com/it-management-software/website-monitoring/os/web-based</t>
        </is>
      </c>
      <c r="D14471" t="inlineStr">
        <is>
          <t>Elastic Observability</t>
        </is>
      </c>
      <c r="E14471" t="inlineStr">
        <is>
          <t>https://www.getapp.com/all-software/a/elastic-observability/</t>
        </is>
      </c>
      <c r="F14471"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14472">
      <c r="A14472" t="inlineStr">
        <is>
          <t>IT Management</t>
        </is>
      </c>
      <c r="B14472" t="inlineStr">
        <is>
          <t>Website Monitoring</t>
        </is>
      </c>
      <c r="C14472" t="inlineStr">
        <is>
          <t>https://www.getapp.com/it-management-software/website-monitoring/os/web-based</t>
        </is>
      </c>
      <c r="D14472" t="inlineStr">
        <is>
          <t>BugSnag</t>
        </is>
      </c>
      <c r="E14472" t="inlineStr">
        <is>
          <t>https://www.getapp.com/it-management-software/a/bugsnag/</t>
        </is>
      </c>
      <c r="F14472" t="inlineStr">
        <is>
          <t>Bugsnag provides software development teams with an automated crash detection platform for their web and mobile applications. Bugsnag's cross platform error monitoring automatically detects crashes in your applications, letting you ship with confidence.Automatically detect crashes in all of your applications. Bugsnag detects crashes in every popular programming language and framework, automatically collecting useful diagnostics to help you resolve your errors quickly.Read more about BugSnag</t>
        </is>
      </c>
    </row>
    <row r="14473">
      <c r="A14473" t="inlineStr">
        <is>
          <t>IT Management</t>
        </is>
      </c>
      <c r="B14473" t="inlineStr">
        <is>
          <t>Website Monitoring</t>
        </is>
      </c>
      <c r="C14473" t="inlineStr">
        <is>
          <t>https://www.getapp.com/it-management-software/website-monitoring/os/web-based</t>
        </is>
      </c>
      <c r="D14473" t="inlineStr">
        <is>
          <t>dVirtualUser</t>
        </is>
      </c>
      <c r="E14473" t="inlineStr">
        <is>
          <t>https://www.getapp.com/it-management-software/a/dvirtualuser/</t>
        </is>
      </c>
      <c r="F14473" t="inlineStr">
        <is>
          <t>dVirtualUser is a cloud-based website monitoring solution, which helps small to large businesses streamline user experience via performance monitoring, issue detection, and more. It uses a robotic system that generates actions to detect anomalies in performance, with the goal of improving the user experience while navigating through a website.Read more about dVirtualUser</t>
        </is>
      </c>
    </row>
    <row r="14474">
      <c r="A14474" t="inlineStr">
        <is>
          <t>IT Management</t>
        </is>
      </c>
      <c r="B14474" t="inlineStr">
        <is>
          <t>Website Monitoring</t>
        </is>
      </c>
      <c r="C14474" t="inlineStr">
        <is>
          <t>https://www.getapp.com/it-management-software/website-monitoring/os/web-based</t>
        </is>
      </c>
      <c r="D14474" t="inlineStr">
        <is>
          <t>CloudQA</t>
        </is>
      </c>
      <c r="E14474" t="inlineStr">
        <is>
          <t>https://www.getapp.com/it-management-software/a/cloudqa/</t>
        </is>
      </c>
      <c r="F14474" t="inlineStr">
        <is>
          <t>Find broken or slow site interactions before your customers do.  Record any user journey on your web application without coding.  It takes only minutes.  Simulate such user journeys with real browsers –  Chrome and Firefox.Read more about CloudQA</t>
        </is>
      </c>
    </row>
    <row r="14475">
      <c r="A14475" t="inlineStr">
        <is>
          <t>IT Management</t>
        </is>
      </c>
      <c r="B14475" t="inlineStr">
        <is>
          <t>Website Monitoring</t>
        </is>
      </c>
      <c r="C14475" t="inlineStr">
        <is>
          <t>https://www.getapp.com/it-management-software/website-monitoring/os/web-based</t>
        </is>
      </c>
      <c r="D14475" t="inlineStr">
        <is>
          <t>Accessible Web RAMP</t>
        </is>
      </c>
      <c r="E14475" t="inlineStr">
        <is>
          <t>https://www.getapp.com/all-software/a/accessible-web/</t>
        </is>
      </c>
      <c r="F14475" t="inlineStr">
        <is>
          <t>Accessible Web offers comprehensive WCAG accessibility compliance management solutions and services designed to help businesses identify accessibility issues, manage remediation, automatically monitor websites, track user reports, document upgrades, and more.Read more about Accessible Web RAMP</t>
        </is>
      </c>
    </row>
    <row r="14476">
      <c r="A14476" t="inlineStr">
        <is>
          <t>IT Management</t>
        </is>
      </c>
      <c r="B14476" t="inlineStr">
        <is>
          <t>Website Monitoring</t>
        </is>
      </c>
      <c r="C14476" t="inlineStr">
        <is>
          <t>https://www.getapp.com/it-management-software/website-monitoring/os/web-based</t>
        </is>
      </c>
      <c r="D14476" t="inlineStr">
        <is>
          <t>Webeyez</t>
        </is>
      </c>
      <c r="E14476" t="inlineStr">
        <is>
          <t>https://www.getapp.com/it-management-software/a/webeyez/</t>
        </is>
      </c>
      <c r="F14476" t="inlineStr">
        <is>
          <t>Web:eyez is an advanced monitoring and analytics tool that allows eCommerce companies to detect, prioritize and resolve customer experience roadblocks.Read more about Webeyez</t>
        </is>
      </c>
    </row>
    <row r="14477">
      <c r="A14477" t="inlineStr">
        <is>
          <t>IT Management</t>
        </is>
      </c>
      <c r="B14477" t="inlineStr">
        <is>
          <t>Website Monitoring</t>
        </is>
      </c>
      <c r="C14477" t="inlineStr">
        <is>
          <t>https://www.getapp.com/it-management-software/website-monitoring/os/web-based</t>
        </is>
      </c>
      <c r="D14477" t="inlineStr">
        <is>
          <t>Sensu</t>
        </is>
      </c>
      <c r="E14477" t="inlineStr">
        <is>
          <t>https://www.getapp.com/it-management-software/a/sensu/</t>
        </is>
      </c>
      <c r="F14477" t="inlineStr">
        <is>
          <t>Automate your monitoring workflow and gain deep visibility into Kubernetes, hybrid cloud, and bare metal infrastructure.Read more about Sensu</t>
        </is>
      </c>
    </row>
    <row r="14478">
      <c r="A14478" t="inlineStr">
        <is>
          <t>IT Management</t>
        </is>
      </c>
      <c r="B14478" t="inlineStr">
        <is>
          <t>Website Monitoring</t>
        </is>
      </c>
      <c r="C14478" t="inlineStr">
        <is>
          <t>https://www.getapp.com/it-management-software/website-monitoring/os/web-based</t>
        </is>
      </c>
      <c r="D14478" t="inlineStr">
        <is>
          <t>Personyze</t>
        </is>
      </c>
      <c r="E14478" t="inlineStr">
        <is>
          <t>https://www.getapp.com/marketing-software/a/personyze/</t>
        </is>
      </c>
      <c r="F14478" t="inlineStr">
        <is>
          <t>Personyze includes detailed analytics, with general site statistics, campaign-specific tracking, custom KPI tracking, detailed user data, and revenue tracking.Read more about Personyze</t>
        </is>
      </c>
    </row>
    <row r="14479">
      <c r="A14479" t="inlineStr">
        <is>
          <t>IT Management</t>
        </is>
      </c>
      <c r="B14479" t="inlineStr">
        <is>
          <t>Website Monitoring</t>
        </is>
      </c>
      <c r="C14479" t="inlineStr">
        <is>
          <t>https://www.getapp.com/it-management-software/website-monitoring/os/web-based</t>
        </is>
      </c>
      <c r="D14479" t="inlineStr">
        <is>
          <t>Avast Business CloudCare</t>
        </is>
      </c>
      <c r="E14479" t="inlineStr">
        <is>
          <t>https://www.getapp.com/security-software/a/avast-business-cloudcare/</t>
        </is>
      </c>
      <c r="F14479" t="inlineStr">
        <is>
          <t>Avast Business Cloudcare is a cloud-based security solution designed for small and midsize businesses (SMBs) that provides advanced protection against cyber threats. It features proactive malware detection, which monitors your network activities in real time to identify threats at an early stage of infection. The software also allows users to create policies and firewalls, allowing you to control employee behavior while they're accessing the internet.Read more about Avast Business CloudCare</t>
        </is>
      </c>
    </row>
    <row r="14480">
      <c r="A14480" t="inlineStr">
        <is>
          <t>IT Management</t>
        </is>
      </c>
      <c r="B14480" t="inlineStr">
        <is>
          <t>Website Monitoring</t>
        </is>
      </c>
      <c r="C14480" t="inlineStr">
        <is>
          <t>https://www.getapp.com/it-management-software/website-monitoring/os/web-based</t>
        </is>
      </c>
      <c r="D14480" t="inlineStr">
        <is>
          <t>Agenty</t>
        </is>
      </c>
      <c r="E14480" t="inlineStr">
        <is>
          <t>https://www.getapp.com/business-intelligence-analytics-software/a/agenty/</t>
        </is>
      </c>
      <c r="F14480" t="inlineStr">
        <is>
          <t>Agenty is a suite of web-based tools for web data extraction. These tools are capable of detecting &amp; extracting data from public as well as password protected sites in plain text or XML formats. OCR capabilities also allow businesses to automatically recognize &amp; extract text from PDFs and images.Read more about Agenty</t>
        </is>
      </c>
    </row>
    <row r="14481">
      <c r="A14481" t="inlineStr">
        <is>
          <t>IT Management</t>
        </is>
      </c>
      <c r="B14481" t="inlineStr">
        <is>
          <t>Website Monitoring</t>
        </is>
      </c>
      <c r="C14481" t="inlineStr">
        <is>
          <t>https://www.getapp.com/it-management-software/website-monitoring/os/web-based</t>
        </is>
      </c>
      <c r="D14481" t="inlineStr">
        <is>
          <t>Zoho PageSense</t>
        </is>
      </c>
      <c r="E14481" t="inlineStr">
        <is>
          <t>https://www.getapp.com/website-ecommerce-software/a/pagesense/</t>
        </is>
      </c>
      <c r="F14481" t="inlineStr">
        <is>
          <t>Zoho PageSense is a complete A/B testing &amp; CRO platform used by brands around the world for increasing their website's conversion rates.Read more about Zoho PageSense</t>
        </is>
      </c>
    </row>
    <row r="14482">
      <c r="A14482" t="inlineStr">
        <is>
          <t>IT Management</t>
        </is>
      </c>
      <c r="B14482" t="inlineStr">
        <is>
          <t>Website Monitoring</t>
        </is>
      </c>
      <c r="C14482" t="inlineStr">
        <is>
          <t>https://www.getapp.com/it-management-software/website-monitoring/os/web-based</t>
        </is>
      </c>
      <c r="D14482" t="inlineStr">
        <is>
          <t>GoDaddy Website Security</t>
        </is>
      </c>
      <c r="E14482" t="inlineStr">
        <is>
          <t>https://www.getapp.com/all-software/a/godaddy-website-security/</t>
        </is>
      </c>
      <c r="F14482" t="inlineStr">
        <is>
          <t>GoDaddy Website Security is an all-in-one website protection solution that provides state-of-the-art security tools to help protect your site from the most common security threats.Read more about GoDaddy Website Security</t>
        </is>
      </c>
    </row>
    <row r="14483">
      <c r="A14483" t="inlineStr">
        <is>
          <t>IT Management</t>
        </is>
      </c>
      <c r="B14483" t="inlineStr">
        <is>
          <t>Website Monitoring</t>
        </is>
      </c>
      <c r="C14483" t="inlineStr">
        <is>
          <t>https://www.getapp.com/it-management-software/website-monitoring/os/web-based</t>
        </is>
      </c>
      <c r="D14483" t="inlineStr">
        <is>
          <t>BlazeMeter</t>
        </is>
      </c>
      <c r="E14483" t="inlineStr">
        <is>
          <t>https://www.getapp.com/it-management-software/a/blazemeter/</t>
        </is>
      </c>
      <c r="F14483" t="inlineStr">
        <is>
          <t>Ensure seamless digital experiences for your applications with BlazeMeter's continuous testing solution. Our platform continuously monitors performance, availability, and functionality from multiple geographic regions, simulating real user journeys - providing a true measure of the global UX.Read more about BlazeMeter</t>
        </is>
      </c>
    </row>
    <row r="14484">
      <c r="A14484" t="inlineStr">
        <is>
          <t>IT Management</t>
        </is>
      </c>
      <c r="B14484" t="inlineStr">
        <is>
          <t>Website Monitoring</t>
        </is>
      </c>
      <c r="C14484" t="inlineStr">
        <is>
          <t>https://www.getapp.com/it-management-software/website-monitoring/os/web-based</t>
        </is>
      </c>
      <c r="D14484" t="inlineStr">
        <is>
          <t>riyo.ai</t>
        </is>
      </c>
      <c r="E14484" t="inlineStr">
        <is>
          <t>https://www.getapp.com/marketing-software/a/traek/</t>
        </is>
      </c>
      <c r="F14484" t="inlineStr">
        <is>
          <t>Traek Analyze provides the insights you need to optimize your website's performance, understand user behaviour, and make data-driven decisions to propel your business forward and set you apart from the competition.Read more about riyo.ai</t>
        </is>
      </c>
    </row>
    <row r="14485">
      <c r="A14485" t="inlineStr">
        <is>
          <t>IT Management</t>
        </is>
      </c>
      <c r="B14485" t="inlineStr">
        <is>
          <t>Website Monitoring</t>
        </is>
      </c>
      <c r="C14485" t="inlineStr">
        <is>
          <t>https://www.getapp.com/it-management-software/website-monitoring/os/web-based</t>
        </is>
      </c>
      <c r="D14485" t="inlineStr">
        <is>
          <t>Linewize</t>
        </is>
      </c>
      <c r="E14485" t="inlineStr">
        <is>
          <t>https://www.getapp.com/education-childcare-software/a/linewize/</t>
        </is>
      </c>
      <c r="F14485" t="inlineStr">
        <is>
          <t>Linewize is a cloud-based solution that helps teachers monitor and manage internet usage for students. Administrators can create custom rules for role-based permissions, enabling limited or full access to users.Read more about Linewize</t>
        </is>
      </c>
    </row>
    <row r="14486">
      <c r="A14486" t="inlineStr">
        <is>
          <t>IT Management</t>
        </is>
      </c>
      <c r="B14486" t="inlineStr">
        <is>
          <t>Website Monitoring</t>
        </is>
      </c>
      <c r="C14486" t="inlineStr">
        <is>
          <t>https://www.getapp.com/it-management-software/website-monitoring/os/web-based</t>
        </is>
      </c>
      <c r="D14486" t="inlineStr">
        <is>
          <t>CloudMonix</t>
        </is>
      </c>
      <c r="E14486" t="inlineStr">
        <is>
          <t>https://www.getapp.com/it-management-software/a/cloudmonix/</t>
        </is>
      </c>
      <c r="F14486" t="inlineStr">
        <is>
          <t>CloudMonix provides advanced cloud monitoring and automation for applications and services deployed on the Microsoft Azure Cloud Platform.Read more about CloudMonix</t>
        </is>
      </c>
    </row>
    <row r="14487">
      <c r="A14487" t="inlineStr">
        <is>
          <t>IT Management</t>
        </is>
      </c>
      <c r="B14487" t="inlineStr">
        <is>
          <t>Website Monitoring</t>
        </is>
      </c>
      <c r="C14487" t="inlineStr">
        <is>
          <t>https://www.getapp.com/it-management-software/website-monitoring/os/web-based</t>
        </is>
      </c>
      <c r="D14487" t="inlineStr">
        <is>
          <t>WP-Stack</t>
        </is>
      </c>
      <c r="E14487" t="inlineStr">
        <is>
          <t>https://www.getapp.com/it-management-software/a/wp-stack/</t>
        </is>
      </c>
      <c r="F14487" t="inlineStr">
        <is>
          <t>WP-Stack comes equipped with an all-in-one dashboard that is feature-rich and efficient, allowing you to reclaim your time and avoid tedious tasks. WP-Stack also handles virus threats and content management complexities, streamlining your website experience. Benefit from one-click ease and pocket-friendly affordability with WP-Stack: the solution that saves WordPress, one site at a time.Read more about WP-Stack</t>
        </is>
      </c>
    </row>
    <row r="14488">
      <c r="A14488" t="inlineStr">
        <is>
          <t>IT Management</t>
        </is>
      </c>
      <c r="B14488" t="inlineStr">
        <is>
          <t>Website Monitoring</t>
        </is>
      </c>
      <c r="C14488" t="inlineStr">
        <is>
          <t>https://www.getapp.com/it-management-software/website-monitoring/os/web-based</t>
        </is>
      </c>
      <c r="D14488" t="inlineStr">
        <is>
          <t>Plumbr</t>
        </is>
      </c>
      <c r="E14488" t="inlineStr">
        <is>
          <t>https://www.getapp.com/it-management-software/a/plumbr/</t>
        </is>
      </c>
      <c r="F14488" t="inlineStr">
        <is>
          <t>Plumbr is a cloud-based user experience and application performance monitoring solution which helps small to large businesses capture UI interactions and detect errors. Key features include data retention, session performance tracking, root cause analysis, and API call tracing.Read more about Plumbr</t>
        </is>
      </c>
    </row>
    <row r="14489">
      <c r="A14489" t="inlineStr">
        <is>
          <t>IT Management</t>
        </is>
      </c>
      <c r="B14489" t="inlineStr">
        <is>
          <t>Website Monitoring</t>
        </is>
      </c>
      <c r="C14489" t="inlineStr">
        <is>
          <t>https://www.getapp.com/it-management-software/website-monitoring/os/web-based</t>
        </is>
      </c>
      <c r="D14489" t="inlineStr">
        <is>
          <t>Bunnyshell</t>
        </is>
      </c>
      <c r="E14489" t="inlineStr">
        <is>
          <t>https://www.getapp.com/it-management-software/a/bunnyshell/</t>
        </is>
      </c>
      <c r="F14489" t="inlineStr">
        <is>
          <t>Bunnyshell is a cloud-agnostic DevOps automation platform designed to help businesses deploy, optimize, and scale their applications. It lets teams add, remove, and resize instances, back up and restore specific environments, and create on-demand disk images according to the needs of the infrastructure.Read more about Bunnyshell</t>
        </is>
      </c>
    </row>
    <row r="14490">
      <c r="A14490" t="inlineStr">
        <is>
          <t>IT Management</t>
        </is>
      </c>
      <c r="B14490" t="inlineStr">
        <is>
          <t>Website Monitoring</t>
        </is>
      </c>
      <c r="C14490" t="inlineStr">
        <is>
          <t>https://www.getapp.com/it-management-software/website-monitoring/os/web-based</t>
        </is>
      </c>
      <c r="D14490" t="inlineStr">
        <is>
          <t>Cacti</t>
        </is>
      </c>
      <c r="E14490" t="inlineStr">
        <is>
          <t>https://www.getapp.com/it-management-software/a/cacti/</t>
        </is>
      </c>
      <c r="F14490" t="inlineStr">
        <is>
          <t>Cacti is an application performance management and monitoring RRDTool used to administrate network graphing functions. Cacti provides in-depth graph templating, numerous data acquisition methods all controlled through it's dashboard.Read more about Cacti</t>
        </is>
      </c>
    </row>
    <row r="14491">
      <c r="A14491" t="inlineStr">
        <is>
          <t>IT Management</t>
        </is>
      </c>
      <c r="B14491" t="inlineStr">
        <is>
          <t>Website Monitoring</t>
        </is>
      </c>
      <c r="C14491" t="inlineStr">
        <is>
          <t>https://www.getapp.com/it-management-software/website-monitoring/os/web-based</t>
        </is>
      </c>
      <c r="D14491" t="inlineStr">
        <is>
          <t>Level Access Platform</t>
        </is>
      </c>
      <c r="E14491" t="inlineStr">
        <is>
          <t>https://www.getapp.com/it-management-software/a/level-access-amp/</t>
        </is>
      </c>
      <c r="F14491" t="inlineStr">
        <is>
          <t>Level Access provides continuous accessibility monitoring for websites, apps, &amp; other digital products. Our platform rapidly surfaces new accessibility barriers, enabling teams with the tools to act swiftly to resolve them, and custom reporting dashboards make it easy to track remediation progress.Read more about Level Access Platform</t>
        </is>
      </c>
    </row>
    <row r="14492">
      <c r="A14492" t="inlineStr">
        <is>
          <t>IT Management</t>
        </is>
      </c>
      <c r="B14492" t="inlineStr">
        <is>
          <t>Website Monitoring</t>
        </is>
      </c>
      <c r="C14492" t="inlineStr">
        <is>
          <t>https://www.getapp.com/it-management-software/website-monitoring/os/web-based</t>
        </is>
      </c>
      <c r="D14492" t="inlineStr">
        <is>
          <t>Insites</t>
        </is>
      </c>
      <c r="E14492" t="inlineStr">
        <is>
          <t>https://www.getapp.com/sales-software/a/silktide-prospect/</t>
        </is>
      </c>
      <c r="F14492" t="inlineStr">
        <is>
          <t>Silktide Prospect drives sales of digital products by giving personalized insights that inform and engage your SMB prospects.Read more about Insites</t>
        </is>
      </c>
    </row>
    <row r="14493">
      <c r="A14493" t="inlineStr">
        <is>
          <t>IT Management</t>
        </is>
      </c>
      <c r="B14493" t="inlineStr">
        <is>
          <t>Website Monitoring</t>
        </is>
      </c>
      <c r="C14493" t="inlineStr">
        <is>
          <t>https://www.getapp.com/it-management-software/website-monitoring/os/web-based</t>
        </is>
      </c>
      <c r="D14493" t="inlineStr">
        <is>
          <t>Deledao</t>
        </is>
      </c>
      <c r="E14493" t="inlineStr">
        <is>
          <t>https://www.getapp.com/education-childcare-software/a/deledao/</t>
        </is>
      </c>
      <c r="F14493" t="inlineStr">
        <is>
          <t>Your classroom management can only be as effective as the solution you use to eliminate digital distractions.- Monitor students’ screens to see who needs help- Send websites, lock tabs, and close tabs- Create groups and rules to differentiate learningRead more about Deledao</t>
        </is>
      </c>
    </row>
    <row r="14494">
      <c r="A14494" t="inlineStr">
        <is>
          <t>IT Management</t>
        </is>
      </c>
      <c r="B14494" t="inlineStr">
        <is>
          <t>Website Monitoring</t>
        </is>
      </c>
      <c r="C14494" t="inlineStr">
        <is>
          <t>https://www.getapp.com/it-management-software/website-monitoring/os/web-based</t>
        </is>
      </c>
      <c r="D14494" t="inlineStr">
        <is>
          <t>Pantheon</t>
        </is>
      </c>
      <c r="E14494" t="inlineStr">
        <is>
          <t>https://www.getapp.com/website-ecommerce-software/a/pantheon/</t>
        </is>
      </c>
      <c r="F14494" t="inlineStr">
        <is>
          <t>Pantheon is a cloud-based agile development platform which provides a range of solutions including agile workflows, WebOps tools, and security features, plus hosting for Drupal and WordPress sites. The platform is aimed at both marketing and development teams, and enables agility &amp; rapid iteration.Read more about Pantheon</t>
        </is>
      </c>
    </row>
    <row r="14495">
      <c r="A14495" t="inlineStr">
        <is>
          <t>IT Management</t>
        </is>
      </c>
      <c r="B14495" t="inlineStr">
        <is>
          <t>Website Monitoring</t>
        </is>
      </c>
      <c r="C14495" t="inlineStr">
        <is>
          <t>https://www.getapp.com/it-management-software/website-monitoring/os/web-based</t>
        </is>
      </c>
      <c r="D14495" t="inlineStr">
        <is>
          <t>Loggly</t>
        </is>
      </c>
      <c r="E14495" t="inlineStr">
        <is>
          <t>https://www.getapp.com/it-management-software/a/loggly/</t>
        </is>
      </c>
      <c r="F14495" t="inlineStr">
        <is>
          <t>SolarWinds Loggly, part of the SolarWinds DevOps suite is a log management solution. Charts and dashboards and alerts to email or popular endpoints like Slack, PagerDuty, Jira, or custom webhooks help monitor app performance, system behavior, key resources, and detect anomalies in your environment.Read more about Loggly</t>
        </is>
      </c>
    </row>
    <row r="14496">
      <c r="A14496" t="inlineStr">
        <is>
          <t>IT Management</t>
        </is>
      </c>
      <c r="B14496" t="inlineStr">
        <is>
          <t>Website Monitoring</t>
        </is>
      </c>
      <c r="C14496" t="inlineStr">
        <is>
          <t>https://www.getapp.com/it-management-software/website-monitoring/os/web-based</t>
        </is>
      </c>
      <c r="D14496" t="inlineStr">
        <is>
          <t>All Quiet</t>
        </is>
      </c>
      <c r="E14496" t="inlineStr">
        <is>
          <t>https://www.getapp.com/operations-management-software/a/all-quiet/</t>
        </is>
      </c>
      <c r="F14496" t="inlineStr">
        <is>
          <t>All Quiet is the all-in-one Website Monitoring and  IT incident management solution for startups &amp; scaleups. With straightforward website / API monitoring, on-call alerting and incident response workflows, monitoring and managing incidents has never been simpler.All Quiet - all good!Read more about All Quiet</t>
        </is>
      </c>
    </row>
    <row r="14497">
      <c r="A14497" t="inlineStr">
        <is>
          <t>IT Management</t>
        </is>
      </c>
      <c r="B14497" t="inlineStr">
        <is>
          <t>Website Monitoring</t>
        </is>
      </c>
      <c r="C14497" t="inlineStr">
        <is>
          <t>https://www.getapp.com/it-management-software/website-monitoring/os/web-based</t>
        </is>
      </c>
      <c r="D14497" t="inlineStr">
        <is>
          <t>Critical Mention</t>
        </is>
      </c>
      <c r="E14497" t="inlineStr">
        <is>
          <t>https://www.getapp.com/marketing-software/a/critical-mention/</t>
        </is>
      </c>
      <c r="F14497" t="inlineStr">
        <is>
          <t>Search TV, radio, online news and social media in real-time with the industry's fastest media monitoring service.Read more about Critical Mention</t>
        </is>
      </c>
    </row>
    <row r="14498">
      <c r="A14498" t="inlineStr">
        <is>
          <t>IT Management</t>
        </is>
      </c>
      <c r="B14498" t="inlineStr">
        <is>
          <t>Website Monitoring</t>
        </is>
      </c>
      <c r="C14498" t="inlineStr">
        <is>
          <t>https://www.getapp.com/it-management-software/website-monitoring/os/web-based</t>
        </is>
      </c>
      <c r="D14498" t="inlineStr">
        <is>
          <t>2Be-FFICIENT</t>
        </is>
      </c>
      <c r="E14498" t="inlineStr">
        <is>
          <t>https://www.getapp.com/it-management-software/a/2be-fficient/</t>
        </is>
      </c>
      <c r="F14498" t="inlineStr">
        <is>
          <t>2Be-FFICIENT helps businesses measure users' feedback and improve digital performance.Read more about 2Be-FFICIENT</t>
        </is>
      </c>
    </row>
    <row r="14499">
      <c r="A14499" t="inlineStr">
        <is>
          <t>IT Management</t>
        </is>
      </c>
      <c r="B14499" t="inlineStr">
        <is>
          <t>Website Monitoring</t>
        </is>
      </c>
      <c r="C14499" t="inlineStr">
        <is>
          <t>https://www.getapp.com/it-management-software/website-monitoring/os/web-based</t>
        </is>
      </c>
      <c r="D14499" t="inlineStr">
        <is>
          <t>StatusGator</t>
        </is>
      </c>
      <c r="E14499" t="inlineStr">
        <is>
          <t>https://www.getapp.com/security-software/a/statusgator/</t>
        </is>
      </c>
      <c r="F14499" t="inlineStr">
        <is>
          <t>StatusGator notifies teams about critical dependencies statuses so that they can keep track of outages and react proactively.Features:- Status pages that aggregate data from all your SaaS providers.- Receive notifications when something goes down to Slack, MS Teams, etc.Read more about StatusGator</t>
        </is>
      </c>
    </row>
    <row r="14500">
      <c r="A14500" t="inlineStr">
        <is>
          <t>IT Management</t>
        </is>
      </c>
      <c r="B14500" t="inlineStr">
        <is>
          <t>Website Monitoring</t>
        </is>
      </c>
      <c r="C14500" t="inlineStr">
        <is>
          <t>https://www.getapp.com/it-management-software/website-monitoring/os/web-based</t>
        </is>
      </c>
      <c r="D14500" t="inlineStr">
        <is>
          <t>Enginsight</t>
        </is>
      </c>
      <c r="E14500" t="inlineStr">
        <is>
          <t>https://www.getapp.com/security-software/a/enginsight/</t>
        </is>
      </c>
      <c r="F14500" t="inlineStr">
        <is>
          <t>Web security is essential in a digitalised world where cyber threats are constantly on the rise. With regular security scans, you can recognise and rectify vulnerabilities and performance problems on your website at an early stage and ensure the perfect user experience.Read more about Enginsight</t>
        </is>
      </c>
    </row>
    <row r="14501">
      <c r="A14501" t="inlineStr">
        <is>
          <t>IT Management</t>
        </is>
      </c>
      <c r="B14501" t="inlineStr">
        <is>
          <t>Website Monitoring</t>
        </is>
      </c>
      <c r="C14501" t="inlineStr">
        <is>
          <t>https://www.getapp.com/it-management-software/website-monitoring/os/web-based</t>
        </is>
      </c>
      <c r="D14501" t="inlineStr">
        <is>
          <t>Lumar</t>
        </is>
      </c>
      <c r="E14501" t="inlineStr">
        <is>
          <t>https://www.getapp.com/marketing-software/a/lumar/</t>
        </is>
      </c>
      <c r="F14501" t="inlineStr">
        <is>
          <t>Lumar is a website intelligence platform that helps marketers, digital agencies, and businesses analyze, monitor, benchmark, and monitor technical performance for multiple web pages. Administrators can use QA tests and trend-tracking capabilities to mitigate risks and protect organic traffic.Read more about Lumar</t>
        </is>
      </c>
    </row>
    <row r="14502">
      <c r="A14502" t="inlineStr">
        <is>
          <t>IT Management</t>
        </is>
      </c>
      <c r="B14502" t="inlineStr">
        <is>
          <t>Website Monitoring</t>
        </is>
      </c>
      <c r="C14502" t="inlineStr">
        <is>
          <t>https://www.getapp.com/it-management-software/website-monitoring/os/web-based</t>
        </is>
      </c>
      <c r="D14502" t="inlineStr">
        <is>
          <t>Quantum Force</t>
        </is>
      </c>
      <c r="E14502" t="inlineStr">
        <is>
          <t>https://www.getapp.com/security-software/a/quantum-force/</t>
        </is>
      </c>
      <c r="F14502"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14503">
      <c r="A14503" t="inlineStr">
        <is>
          <t>IT Management</t>
        </is>
      </c>
      <c r="B14503" t="inlineStr">
        <is>
          <t>Website Monitoring</t>
        </is>
      </c>
      <c r="C14503" t="inlineStr">
        <is>
          <t>https://www.getapp.com/it-management-software/website-monitoring/os/web-based</t>
        </is>
      </c>
      <c r="D14503" t="inlineStr">
        <is>
          <t>WebSitePulse</t>
        </is>
      </c>
      <c r="E14503" t="inlineStr">
        <is>
          <t>https://www.getapp.com/it-management-software/a/websitepulse/</t>
        </is>
      </c>
      <c r="F14503" t="inlineStr">
        <is>
          <t>WebSitePulse is a remote monitoring service for servers and network components, websites, apps, and email with continuous testing and verificationRead more about WebSitePulse</t>
        </is>
      </c>
    </row>
    <row r="14504">
      <c r="A14504" t="inlineStr">
        <is>
          <t>IT Management</t>
        </is>
      </c>
      <c r="B14504" t="inlineStr">
        <is>
          <t>Website Monitoring</t>
        </is>
      </c>
      <c r="C14504" t="inlineStr">
        <is>
          <t>https://www.getapp.com/it-management-software/website-monitoring/os/web-based</t>
        </is>
      </c>
      <c r="D14504" t="inlineStr">
        <is>
          <t>DebugBear</t>
        </is>
      </c>
      <c r="E14504" t="inlineStr">
        <is>
          <t>https://www.getapp.com/it-management-software/a/debugbear/</t>
        </is>
      </c>
      <c r="F14504" t="inlineStr">
        <is>
          <t>DebugBear is a website monitoring software that helps businesses track page speed over time and receive performance recommendations. The platform enables managers to debug data for various metrics and conduct site speed experiments using a unified interface.Read more about DebugBear</t>
        </is>
      </c>
    </row>
    <row r="14505">
      <c r="A14505" t="inlineStr">
        <is>
          <t>IT Management</t>
        </is>
      </c>
      <c r="B14505" t="inlineStr">
        <is>
          <t>Website Monitoring</t>
        </is>
      </c>
      <c r="C14505" t="inlineStr">
        <is>
          <t>https://www.getapp.com/it-management-software/website-monitoring/os/web-based</t>
        </is>
      </c>
      <c r="D14505" t="inlineStr">
        <is>
          <t>CloudRadar</t>
        </is>
      </c>
      <c r="E14505" t="inlineStr">
        <is>
          <t>https://www.getapp.com/it-management-software/a/cloudradar-monitoring/</t>
        </is>
      </c>
      <c r="F14505" t="inlineStr">
        <is>
          <t>Monitor uptime and availability of your websites and on-page content. Guided, fast setup with pre-configured best-practice checks &amp; alerts. Free 15-day trial.Read more about CloudRadar</t>
        </is>
      </c>
    </row>
    <row r="14506">
      <c r="A14506" t="inlineStr">
        <is>
          <t>IT Management</t>
        </is>
      </c>
      <c r="B14506" t="inlineStr">
        <is>
          <t>Website Monitoring</t>
        </is>
      </c>
      <c r="C14506" t="inlineStr">
        <is>
          <t>https://www.getapp.com/it-management-software/website-monitoring/os/web-based</t>
        </is>
      </c>
      <c r="D14506" t="inlineStr">
        <is>
          <t>SessionCam</t>
        </is>
      </c>
      <c r="E14506" t="inlineStr">
        <is>
          <t>https://www.getapp.com/business-intelligence-analytics-software/a/sessioncam/</t>
        </is>
      </c>
      <c r="F14506" t="inlineStr">
        <is>
          <t>Use SessionCam to record every customer journey made on your website. Replay individual sessions, generate heatmaps, understand and investigate funnel and form drop-off. SessionCam is a cloud-based solution that helps tackle abandonment, improve conversion and reduce support costs.Read more about SessionCam</t>
        </is>
      </c>
    </row>
    <row r="14507">
      <c r="A14507" t="inlineStr">
        <is>
          <t>IT Management</t>
        </is>
      </c>
      <c r="B14507" t="inlineStr">
        <is>
          <t>Website Monitoring</t>
        </is>
      </c>
      <c r="C14507" t="inlineStr">
        <is>
          <t>https://www.getapp.com/it-management-software/website-monitoring/os/web-based</t>
        </is>
      </c>
      <c r="D14507" t="inlineStr">
        <is>
          <t>ServicePilot</t>
        </is>
      </c>
      <c r="E14507" t="inlineStr">
        <is>
          <t>https://www.getapp.com/security-software/a/servicepilot/</t>
        </is>
      </c>
      <c r="F14507"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14508">
      <c r="A14508" t="inlineStr">
        <is>
          <t>IT Management</t>
        </is>
      </c>
      <c r="B14508" t="inlineStr">
        <is>
          <t>Website Monitoring</t>
        </is>
      </c>
      <c r="C14508" t="inlineStr">
        <is>
          <t>https://www.getapp.com/it-management-software/website-monitoring/os/web-based</t>
        </is>
      </c>
      <c r="D14508" t="inlineStr">
        <is>
          <t>ClickTale</t>
        </is>
      </c>
      <c r="E14508" t="inlineStr">
        <is>
          <t>https://www.getapp.com/business-intelligence-analytics-software/a/clicktale/</t>
        </is>
      </c>
      <c r="F14508" t="inlineStr">
        <is>
          <t>ClickTale is a website analytics platform that helps to analyse the behaviour of your website visitors and mobile app users.Read more about ClickTale</t>
        </is>
      </c>
    </row>
    <row r="14509">
      <c r="A14509" t="inlineStr">
        <is>
          <t>IT Management</t>
        </is>
      </c>
      <c r="B14509" t="inlineStr">
        <is>
          <t>Website Monitoring</t>
        </is>
      </c>
      <c r="C14509" t="inlineStr">
        <is>
          <t>https://www.getapp.com/it-management-software/website-monitoring/os/web-based</t>
        </is>
      </c>
      <c r="D14509" t="inlineStr">
        <is>
          <t>MainWP</t>
        </is>
      </c>
      <c r="E14509" t="inlineStr">
        <is>
          <t>https://www.getapp.com/it-management-software/a/mainwp/</t>
        </is>
      </c>
      <c r="F14509" t="inlineStr">
        <is>
          <t>Free, open source, and self-hosted end-to-end solution for agencies, developers, and freelancers who want to manage unlimited WordPress sites.MainWP is ideal for agencies, developers, and freelancers; in fact, everyone who wants to manage unlimited WordPress websites from a single dashboard.Read more about MainWP</t>
        </is>
      </c>
    </row>
    <row r="14510">
      <c r="A14510" t="inlineStr">
        <is>
          <t>IT Management</t>
        </is>
      </c>
      <c r="B14510" t="inlineStr">
        <is>
          <t>Website Monitoring</t>
        </is>
      </c>
      <c r="C14510" t="inlineStr">
        <is>
          <t>https://www.getapp.com/it-management-software/website-monitoring/os/web-based</t>
        </is>
      </c>
      <c r="D14510" t="inlineStr">
        <is>
          <t>Awakish</t>
        </is>
      </c>
      <c r="E14510" t="inlineStr">
        <is>
          <t>https://www.getapp.com/it-management-software/a/awakish/</t>
        </is>
      </c>
      <c r="F14510" t="inlineStr">
        <is>
          <t>Awakish is a website monitoring software that helps consultants, IT professionals, managed service providers (MSPs), and DevOps track public and private servers and receive alerts related to downtime. The platform enables administrators to facilitate agentless monitoring of multiple assets and systems including enterprise resource planning (ERP) and customer relationship management (CRM) in a centralized dashboard.Read more about Awakish</t>
        </is>
      </c>
    </row>
    <row r="14511">
      <c r="A14511" t="inlineStr">
        <is>
          <t>IT Management</t>
        </is>
      </c>
      <c r="B14511" t="inlineStr">
        <is>
          <t>Website Monitoring</t>
        </is>
      </c>
      <c r="C14511" t="inlineStr">
        <is>
          <t>https://www.getapp.com/it-management-software/website-monitoring/os/web-based</t>
        </is>
      </c>
      <c r="D14511" t="inlineStr">
        <is>
          <t>Corgi.pro</t>
        </is>
      </c>
      <c r="E14511" t="inlineStr">
        <is>
          <t>https://www.getapp.com/it-management-software/a/corgi/</t>
        </is>
      </c>
      <c r="F14511" t="inlineStr">
        <is>
          <t>One tool to manage all your websites.The days of manual administration are over.You focus on business development, and in the meantime, Corgi:- Monitors websites 24/7- Sends notifications in case of failure- Safely performs all updates- Generates branded security reportRead more about Corgi.pro</t>
        </is>
      </c>
    </row>
    <row r="14512">
      <c r="A14512" t="inlineStr">
        <is>
          <t>IT Management</t>
        </is>
      </c>
      <c r="B14512" t="inlineStr">
        <is>
          <t>Website Monitoring</t>
        </is>
      </c>
      <c r="C14512" t="inlineStr">
        <is>
          <t>https://www.getapp.com/it-management-software/website-monitoring/os/web-based</t>
        </is>
      </c>
      <c r="D14512" t="inlineStr">
        <is>
          <t>Flowpoint</t>
        </is>
      </c>
      <c r="E14512" t="inlineStr">
        <is>
          <t>https://www.getapp.com/business-intelligence-analytics-software/a/flowpoint/</t>
        </is>
      </c>
      <c r="F14512" t="inlineStr">
        <is>
          <t>This web analytics solution utilizes AI to help you gain insights into your customers' online behavior and optimize your conversion rates.Read more about Flowpoint</t>
        </is>
      </c>
    </row>
    <row r="14513">
      <c r="A14513" t="inlineStr">
        <is>
          <t>IT Management</t>
        </is>
      </c>
      <c r="B14513" t="inlineStr">
        <is>
          <t>Website Monitoring</t>
        </is>
      </c>
      <c r="C14513" t="inlineStr">
        <is>
          <t>https://www.getapp.com/it-management-software/website-monitoring/os/web-based</t>
        </is>
      </c>
      <c r="D14513" t="inlineStr">
        <is>
          <t>kapptivate</t>
        </is>
      </c>
      <c r="E14513" t="inlineStr">
        <is>
          <t>https://www.getapp.com/development-tools-software/a/kapptivate/</t>
        </is>
      </c>
      <c r="F14513" t="inlineStr">
        <is>
          <t>Kapptivate is a comprehensive platform for digital service monitoring and QA end-to-end testing. With monitoring and AI-powered testing, the system helps teams reduce QA workload, accelerate releases, and catch issues across all digital channels.Read more about kapptivate</t>
        </is>
      </c>
    </row>
    <row r="14514">
      <c r="A14514" t="inlineStr">
        <is>
          <t>IT Management</t>
        </is>
      </c>
      <c r="B14514" t="inlineStr">
        <is>
          <t>Website Monitoring</t>
        </is>
      </c>
      <c r="C14514" t="inlineStr">
        <is>
          <t>https://www.getapp.com/it-management-software/website-monitoring/os/web-based</t>
        </is>
      </c>
      <c r="D14514" t="inlineStr">
        <is>
          <t>SiteRecording</t>
        </is>
      </c>
      <c r="E14514" t="inlineStr">
        <is>
          <t>https://www.getapp.com/business-intelligence-analytics-software/a/siterecording/</t>
        </is>
      </c>
      <c r="F14514" t="inlineStr">
        <is>
          <t>Create a better website experience for your users by monitoring customers' behaviour on your website. Gain insight into how to improve productivity through your website.Read more about SiteRecording</t>
        </is>
      </c>
    </row>
    <row r="14515">
      <c r="A14515" t="inlineStr">
        <is>
          <t>IT Management</t>
        </is>
      </c>
      <c r="B14515" t="inlineStr">
        <is>
          <t>Website Monitoring</t>
        </is>
      </c>
      <c r="C14515" t="inlineStr">
        <is>
          <t>https://www.getapp.com/it-management-software/website-monitoring/os/web-based</t>
        </is>
      </c>
      <c r="D14515" t="inlineStr">
        <is>
          <t>Noibu</t>
        </is>
      </c>
      <c r="E14515" t="inlineStr">
        <is>
          <t>https://www.getapp.com/it-management-software/a/noibu/</t>
        </is>
      </c>
      <c r="F14515" t="inlineStr">
        <is>
          <t>Noibu’s error monitoring platform monitors your entire eCommerce site and enables data-driven teams to detect, prioritize, and resolve revenue impacting errors that are affecting customers today.Read more about Noibu</t>
        </is>
      </c>
    </row>
    <row r="14516">
      <c r="A14516" t="inlineStr">
        <is>
          <t>IT Management</t>
        </is>
      </c>
      <c r="B14516" t="inlineStr">
        <is>
          <t>Website Monitoring</t>
        </is>
      </c>
      <c r="C14516" t="inlineStr">
        <is>
          <t>https://www.getapp.com/it-management-software/website-monitoring/os/web-based</t>
        </is>
      </c>
      <c r="D14516" t="inlineStr">
        <is>
          <t>Clicky</t>
        </is>
      </c>
      <c r="E14516" t="inlineStr">
        <is>
          <t>https://www.getapp.com/business-intelligence-analytics-software/a/clicky/</t>
        </is>
      </c>
      <c r="F14516" t="inlineStr">
        <is>
          <t>Clicky is a cloud-based web analytics software that helps businesses track, analyze, and report on website traffic in real-time. Features include data export, alerts, heatmaps, path analysis, campaign tracking, engagement reporting, and multiple user accounts.Read more about Clicky</t>
        </is>
      </c>
    </row>
    <row r="14517">
      <c r="A14517" t="inlineStr">
        <is>
          <t>IT Management</t>
        </is>
      </c>
      <c r="B14517" t="inlineStr">
        <is>
          <t>Website Monitoring</t>
        </is>
      </c>
      <c r="C14517" t="inlineStr">
        <is>
          <t>https://www.getapp.com/it-management-software/website-monitoring/os/web-based</t>
        </is>
      </c>
      <c r="D14517" t="inlineStr">
        <is>
          <t>Google Cloud Operations Suite</t>
        </is>
      </c>
      <c r="E14517" t="inlineStr">
        <is>
          <t>https://www.getapp.com/it-management-software/a/stackdriver/</t>
        </is>
      </c>
      <c r="F14517" t="inlineStr">
        <is>
          <t>StackDriver is a website monitoring and server management tool that assess system performances via a centralized dashboard. It issues and correlates them with changes in an online cloud environment, enables a view of the entire stack - system, infrastructure, app and custom metrics.Read more about Google Cloud Operations Suite</t>
        </is>
      </c>
    </row>
    <row r="14518">
      <c r="A14518" t="inlineStr">
        <is>
          <t>IT Management</t>
        </is>
      </c>
      <c r="B14518" t="inlineStr">
        <is>
          <t>Website Monitoring</t>
        </is>
      </c>
      <c r="C14518" t="inlineStr">
        <is>
          <t>https://www.getapp.com/it-management-software/website-monitoring/os/web-based</t>
        </is>
      </c>
      <c r="D14518" t="inlineStr">
        <is>
          <t>internetVista</t>
        </is>
      </c>
      <c r="E14518" t="inlineStr">
        <is>
          <t>https://www.getapp.com/it-management-software/a/internetvista/</t>
        </is>
      </c>
      <c r="F14518" t="inlineStr">
        <is>
          <t>InternetVista is a web-based software that monitors internet applications and alerts website owners about malfunctions via email, SMS, tweets or RSS feedRead more about internetVista</t>
        </is>
      </c>
    </row>
    <row r="14519">
      <c r="A14519" t="inlineStr">
        <is>
          <t>IT Management</t>
        </is>
      </c>
      <c r="B14519" t="inlineStr">
        <is>
          <t>Website Monitoring</t>
        </is>
      </c>
      <c r="C14519" t="inlineStr">
        <is>
          <t>https://www.getapp.com/it-management-software/website-monitoring/os/web-based</t>
        </is>
      </c>
      <c r="D14519" t="inlineStr">
        <is>
          <t>AppSignal</t>
        </is>
      </c>
      <c r="E14519" t="inlineStr">
        <is>
          <t>https://www.getapp.com/it-management-software/a/appsignal/</t>
        </is>
      </c>
      <c r="F14519" t="inlineStr">
        <is>
          <t>AppSignal provides comprehensive monitoring across your applications and infrastructure. Track performance, errors, logs, and system metrics all in one place. Quickly identify issues, understand their root causes, and keep your apps running smoothly with clear insights and timely alerts.Read more about AppSignal</t>
        </is>
      </c>
    </row>
    <row r="14520">
      <c r="A14520" t="inlineStr">
        <is>
          <t>IT Management</t>
        </is>
      </c>
      <c r="B14520" t="inlineStr">
        <is>
          <t>Website Monitoring</t>
        </is>
      </c>
      <c r="C14520" t="inlineStr">
        <is>
          <t>https://www.getapp.com/it-management-software/website-monitoring/os/web-based</t>
        </is>
      </c>
      <c r="D14520" t="inlineStr">
        <is>
          <t>Webtrends</t>
        </is>
      </c>
      <c r="E14520" t="inlineStr">
        <is>
          <t>https://www.getapp.com/business-intelligence-analytics-software/a/webtrends/</t>
        </is>
      </c>
      <c r="F14520" t="inlineStr">
        <is>
          <t>Webtrends is aweb and mobile analyticsand awebsite monitoringsoftware that in depth real-time website reports, trends, traffic source analysis and visitor assessment through the one Webtrends dashboard. Webtrends offer an array of tools and solutions to help you get the best out of your websites online performance and identifies key metrics amongst your visitors.Read more about Webtrends</t>
        </is>
      </c>
    </row>
    <row r="14521">
      <c r="A14521" t="inlineStr">
        <is>
          <t>IT Management</t>
        </is>
      </c>
      <c r="B14521" t="inlineStr">
        <is>
          <t>Website Monitoring</t>
        </is>
      </c>
      <c r="C14521" t="inlineStr">
        <is>
          <t>https://www.getapp.com/it-management-software/website-monitoring/os/web-based</t>
        </is>
      </c>
      <c r="D14521" t="inlineStr">
        <is>
          <t>Monsido</t>
        </is>
      </c>
      <c r="E14521" t="inlineStr">
        <is>
          <t>https://www.getapp.com/website-ecommerce-software/a/monsido/</t>
        </is>
      </c>
      <c r="F14521" t="inlineStr">
        <is>
          <t>Monsido’s easy-to-use website management tool automates finding and fixing accessibility, content, branding and style, compliance, SEO, privacy, and speed issues.Read more about Monsido</t>
        </is>
      </c>
    </row>
    <row r="14522">
      <c r="A14522" t="inlineStr">
        <is>
          <t>IT Management</t>
        </is>
      </c>
      <c r="B14522" t="inlineStr">
        <is>
          <t>Website Monitoring</t>
        </is>
      </c>
      <c r="C14522" t="inlineStr">
        <is>
          <t>https://www.getapp.com/it-management-software/website-monitoring/os/web-based</t>
        </is>
      </c>
      <c r="D14522" t="inlineStr">
        <is>
          <t>Statuspal</t>
        </is>
      </c>
      <c r="E14522" t="inlineStr">
        <is>
          <t>https://www.getapp.com/it-management-software/a/statuspal/</t>
        </is>
      </c>
      <c r="F14522" t="inlineStr">
        <is>
          <t>Statuspal provides beautiful and blazing fast status pages with monitoring automation capability. The platform allowing businesses to create and manage personalized status pages, enabling clients to communicate scheduled maintenance and incidents. It offers a host of features such as real-time notifications, incident automation, multilingual support, and more.Read more about Statuspal</t>
        </is>
      </c>
    </row>
    <row r="14523">
      <c r="A14523" t="inlineStr">
        <is>
          <t>IT Management</t>
        </is>
      </c>
      <c r="B14523" t="inlineStr">
        <is>
          <t>Website Monitoring</t>
        </is>
      </c>
      <c r="C14523" t="inlineStr">
        <is>
          <t>https://www.getapp.com/it-management-software/website-monitoring/os/web-based</t>
        </is>
      </c>
      <c r="D14523" t="inlineStr">
        <is>
          <t>Blue Triangle</t>
        </is>
      </c>
      <c r="E14523" t="inlineStr">
        <is>
          <t>https://www.getapp.com/website-ecommerce-software/a/blue-triangle/</t>
        </is>
      </c>
      <c r="F14523" t="inlineStr">
        <is>
          <t>Last year we uncovered a shocking $2.7 billion for many of the world’s leading enterprise websites!Read more about Blue Triangle</t>
        </is>
      </c>
    </row>
    <row r="14524">
      <c r="A14524" t="inlineStr">
        <is>
          <t>IT Management</t>
        </is>
      </c>
      <c r="B14524" t="inlineStr">
        <is>
          <t>Website Monitoring</t>
        </is>
      </c>
      <c r="C14524" t="inlineStr">
        <is>
          <t>https://www.getapp.com/it-management-software/website-monitoring/os/web-based</t>
        </is>
      </c>
      <c r="D14524" t="inlineStr">
        <is>
          <t>AlertSite Website Performance</t>
        </is>
      </c>
      <c r="E14524" t="inlineStr">
        <is>
          <t>https://www.getapp.com/it-management-software/a/alertsite-website-performance/</t>
        </is>
      </c>
      <c r="F14524" t="inlineStr">
        <is>
          <t>AlertSite Synthetic Monitoring offers real-user tests to test your websites, APIs and mobile applications. A powerful tool that can help you discover performance and availability issues.Read more about AlertSite Website Performance</t>
        </is>
      </c>
    </row>
    <row r="14525">
      <c r="A14525" t="inlineStr">
        <is>
          <t>IT Management</t>
        </is>
      </c>
      <c r="B14525" t="inlineStr">
        <is>
          <t>Website Monitoring</t>
        </is>
      </c>
      <c r="C14525" t="inlineStr">
        <is>
          <t>https://www.getapp.com/it-management-software/website-monitoring/os/web-based</t>
        </is>
      </c>
      <c r="D14525" t="inlineStr">
        <is>
          <t>WP Umbrella</t>
        </is>
      </c>
      <c r="E14525" t="inlineStr">
        <is>
          <t>https://www.getapp.com/it-management-software/a/wp-umbrella/</t>
        </is>
      </c>
      <c r="F14525" t="inlineStr">
        <is>
          <t>WP Umbrella help agencies and freelancers managing multiple WordPress sites effortlessly from a single dashboard. Its key features help users save time, boost productivity, and prove the value of their work to your clients.Read more about WP Umbrella</t>
        </is>
      </c>
    </row>
    <row r="14526">
      <c r="A14526" t="inlineStr">
        <is>
          <t>IT Management</t>
        </is>
      </c>
      <c r="B14526" t="inlineStr">
        <is>
          <t>Website Monitoring</t>
        </is>
      </c>
      <c r="C14526" t="inlineStr">
        <is>
          <t>https://www.getapp.com/it-management-software/website-monitoring/os/web-based</t>
        </is>
      </c>
      <c r="D14526" t="inlineStr">
        <is>
          <t>Loado</t>
        </is>
      </c>
      <c r="E14526" t="inlineStr">
        <is>
          <t>https://www.getapp.com/it-management-software/a/loado/</t>
        </is>
      </c>
      <c r="F14526" t="inlineStr">
        <is>
          <t>Loado is a monitoring tool for websites that helps developers, products, and marketers to improve user conversions and optimize SEO strategies.Read more about Loado</t>
        </is>
      </c>
    </row>
    <row r="14527">
      <c r="A14527" t="inlineStr">
        <is>
          <t>IT Management</t>
        </is>
      </c>
      <c r="B14527" t="inlineStr">
        <is>
          <t>Website Monitoring</t>
        </is>
      </c>
      <c r="C14527" t="inlineStr">
        <is>
          <t>https://www.getapp.com/it-management-software/website-monitoring/os/web-based</t>
        </is>
      </c>
      <c r="D14527" t="inlineStr">
        <is>
          <t>Website Speedy</t>
        </is>
      </c>
      <c r="E14527" t="inlineStr">
        <is>
          <t>https://www.getapp.com/it-management-software/a/website-speedy/</t>
        </is>
      </c>
      <c r="F14527" t="inlineStr">
        <is>
          <t>Instantly reduce website loading time by 3X for Mobile and desktop devices. Fix core web vitals, resolve render blacking issues, and set up in less than 10 minutes.Read more about Website Speedy</t>
        </is>
      </c>
    </row>
    <row r="14528">
      <c r="A14528" t="inlineStr">
        <is>
          <t>IT Management</t>
        </is>
      </c>
      <c r="B14528" t="inlineStr">
        <is>
          <t>Website Monitoring</t>
        </is>
      </c>
      <c r="C14528" t="inlineStr">
        <is>
          <t>https://www.getapp.com/it-management-software/website-monitoring/os/web-based</t>
        </is>
      </c>
      <c r="D14528" t="inlineStr">
        <is>
          <t>Visualping</t>
        </is>
      </c>
      <c r="E14528" t="inlineStr">
        <is>
          <t>https://www.getapp.com/marketing-software/a/visualping/</t>
        </is>
      </c>
      <c r="F14528" t="inlineStr">
        <is>
          <t>Visualping is a website change monitoring tool that alerts users when an important change happens on any webpage using AI.Read more about Visualping</t>
        </is>
      </c>
    </row>
    <row r="14529">
      <c r="A14529" t="inlineStr">
        <is>
          <t>IT Management</t>
        </is>
      </c>
      <c r="B14529" t="inlineStr">
        <is>
          <t>Website Monitoring</t>
        </is>
      </c>
      <c r="C14529" t="inlineStr">
        <is>
          <t>https://www.getapp.com/it-management-software/website-monitoring/os/web-based</t>
        </is>
      </c>
      <c r="D14529" t="inlineStr">
        <is>
          <t>Traverse</t>
        </is>
      </c>
      <c r="E14529" t="inlineStr">
        <is>
          <t>https://www.getapp.com/it-management-software/a/traverse-monitoring/</t>
        </is>
      </c>
      <c r="F14529" t="inlineStr">
        <is>
          <t>Traverse is a next-generation monitoring solution from Kaseya. Traverse allows enterprises and MSPs to optimize IT operations with action oriented monitoring.Read more about Traverse</t>
        </is>
      </c>
    </row>
    <row r="14530">
      <c r="A14530" t="inlineStr">
        <is>
          <t>IT Management</t>
        </is>
      </c>
      <c r="B14530" t="inlineStr">
        <is>
          <t>Website Monitoring</t>
        </is>
      </c>
      <c r="C14530" t="inlineStr">
        <is>
          <t>https://www.getapp.com/it-management-software/website-monitoring/os/web-based</t>
        </is>
      </c>
      <c r="D14530" t="inlineStr">
        <is>
          <t>Lumio</t>
        </is>
      </c>
      <c r="E14530" t="inlineStr">
        <is>
          <t>https://www.getapp.com/marketing-software/a/lumio/</t>
        </is>
      </c>
      <c r="F14530" t="inlineStr">
        <is>
          <t>Lumio provides website owners with insight into which companies are visiting their site, how often they visit, and what they do, enabling them to turn anonymous traffic into complete company profiles, increase conversion rates and improve marketing campaigns with targeted adsRead more about Lumio</t>
        </is>
      </c>
    </row>
    <row r="14531">
      <c r="A14531" t="inlineStr">
        <is>
          <t>IT Management</t>
        </is>
      </c>
      <c r="B14531" t="inlineStr">
        <is>
          <t>Website Monitoring</t>
        </is>
      </c>
      <c r="C14531" t="inlineStr">
        <is>
          <t>https://www.getapp.com/it-management-software/website-monitoring/os/web-based</t>
        </is>
      </c>
      <c r="D14531" t="inlineStr">
        <is>
          <t>MachMetrics</t>
        </is>
      </c>
      <c r="E14531" t="inlineStr">
        <is>
          <t>https://www.getapp.com/website-ecommerce-software/a/machmetrics/</t>
        </is>
      </c>
      <c r="F14531" t="inlineStr">
        <is>
          <t>MachMetrics is a site speed monitoring solution which continually tests and monitors the speed of websites from multiple regions and various devices, helping users understand their website’s performance throughout the day, around the world, and on different devicesRead more about MachMetrics</t>
        </is>
      </c>
    </row>
    <row r="14532">
      <c r="A14532" t="inlineStr">
        <is>
          <t>IT Management</t>
        </is>
      </c>
      <c r="B14532" t="inlineStr">
        <is>
          <t>Website Monitoring</t>
        </is>
      </c>
      <c r="C14532" t="inlineStr">
        <is>
          <t>https://www.getapp.com/it-management-software/website-monitoring/os/web-based</t>
        </is>
      </c>
      <c r="D14532" t="inlineStr">
        <is>
          <t>Xitoring</t>
        </is>
      </c>
      <c r="E14532" t="inlineStr">
        <is>
          <t>https://www.getapp.com/security-software/a/xitoring/</t>
        </is>
      </c>
      <c r="F14532" t="inlineStr">
        <is>
          <t>Xitoring will be your only monitoring dashboard, that gives you the power of the server and uptime monitoring all in one app.Read more about Xitoring</t>
        </is>
      </c>
    </row>
    <row r="14533">
      <c r="A14533" t="inlineStr">
        <is>
          <t>IT Management</t>
        </is>
      </c>
      <c r="B14533" t="inlineStr">
        <is>
          <t>Website Monitoring</t>
        </is>
      </c>
      <c r="C14533" t="inlineStr">
        <is>
          <t>https://www.getapp.com/it-management-software/website-monitoring/os/web-based</t>
        </is>
      </c>
      <c r="D14533" t="inlineStr">
        <is>
          <t>URL-Monitor</t>
        </is>
      </c>
      <c r="E14533" t="inlineStr">
        <is>
          <t>https://www.getapp.com/operations-management-software/a/url-monitor/</t>
        </is>
      </c>
      <c r="F14533" t="inlineStr">
        <is>
          <t>Add your most important landing pages to URL-Monitor and let it warn you about critical changes.Read more about URL-Monitor</t>
        </is>
      </c>
    </row>
    <row r="14534">
      <c r="A14534" t="inlineStr">
        <is>
          <t>IT Management</t>
        </is>
      </c>
      <c r="B14534" t="inlineStr">
        <is>
          <t>Website Monitoring</t>
        </is>
      </c>
      <c r="C14534" t="inlineStr">
        <is>
          <t>https://www.getapp.com/it-management-software/website-monitoring/os/web-based</t>
        </is>
      </c>
      <c r="D14534" t="inlineStr">
        <is>
          <t>Extellio</t>
        </is>
      </c>
      <c r="E14534" t="inlineStr">
        <is>
          <t>https://www.getapp.com/all-software/a/extellio/</t>
        </is>
      </c>
      <c r="F14534" t="inlineStr">
        <is>
          <t>Extellio is the solution for understanding and improving user journeys.Read more about Extellio</t>
        </is>
      </c>
    </row>
    <row r="14535">
      <c r="A14535" t="inlineStr">
        <is>
          <t>IT Management</t>
        </is>
      </c>
      <c r="B14535" t="inlineStr">
        <is>
          <t>Website Monitoring</t>
        </is>
      </c>
      <c r="C14535" t="inlineStr">
        <is>
          <t>https://www.getapp.com/it-management-software/website-monitoring/os/web-based</t>
        </is>
      </c>
      <c r="D14535" t="inlineStr">
        <is>
          <t>Foglight</t>
        </is>
      </c>
      <c r="E14535" t="inlineStr">
        <is>
          <t>https://www.getapp.com/it-management-software/a/quest-foglight/</t>
        </is>
      </c>
      <c r="F14535" t="inlineStr">
        <is>
          <t>Foglight cross-platform database software allows you to proactively improve database performance and increase visibility by monitoring all your diverse databases centrally, through a single console. With alerting, diagnostics, performance analytics and more, you’ll easily optimize database health.Read more about Foglight</t>
        </is>
      </c>
    </row>
    <row r="14536">
      <c r="A14536" t="inlineStr">
        <is>
          <t>IT Management</t>
        </is>
      </c>
      <c r="B14536" t="inlineStr">
        <is>
          <t>Website Monitoring</t>
        </is>
      </c>
      <c r="C14536" t="inlineStr">
        <is>
          <t>https://www.getapp.com/it-management-software/website-monitoring/os/web-based</t>
        </is>
      </c>
      <c r="D14536" t="inlineStr">
        <is>
          <t>BigPanda</t>
        </is>
      </c>
      <c r="E14536" t="inlineStr">
        <is>
          <t>https://www.getapp.com/it-management-software/a/bigpanda-io/</t>
        </is>
      </c>
      <c r="F14536" t="inlineStr">
        <is>
          <t>BigPanda (bigpanda.io) Autonomous Operations platform helps IT Ops, NOC &amp; DevOps teams detect, investigate and resolve IT incidents faster and more easily than ever before.Read more about BigPanda</t>
        </is>
      </c>
    </row>
    <row r="14537">
      <c r="A14537" t="inlineStr">
        <is>
          <t>IT Management</t>
        </is>
      </c>
      <c r="B14537" t="inlineStr">
        <is>
          <t>Website Monitoring</t>
        </is>
      </c>
      <c r="C14537" t="inlineStr">
        <is>
          <t>https://www.getapp.com/it-management-software/website-monitoring/os/web-based</t>
        </is>
      </c>
      <c r="D14537" t="inlineStr">
        <is>
          <t>Dhound</t>
        </is>
      </c>
      <c r="E14537" t="inlineStr">
        <is>
          <t>https://www.getapp.com/security-software/a/dhound/</t>
        </is>
      </c>
      <c r="F14537" t="inlineStr">
        <is>
          <t>Dhound is a web security monitoring and threat detection system for websites, applications, servers, and clouds, with tools for tracking logins, auditing outgoing traffic, detecting threats, marking trusted sources, monitoring WordPress sites, and setting up alerts for suspicious and warning events.Read more about Dhound</t>
        </is>
      </c>
    </row>
    <row r="14538">
      <c r="A14538" t="inlineStr">
        <is>
          <t>IT Management</t>
        </is>
      </c>
      <c r="B14538" t="inlineStr">
        <is>
          <t>Website Monitoring</t>
        </is>
      </c>
      <c r="C14538" t="inlineStr">
        <is>
          <t>https://www.getapp.com/it-management-software/website-monitoring/os/web-based</t>
        </is>
      </c>
      <c r="D14538" t="inlineStr">
        <is>
          <t>SendQuick Cloud</t>
        </is>
      </c>
      <c r="E14538" t="inlineStr">
        <is>
          <t>https://www.getapp.com/customer-service-support-software/a/sendquick-cloud/</t>
        </is>
      </c>
      <c r="F14538" t="inlineStr">
        <is>
          <t>Get Notified When Your IT Systems FailGet Real-time alerts to IT issues via SMS, popular social messaging platforms such as Whatsapp, WeChat, Line, Viber, Telegram, Messenger or collaboration tools such as Slack, Microsoft Teams and Cisco Webex.Read more about SendQuick Cloud</t>
        </is>
      </c>
    </row>
    <row r="14539">
      <c r="A14539" t="inlineStr">
        <is>
          <t>IT Management</t>
        </is>
      </c>
      <c r="B14539" t="inlineStr">
        <is>
          <t>Website Monitoring</t>
        </is>
      </c>
      <c r="C14539" t="inlineStr">
        <is>
          <t>https://www.getapp.com/it-management-software/website-monitoring/os/web-based</t>
        </is>
      </c>
      <c r="D14539" t="inlineStr">
        <is>
          <t>CloudFabrix</t>
        </is>
      </c>
      <c r="E14539" t="inlineStr">
        <is>
          <t>https://www.getapp.com/it-management-software/a/cloudfabrix/</t>
        </is>
      </c>
      <c r="F14539" t="inlineStr">
        <is>
          <t>CloudFabrix is the inventor of robotic data automation fabric and a leader in the AIOps market. Its flagship AIOps platform is an enterprise-grade platform that is purpose-built to enable IT transformation and to address comprehensive digital IT planning and operations needs. This platform uses the power of advanced analytics, artificial intelligence, machine learning, and automation to build, plan, operate, and optimize hybrid IT assets, applications, and services.Read more about CloudFabrix</t>
        </is>
      </c>
    </row>
    <row r="14540">
      <c r="A14540" t="inlineStr">
        <is>
          <t>IT Management</t>
        </is>
      </c>
      <c r="B14540" t="inlineStr">
        <is>
          <t>Website Monitoring</t>
        </is>
      </c>
      <c r="C14540" t="inlineStr">
        <is>
          <t>https://www.getapp.com/it-management-software/website-monitoring/os/web-based</t>
        </is>
      </c>
      <c r="D14540" t="inlineStr">
        <is>
          <t>PRTG Hosted Monitor</t>
        </is>
      </c>
      <c r="E14540" t="inlineStr">
        <is>
          <t>https://www.getapp.com/security-software/a/prtg-hosted-monitor/</t>
        </is>
      </c>
      <c r="F14540" t="inlineStr">
        <is>
          <t>Enjoy the full range of our monitoring features - and let us take care of the hosting. The initial setup of PRTG Hosted Monitor is straightforward; you get instant feedback from the system.Read more about PRTG Hosted Monitor</t>
        </is>
      </c>
    </row>
    <row r="14541">
      <c r="A14541" t="inlineStr">
        <is>
          <t>IT Management</t>
        </is>
      </c>
      <c r="B14541" t="inlineStr">
        <is>
          <t>Website Monitoring</t>
        </is>
      </c>
      <c r="C14541" t="inlineStr">
        <is>
          <t>https://www.getapp.com/it-management-software/website-monitoring/os/web-based</t>
        </is>
      </c>
      <c r="D14541" t="inlineStr">
        <is>
          <t>Lightspeed Alert</t>
        </is>
      </c>
      <c r="E14541" t="inlineStr">
        <is>
          <t>https://www.getapp.com/it-management-software/a/lightspeed-alert/</t>
        </is>
      </c>
      <c r="F14541" t="inlineStr">
        <is>
          <t>Lightspeed Alert is an early-warning threat detection solution to help schools prevent suicides, bullying, and school violence.Read more about Lightspeed Alert</t>
        </is>
      </c>
    </row>
    <row r="14542">
      <c r="A14542" t="inlineStr">
        <is>
          <t>IT Management</t>
        </is>
      </c>
      <c r="B14542" t="inlineStr">
        <is>
          <t>Website Monitoring</t>
        </is>
      </c>
      <c r="C14542" t="inlineStr">
        <is>
          <t>https://www.getapp.com/it-management-software/website-monitoring/os/web-based</t>
        </is>
      </c>
      <c r="D14542" t="inlineStr">
        <is>
          <t>ChangeTower</t>
        </is>
      </c>
      <c r="E14542" t="inlineStr">
        <is>
          <t>https://www.getapp.com/it-management-software/a/changetower/</t>
        </is>
      </c>
      <c r="F14542" t="inlineStr">
        <is>
          <t>ChangeTower is a cloud-based website monitoring and digital archiving platform designed for compliance, competitive-intel, and digital marketing professionals that helps streamline compliance requests, automate affiliate, and manage competitor oversight.Read more about ChangeTower</t>
        </is>
      </c>
    </row>
    <row r="14543">
      <c r="A14543" t="inlineStr">
        <is>
          <t>IT Management</t>
        </is>
      </c>
      <c r="B14543" t="inlineStr">
        <is>
          <t>Website Monitoring</t>
        </is>
      </c>
      <c r="C14543" t="inlineStr">
        <is>
          <t>https://www.getapp.com/it-management-software/website-monitoring/os/web-based</t>
        </is>
      </c>
      <c r="D14543" t="inlineStr">
        <is>
          <t>AT Internet Web Analytics</t>
        </is>
      </c>
      <c r="E14543" t="inlineStr">
        <is>
          <t>https://www.getapp.com/business-intelligence-analytics-software/a/at-internet-web-analytics/</t>
        </is>
      </c>
      <c r="F14543" t="inlineStr">
        <is>
          <t>AT Internet's web analytics solution helps companies measure their audience and optimise their digital performance across all marketing channels. It is used on more than 20,000 sites &amp; mobile apps around the world. Created in 1996, AT Internet is one of the world’s leaders in digital analytics.Read more about AT Internet Web Analytics</t>
        </is>
      </c>
    </row>
    <row r="14544">
      <c r="A14544" t="inlineStr">
        <is>
          <t>IT Management</t>
        </is>
      </c>
      <c r="B14544" t="inlineStr">
        <is>
          <t>Website Monitoring</t>
        </is>
      </c>
      <c r="C14544" t="inlineStr">
        <is>
          <t>https://www.getapp.com/it-management-software/website-monitoring/os/web-based</t>
        </is>
      </c>
      <c r="D14544" t="inlineStr">
        <is>
          <t>Vigil</t>
        </is>
      </c>
      <c r="E14544" t="inlineStr">
        <is>
          <t>https://www.getapp.com/it-management-software/a/vigil/</t>
        </is>
      </c>
      <c r="F14544" t="inlineStr">
        <is>
          <t>Vigil monitors websites and sends alerts whenever there is a problem. Users receive weekly status reports to gauge the long-term performance of their websiteRead more about Vigil</t>
        </is>
      </c>
    </row>
    <row r="14545">
      <c r="A14545" t="inlineStr">
        <is>
          <t>IT Management</t>
        </is>
      </c>
      <c r="B14545" t="inlineStr">
        <is>
          <t>Website Monitoring</t>
        </is>
      </c>
      <c r="C14545" t="inlineStr">
        <is>
          <t>https://www.getapp.com/it-management-software/website-monitoring/os/web-based</t>
        </is>
      </c>
      <c r="D14545" t="inlineStr">
        <is>
          <t>Modular DS</t>
        </is>
      </c>
      <c r="E14545" t="inlineStr">
        <is>
          <t>https://www.getapp.com/it-management-software/a/modular-ds/</t>
        </is>
      </c>
      <c r="F14545" t="inlineStr">
        <is>
          <t>With the help of the online tool modular, you can manage all of your WordPress websites from a single location and strengthen your rapport with your customers.Read more about Modular DS</t>
        </is>
      </c>
    </row>
    <row r="14546">
      <c r="A14546" t="inlineStr">
        <is>
          <t>IT Management</t>
        </is>
      </c>
      <c r="B14546" t="inlineStr">
        <is>
          <t>Website Monitoring</t>
        </is>
      </c>
      <c r="C14546" t="inlineStr">
        <is>
          <t>https://www.getapp.com/it-management-software/website-monitoring/os/web-based</t>
        </is>
      </c>
      <c r="D14546" t="inlineStr">
        <is>
          <t>Site Hawk</t>
        </is>
      </c>
      <c r="E14546" t="inlineStr">
        <is>
          <t>https://www.getapp.com/it-management-software/a/site-hawk/</t>
        </is>
      </c>
      <c r="F14546" t="inlineStr">
        <is>
          <t>SiteHawk is a website monitoring solution that users can count on for keeping an eye on their website uptime, SSL expiration and SEO Keywords Ranking.Read more about Site Hawk</t>
        </is>
      </c>
    </row>
    <row r="14547">
      <c r="A14547" t="inlineStr">
        <is>
          <t>IT Management</t>
        </is>
      </c>
      <c r="B14547" t="inlineStr">
        <is>
          <t>Website Monitoring</t>
        </is>
      </c>
      <c r="C14547" t="inlineStr">
        <is>
          <t>https://www.getapp.com/it-management-software/website-monitoring/os/web-based</t>
        </is>
      </c>
      <c r="D14547" t="inlineStr">
        <is>
          <t>Pulsetic</t>
        </is>
      </c>
      <c r="E14547" t="inlineStr">
        <is>
          <t>https://www.getapp.com/it-management-software/a/pulsetic/</t>
        </is>
      </c>
      <c r="F14547" t="inlineStr">
        <is>
          <t>A website monitoring tool built for teams to create customized status pages, track SSL certificate expiration, and receive real-time alerts for any issues.Read more about Pulsetic</t>
        </is>
      </c>
    </row>
    <row r="14548">
      <c r="A14548" t="inlineStr">
        <is>
          <t>IT Management</t>
        </is>
      </c>
      <c r="B14548" t="inlineStr">
        <is>
          <t>Website Monitoring</t>
        </is>
      </c>
      <c r="C14548" t="inlineStr">
        <is>
          <t>https://www.getapp.com/it-management-software/website-monitoring/os/web-based</t>
        </is>
      </c>
      <c r="D14548" t="inlineStr">
        <is>
          <t>360 Monitoring</t>
        </is>
      </c>
      <c r="E14548" t="inlineStr">
        <is>
          <t>https://www.getapp.com/it-management-software/a/360-monitoring/</t>
        </is>
      </c>
      <c r="F14548" t="inlineStr">
        <is>
          <t>Complete website and server uptime monitoring solution combining configurable dashboards, custom alerting, and user-centric interface.Read more about 360 Monitoring</t>
        </is>
      </c>
    </row>
    <row r="14549">
      <c r="A14549" t="inlineStr">
        <is>
          <t>IT Management</t>
        </is>
      </c>
      <c r="B14549" t="inlineStr">
        <is>
          <t>Website Monitoring</t>
        </is>
      </c>
      <c r="C14549" t="inlineStr">
        <is>
          <t>https://www.getapp.com/it-management-software/website-monitoring/os/web-based</t>
        </is>
      </c>
      <c r="D14549" t="inlineStr">
        <is>
          <t>Tag Monitor</t>
        </is>
      </c>
      <c r="E14549" t="inlineStr">
        <is>
          <t>https://www.getapp.com/it-management-software/a/tag-monitor/</t>
        </is>
      </c>
      <c r="F14549" t="inlineStr">
        <is>
          <t>Data Analysis software, Data Observation, Data Collection, Data Tracking, Data Quality AssuranceRead more about Tag Monitor</t>
        </is>
      </c>
    </row>
    <row r="14550">
      <c r="A14550" t="inlineStr">
        <is>
          <t>IT Management</t>
        </is>
      </c>
      <c r="B14550" t="inlineStr">
        <is>
          <t>Website Monitoring</t>
        </is>
      </c>
      <c r="C14550" t="inlineStr">
        <is>
          <t>https://www.getapp.com/it-management-software/website-monitoring/os/web-based</t>
        </is>
      </c>
      <c r="D14550" t="inlineStr">
        <is>
          <t>Modular DS</t>
        </is>
      </c>
      <c r="E14550" t="inlineStr">
        <is>
          <t>https://www.getapp.com/it-management-software/a/modular-ds/</t>
        </is>
      </c>
      <c r="F14550" t="inlineStr">
        <is>
          <t>With the help of the online tool modular, you can manage all of your WordPress websites from a single location and strengthen your rapport with your customers.Read more about Modular DS</t>
        </is>
      </c>
    </row>
    <row r="14551">
      <c r="A14551" t="inlineStr">
        <is>
          <t>IT Management</t>
        </is>
      </c>
      <c r="B14551" t="inlineStr">
        <is>
          <t>Website Monitoring</t>
        </is>
      </c>
      <c r="C14551" t="inlineStr">
        <is>
          <t>https://www.getapp.com/it-management-software/website-monitoring/os/web-based</t>
        </is>
      </c>
      <c r="D14551" t="inlineStr">
        <is>
          <t>Overmonitor</t>
        </is>
      </c>
      <c r="E14551" t="inlineStr">
        <is>
          <t>https://www.getapp.com/it-management-software/a/overmonitor/</t>
        </is>
      </c>
      <c r="F14551" t="inlineStr">
        <is>
          <t>Overmonitor is a cloud-based  infrastructure and endpoint monitoring solution for SMEs in varying industries. Using a default dashboard, users can access distributed monitoring for websites and servers. With geotargeting, the solution can monitor websites at the city-level in multiple countries.Read more about Overmonitor</t>
        </is>
      </c>
    </row>
    <row r="14552">
      <c r="A14552" t="inlineStr">
        <is>
          <t>IT Management</t>
        </is>
      </c>
      <c r="B14552" t="inlineStr">
        <is>
          <t>Website Monitoring</t>
        </is>
      </c>
      <c r="C14552" t="inlineStr">
        <is>
          <t>https://www.getapp.com/it-management-software/website-monitoring/os/web-based</t>
        </is>
      </c>
      <c r="D14552" t="inlineStr">
        <is>
          <t>Pulsetic</t>
        </is>
      </c>
      <c r="E14552" t="inlineStr">
        <is>
          <t>https://www.getapp.com/it-management-software/a/pulsetic/</t>
        </is>
      </c>
      <c r="F14552" t="inlineStr">
        <is>
          <t>A website monitoring tool built for teams to create customized status pages, track SSL certificate expiration, and receive real-time alerts for any issues.Read more about Pulsetic</t>
        </is>
      </c>
    </row>
    <row r="14553">
      <c r="A14553" t="inlineStr">
        <is>
          <t>IT Management</t>
        </is>
      </c>
      <c r="B14553" t="inlineStr">
        <is>
          <t>Website Monitoring</t>
        </is>
      </c>
      <c r="C14553" t="inlineStr">
        <is>
          <t>https://www.getapp.com/it-management-software/website-monitoring/os/web-based</t>
        </is>
      </c>
      <c r="D14553" t="inlineStr">
        <is>
          <t>360 Monitoring</t>
        </is>
      </c>
      <c r="E14553" t="inlineStr">
        <is>
          <t>https://www.getapp.com/it-management-software/a/360-monitoring/</t>
        </is>
      </c>
      <c r="F14553" t="inlineStr">
        <is>
          <t>Complete website and server uptime monitoring solution combining configurable dashboards, custom alerting, and user-centric interface.Read more about 360 Monitoring</t>
        </is>
      </c>
    </row>
    <row r="14554">
      <c r="A14554" t="inlineStr">
        <is>
          <t>IT Management</t>
        </is>
      </c>
      <c r="B14554" t="inlineStr">
        <is>
          <t>Website Monitoring</t>
        </is>
      </c>
      <c r="C14554" t="inlineStr">
        <is>
          <t>https://www.getapp.com/it-management-software/website-monitoring/os/web-based</t>
        </is>
      </c>
      <c r="D14554" t="inlineStr">
        <is>
          <t>VirtualMetric</t>
        </is>
      </c>
      <c r="E14554" t="inlineStr">
        <is>
          <t>https://www.getapp.com/it-management-software/a/virtual-metric-microsoft-sql-monitoring/</t>
        </is>
      </c>
      <c r="F14554" t="inlineStr">
        <is>
          <t>With proactive alerts, log analysis and advanced database analytics, VirtualMetric monitors SQL databases to prevent any potential infrastructural issues and database downtime. Plan and configure storage for SQL databases for easy capacity planning with Virtual Metric.Read more about VirtualMetric</t>
        </is>
      </c>
    </row>
    <row r="14555">
      <c r="A14555" t="inlineStr">
        <is>
          <t>IT Management</t>
        </is>
      </c>
      <c r="B14555" t="inlineStr">
        <is>
          <t>Website Monitoring</t>
        </is>
      </c>
      <c r="C14555" t="inlineStr">
        <is>
          <t>https://www.getapp.com/it-management-software/website-monitoring/os/web-based</t>
        </is>
      </c>
      <c r="D14555" t="inlineStr">
        <is>
          <t>Webtrekk</t>
        </is>
      </c>
      <c r="E14555" t="inlineStr">
        <is>
          <t>https://www.getapp.com/business-intelligence-analytics-software/a/webtrekk/</t>
        </is>
      </c>
      <c r="F14555" t="inlineStr">
        <is>
          <t>Webtrekk is adigital intelligenceandmarketing analyticssoftware that gives you complete control over your online digital marketing reports and portfolio. Webtrekk provides valuable insights and KPI's needed to help maximize your enterprises online performances and business development potential, along with search engine optimization and online marketing.Read more about Webtrekk</t>
        </is>
      </c>
    </row>
    <row r="14556">
      <c r="A14556" t="inlineStr">
        <is>
          <t>IT Management</t>
        </is>
      </c>
      <c r="B14556" t="inlineStr">
        <is>
          <t>Website Monitoring</t>
        </is>
      </c>
      <c r="C14556" t="inlineStr">
        <is>
          <t>https://www.getapp.com/it-management-software/website-monitoring/os/web-based</t>
        </is>
      </c>
      <c r="D14556" t="inlineStr">
        <is>
          <t>Circonus</t>
        </is>
      </c>
      <c r="E14556" t="inlineStr">
        <is>
          <t>https://www.getapp.com/business-intelligence-analytics-software/a/circonus/</t>
        </is>
      </c>
      <c r="F14556" t="inlineStr">
        <is>
          <t>Circonus was developed for and used to monitor some of the largest websites in the world - providing realtime alerts, dashboards, and predictive analytics.Read more about Circonus</t>
        </is>
      </c>
    </row>
    <row r="14557">
      <c r="A14557" t="inlineStr">
        <is>
          <t>IT Management</t>
        </is>
      </c>
      <c r="B14557" t="inlineStr">
        <is>
          <t>Website Monitoring</t>
        </is>
      </c>
      <c r="C14557" t="inlineStr">
        <is>
          <t>https://www.getapp.com/it-management-software/website-monitoring/os/web-based</t>
        </is>
      </c>
      <c r="D14557" t="inlineStr">
        <is>
          <t>Leankoala</t>
        </is>
      </c>
      <c r="E14557" t="inlineStr">
        <is>
          <t>https://www.getapp.com/it-management-software/a/leankoala/</t>
        </is>
      </c>
      <c r="F14557" t="inlineStr">
        <is>
          <t>Leankoala is a cloud-based solution designed to help businesses automate processes for monitoring and testing websites to support the entire development cycle. The lean testing solution uses pattern recognition to determine website quality and make improvements based on individual requirements.Read more about Leankoala</t>
        </is>
      </c>
    </row>
    <row r="14558">
      <c r="A14558" t="inlineStr">
        <is>
          <t>IT Management</t>
        </is>
      </c>
      <c r="B14558" t="inlineStr">
        <is>
          <t>Website Monitoring</t>
        </is>
      </c>
      <c r="C14558" t="inlineStr">
        <is>
          <t>https://www.getapp.com/it-management-software/website-monitoring/os/web-based</t>
        </is>
      </c>
      <c r="D14558" t="inlineStr">
        <is>
          <t>ContentKeeper</t>
        </is>
      </c>
      <c r="E14558" t="inlineStr">
        <is>
          <t>https://www.getapp.com/it-management-software/a/contentkeeper/</t>
        </is>
      </c>
      <c r="F14558" t="inlineStr">
        <is>
          <t>ContentKeeper is a cloud security platform designed to help government organizations and businesses in education, healthcare, finance, and other industries secure devices, browsers, resources, data, and users against threats, malicious attacks, and rogue applications using a cloud-native Secure Access Service Edge (SASE) architecture. Supervisors can utilize dashboards to gain visibility into web traffic and user activities across the entire corporate network.Read more about ContentKeeper</t>
        </is>
      </c>
    </row>
    <row r="14559">
      <c r="A14559" t="inlineStr">
        <is>
          <t>IT Management</t>
        </is>
      </c>
      <c r="B14559" t="inlineStr">
        <is>
          <t>Website Monitoring</t>
        </is>
      </c>
      <c r="C14559" t="inlineStr">
        <is>
          <t>https://www.getapp.com/it-management-software/website-monitoring/os/web-based</t>
        </is>
      </c>
      <c r="D14559" t="inlineStr">
        <is>
          <t>mPulse</t>
        </is>
      </c>
      <c r="E14559" t="inlineStr">
        <is>
          <t>https://www.getapp.com/it-management-software/a/mpulse-1/</t>
        </is>
      </c>
      <c r="F14559" t="inlineStr">
        <is>
          <t>mPulse is Akamai's real user monitoring (RUM) solution that measures the business impact of real user experiences in real time.Read more about mPulse</t>
        </is>
      </c>
    </row>
    <row r="14560">
      <c r="A14560" t="inlineStr">
        <is>
          <t>IT Management</t>
        </is>
      </c>
      <c r="B14560" t="inlineStr">
        <is>
          <t>Website Monitoring</t>
        </is>
      </c>
      <c r="C14560" t="inlineStr">
        <is>
          <t>https://www.getapp.com/it-management-software/website-monitoring/os/web-based</t>
        </is>
      </c>
      <c r="D14560" t="inlineStr">
        <is>
          <t>Mapp Marketing Cloud</t>
        </is>
      </c>
      <c r="E14560" t="inlineStr">
        <is>
          <t>https://www.getapp.com/customer-management-software/a/mapp-cloud/</t>
        </is>
      </c>
      <c r="F14560"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14561">
      <c r="A14561" t="inlineStr">
        <is>
          <t>IT Management</t>
        </is>
      </c>
      <c r="B14561" t="inlineStr">
        <is>
          <t>Website Monitoring</t>
        </is>
      </c>
      <c r="C14561" t="inlineStr">
        <is>
          <t>https://www.getapp.com/it-management-software/website-monitoring/os/web-based</t>
        </is>
      </c>
      <c r="D14561" t="inlineStr">
        <is>
          <t>Rakuten SixthSense</t>
        </is>
      </c>
      <c r="E14561" t="inlineStr">
        <is>
          <t>https://www.getapp.com/it-management-software/a/rakuten-sixthsense-observability/</t>
        </is>
      </c>
      <c r="F14561" t="inlineStr">
        <is>
          <t>Rakuten SixthSense Observability is an all-in-one software intelligence platform that delivers observability across all layers of your tech stack.Read more about Rakuten SixthSense</t>
        </is>
      </c>
    </row>
    <row r="14562">
      <c r="A14562" t="inlineStr">
        <is>
          <t>IT Management</t>
        </is>
      </c>
      <c r="B14562" t="inlineStr">
        <is>
          <t>Website Monitoring</t>
        </is>
      </c>
      <c r="C14562" t="inlineStr">
        <is>
          <t>https://www.getapp.com/it-management-software/website-monitoring/os/web-based</t>
        </is>
      </c>
      <c r="D14562" t="inlineStr">
        <is>
          <t>Happy Apps</t>
        </is>
      </c>
      <c r="E14562" t="inlineStr">
        <is>
          <t>https://www.getapp.com/it-management-software/a/happy-apps/</t>
        </is>
      </c>
      <c r="F14562" t="inlineStr">
        <is>
          <t>Happy Apps is the website monitoring tool of choice for Devs, DevOps, and IT Admin. Ensure your systems are running without issue.Read more about Happy Apps</t>
        </is>
      </c>
    </row>
    <row r="14563">
      <c r="A14563" t="inlineStr">
        <is>
          <t>IT Management</t>
        </is>
      </c>
      <c r="B14563" t="inlineStr">
        <is>
          <t>Website Monitoring</t>
        </is>
      </c>
      <c r="C14563" t="inlineStr">
        <is>
          <t>https://www.getapp.com/it-management-software/website-monitoring/os/web-based</t>
        </is>
      </c>
      <c r="D14563" t="inlineStr">
        <is>
          <t>FrameFlow</t>
        </is>
      </c>
      <c r="E14563" t="inlineStr">
        <is>
          <t>https://www.getapp.com/it-management-software/a/frameflow-server-monitor/</t>
        </is>
      </c>
      <c r="F14563" t="inlineStr">
        <is>
          <t>FrameFlow is a server monitoring and log management platform that assesses the performance of online systems and creates risk management alerts. It can be installed onto one system within minutes and can be built upon to extend monitoring, reporting, and more.Read more about FrameFlow</t>
        </is>
      </c>
    </row>
    <row r="14564">
      <c r="A14564" t="inlineStr">
        <is>
          <t>IT Management</t>
        </is>
      </c>
      <c r="B14564" t="inlineStr">
        <is>
          <t>Website Monitoring</t>
        </is>
      </c>
      <c r="C14564" t="inlineStr">
        <is>
          <t>https://www.getapp.com/it-management-software/website-monitoring/os/web-based</t>
        </is>
      </c>
      <c r="D14564" t="inlineStr">
        <is>
          <t>HTTPCS Monitoring</t>
        </is>
      </c>
      <c r="E14564" t="inlineStr">
        <is>
          <t>https://www.getapp.com/it-management-software/a/httpcs-monitoring/</t>
        </is>
      </c>
      <c r="F14564" t="inlineStr">
        <is>
          <t>Monitor the availability and accessibility of your website or web application, with a monitoring frequency of 60s . Be notified in case of unavailability.Read more about HTTPCS Monitoring</t>
        </is>
      </c>
    </row>
    <row r="14565">
      <c r="A14565" t="inlineStr">
        <is>
          <t>IT Management</t>
        </is>
      </c>
      <c r="B14565" t="inlineStr">
        <is>
          <t>Website Monitoring</t>
        </is>
      </c>
      <c r="C14565" t="inlineStr">
        <is>
          <t>https://www.getapp.com/it-management-software/website-monitoring/os/web-based</t>
        </is>
      </c>
      <c r="D14565" t="inlineStr">
        <is>
          <t>WatchDogs</t>
        </is>
      </c>
      <c r="E14565" t="inlineStr">
        <is>
          <t>https://www.getapp.com/security-software/a/watchdogs/</t>
        </is>
      </c>
      <c r="F14565" t="inlineStr">
        <is>
          <t>WatchDogs is a Magento security monitoring &amp; alerting solution which monitors security parameters including expired SSL certificates, applied patches, &amp; moreRead more about WatchDogs</t>
        </is>
      </c>
    </row>
    <row r="14566">
      <c r="A14566" t="inlineStr">
        <is>
          <t>IT Management</t>
        </is>
      </c>
      <c r="B14566" t="inlineStr">
        <is>
          <t>Website Monitoring</t>
        </is>
      </c>
      <c r="C14566" t="inlineStr">
        <is>
          <t>https://www.getapp.com/it-management-software/website-monitoring/os/web-based</t>
        </is>
      </c>
      <c r="D14566" t="inlineStr">
        <is>
          <t>WPCloudDeploy</t>
        </is>
      </c>
      <c r="E14566" t="inlineStr">
        <is>
          <t>https://www.getapp.com/it-management-software/a/wpclouddeploy/</t>
        </is>
      </c>
      <c r="F14566" t="inlineStr">
        <is>
          <t>With WPCloudDeploy anyone can quickly deploy high performance WordPress servers and sites.  Use it to manage dozens, hundreds, or thousands of WordPress sites and servers from a single central console. It's focus is WordPress then WPCloudDeploy is the perfect self-hosted replacement for SaaS products such as GridPane, Ploi, RunCloud, SpinupWP etc.Read more about WPCloudDeploy</t>
        </is>
      </c>
    </row>
    <row r="14567">
      <c r="A14567" t="inlineStr">
        <is>
          <t>IT Management</t>
        </is>
      </c>
      <c r="B14567" t="inlineStr">
        <is>
          <t>Website Monitoring</t>
        </is>
      </c>
      <c r="C14567" t="inlineStr">
        <is>
          <t>https://www.getapp.com/it-management-software/website-monitoring/os/web-based</t>
        </is>
      </c>
      <c r="D14567" t="inlineStr">
        <is>
          <t>Phare Uptime</t>
        </is>
      </c>
      <c r="E14567" t="inlineStr">
        <is>
          <t>https://www.getapp.com/it-management-software/a/minkit-uptime/</t>
        </is>
      </c>
      <c r="F14567" t="inlineStr">
        <is>
          <t>Phare Uptime is a comprehensive set of simple and understandable tools that allow businesses to monitor websites and servers' uptime, oversee any issues that arise, and receive notifications in case of any problems.Read more about Phare Uptime</t>
        </is>
      </c>
    </row>
    <row r="14568">
      <c r="A14568" t="inlineStr">
        <is>
          <t>IT Management</t>
        </is>
      </c>
      <c r="B14568" t="inlineStr">
        <is>
          <t>Website Monitoring</t>
        </is>
      </c>
      <c r="C14568" t="inlineStr">
        <is>
          <t>https://www.getapp.com/it-management-software/website-monitoring/os/web-based</t>
        </is>
      </c>
      <c r="D14568" t="inlineStr">
        <is>
          <t>AlertBits</t>
        </is>
      </c>
      <c r="E14568" t="inlineStr">
        <is>
          <t>https://www.getapp.com/it-management-software/a/alertbits/</t>
        </is>
      </c>
      <c r="F14568" t="inlineStr">
        <is>
          <t>AlertBits can monitor any website or crawl entire sites &amp; alert you whenever that site is updated, so you can save time &amp; costs.Make your life &amp; job easier, while accelerating productivity, growth &amp; ROI.Read more about AlertBits</t>
        </is>
      </c>
    </row>
    <row r="14569">
      <c r="A14569" t="inlineStr">
        <is>
          <t>IT Management</t>
        </is>
      </c>
      <c r="B14569" t="inlineStr">
        <is>
          <t>Website Monitoring</t>
        </is>
      </c>
      <c r="C14569" t="inlineStr">
        <is>
          <t>https://www.getapp.com/it-management-software/website-monitoring/os/web-based</t>
        </is>
      </c>
      <c r="D14569" t="inlineStr">
        <is>
          <t>Request Metrics</t>
        </is>
      </c>
      <c r="E14569" t="inlineStr">
        <is>
          <t>https://www.getapp.com/it-management-software/a/request-metrics/</t>
        </is>
      </c>
      <c r="F14569" t="inlineStr">
        <is>
          <t>Request Metrics is a cloud-based solution that helps users track core web vitals and improve website performance. It comes with real-user monitoring with automatic noise-canceling and actionable recommendations.Read more about Request Metrics</t>
        </is>
      </c>
    </row>
    <row r="14570">
      <c r="A14570" t="inlineStr">
        <is>
          <t>IT Management</t>
        </is>
      </c>
      <c r="B14570" t="inlineStr">
        <is>
          <t>Website Monitoring</t>
        </is>
      </c>
      <c r="C14570" t="inlineStr">
        <is>
          <t>https://www.getapp.com/it-management-software/website-monitoring/os/web-based</t>
        </is>
      </c>
      <c r="D14570" t="inlineStr">
        <is>
          <t>Distill</t>
        </is>
      </c>
      <c r="E14570" t="inlineStr">
        <is>
          <t>https://www.getapp.com/it-management-software/a/distill/</t>
        </is>
      </c>
      <c r="F14570" t="inlineStr">
        <is>
          <t>Distill is a website change monitoring tool that allows users to track changes across web pages, PDFs, XML, feeds, and more. It is used in competitive intelligence, price monitoring, regulatory intelligence, monitoring restocks, checking ticket availability, and more.Read more about Distill</t>
        </is>
      </c>
    </row>
    <row r="14571">
      <c r="A14571" t="inlineStr">
        <is>
          <t>IT Management</t>
        </is>
      </c>
      <c r="B14571" t="inlineStr">
        <is>
          <t>Website Monitoring</t>
        </is>
      </c>
      <c r="C14571" t="inlineStr">
        <is>
          <t>https://www.getapp.com/it-management-software/website-monitoring/os/web-based</t>
        </is>
      </c>
      <c r="D14571" t="inlineStr">
        <is>
          <t>Witbe</t>
        </is>
      </c>
      <c r="E14571" t="inlineStr">
        <is>
          <t>https://www.getapp.com/it-management-software/a/witbe/</t>
        </is>
      </c>
      <c r="F14571" t="inlineStr">
        <is>
          <t>Witbe is a test automation and monitoring technology suite for video service providers that helps with every step of the video delivery process, allowing users to test on real devices and measure the true quality of experience that viewers receive.Read more about Witbe</t>
        </is>
      </c>
    </row>
    <row r="14572">
      <c r="A14572" t="inlineStr">
        <is>
          <t>IT Management</t>
        </is>
      </c>
      <c r="B14572" t="inlineStr">
        <is>
          <t>Website Monitoring</t>
        </is>
      </c>
      <c r="C14572" t="inlineStr">
        <is>
          <t>https://www.getapp.com/it-management-software/website-monitoring/os/web-based</t>
        </is>
      </c>
      <c r="D14572" t="inlineStr">
        <is>
          <t>UpKepr</t>
        </is>
      </c>
      <c r="E14572" t="inlineStr">
        <is>
          <t>https://www.getapp.com/it-management-software/a/upkepr/</t>
        </is>
      </c>
      <c r="F14572" t="inlineStr">
        <is>
          <t>UpKepr is a vulnerability detection and performance monitoring tool for WordPress and Prestashop websites. It proactively scans websites for plugin and core vulnerabilities, website performance issues, SEO problems, and SSL/speed concerns, providing real-time alerts and detailed reports to help website owners and developers maintain a secure and optimized online presence.Read more about UpKepr</t>
        </is>
      </c>
    </row>
    <row r="14573">
      <c r="A14573" t="inlineStr">
        <is>
          <t>IT Management</t>
        </is>
      </c>
      <c r="B14573" t="inlineStr">
        <is>
          <t>Website Monitoring</t>
        </is>
      </c>
      <c r="C14573" t="inlineStr">
        <is>
          <t>https://www.getapp.com/it-management-software/website-monitoring/os/web-based</t>
        </is>
      </c>
      <c r="D14573" t="inlineStr">
        <is>
          <t>Free Network Monitor</t>
        </is>
      </c>
      <c r="E14573" t="inlineStr">
        <is>
          <t>https://www.getapp.com/it-management-software/a/free-network-monitor/</t>
        </is>
      </c>
      <c r="F14573" t="inlineStr">
        <is>
          <t>Free Network and Quatum Readyiness Monitor Online Website Monitoring is a cutting-edge network monitor that not only monitors your network services and websites but is now quantum-ready. This pioneering feature ushers in advanced readiness checks for the quantum computing age. Paired with our robust service monitor, you'll have all the necessary tools to keep your website at the top of its game.Read more about Free Network Monitor</t>
        </is>
      </c>
    </row>
    <row r="14574">
      <c r="A14574" t="inlineStr">
        <is>
          <t>IT Management</t>
        </is>
      </c>
      <c r="B14574" t="inlineStr">
        <is>
          <t>Website Monitoring</t>
        </is>
      </c>
      <c r="C14574" t="inlineStr">
        <is>
          <t>https://www.getapp.com/it-management-software/website-monitoring/os/web-based</t>
        </is>
      </c>
      <c r="D14574" t="inlineStr">
        <is>
          <t>Request Metrics</t>
        </is>
      </c>
      <c r="E14574" t="inlineStr">
        <is>
          <t>https://www.getapp.com/it-management-software/a/request-metrics/</t>
        </is>
      </c>
      <c r="F14574" t="inlineStr">
        <is>
          <t>Request Metrics is a cloud-based solution that helps users track core web vitals and improve website performance. It comes with real-user monitoring with automatic noise-canceling and actionable recommendations.Read more about Request Metrics</t>
        </is>
      </c>
    </row>
    <row r="14575">
      <c r="A14575" t="inlineStr">
        <is>
          <t>IT Management</t>
        </is>
      </c>
      <c r="B14575" t="inlineStr">
        <is>
          <t>Website Monitoring</t>
        </is>
      </c>
      <c r="C14575" t="inlineStr">
        <is>
          <t>https://www.getapp.com/it-management-software/website-monitoring/os/web-based</t>
        </is>
      </c>
      <c r="D14575" t="inlineStr">
        <is>
          <t>PingRabbit</t>
        </is>
      </c>
      <c r="E14575" t="inlineStr">
        <is>
          <t>https://www.getapp.com/it-management-software/a/pingrabbit/</t>
        </is>
      </c>
      <c r="F14575" t="inlineStr">
        <is>
          <t>Monitor your websites or servers &amp; get notified by email, Slack, SMS, or Zapier as soon as anything is down. Simple as that, nothing more, nothing less.Read more about PingRabbit</t>
        </is>
      </c>
    </row>
    <row r="14576">
      <c r="A14576" t="inlineStr">
        <is>
          <t>IT Management</t>
        </is>
      </c>
      <c r="B14576" t="inlineStr">
        <is>
          <t>Website Monitoring</t>
        </is>
      </c>
      <c r="C14576" t="inlineStr">
        <is>
          <t>https://www.getapp.com/it-management-software/website-monitoring/os/web-based</t>
        </is>
      </c>
      <c r="D14576" t="inlineStr">
        <is>
          <t>Auditzy</t>
        </is>
      </c>
      <c r="E14576" t="inlineStr">
        <is>
          <t>https://www.getapp.com/all-software/a/auditzy/</t>
        </is>
      </c>
      <c r="F14576" t="inlineStr">
        <is>
          <t>Auditzy is a Microsoft-backed, cloud-first website performance auditing &amp; monitoring tool that helps businesses schedule audits, track website speed &amp; performance, and generate reports across 40+ Devices, 10+ Networks, and 12+ Locations.Read more about Auditzy</t>
        </is>
      </c>
    </row>
    <row r="14577">
      <c r="A14577" t="inlineStr">
        <is>
          <t>IT Management</t>
        </is>
      </c>
      <c r="B14577" t="inlineStr">
        <is>
          <t>Website Monitoring</t>
        </is>
      </c>
      <c r="C14577" t="inlineStr">
        <is>
          <t>https://www.getapp.com/it-management-software/website-monitoring/os/web-based</t>
        </is>
      </c>
      <c r="D14577" t="inlineStr">
        <is>
          <t>Koality.io</t>
        </is>
      </c>
      <c r="E14577" t="inlineStr">
        <is>
          <t>https://www.getapp.com/it-management-software/a/koality-io/</t>
        </is>
      </c>
      <c r="F14577" t="inlineStr">
        <is>
          <t>koality can help you run a successful and secure business. You may improve your SEO strategy by making your site more visible and generating more traffic with sitemap scans and Google Lighthouse score checks with this monitoring tool, which will instantly identify any performance concerns.Read more about Koality.io</t>
        </is>
      </c>
    </row>
    <row r="14578">
      <c r="A14578" t="inlineStr">
        <is>
          <t>IT Management</t>
        </is>
      </c>
      <c r="B14578" t="inlineStr">
        <is>
          <t>Website Monitoring</t>
        </is>
      </c>
      <c r="C14578" t="inlineStr">
        <is>
          <t>https://www.getapp.com/it-management-software/website-monitoring/os/web-based</t>
        </is>
      </c>
      <c r="D14578" t="inlineStr">
        <is>
          <t>Webtune</t>
        </is>
      </c>
      <c r="E14578" t="inlineStr">
        <is>
          <t>https://www.getapp.com/it-management-software/a/webtune/</t>
        </is>
      </c>
      <c r="F14578" t="inlineStr">
        <is>
          <t>Webtune AI scans websites for on-page and technical SEO issues and provides a one-click option to auto-deploy solutions in bulk. It aims to be an autonomous AI platform that tunes up websites automatically without needing developers or coding. Webtune AI works with any CMS and constantly monitors sites to stay ahead of issues before they become bigger problems.Read more about Webtune</t>
        </is>
      </c>
    </row>
    <row r="14579">
      <c r="A14579" t="inlineStr">
        <is>
          <t>IT Management</t>
        </is>
      </c>
      <c r="B14579" t="inlineStr">
        <is>
          <t>Website Monitoring</t>
        </is>
      </c>
      <c r="C14579" t="inlineStr">
        <is>
          <t>https://www.getapp.com/it-management-software/website-monitoring/os/web-based</t>
        </is>
      </c>
      <c r="D14579" t="inlineStr">
        <is>
          <t>Moniro</t>
        </is>
      </c>
      <c r="E14579" t="inlineStr">
        <is>
          <t>https://www.getapp.com/it-management-software/a/moniro/</t>
        </is>
      </c>
      <c r="F14579" t="inlineStr">
        <is>
          <t>Moniro is a cloud-based website monitoring solution that lets users track website uptime and downtime, DNS, Ping, HTTP, SSL expirations, domain expirations, broken links, and more.Read more about Moniro</t>
        </is>
      </c>
    </row>
    <row r="14580">
      <c r="A14580" t="inlineStr">
        <is>
          <t>IT Management</t>
        </is>
      </c>
      <c r="B14580" t="inlineStr">
        <is>
          <t>Website Monitoring</t>
        </is>
      </c>
      <c r="C14580" t="inlineStr">
        <is>
          <t>https://www.getapp.com/it-management-software/website-monitoring/os/web-based</t>
        </is>
      </c>
      <c r="D14580" t="inlineStr">
        <is>
          <t>WatchMyCompetitor</t>
        </is>
      </c>
      <c r="E14580" t="inlineStr">
        <is>
          <t>https://www.getapp.com/business-intelligence-analytics-software/a/watchmycompetitor/</t>
        </is>
      </c>
      <c r="F14580" t="inlineStr">
        <is>
          <t>WatchMyCompetitor is a cloud-based business intelligence solution that helps organizations in education, healthcare, manufacturing, retail, and other sectors analyze brands, competitors, markets, and more using real-time information.Read more about WatchMyCompetitor</t>
        </is>
      </c>
    </row>
    <row r="14581">
      <c r="A14581" t="inlineStr">
        <is>
          <t>IT Management</t>
        </is>
      </c>
      <c r="B14581" t="inlineStr">
        <is>
          <t>Website Monitoring</t>
        </is>
      </c>
      <c r="C14581" t="inlineStr">
        <is>
          <t>https://www.getapp.com/it-management-software/website-monitoring/os/web-based</t>
        </is>
      </c>
      <c r="D14581" t="inlineStr">
        <is>
          <t>Distill</t>
        </is>
      </c>
      <c r="E14581" t="inlineStr">
        <is>
          <t>https://www.getapp.com/it-management-software/a/distill/</t>
        </is>
      </c>
      <c r="F14581" t="inlineStr">
        <is>
          <t>Distill is a website change monitoring tool that allows users to track changes across web pages, PDFs, XML, feeds, and more. It is used in competitive intelligence, price monitoring, regulatory intelligence, monitoring restocks, checking ticket availability, and more.Read more about Distill</t>
        </is>
      </c>
    </row>
    <row r="14582">
      <c r="A14582" t="inlineStr">
        <is>
          <t>IT Management</t>
        </is>
      </c>
      <c r="B14582" t="inlineStr">
        <is>
          <t>Website Monitoring</t>
        </is>
      </c>
      <c r="C14582" t="inlineStr">
        <is>
          <t>https://www.getapp.com/it-management-software/website-monitoring/os/web-based</t>
        </is>
      </c>
      <c r="D14582" t="inlineStr">
        <is>
          <t>Witbe</t>
        </is>
      </c>
      <c r="E14582" t="inlineStr">
        <is>
          <t>https://www.getapp.com/it-management-software/a/witbe/</t>
        </is>
      </c>
      <c r="F14582" t="inlineStr">
        <is>
          <t>Witbe is a test automation and monitoring technology suite for video service providers that helps with every step of the video delivery process, allowing users to test on real devices and measure the true quality of experience that viewers receive.Read more about Witbe</t>
        </is>
      </c>
    </row>
    <row r="14583">
      <c r="A14583" t="inlineStr">
        <is>
          <t>IT Management</t>
        </is>
      </c>
      <c r="B14583" t="inlineStr">
        <is>
          <t>Website Monitoring</t>
        </is>
      </c>
      <c r="C14583" t="inlineStr">
        <is>
          <t>https://www.getapp.com/it-management-software/website-monitoring/os/web-based</t>
        </is>
      </c>
      <c r="D14583" t="inlineStr">
        <is>
          <t>FrameFlow</t>
        </is>
      </c>
      <c r="E14583" t="inlineStr">
        <is>
          <t>https://www.getapp.com/it-management-software/a/frameflow-server-monitor/</t>
        </is>
      </c>
      <c r="F14583" t="inlineStr">
        <is>
          <t>FrameFlow is a server monitoring and log management platform that assesses the performance of online systems and creates risk management alerts. It can be installed onto one system within minutes and can be built upon to extend monitoring, reporting, and more.Read more about FrameFlow</t>
        </is>
      </c>
    </row>
    <row r="14584">
      <c r="A14584" t="inlineStr">
        <is>
          <t>IT Management</t>
        </is>
      </c>
      <c r="B14584" t="inlineStr">
        <is>
          <t>Website Monitoring</t>
        </is>
      </c>
      <c r="C14584" t="inlineStr">
        <is>
          <t>https://www.getapp.com/it-management-software/website-monitoring/os/web-based</t>
        </is>
      </c>
      <c r="D14584" t="inlineStr">
        <is>
          <t>HTTPCS Monitoring</t>
        </is>
      </c>
      <c r="E14584" t="inlineStr">
        <is>
          <t>https://www.getapp.com/it-management-software/a/httpcs-monitoring/</t>
        </is>
      </c>
      <c r="F14584" t="inlineStr">
        <is>
          <t>Monitor the availability and accessibility of your website or web application, with a monitoring frequency of 60s . Be notified in case of unavailability.Read more about HTTPCS Monitoring</t>
        </is>
      </c>
    </row>
    <row r="14585">
      <c r="A14585" t="inlineStr">
        <is>
          <t>IT Management</t>
        </is>
      </c>
      <c r="B14585" t="inlineStr">
        <is>
          <t>Website Monitoring</t>
        </is>
      </c>
      <c r="C14585" t="inlineStr">
        <is>
          <t>https://www.getapp.com/it-management-software/website-monitoring/os/web-based</t>
        </is>
      </c>
      <c r="D14585" t="inlineStr">
        <is>
          <t>Ekara</t>
        </is>
      </c>
      <c r="E14585" t="inlineStr">
        <is>
          <t>https://www.getapp.com/it-management-software/a/ekara/</t>
        </is>
      </c>
      <c r="F14585" t="inlineStr">
        <is>
          <t>Ekara is an all-in-one application monitoring solution for monitoring web apps, mobile apps, voice &amp; more.Read more about Ekara</t>
        </is>
      </c>
    </row>
    <row r="14586">
      <c r="A14586" t="inlineStr">
        <is>
          <t>IT Management</t>
        </is>
      </c>
      <c r="B14586" t="inlineStr">
        <is>
          <t>Website Monitoring</t>
        </is>
      </c>
      <c r="C14586" t="inlineStr">
        <is>
          <t>https://www.getapp.com/it-management-software/website-monitoring/os/web-based</t>
        </is>
      </c>
      <c r="D14586" t="inlineStr">
        <is>
          <t>Clearswift Secure Web Gateway</t>
        </is>
      </c>
      <c r="E14586" t="inlineStr">
        <is>
          <t>https://www.getapp.com/it-management-software/a/clearswift-secure-web-gateway/</t>
        </is>
      </c>
      <c r="F14586" t="inlineStr">
        <is>
          <t>Clearswift Secure Web Gateway is designed to help businesses streamline online threat detection and website monitoring operations via a unified portal. It enables organizations to secure web and cloud-based environments, view encrypted data across HTTP pages, and prevent phishing and malware attacks.Read more about Clearswift Secure Web Gateway</t>
        </is>
      </c>
    </row>
    <row r="14587">
      <c r="A14587" t="inlineStr">
        <is>
          <t>IT Management</t>
        </is>
      </c>
      <c r="B14587" t="inlineStr">
        <is>
          <t>Website Monitoring</t>
        </is>
      </c>
      <c r="C14587" t="inlineStr">
        <is>
          <t>https://www.getapp.com/it-management-software/website-monitoring/os/web-based</t>
        </is>
      </c>
      <c r="D14587" t="inlineStr">
        <is>
          <t>PageRadar</t>
        </is>
      </c>
      <c r="E14587" t="inlineStr">
        <is>
          <t>https://www.getapp.com/it-management-software/a/pageradar/</t>
        </is>
      </c>
      <c r="F14587" t="inlineStr">
        <is>
          <t>All-in-one website monitoring tool that tracks Core Web Vitals, SEO changes, broken links, and affiliate redirects. Get instant alerts when performance drops or critical pages change, protecting your search rankings andonline revenue.Read more about PageRadar</t>
        </is>
      </c>
    </row>
    <row r="14588">
      <c r="A14588" t="inlineStr">
        <is>
          <t>IT Management</t>
        </is>
      </c>
      <c r="B14588" t="inlineStr">
        <is>
          <t>Website Monitoring</t>
        </is>
      </c>
      <c r="C14588" t="inlineStr">
        <is>
          <t>https://www.getapp.com/it-management-software/website-monitoring/os/web-based</t>
        </is>
      </c>
      <c r="D14588" t="inlineStr">
        <is>
          <t>Zunoy Uptime</t>
        </is>
      </c>
      <c r="E14588" t="inlineStr">
        <is>
          <t>https://www.getapp.com/it-management-software/a/zunoy-uptime/</t>
        </is>
      </c>
      <c r="F14588" t="inlineStr">
        <is>
          <t>Zunoy Uptime is a website, API, and server monitoring tool that helps businesses track uptime, detect downtime, and receive real-time alerts. It supports multi-location checks, status pages, cron monitoring, and SSL/domain expiry alerts—all from a unified dashboard.Read more about Zunoy Uptime</t>
        </is>
      </c>
    </row>
    <row r="14589">
      <c r="A14589" t="inlineStr">
        <is>
          <t>IT Management</t>
        </is>
      </c>
      <c r="B14589" t="inlineStr">
        <is>
          <t>Website Monitoring</t>
        </is>
      </c>
      <c r="C14589" t="inlineStr">
        <is>
          <t>https://www.getapp.com/it-management-software/website-monitoring/os/web-based</t>
        </is>
      </c>
      <c r="D14589" t="inlineStr">
        <is>
          <t>Pingniner</t>
        </is>
      </c>
      <c r="E14589" t="inlineStr">
        <is>
          <t>https://www.getapp.com/it-management-software/a/pingniner/</t>
        </is>
      </c>
      <c r="F14589" t="inlineStr">
        <is>
          <t>From Linux servers to basic ping checks, Pingniner has you covered for monitoring almost anything!Read more about Pingniner</t>
        </is>
      </c>
    </row>
    <row r="14590">
      <c r="A14590" t="inlineStr">
        <is>
          <t>IT Management</t>
        </is>
      </c>
      <c r="B14590" t="inlineStr">
        <is>
          <t>Website Monitoring</t>
        </is>
      </c>
      <c r="C14590" t="inlineStr">
        <is>
          <t>https://www.getapp.com/it-management-software/website-monitoring/os/web-based</t>
        </is>
      </c>
      <c r="D14590" t="inlineStr">
        <is>
          <t>Free Network Monitor</t>
        </is>
      </c>
      <c r="E14590" t="inlineStr">
        <is>
          <t>https://www.getapp.com/it-management-software/a/free-network-monitor/</t>
        </is>
      </c>
      <c r="F14590" t="inlineStr">
        <is>
          <t>Free Network and Quatum Readyiness Monitor Online Website Monitoring is a cutting-edge network monitor that not only monitors your network services and websites but is now quantum-ready. This pioneering feature ushers in advanced readiness checks for the quantum computing age. Paired with our robust service monitor, you'll have all the necessary tools to keep your website at the top of its game.Read more about Free Network Monitor</t>
        </is>
      </c>
    </row>
    <row r="14591">
      <c r="A14591" t="inlineStr">
        <is>
          <t>IT Management</t>
        </is>
      </c>
      <c r="B14591" t="inlineStr">
        <is>
          <t>Website Monitoring</t>
        </is>
      </c>
      <c r="C14591" t="inlineStr">
        <is>
          <t>https://www.getapp.com/it-management-software/website-monitoring/os/web-based</t>
        </is>
      </c>
      <c r="D14591" t="inlineStr">
        <is>
          <t>UpKepr</t>
        </is>
      </c>
      <c r="E14591" t="inlineStr">
        <is>
          <t>https://www.getapp.com/it-management-software/a/upkepr/</t>
        </is>
      </c>
      <c r="F14591" t="inlineStr">
        <is>
          <t>UpKepr is a vulnerability detection and performance monitoring tool for WordPress and Prestashop websites. It proactively scans websites for plugin and core vulnerabilities, website performance issues, SEO problems, and SSL/speed concerns, providing real-time alerts and detailed reports to help website owners and developers maintain a secure and optimized online presence.Read more about UpKepr</t>
        </is>
      </c>
    </row>
    <row r="14592">
      <c r="A14592" t="inlineStr">
        <is>
          <t>IT Management</t>
        </is>
      </c>
      <c r="B14592" t="inlineStr">
        <is>
          <t>Website Monitoring</t>
        </is>
      </c>
      <c r="C14592" t="inlineStr">
        <is>
          <t>https://www.getapp.com/it-management-software/website-monitoring/os/web-based</t>
        </is>
      </c>
      <c r="D14592" t="inlineStr">
        <is>
          <t>SEOAI</t>
        </is>
      </c>
      <c r="E14592" t="inlineStr">
        <is>
          <t>https://www.getapp.com/marketing-software/a/seoai/</t>
        </is>
      </c>
      <c r="F14592" t="inlineStr">
        <is>
          <t>SEOAI is an all-in-one tool that helps improve your website's search engine performance. It provides easy reports, keyword research, search result analysis, backlink checks, and web analytics. Plus, it includes AI tools for chatbots, content writing, and image creation.Read more about SEOAI</t>
        </is>
      </c>
    </row>
    <row r="14593">
      <c r="A14593" t="inlineStr">
        <is>
          <t>IT Management</t>
        </is>
      </c>
      <c r="B14593" t="inlineStr">
        <is>
          <t>Wireframe</t>
        </is>
      </c>
      <c r="C14593" t="inlineStr">
        <is>
          <t>https://www.getapp.com/it-management-software/wireframe/os/web-based</t>
        </is>
      </c>
      <c r="D14593" t="inlineStr">
        <is>
          <t>Visio</t>
        </is>
      </c>
      <c r="E14593" t="inlineStr">
        <is>
          <t>https://www.getapp.com/it-management-software/a/visio/</t>
        </is>
      </c>
      <c r="F14593" t="inlineStr">
        <is>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is>
      </c>
    </row>
    <row r="14594">
      <c r="A14594" t="inlineStr">
        <is>
          <t>IT Management</t>
        </is>
      </c>
      <c r="B14594" t="inlineStr">
        <is>
          <t>Wireframe</t>
        </is>
      </c>
      <c r="C14594" t="inlineStr">
        <is>
          <t>https://www.getapp.com/it-management-software/wireframe/os/web-based</t>
        </is>
      </c>
      <c r="D14594" t="inlineStr">
        <is>
          <t>Miro</t>
        </is>
      </c>
      <c r="E14594" t="inlineStr">
        <is>
          <t>https://www.getapp.com/collaboration-software/a/miro/</t>
        </is>
      </c>
      <c r="F14594" t="inlineStr">
        <is>
          <t>Miro is #1 collaborative whiteboard platform, trusted by over 13M users worldwide. Visually communicate design concepts with drawings, diagrams, and wireframes. Sync annotated prototypes and Sketch files ?so that nothing gets lost, invite non-designers to collaborate and share feedback! Join us.Read more about Miro</t>
        </is>
      </c>
    </row>
    <row r="14595">
      <c r="A14595" t="inlineStr">
        <is>
          <t>IT Management</t>
        </is>
      </c>
      <c r="B14595" t="inlineStr">
        <is>
          <t>Wireframe</t>
        </is>
      </c>
      <c r="C14595" t="inlineStr">
        <is>
          <t>https://www.getapp.com/it-management-software/wireframe/os/web-based</t>
        </is>
      </c>
      <c r="D14595" t="inlineStr">
        <is>
          <t>Lucidchart</t>
        </is>
      </c>
      <c r="E14595" t="inlineStr">
        <is>
          <t>https://www.getapp.com/it-management-software/a/lucidchart/</t>
        </is>
      </c>
      <c r="F14595" t="inlineStr">
        <is>
          <t>Wireframe building and UI design software that offers interactive mockups creation and collaboration.Read more about Lucidchart</t>
        </is>
      </c>
    </row>
    <row r="14596">
      <c r="A14596" t="inlineStr">
        <is>
          <t>IT Management</t>
        </is>
      </c>
      <c r="B14596" t="inlineStr">
        <is>
          <t>Wireframe</t>
        </is>
      </c>
      <c r="C14596" t="inlineStr">
        <is>
          <t>https://www.getapp.com/it-management-software/wireframe/os/web-based</t>
        </is>
      </c>
      <c r="D14596" t="inlineStr">
        <is>
          <t>Figma</t>
        </is>
      </c>
      <c r="E14596" t="inlineStr">
        <is>
          <t>https://www.getapp.com/development-tools-software/a/figma/</t>
        </is>
      </c>
      <c r="F14596"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14597">
      <c r="A14597" t="inlineStr">
        <is>
          <t>IT Management</t>
        </is>
      </c>
      <c r="B14597" t="inlineStr">
        <is>
          <t>Wireframe</t>
        </is>
      </c>
      <c r="C14597" t="inlineStr">
        <is>
          <t>https://www.getapp.com/it-management-software/wireframe/os/web-based</t>
        </is>
      </c>
      <c r="D14597" t="inlineStr">
        <is>
          <t>Adobe XD</t>
        </is>
      </c>
      <c r="E14597" t="inlineStr">
        <is>
          <t>https://www.getapp.com/development-tools-software/a/adobe-xd/</t>
        </is>
      </c>
      <c r="F14597" t="inlineStr">
        <is>
          <t>Adobe XD is an on-premise prototyping software that helps businesses of all sizes create designs for websites and applications using animation tools in real-time. It allows graphic designers to design mockups or wireframes and test them across various devices including mobile, desktop and tablets.Read more about Adobe XD</t>
        </is>
      </c>
    </row>
    <row r="14598">
      <c r="A14598" t="inlineStr">
        <is>
          <t>IT Management</t>
        </is>
      </c>
      <c r="B14598" t="inlineStr">
        <is>
          <t>Wireframe</t>
        </is>
      </c>
      <c r="C14598" t="inlineStr">
        <is>
          <t>https://www.getapp.com/it-management-software/wireframe/os/web-based</t>
        </is>
      </c>
      <c r="D14598" t="inlineStr">
        <is>
          <t>Balsamiq</t>
        </is>
      </c>
      <c r="E14598" t="inlineStr">
        <is>
          <t>https://www.getapp.com/it-management-software/a/balsamiq-mockups/</t>
        </is>
      </c>
      <c r="F14598" t="inlineStr">
        <is>
          <t>Balsamiq is the only product tool that creates more time than it takes. Show your team exactly what to build with wireframes—no design skills needed.Read more about Balsamiq</t>
        </is>
      </c>
    </row>
    <row r="14599">
      <c r="A14599" t="inlineStr">
        <is>
          <t>IT Management</t>
        </is>
      </c>
      <c r="B14599" t="inlineStr">
        <is>
          <t>Wireframe</t>
        </is>
      </c>
      <c r="C14599" t="inlineStr">
        <is>
          <t>https://www.getapp.com/it-management-software/wireframe/os/web-based</t>
        </is>
      </c>
      <c r="D14599" t="inlineStr">
        <is>
          <t>Cacoo</t>
        </is>
      </c>
      <c r="E14599" t="inlineStr">
        <is>
          <t>https://www.getapp.com/it-management-software/a/cacoo/</t>
        </is>
      </c>
      <c r="F14599" t="inlineStr">
        <is>
          <t>Cacoo is an online diagram and collaboration tool for businesses to create sitemaps, flowcharts, mind maps, wireframes, mockups, and moreRead more about Cacoo</t>
        </is>
      </c>
    </row>
    <row r="14600">
      <c r="A14600" t="inlineStr">
        <is>
          <t>IT Management</t>
        </is>
      </c>
      <c r="B14600" t="inlineStr">
        <is>
          <t>Wireframe</t>
        </is>
      </c>
      <c r="C14600" t="inlineStr">
        <is>
          <t>https://www.getapp.com/it-management-software/wireframe/os/web-based</t>
        </is>
      </c>
      <c r="D14600" t="inlineStr">
        <is>
          <t>Uizard</t>
        </is>
      </c>
      <c r="E14600" t="inlineStr">
        <is>
          <t>https://www.getapp.com/development-tools-software/a/uizard/</t>
        </is>
      </c>
      <c r="F14600" t="inlineStr">
        <is>
          <t>Boost your productivity. Design at lightning speed. Collaborate in real time. Take control of the design process like never before with Uizard's easy-to-use, drag-and-drop editor.Read more about Uizard</t>
        </is>
      </c>
    </row>
    <row r="14601">
      <c r="A14601" t="inlineStr">
        <is>
          <t>IT Management</t>
        </is>
      </c>
      <c r="B14601" t="inlineStr">
        <is>
          <t>Wireframe</t>
        </is>
      </c>
      <c r="C14601" t="inlineStr">
        <is>
          <t>https://www.getapp.com/it-management-software/wireframe/os/web-based</t>
        </is>
      </c>
      <c r="D14601" t="inlineStr">
        <is>
          <t>Creately</t>
        </is>
      </c>
      <c r="E14601" t="inlineStr">
        <is>
          <t>https://www.getapp.com/it-management-software/a/creately/</t>
        </is>
      </c>
      <c r="F14601" t="inlineStr">
        <is>
          <t>Creately offers multiple features to simplify work management throughout the organization and improve cross-functional team collaboration. It’s a cloud-based application, therefore all your files can be accessed from anywhere, from any device.Read more about Creately</t>
        </is>
      </c>
    </row>
    <row r="14602">
      <c r="A14602" t="inlineStr">
        <is>
          <t>IT Management</t>
        </is>
      </c>
      <c r="B14602" t="inlineStr">
        <is>
          <t>Wireframe</t>
        </is>
      </c>
      <c r="C14602" t="inlineStr">
        <is>
          <t>https://www.getapp.com/it-management-software/wireframe/os/web-based</t>
        </is>
      </c>
      <c r="D14602" t="inlineStr">
        <is>
          <t>Axure</t>
        </is>
      </c>
      <c r="E14602" t="inlineStr">
        <is>
          <t>https://www.getapp.com/it-management-software/a/axure/</t>
        </is>
      </c>
      <c r="F14602" t="inlineStr">
        <is>
          <t>Axure RP is an interactive wireframe and prototyping software designed to help professionals create functional software prototypes without coding and hand these off to developers. Key features include team collaboration, note creation, revision history tracking, animations, and a widget library.Read more about Axure</t>
        </is>
      </c>
    </row>
    <row r="14603">
      <c r="A14603" t="inlineStr">
        <is>
          <t>IT Management</t>
        </is>
      </c>
      <c r="B14603" t="inlineStr">
        <is>
          <t>Wireframe</t>
        </is>
      </c>
      <c r="C14603" t="inlineStr">
        <is>
          <t>https://www.getapp.com/it-management-software/wireframe/os/web-based</t>
        </is>
      </c>
      <c r="D14603" t="inlineStr">
        <is>
          <t>Marvel</t>
        </is>
      </c>
      <c r="E14603" t="inlineStr">
        <is>
          <t>https://www.getapp.com/development-tools-software/a/marvel/</t>
        </is>
      </c>
      <c r="F14603" t="inlineStr">
        <is>
          <t>Marvel is an all-in-one prototyping platform for web and mobile app building that allows solo designers, growing teams &amp; enterprises to collaborate within a shared environment boasting tools including template-based wireframing, codeless interactivity, centralized feedback &amp; third-party integrationRead more about Marvel</t>
        </is>
      </c>
    </row>
    <row r="14604">
      <c r="A14604" t="inlineStr">
        <is>
          <t>IT Management</t>
        </is>
      </c>
      <c r="B14604" t="inlineStr">
        <is>
          <t>Wireframe</t>
        </is>
      </c>
      <c r="C14604" t="inlineStr">
        <is>
          <t>https://www.getapp.com/it-management-software/wireframe/os/web-based</t>
        </is>
      </c>
      <c r="D14604" t="inlineStr">
        <is>
          <t>MindManager</t>
        </is>
      </c>
      <c r="E14604" t="inlineStr">
        <is>
          <t>https://www.getapp.com/project-management-planning-software/a/mindmanager/</t>
        </is>
      </c>
      <c r="F14604" t="inlineStr">
        <is>
          <t>Mindjet’s information mapping software, MindManager, is available for both Windows and Mac, and is centered around information mapping – visual representations of ideas and information that can bridge the gap between brainstorming and action plan.Read more about MindManager</t>
        </is>
      </c>
    </row>
    <row r="14605">
      <c r="A14605" t="inlineStr">
        <is>
          <t>IT Management</t>
        </is>
      </c>
      <c r="B14605" t="inlineStr">
        <is>
          <t>Wireframe</t>
        </is>
      </c>
      <c r="C14605" t="inlineStr">
        <is>
          <t>https://www.getapp.com/it-management-software/wireframe/os/web-based</t>
        </is>
      </c>
      <c r="D14605" t="inlineStr">
        <is>
          <t>Claritee</t>
        </is>
      </c>
      <c r="E14605" t="inlineStr">
        <is>
          <t>https://www.getapp.com/development-tools-software/a/claritee/</t>
        </is>
      </c>
      <c r="F14605" t="inlineStr">
        <is>
          <t>Claritee is a web-based application empowering marketing agencies to visualize and plan digital projects.Read more about Claritee</t>
        </is>
      </c>
    </row>
    <row r="14606">
      <c r="A14606" t="inlineStr">
        <is>
          <t>IT Management</t>
        </is>
      </c>
      <c r="B14606" t="inlineStr">
        <is>
          <t>Wireframe</t>
        </is>
      </c>
      <c r="C14606" t="inlineStr">
        <is>
          <t>https://www.getapp.com/it-management-software/wireframe/os/web-based</t>
        </is>
      </c>
      <c r="D14606" t="inlineStr">
        <is>
          <t>FlowMapp</t>
        </is>
      </c>
      <c r="E14606" t="inlineStr">
        <is>
          <t>https://www.getapp.com/development-tools-software/a/flowmapp/</t>
        </is>
      </c>
      <c r="F14606" t="inlineStr">
        <is>
          <t>FlowMapp is a comprehensive UX solution that allows businesses to streamline various processes related to customer journey mapping, user flow designing, prototyping, and flowchart creation. Its drag-and-drop interface and extensive library of pre-designed page covers allow staff members to effortlessly create visually appealing sitemaps with custom content and labels.Read more about FlowMapp</t>
        </is>
      </c>
    </row>
    <row r="14607">
      <c r="A14607" t="inlineStr">
        <is>
          <t>IT Management</t>
        </is>
      </c>
      <c r="B14607" t="inlineStr">
        <is>
          <t>Wireframe</t>
        </is>
      </c>
      <c r="C14607" t="inlineStr">
        <is>
          <t>https://www.getapp.com/it-management-software/wireframe/os/web-based</t>
        </is>
      </c>
      <c r="D14607" t="inlineStr">
        <is>
          <t>Whimsical</t>
        </is>
      </c>
      <c r="E14607" t="inlineStr">
        <is>
          <t>https://www.getapp.com/collaboration-software/a/whimsical/</t>
        </is>
      </c>
      <c r="F14607" t="inlineStr">
        <is>
          <t>Whimsical is a collaboration suite designed to help businesses create documents, wireframes, flowcharts, sticky notes, mind maps, and more to improve ideation among team members in real-time. It offers a drag and drop interface, focus mode, and markdown shortcuts, allowing collaborators to quickly design project plans.Read more about Whimsical</t>
        </is>
      </c>
    </row>
    <row r="14608">
      <c r="A14608" t="inlineStr">
        <is>
          <t>IT Management</t>
        </is>
      </c>
      <c r="B14608" t="inlineStr">
        <is>
          <t>Wireframe</t>
        </is>
      </c>
      <c r="C14608" t="inlineStr">
        <is>
          <t>https://www.getapp.com/it-management-software/wireframe/os/web-based</t>
        </is>
      </c>
      <c r="D14608" t="inlineStr">
        <is>
          <t>MockFlow</t>
        </is>
      </c>
      <c r="E14608" t="inlineStr">
        <is>
          <t>https://www.getapp.com/it-management-software/a/mockflow/</t>
        </is>
      </c>
      <c r="F14608" t="inlineStr">
        <is>
          <t>MockFlow accelerates early-stage product design and ideation with AI-powered wireframing, prototyping, and visual brainstorming tools.Read more about MockFlow</t>
        </is>
      </c>
    </row>
    <row r="14609">
      <c r="A14609" t="inlineStr">
        <is>
          <t>IT Management</t>
        </is>
      </c>
      <c r="B14609" t="inlineStr">
        <is>
          <t>Wireframe</t>
        </is>
      </c>
      <c r="C14609" t="inlineStr">
        <is>
          <t>https://www.getapp.com/it-management-software/wireframe/os/web-based</t>
        </is>
      </c>
      <c r="D14609" t="inlineStr">
        <is>
          <t>SmartDraw</t>
        </is>
      </c>
      <c r="E14609" t="inlineStr">
        <is>
          <t>https://www.getapp.com/collaboration-software/a/smartdraw/</t>
        </is>
      </c>
      <c r="F14609" t="inlineStr">
        <is>
          <t>Create wireframes and UI mockups with intuitive drag-and-drop tools and real-time collaboration.  SmartDraw can also help you create technical diagrams for UML, make data flow diagrams, map your databases with ERD, or generate class diagrams from code. Enjoy seamless integration with Jira.Read more about SmartDraw</t>
        </is>
      </c>
    </row>
    <row r="14610">
      <c r="A14610" t="inlineStr">
        <is>
          <t>IT Management</t>
        </is>
      </c>
      <c r="B14610" t="inlineStr">
        <is>
          <t>Wireframe</t>
        </is>
      </c>
      <c r="C14610" t="inlineStr">
        <is>
          <t>https://www.getapp.com/it-management-software/wireframe/os/web-based</t>
        </is>
      </c>
      <c r="D14610" t="inlineStr">
        <is>
          <t>Mokkup.ai</t>
        </is>
      </c>
      <c r="E14610" t="inlineStr">
        <is>
          <t>https://www.getapp.com/it-management-software/a/mokkup-ai/</t>
        </is>
      </c>
      <c r="F14610" t="inlineStr">
        <is>
          <t>Mokkup lets you build visually appealing dashboards that help in presenting your ideas in an attractive way and assists developers in speeding up the process in BI tools.Read more about Mokkup.ai</t>
        </is>
      </c>
    </row>
    <row r="14611">
      <c r="A14611" t="inlineStr">
        <is>
          <t>IT Management</t>
        </is>
      </c>
      <c r="B14611" t="inlineStr">
        <is>
          <t>Wireframe</t>
        </is>
      </c>
      <c r="C14611" t="inlineStr">
        <is>
          <t>https://www.getapp.com/it-management-software/wireframe/os/web-based</t>
        </is>
      </c>
      <c r="D14611" t="inlineStr">
        <is>
          <t>Gliffy</t>
        </is>
      </c>
      <c r="E14611" t="inlineStr">
        <is>
          <t>https://www.getapp.com/it-management-software/a/gliffy/</t>
        </is>
      </c>
      <c r="F14611" t="inlineStr">
        <is>
          <t>With Gliffy you can create professional-looking flowcharts, UML diagrams, entity-relationship diagrams, and more in just a few clicksRead more about Gliffy</t>
        </is>
      </c>
    </row>
    <row r="14612">
      <c r="A14612" t="inlineStr">
        <is>
          <t>IT Management</t>
        </is>
      </c>
      <c r="B14612" t="inlineStr">
        <is>
          <t>Wireframe</t>
        </is>
      </c>
      <c r="C14612" t="inlineStr">
        <is>
          <t>https://www.getapp.com/it-management-software/wireframe/os/web-based</t>
        </is>
      </c>
      <c r="D14612" t="inlineStr">
        <is>
          <t>FigJam</t>
        </is>
      </c>
      <c r="E14612" t="inlineStr">
        <is>
          <t>https://www.getapp.com/collaboration-software/a/figjam/</t>
        </is>
      </c>
      <c r="F14612" t="inlineStr">
        <is>
          <t>FigJam by Figma is a collaborative online whiteboard that allows teams to ideate and brainstorm together. The platform includes a range of templates for diagramming, mood boards, design sprints, team meetings, and more.Read more about FigJam</t>
        </is>
      </c>
    </row>
    <row r="14613">
      <c r="A14613" t="inlineStr">
        <is>
          <t>IT Management</t>
        </is>
      </c>
      <c r="B14613" t="inlineStr">
        <is>
          <t>Wireframe</t>
        </is>
      </c>
      <c r="C14613" t="inlineStr">
        <is>
          <t>https://www.getapp.com/it-management-software/wireframe/os/web-based</t>
        </is>
      </c>
      <c r="D14613" t="inlineStr">
        <is>
          <t>Visily</t>
        </is>
      </c>
      <c r="E14613" t="inlineStr">
        <is>
          <t>https://www.getapp.com/it-management-software/a/visily/</t>
        </is>
      </c>
      <c r="F14613" t="inlineStr">
        <is>
          <t>Visily is the easiest and most powerful wireframe tool to grace the market. With us, beautiful outcomes become the standard. Bold statement, right? Prove us wrong.Read more about Visily</t>
        </is>
      </c>
    </row>
    <row r="14614">
      <c r="A14614" t="inlineStr">
        <is>
          <t>IT Management</t>
        </is>
      </c>
      <c r="B14614" t="inlineStr">
        <is>
          <t>Wireframe</t>
        </is>
      </c>
      <c r="C14614" t="inlineStr">
        <is>
          <t>https://www.getapp.com/it-management-software/wireframe/os/web-based</t>
        </is>
      </c>
      <c r="D14614" t="inlineStr">
        <is>
          <t>Sympli</t>
        </is>
      </c>
      <c r="E14614" t="inlineStr">
        <is>
          <t>https://www.getapp.com/development-tools-software/a/sympli/</t>
        </is>
      </c>
      <c r="F14614" t="inlineStr">
        <is>
          <t>Sympli is a cloud-based application development platform that offers design prototyping, collaboration tools, and version control. The solution streamlines the development of apps from the mock-up stage until completion and improves collaboration between designers, developers, and product managers.Read more about Sympli</t>
        </is>
      </c>
    </row>
    <row r="14615">
      <c r="A14615" t="inlineStr">
        <is>
          <t>IT Management</t>
        </is>
      </c>
      <c r="B14615" t="inlineStr">
        <is>
          <t>Wireframe</t>
        </is>
      </c>
      <c r="C14615" t="inlineStr">
        <is>
          <t>https://www.getapp.com/it-management-software/wireframe/os/web-based</t>
        </is>
      </c>
      <c r="D14615" t="inlineStr">
        <is>
          <t>NinjaMock</t>
        </is>
      </c>
      <c r="E14615" t="inlineStr">
        <is>
          <t>https://www.getapp.com/it-management-software/a/ninjamock/</t>
        </is>
      </c>
      <c r="F14615" t="inlineStr">
        <is>
          <t>NinjaMock is a cloud-based solution for creating mockups and wireframes for websites and mobile apps, with tools for collaboration, project management, and moreRead more about NinjaMock</t>
        </is>
      </c>
    </row>
    <row r="14616">
      <c r="A14616" t="inlineStr">
        <is>
          <t>IT Management</t>
        </is>
      </c>
      <c r="B14616" t="inlineStr">
        <is>
          <t>Wireframe</t>
        </is>
      </c>
      <c r="C14616" t="inlineStr">
        <is>
          <t>https://www.getapp.com/it-management-software/wireframe/os/web-based</t>
        </is>
      </c>
      <c r="D14616" t="inlineStr">
        <is>
          <t>Moqups</t>
        </is>
      </c>
      <c r="E14616" t="inlineStr">
        <is>
          <t>https://www.getapp.com/collaboration-software/a/moqups/</t>
        </is>
      </c>
      <c r="F14616" t="inlineStr">
        <is>
          <t>Moqups is a cloud-based visual collaboration tool that helps organizations create &amp; validate functional prototypes for designing websites or mobile applications. Whiteboard functionality lets teams collaborate on wireframes, mockups, and diagrams, and develop sitemaps, storyboards or flowcharts.Read more about Moqups</t>
        </is>
      </c>
    </row>
    <row r="14617">
      <c r="A14617" t="inlineStr">
        <is>
          <t>IT Management</t>
        </is>
      </c>
      <c r="B14617" t="inlineStr">
        <is>
          <t>Wireframe</t>
        </is>
      </c>
      <c r="C14617" t="inlineStr">
        <is>
          <t>https://www.getapp.com/it-management-software/wireframe/os/web-based</t>
        </is>
      </c>
      <c r="D14617" t="inlineStr">
        <is>
          <t>Framer</t>
        </is>
      </c>
      <c r="E14617" t="inlineStr">
        <is>
          <t>https://www.getapp.com/it-management-software/a/framer/</t>
        </is>
      </c>
      <c r="F14617" t="inlineStr">
        <is>
          <t>Framer is an all-in-one prototyping software designed to help businesses create prototypes in canvas with transitions, animations, and various Smart Components. With asynchronous collaboration, product teams can invite members from within and outside the organization to view and collaborate on projects in real-time.Read more about Framer</t>
        </is>
      </c>
    </row>
    <row r="14618">
      <c r="A14618" t="inlineStr">
        <is>
          <t>IT Management</t>
        </is>
      </c>
      <c r="B14618" t="inlineStr">
        <is>
          <t>Wireframe</t>
        </is>
      </c>
      <c r="C14618" t="inlineStr">
        <is>
          <t>https://www.getapp.com/it-management-software/wireframe/os/web-based</t>
        </is>
      </c>
      <c r="D14618" t="inlineStr">
        <is>
          <t>Justinmind</t>
        </is>
      </c>
      <c r="E14618" t="inlineStr">
        <is>
          <t>https://www.getapp.com/development-tools-software/a/justinmind/</t>
        </is>
      </c>
      <c r="F14618" t="inlineStr">
        <is>
          <t>Justinmind is a UI/UX prototyping solution, which provides features such as smart templates, responsive design, conditions for event interactions, variables, and smart data grid tables.Read more about Justinmind</t>
        </is>
      </c>
    </row>
    <row r="14619">
      <c r="A14619" t="inlineStr">
        <is>
          <t>IT Management</t>
        </is>
      </c>
      <c r="B14619" t="inlineStr">
        <is>
          <t>Wireframe</t>
        </is>
      </c>
      <c r="C14619" t="inlineStr">
        <is>
          <t>https://www.getapp.com/it-management-software/wireframe/os/web-based</t>
        </is>
      </c>
      <c r="D14619" t="inlineStr">
        <is>
          <t>Storyboard That</t>
        </is>
      </c>
      <c r="E14619" t="inlineStr">
        <is>
          <t>https://www.getapp.com/it-management-software/a/storyboard-that/</t>
        </is>
      </c>
      <c r="F14619" t="inlineStr">
        <is>
          <t>Storyboard That is a digital storytelling solution designed to help businesses streamline communication management and project planning operations. It offers a variety of features such as data linking, a drag-and-drop interface, feedback management, mockup creation, screen capturing, custom templates, analytics, and more.Read more about Storyboard That</t>
        </is>
      </c>
    </row>
    <row r="14620">
      <c r="A14620" t="inlineStr">
        <is>
          <t>IT Management</t>
        </is>
      </c>
      <c r="B14620" t="inlineStr">
        <is>
          <t>Wireframe</t>
        </is>
      </c>
      <c r="C14620" t="inlineStr">
        <is>
          <t>https://www.getapp.com/it-management-software/wireframe/os/web-based</t>
        </is>
      </c>
      <c r="D14620" t="inlineStr">
        <is>
          <t>Proto.io</t>
        </is>
      </c>
      <c r="E14620" t="inlineStr">
        <is>
          <t>https://www.getapp.com/development-tools-software/a/proto-dot-io/</t>
        </is>
      </c>
      <c r="F14620" t="inlineStr">
        <is>
          <t>Proto.io is an industry-leading prototyping platform. It gives designers, entrepreneurs, developers, and anyone with a great idea the power to create fully-interactive web and mobile prototypes of any fidelity that look and work exactly like a real app — all without a single line of code.Read more about Proto.io</t>
        </is>
      </c>
    </row>
    <row r="14621">
      <c r="A14621" t="inlineStr">
        <is>
          <t>IT Management</t>
        </is>
      </c>
      <c r="B14621" t="inlineStr">
        <is>
          <t>Wireframe</t>
        </is>
      </c>
      <c r="C14621" t="inlineStr">
        <is>
          <t>https://www.getapp.com/it-management-software/wireframe/os/web-based</t>
        </is>
      </c>
      <c r="D14621" t="inlineStr">
        <is>
          <t>Draftium</t>
        </is>
      </c>
      <c r="E14621" t="inlineStr">
        <is>
          <t>https://www.getapp.com/development-tools-software/a/draftium/</t>
        </is>
      </c>
      <c r="F14621" t="inlineStr">
        <is>
          <t>Tool for creating website prototypes in 15-30 min. Make a prototype with 300+ ready-to-use templates and blocks, add your content, publish, and collect feedbackRead more about Draftium</t>
        </is>
      </c>
    </row>
    <row r="14622">
      <c r="A14622" t="inlineStr">
        <is>
          <t>IT Management</t>
        </is>
      </c>
      <c r="B14622" t="inlineStr">
        <is>
          <t>Wireframe</t>
        </is>
      </c>
      <c r="C14622" t="inlineStr">
        <is>
          <t>https://www.getapp.com/it-management-software/wireframe/os/web-based</t>
        </is>
      </c>
      <c r="D14622" t="inlineStr">
        <is>
          <t>Mockplus</t>
        </is>
      </c>
      <c r="E14622" t="inlineStr">
        <is>
          <t>https://www.getapp.com/it-management-software/a/mockplus/</t>
        </is>
      </c>
      <c r="F14622" t="inlineStr">
        <is>
          <t>Mockplus is an all-in-one product design platform for prototyping, collaboration, and creating design systems. It offers out-of-box UI/UX widget libraries, built-in UI icons, component libraries and templates for iOS, macOS, Android, Web, and more to bring UI/UX ideas to life in minutes with drag-and-drop.Read more about Mockplus</t>
        </is>
      </c>
    </row>
    <row r="14623">
      <c r="A14623" t="inlineStr">
        <is>
          <t>IT Management</t>
        </is>
      </c>
      <c r="B14623" t="inlineStr">
        <is>
          <t>Wireframe</t>
        </is>
      </c>
      <c r="C14623" t="inlineStr">
        <is>
          <t>https://www.getapp.com/it-management-software/wireframe/os/web-based</t>
        </is>
      </c>
      <c r="D14623" t="inlineStr">
        <is>
          <t>Fluid UI</t>
        </is>
      </c>
      <c r="E14623" t="inlineStr">
        <is>
          <t>https://www.getapp.com/development-tools-software/a/fluid-ui/</t>
        </is>
      </c>
      <c r="F14623" t="inlineStr">
        <is>
          <t>Fluid UI is a cloud-based software that provides product designers with tools to create web and mobile prototypes for iOS, Android, and web platforms. Supervisors can upload new assets on the platform or utilize the built-in component libraries to select and streamline prototyping processes.Read more about Fluid UI</t>
        </is>
      </c>
    </row>
    <row r="14624">
      <c r="A14624" t="inlineStr">
        <is>
          <t>IT Management</t>
        </is>
      </c>
      <c r="B14624" t="inlineStr">
        <is>
          <t>Wireframe</t>
        </is>
      </c>
      <c r="C14624" t="inlineStr">
        <is>
          <t>https://www.getapp.com/it-management-software/wireframe/os/web-based</t>
        </is>
      </c>
      <c r="D14624" t="inlineStr">
        <is>
          <t>Textografo</t>
        </is>
      </c>
      <c r="E14624" t="inlineStr">
        <is>
          <t>https://www.getapp.com/it-management-software/a/textografo/</t>
        </is>
      </c>
      <c r="F14624" t="inlineStr">
        <is>
          <t>Textografo is an online diagramming tool that enables users to create static and animated diagrams from text, including decision trees, mindmaps, and flowchartsRead more about Textografo</t>
        </is>
      </c>
    </row>
    <row r="14625">
      <c r="A14625" t="inlineStr">
        <is>
          <t>IT Management</t>
        </is>
      </c>
      <c r="B14625" t="inlineStr">
        <is>
          <t>Wireframe</t>
        </is>
      </c>
      <c r="C14625" t="inlineStr">
        <is>
          <t>https://www.getapp.com/it-management-software/wireframe/os/web-based</t>
        </is>
      </c>
      <c r="D14625" t="inlineStr">
        <is>
          <t>HotGloo</t>
        </is>
      </c>
      <c r="E14625" t="inlineStr">
        <is>
          <t>https://www.getapp.com/collaboration-software/a/hotgloo-future-of-wireframing/</t>
        </is>
      </c>
      <c r="F14625" t="inlineStr">
        <is>
          <t>With HotGloo's run-anywhere web-based tool supports comments, notifications and live communication or review wireframes with clients. It offers library of interactive elements (prebuilt menus, sign up forms, nav bars). Prototype for the web or use the latest iPhone &amp; iPad UI widgets.Read more about HotGloo</t>
        </is>
      </c>
    </row>
    <row r="14626">
      <c r="A14626" t="inlineStr">
        <is>
          <t>IT Management</t>
        </is>
      </c>
      <c r="B14626" t="inlineStr">
        <is>
          <t>Wireframe</t>
        </is>
      </c>
      <c r="C14626" t="inlineStr">
        <is>
          <t>https://www.getapp.com/it-management-software/wireframe/os/web-based</t>
        </is>
      </c>
      <c r="D14626" t="inlineStr">
        <is>
          <t>ProtoShare</t>
        </is>
      </c>
      <c r="E14626" t="inlineStr">
        <is>
          <t>https://www.getapp.com/website-ecommerce-software/a/protoshare/</t>
        </is>
      </c>
      <c r="F14626" t="inlineStr">
        <is>
          <t>ProtoShare is a web-based wireframing and prototyping tool with integrated collaboration. Rapidly create, share, and iterate your ideas in the cloud and easily gain stakeholder feedback and decisions on prototypes, design comps, and even live websites.Read more about ProtoShare</t>
        </is>
      </c>
    </row>
    <row r="14627">
      <c r="A14627" t="inlineStr">
        <is>
          <t>IT Management</t>
        </is>
      </c>
      <c r="B14627" t="inlineStr">
        <is>
          <t>Wireframe</t>
        </is>
      </c>
      <c r="C14627" t="inlineStr">
        <is>
          <t>https://www.getapp.com/it-management-software/wireframe/os/web-based</t>
        </is>
      </c>
      <c r="D14627" t="inlineStr">
        <is>
          <t>MockFrame</t>
        </is>
      </c>
      <c r="E14627" t="inlineStr">
        <is>
          <t>https://www.getapp.com/it-management-software/a/mockframe/</t>
        </is>
      </c>
      <c r="F14627" t="inlineStr">
        <is>
          <t>MockFrame by 500apps is a complete wireframing tool to create interactive wireframes, mockups, and UIs. Collaborate on the same project in real-time and simplify your design process.Read more about MockFrame</t>
        </is>
      </c>
    </row>
    <row r="14628">
      <c r="A14628" t="inlineStr">
        <is>
          <t>IT Management</t>
        </is>
      </c>
      <c r="B14628" t="inlineStr">
        <is>
          <t>Wireframe</t>
        </is>
      </c>
      <c r="C14628" t="inlineStr">
        <is>
          <t>https://www.getapp.com/it-management-software/wireframe/os/web-based</t>
        </is>
      </c>
      <c r="D14628" t="inlineStr">
        <is>
          <t>Penpot</t>
        </is>
      </c>
      <c r="E14628" t="inlineStr">
        <is>
          <t>https://www.getapp.com/website-ecommerce-software/a/penpot/</t>
        </is>
      </c>
      <c r="F14628" t="inlineStr">
        <is>
          <t>Penpot is the open-source design tool that bridges the gap between designers and developers.Read more about Penpot</t>
        </is>
      </c>
    </row>
    <row r="14629">
      <c r="A14629" t="inlineStr">
        <is>
          <t>IT Management</t>
        </is>
      </c>
      <c r="B14629" t="inlineStr">
        <is>
          <t>Wireframe</t>
        </is>
      </c>
      <c r="C14629" t="inlineStr">
        <is>
          <t>https://www.getapp.com/it-management-software/wireframe/os/web-based</t>
        </is>
      </c>
      <c r="D14629" t="inlineStr">
        <is>
          <t>Vani</t>
        </is>
      </c>
      <c r="E14629" t="inlineStr">
        <is>
          <t>https://www.getapp.com/all-software/a/vani/</t>
        </is>
      </c>
      <c r="F14629" t="inlineStr">
        <is>
          <t>Vani is a visual collaboration hub, where teams converge to create, connect, and collaborate seamlessly.Read more about Vani</t>
        </is>
      </c>
    </row>
    <row r="14630">
      <c r="A14630" t="inlineStr">
        <is>
          <t>IT Management</t>
        </is>
      </c>
      <c r="B14630" t="inlineStr">
        <is>
          <t>iPaaS</t>
        </is>
      </c>
      <c r="C14630" t="inlineStr">
        <is>
          <t>https://www.getapp.com/it-management-software/ipaas/os/web-based</t>
        </is>
      </c>
      <c r="D14630" t="inlineStr">
        <is>
          <t>Zapier</t>
        </is>
      </c>
      <c r="E14630" t="inlineStr">
        <is>
          <t>https://www.getapp.com/it-management-software/a/zapier/</t>
        </is>
      </c>
      <c r="F14630" t="inlineStr">
        <is>
          <t>Zapier unlocks the power of automation for SMBs by connecting all the software your team relies on—without writing any code. With 6,000+ supported web apps, Zapier integrates with more tools than anyone, making all your systems more efficient.Read more about Zapier</t>
        </is>
      </c>
    </row>
    <row r="14631">
      <c r="A14631" t="inlineStr">
        <is>
          <t>IT Management</t>
        </is>
      </c>
      <c r="B14631" t="inlineStr">
        <is>
          <t>iPaaS</t>
        </is>
      </c>
      <c r="C14631" t="inlineStr">
        <is>
          <t>https://www.getapp.com/it-management-software/ipaas/os/web-based</t>
        </is>
      </c>
      <c r="D14631" t="inlineStr">
        <is>
          <t>Albato</t>
        </is>
      </c>
      <c r="E14631" t="inlineStr">
        <is>
          <t>https://www.getapp.com/it-management-software/a/albato/</t>
        </is>
      </c>
      <c r="F14631" t="inlineStr">
        <is>
          <t>A single platform for all business automations. You can connect any apps without code.Read more about Albato</t>
        </is>
      </c>
    </row>
    <row r="14632">
      <c r="A14632" t="inlineStr">
        <is>
          <t>IT Management</t>
        </is>
      </c>
      <c r="B14632" t="inlineStr">
        <is>
          <t>iPaaS</t>
        </is>
      </c>
      <c r="C14632" t="inlineStr">
        <is>
          <t>https://www.getapp.com/it-management-software/ipaas/os/web-based</t>
        </is>
      </c>
      <c r="D14632" t="inlineStr">
        <is>
          <t>Make</t>
        </is>
      </c>
      <c r="E14632" t="inlineStr">
        <is>
          <t>https://www.getapp.com/it-management-software/a/integromat/</t>
        </is>
      </c>
      <c r="F14632" t="inlineStr">
        <is>
          <t>Make is a visual automation platform that lets you send information between [App Name] and thousands of apps with just a few clicks.Read more about Make</t>
        </is>
      </c>
    </row>
    <row r="14633">
      <c r="A14633" t="inlineStr">
        <is>
          <t>IT Management</t>
        </is>
      </c>
      <c r="B14633" t="inlineStr">
        <is>
          <t>iPaaS</t>
        </is>
      </c>
      <c r="C14633" t="inlineStr">
        <is>
          <t>https://www.getapp.com/it-management-software/ipaas/os/web-based</t>
        </is>
      </c>
      <c r="D14633" t="inlineStr">
        <is>
          <t>Apify</t>
        </is>
      </c>
      <c r="E14633" t="inlineStr">
        <is>
          <t>https://www.getapp.com/business-intelligence-analytics-software/a/apify/</t>
        </is>
      </c>
      <c r="F14633" t="inlineStr">
        <is>
          <t>Get a complete end-to-end solution from Apify experts for all your web scraping, data extraction, and web automation needs. Apify for Enterprise is a service for innovative companies who understand that having the right data at the right time is the key to success in today's digital economy.Read more about Apify</t>
        </is>
      </c>
    </row>
    <row r="14634">
      <c r="A14634" t="inlineStr">
        <is>
          <t>IT Management</t>
        </is>
      </c>
      <c r="B14634" t="inlineStr">
        <is>
          <t>iPaaS</t>
        </is>
      </c>
      <c r="C14634" t="inlineStr">
        <is>
          <t>https://www.getapp.com/it-management-software/ipaas/os/web-based</t>
        </is>
      </c>
      <c r="D14634" t="inlineStr">
        <is>
          <t>MuleSoft Anypoint Platform</t>
        </is>
      </c>
      <c r="E14634" t="inlineStr">
        <is>
          <t>https://www.getapp.com/it-management-software/a/anypoint-platform/</t>
        </is>
      </c>
      <c r="F14634"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14635">
      <c r="A14635" t="inlineStr">
        <is>
          <t>IT Management</t>
        </is>
      </c>
      <c r="B14635" t="inlineStr">
        <is>
          <t>iPaaS</t>
        </is>
      </c>
      <c r="C14635" t="inlineStr">
        <is>
          <t>https://www.getapp.com/it-management-software/ipaas/os/web-based</t>
        </is>
      </c>
      <c r="D14635" t="inlineStr">
        <is>
          <t>viaSocket</t>
        </is>
      </c>
      <c r="E14635" t="inlineStr">
        <is>
          <t>https://www.getapp.com/it-management-software/a/viasocket/</t>
        </is>
      </c>
      <c r="F14635" t="inlineStr">
        <is>
          <t>viaSocket is a cloud-based and AI-enabled workflow automation tool that enables users to create workflows with prompts. Key features include conditional logic, webhooks, custom APIs, and security.Read more about viaSocket</t>
        </is>
      </c>
    </row>
    <row r="14636">
      <c r="A14636" t="inlineStr">
        <is>
          <t>IT Management</t>
        </is>
      </c>
      <c r="B14636" t="inlineStr">
        <is>
          <t>iPaaS</t>
        </is>
      </c>
      <c r="C14636" t="inlineStr">
        <is>
          <t>https://www.getapp.com/it-management-software/ipaas/os/web-based</t>
        </is>
      </c>
      <c r="D14636" t="inlineStr">
        <is>
          <t>APPSeCONNECT</t>
        </is>
      </c>
      <c r="E14636" t="inlineStr">
        <is>
          <t>https://www.getapp.com/it-management-software/a/appseconnect/</t>
        </is>
      </c>
      <c r="F14636" t="inlineStr">
        <is>
          <t>APPSeCONNECT is an intelligent integration platform (iPaaS) that connects applications and automates business processes in a jiffy!Read more about APPSeCONNECT</t>
        </is>
      </c>
    </row>
    <row r="14637">
      <c r="A14637" t="inlineStr">
        <is>
          <t>IT Management</t>
        </is>
      </c>
      <c r="B14637" t="inlineStr">
        <is>
          <t>iPaaS</t>
        </is>
      </c>
      <c r="C14637" t="inlineStr">
        <is>
          <t>https://www.getapp.com/it-management-software/ipaas/os/web-based</t>
        </is>
      </c>
      <c r="D14637" t="inlineStr">
        <is>
          <t>IFTTT</t>
        </is>
      </c>
      <c r="E14637" t="inlineStr">
        <is>
          <t>https://www.getapp.com/it-management-software/a/ifttt/</t>
        </is>
      </c>
      <c r="F14637" t="inlineStr">
        <is>
          <t>IFTTT is the leading connectivity platform powering the digital transformation of products into integrated services.Read more about IFTTT</t>
        </is>
      </c>
    </row>
    <row r="14638">
      <c r="A14638" t="inlineStr">
        <is>
          <t>IT Management</t>
        </is>
      </c>
      <c r="B14638" t="inlineStr">
        <is>
          <t>iPaaS</t>
        </is>
      </c>
      <c r="C14638" t="inlineStr">
        <is>
          <t>https://www.getapp.com/it-management-software/ipaas/os/web-based</t>
        </is>
      </c>
      <c r="D14638" t="inlineStr">
        <is>
          <t>Boomi</t>
        </is>
      </c>
      <c r="E14638" t="inlineStr">
        <is>
          <t>https://www.getapp.com/it-management-software/a/dell-boomi/</t>
        </is>
      </c>
      <c r="F14638" t="inlineStr">
        <is>
          <t>Boomi’s unified Integration Platform as a Service (iPaaS) combines integration, API management, workflow automation, B2B/EDI management, and master data management into a single, scalable, cloud-based solution. Trusted data is always accessible so the business can make smart decisions.Read more about Boomi</t>
        </is>
      </c>
    </row>
    <row r="14639">
      <c r="A14639" t="inlineStr">
        <is>
          <t>IT Management</t>
        </is>
      </c>
      <c r="B14639" t="inlineStr">
        <is>
          <t>iPaaS</t>
        </is>
      </c>
      <c r="C14639" t="inlineStr">
        <is>
          <t>https://www.getapp.com/it-management-software/ipaas/os/web-based</t>
        </is>
      </c>
      <c r="D14639" t="inlineStr">
        <is>
          <t>Domo</t>
        </is>
      </c>
      <c r="E14639" t="inlineStr">
        <is>
          <t>https://www.getapp.com/business-intelligence-analytics-software/a/domo/</t>
        </is>
      </c>
      <c r="F14639" t="inlineStr">
        <is>
          <t>Our cloud-native data experience platform goes beyond traditional business intelligence and analytics, making data visible and actionable with user-friendly dashboards and apps.Read more about Domo</t>
        </is>
      </c>
    </row>
    <row r="14640">
      <c r="A14640" t="inlineStr">
        <is>
          <t>IT Management</t>
        </is>
      </c>
      <c r="B14640" t="inlineStr">
        <is>
          <t>iPaaS</t>
        </is>
      </c>
      <c r="C14640" t="inlineStr">
        <is>
          <t>https://www.getapp.com/it-management-software/ipaas/os/web-based</t>
        </is>
      </c>
      <c r="D14640" t="inlineStr">
        <is>
          <t>Skyvia</t>
        </is>
      </c>
      <c r="E14640" t="inlineStr">
        <is>
          <t>https://www.getapp.com/it-management-software/a/skyvia/</t>
        </is>
      </c>
      <c r="F14640" t="inlineStr">
        <is>
          <t>Skyvia provides data integration that requires no knowledge of coding. Skyvia offers secure cloud data backup, oneclick restore &amp; online data management via SQLRead more about Skyvia</t>
        </is>
      </c>
    </row>
    <row r="14641">
      <c r="A14641" t="inlineStr">
        <is>
          <t>IT Management</t>
        </is>
      </c>
      <c r="B14641" t="inlineStr">
        <is>
          <t>iPaaS</t>
        </is>
      </c>
      <c r="C14641" t="inlineStr">
        <is>
          <t>https://www.getapp.com/it-management-software/ipaas/os/web-based</t>
        </is>
      </c>
      <c r="D14641" t="inlineStr">
        <is>
          <t>Coupler.io</t>
        </is>
      </c>
      <c r="E14641" t="inlineStr">
        <is>
          <t>https://www.getapp.com/business-intelligence-analytics-software/a/coupler-io/</t>
        </is>
      </c>
      <c r="F14641" t="inlineStr">
        <is>
          <t>Coupler.io is a no-code data analytics and automation platform that helps users to collect, merge and share data on a schedule. Connect to 200+ integrations and extract data to Sheets, Excel, BigQuery, Looker Studio, PowerBI. JSON &amp; CSV integrations are available for accessing a wider range of apps.Read more about Coupler.io</t>
        </is>
      </c>
    </row>
    <row r="14642">
      <c r="A14642" t="inlineStr">
        <is>
          <t>IT Management</t>
        </is>
      </c>
      <c r="B14642" t="inlineStr">
        <is>
          <t>iPaaS</t>
        </is>
      </c>
      <c r="C14642" t="inlineStr">
        <is>
          <t>https://www.getapp.com/it-management-software/ipaas/os/web-based</t>
        </is>
      </c>
      <c r="D14642" t="inlineStr">
        <is>
          <t>Latenode</t>
        </is>
      </c>
      <c r="E14642" t="inlineStr">
        <is>
          <t>https://www.getapp.com/it-management-software/a/latenode/</t>
        </is>
      </c>
      <c r="F14642" t="inlineStr">
        <is>
          <t>Latenode is a low-code platform for BPA supporting workflows of various complexitiesRead more about Latenode</t>
        </is>
      </c>
    </row>
    <row r="14643">
      <c r="A14643" t="inlineStr">
        <is>
          <t>IT Management</t>
        </is>
      </c>
      <c r="B14643" t="inlineStr">
        <is>
          <t>iPaaS</t>
        </is>
      </c>
      <c r="C14643" t="inlineStr">
        <is>
          <t>https://www.getapp.com/it-management-software/ipaas/os/web-based</t>
        </is>
      </c>
      <c r="D14643" t="inlineStr">
        <is>
          <t>TeamDynamix</t>
        </is>
      </c>
      <c r="E14643" t="inlineStr">
        <is>
          <t>https://www.getapp.com/it-management-software/a/teamdynamix-itsm-ppm/</t>
        </is>
      </c>
      <c r="F14643" t="inlineStr">
        <is>
          <t>TeamDynamix ITSM &amp; PPM solutions are designed to provide organizations with the tools and methodology required to streamline IT and enterprise service management processes, procedures, and tasks.Read more about TeamDynamix</t>
        </is>
      </c>
    </row>
    <row r="14644">
      <c r="A14644" t="inlineStr">
        <is>
          <t>IT Management</t>
        </is>
      </c>
      <c r="B14644" t="inlineStr">
        <is>
          <t>iPaaS</t>
        </is>
      </c>
      <c r="C14644" t="inlineStr">
        <is>
          <t>https://www.getapp.com/it-management-software/ipaas/os/web-based</t>
        </is>
      </c>
      <c r="D14644" t="inlineStr">
        <is>
          <t>Workato</t>
        </is>
      </c>
      <c r="E14644" t="inlineStr">
        <is>
          <t>https://www.getapp.com/it-management-software/a/workato/</t>
        </is>
      </c>
      <c r="F14644" t="inlineStr">
        <is>
          <t>Enterprise-grade cloud integration platform that helps you automate your business. Easily create powerful workflows across apps without a need for IT.Read more about Workato</t>
        </is>
      </c>
    </row>
    <row r="14645">
      <c r="A14645" t="inlineStr">
        <is>
          <t>IT Management</t>
        </is>
      </c>
      <c r="B14645" t="inlineStr">
        <is>
          <t>iPaaS</t>
        </is>
      </c>
      <c r="C14645" t="inlineStr">
        <is>
          <t>https://www.getapp.com/it-management-software/ipaas/os/web-based</t>
        </is>
      </c>
      <c r="D14645" t="inlineStr">
        <is>
          <t>Cloud Workflow - iPaaS</t>
        </is>
      </c>
      <c r="E14645" t="inlineStr">
        <is>
          <t>https://www.getapp.com/it-management-software/a/cloud-workflow-ipaas-1/</t>
        </is>
      </c>
      <c r="F14645" t="inlineStr">
        <is>
          <t>Cloud Workflow - iPaaS is a web-based and on-premise integration platform designed to help businesses automate various workflows by connecting multiple applications. It lets teams leverage a file transport channel to transfer files to external FTP servers with download and upload capabilities.Read more about Cloud Workflow - iPaaS</t>
        </is>
      </c>
    </row>
    <row r="14646">
      <c r="A14646" t="inlineStr">
        <is>
          <t>IT Management</t>
        </is>
      </c>
      <c r="B14646" t="inlineStr">
        <is>
          <t>iPaaS</t>
        </is>
      </c>
      <c r="C14646" t="inlineStr">
        <is>
          <t>https://www.getapp.com/it-management-software/ipaas/os/web-based</t>
        </is>
      </c>
      <c r="D14646" t="inlineStr">
        <is>
          <t>Outfunnel</t>
        </is>
      </c>
      <c r="E14646" t="inlineStr">
        <is>
          <t>https://www.getapp.com/marketing-software/a/outfunnel/</t>
        </is>
      </c>
      <c r="F14646" t="inlineStr">
        <is>
          <t>With Outfunnel you can easily unite your sales and marketing data and prioritize your leads.Works with Copper, Pipedrive, HubSpot CRMs.Read more about Outfunnel</t>
        </is>
      </c>
    </row>
    <row r="14647">
      <c r="A14647" t="inlineStr">
        <is>
          <t>IT Management</t>
        </is>
      </c>
      <c r="B14647" t="inlineStr">
        <is>
          <t>iPaaS</t>
        </is>
      </c>
      <c r="C14647" t="inlineStr">
        <is>
          <t>https://www.getapp.com/it-management-software/ipaas/os/web-based</t>
        </is>
      </c>
      <c r="D14647" t="inlineStr">
        <is>
          <t>K3 by BroadPeak</t>
        </is>
      </c>
      <c r="E14647" t="inlineStr">
        <is>
          <t>https://www.getapp.com/it-management-software/a/k3/</t>
        </is>
      </c>
      <c r="F14647" t="inlineStr">
        <is>
          <t>K3 is a data integration platform for use with cloud and on-premise applications, offering off-the-shelf adapters, legacy adapters, and custom adapter templatesRead more about K3 by BroadPeak</t>
        </is>
      </c>
    </row>
    <row r="14648">
      <c r="A14648" t="inlineStr">
        <is>
          <t>IT Management</t>
        </is>
      </c>
      <c r="B14648" t="inlineStr">
        <is>
          <t>iPaaS</t>
        </is>
      </c>
      <c r="C14648" t="inlineStr">
        <is>
          <t>https://www.getapp.com/it-management-software/ipaas/os/web-based</t>
        </is>
      </c>
      <c r="D14648" t="inlineStr">
        <is>
          <t>Celigo Integrator.io</t>
        </is>
      </c>
      <c r="E14648" t="inlineStr">
        <is>
          <t>https://www.getapp.com/it-management-software/a/celigo/</t>
        </is>
      </c>
      <c r="F14648" t="inlineStr">
        <is>
          <t>Celigo is an Integration Platform-as-a-Service (iPaaS) software designed to help organizations integrate and connect with multiple third-party systems to automate various business processes across applications.Read more about Celigo Integrator.io</t>
        </is>
      </c>
    </row>
    <row r="14649">
      <c r="A14649" t="inlineStr">
        <is>
          <t>IT Management</t>
        </is>
      </c>
      <c r="B14649" t="inlineStr">
        <is>
          <t>iPaaS</t>
        </is>
      </c>
      <c r="C14649" t="inlineStr">
        <is>
          <t>https://www.getapp.com/it-management-software/ipaas/os/web-based</t>
        </is>
      </c>
      <c r="D14649" t="inlineStr">
        <is>
          <t>eZintegrations</t>
        </is>
      </c>
      <c r="E14649" t="inlineStr">
        <is>
          <t>https://www.getapp.com/it-management-software/a/ezintegrations/</t>
        </is>
      </c>
      <c r="F14649" t="inlineStr">
        <is>
          <t>By leveraging eZintegrations™ no-code data integration platform as a service (iPaaS), users can connect data from fragmented sources and empower organizations to consolidate multiple cloud solutions into a single platform.Read more about eZintegrations</t>
        </is>
      </c>
    </row>
    <row r="14650">
      <c r="A14650" t="inlineStr">
        <is>
          <t>IT Management</t>
        </is>
      </c>
      <c r="B14650" t="inlineStr">
        <is>
          <t>iPaaS</t>
        </is>
      </c>
      <c r="C14650" t="inlineStr">
        <is>
          <t>https://www.getapp.com/it-management-software/ipaas/os/web-based</t>
        </is>
      </c>
      <c r="D14650" t="inlineStr">
        <is>
          <t>Jitterbit</t>
        </is>
      </c>
      <c r="E14650" t="inlineStr">
        <is>
          <t>https://www.getapp.com/it-management-software/a/jitterbit/</t>
        </is>
      </c>
      <c r="F14650" t="inlineStr">
        <is>
          <t>Jitterbit empowers business transformation by automating critical business processes to deliver the experiences and insights needed by enterprises of all sizes to accelerate their digital journey and futureproof their business.Read more about Jitterbit</t>
        </is>
      </c>
    </row>
    <row r="14651">
      <c r="A14651" t="inlineStr">
        <is>
          <t>IT Management</t>
        </is>
      </c>
      <c r="B14651" t="inlineStr">
        <is>
          <t>iPaaS</t>
        </is>
      </c>
      <c r="C14651" t="inlineStr">
        <is>
          <t>https://www.getapp.com/it-management-software/ipaas/os/web-based</t>
        </is>
      </c>
      <c r="D14651" t="inlineStr">
        <is>
          <t>n8n.io</t>
        </is>
      </c>
      <c r="E14651" t="inlineStr">
        <is>
          <t>https://www.getapp.com/it-management-software/a/n8n-io/</t>
        </is>
      </c>
      <c r="F14651" t="inlineStr">
        <is>
          <t>n8n is a free and source-available workflow automation tool. It allows you to build flexible workflows focused on deep data integration with sharable templates and a user-friendly UI. You can connect APIs with no code or write vanilla JavaScript to manipulate complex data.Read more about n8n.io</t>
        </is>
      </c>
    </row>
    <row r="14652">
      <c r="A14652" t="inlineStr">
        <is>
          <t>IT Management</t>
        </is>
      </c>
      <c r="B14652" t="inlineStr">
        <is>
          <t>iPaaS</t>
        </is>
      </c>
      <c r="C14652" t="inlineStr">
        <is>
          <t>https://www.getapp.com/it-management-software/ipaas/os/web-based</t>
        </is>
      </c>
      <c r="D14652" t="inlineStr">
        <is>
          <t>Easyflow</t>
        </is>
      </c>
      <c r="E14652" t="inlineStr">
        <is>
          <t>https://www.getapp.com/it-management-software/a/easyflow/</t>
        </is>
      </c>
      <c r="F14652" t="inlineStr">
        <is>
          <t>Easyflow.io is an advanced platform that combines process automation and business intelligence capabilities to empower users to streamline their operations and make data-driven decisions.Read more about Easyflow</t>
        </is>
      </c>
    </row>
    <row r="14653">
      <c r="A14653" t="inlineStr">
        <is>
          <t>IT Management</t>
        </is>
      </c>
      <c r="B14653" t="inlineStr">
        <is>
          <t>iPaaS</t>
        </is>
      </c>
      <c r="C14653" t="inlineStr">
        <is>
          <t>https://www.getapp.com/it-management-software/ipaas/os/web-based</t>
        </is>
      </c>
      <c r="D14653" t="inlineStr">
        <is>
          <t>KonnectzIT</t>
        </is>
      </c>
      <c r="E14653" t="inlineStr">
        <is>
          <t>https://www.getapp.com/it-management-software/a/konnectzit/</t>
        </is>
      </c>
      <c r="F14653" t="inlineStr">
        <is>
          <t>KonnectzIT is an affordable and accessible platform that offers users a simple way to automate manual tasks.Read more about KonnectzIT</t>
        </is>
      </c>
    </row>
    <row r="14654">
      <c r="A14654" t="inlineStr">
        <is>
          <t>IT Management</t>
        </is>
      </c>
      <c r="B14654" t="inlineStr">
        <is>
          <t>iPaaS</t>
        </is>
      </c>
      <c r="C14654" t="inlineStr">
        <is>
          <t>https://www.getapp.com/it-management-software/ipaas/os/web-based</t>
        </is>
      </c>
      <c r="D14654" t="inlineStr">
        <is>
          <t>Lobster Data World</t>
        </is>
      </c>
      <c r="E14654" t="inlineStr">
        <is>
          <t>https://www.getapp.com/emerging-technology-software/a/lobster-data/</t>
        </is>
      </c>
      <c r="F14654"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14655">
      <c r="A14655" t="inlineStr">
        <is>
          <t>IT Management</t>
        </is>
      </c>
      <c r="B14655" t="inlineStr">
        <is>
          <t>iPaaS</t>
        </is>
      </c>
      <c r="C14655" t="inlineStr">
        <is>
          <t>https://www.getapp.com/it-management-software/ipaas/os/web-based</t>
        </is>
      </c>
      <c r="D14655" t="inlineStr">
        <is>
          <t>APIWorx Managed API Platform</t>
        </is>
      </c>
      <c r="E14655" t="inlineStr">
        <is>
          <t>https://www.getapp.com/it-management-software/a/apiworx-managed-api-platform/</t>
        </is>
      </c>
      <c r="F14655" t="inlineStr">
        <is>
          <t>APIWorx is a cloud-based integration solution designed to help B2B eCommerce and manufacturing businesses streamline data flows across various third-party accounting, CRM, ERP, POS, or shipment systems.Read more about APIWorx Managed API Platform</t>
        </is>
      </c>
    </row>
    <row r="14656">
      <c r="A14656" t="inlineStr">
        <is>
          <t>IT Management</t>
        </is>
      </c>
      <c r="B14656" t="inlineStr">
        <is>
          <t>iPaaS</t>
        </is>
      </c>
      <c r="C14656" t="inlineStr">
        <is>
          <t>https://www.getapp.com/it-management-software/ipaas/os/web-based</t>
        </is>
      </c>
      <c r="D14656" t="inlineStr">
        <is>
          <t>TIBCO Cloud Integration</t>
        </is>
      </c>
      <c r="E14656" t="inlineStr">
        <is>
          <t>https://www.getapp.com/it-management-software/a/tibco-cloud-integration/</t>
        </is>
      </c>
      <c r="F14656" t="inlineStr">
        <is>
          <t>TIBCO Cloud Integration empowers anyone to integrate anything.  Different types of roles in the business can choose the capability that best suits their needs including traditional integration specialists, but also developers, API product owners, application owners, and citizen developers.Read more about TIBCO Cloud Integration</t>
        </is>
      </c>
    </row>
    <row r="14657">
      <c r="A14657" t="inlineStr">
        <is>
          <t>IT Management</t>
        </is>
      </c>
      <c r="B14657" t="inlineStr">
        <is>
          <t>iPaaS</t>
        </is>
      </c>
      <c r="C14657" t="inlineStr">
        <is>
          <t>https://www.getapp.com/it-management-software/ipaas/os/web-based</t>
        </is>
      </c>
      <c r="D14657" t="inlineStr">
        <is>
          <t>Appmixer</t>
        </is>
      </c>
      <c r="E14657" t="inlineStr">
        <is>
          <t>https://www.getapp.com/it-management-software/a/appmixer/</t>
        </is>
      </c>
      <c r="F14657" t="inlineStr">
        <is>
          <t>Appmixer helps SaaS businesses acquire and retain sophisticated, high ticket users by providing an embedded iPaaS with a visual workflow automation system that allows the integration of an unlimited number of connectors.Read more about Appmixer</t>
        </is>
      </c>
    </row>
    <row r="14658">
      <c r="A14658" t="inlineStr">
        <is>
          <t>IT Management</t>
        </is>
      </c>
      <c r="B14658" t="inlineStr">
        <is>
          <t>iPaaS</t>
        </is>
      </c>
      <c r="C14658" t="inlineStr">
        <is>
          <t>https://www.getapp.com/it-management-software/ipaas/os/web-based</t>
        </is>
      </c>
      <c r="D14658" t="inlineStr">
        <is>
          <t>Cyclr</t>
        </is>
      </c>
      <c r="E14658" t="inlineStr">
        <is>
          <t>https://www.getapp.com/it-management-software/a/cyclr/</t>
        </is>
      </c>
      <c r="F14658" t="inlineStr">
        <is>
          <t>Cyclr is an embedded integration platform (embedded IPaaS) for SaaS applications, giving developers an API connectivity solution for their application's users.Read more about Cyclr</t>
        </is>
      </c>
    </row>
    <row r="14659">
      <c r="A14659" t="inlineStr">
        <is>
          <t>IT Management</t>
        </is>
      </c>
      <c r="B14659" t="inlineStr">
        <is>
          <t>iPaaS</t>
        </is>
      </c>
      <c r="C14659" t="inlineStr">
        <is>
          <t>https://www.getapp.com/it-management-software/ipaas/os/web-based</t>
        </is>
      </c>
      <c r="D14659" t="inlineStr">
        <is>
          <t>Engini</t>
        </is>
      </c>
      <c r="E14659" t="inlineStr">
        <is>
          <t>https://www.getapp.com/it-management-software/a/engini/</t>
        </is>
      </c>
      <c r="F14659" t="inlineStr">
        <is>
          <t>Engini: A PURE NO-CODE iPaaS that seamlessly connects apps, automate workflows, and simplifies business processes. With a powerful workflow engine, dynamic tables, and app-building tool, Engini enables businesses to streamline operations, enhance collaboration, and boost efficiency all in minutes.Read more about Engini</t>
        </is>
      </c>
    </row>
    <row r="14660">
      <c r="A14660" t="inlineStr">
        <is>
          <t>IT Management</t>
        </is>
      </c>
      <c r="B14660" t="inlineStr">
        <is>
          <t>iPaaS</t>
        </is>
      </c>
      <c r="C14660" t="inlineStr">
        <is>
          <t>https://www.getapp.com/it-management-software/ipaas/os/web-based</t>
        </is>
      </c>
      <c r="D14660" t="inlineStr">
        <is>
          <t>Alumio</t>
        </is>
      </c>
      <c r="E14660" t="inlineStr">
        <is>
          <t>https://www.getapp.com/it-management-software/a/alumio/</t>
        </is>
      </c>
      <c r="F14660" t="inlineStr">
        <is>
          <t>Alumio is a cloud-native, low-code integration platform. It helps connect two or more systems, cloud apps, SaaS, and data sources, to digitalize and automate businesses processes. Centralizing integrations on one platform, it helps eliminate data silos and organize future-proof commerce ecosystems.Read more about Alumio</t>
        </is>
      </c>
    </row>
    <row r="14661">
      <c r="A14661" t="inlineStr">
        <is>
          <t>IT Management</t>
        </is>
      </c>
      <c r="B14661" t="inlineStr">
        <is>
          <t>iPaaS</t>
        </is>
      </c>
      <c r="C14661" t="inlineStr">
        <is>
          <t>https://www.getapp.com/it-management-software/ipaas/os/web-based</t>
        </is>
      </c>
      <c r="D14661" t="inlineStr">
        <is>
          <t>Linx</t>
        </is>
      </c>
      <c r="E14661" t="inlineStr">
        <is>
          <t>https://www.getapp.com/development-tools-software/a/linx-low-code-development/</t>
        </is>
      </c>
      <c r="F14661" t="inlineStr">
        <is>
          <t>A powerful platform for integration and business process automation.Read more about Linx</t>
        </is>
      </c>
    </row>
    <row r="14662">
      <c r="A14662" t="inlineStr">
        <is>
          <t>IT Management</t>
        </is>
      </c>
      <c r="B14662" t="inlineStr">
        <is>
          <t>iPaaS</t>
        </is>
      </c>
      <c r="C14662" t="inlineStr">
        <is>
          <t>https://www.getapp.com/it-management-software/ipaas/os/web-based</t>
        </is>
      </c>
      <c r="D14662" t="inlineStr">
        <is>
          <t>Locoia</t>
        </is>
      </c>
      <c r="E14662" t="inlineStr">
        <is>
          <t>https://www.getapp.com/sales-software/a/locoia/</t>
        </is>
      </c>
      <c r="F14662" t="inlineStr">
        <is>
          <t>Locoia is a Germany-based all-in-one integration &amp; automation platform (iPaaS) tailored-to-the European market with its special requirements in terms of data protection and GDPR compliance.Read more about Locoia</t>
        </is>
      </c>
    </row>
    <row r="14663">
      <c r="A14663" t="inlineStr">
        <is>
          <t>IT Management</t>
        </is>
      </c>
      <c r="B14663" t="inlineStr">
        <is>
          <t>iPaaS</t>
        </is>
      </c>
      <c r="C14663" t="inlineStr">
        <is>
          <t>https://www.getapp.com/it-management-software/ipaas/os/web-based</t>
        </is>
      </c>
      <c r="D14663" t="inlineStr">
        <is>
          <t>Alloy</t>
        </is>
      </c>
      <c r="E14663" t="inlineStr">
        <is>
          <t>https://www.getapp.com/it-management-software/a/alloy-1/</t>
        </is>
      </c>
      <c r="F14663" t="inlineStr">
        <is>
          <t>Alloy is an embedded iPaaS platform designed to help software companies launch user-facing integrations with pre-built connectors and an intuitive workflow builder to enable the launching of complex, user-configurable integrations.Read more about Alloy</t>
        </is>
      </c>
    </row>
    <row r="14664">
      <c r="A14664" t="inlineStr">
        <is>
          <t>IT Management</t>
        </is>
      </c>
      <c r="B14664" t="inlineStr">
        <is>
          <t>iPaaS</t>
        </is>
      </c>
      <c r="C14664" t="inlineStr">
        <is>
          <t>https://www.getapp.com/it-management-software/ipaas/os/web-based</t>
        </is>
      </c>
      <c r="D14664" t="inlineStr">
        <is>
          <t>Oracle Cloud Infrastructure (OCI)</t>
        </is>
      </c>
      <c r="E14664" t="inlineStr">
        <is>
          <t>https://www.getapp.com/it-management-software/a/oracle-cloud-infrastructure/</t>
        </is>
      </c>
      <c r="F14664"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14665">
      <c r="A14665" t="inlineStr">
        <is>
          <t>IT Management</t>
        </is>
      </c>
      <c r="B14665" t="inlineStr">
        <is>
          <t>iPaaS</t>
        </is>
      </c>
      <c r="C14665" t="inlineStr">
        <is>
          <t>https://www.getapp.com/it-management-software/ipaas/os/web-based</t>
        </is>
      </c>
      <c r="D14665" t="inlineStr">
        <is>
          <t>Apache Kafka</t>
        </is>
      </c>
      <c r="E14665" t="inlineStr">
        <is>
          <t>https://www.getapp.com/it-management-software/a/apache-kafka/</t>
        </is>
      </c>
      <c r="F14665" t="inlineStr">
        <is>
          <t>Apache Kafka is an open-source software designed to help businesses across transportation, IT, banking, telecom, and several other industries handle event stream processing operations. It enables IT professionals to collect data from various sources such as databases, mobile devices, sensors, and online applications in the form of streams of events.Read more about Apache Kafka</t>
        </is>
      </c>
    </row>
    <row r="14666">
      <c r="A14666" t="inlineStr">
        <is>
          <t>IT Management</t>
        </is>
      </c>
      <c r="B14666" t="inlineStr">
        <is>
          <t>iPaaS</t>
        </is>
      </c>
      <c r="C14666" t="inlineStr">
        <is>
          <t>https://www.getapp.com/it-management-software/ipaas/os/web-based</t>
        </is>
      </c>
      <c r="D14666" t="inlineStr">
        <is>
          <t>DigitalRoute</t>
        </is>
      </c>
      <c r="E14666" t="inlineStr">
        <is>
          <t>https://www.getapp.com/all-software/a/digitalroute/</t>
        </is>
      </c>
      <c r="F14666" t="inlineStr">
        <is>
          <t>DigitalRoute is a data loss prevention tool that helps businesses connect the solution with any system in the IT infrastructure to collect, process, enrich, and distribute usage data to billing and configure, price, and quote (CPQ) applications.Read more about DigitalRoute</t>
        </is>
      </c>
    </row>
    <row r="14667">
      <c r="A14667" t="inlineStr">
        <is>
          <t>IT Management</t>
        </is>
      </c>
      <c r="B14667" t="inlineStr">
        <is>
          <t>iPaaS</t>
        </is>
      </c>
      <c r="C14667" t="inlineStr">
        <is>
          <t>https://www.getapp.com/it-management-software/ipaas/os/web-based</t>
        </is>
      </c>
      <c r="D14667" t="inlineStr">
        <is>
          <t>Tray.io</t>
        </is>
      </c>
      <c r="E14667" t="inlineStr">
        <is>
          <t>https://www.getapp.com/it-management-software/a/tray-io/</t>
        </is>
      </c>
      <c r="F14667" t="inlineStr">
        <is>
          <t>Tray.io is an enterprise-scale integration platform that enables business professionals to connect their whole cloud software stack &amp; automate complex processesRead more about Tray.io</t>
        </is>
      </c>
    </row>
    <row r="14668">
      <c r="A14668" t="inlineStr">
        <is>
          <t>IT Management</t>
        </is>
      </c>
      <c r="B14668" t="inlineStr">
        <is>
          <t>iPaaS</t>
        </is>
      </c>
      <c r="C14668" t="inlineStr">
        <is>
          <t>https://www.getapp.com/it-management-software/ipaas/os/web-based</t>
        </is>
      </c>
      <c r="D14668" t="inlineStr">
        <is>
          <t>SnapLogic</t>
        </is>
      </c>
      <c r="E14668" t="inlineStr">
        <is>
          <t>https://www.getapp.com/it-management-software/a/snaplogic/</t>
        </is>
      </c>
      <c r="F14668" t="inlineStr">
        <is>
          <t>Cloud-based enterprise application integration company, intuitively snapping together any business application or Web service. The SnapStore enables users to build and sell reusable application-specific connectors that simplify application integration, data integration, and SaaS integration.Read more about SnapLogic</t>
        </is>
      </c>
    </row>
    <row r="14669">
      <c r="A14669" t="inlineStr">
        <is>
          <t>IT Management</t>
        </is>
      </c>
      <c r="B14669" t="inlineStr">
        <is>
          <t>iPaaS</t>
        </is>
      </c>
      <c r="C14669" t="inlineStr">
        <is>
          <t>https://www.getapp.com/it-management-software/ipaas/os/web-based</t>
        </is>
      </c>
      <c r="D14669" t="inlineStr">
        <is>
          <t>VL OMNI</t>
        </is>
      </c>
      <c r="E14669" t="inlineStr">
        <is>
          <t>https://www.getapp.com/it-management-software/a/vl-omni/</t>
        </is>
      </c>
      <c r="F14669" t="inlineStr">
        <is>
          <t>VL OMNI is a cloud-based EU-GDPR compliant platform for agile and scalable iPaaS data integration. It enables managers to create strategic data integrations that maintain a central point of data truth.Read more about VL OMNI</t>
        </is>
      </c>
    </row>
    <row r="14670">
      <c r="A14670" t="inlineStr">
        <is>
          <t>IT Management</t>
        </is>
      </c>
      <c r="B14670" t="inlineStr">
        <is>
          <t>iPaaS</t>
        </is>
      </c>
      <c r="C14670" t="inlineStr">
        <is>
          <t>https://www.getapp.com/it-management-software/ipaas/os/web-based</t>
        </is>
      </c>
      <c r="D14670" t="inlineStr">
        <is>
          <t>Aekyam</t>
        </is>
      </c>
      <c r="E14670" t="inlineStr">
        <is>
          <t>https://www.getapp.com/it-management-software/a/aekyam/</t>
        </is>
      </c>
      <c r="F14670" t="inlineStr">
        <is>
          <t>Aekyam is an intelligent iPaaS solution that streamlines data integration and boosts business processes. This cloud-based platform provides 360-degree data insights, supports hybrid cloud deployment, and features an AI-powered interface. It enables enterprises to overcome data silos and connect applications effortlessly. Aekyam offers integration, scalability, security, and cost-effective hosting, facilitating seamless digital transformation for businesses.Read more about Aekyam</t>
        </is>
      </c>
    </row>
    <row r="14671">
      <c r="A14671" t="inlineStr">
        <is>
          <t>IT Management</t>
        </is>
      </c>
      <c r="B14671" t="inlineStr">
        <is>
          <t>iPaaS</t>
        </is>
      </c>
      <c r="C14671" t="inlineStr">
        <is>
          <t>https://www.getapp.com/it-management-software/ipaas/os/web-based</t>
        </is>
      </c>
      <c r="D14671" t="inlineStr">
        <is>
          <t>ProBackup</t>
        </is>
      </c>
      <c r="E14671" t="inlineStr">
        <is>
          <t>https://www.getapp.com/it-management-software/a/pro-backup/</t>
        </is>
      </c>
      <c r="F14671" t="inlineStr">
        <is>
          <t>Thousands of businesses from all sizes use ProBackup to backup &amp; secure their SaaS apps. Join them and insure your business for worst case scenarios.ProBackup integrates with popular project management &amp; CRM apps such as Airtable, HubSpot, Jira, monday.com &amp; Slack.Read more about ProBackup</t>
        </is>
      </c>
    </row>
    <row r="14672">
      <c r="A14672" t="inlineStr">
        <is>
          <t>IT Management</t>
        </is>
      </c>
      <c r="B14672" t="inlineStr">
        <is>
          <t>iPaaS</t>
        </is>
      </c>
      <c r="C14672" t="inlineStr">
        <is>
          <t>https://www.getapp.com/it-management-software/ipaas/os/web-based</t>
        </is>
      </c>
      <c r="D14672" t="inlineStr">
        <is>
          <t>Central No-Code Integration Platform</t>
        </is>
      </c>
      <c r="E14672" t="inlineStr">
        <is>
          <t>https://www.getapp.com/all-software/a/central-sales-assistant/</t>
        </is>
      </c>
      <c r="F14672" t="inlineStr">
        <is>
          <t>The Central No-Code Integration Platform is built for seamless data management across systems like SAP Ariba, Oracle NetSuite, Microsoft Dynamics, Acumatica, Salesforce, and over 50 others with pre-built connectors that enhance productivity by automating sales, marketing, operations or finance.Read more about Central No-Code Integration Platform</t>
        </is>
      </c>
    </row>
    <row r="14673">
      <c r="A14673" t="inlineStr">
        <is>
          <t>IT Management</t>
        </is>
      </c>
      <c r="B14673" t="inlineStr">
        <is>
          <t>iPaaS</t>
        </is>
      </c>
      <c r="C14673" t="inlineStr">
        <is>
          <t>https://www.getapp.com/it-management-software/ipaas/os/web-based</t>
        </is>
      </c>
      <c r="D14673" t="inlineStr">
        <is>
          <t>ActRecipe</t>
        </is>
      </c>
      <c r="E14673" t="inlineStr">
        <is>
          <t>https://www.getapp.com/it-management-software/a/actrecipe/</t>
        </is>
      </c>
      <c r="F14673" t="inlineStr">
        <is>
          <t>ActRecipe integrates data and strengthens internal controls for SaaS and FinTech services.Read more about ActRecipe</t>
        </is>
      </c>
    </row>
    <row r="14674">
      <c r="A14674" t="inlineStr">
        <is>
          <t>IT Management</t>
        </is>
      </c>
      <c r="B14674" t="inlineStr">
        <is>
          <t>iPaaS</t>
        </is>
      </c>
      <c r="C14674" t="inlineStr">
        <is>
          <t>https://www.getapp.com/it-management-software/ipaas/os/web-based</t>
        </is>
      </c>
      <c r="D14674" t="inlineStr">
        <is>
          <t>ZigiOps</t>
        </is>
      </c>
      <c r="E14674" t="inlineStr">
        <is>
          <t>https://www.getapp.com/it-management-software/a/zigiops/</t>
        </is>
      </c>
      <c r="F14674" t="inlineStr">
        <is>
          <t>ZigiOps is a powerful integrations platform, which connects your software in minutes.Read more about ZigiOps</t>
        </is>
      </c>
    </row>
    <row r="14675">
      <c r="A14675" t="inlineStr">
        <is>
          <t>IT Management</t>
        </is>
      </c>
      <c r="B14675" t="inlineStr">
        <is>
          <t>iPaaS</t>
        </is>
      </c>
      <c r="C14675" t="inlineStr">
        <is>
          <t>https://www.getapp.com/it-management-software/ipaas/os/web-based</t>
        </is>
      </c>
      <c r="D14675" t="inlineStr">
        <is>
          <t>Wrk</t>
        </is>
      </c>
      <c r="E14675" t="inlineStr">
        <is>
          <t>https://www.getapp.com/emerging-technology-software/a/wrk/</t>
        </is>
      </c>
      <c r="F14675" t="inlineStr">
        <is>
          <t>Automate your processes with the power of bots, APIs, RPA, and real human Wrkers in one easy-to-use platform.Read more about Wrk</t>
        </is>
      </c>
    </row>
    <row r="14676">
      <c r="A14676" t="inlineStr">
        <is>
          <t>IT Management</t>
        </is>
      </c>
      <c r="B14676" t="inlineStr">
        <is>
          <t>iPaaS</t>
        </is>
      </c>
      <c r="C14676" t="inlineStr">
        <is>
          <t>https://www.getapp.com/it-management-software/ipaas/os/web-based</t>
        </is>
      </c>
      <c r="D14676" t="inlineStr">
        <is>
          <t>360dialog</t>
        </is>
      </c>
      <c r="E14676" t="inlineStr">
        <is>
          <t>https://www.getapp.com/marketing-software/a/360dialog/</t>
        </is>
      </c>
      <c r="F14676" t="inlineStr">
        <is>
          <t>360dialog is a messaging iPaaS solution and an official WhatsApp Business Solution Provider. The official BSP specializes in conversational marketing, WhatsApp Newsletters &amp; Marketing automation. ISVs and software developers can benefit from 360dialog’s partnership program &amp; resell WhatsApp APIs.Read more about 360dialog</t>
        </is>
      </c>
    </row>
    <row r="14677">
      <c r="A14677" t="inlineStr">
        <is>
          <t>IT Management</t>
        </is>
      </c>
      <c r="B14677" t="inlineStr">
        <is>
          <t>iPaaS</t>
        </is>
      </c>
      <c r="C14677" t="inlineStr">
        <is>
          <t>https://www.getapp.com/it-management-software/ipaas/os/web-based</t>
        </is>
      </c>
      <c r="D14677" t="inlineStr">
        <is>
          <t>Rapidi Platform</t>
        </is>
      </c>
      <c r="E14677" t="inlineStr">
        <is>
          <t>https://www.getapp.com/it-management-software/a/rapidi-platform/</t>
        </is>
      </c>
      <c r="F14677" t="inlineStr">
        <is>
          <t>Rapidi provides data integration solutions. It offers seamless integration between ERP and CRM systems. Rapidi's solutions include standard integrations between Salesforce and Microsoft Dynamics as well as a flexible platform to integrate data between almost any endpoints.Read more about Rapidi Platform</t>
        </is>
      </c>
    </row>
    <row r="14678">
      <c r="A14678" t="inlineStr">
        <is>
          <t>IT Management</t>
        </is>
      </c>
      <c r="B14678" t="inlineStr">
        <is>
          <t>iPaaS</t>
        </is>
      </c>
      <c r="C14678" t="inlineStr">
        <is>
          <t>https://www.getapp.com/it-management-software/ipaas/os/web-based</t>
        </is>
      </c>
      <c r="D14678" t="inlineStr">
        <is>
          <t>Integration Made Easy</t>
        </is>
      </c>
      <c r="E14678" t="inlineStr">
        <is>
          <t>https://www.getapp.com/it-management-software/a/dovetail-1/</t>
        </is>
      </c>
      <c r="F14678" t="inlineStr">
        <is>
          <t>Dovetail is a no-code and low-code integration solution that helps businesses connect internal and external applications to transfer and transform data from one or more endpoints to one or more other applications' endpoints.Read more about Integration Made Easy</t>
        </is>
      </c>
    </row>
    <row r="14679">
      <c r="A14679" t="inlineStr">
        <is>
          <t>IT Management</t>
        </is>
      </c>
      <c r="B14679" t="inlineStr">
        <is>
          <t>iPaaS</t>
        </is>
      </c>
      <c r="C14679" t="inlineStr">
        <is>
          <t>https://www.getapp.com/it-management-software/ipaas/os/web-based</t>
        </is>
      </c>
      <c r="D14679" t="inlineStr">
        <is>
          <t>Intelligent Data Management Cloud</t>
        </is>
      </c>
      <c r="E14679" t="inlineStr">
        <is>
          <t>https://www.getapp.com/it-management-software/a/informatica-cloud-integration/</t>
        </is>
      </c>
      <c r="F14679" t="inlineStr">
        <is>
          <t>Informatica's Cloud Integration is a cloud-to-cloud &amp; cloud-to-premise application integration platform. It offers pre-built connectors to on-premise/cloud-based apps, databases, flat files, file feeds and social networks. The templates and process automation guides help build desired connections.Read more about Intelligent Data Management Cloud</t>
        </is>
      </c>
    </row>
    <row r="14680">
      <c r="A14680" t="inlineStr">
        <is>
          <t>Communications</t>
        </is>
      </c>
      <c r="B14680" t="inlineStr">
        <is>
          <t>Auto Dialer</t>
        </is>
      </c>
      <c r="C14680" t="inlineStr">
        <is>
          <t>https://www.getapp.com/it-communications-software/auto-dialer/os/web-based</t>
        </is>
      </c>
      <c r="D14680" t="inlineStr">
        <is>
          <t>EngageBay CRM</t>
        </is>
      </c>
      <c r="E14680" t="inlineStr">
        <is>
          <t>https://www.getapp.com/marketing-software/a/engagebay-marketing/</t>
        </is>
      </c>
      <c r="F14680"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14681">
      <c r="A14681" t="inlineStr">
        <is>
          <t>Communications</t>
        </is>
      </c>
      <c r="B14681" t="inlineStr">
        <is>
          <t>Auto Dialer</t>
        </is>
      </c>
      <c r="C14681" t="inlineStr">
        <is>
          <t>https://www.getapp.com/it-communications-software/auto-dialer/os/web-based</t>
        </is>
      </c>
      <c r="D14681" t="inlineStr">
        <is>
          <t>Ringover</t>
        </is>
      </c>
      <c r="E14681" t="inlineStr">
        <is>
          <t>https://www.getapp.com/it-communications-software/a/ringover/</t>
        </is>
      </c>
      <c r="F14681"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4682">
      <c r="A14682" t="inlineStr">
        <is>
          <t>Communications</t>
        </is>
      </c>
      <c r="B14682" t="inlineStr">
        <is>
          <t>Auto Dialer</t>
        </is>
      </c>
      <c r="C14682" t="inlineStr">
        <is>
          <t>https://www.getapp.com/it-communications-software/auto-dialer/os/web-based</t>
        </is>
      </c>
      <c r="D14682" t="inlineStr">
        <is>
          <t>Gong.io</t>
        </is>
      </c>
      <c r="E14682" t="inlineStr">
        <is>
          <t>https://www.getapp.com/sales-software/a/gong-io/</t>
        </is>
      </c>
      <c r="F14682" t="inlineStr">
        <is>
          <t>Gong.io is a revenue intelligence platform that enables stakeholders to centralize all revenue workflows, providing actionable insights and streamlining processes with purpose-built AI. Gong's capabilities include Gong Forecast, which enhances revenue operating rhythm with increased customer data to drive forecast accuracy and actionable insights across the organization.Read more about Gong.io</t>
        </is>
      </c>
    </row>
    <row r="14683">
      <c r="A14683" t="inlineStr">
        <is>
          <t>Communications</t>
        </is>
      </c>
      <c r="B14683" t="inlineStr">
        <is>
          <t>Auto Dialer</t>
        </is>
      </c>
      <c r="C14683" t="inlineStr">
        <is>
          <t>https://www.getapp.com/it-communications-software/auto-dialer/os/web-based</t>
        </is>
      </c>
      <c r="D14683" t="inlineStr">
        <is>
          <t>Talkdesk</t>
        </is>
      </c>
      <c r="E14683" t="inlineStr">
        <is>
          <t>https://www.getapp.com/it-communications-software/a/talkdesk/</t>
        </is>
      </c>
      <c r="F14683" t="inlineStr">
        <is>
          <t>Talkdesk provides all the benefits of enterprise contact center software, without all the complexity.Read more about Talkdesk</t>
        </is>
      </c>
    </row>
    <row r="14684">
      <c r="A14684" t="inlineStr">
        <is>
          <t>Communications</t>
        </is>
      </c>
      <c r="B14684" t="inlineStr">
        <is>
          <t>Auto Dialer</t>
        </is>
      </c>
      <c r="C14684" t="inlineStr">
        <is>
          <t>https://www.getapp.com/it-communications-software/auto-dialer/os/web-based</t>
        </is>
      </c>
      <c r="D14684" t="inlineStr">
        <is>
          <t>GoTo Connect</t>
        </is>
      </c>
      <c r="E14684" t="inlineStr">
        <is>
          <t>https://www.getapp.com/it-communications-software/a/goto-connect/</t>
        </is>
      </c>
      <c r="F14684"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4685">
      <c r="A14685" t="inlineStr">
        <is>
          <t>Communications</t>
        </is>
      </c>
      <c r="B14685" t="inlineStr">
        <is>
          <t>Auto Dialer</t>
        </is>
      </c>
      <c r="C14685" t="inlineStr">
        <is>
          <t>https://www.getapp.com/it-communications-software/auto-dialer/os/web-based</t>
        </is>
      </c>
      <c r="D14685" t="inlineStr">
        <is>
          <t>DialedIn CCaaS</t>
        </is>
      </c>
      <c r="E14685" t="inlineStr">
        <is>
          <t>https://www.getapp.com/customer-service-support-software/a/chasedata/</t>
        </is>
      </c>
      <c r="F14685" t="inlineStr">
        <is>
          <t>DialedIn automates outbound calling with predictive, preview and progressive dialing, connecting calls or delivering recorded messages.Read more about DialedIn CCaaS</t>
        </is>
      </c>
    </row>
    <row r="14686">
      <c r="A14686" t="inlineStr">
        <is>
          <t>Communications</t>
        </is>
      </c>
      <c r="B14686" t="inlineStr">
        <is>
          <t>Auto Dialer</t>
        </is>
      </c>
      <c r="C14686" t="inlineStr">
        <is>
          <t>https://www.getapp.com/it-communications-software/auto-dialer/os/web-based</t>
        </is>
      </c>
      <c r="D14686" t="inlineStr">
        <is>
          <t>Twilio</t>
        </is>
      </c>
      <c r="E14686" t="inlineStr">
        <is>
          <t>https://www.getapp.com/it-management-software/a/twilio-communications-platform/</t>
        </is>
      </c>
      <c r="F14686"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14687">
      <c r="A14687" t="inlineStr">
        <is>
          <t>Communications</t>
        </is>
      </c>
      <c r="B14687" t="inlineStr">
        <is>
          <t>Auto Dialer</t>
        </is>
      </c>
      <c r="C14687" t="inlineStr">
        <is>
          <t>https://www.getapp.com/it-communications-software/auto-dialer/os/web-based</t>
        </is>
      </c>
      <c r="D14687" t="inlineStr">
        <is>
          <t>Kixie PowerCall</t>
        </is>
      </c>
      <c r="E14687" t="inlineStr">
        <is>
          <t>https://www.getapp.com/it-communications-software/a/kixie/</t>
        </is>
      </c>
      <c r="F14687" t="inlineStr">
        <is>
          <t>Kixie's advanced Multi-line Power Dialer (Auto Dialer) leverages AI-human voice detection to ensure your agents are connected with leads and not machines. Combined with advanced local presence dialing and automatic spam-risk reduction, your connection rates will increase up to 400% with Kixie.Read more about Kixie PowerCall</t>
        </is>
      </c>
    </row>
    <row r="14688">
      <c r="A14688" t="inlineStr">
        <is>
          <t>Communications</t>
        </is>
      </c>
      <c r="B14688" t="inlineStr">
        <is>
          <t>Auto Dialer</t>
        </is>
      </c>
      <c r="C14688" t="inlineStr">
        <is>
          <t>https://www.getapp.com/it-communications-software/auto-dialer/os/web-based</t>
        </is>
      </c>
      <c r="D14688" t="inlineStr">
        <is>
          <t>VICIdial</t>
        </is>
      </c>
      <c r="E14688" t="inlineStr">
        <is>
          <t>https://www.getapp.com/it-communications-software/a/vicidial/</t>
        </is>
      </c>
      <c r="F14688" t="inlineStr">
        <is>
          <t>VICIdial is an open source call center solution with outbound predictive dialing and features for handling inbound or manual calls as well as email and web chatRead more about VICIdial</t>
        </is>
      </c>
    </row>
    <row r="14689">
      <c r="A14689" t="inlineStr">
        <is>
          <t>Communications</t>
        </is>
      </c>
      <c r="B14689" t="inlineStr">
        <is>
          <t>Auto Dialer</t>
        </is>
      </c>
      <c r="C14689" t="inlineStr">
        <is>
          <t>https://www.getapp.com/it-communications-software/auto-dialer/os/web-based</t>
        </is>
      </c>
      <c r="D14689" t="inlineStr">
        <is>
          <t>Convoso</t>
        </is>
      </c>
      <c r="E14689" t="inlineStr">
        <is>
          <t>https://www.getapp.com/customer-service-support-software/a/cloud-predictive-dialer/</t>
        </is>
      </c>
      <c r="F14689" t="inlineStr">
        <is>
          <t>Convoso has powerful autodialer options for your outbound calls to dramatically increase contact and lead conversion rates.Read more about Convoso</t>
        </is>
      </c>
    </row>
    <row r="14690">
      <c r="A14690" t="inlineStr">
        <is>
          <t>Communications</t>
        </is>
      </c>
      <c r="B14690" t="inlineStr">
        <is>
          <t>Auto Dialer</t>
        </is>
      </c>
      <c r="C14690" t="inlineStr">
        <is>
          <t>https://www.getapp.com/it-communications-software/auto-dialer/os/web-based</t>
        </is>
      </c>
      <c r="D14690" t="inlineStr">
        <is>
          <t>CXone Mpower</t>
        </is>
      </c>
      <c r="E14690" t="inlineStr">
        <is>
          <t>https://www.getapp.com/customer-service-support-software/a/incontact-call-center-software/</t>
        </is>
      </c>
      <c r="F14690" t="inlineStr">
        <is>
          <t>For organizations around the globe, NICE provides customer experience (CX) solutions that increase customer satisfaction, boost operational efficiency, and strengthen brand value.Read more about CXone Mpower</t>
        </is>
      </c>
    </row>
    <row r="14691">
      <c r="A14691" t="inlineStr">
        <is>
          <t>Communications</t>
        </is>
      </c>
      <c r="B14691" t="inlineStr">
        <is>
          <t>Auto Dialer</t>
        </is>
      </c>
      <c r="C14691" t="inlineStr">
        <is>
          <t>https://www.getapp.com/it-communications-software/auto-dialer/os/web-based</t>
        </is>
      </c>
      <c r="D14691" t="inlineStr">
        <is>
          <t>Dialpad</t>
        </is>
      </c>
      <c r="E14691" t="inlineStr">
        <is>
          <t>https://www.getapp.com/it-communications-software/a/dialpad-sell/</t>
        </is>
      </c>
      <c r="F14691"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14692">
      <c r="A14692" t="inlineStr">
        <is>
          <t>Communications</t>
        </is>
      </c>
      <c r="B14692" t="inlineStr">
        <is>
          <t>Auto Dialer</t>
        </is>
      </c>
      <c r="C14692" t="inlineStr">
        <is>
          <t>https://www.getapp.com/it-communications-software/auto-dialer/os/web-based</t>
        </is>
      </c>
      <c r="D14692" t="inlineStr">
        <is>
          <t>PhoneBurner</t>
        </is>
      </c>
      <c r="E14692" t="inlineStr">
        <is>
          <t>https://www.getapp.com/customer-service-support-software/a/phoneburner/</t>
        </is>
      </c>
      <c r="F14692" t="inlineStr">
        <is>
          <t>Powering thousands of clients and millions of calls. Cloud based, no-delay dialer increases outbound sales productivity 447%. Have more live conversations in less time. Try us FREE without a credit card.Read more about PhoneBurner</t>
        </is>
      </c>
    </row>
    <row r="14693">
      <c r="A14693" t="inlineStr">
        <is>
          <t>Communications</t>
        </is>
      </c>
      <c r="B14693" t="inlineStr">
        <is>
          <t>Auto Dialer</t>
        </is>
      </c>
      <c r="C14693" t="inlineStr">
        <is>
          <t>https://www.getapp.com/it-communications-software/auto-dialer/os/web-based</t>
        </is>
      </c>
      <c r="D14693" t="inlineStr">
        <is>
          <t>Five9</t>
        </is>
      </c>
      <c r="E14693" t="inlineStr">
        <is>
          <t>https://www.getapp.com/it-communications-software/a/five9/</t>
        </is>
      </c>
      <c r="F14693" t="inlineStr">
        <is>
          <t>Five9 Power Dialer is the right choice for your business for making more powerful live connections. When an agent becomes available, the system automatically dials the next contact(s) based on your desired calls-to-agent ratio.Read more about Five9</t>
        </is>
      </c>
    </row>
    <row r="14694">
      <c r="A14694" t="inlineStr">
        <is>
          <t>Communications</t>
        </is>
      </c>
      <c r="B14694" t="inlineStr">
        <is>
          <t>Auto Dialer</t>
        </is>
      </c>
      <c r="C14694" t="inlineStr">
        <is>
          <t>https://www.getapp.com/it-communications-software/auto-dialer/os/web-based</t>
        </is>
      </c>
      <c r="D14694" t="inlineStr">
        <is>
          <t>Aircall</t>
        </is>
      </c>
      <c r="E14694" t="inlineStr">
        <is>
          <t>https://www.getapp.com/it-communications-software/a/aircall/</t>
        </is>
      </c>
      <c r="F14694" t="inlineStr">
        <is>
          <t>Dial more prospects and close deals faster with better quality calls that give your sales reps the upper hand.Read more about Aircall</t>
        </is>
      </c>
    </row>
    <row r="14695">
      <c r="A14695" t="inlineStr">
        <is>
          <t>Communications</t>
        </is>
      </c>
      <c r="B14695" t="inlineStr">
        <is>
          <t>Auto Dialer</t>
        </is>
      </c>
      <c r="C14695" t="inlineStr">
        <is>
          <t>https://www.getapp.com/it-communications-software/auto-dialer/os/web-based</t>
        </is>
      </c>
      <c r="D14695" t="inlineStr">
        <is>
          <t>CallTools</t>
        </is>
      </c>
      <c r="E14695" t="inlineStr">
        <is>
          <t>https://www.getapp.com/sales-software/a/calltools/</t>
        </is>
      </c>
      <c r="F14695" t="inlineStr">
        <is>
          <t>CallTools is an all-in-one call center solution offering an outbound power dialer &amp; inbound call center with live agent monitoring, skill-based routing, &amp; moreRead more about CallTools</t>
        </is>
      </c>
    </row>
    <row r="14696">
      <c r="A14696" t="inlineStr">
        <is>
          <t>Communications</t>
        </is>
      </c>
      <c r="B14696" t="inlineStr">
        <is>
          <t>Auto Dialer</t>
        </is>
      </c>
      <c r="C14696" t="inlineStr">
        <is>
          <t>https://www.getapp.com/it-communications-software/auto-dialer/os/web-based</t>
        </is>
      </c>
      <c r="D14696" t="inlineStr">
        <is>
          <t>Agile CRM</t>
        </is>
      </c>
      <c r="E14696" t="inlineStr">
        <is>
          <t>https://www.getapp.com/customer-management-software/a/agile-crm/</t>
        </is>
      </c>
      <c r="F14696" t="inlineStr">
        <is>
          <t>Agile CRM combines powerful automation, telephony, web, mobile, email, social and scheduling features to effectively manage the entire customer journeyRead more about Agile CRM</t>
        </is>
      </c>
    </row>
    <row r="14697">
      <c r="A14697" t="inlineStr">
        <is>
          <t>Communications</t>
        </is>
      </c>
      <c r="B14697" t="inlineStr">
        <is>
          <t>Auto Dialer</t>
        </is>
      </c>
      <c r="C14697" t="inlineStr">
        <is>
          <t>https://www.getapp.com/it-communications-software/auto-dialer/os/web-based</t>
        </is>
      </c>
      <c r="D14697" t="inlineStr">
        <is>
          <t>CloudTalk</t>
        </is>
      </c>
      <c r="E14697" t="inlineStr">
        <is>
          <t>https://www.getapp.com/customer-service-support-software/a/cloudtalk/</t>
        </is>
      </c>
      <c r="F14697" t="inlineStr">
        <is>
          <t>CloudTalk’s powerful auto-dialing software will have your agents handling more calls in less time. Make things easier for your sales and customer support teams with 70+ time-saving features and easy-to-setup integrations with your existing business software. Try a 14-day trial, absolutely FREE.Read more about CloudTalk</t>
        </is>
      </c>
    </row>
    <row r="14698">
      <c r="A14698" t="inlineStr">
        <is>
          <t>Communications</t>
        </is>
      </c>
      <c r="B14698" t="inlineStr">
        <is>
          <t>Auto Dialer</t>
        </is>
      </c>
      <c r="C14698" t="inlineStr">
        <is>
          <t>https://www.getapp.com/it-communications-software/auto-dialer/os/web-based</t>
        </is>
      </c>
      <c r="D14698" t="inlineStr">
        <is>
          <t>XCALLY</t>
        </is>
      </c>
      <c r="E14698" t="inlineStr">
        <is>
          <t>https://www.getapp.com/customer-service-support-software/a/xcally/</t>
        </is>
      </c>
      <c r="F14698" t="inlineStr">
        <is>
          <t>XCALLY is an omnichannel contact centre management solution and customer care suite for inbound, outbound and blended contact centersRead more about XCALLY</t>
        </is>
      </c>
    </row>
    <row r="14699">
      <c r="A14699" t="inlineStr">
        <is>
          <t>Communications</t>
        </is>
      </c>
      <c r="B14699" t="inlineStr">
        <is>
          <t>Auto Dialer</t>
        </is>
      </c>
      <c r="C14699" t="inlineStr">
        <is>
          <t>https://www.getapp.com/it-communications-software/auto-dialer/os/web-based</t>
        </is>
      </c>
      <c r="D14699" t="inlineStr">
        <is>
          <t>Close</t>
        </is>
      </c>
      <c r="E14699" t="inlineStr">
        <is>
          <t>https://www.getapp.com/customer-management-software/a/close-io/</t>
        </is>
      </c>
      <c r="F14699" t="inlineStr">
        <is>
          <t>Close is a sales CRM solution that helps small businesses and startups turn leads into revenue. Close lets stakeholders email, call, and text leads from desktop. With productivity tools such as task reminders, call assistant, and predictive dialer, teams will reach more leads, follow up more often, and close more.Read more about Close</t>
        </is>
      </c>
    </row>
    <row r="14700">
      <c r="A14700" t="inlineStr">
        <is>
          <t>Communications</t>
        </is>
      </c>
      <c r="B14700" t="inlineStr">
        <is>
          <t>Auto Dialer</t>
        </is>
      </c>
      <c r="C14700" t="inlineStr">
        <is>
          <t>https://www.getapp.com/it-communications-software/auto-dialer/os/web-based</t>
        </is>
      </c>
      <c r="D14700" t="inlineStr">
        <is>
          <t>CallHub</t>
        </is>
      </c>
      <c r="E14700" t="inlineStr">
        <is>
          <t>https://www.getapp.com/customer-service-support-software/a/callhub/</t>
        </is>
      </c>
      <c r="F14700" t="inlineStr">
        <is>
          <t>CallHub is an easy to use, all-in-one campaigning and organizing platform. CallHub makes it easy for organizations of any size to connect with their audience and drive change.Read more about CallHub</t>
        </is>
      </c>
    </row>
    <row r="14701">
      <c r="A14701" t="inlineStr">
        <is>
          <t>Communications</t>
        </is>
      </c>
      <c r="B14701" t="inlineStr">
        <is>
          <t>Auto Dialer</t>
        </is>
      </c>
      <c r="C14701" t="inlineStr">
        <is>
          <t>https://www.getapp.com/it-communications-software/auto-dialer/os/web-based</t>
        </is>
      </c>
      <c r="D14701" t="inlineStr">
        <is>
          <t>Genesys Cloud CX</t>
        </is>
      </c>
      <c r="E14701" t="inlineStr">
        <is>
          <t>https://www.getapp.com/customer-service-support-software/a/genesys-cloud/</t>
        </is>
      </c>
      <c r="F14701" t="inlineStr">
        <is>
          <t>Genesys Cloud CX cloud contact centre lets you differentiate faster, adapt easier, and architect better with an all-in-one composable modern architectureRead more about Genesys Cloud CX</t>
        </is>
      </c>
    </row>
    <row r="14702">
      <c r="A14702" t="inlineStr">
        <is>
          <t>Communications</t>
        </is>
      </c>
      <c r="B14702" t="inlineStr">
        <is>
          <t>Auto Dialer</t>
        </is>
      </c>
      <c r="C14702" t="inlineStr">
        <is>
          <t>https://www.getapp.com/it-communications-software/auto-dialer/os/web-based</t>
        </is>
      </c>
      <c r="D14702" t="inlineStr">
        <is>
          <t>Squaretalk</t>
        </is>
      </c>
      <c r="E14702" t="inlineStr">
        <is>
          <t>https://www.getapp.com/it-communications-software/a/squaretalk-matrix/</t>
        </is>
      </c>
      <c r="F14702" t="inlineStr">
        <is>
          <t>Squaretalk CPaaS includes a powerful predictive auto-dialing solution with automations and integrations made simple. So simple, you’ll have time for the other parts of your business.Read more about Squaretalk</t>
        </is>
      </c>
    </row>
    <row r="14703">
      <c r="A14703" t="inlineStr">
        <is>
          <t>Communications</t>
        </is>
      </c>
      <c r="B14703" t="inlineStr">
        <is>
          <t>Auto Dialer</t>
        </is>
      </c>
      <c r="C14703" t="inlineStr">
        <is>
          <t>https://www.getapp.com/it-communications-software/auto-dialer/os/web-based</t>
        </is>
      </c>
      <c r="D14703" t="inlineStr">
        <is>
          <t>UJET</t>
        </is>
      </c>
      <c r="E14703" t="inlineStr">
        <is>
          <t>https://www.getapp.com/customer-service-support-software/a/ujet/</t>
        </is>
      </c>
      <c r="F14703" t="inlineStr">
        <is>
          <t>UJET is a modern cloud contact center software company with leading innovation in smartphone-era customer support on the web, phone, and mobile apps.Read more about UJET</t>
        </is>
      </c>
    </row>
    <row r="14704">
      <c r="A14704" t="inlineStr">
        <is>
          <t>Communications</t>
        </is>
      </c>
      <c r="B14704" t="inlineStr">
        <is>
          <t>Auto Dialer</t>
        </is>
      </c>
      <c r="C14704" t="inlineStr">
        <is>
          <t>https://www.getapp.com/it-communications-software/auto-dialer/os/web-based</t>
        </is>
      </c>
      <c r="D14704" t="inlineStr">
        <is>
          <t>CallTrackingMetrics</t>
        </is>
      </c>
      <c r="E14704" t="inlineStr">
        <is>
          <t>https://www.getapp.com/it-communications-software/a/calltrackingmetrics/</t>
        </is>
      </c>
      <c r="F14704"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14705">
      <c r="A14705" t="inlineStr">
        <is>
          <t>Communications</t>
        </is>
      </c>
      <c r="B14705" t="inlineStr">
        <is>
          <t>Auto Dialer</t>
        </is>
      </c>
      <c r="C14705" t="inlineStr">
        <is>
          <t>https://www.getapp.com/it-communications-software/auto-dialer/os/web-based</t>
        </is>
      </c>
      <c r="D14705" t="inlineStr">
        <is>
          <t>RingCX</t>
        </is>
      </c>
      <c r="E14705" t="inlineStr">
        <is>
          <t>https://www.getapp.com/customer-service-support-software/a/ringcentral-contact-centre/</t>
        </is>
      </c>
      <c r="F14705" t="inlineStr">
        <is>
          <t>RingCentral RingCX: AI-powered, omnichannel contact center with unified communications. Simplify customer experiences effortlessly.Read more about RingCX</t>
        </is>
      </c>
    </row>
    <row r="14706">
      <c r="A14706" t="inlineStr">
        <is>
          <t>Communications</t>
        </is>
      </c>
      <c r="B14706" t="inlineStr">
        <is>
          <t>Auto Dialer</t>
        </is>
      </c>
      <c r="C14706" t="inlineStr">
        <is>
          <t>https://www.getapp.com/it-communications-software/auto-dialer/os/web-based</t>
        </is>
      </c>
      <c r="D14706" t="inlineStr">
        <is>
          <t>Bright Pattern</t>
        </is>
      </c>
      <c r="E14706" t="inlineStr">
        <is>
          <t>https://www.getapp.com/customer-service-support-software/a/servicepattern/</t>
        </is>
      </c>
      <c r="F14706" t="inlineStr">
        <is>
          <t>Leading global provider of AI-powered omnichannel cloud contact center software.Read more about Bright Pattern</t>
        </is>
      </c>
    </row>
    <row r="14707">
      <c r="A14707" t="inlineStr">
        <is>
          <t>Communications</t>
        </is>
      </c>
      <c r="B14707" t="inlineStr">
        <is>
          <t>Auto Dialer</t>
        </is>
      </c>
      <c r="C14707" t="inlineStr">
        <is>
          <t>https://www.getapp.com/it-communications-software/auto-dialer/os/web-based</t>
        </is>
      </c>
      <c r="D14707" t="inlineStr">
        <is>
          <t>Ricochet360</t>
        </is>
      </c>
      <c r="E14707" t="inlineStr">
        <is>
          <t>https://www.getapp.com/it-communications-software/a/ricochet/</t>
        </is>
      </c>
      <c r="F14707" t="inlineStr">
        <is>
          <t>Ricochet360 is an all-in-one auto-dialer, CRM, lead management, and marketing automation platform designed for both inbound and outbound agents looking for a competitive advantage. It enables teams to call a new lead in one second, nurture and engage prospects throughout the entire sales process, and automate most of the daily workflows.Read more about Ricochet360</t>
        </is>
      </c>
    </row>
    <row r="14708">
      <c r="A14708" t="inlineStr">
        <is>
          <t>Communications</t>
        </is>
      </c>
      <c r="B14708" t="inlineStr">
        <is>
          <t>Auto Dialer</t>
        </is>
      </c>
      <c r="C14708" t="inlineStr">
        <is>
          <t>https://www.getapp.com/it-communications-software/auto-dialer/os/web-based</t>
        </is>
      </c>
      <c r="D14708" t="inlineStr">
        <is>
          <t>Myphoner</t>
        </is>
      </c>
      <c r="E14708" t="inlineStr">
        <is>
          <t>https://www.getapp.com/sales-software/a/myphoner/</t>
        </is>
      </c>
      <c r="F14708" t="inlineStr">
        <is>
          <t>Simple-to-use auto dialer, yet with all the tools you need to run a successful team. You will not believe how simple it is and how focused you can be.Read more about Myphoner</t>
        </is>
      </c>
    </row>
    <row r="14709">
      <c r="A14709" t="inlineStr">
        <is>
          <t>Communications</t>
        </is>
      </c>
      <c r="B14709" t="inlineStr">
        <is>
          <t>Auto Dialer</t>
        </is>
      </c>
      <c r="C14709" t="inlineStr">
        <is>
          <t>https://www.getapp.com/it-communications-software/auto-dialer/os/web-based</t>
        </is>
      </c>
      <c r="D14709" t="inlineStr">
        <is>
          <t>wolkvox</t>
        </is>
      </c>
      <c r="E14709" t="inlineStr">
        <is>
          <t>https://www.getapp.com/it-communications-software/a/wolkvox/</t>
        </is>
      </c>
      <c r="F14709" t="inlineStr">
        <is>
          <t>Automatic multichannel dialer with the option to launch predictive, progressive, preview and manual campaigns using Big Data.Read more about wolkvox</t>
        </is>
      </c>
    </row>
    <row r="14710">
      <c r="A14710" t="inlineStr">
        <is>
          <t>Communications</t>
        </is>
      </c>
      <c r="B14710" t="inlineStr">
        <is>
          <t>Auto Dialer</t>
        </is>
      </c>
      <c r="C14710" t="inlineStr">
        <is>
          <t>https://www.getapp.com/it-communications-software/auto-dialer/os/web-based</t>
        </is>
      </c>
      <c r="D14710" t="inlineStr">
        <is>
          <t>JustCall</t>
        </is>
      </c>
      <c r="E14710" t="inlineStr">
        <is>
          <t>https://www.getapp.com/all-software/a/justcall/</t>
        </is>
      </c>
      <c r="F14710" t="inlineStr">
        <is>
          <t>Don’t waste time listening to a dial tone. Minimizes time spent on manual dialing and focus on closing more deals with JustCall.Read more about JustCall</t>
        </is>
      </c>
    </row>
    <row r="14711">
      <c r="A14711" t="inlineStr">
        <is>
          <t>Communications</t>
        </is>
      </c>
      <c r="B14711" t="inlineStr">
        <is>
          <t>Auto Dialer</t>
        </is>
      </c>
      <c r="C14711" t="inlineStr">
        <is>
          <t>https://www.getapp.com/it-communications-software/auto-dialer/os/web-based</t>
        </is>
      </c>
      <c r="D14711" t="inlineStr">
        <is>
          <t>Voiptime Cloud</t>
        </is>
      </c>
      <c r="E14711" t="inlineStr">
        <is>
          <t>https://www.getapp.com/sales-software/a/voiptime-cloud/</t>
        </is>
      </c>
      <c r="F14711" t="inlineStr">
        <is>
          <t>Connect with your customers across all communication channels (voice, web chat, SMS, email) and control all customer interactions with the Voiptime Cloud contact center platform. Enjoy the capabilities of Voiptime Cloud software trusted by 1000+ companies!Read more about Voiptime Cloud</t>
        </is>
      </c>
    </row>
    <row r="14712">
      <c r="A14712" t="inlineStr">
        <is>
          <t>Communications</t>
        </is>
      </c>
      <c r="B14712" t="inlineStr">
        <is>
          <t>Auto Dialer</t>
        </is>
      </c>
      <c r="C14712" t="inlineStr">
        <is>
          <t>https://www.getapp.com/it-communications-software/auto-dialer/os/web-based</t>
        </is>
      </c>
      <c r="D14712" t="inlineStr">
        <is>
          <t>CallingPost</t>
        </is>
      </c>
      <c r="E14712" t="inlineStr">
        <is>
          <t>https://www.getapp.com/it-communications-software/a/callingpost/</t>
        </is>
      </c>
      <c r="F14712" t="inlineStr">
        <is>
          <t>CallingPost is Fast, Easy, &amp; Effective way to send  communications to groups of all sizes. CallingPost is a MASS messaging service, sending communications by phone (pre-recorded voice), text (SMS), and/or email.Read more about CallingPost</t>
        </is>
      </c>
    </row>
    <row r="14713">
      <c r="A14713" t="inlineStr">
        <is>
          <t>Communications</t>
        </is>
      </c>
      <c r="B14713" t="inlineStr">
        <is>
          <t>Auto Dialer</t>
        </is>
      </c>
      <c r="C14713" t="inlineStr">
        <is>
          <t>https://www.getapp.com/it-communications-software/auto-dialer/os/web-based</t>
        </is>
      </c>
      <c r="D14713" t="inlineStr">
        <is>
          <t>HoduCC</t>
        </is>
      </c>
      <c r="E14713" t="inlineStr">
        <is>
          <t>https://www.getapp.com/customer-service-support-software/a/hoducc/</t>
        </is>
      </c>
      <c r="F14713" t="inlineStr">
        <is>
          <t>HoduCC is a contact center software designed to help businesses resolve clients’ issues and automate customer interactions through various communication channels including voice or video calls, emails, SMS, chats, and social media platforms.Read more about HoduCC</t>
        </is>
      </c>
    </row>
    <row r="14714">
      <c r="A14714" t="inlineStr">
        <is>
          <t>Communications</t>
        </is>
      </c>
      <c r="B14714" t="inlineStr">
        <is>
          <t>Auto Dialer</t>
        </is>
      </c>
      <c r="C14714" t="inlineStr">
        <is>
          <t>https://www.getapp.com/it-communications-software/auto-dialer/os/web-based</t>
        </is>
      </c>
      <c r="D14714" t="inlineStr">
        <is>
          <t>Dialshree</t>
        </is>
      </c>
      <c r="E14714" t="inlineStr">
        <is>
          <t>https://www.getapp.com/customer-service-support-software/a/dialshree/</t>
        </is>
      </c>
      <c r="F14714" t="inlineStr">
        <is>
          <t>DialShree is a cloud-based software designed to help businesses manage customer interactions. It can be deployed on any web server or cloud platform and can be used to manage interactions across multiple channels.Read more about Dialshree</t>
        </is>
      </c>
    </row>
    <row r="14715">
      <c r="A14715" t="inlineStr">
        <is>
          <t>Communications</t>
        </is>
      </c>
      <c r="B14715" t="inlineStr">
        <is>
          <t>Auto Dialer</t>
        </is>
      </c>
      <c r="C14715" t="inlineStr">
        <is>
          <t>https://www.getapp.com/it-communications-software/auto-dialer/os/web-based</t>
        </is>
      </c>
      <c r="D14715" t="inlineStr">
        <is>
          <t>smrtPhone</t>
        </is>
      </c>
      <c r="E14715" t="inlineStr">
        <is>
          <t>https://www.getapp.com/it-communications-software/a/smrtphone/</t>
        </is>
      </c>
      <c r="F14715" t="inlineStr">
        <is>
          <t>smrtPhone is an all-in-one communication platform for sales-driven businesses. smrtPhone effortlessly integrates with your CRM, freeing you up to make more calls, send more texts, and close more deals.Read more about smrtPhone</t>
        </is>
      </c>
    </row>
    <row r="14716">
      <c r="A14716" t="inlineStr">
        <is>
          <t>Communications</t>
        </is>
      </c>
      <c r="B14716" t="inlineStr">
        <is>
          <t>Auto Dialer</t>
        </is>
      </c>
      <c r="C14716" t="inlineStr">
        <is>
          <t>https://www.getapp.com/it-communications-software/auto-dialer/os/web-based</t>
        </is>
      </c>
      <c r="D14716" t="inlineStr">
        <is>
          <t>Avaya UCaaS</t>
        </is>
      </c>
      <c r="E14716" t="inlineStr">
        <is>
          <t>https://www.getapp.com/customer-management-software/a/crm-central/</t>
        </is>
      </c>
      <c r="F14716" t="inlineStr">
        <is>
          <t>Avaya UCaaS (formerly Avaya Aura Contact Center) is a unified communications platform businesses of all sizes across a range of industries. The solution enables flexible hybrid working for agents at home or in the office, and combines Avaya Cloud Office, Avaya Spaces, and Avaya Enterprise Cloud.Read more about Avaya UCaaS</t>
        </is>
      </c>
    </row>
    <row r="14717">
      <c r="A14717" t="inlineStr">
        <is>
          <t>Communications</t>
        </is>
      </c>
      <c r="B14717" t="inlineStr">
        <is>
          <t>Auto Dialer</t>
        </is>
      </c>
      <c r="C14717" t="inlineStr">
        <is>
          <t>https://www.getapp.com/it-communications-software/auto-dialer/os/web-based</t>
        </is>
      </c>
      <c r="D14717" t="inlineStr">
        <is>
          <t>DialMyCalls</t>
        </is>
      </c>
      <c r="E14717" t="inlineStr">
        <is>
          <t>https://www.getapp.com/it-communications-software/a/dialmycalls/</t>
        </is>
      </c>
      <c r="F14717" t="inlineStr">
        <is>
          <t>DialMyCalls is a mass notification solution that helps educational institutes, religious organizations, and businesses broadcast text, voice, and email messages to individuals and groups. Administrators can use the text-to-speech technology to create audio messages in multiple voices and languages.Read more about DialMyCalls</t>
        </is>
      </c>
    </row>
    <row r="14718">
      <c r="A14718" t="inlineStr">
        <is>
          <t>Communications</t>
        </is>
      </c>
      <c r="B14718" t="inlineStr">
        <is>
          <t>Auto Dialer</t>
        </is>
      </c>
      <c r="C14718" t="inlineStr">
        <is>
          <t>https://www.getapp.com/it-communications-software/auto-dialer/os/web-based</t>
        </is>
      </c>
      <c r="D14718" t="inlineStr">
        <is>
          <t>CxEngage</t>
        </is>
      </c>
      <c r="E14718" t="inlineStr">
        <is>
          <t>https://www.getapp.com/collaboration-software/a/lifesize1/</t>
        </is>
      </c>
      <c r="F14718" t="inlineStr">
        <is>
          <t>Lifesize is an audio, web &amp; video conferencing tool which supports chat functionality, an integrated search-based directory, plus video call recording &amp; sharingRead more about CxEngage</t>
        </is>
      </c>
    </row>
    <row r="14719">
      <c r="A14719" t="inlineStr">
        <is>
          <t>Communications</t>
        </is>
      </c>
      <c r="B14719" t="inlineStr">
        <is>
          <t>Auto Dialer</t>
        </is>
      </c>
      <c r="C14719" t="inlineStr">
        <is>
          <t>https://www.getapp.com/it-communications-software/auto-dialer/os/web-based</t>
        </is>
      </c>
      <c r="D14719" t="inlineStr">
        <is>
          <t>Kavkom</t>
        </is>
      </c>
      <c r="E14719" t="inlineStr">
        <is>
          <t>https://www.getapp.com/it-communications-software/a/predictive-dialer-pbx/</t>
        </is>
      </c>
      <c r="F14719" t="inlineStr">
        <is>
          <t>Kavkom réinvente la communication interne et externe de votre entreprise grâce à sa plateforme multi-fonctions interconnectant téléphonie d'entreprise, numéros de téléphone dans plus de 50 pays, visioconférence, CRM, campagnes d'appels, diffusions de messages vocaux, envois de SMS..Notre produit mRead more about Kavkom</t>
        </is>
      </c>
    </row>
    <row r="14720">
      <c r="A14720" t="inlineStr">
        <is>
          <t>Communications</t>
        </is>
      </c>
      <c r="B14720" t="inlineStr">
        <is>
          <t>Auto Dialer</t>
        </is>
      </c>
      <c r="C14720" t="inlineStr">
        <is>
          <t>https://www.getapp.com/it-communications-software/auto-dialer/os/web-based</t>
        </is>
      </c>
      <c r="D14720" t="inlineStr">
        <is>
          <t>Call Logic</t>
        </is>
      </c>
      <c r="E14720" t="inlineStr">
        <is>
          <t>https://www.getapp.com/it-communications-software/a/call-logic/</t>
        </is>
      </c>
      <c r="F14720" t="inlineStr">
        <is>
          <t>Call Logic is a TCPA-compliant dialer software that helps businesses streamline operations related to call campaigning, recording, routing, and more. The smart caller ID module lets businesses utilize direct inward dialing (DID) numbers to establish local presence with customers.Read more about Call Logic</t>
        </is>
      </c>
    </row>
    <row r="14721">
      <c r="A14721" t="inlineStr">
        <is>
          <t>Communications</t>
        </is>
      </c>
      <c r="B14721" t="inlineStr">
        <is>
          <t>Auto Dialer</t>
        </is>
      </c>
      <c r="C14721" t="inlineStr">
        <is>
          <t>https://www.getapp.com/it-communications-software/auto-dialer/os/web-based</t>
        </is>
      </c>
      <c r="D14721" t="inlineStr">
        <is>
          <t>TCN</t>
        </is>
      </c>
      <c r="E14721" t="inlineStr">
        <is>
          <t>https://www.getapp.com/customer-service-support-software/a/tcn/</t>
        </is>
      </c>
      <c r="F14721" t="inlineStr">
        <is>
          <t>No matter the size of your call center – big or small – TCN offers scalable and customizable cloud-based call center software solutions to meet your needs. Welcome to the call center software hub.Read more about TCN</t>
        </is>
      </c>
    </row>
    <row r="14722">
      <c r="A14722" t="inlineStr">
        <is>
          <t>Communications</t>
        </is>
      </c>
      <c r="B14722" t="inlineStr">
        <is>
          <t>Auto Dialer</t>
        </is>
      </c>
      <c r="C14722" t="inlineStr">
        <is>
          <t>https://www.getapp.com/it-communications-software/auto-dialer/os/web-based</t>
        </is>
      </c>
      <c r="D14722" t="inlineStr">
        <is>
          <t>Sprinklr</t>
        </is>
      </c>
      <c r="E14722" t="inlineStr">
        <is>
          <t>https://www.getapp.com/marketing-software/a/sprinklr/</t>
        </is>
      </c>
      <c r="F14722"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14723">
      <c r="A14723" t="inlineStr">
        <is>
          <t>Communications</t>
        </is>
      </c>
      <c r="B14723" t="inlineStr">
        <is>
          <t>Auto Dialer</t>
        </is>
      </c>
      <c r="C14723" t="inlineStr">
        <is>
          <t>https://www.getapp.com/it-communications-software/auto-dialer/os/web-based</t>
        </is>
      </c>
      <c r="D14723" t="inlineStr">
        <is>
          <t>uContact</t>
        </is>
      </c>
      <c r="E14723" t="inlineStr">
        <is>
          <t>https://www.getapp.com/customer-service-support-software/a/ucontact/</t>
        </is>
      </c>
      <c r="F14723" t="inlineStr">
        <is>
          <t>Automate your outbound dialing using our powerfull predictive dialer. Some key features: AMD detection, recycling, real time dashboards, multiple dialing rules.Read more about uContact</t>
        </is>
      </c>
    </row>
    <row r="14724">
      <c r="A14724" t="inlineStr">
        <is>
          <t>Communications</t>
        </is>
      </c>
      <c r="B14724" t="inlineStr">
        <is>
          <t>Auto Dialer</t>
        </is>
      </c>
      <c r="C14724" t="inlineStr">
        <is>
          <t>https://www.getapp.com/it-communications-software/auto-dialer/os/web-based</t>
        </is>
      </c>
      <c r="D14724" t="inlineStr">
        <is>
          <t>Call Center Studio</t>
        </is>
      </c>
      <c r="E14724" t="inlineStr">
        <is>
          <t>https://www.getapp.com/customer-service-support-software/a/call-center-studio/</t>
        </is>
      </c>
      <c r="F14724" t="inlineStr">
        <is>
          <t>Call Center Studio is a web-based pay-as-you-go CCaaS packed with everything your operations need to become a 360-degree customer experience base.Unleash your agents’ full potential, thrive with operational efficiency, and leverage scalability with remote-friendly Call Center Studio.Read more about Call Center Studio</t>
        </is>
      </c>
    </row>
    <row r="14725">
      <c r="A14725" t="inlineStr">
        <is>
          <t>Communications</t>
        </is>
      </c>
      <c r="B14725" t="inlineStr">
        <is>
          <t>Auto Dialer</t>
        </is>
      </c>
      <c r="C14725" t="inlineStr">
        <is>
          <t>https://www.getapp.com/it-communications-software/auto-dialer/os/web-based</t>
        </is>
      </c>
      <c r="D14725" t="inlineStr">
        <is>
          <t>MaxContact</t>
        </is>
      </c>
      <c r="E14725" t="inlineStr">
        <is>
          <t>https://www.getapp.com/customer-management-software/a/maxcontact/</t>
        </is>
      </c>
      <c r="F14725" t="inlineStr">
        <is>
          <t>MaxContact is the AI-powered customer engagement platform that turns conversations into revenue. Our advanced, omnichannel features enhanced with powerful AI capabilities help businesses connect smarter, convert more, and scale efficiently - delivering proven results.Read more about MaxContact</t>
        </is>
      </c>
    </row>
    <row r="14726">
      <c r="A14726" t="inlineStr">
        <is>
          <t>Communications</t>
        </is>
      </c>
      <c r="B14726" t="inlineStr">
        <is>
          <t>Auto Dialer</t>
        </is>
      </c>
      <c r="C14726" t="inlineStr">
        <is>
          <t>https://www.getapp.com/it-communications-software/auto-dialer/os/web-based</t>
        </is>
      </c>
      <c r="D14726" t="inlineStr">
        <is>
          <t>NUACOM</t>
        </is>
      </c>
      <c r="E14726" t="inlineStr">
        <is>
          <t>https://www.getapp.com/it-communications-software/a/nuacom/</t>
        </is>
      </c>
      <c r="F14726"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14727">
      <c r="A14727" t="inlineStr">
        <is>
          <t>Communications</t>
        </is>
      </c>
      <c r="B14727" t="inlineStr">
        <is>
          <t>Auto Dialer</t>
        </is>
      </c>
      <c r="C14727" t="inlineStr">
        <is>
          <t>https://www.getapp.com/it-communications-software/auto-dialer/os/web-based</t>
        </is>
      </c>
      <c r="D14727" t="inlineStr">
        <is>
          <t>Unified Communications as a Service (UCaaS)</t>
        </is>
      </c>
      <c r="E14727" t="inlineStr">
        <is>
          <t>https://www.getapp.com/it-communications-software/a/evolve-ip-phone-system/</t>
        </is>
      </c>
      <c r="F14727" t="inlineStr">
        <is>
          <t>Evolve IP's cloud IP phone systems free your business from managing carriers, hardware and vendors by providing an enterprise quality hosted PBX.Read more about Unified Communications as a Service (UCaaS)</t>
        </is>
      </c>
    </row>
    <row r="14728">
      <c r="A14728" t="inlineStr">
        <is>
          <t>Communications</t>
        </is>
      </c>
      <c r="B14728" t="inlineStr">
        <is>
          <t>Auto Dialer</t>
        </is>
      </c>
      <c r="C14728" t="inlineStr">
        <is>
          <t>https://www.getapp.com/it-communications-software/auto-dialer/os/web-based</t>
        </is>
      </c>
      <c r="D14728" t="inlineStr">
        <is>
          <t>ClearTouch Operator</t>
        </is>
      </c>
      <c r="E14728" t="inlineStr">
        <is>
          <t>https://www.getapp.com/it-communications-software/a/cleartouch-operator/</t>
        </is>
      </c>
      <c r="F14728" t="inlineStr">
        <is>
          <t>ClearTouch is a cloud-hosted contact center platform provider, which specializes in boosting the customer experience of organizations in BPOs, consumer goods, and services, healthcare, insurance, and bankingRead more about ClearTouch Operator</t>
        </is>
      </c>
    </row>
    <row r="14729">
      <c r="A14729" t="inlineStr">
        <is>
          <t>Communications</t>
        </is>
      </c>
      <c r="B14729" t="inlineStr">
        <is>
          <t>Auto Dialer</t>
        </is>
      </c>
      <c r="C14729" t="inlineStr">
        <is>
          <t>https://www.getapp.com/it-communications-software/auto-dialer/os/web-based</t>
        </is>
      </c>
      <c r="D14729" t="inlineStr">
        <is>
          <t>SparkTG VCC</t>
        </is>
      </c>
      <c r="E14729" t="inlineStr">
        <is>
          <t>https://www.getapp.com/it-communications-software/a/ivr/</t>
        </is>
      </c>
      <c r="F14729" t="inlineStr">
        <is>
          <t>SparkTG VCC is a cloud-based contact center solution that provides businesses with tools to improve customer service processes and convert leads on a centralized platform. Supervisors can use the dashboard to generate reports and manage call recordings to boost agents' overall productivity.Read more about SparkTG VCC</t>
        </is>
      </c>
    </row>
    <row r="14730">
      <c r="A14730" t="inlineStr">
        <is>
          <t>Communications</t>
        </is>
      </c>
      <c r="B14730" t="inlineStr">
        <is>
          <t>Auto Dialer</t>
        </is>
      </c>
      <c r="C14730" t="inlineStr">
        <is>
          <t>https://www.getapp.com/it-communications-software/auto-dialer/os/web-based</t>
        </is>
      </c>
      <c r="D14730" t="inlineStr">
        <is>
          <t>ViaDialog</t>
        </is>
      </c>
      <c r="E14730" t="inlineStr">
        <is>
          <t>https://www.getapp.com/customer-management-software/a/viaflow/</t>
        </is>
      </c>
      <c r="F14730" t="inlineStr">
        <is>
          <t>AI cloud contact center for managing voice, chat, email &amp; social media. Boost CX with automation, routing &amp; CRM integration.Read more about ViaDialog</t>
        </is>
      </c>
    </row>
    <row r="14731">
      <c r="A14731" t="inlineStr">
        <is>
          <t>Communications</t>
        </is>
      </c>
      <c r="B14731" t="inlineStr">
        <is>
          <t>Auto Dialer</t>
        </is>
      </c>
      <c r="C14731" t="inlineStr">
        <is>
          <t>https://www.getapp.com/it-communications-software/auto-dialer/os/web-based</t>
        </is>
      </c>
      <c r="D14731" t="inlineStr">
        <is>
          <t>Softdial Contact Center</t>
        </is>
      </c>
      <c r="E14731" t="inlineStr">
        <is>
          <t>https://www.getapp.com/it-communications-software/a/softdial-contact-center/</t>
        </is>
      </c>
      <c r="F14731" t="inlineStr">
        <is>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is>
      </c>
    </row>
    <row r="14732">
      <c r="A14732" t="inlineStr">
        <is>
          <t>Communications</t>
        </is>
      </c>
      <c r="B14732" t="inlineStr">
        <is>
          <t>Auto Dialer</t>
        </is>
      </c>
      <c r="C14732" t="inlineStr">
        <is>
          <t>https://www.getapp.com/it-communications-software/auto-dialer/os/web-based</t>
        </is>
      </c>
      <c r="D14732" t="inlineStr">
        <is>
          <t>Voice Clearity</t>
        </is>
      </c>
      <c r="E14732" t="inlineStr">
        <is>
          <t>https://www.getapp.com/it-communications-software/a/voice-clearity/</t>
        </is>
      </c>
      <c r="F14732" t="inlineStr">
        <is>
          <t>Voice Clearity is a cloud telephony solution provider It provides customized solutions per business needs and call volume. It also includes easy integration with leading CRMs.Read more about Voice Clearity</t>
        </is>
      </c>
    </row>
    <row r="14733">
      <c r="A14733" t="inlineStr">
        <is>
          <t>Communications</t>
        </is>
      </c>
      <c r="B14733" t="inlineStr">
        <is>
          <t>Auto Dialer</t>
        </is>
      </c>
      <c r="C14733" t="inlineStr">
        <is>
          <t>https://www.getapp.com/it-communications-software/auto-dialer/os/web-based</t>
        </is>
      </c>
      <c r="D14733" t="inlineStr">
        <is>
          <t>NOLA</t>
        </is>
      </c>
      <c r="E14733" t="inlineStr">
        <is>
          <t>https://www.getapp.com/it-communications-software/a/nola-automation/</t>
        </is>
      </c>
      <c r="F14733"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14734">
      <c r="A14734" t="inlineStr">
        <is>
          <t>Communications</t>
        </is>
      </c>
      <c r="B14734" t="inlineStr">
        <is>
          <t>Auto Dialer</t>
        </is>
      </c>
      <c r="C14734" t="inlineStr">
        <is>
          <t>https://www.getapp.com/it-communications-software/auto-dialer/os/web-based</t>
        </is>
      </c>
      <c r="D14734" t="inlineStr">
        <is>
          <t>PipeGen</t>
        </is>
      </c>
      <c r="E14734" t="inlineStr">
        <is>
          <t>https://www.getapp.com/marketing-software/a/pipegen/</t>
        </is>
      </c>
      <c r="F14734" t="inlineStr">
        <is>
          <t>PipeGen is designed to help companies engage with their prospects. The platform takes out the guesswork and time associated with finding the right contact to engage with. Whether your team is calling, writing, or emailing, PipeGen provides real-time prospect data, along with best-practice engagement scripts that allow you to stay in front of your target audience throughout the sales process.Read more about PipeGen</t>
        </is>
      </c>
    </row>
    <row r="14735">
      <c r="A14735" t="inlineStr">
        <is>
          <t>Communications</t>
        </is>
      </c>
      <c r="B14735" t="inlineStr">
        <is>
          <t>Auto Dialer</t>
        </is>
      </c>
      <c r="C14735" t="inlineStr">
        <is>
          <t>https://www.getapp.com/it-communications-software/auto-dialer/os/web-based</t>
        </is>
      </c>
      <c r="D14735" t="inlineStr">
        <is>
          <t>Bearworks</t>
        </is>
      </c>
      <c r="E14735" t="inlineStr">
        <is>
          <t>https://www.getapp.com/sales-software/a/bearworks/</t>
        </is>
      </c>
      <c r="F14735" t="inlineStr">
        <is>
          <t>Bearworks is an AI-enabled sales platform that manages productivity with tools such as parallel dialer, automated voicemail drops, local presence numbers, and a virtual salesfloor. By integrating with CRMs, Bearworks helps teams connect, collaborate, and close deals.Read more about Bearworks</t>
        </is>
      </c>
    </row>
    <row r="14736">
      <c r="A14736" t="inlineStr">
        <is>
          <t>Communications</t>
        </is>
      </c>
      <c r="B14736" t="inlineStr">
        <is>
          <t>Auto Dialer</t>
        </is>
      </c>
      <c r="C14736" t="inlineStr">
        <is>
          <t>https://www.getapp.com/it-communications-software/auto-dialer/os/web-based</t>
        </is>
      </c>
      <c r="D14736" t="inlineStr">
        <is>
          <t>ConneXio</t>
        </is>
      </c>
      <c r="E14736" t="inlineStr">
        <is>
          <t>https://www.getapp.com/it-communications-software/a/telesero/</t>
        </is>
      </c>
      <c r="F14736" t="inlineStr">
        <is>
          <t>ConneXio is a cloud-based customer interaction management system that helps businesses manage contact database, priority call routing (PCR), agent scripting, and more. The automated call distribution (ACD) system enables administrators to automatically distribute incoming calls to available agents.Read more about ConneXio</t>
        </is>
      </c>
    </row>
    <row r="14737">
      <c r="A14737" t="inlineStr">
        <is>
          <t>Communications</t>
        </is>
      </c>
      <c r="B14737" t="inlineStr">
        <is>
          <t>Auto Dialer</t>
        </is>
      </c>
      <c r="C14737" t="inlineStr">
        <is>
          <t>https://www.getapp.com/it-communications-software/auto-dialer/os/web-based</t>
        </is>
      </c>
      <c r="D14737" t="inlineStr">
        <is>
          <t>Voximplant Kit</t>
        </is>
      </c>
      <c r="E14737" t="inlineStr">
        <is>
          <t>https://www.getapp.com/customer-management-software/a/kit-contact-center/</t>
        </is>
      </c>
      <c r="F14737" t="inlineStr">
        <is>
          <t>Voximplant Kit is an all-in-one omnichannel cloud call center platform that automates inbound and outbound calls. It supports various communication channels including voice, SMS, and messaging channels like WhatsApp, Facebook Messenger, Webchat, and more. Request 14 days of free trial here.Read more about Voximplant Kit</t>
        </is>
      </c>
    </row>
    <row r="14738">
      <c r="A14738" t="inlineStr">
        <is>
          <t>Communications</t>
        </is>
      </c>
      <c r="B14738" t="inlineStr">
        <is>
          <t>Auto Dialer</t>
        </is>
      </c>
      <c r="C14738" t="inlineStr">
        <is>
          <t>https://www.getapp.com/it-communications-software/auto-dialer/os/web-based</t>
        </is>
      </c>
      <c r="D14738" t="inlineStr">
        <is>
          <t>Quvu</t>
        </is>
      </c>
      <c r="E14738" t="inlineStr">
        <is>
          <t>https://www.getapp.com/it-communications-software/a/quvu/</t>
        </is>
      </c>
      <c r="F14738" t="inlineStr">
        <is>
          <t>Quvu is a transformational cloud-based contact center management solution that helps businesses deliver real-time analytics, dialer, and Ofcom compliance. Key features include a predictive dialer, call recording, Interactive Voice Response (IVR), queue management, and role consoles.Read more about Quvu</t>
        </is>
      </c>
    </row>
    <row r="14739">
      <c r="A14739" t="inlineStr">
        <is>
          <t>Communications</t>
        </is>
      </c>
      <c r="B14739" t="inlineStr">
        <is>
          <t>Auto Dialer</t>
        </is>
      </c>
      <c r="C14739" t="inlineStr">
        <is>
          <t>https://www.getapp.com/it-communications-software/auto-dialer/os/web-based</t>
        </is>
      </c>
      <c r="D14739" t="inlineStr">
        <is>
          <t>VoxDesk</t>
        </is>
      </c>
      <c r="E14739" t="inlineStr">
        <is>
          <t>https://www.getapp.com/it-communications-software/a/voxdesk/</t>
        </is>
      </c>
      <c r="F14739" t="inlineStr">
        <is>
          <t>With Voxdesk's best-in-class call center software, you can automate calls, improve team efficiency, and enhance customer experience. It includes features like a predictive dialer, automated voicemail drops, chrome extension, and call analytics. It helps organizations to generate more leads.Read more about VoxDesk</t>
        </is>
      </c>
    </row>
    <row r="14740">
      <c r="A14740" t="inlineStr">
        <is>
          <t>Communications</t>
        </is>
      </c>
      <c r="B14740" t="inlineStr">
        <is>
          <t>Auto Dialer</t>
        </is>
      </c>
      <c r="C14740" t="inlineStr">
        <is>
          <t>https://www.getapp.com/it-communications-software/auto-dialer/os/web-based</t>
        </is>
      </c>
      <c r="D14740" t="inlineStr">
        <is>
          <t>ICTBroadcast</t>
        </is>
      </c>
      <c r="E14740" t="inlineStr">
        <is>
          <t>https://www.getapp.com/it-communications-software/a/ictbroadcast/</t>
        </is>
      </c>
      <c r="F14740" t="inlineStr">
        <is>
          <t>Unified automated dialing software support  voice broadcasting, fax blasting, sms messaging and email marketing , multi-tenant and buisness solutionRead more about ICTBroadcast</t>
        </is>
      </c>
    </row>
    <row r="14741">
      <c r="A14741" t="inlineStr">
        <is>
          <t>Communications</t>
        </is>
      </c>
      <c r="B14741" t="inlineStr">
        <is>
          <t>Auto Dialer</t>
        </is>
      </c>
      <c r="C14741" t="inlineStr">
        <is>
          <t>https://www.getapp.com/it-communications-software/auto-dialer/os/web-based</t>
        </is>
      </c>
      <c r="D14741" t="inlineStr">
        <is>
          <t>Hosted Contact Center</t>
        </is>
      </c>
      <c r="E14741" t="inlineStr">
        <is>
          <t>https://www.getapp.com/it-communications-software/a/hosted-contact-center/</t>
        </is>
      </c>
      <c r="F14741" t="inlineStr">
        <is>
          <t>Harness the power of AI, automation, and real-time analytics to reduce operational costs and increase productivity and revenue with our industry-leading auto dialer.5 Dialing Modes Powered by 4 Proprietary Algorithms (including AMD)Power | Predictive | Progressive | Preview | ManualRead more about Hosted Contact Center</t>
        </is>
      </c>
    </row>
    <row r="14742">
      <c r="A14742" t="inlineStr">
        <is>
          <t>Communications</t>
        </is>
      </c>
      <c r="B14742" t="inlineStr">
        <is>
          <t>Auto Dialer</t>
        </is>
      </c>
      <c r="C14742" t="inlineStr">
        <is>
          <t>https://www.getapp.com/it-communications-software/auto-dialer/os/web-based</t>
        </is>
      </c>
      <c r="D14742" t="inlineStr">
        <is>
          <t>iPlum</t>
        </is>
      </c>
      <c r="E14742" t="inlineStr">
        <is>
          <t>https://www.getapp.com/it-communications-software/a/iplum/</t>
        </is>
      </c>
      <c r="F14742"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4743">
      <c r="A14743" t="inlineStr">
        <is>
          <t>Communications</t>
        </is>
      </c>
      <c r="B14743" t="inlineStr">
        <is>
          <t>Auto Dialer</t>
        </is>
      </c>
      <c r="C14743" t="inlineStr">
        <is>
          <t>https://www.getapp.com/it-communications-software/auto-dialer/os/web-based</t>
        </is>
      </c>
      <c r="D14743" t="inlineStr">
        <is>
          <t>iPlum</t>
        </is>
      </c>
      <c r="E14743" t="inlineStr">
        <is>
          <t>https://www.getapp.com/it-communications-software/a/iplum/</t>
        </is>
      </c>
      <c r="F14743"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4744">
      <c r="A14744" t="inlineStr">
        <is>
          <t>Communications</t>
        </is>
      </c>
      <c r="B14744" t="inlineStr">
        <is>
          <t>Auto Dialer</t>
        </is>
      </c>
      <c r="C14744" t="inlineStr">
        <is>
          <t>https://www.getapp.com/it-communications-software/auto-dialer/os/web-based</t>
        </is>
      </c>
      <c r="D14744" t="inlineStr">
        <is>
          <t>Odigo</t>
        </is>
      </c>
      <c r="E14744" t="inlineStr">
        <is>
          <t>https://www.getapp.com/it-communications-software/a/odigo/</t>
        </is>
      </c>
      <c r="F14744" t="inlineStr">
        <is>
          <t>A pioneer in the customer experience (CX) market, the company caters to the needs of more than 250 large enterprise clients in over 100 countries.Read more about Odigo</t>
        </is>
      </c>
    </row>
    <row r="14745">
      <c r="A14745" t="inlineStr">
        <is>
          <t>Communications</t>
        </is>
      </c>
      <c r="B14745" t="inlineStr">
        <is>
          <t>Auto Dialer</t>
        </is>
      </c>
      <c r="C14745" t="inlineStr">
        <is>
          <t>https://www.getapp.com/it-communications-software/auto-dialer/os/web-based</t>
        </is>
      </c>
      <c r="D14745" t="inlineStr">
        <is>
          <t>BEtyphon</t>
        </is>
      </c>
      <c r="E14745" t="inlineStr">
        <is>
          <t>https://www.getapp.com/all-software/a/betyphon/</t>
        </is>
      </c>
      <c r="F14745" t="inlineStr">
        <is>
          <t>BeTyphon helps telecalling teams with call tracking and recording and lead management, which increases employee performances.Read more about BEtyphon</t>
        </is>
      </c>
    </row>
    <row r="14746">
      <c r="A14746" t="inlineStr">
        <is>
          <t>Communications</t>
        </is>
      </c>
      <c r="B14746" t="inlineStr">
        <is>
          <t>Auto Dialer</t>
        </is>
      </c>
      <c r="C14746" t="inlineStr">
        <is>
          <t>https://www.getapp.com/it-communications-software/auto-dialer/os/web-based</t>
        </is>
      </c>
      <c r="D14746" t="inlineStr">
        <is>
          <t>Conquer</t>
        </is>
      </c>
      <c r="E14746" t="inlineStr">
        <is>
          <t>https://www.getapp.com/all-software/a/conquer/</t>
        </is>
      </c>
      <c r="F14746" t="inlineStr">
        <is>
          <t>Conquer is a revenue engagement and sales acceleration that empowers sales and service teams to be more effective at communicating with customers across email, voice, SMS, and social channels.Read more about Conquer</t>
        </is>
      </c>
    </row>
    <row r="14747">
      <c r="A14747" t="inlineStr">
        <is>
          <t>Communications</t>
        </is>
      </c>
      <c r="B14747" t="inlineStr">
        <is>
          <t>Auto Dialer</t>
        </is>
      </c>
      <c r="C14747" t="inlineStr">
        <is>
          <t>https://www.getapp.com/it-communications-software/auto-dialer/os/web-based</t>
        </is>
      </c>
      <c r="D14747" t="inlineStr">
        <is>
          <t>Selmo</t>
        </is>
      </c>
      <c r="E14747" t="inlineStr">
        <is>
          <t>https://www.getapp.com/it-communications-software/a/selmo-1/</t>
        </is>
      </c>
      <c r="F14747" t="inlineStr">
        <is>
          <t>Selmo is a call automation software for businesses, call centers, and contact centers, which covers most business processes, offers wide call center software functionality, and has one of the most effective predictive dialers on the market.Read more about Selmo</t>
        </is>
      </c>
    </row>
    <row r="14748">
      <c r="A14748" t="inlineStr">
        <is>
          <t>Communications</t>
        </is>
      </c>
      <c r="B14748" t="inlineStr">
        <is>
          <t>Auto Dialer</t>
        </is>
      </c>
      <c r="C14748" t="inlineStr">
        <is>
          <t>https://www.getapp.com/it-communications-software/auto-dialer/os/web-based</t>
        </is>
      </c>
      <c r="D14748" t="inlineStr">
        <is>
          <t>Call Center Dialer</t>
        </is>
      </c>
      <c r="E14748" t="inlineStr">
        <is>
          <t>https://www.getapp.com/it-communications-software/a/call-center-dialer/</t>
        </is>
      </c>
      <c r="F14748" t="inlineStr">
        <is>
          <t>Accessible from anywhere, it requires minimal upfront capital, ensuring seamless customer interaction across multiple channels. Ideal for businesses of all sizes, it offers flexibility, scalability, and effective remote work capabilities.Read more about Call Center Dialer</t>
        </is>
      </c>
    </row>
    <row r="14749">
      <c r="A14749" t="inlineStr">
        <is>
          <t>Communications</t>
        </is>
      </c>
      <c r="B14749" t="inlineStr">
        <is>
          <t>Auto Dialer</t>
        </is>
      </c>
      <c r="C14749" t="inlineStr">
        <is>
          <t>https://www.getapp.com/it-communications-software/auto-dialer/os/web-based</t>
        </is>
      </c>
      <c r="D14749" t="inlineStr">
        <is>
          <t>Audara</t>
        </is>
      </c>
      <c r="E14749" t="inlineStr">
        <is>
          <t>https://www.getapp.com/it-communications-software/a/audara/</t>
        </is>
      </c>
      <c r="F14749" t="inlineStr">
        <is>
          <t>Audara is a call center and business phone software that helps businesses record calls, set up call queues, manage inbound campaigns, conduct surveys, handle conference calls, and more from within a unified platform. It allows team members to set up extensions, create interactive service menus, design ring groups, and configure automated wait-music &amp; announcements.Read more about Audara</t>
        </is>
      </c>
    </row>
    <row r="14750">
      <c r="A14750" t="inlineStr">
        <is>
          <t>Communications</t>
        </is>
      </c>
      <c r="B14750" t="inlineStr">
        <is>
          <t>Auto Dialer</t>
        </is>
      </c>
      <c r="C14750" t="inlineStr">
        <is>
          <t>https://www.getapp.com/it-communications-software/auto-dialer/os/web-based</t>
        </is>
      </c>
      <c r="D14750" t="inlineStr">
        <is>
          <t>Omnichannel Contact Center</t>
        </is>
      </c>
      <c r="E14750" t="inlineStr">
        <is>
          <t>https://www.getapp.com/customer-management-software/a/omnichannel-contact-center/</t>
        </is>
      </c>
      <c r="F14750" t="inlineStr">
        <is>
          <t>Cloud Contact Center by masvoz is a customer service platform that helps businesses manage interactions across various communication channels such as SMS, phone, web, WhatsApp, and Webchat.Read more about Omnichannel Contact Center</t>
        </is>
      </c>
    </row>
    <row r="14751">
      <c r="A14751" t="inlineStr">
        <is>
          <t>Communications</t>
        </is>
      </c>
      <c r="B14751" t="inlineStr">
        <is>
          <t>Auto Dialer</t>
        </is>
      </c>
      <c r="C14751" t="inlineStr">
        <is>
          <t>https://www.getapp.com/it-communications-software/auto-dialer/os/web-based</t>
        </is>
      </c>
      <c r="D14751" t="inlineStr">
        <is>
          <t>Zoom Contact Center</t>
        </is>
      </c>
      <c r="E14751" t="inlineStr">
        <is>
          <t>https://www.getapp.com/customer-management-software/a/zoom-contact-center/</t>
        </is>
      </c>
      <c r="F14751" t="inlineStr">
        <is>
          <t>Zoom Contact Center is a contact center solution that helps businesses communicate with customers via multiple channels using self-service routing and videos.Read more about Zoom Contact Center</t>
        </is>
      </c>
    </row>
    <row r="14752">
      <c r="A14752" t="inlineStr">
        <is>
          <t>Communications</t>
        </is>
      </c>
      <c r="B14752" t="inlineStr">
        <is>
          <t>Auto Dialer</t>
        </is>
      </c>
      <c r="C14752" t="inlineStr">
        <is>
          <t>https://www.getapp.com/it-communications-software/auto-dialer/os/web-based</t>
        </is>
      </c>
      <c r="D14752" t="inlineStr">
        <is>
          <t>Vocalcom Salesforce Edition</t>
        </is>
      </c>
      <c r="E14752" t="inlineStr">
        <is>
          <t>https://www.getapp.com/customer-management-software/a/vocalcom-salesforce-edition/</t>
        </is>
      </c>
      <c r="F14752" t="inlineStr">
        <is>
          <t>Vocalcom Salesforce Edition is a cloud-based contact center software offering a user-friendly CRM solution that allows users to connect with customers more easily and effectively.Read more about Vocalcom Salesforce Edition</t>
        </is>
      </c>
    </row>
    <row r="14753">
      <c r="A14753" t="inlineStr">
        <is>
          <t>Communications</t>
        </is>
      </c>
      <c r="B14753" t="inlineStr">
        <is>
          <t>Auto Dialer</t>
        </is>
      </c>
      <c r="C14753" t="inlineStr">
        <is>
          <t>https://www.getapp.com/it-communications-software/auto-dialer/os/web-based</t>
        </is>
      </c>
      <c r="D14753" t="inlineStr">
        <is>
          <t>Predictive Power Dialer</t>
        </is>
      </c>
      <c r="E14753" t="inlineStr">
        <is>
          <t>https://www.getapp.com/all-software/a/predictive-dialer-by-intercloud9/</t>
        </is>
      </c>
      <c r="F14753" t="inlineStr">
        <is>
          <t>Cloud Based Predictive Power Dialing platform for in-house or remote multi-agent call centers. With its industry-leading dialing ratio, blended incoming and outbound call routing, local presence caller IDs, integrated CRM, and Two Way Text messaging, our cloud-based dialer solution has you covered.Read more about Predictive Power Dialer</t>
        </is>
      </c>
    </row>
    <row r="14754">
      <c r="A14754" t="inlineStr">
        <is>
          <t>Communications</t>
        </is>
      </c>
      <c r="B14754" t="inlineStr">
        <is>
          <t>Auto Dialer</t>
        </is>
      </c>
      <c r="C14754" t="inlineStr">
        <is>
          <t>https://www.getapp.com/it-communications-software/auto-dialer/os/web-based</t>
        </is>
      </c>
      <c r="D14754" t="inlineStr">
        <is>
          <t>SPLICE Dialog Suite</t>
        </is>
      </c>
      <c r="E14754" t="inlineStr">
        <is>
          <t>https://www.getapp.com/it-communications-software/a/splice-dialog-suite/</t>
        </is>
      </c>
      <c r="F14754" t="inlineStr">
        <is>
          <t>SPLICE Software creates inspired customer connections by delivering consistent, on brand, multi-channel communications through call, text, email, and voice first automation. Add efficiency to both inbound and outbound communications well creating a better staff and customer experience.Read more about SPLICE Dialog Suite</t>
        </is>
      </c>
    </row>
    <row r="14755">
      <c r="A14755" t="inlineStr">
        <is>
          <t>Communications</t>
        </is>
      </c>
      <c r="B14755" t="inlineStr">
        <is>
          <t>Auto Dialer</t>
        </is>
      </c>
      <c r="C14755" t="inlineStr">
        <is>
          <t>https://www.getapp.com/it-communications-software/auto-dialer/os/web-based</t>
        </is>
      </c>
      <c r="D14755" t="inlineStr">
        <is>
          <t>CalLite CRM</t>
        </is>
      </c>
      <c r="E14755" t="inlineStr">
        <is>
          <t>https://www.getapp.com/it-communications-software/a/callite-crm/</t>
        </is>
      </c>
      <c r="F14755"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14756">
      <c r="A14756" t="inlineStr">
        <is>
          <t>Communications</t>
        </is>
      </c>
      <c r="B14756" t="inlineStr">
        <is>
          <t>Auto Dialer</t>
        </is>
      </c>
      <c r="C14756" t="inlineStr">
        <is>
          <t>https://www.getapp.com/it-communications-software/auto-dialer/os/web-based</t>
        </is>
      </c>
      <c r="D14756" t="inlineStr">
        <is>
          <t>Dial IQ</t>
        </is>
      </c>
      <c r="E14756" t="inlineStr">
        <is>
          <t>https://www.getapp.com/it-communications-software/a/dial-iq/</t>
        </is>
      </c>
      <c r="F14756" t="inlineStr">
        <is>
          <t>Dial IQ automates the time-consuming aspects of calling so you can focus purely on engaging with prospects.Read more about Dial IQ</t>
        </is>
      </c>
    </row>
    <row r="14757">
      <c r="A14757" t="inlineStr">
        <is>
          <t>Communications</t>
        </is>
      </c>
      <c r="B14757" t="inlineStr">
        <is>
          <t>Auto Dialer</t>
        </is>
      </c>
      <c r="C14757" t="inlineStr">
        <is>
          <t>https://www.getapp.com/it-communications-software/auto-dialer/os/web-based</t>
        </is>
      </c>
      <c r="D14757" t="inlineStr">
        <is>
          <t>PowerDialer</t>
        </is>
      </c>
      <c r="E14757" t="inlineStr">
        <is>
          <t>https://www.getapp.com/it-communications-software/a/powerdialer/</t>
        </is>
      </c>
      <c r="F14757" t="inlineStr">
        <is>
          <t>PowerDialer is an AI-powered automated dialer that helps boost connect rate. It transcribes live calls and pushes notes directly to your CRM, saving sales reps time. The parallel dialing feature efficiently connects users with actual people, eliminating time wasted on voicemails and busy signals, and the customizable call lists and disposition tagging maximize productivity.Read more about PowerDialer</t>
        </is>
      </c>
    </row>
    <row r="14758">
      <c r="A14758" t="inlineStr">
        <is>
          <t>Communications</t>
        </is>
      </c>
      <c r="B14758" t="inlineStr">
        <is>
          <t>Auto Dialer</t>
        </is>
      </c>
      <c r="C14758" t="inlineStr">
        <is>
          <t>https://www.getapp.com/it-communications-software/auto-dialer/os/web-based</t>
        </is>
      </c>
      <c r="D14758" t="inlineStr">
        <is>
          <t>Consio</t>
        </is>
      </c>
      <c r="E14758" t="inlineStr">
        <is>
          <t>https://www.getapp.com/it-communications-software/a/consio/</t>
        </is>
      </c>
      <c r="F14758" t="inlineStr">
        <is>
          <t>Consio is an auto dialer solution that enables merchants to engage with customers profitably on the phone. Managers can call more customers using the eCommerce-first power dialer, designed to optimize call connection rates for merchants.Read more about Consio</t>
        </is>
      </c>
    </row>
    <row r="14759">
      <c r="A14759" t="inlineStr">
        <is>
          <t>Communications</t>
        </is>
      </c>
      <c r="B14759" t="inlineStr">
        <is>
          <t>Auto Dialer</t>
        </is>
      </c>
      <c r="C14759" t="inlineStr">
        <is>
          <t>https://www.getapp.com/it-communications-software/auto-dialer/os/web-based</t>
        </is>
      </c>
      <c r="D14759" t="inlineStr">
        <is>
          <t>SIP Caller</t>
        </is>
      </c>
      <c r="E14759" t="inlineStr">
        <is>
          <t>https://www.getapp.com/it-communications-software/a/sip-caller/</t>
        </is>
      </c>
      <c r="F14759" t="inlineStr">
        <is>
          <t>SIP Caller is a cloud based outbound call dialer that leverages the telephone capabilities of your existing Phone System. It can be integrated with any Phone System supporting SIP &amp; RTP standards, registering as a remote extension, and making calls through it.Read more about SIP Caller</t>
        </is>
      </c>
    </row>
    <row r="14760">
      <c r="A14760" t="inlineStr">
        <is>
          <t>Communications</t>
        </is>
      </c>
      <c r="B14760" t="inlineStr">
        <is>
          <t>Auto Dialer</t>
        </is>
      </c>
      <c r="C14760" t="inlineStr">
        <is>
          <t>https://www.getapp.com/it-communications-software/auto-dialer/os/web-based</t>
        </is>
      </c>
      <c r="D14760" t="inlineStr">
        <is>
          <t>Teleforce</t>
        </is>
      </c>
      <c r="E14760" t="inlineStr">
        <is>
          <t>https://www.getapp.com/customer-management-software/a/teleforce/</t>
        </is>
      </c>
      <c r="F14760" t="inlineStr">
        <is>
          <t>Teleforce is a communication suite designed to help businesses streamline their communication management operations. It offers a wide range of features, including TeleCRM, TeleAI, TeleVoice, and more. Teleforce enhances communication channels by seamlessly integrating voice, SMS, email, video conferencing, and popular social media platforms like Facebook, Instagram, Twitter, and LinkedIn.Read more about Teleforce</t>
        </is>
      </c>
    </row>
    <row r="14761">
      <c r="A14761" t="inlineStr">
        <is>
          <t>Communications</t>
        </is>
      </c>
      <c r="B14761" t="inlineStr">
        <is>
          <t>Auto Dialer</t>
        </is>
      </c>
      <c r="C14761" t="inlineStr">
        <is>
          <t>https://www.getapp.com/it-communications-software/auto-dialer/os/web-based</t>
        </is>
      </c>
      <c r="D14761" t="inlineStr">
        <is>
          <t>Convolo Dialer</t>
        </is>
      </c>
      <c r="E14761" t="inlineStr">
        <is>
          <t>https://www.getapp.com/it-communications-software/a/convolo-dialer/</t>
        </is>
      </c>
      <c r="F14761" t="inlineStr">
        <is>
          <t>Convolo Dialer is a power dialer that unlocks the potential of local numbers to reach more prospects with outbound calling campaigns. It provides activity reports and insights while allowing agents to make 80-120 calls per hour. The dialer offers flexible outreach cadences with full control over when to call each contact.Read more about Convolo Dialer</t>
        </is>
      </c>
    </row>
    <row r="14762">
      <c r="A14762" t="inlineStr">
        <is>
          <t>Communications</t>
        </is>
      </c>
      <c r="B14762" t="inlineStr">
        <is>
          <t>Auto Dialer</t>
        </is>
      </c>
      <c r="C14762" t="inlineStr">
        <is>
          <t>https://www.getapp.com/it-communications-software/auto-dialer/os/web-based</t>
        </is>
      </c>
      <c r="D14762" t="inlineStr">
        <is>
          <t>Apex Power Dialer</t>
        </is>
      </c>
      <c r="E14762" t="inlineStr">
        <is>
          <t>https://www.getapp.com/it-communications-software/a/apex-power-dialer/</t>
        </is>
      </c>
      <c r="F14762" t="inlineStr">
        <is>
          <t>Apex Power Dialer is a Power Dialer, allowing your agents to sequentially work through each lead, in the most efficient way possible.The purpose of the Apex Power Dialer is to take as much resistance out of your sales team's hands, and allow them to focus on generating leads and closing deals.Read more about Apex Power Dialer</t>
        </is>
      </c>
    </row>
    <row r="14763">
      <c r="A14763" t="inlineStr">
        <is>
          <t>Communications</t>
        </is>
      </c>
      <c r="B14763" t="inlineStr">
        <is>
          <t>Auto Dialer</t>
        </is>
      </c>
      <c r="C14763" t="inlineStr">
        <is>
          <t>https://www.getapp.com/it-communications-software/auto-dialer/os/web-based</t>
        </is>
      </c>
      <c r="D14763" t="inlineStr">
        <is>
          <t>GoContact</t>
        </is>
      </c>
      <c r="E14763" t="inlineStr">
        <is>
          <t>https://www.getapp.com/it-communications-software/a/gocontact/</t>
        </is>
      </c>
      <c r="F14763" t="inlineStr">
        <is>
          <t>The Dialer that will boost your Contact Center sales. Automate call dialing with the Preview, Power and Predictive Dialers that improves your contact ratios, increases sales and boosts your agents' productivity.Read more about GoContact</t>
        </is>
      </c>
    </row>
    <row r="14764">
      <c r="A14764" t="inlineStr">
        <is>
          <t>Communications</t>
        </is>
      </c>
      <c r="B14764" t="inlineStr">
        <is>
          <t>Auto Dialer</t>
        </is>
      </c>
      <c r="C14764" t="inlineStr">
        <is>
          <t>https://www.getapp.com/it-communications-software/auto-dialer/os/web-based</t>
        </is>
      </c>
      <c r="D14764" t="inlineStr">
        <is>
          <t>4outbound</t>
        </is>
      </c>
      <c r="E14764" t="inlineStr">
        <is>
          <t>https://www.getapp.com/customer-management-software/a/4outbound/</t>
        </is>
      </c>
      <c r="F14764" t="inlineStr">
        <is>
          <t>4outbound offers a suite of plugins and APIs to streamline and ensure compliance in outbound communication. Its features include intelligent data orchestration, various auto-dialing options, omnichannel support, and intuitive agent workflows.Read more about 4outbound</t>
        </is>
      </c>
    </row>
    <row r="14765">
      <c r="A14765" t="inlineStr">
        <is>
          <t>Communications</t>
        </is>
      </c>
      <c r="B14765" t="inlineStr">
        <is>
          <t>Auto Dialer</t>
        </is>
      </c>
      <c r="C14765" t="inlineStr">
        <is>
          <t>https://www.getapp.com/it-communications-software/auto-dialer/os/web-based</t>
        </is>
      </c>
      <c r="D14765" t="inlineStr">
        <is>
          <t>Nvoip</t>
        </is>
      </c>
      <c r="E14765" t="inlineStr">
        <is>
          <t>https://www.getapp.com/it-communications-software/a/nvoip/</t>
        </is>
      </c>
      <c r="F14765" t="inlineStr">
        <is>
          <t>Nvoip is a communication platform that helps businesses communicate better with their customers.Read more about Nvoip</t>
        </is>
      </c>
    </row>
    <row r="14766">
      <c r="A14766" t="inlineStr">
        <is>
          <t>Communications</t>
        </is>
      </c>
      <c r="B14766" t="inlineStr">
        <is>
          <t>Auto Dialer</t>
        </is>
      </c>
      <c r="C14766" t="inlineStr">
        <is>
          <t>https://www.getapp.com/it-communications-software/auto-dialer/os/web-based</t>
        </is>
      </c>
      <c r="D14766" t="inlineStr">
        <is>
          <t>NobelBiz Voice Carrier Network</t>
        </is>
      </c>
      <c r="E14766" t="inlineStr">
        <is>
          <t>https://www.getapp.com/emerging-technology-software/a/nobelbiz-voice-carrier-network/</t>
        </is>
      </c>
      <c r="F14766" t="inlineStr">
        <is>
          <t>The NobelBiz Voice Carrier Network is constructed on a telephony infrastructure that is primarily tailored for contact center applications.Read more about NobelBiz Voice Carrier Network</t>
        </is>
      </c>
    </row>
    <row r="14767">
      <c r="A14767" t="inlineStr">
        <is>
          <t>Communications</t>
        </is>
      </c>
      <c r="B14767" t="inlineStr">
        <is>
          <t>Auto Dialer</t>
        </is>
      </c>
      <c r="C14767" t="inlineStr">
        <is>
          <t>https://www.getapp.com/it-communications-software/auto-dialer/os/web-based</t>
        </is>
      </c>
      <c r="D14767" t="inlineStr">
        <is>
          <t>3C Plus</t>
        </is>
      </c>
      <c r="E14767" t="inlineStr">
        <is>
          <t>https://www.getapp.com/customer-service-support-software/a/3c-plus/</t>
        </is>
      </c>
      <c r="F14767"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4768">
      <c r="A14768" t="inlineStr">
        <is>
          <t>Communications</t>
        </is>
      </c>
      <c r="B14768" t="inlineStr">
        <is>
          <t>Auto Dialer</t>
        </is>
      </c>
      <c r="C14768" t="inlineStr">
        <is>
          <t>https://www.getapp.com/it-communications-software/auto-dialer/os/web-based</t>
        </is>
      </c>
      <c r="D14768" t="inlineStr">
        <is>
          <t>Consio</t>
        </is>
      </c>
      <c r="E14768" t="inlineStr">
        <is>
          <t>https://www.getapp.com/it-communications-software/a/consio/</t>
        </is>
      </c>
      <c r="F14768" t="inlineStr">
        <is>
          <t>Consio is an auto dialer solution that enables merchants to engage with customers profitably on the phone. Managers can call more customers using the eCommerce-first power dialer, designed to optimize call connection rates for merchants.Read more about Consio</t>
        </is>
      </c>
    </row>
    <row r="14769">
      <c r="A14769" t="inlineStr">
        <is>
          <t>Communications</t>
        </is>
      </c>
      <c r="B14769" t="inlineStr">
        <is>
          <t>Auto Dialer</t>
        </is>
      </c>
      <c r="C14769" t="inlineStr">
        <is>
          <t>https://www.getapp.com/it-communications-software/auto-dialer/os/web-based</t>
        </is>
      </c>
      <c r="D14769" t="inlineStr">
        <is>
          <t>Nvoip</t>
        </is>
      </c>
      <c r="E14769" t="inlineStr">
        <is>
          <t>https://www.getapp.com/it-communications-software/a/nvoip/</t>
        </is>
      </c>
      <c r="F14769" t="inlineStr">
        <is>
          <t>Nvoip is a communication platform that helps businesses communicate better with their customers.Read more about Nvoip</t>
        </is>
      </c>
    </row>
    <row r="14770">
      <c r="A14770" t="inlineStr">
        <is>
          <t>Communications</t>
        </is>
      </c>
      <c r="B14770" t="inlineStr">
        <is>
          <t>Auto Dialer</t>
        </is>
      </c>
      <c r="C14770" t="inlineStr">
        <is>
          <t>https://www.getapp.com/it-communications-software/auto-dialer/os/web-based</t>
        </is>
      </c>
      <c r="D14770" t="inlineStr">
        <is>
          <t>SIP Caller</t>
        </is>
      </c>
      <c r="E14770" t="inlineStr">
        <is>
          <t>https://www.getapp.com/it-communications-software/a/sip-caller/</t>
        </is>
      </c>
      <c r="F14770" t="inlineStr">
        <is>
          <t>SIP Caller is a cloud based outbound call dialer that leverages the telephone capabilities of your existing Phone System. It can be integrated with any Phone System supporting SIP &amp; RTP standards, registering as a remote extension, and making calls through it.Read more about SIP Caller</t>
        </is>
      </c>
    </row>
    <row r="14771">
      <c r="A14771" t="inlineStr">
        <is>
          <t>Communications</t>
        </is>
      </c>
      <c r="B14771" t="inlineStr">
        <is>
          <t>Auto Dialer</t>
        </is>
      </c>
      <c r="C14771" t="inlineStr">
        <is>
          <t>https://www.getapp.com/it-communications-software/auto-dialer/os/web-based</t>
        </is>
      </c>
      <c r="D14771" t="inlineStr">
        <is>
          <t>Dial IQ</t>
        </is>
      </c>
      <c r="E14771" t="inlineStr">
        <is>
          <t>https://www.getapp.com/it-communications-software/a/dial-iq/</t>
        </is>
      </c>
      <c r="F14771" t="inlineStr">
        <is>
          <t>Dial IQ automates the time-consuming aspects of calling so you can focus purely on engaging with prospects.Read more about Dial IQ</t>
        </is>
      </c>
    </row>
    <row r="14772">
      <c r="A14772" t="inlineStr">
        <is>
          <t>Communications</t>
        </is>
      </c>
      <c r="B14772" t="inlineStr">
        <is>
          <t>Auto Dialer</t>
        </is>
      </c>
      <c r="C14772" t="inlineStr">
        <is>
          <t>https://www.getapp.com/it-communications-software/auto-dialer/os/web-based</t>
        </is>
      </c>
      <c r="D14772" t="inlineStr">
        <is>
          <t>PowerDialer</t>
        </is>
      </c>
      <c r="E14772" t="inlineStr">
        <is>
          <t>https://www.getapp.com/it-communications-software/a/powerdialer/</t>
        </is>
      </c>
      <c r="F14772" t="inlineStr">
        <is>
          <t>PowerDialer is an AI-powered automated dialer that helps boost connect rate. It transcribes live calls and pushes notes directly to your CRM, saving sales reps time. The parallel dialing feature efficiently connects users with actual people, eliminating time wasted on voicemails and busy signals, and the customizable call lists and disposition tagging maximize productivity.Read more about PowerDialer</t>
        </is>
      </c>
    </row>
    <row r="14773">
      <c r="A14773" t="inlineStr">
        <is>
          <t>Communications</t>
        </is>
      </c>
      <c r="B14773" t="inlineStr">
        <is>
          <t>Auto Dialer</t>
        </is>
      </c>
      <c r="C14773" t="inlineStr">
        <is>
          <t>https://www.getapp.com/it-communications-software/auto-dialer/os/web-based</t>
        </is>
      </c>
      <c r="D14773" t="inlineStr">
        <is>
          <t>Apex Power Dialer</t>
        </is>
      </c>
      <c r="E14773" t="inlineStr">
        <is>
          <t>https://www.getapp.com/it-communications-software/a/apex-power-dialer/</t>
        </is>
      </c>
      <c r="F14773" t="inlineStr">
        <is>
          <t>Apex Power Dialer is a Power Dialer, allowing your agents to sequentially work through each lead, in the most efficient way possible.The purpose of the Apex Power Dialer is to take as much resistance out of your sales team's hands, and allow them to focus on generating leads and closing deals.Read more about Apex Power Dialer</t>
        </is>
      </c>
    </row>
    <row r="14774">
      <c r="A14774" t="inlineStr">
        <is>
          <t>Communications</t>
        </is>
      </c>
      <c r="B14774" t="inlineStr">
        <is>
          <t>Auto Dialer</t>
        </is>
      </c>
      <c r="C14774" t="inlineStr">
        <is>
          <t>https://www.getapp.com/it-communications-software/auto-dialer/os/web-based</t>
        </is>
      </c>
      <c r="D14774" t="inlineStr">
        <is>
          <t>CommPeak Dialer</t>
        </is>
      </c>
      <c r="E14774" t="inlineStr">
        <is>
          <t>https://www.getapp.com/all-software/a/commpeak-dialer/</t>
        </is>
      </c>
      <c r="F14774" t="inlineStr">
        <is>
          <t>CommPeak Dialer is a predictive dialer software that enables businesses to connect with a larger customer base.Read more about CommPeak Dialer</t>
        </is>
      </c>
    </row>
    <row r="14775">
      <c r="A14775" t="inlineStr">
        <is>
          <t>Communications</t>
        </is>
      </c>
      <c r="B14775" t="inlineStr">
        <is>
          <t>Business Phone Systems</t>
        </is>
      </c>
      <c r="C14775" t="inlineStr">
        <is>
          <t>https://www.getapp.com/it-communications-software/business-phone-systems/os/web-based</t>
        </is>
      </c>
      <c r="D14775" t="inlineStr">
        <is>
          <t>LiveAgent</t>
        </is>
      </c>
      <c r="E14775" t="inlineStr">
        <is>
          <t>https://www.capterra.com/ppc/clicks/collect/GA/directory/79dc58b6-851f-4ee1-9b1d-a6d200b4f35c/destination?country=ID&amp;language=en&amp;specificLocation=serp_oses&amp;sessionStartPage=&amp;categoryId=f18a2fda-33c2-4443-9bcd-a999bf737fe3&amp;listingPosition=1&amp;gaClientId=R0ExLjEuMjA4MTc3MDYxOS4xNzU2NjE1Mj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25e493f-4701-40d8-a8ed-c24db9e9eb13&amp;__cf_chl_rt_tk=TBa_rpKGDNFzt_I943ieXWds2tF.uzfzF5m7u4PWZd8-1756615251-1.0.1.1-1JMqy35QrarM4UqeP4bg3Z7BZuG_6mbYnRxWTBDy4iA</t>
        </is>
      </c>
      <c r="F14775" t="inlineStr">
        <is>
          <t>LiveAgent is a web-based help desk solution with AI features, managing support tickets from channels like email, VoIP, live chat, and social media.Start with a 30-day free trial, no credit card or contracts needed.Read more about LiveAgent</t>
        </is>
      </c>
    </row>
    <row r="14776">
      <c r="A14776" t="inlineStr">
        <is>
          <t>Communications</t>
        </is>
      </c>
      <c r="B14776" t="inlineStr">
        <is>
          <t>Business Phone Systems</t>
        </is>
      </c>
      <c r="C14776" t="inlineStr">
        <is>
          <t>https://www.getapp.com/it-communications-software/business-phone-systems/os/web-based</t>
        </is>
      </c>
      <c r="D14776" t="inlineStr">
        <is>
          <t>VoIP.ms</t>
        </is>
      </c>
      <c r="E14776" t="inlineStr">
        <is>
          <t>https://www.getapp.com/it-communications-software/a/voip-ms/</t>
        </is>
      </c>
      <c r="F14776" t="inlineStr">
        <is>
          <t>VoIP.ms is a cloud-based IP telephony system, which helps businesses streamline communication and manage incoming or outgoing calls using voicemail, caller ID, DID forwarding, encryption, call hunting and various other functionalities.Read more about VoIP.ms</t>
        </is>
      </c>
    </row>
    <row r="14777">
      <c r="A14777" t="inlineStr">
        <is>
          <t>Communications</t>
        </is>
      </c>
      <c r="B14777" t="inlineStr">
        <is>
          <t>Business Phone Systems</t>
        </is>
      </c>
      <c r="C14777" t="inlineStr">
        <is>
          <t>https://www.getapp.com/it-communications-software/business-phone-systems/os/web-based</t>
        </is>
      </c>
      <c r="D14777" t="inlineStr">
        <is>
          <t>Nextiva</t>
        </is>
      </c>
      <c r="E14777" t="inlineStr">
        <is>
          <t>https://www.getapp.com/it-communications-software/a/nextiva/</t>
        </is>
      </c>
      <c r="F14777" t="inlineStr">
        <is>
          <t>AI-enabled solution that helps connect businesses to all of their conversations on one, AI-powered platform, helping them understand their customers in real-time to create personalized experiences that set them apart.Read more about Nextiva</t>
        </is>
      </c>
    </row>
    <row r="14778">
      <c r="A14778" t="inlineStr">
        <is>
          <t>Communications</t>
        </is>
      </c>
      <c r="B14778" t="inlineStr">
        <is>
          <t>Business Phone Systems</t>
        </is>
      </c>
      <c r="C14778" t="inlineStr">
        <is>
          <t>https://www.getapp.com/it-communications-software/business-phone-systems/os/web-based</t>
        </is>
      </c>
      <c r="D14778" t="inlineStr">
        <is>
          <t>Ringover</t>
        </is>
      </c>
      <c r="E14778" t="inlineStr">
        <is>
          <t>https://www.getapp.com/it-communications-software/a/ringover/</t>
        </is>
      </c>
      <c r="F14778"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4779">
      <c r="A14779" t="inlineStr">
        <is>
          <t>Communications</t>
        </is>
      </c>
      <c r="B14779" t="inlineStr">
        <is>
          <t>Business Phone Systems</t>
        </is>
      </c>
      <c r="C14779" t="inlineStr">
        <is>
          <t>https://www.getapp.com/it-communications-software/business-phone-systems/os/web-based</t>
        </is>
      </c>
      <c r="D14779" t="inlineStr">
        <is>
          <t>RingEX</t>
        </is>
      </c>
      <c r="E14779" t="inlineStr">
        <is>
          <t>https://www.getapp.com/it-communications-software/a/ringcentral-mvp/</t>
        </is>
      </c>
      <c r="F14779" t="inlineStr">
        <is>
          <t>So much more than a business phone. Meet the phone system of the future. Set up in minutes and never drop a call again.Read more about RingEX</t>
        </is>
      </c>
    </row>
    <row r="14780">
      <c r="A14780" t="inlineStr">
        <is>
          <t>Communications</t>
        </is>
      </c>
      <c r="B14780" t="inlineStr">
        <is>
          <t>Business Phone Systems</t>
        </is>
      </c>
      <c r="C14780" t="inlineStr">
        <is>
          <t>https://www.getapp.com/it-communications-software/business-phone-systems/os/web-based</t>
        </is>
      </c>
      <c r="D14780" t="inlineStr">
        <is>
          <t>GoTo Connect</t>
        </is>
      </c>
      <c r="E14780" t="inlineStr">
        <is>
          <t>https://www.getapp.com/it-communications-software/a/goto-connect/</t>
        </is>
      </c>
      <c r="F14780"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4781">
      <c r="A14781" t="inlineStr">
        <is>
          <t>Communications</t>
        </is>
      </c>
      <c r="B14781" t="inlineStr">
        <is>
          <t>Business Phone Systems</t>
        </is>
      </c>
      <c r="C14781" t="inlineStr">
        <is>
          <t>https://www.getapp.com/it-communications-software/business-phone-systems/os/web-based</t>
        </is>
      </c>
      <c r="D14781" t="inlineStr">
        <is>
          <t>Bitrix24</t>
        </is>
      </c>
      <c r="E14781" t="inlineStr">
        <is>
          <t>https://www.getapp.com/collaboration-software/a/bitrix24/</t>
        </is>
      </c>
      <c r="F14781" t="inlineStr">
        <is>
          <t>Bitrix24 is a cloud PBX business phone system, call center and CRM in one! Trusted by 12 million businesses it's available in cloud and on-premises. Inbound, outbound, SMS, multilevel IVR, call routing and more.Read more about Bitrix24</t>
        </is>
      </c>
    </row>
    <row r="14782">
      <c r="A14782" t="inlineStr">
        <is>
          <t>Communications</t>
        </is>
      </c>
      <c r="B14782" t="inlineStr">
        <is>
          <t>Business Phone Systems</t>
        </is>
      </c>
      <c r="C14782" t="inlineStr">
        <is>
          <t>https://www.getapp.com/it-communications-software/business-phone-systems/os/web-based</t>
        </is>
      </c>
      <c r="D14782" t="inlineStr">
        <is>
          <t>DialedIn CCaaS</t>
        </is>
      </c>
      <c r="E14782" t="inlineStr">
        <is>
          <t>https://www.getapp.com/customer-service-support-software/a/chasedata/</t>
        </is>
      </c>
      <c r="F14782" t="inlineStr">
        <is>
          <t>DialedIn is a scalable, easy-to-use CCaaS solution for any inbound, outbound or blended call center with at least five seats. They improve efficiency, optimize operations, and boost service with advanced dialing options, intelligent call routing, seamless CRM integration and real-time analytics.Read more about DialedIn CCaaS</t>
        </is>
      </c>
    </row>
    <row r="14783">
      <c r="A14783" t="inlineStr">
        <is>
          <t>Communications</t>
        </is>
      </c>
      <c r="B14783" t="inlineStr">
        <is>
          <t>Business Phone Systems</t>
        </is>
      </c>
      <c r="C14783" t="inlineStr">
        <is>
          <t>https://www.getapp.com/it-communications-software/business-phone-systems/os/web-based</t>
        </is>
      </c>
      <c r="D14783" t="inlineStr">
        <is>
          <t>Weave</t>
        </is>
      </c>
      <c r="E14783" t="inlineStr">
        <is>
          <t>https://www.getapp.com/collaboration-software/a/weave/</t>
        </is>
      </c>
      <c r="F14783" t="inlineStr">
        <is>
          <t>Weave is the all-in-one customer communications and engagement platform for small and midsize business. From the first phone call to the final invoice and every touchpoint in between, Weave connects the entire customer journey.Read more about Weave</t>
        </is>
      </c>
    </row>
    <row r="14784">
      <c r="A14784" t="inlineStr">
        <is>
          <t>Communications</t>
        </is>
      </c>
      <c r="B14784" t="inlineStr">
        <is>
          <t>Business Phone Systems</t>
        </is>
      </c>
      <c r="C14784" t="inlineStr">
        <is>
          <t>https://www.getapp.com/it-communications-software/business-phone-systems/os/web-based</t>
        </is>
      </c>
      <c r="D14784" t="inlineStr">
        <is>
          <t>Twilio</t>
        </is>
      </c>
      <c r="E14784" t="inlineStr">
        <is>
          <t>https://www.getapp.com/it-management-software/a/twilio-communications-platform/</t>
        </is>
      </c>
      <c r="F14784"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14785">
      <c r="A14785" t="inlineStr">
        <is>
          <t>Communications</t>
        </is>
      </c>
      <c r="B14785" t="inlineStr">
        <is>
          <t>Business Phone Systems</t>
        </is>
      </c>
      <c r="C14785" t="inlineStr">
        <is>
          <t>https://www.getapp.com/it-communications-software/business-phone-systems/os/web-based</t>
        </is>
      </c>
      <c r="D14785" t="inlineStr">
        <is>
          <t>Kixie PowerCall</t>
        </is>
      </c>
      <c r="E14785" t="inlineStr">
        <is>
          <t>https://www.getapp.com/it-communications-software/a/kixie/</t>
        </is>
      </c>
      <c r="F14785"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14786">
      <c r="A14786" t="inlineStr">
        <is>
          <t>Communications</t>
        </is>
      </c>
      <c r="B14786" t="inlineStr">
        <is>
          <t>Business Phone Systems</t>
        </is>
      </c>
      <c r="C14786" t="inlineStr">
        <is>
          <t>https://www.getapp.com/it-communications-software/business-phone-systems/os/web-based</t>
        </is>
      </c>
      <c r="D14786" t="inlineStr">
        <is>
          <t>3CX</t>
        </is>
      </c>
      <c r="E14786" t="inlineStr">
        <is>
          <t>https://www.getapp.com/it-communications-software/a/3cx/</t>
        </is>
      </c>
      <c r="F14786" t="inlineStr">
        <is>
          <t>3CX is a Business Phone System offering telephony, video &amp; live chat, in one easy-to-use integrated solution. Suitable for any business size or industry, 3CX is open-standards supporting a variety of IP phones &amp; SIP trunk providers. Ideal for remote working, with free mobile apps for iOS &amp; Android.Read more about 3CX</t>
        </is>
      </c>
    </row>
    <row r="14787">
      <c r="A14787" t="inlineStr">
        <is>
          <t>Communications</t>
        </is>
      </c>
      <c r="B14787" t="inlineStr">
        <is>
          <t>Business Phone Systems</t>
        </is>
      </c>
      <c r="C14787" t="inlineStr">
        <is>
          <t>https://www.getapp.com/it-communications-software/business-phone-systems/os/web-based</t>
        </is>
      </c>
      <c r="D14787" t="inlineStr">
        <is>
          <t>800.com</t>
        </is>
      </c>
      <c r="E14787" t="inlineStr">
        <is>
          <t>https://www.getapp.com/it-communications-software/a/800-com/</t>
        </is>
      </c>
      <c r="F14787" t="inlineStr">
        <is>
          <t>800.com is a telephone and call tracking software designed to help businesses of all sizes search and activate toll free and vanity numbers in compliance with FCC regulations. It enables employees to view name and phone number of callers and identify forwarded calls using a caller ID feature.Read more about 800.com</t>
        </is>
      </c>
    </row>
    <row r="14788">
      <c r="A14788" t="inlineStr">
        <is>
          <t>Communications</t>
        </is>
      </c>
      <c r="B14788" t="inlineStr">
        <is>
          <t>Business Phone Systems</t>
        </is>
      </c>
      <c r="C14788" t="inlineStr">
        <is>
          <t>https://www.getapp.com/it-communications-software/business-phone-systems/os/web-based</t>
        </is>
      </c>
      <c r="D14788" t="inlineStr">
        <is>
          <t>Dialpad</t>
        </is>
      </c>
      <c r="E14788" t="inlineStr">
        <is>
          <t>https://www.getapp.com/it-communications-software/a/dialpad-sell/</t>
        </is>
      </c>
      <c r="F14788"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14789">
      <c r="A14789" t="inlineStr">
        <is>
          <t>Communications</t>
        </is>
      </c>
      <c r="B14789" t="inlineStr">
        <is>
          <t>Business Phone Systems</t>
        </is>
      </c>
      <c r="C14789" t="inlineStr">
        <is>
          <t>https://www.getapp.com/it-communications-software/business-phone-systems/os/web-based</t>
        </is>
      </c>
      <c r="D14789" t="inlineStr">
        <is>
          <t>Aircall</t>
        </is>
      </c>
      <c r="E14789" t="inlineStr">
        <is>
          <t>https://www.getapp.com/it-communications-software/a/aircall/</t>
        </is>
      </c>
      <c r="F14789" t="inlineStr">
        <is>
          <t>Make every phone conversation count and give time back to your reps with 100+ CRM, Helpdesk, and software integrations.Read more about Aircall</t>
        </is>
      </c>
    </row>
    <row r="14790">
      <c r="A14790" t="inlineStr">
        <is>
          <t>Communications</t>
        </is>
      </c>
      <c r="B14790" t="inlineStr">
        <is>
          <t>Business Phone Systems</t>
        </is>
      </c>
      <c r="C14790" t="inlineStr">
        <is>
          <t>https://www.getapp.com/it-communications-software/business-phone-systems/os/web-based</t>
        </is>
      </c>
      <c r="D14790" t="inlineStr">
        <is>
          <t>Telnyx Suite</t>
        </is>
      </c>
      <c r="E14790" t="inlineStr">
        <is>
          <t>https://www.getapp.com/it-communications-software/a/telnyx/</t>
        </is>
      </c>
      <c r="F14790"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14791">
      <c r="A14791" t="inlineStr">
        <is>
          <t>Communications</t>
        </is>
      </c>
      <c r="B14791" t="inlineStr">
        <is>
          <t>Business Phone Systems</t>
        </is>
      </c>
      <c r="C14791" t="inlineStr">
        <is>
          <t>https://www.getapp.com/it-communications-software/business-phone-systems/os/web-based</t>
        </is>
      </c>
      <c r="D14791" t="inlineStr">
        <is>
          <t>Grasshopper</t>
        </is>
      </c>
      <c r="E14791" t="inlineStr">
        <is>
          <t>https://www.getapp.com/it-communications-software/a/grasshopper/</t>
        </is>
      </c>
      <c r="F14791" t="inlineStr">
        <is>
          <t>Turn the world into your office with Grasshopper, the entrepreneur’s phone system. With a toll free or local number and features like unlimited extensions, professional greetings, voicemail via email and a dial by name directory. Prices as low as $14/month.Read more about Grasshopper</t>
        </is>
      </c>
    </row>
    <row r="14792">
      <c r="A14792" t="inlineStr">
        <is>
          <t>Communications</t>
        </is>
      </c>
      <c r="B14792" t="inlineStr">
        <is>
          <t>Business Phone Systems</t>
        </is>
      </c>
      <c r="C14792" t="inlineStr">
        <is>
          <t>https://www.getapp.com/it-communications-software/business-phone-systems/os/web-based</t>
        </is>
      </c>
      <c r="D14792" t="inlineStr">
        <is>
          <t>Zoom Phone</t>
        </is>
      </c>
      <c r="E14792" t="inlineStr">
        <is>
          <t>https://www.getapp.com/all-software/a/zoom-phone/</t>
        </is>
      </c>
      <c r="F14792" t="inlineStr">
        <is>
          <t>Zoom Phone is a cloud VoIP phone software designed for businesses of all sizes. With a streamlined administration interface and secure voice calls, Zoom Phone offers a flexible solution for remote workforces. It also features global coverage, virtual phone numbers, fixed VoIP, cloud PBX, multi-line phone systems, and a Zoom Phone API, among other functionalities.Read more about Zoom Phone</t>
        </is>
      </c>
    </row>
    <row r="14793">
      <c r="A14793" t="inlineStr">
        <is>
          <t>Communications</t>
        </is>
      </c>
      <c r="B14793" t="inlineStr">
        <is>
          <t>Business Phone Systems</t>
        </is>
      </c>
      <c r="C14793" t="inlineStr">
        <is>
          <t>https://www.getapp.com/it-communications-software/business-phone-systems/os/web-based</t>
        </is>
      </c>
      <c r="D14793" t="inlineStr">
        <is>
          <t>CloudTalk</t>
        </is>
      </c>
      <c r="E14793" t="inlineStr">
        <is>
          <t>https://www.getapp.com/customer-service-support-software/a/cloudtalk/</t>
        </is>
      </c>
      <c r="F14793" t="inlineStr">
        <is>
          <t>CloudTalk is a VoIP phone system built for modern businesses. Make things easier for your sales and customer support teams with 70+ advanced features and easy-to-setup integrations with your existing business software. It’s the perfect phone system for mid-sized businesses. Try a FREE 14-day trial.Read more about CloudTalk</t>
        </is>
      </c>
    </row>
    <row r="14794">
      <c r="A14794" t="inlineStr">
        <is>
          <t>Communications</t>
        </is>
      </c>
      <c r="B14794" t="inlineStr">
        <is>
          <t>Business Phone Systems</t>
        </is>
      </c>
      <c r="C14794" t="inlineStr">
        <is>
          <t>https://www.getapp.com/it-communications-software/business-phone-systems/os/web-based</t>
        </is>
      </c>
      <c r="D14794" t="inlineStr">
        <is>
          <t>Ooma Office</t>
        </is>
      </c>
      <c r="E14794" t="inlineStr">
        <is>
          <t>https://www.getapp.com/it-communications-software/a/ooma-office/</t>
        </is>
      </c>
      <c r="F14794" t="inlineStr">
        <is>
          <t>Ooma Office is an award-winning and affordable business VoIP solution for any size business. Pricing starts at $19.95/user/month and there are no contracts. We offer two service plans, designed to suit a variety of business needs.Read more about Ooma Office</t>
        </is>
      </c>
    </row>
    <row r="14795">
      <c r="A14795" t="inlineStr">
        <is>
          <t>Communications</t>
        </is>
      </c>
      <c r="B14795" t="inlineStr">
        <is>
          <t>Business Phone Systems</t>
        </is>
      </c>
      <c r="C14795" t="inlineStr">
        <is>
          <t>https://www.getapp.com/it-communications-software/business-phone-systems/os/web-based</t>
        </is>
      </c>
      <c r="D14795" t="inlineStr">
        <is>
          <t>XCALLY</t>
        </is>
      </c>
      <c r="E14795" t="inlineStr">
        <is>
          <t>https://www.getapp.com/customer-service-support-software/a/xcally/</t>
        </is>
      </c>
      <c r="F14795" t="inlineStr">
        <is>
          <t>Our Call Center solution is designed to let you manage at best Agents, Queues, PBX Extensions and more.Read more about XCALLY</t>
        </is>
      </c>
    </row>
    <row r="14796">
      <c r="A14796" t="inlineStr">
        <is>
          <t>Communications</t>
        </is>
      </c>
      <c r="B14796" t="inlineStr">
        <is>
          <t>Business Phone Systems</t>
        </is>
      </c>
      <c r="C14796" t="inlineStr">
        <is>
          <t>https://www.getapp.com/it-communications-software/business-phone-systems/os/web-based</t>
        </is>
      </c>
      <c r="D14796" t="inlineStr">
        <is>
          <t>Squaretalk</t>
        </is>
      </c>
      <c r="E14796" t="inlineStr">
        <is>
          <t>https://www.getapp.com/it-communications-software/a/squaretalk-matrix/</t>
        </is>
      </c>
      <c r="F14796" t="inlineStr">
        <is>
          <t>Squaretalk is a powerful and versatile cloud communications platform with automations and integrations made simple. So simple, you'll have time for the other parts of your business.Read more about Squaretalk</t>
        </is>
      </c>
    </row>
    <row r="14797">
      <c r="A14797" t="inlineStr">
        <is>
          <t>Communications</t>
        </is>
      </c>
      <c r="B14797" t="inlineStr">
        <is>
          <t>Business Phone Systems</t>
        </is>
      </c>
      <c r="C14797" t="inlineStr">
        <is>
          <t>https://www.getapp.com/it-communications-software/business-phone-systems/os/web-based</t>
        </is>
      </c>
      <c r="D14797" t="inlineStr">
        <is>
          <t>Acefone</t>
        </is>
      </c>
      <c r="E14797" t="inlineStr">
        <is>
          <t>https://www.getapp.com/it-communications-software/a/acefone/</t>
        </is>
      </c>
      <c r="F14797" t="inlineStr">
        <is>
          <t>Bring your company’s communications to the cloud age with Acefone. Be it internal or external communication, working remotely, gaining multi-device access or recording calls, Acefone’s 65+ industry-leading features fulfill all your business communication needs. Start your 14-day FREE trial today.Read more about Acefone</t>
        </is>
      </c>
    </row>
    <row r="14798">
      <c r="A14798" t="inlineStr">
        <is>
          <t>Communications</t>
        </is>
      </c>
      <c r="B14798" t="inlineStr">
        <is>
          <t>Business Phone Systems</t>
        </is>
      </c>
      <c r="C14798" t="inlineStr">
        <is>
          <t>https://www.getapp.com/it-communications-software/business-phone-systems/os/web-based</t>
        </is>
      </c>
      <c r="D14798" t="inlineStr">
        <is>
          <t>Tossable Digits</t>
        </is>
      </c>
      <c r="E14798" t="inlineStr">
        <is>
          <t>https://www.getapp.com/it-communications-software/a/tossable-digits/</t>
        </is>
      </c>
      <c r="F14798" t="inlineStr">
        <is>
          <t>Tossable Digits offers virtual phone numbers with SMS anywhere in the US, Canada, and more than 60 other countries that ring on your existing phone. Add one or more virtual numbers to your phone with our app. Use them for sales, ad tracking, work, real estate, etc. No contracts! Cancel anytime.Read more about Tossable Digits</t>
        </is>
      </c>
    </row>
    <row r="14799">
      <c r="A14799" t="inlineStr">
        <is>
          <t>Communications</t>
        </is>
      </c>
      <c r="B14799" t="inlineStr">
        <is>
          <t>Business Phone Systems</t>
        </is>
      </c>
      <c r="C14799" t="inlineStr">
        <is>
          <t>https://www.getapp.com/it-communications-software/business-phone-systems/os/web-based</t>
        </is>
      </c>
      <c r="D14799" t="inlineStr">
        <is>
          <t>MiVoice Business Solution</t>
        </is>
      </c>
      <c r="E14799" t="inlineStr">
        <is>
          <t>https://www.getapp.com/it-communications-software/a/mivoice-business-solution/</t>
        </is>
      </c>
      <c r="F14799"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14800">
      <c r="A14800" t="inlineStr">
        <is>
          <t>Communications</t>
        </is>
      </c>
      <c r="B14800" t="inlineStr">
        <is>
          <t>Business Phone Systems</t>
        </is>
      </c>
      <c r="C14800" t="inlineStr">
        <is>
          <t>https://www.getapp.com/it-communications-software/business-phone-systems/os/web-based</t>
        </is>
      </c>
      <c r="D14800" t="inlineStr">
        <is>
          <t>ZIWO</t>
        </is>
      </c>
      <c r="E14800" t="inlineStr">
        <is>
          <t>https://www.getapp.com/customer-service-support-software/a/ziwo/</t>
        </is>
      </c>
      <c r="F14800" t="inlineStr">
        <is>
          <t>ZIWO is a cloud call center software for sales, marketing, customer support for real or virtual agents. Features include CRM integration, outbound dialer, virtual phone , call tracking, call masking , Agent and Admin Mobile App along with live monitoring of Inbound &amp; Outbound KPI such as IVR, FCR.Read more about ZIWO</t>
        </is>
      </c>
    </row>
    <row r="14801">
      <c r="A14801" t="inlineStr">
        <is>
          <t>Communications</t>
        </is>
      </c>
      <c r="B14801" t="inlineStr">
        <is>
          <t>Business Phone Systems</t>
        </is>
      </c>
      <c r="C14801" t="inlineStr">
        <is>
          <t>https://www.getapp.com/it-communications-software/business-phone-systems/os/web-based</t>
        </is>
      </c>
      <c r="D14801" t="inlineStr">
        <is>
          <t>8x8 Work</t>
        </is>
      </c>
      <c r="E14801" t="inlineStr">
        <is>
          <t>https://www.getapp.com/it-communications-software/a/8x8-x-series/</t>
        </is>
      </c>
      <c r="F14801" t="inlineStr">
        <is>
          <t>8x8 Work: Your all-in-one collaboration hub - phone, video, messaging. Secure unified communication for every employee, anywhere, any device.Read more about 8x8 Work</t>
        </is>
      </c>
    </row>
    <row r="14802">
      <c r="A14802" t="inlineStr">
        <is>
          <t>Communications</t>
        </is>
      </c>
      <c r="B14802" t="inlineStr">
        <is>
          <t>Business Phone Systems</t>
        </is>
      </c>
      <c r="C14802" t="inlineStr">
        <is>
          <t>https://www.getapp.com/it-communications-software/business-phone-systems/os/web-based</t>
        </is>
      </c>
      <c r="D14802" t="inlineStr">
        <is>
          <t>Intulse</t>
        </is>
      </c>
      <c r="E14802" t="inlineStr">
        <is>
          <t>https://www.getapp.com/it-communications-software/a/intulse/</t>
        </is>
      </c>
      <c r="F14802" t="inlineStr">
        <is>
          <t>Intulse is a cloud-based VoIP service designed to help organizations streamline processes for inbound and outbound communications by providing phone solutions. Key features of managed VoIP include team collaboration, call queue management, conference calling, voicemail, number porting &amp; reporting.Read more about Intulse</t>
        </is>
      </c>
    </row>
    <row r="14803">
      <c r="A14803" t="inlineStr">
        <is>
          <t>Communications</t>
        </is>
      </c>
      <c r="B14803" t="inlineStr">
        <is>
          <t>Business Phone Systems</t>
        </is>
      </c>
      <c r="C14803" t="inlineStr">
        <is>
          <t>https://www.getapp.com/it-communications-software/business-phone-systems/os/web-based</t>
        </is>
      </c>
      <c r="D14803" t="inlineStr">
        <is>
          <t>JustCall</t>
        </is>
      </c>
      <c r="E14803" t="inlineStr">
        <is>
          <t>https://www.getapp.com/all-software/a/justcall/</t>
        </is>
      </c>
      <c r="F14803" t="inlineStr">
        <is>
          <t>JustCall is the Business Phone System of choice for modern sales &amp; support teams. Connect from any device, and any location with ease.Read more about JustCall</t>
        </is>
      </c>
    </row>
    <row r="14804">
      <c r="A14804" t="inlineStr">
        <is>
          <t>Communications</t>
        </is>
      </c>
      <c r="B14804" t="inlineStr">
        <is>
          <t>Business Phone Systems</t>
        </is>
      </c>
      <c r="C14804" t="inlineStr">
        <is>
          <t>https://www.getapp.com/it-communications-software/business-phone-systems/os/web-based</t>
        </is>
      </c>
      <c r="D14804" t="inlineStr">
        <is>
          <t>Nextiva Contact Center</t>
        </is>
      </c>
      <c r="E14804" t="inlineStr">
        <is>
          <t>https://www.getapp.com/customer-service-support-software/a/nextiva-call-center/</t>
        </is>
      </c>
      <c r="F14804" t="inlineStr">
        <is>
          <t>Nextiva is transforming the way businesses communicate. Nextiva is a communications platform providing businesses with big-business phone features at a small-business price and it offers ease of use, manageability, scalability, reliability, and enterprise-class functionality.Read more about Nextiva Contact Center</t>
        </is>
      </c>
    </row>
    <row r="14805">
      <c r="A14805" t="inlineStr">
        <is>
          <t>Communications</t>
        </is>
      </c>
      <c r="B14805" t="inlineStr">
        <is>
          <t>Business Phone Systems</t>
        </is>
      </c>
      <c r="C14805" t="inlineStr">
        <is>
          <t>https://www.getapp.com/it-communications-software/business-phone-systems/os/web-based</t>
        </is>
      </c>
      <c r="D14805" t="inlineStr">
        <is>
          <t>AVOXI</t>
        </is>
      </c>
      <c r="E14805" t="inlineStr">
        <is>
          <t>https://www.getapp.com/it-communications-software/a/avoxi-genius/</t>
        </is>
      </c>
      <c r="F14805" t="inlineStr">
        <is>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is>
      </c>
    </row>
    <row r="14806">
      <c r="A14806" t="inlineStr">
        <is>
          <t>Communications</t>
        </is>
      </c>
      <c r="B14806" t="inlineStr">
        <is>
          <t>Business Phone Systems</t>
        </is>
      </c>
      <c r="C14806" t="inlineStr">
        <is>
          <t>https://www.getapp.com/it-communications-software/business-phone-systems/os/web-based</t>
        </is>
      </c>
      <c r="D14806" t="inlineStr">
        <is>
          <t>OnSIP</t>
        </is>
      </c>
      <c r="E14806" t="inlineStr">
        <is>
          <t>https://www.getapp.com/it-communications-software/a/onsip/</t>
        </is>
      </c>
      <c r="F14806" t="inlineStr">
        <is>
          <t>OnSIP is a softphone and private branch exchange (PBX) solution that helps businesses to manage call recording, transfers, monitoring, reporting and more. It allows companies to utilize the desktop or mobile applications to conduct HD video or voice conferences as well as manage voicemails.Read more about OnSIP</t>
        </is>
      </c>
    </row>
    <row r="14807">
      <c r="A14807" t="inlineStr">
        <is>
          <t>Communications</t>
        </is>
      </c>
      <c r="B14807" t="inlineStr">
        <is>
          <t>Business Phone Systems</t>
        </is>
      </c>
      <c r="C14807" t="inlineStr">
        <is>
          <t>https://www.getapp.com/it-communications-software/business-phone-systems/os/web-based</t>
        </is>
      </c>
      <c r="D14807" t="inlineStr">
        <is>
          <t>InfoFlo</t>
        </is>
      </c>
      <c r="E14807" t="inlineStr">
        <is>
          <t>https://www.getapp.com/customer-management-software/a/infoflo/</t>
        </is>
      </c>
      <c r="F14807"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14808">
      <c r="A14808" t="inlineStr">
        <is>
          <t>Communications</t>
        </is>
      </c>
      <c r="B14808" t="inlineStr">
        <is>
          <t>Business Phone Systems</t>
        </is>
      </c>
      <c r="C14808" t="inlineStr">
        <is>
          <t>https://www.getapp.com/it-communications-software/business-phone-systems/os/web-based</t>
        </is>
      </c>
      <c r="D14808" t="inlineStr">
        <is>
          <t>smrtPhone</t>
        </is>
      </c>
      <c r="E14808" t="inlineStr">
        <is>
          <t>https://www.getapp.com/it-communications-software/a/smrtphone/</t>
        </is>
      </c>
      <c r="F14808" t="inlineStr">
        <is>
          <t>smrtPhone is an all-in-one communication platform for sales-driven businesses. smrtPhone effortlessly integrates with your CRM, freeing you up to make more calls, send more texts, and close more deals.Read more about smrtPhone</t>
        </is>
      </c>
    </row>
    <row r="14809">
      <c r="A14809" t="inlineStr">
        <is>
          <t>Communications</t>
        </is>
      </c>
      <c r="B14809" t="inlineStr">
        <is>
          <t>Business Phone Systems</t>
        </is>
      </c>
      <c r="C14809" t="inlineStr">
        <is>
          <t>https://www.getapp.com/it-communications-software/business-phone-systems/os/web-based</t>
        </is>
      </c>
      <c r="D14809" t="inlineStr">
        <is>
          <t>CommPeak VoIP Service</t>
        </is>
      </c>
      <c r="E14809" t="inlineStr">
        <is>
          <t>https://www.getapp.com/it-communications-software/a/commpeak-voip-service/</t>
        </is>
      </c>
      <c r="F14809" t="inlineStr">
        <is>
          <t>CommPeak VoIP Service is a solution that provides users with worldwide uninterrupted VoIP calling experience enabling businesses to broaden global reach.Read more about CommPeak VoIP Service</t>
        </is>
      </c>
    </row>
    <row r="14810">
      <c r="A14810" t="inlineStr">
        <is>
          <t>Communications</t>
        </is>
      </c>
      <c r="B14810" t="inlineStr">
        <is>
          <t>Business Phone Systems</t>
        </is>
      </c>
      <c r="C14810" t="inlineStr">
        <is>
          <t>https://www.getapp.com/it-communications-software/business-phone-systems/os/web-based</t>
        </is>
      </c>
      <c r="D14810" t="inlineStr">
        <is>
          <t>RingByName</t>
        </is>
      </c>
      <c r="E14810" t="inlineStr">
        <is>
          <t>https://www.getapp.com/it-communications-software/a/ringbyname/</t>
        </is>
      </c>
      <c r="F14810" t="inlineStr">
        <is>
          <t>RingByName is a cloud-based communication software, which helps businesses track and manage customer calls across multiple locations. Features include a virtual receptionist, real-time activity tracking, call routing, three-way calling, single sign-on (SSO), and reporting.Read more about RingByName</t>
        </is>
      </c>
    </row>
    <row r="14811">
      <c r="A14811" t="inlineStr">
        <is>
          <t>Communications</t>
        </is>
      </c>
      <c r="B14811" t="inlineStr">
        <is>
          <t>Business Phone Systems</t>
        </is>
      </c>
      <c r="C14811" t="inlineStr">
        <is>
          <t>https://www.getapp.com/it-communications-software/business-phone-systems/os/web-based</t>
        </is>
      </c>
      <c r="D14811" t="inlineStr">
        <is>
          <t>Global Call Forwarding</t>
        </is>
      </c>
      <c r="E14811" t="inlineStr">
        <is>
          <t>https://www.getapp.com/it-communications-software/a/global-call-forwarding/</t>
        </is>
      </c>
      <c r="F14811" t="inlineStr">
        <is>
          <t>Global Call Forwarding provides international toll-free numbers, local phone numbers, and enterprise voice solutions from most of the countries around the world.Read more about Global Call Forwarding</t>
        </is>
      </c>
    </row>
    <row r="14812">
      <c r="A14812" t="inlineStr">
        <is>
          <t>Communications</t>
        </is>
      </c>
      <c r="B14812" t="inlineStr">
        <is>
          <t>Business Phone Systems</t>
        </is>
      </c>
      <c r="C14812" t="inlineStr">
        <is>
          <t>https://www.getapp.com/it-communications-software/business-phone-systems/os/web-based</t>
        </is>
      </c>
      <c r="D14812" t="inlineStr">
        <is>
          <t>VoIPstudio</t>
        </is>
      </c>
      <c r="E14812" t="inlineStr">
        <is>
          <t>https://www.getapp.com/it-communications-software/a/voipstudio/</t>
        </is>
      </c>
      <c r="F14812" t="inlineStr">
        <is>
          <t>High-quality VoIP phone service for small and medium-sized businesses. + 40 advanced features: Conferencing, Call Forwarding, Call Recording, IVR, Integrations, etc. Get a number instantly, anywhere in the world, or port your own. Perfect for working from home or team collaboration.  24/7 support.Read more about VoIPstudio</t>
        </is>
      </c>
    </row>
    <row r="14813">
      <c r="A14813" t="inlineStr">
        <is>
          <t>Communications</t>
        </is>
      </c>
      <c r="B14813" t="inlineStr">
        <is>
          <t>Business Phone Systems</t>
        </is>
      </c>
      <c r="C14813" t="inlineStr">
        <is>
          <t>https://www.getapp.com/it-communications-software/business-phone-systems/os/web-based</t>
        </is>
      </c>
      <c r="D14813" t="inlineStr">
        <is>
          <t>Spoke Phone</t>
        </is>
      </c>
      <c r="E14813" t="inlineStr">
        <is>
          <t>https://www.getapp.com/it-communications-software/a/spoke-phone/</t>
        </is>
      </c>
      <c r="F14813" t="inlineStr">
        <is>
          <t>Spoke Phone is the leading platform for high-value, complex, and regulated conversations. Spoke guides employees to say and collect the right things so deals move forward and customers get better experiences. Compliant calls, SMS, and WhatsApp conversations on mobile phones and desktops devices.Read more about Spoke Phone</t>
        </is>
      </c>
    </row>
    <row r="14814">
      <c r="A14814" t="inlineStr">
        <is>
          <t>Communications</t>
        </is>
      </c>
      <c r="B14814" t="inlineStr">
        <is>
          <t>Business Phone Systems</t>
        </is>
      </c>
      <c r="C14814" t="inlineStr">
        <is>
          <t>https://www.getapp.com/it-communications-software/business-phone-systems/os/web-based</t>
        </is>
      </c>
      <c r="D14814" t="inlineStr">
        <is>
          <t>Toky</t>
        </is>
      </c>
      <c r="E14814" t="inlineStr">
        <is>
          <t>https://www.getapp.com/it-communications-software/a/toky/</t>
        </is>
      </c>
      <c r="F14814" t="inlineStr">
        <is>
          <t>Virtual phone system that allows you to add call center features to your business including phone numbers, call recordings, CRM integrations, SMS, IVR and moreRead more about Toky</t>
        </is>
      </c>
    </row>
    <row r="14815">
      <c r="A14815" t="inlineStr">
        <is>
          <t>Communications</t>
        </is>
      </c>
      <c r="B14815" t="inlineStr">
        <is>
          <t>Business Phone Systems</t>
        </is>
      </c>
      <c r="C14815" t="inlineStr">
        <is>
          <t>https://www.getapp.com/it-communications-software/business-phone-systems/os/web-based</t>
        </is>
      </c>
      <c r="D14815" t="inlineStr">
        <is>
          <t>Kavkom</t>
        </is>
      </c>
      <c r="E14815" t="inlineStr">
        <is>
          <t>https://www.getapp.com/it-communications-software/a/predictive-dialer-pbx/</t>
        </is>
      </c>
      <c r="F14815" t="inlineStr">
        <is>
          <t>Kavkom réinvente la communication interne et externe de votre entreprise grâce à sa plateforme multi-fonctions interconnectant téléphonie d'entreprise, numéros de téléphone dans plus de 50 pays, visioconférence, CRM, campagnes d'appels, diffusions de messages vocaux, envois de SMS..Notre produit mRead more about Kavkom</t>
        </is>
      </c>
    </row>
    <row r="14816">
      <c r="A14816" t="inlineStr">
        <is>
          <t>Communications</t>
        </is>
      </c>
      <c r="B14816" t="inlineStr">
        <is>
          <t>Business Phone Systems</t>
        </is>
      </c>
      <c r="C14816" t="inlineStr">
        <is>
          <t>https://www.getapp.com/it-communications-software/business-phone-systems/os/web-based</t>
        </is>
      </c>
      <c r="D14816" t="inlineStr">
        <is>
          <t>VXT</t>
        </is>
      </c>
      <c r="E14816" t="inlineStr">
        <is>
          <t>https://www.getapp.com/it-communications-software/a/vxt/</t>
        </is>
      </c>
      <c r="F14816" t="inlineStr">
        <is>
          <t>VXT is a cloud-based VoIP phone system that integrates with the tools you use to run your business. By syncing your calls and SMS with your CRM, VXT helps you to save time, mitigate risk and generate revenue for your business.Read more about VXT</t>
        </is>
      </c>
    </row>
    <row r="14817">
      <c r="A14817" t="inlineStr">
        <is>
          <t>Communications</t>
        </is>
      </c>
      <c r="B14817" t="inlineStr">
        <is>
          <t>Business Phone Systems</t>
        </is>
      </c>
      <c r="C14817" t="inlineStr">
        <is>
          <t>https://www.getapp.com/it-communications-software/business-phone-systems/os/web-based</t>
        </is>
      </c>
      <c r="D14817" t="inlineStr">
        <is>
          <t>Unitel Voice</t>
        </is>
      </c>
      <c r="E14817" t="inlineStr">
        <is>
          <t>https://www.getapp.com/all-software/a/unitel-voice/</t>
        </is>
      </c>
      <c r="F14817" t="inlineStr">
        <is>
          <t>Unitel Voice is the business builder's phone system. It lets you run your business from anywhere using any device. Easy to set up and use. Backed by amazing customer support that understands that busy small business owners don't have time for overcomplicated tech.Read more about Unitel Voice</t>
        </is>
      </c>
    </row>
    <row r="14818">
      <c r="A14818" t="inlineStr">
        <is>
          <t>Communications</t>
        </is>
      </c>
      <c r="B14818" t="inlineStr">
        <is>
          <t>Business Phone Systems</t>
        </is>
      </c>
      <c r="C14818" t="inlineStr">
        <is>
          <t>https://www.getapp.com/it-communications-software/business-phone-systems/os/web-based</t>
        </is>
      </c>
      <c r="D14818" t="inlineStr">
        <is>
          <t>Channels</t>
        </is>
      </c>
      <c r="E14818" t="inlineStr">
        <is>
          <t>https://www.getapp.com/customer-service-support-software/a/crazycall/</t>
        </is>
      </c>
      <c r="F14818" t="inlineStr">
        <is>
          <t>Business Phone System designed to power up your customer service. Channels integrates with your favorite platforms such as Shopify and Pipedrive and collects data stored in them. Then, when your customers are calling, Channels shows you all details so you can get to the point of the conversation.Read more about Channels</t>
        </is>
      </c>
    </row>
    <row r="14819">
      <c r="A14819" t="inlineStr">
        <is>
          <t>Communications</t>
        </is>
      </c>
      <c r="B14819" t="inlineStr">
        <is>
          <t>Business Phone Systems</t>
        </is>
      </c>
      <c r="C14819" t="inlineStr">
        <is>
          <t>https://www.getapp.com/it-communications-software/business-phone-systems/os/web-based</t>
        </is>
      </c>
      <c r="D14819" t="inlineStr">
        <is>
          <t>Rinkel</t>
        </is>
      </c>
      <c r="E14819" t="inlineStr">
        <is>
          <t>https://www.getapp.com/it-communications-software/a/rinkel/</t>
        </is>
      </c>
      <c r="F14819" t="inlineStr">
        <is>
          <t>Rinkel is a telephone software for freelancers and small &amp; medium sized companies that can be customized according to company needs. Users can forward their landline to as many mobiles or landlines as they need, put calls on hold, set business hours, set up an IVR menu, record calls and much more.Read more about Rinkel</t>
        </is>
      </c>
    </row>
    <row r="14820">
      <c r="A14820" t="inlineStr">
        <is>
          <t>Communications</t>
        </is>
      </c>
      <c r="B14820" t="inlineStr">
        <is>
          <t>Business Phone Systems</t>
        </is>
      </c>
      <c r="C14820" t="inlineStr">
        <is>
          <t>https://www.getapp.com/it-communications-software/business-phone-systems/os/web-based</t>
        </is>
      </c>
      <c r="D14820" t="inlineStr">
        <is>
          <t>Ringostat</t>
        </is>
      </c>
      <c r="E14820" t="inlineStr">
        <is>
          <t>https://www.getapp.com/it-communications-software/a/ringostat/</t>
        </is>
      </c>
      <c r="F14820" t="inlineStr">
        <is>
          <t>Ringostat is an AI-Powered Business Phone &amp; Marketing Performance Platform. Ringostat helps to optimize marketing in terms of payback, build effective communication with the client, and increase sales. Ringostat is an official Google partner.Read more about Ringostat</t>
        </is>
      </c>
    </row>
    <row r="14821">
      <c r="A14821" t="inlineStr">
        <is>
          <t>Communications</t>
        </is>
      </c>
      <c r="B14821" t="inlineStr">
        <is>
          <t>Business Phone Systems</t>
        </is>
      </c>
      <c r="C14821" t="inlineStr">
        <is>
          <t>https://www.getapp.com/it-communications-software/business-phone-systems/os/web-based</t>
        </is>
      </c>
      <c r="D14821" t="inlineStr">
        <is>
          <t>Callture</t>
        </is>
      </c>
      <c r="E14821" t="inlineStr">
        <is>
          <t>https://www.getapp.com/it-communications-software/a/pbx/</t>
        </is>
      </c>
      <c r="F14821" t="inlineStr">
        <is>
          <t>Virtual PBX system turns your phone into an office phone system with multiple extensions and personalized voicemail. You can record customized greeting, have an operator extension and access to online management center. You will never install any hardware or have to deal with complicated software.Read more about Callture</t>
        </is>
      </c>
    </row>
    <row r="14822">
      <c r="A14822" t="inlineStr">
        <is>
          <t>Communications</t>
        </is>
      </c>
      <c r="B14822" t="inlineStr">
        <is>
          <t>Business Phone Systems</t>
        </is>
      </c>
      <c r="C14822" t="inlineStr">
        <is>
          <t>https://www.getapp.com/it-communications-software/business-phone-systems/os/web-based</t>
        </is>
      </c>
      <c r="D14822" t="inlineStr">
        <is>
          <t>Ultatel Cloud Business Phone System</t>
        </is>
      </c>
      <c r="E14822" t="inlineStr">
        <is>
          <t>https://www.getapp.com/it-communications-software/a/clarity-business-phone-system/</t>
        </is>
      </c>
      <c r="F14822" t="inlineStr">
        <is>
          <t>ULTATEL is a leading and innovating provider of cloud-based telecommunications. We help your business unify voice, chat, and video in a single user-friendly platform.Read more about Ultatel Cloud Business Phone System</t>
        </is>
      </c>
    </row>
    <row r="14823">
      <c r="A14823" t="inlineStr">
        <is>
          <t>Communications</t>
        </is>
      </c>
      <c r="B14823" t="inlineStr">
        <is>
          <t>Business Phone Systems</t>
        </is>
      </c>
      <c r="C14823" t="inlineStr">
        <is>
          <t>https://www.getapp.com/it-communications-software/business-phone-systems/os/web-based</t>
        </is>
      </c>
      <c r="D14823" t="inlineStr">
        <is>
          <t>MAXvoice</t>
        </is>
      </c>
      <c r="E14823" t="inlineStr">
        <is>
          <t>https://www.getapp.com/it-communications-software/a/maxvoice/</t>
        </is>
      </c>
      <c r="F14823" t="inlineStr">
        <is>
          <t>MAXvoice is a cloud-based communication platform that lets businesses use voice calling and group chat to connect with customers, partners, vendors, support resources, and co-workers across multiple locations.Read more about MAXvoice</t>
        </is>
      </c>
    </row>
    <row r="14824">
      <c r="A14824" t="inlineStr">
        <is>
          <t>Communications</t>
        </is>
      </c>
      <c r="B14824" t="inlineStr">
        <is>
          <t>Business Phone Systems</t>
        </is>
      </c>
      <c r="C14824" t="inlineStr">
        <is>
          <t>https://www.getapp.com/it-communications-software/business-phone-systems/os/web-based</t>
        </is>
      </c>
      <c r="D14824" t="inlineStr">
        <is>
          <t>VirtualPBX</t>
        </is>
      </c>
      <c r="E14824" t="inlineStr">
        <is>
          <t>https://www.getapp.com/it-communications-software/a/virtual-pbx/</t>
        </is>
      </c>
      <c r="F14824" t="inlineStr">
        <is>
          <t>Get Unlimited Minutes, Text Messaging, and a VoIP Device for $17/mo***** Save up to 80% off business VoIP today!Read more about VirtualPBX</t>
        </is>
      </c>
    </row>
    <row r="14825">
      <c r="A14825" t="inlineStr">
        <is>
          <t>Communications</t>
        </is>
      </c>
      <c r="B14825" t="inlineStr">
        <is>
          <t>Business Phone Systems</t>
        </is>
      </c>
      <c r="C14825" t="inlineStr">
        <is>
          <t>https://www.getapp.com/it-communications-software/business-phone-systems/os/web-based</t>
        </is>
      </c>
      <c r="D14825" t="inlineStr">
        <is>
          <t>Asterisk</t>
        </is>
      </c>
      <c r="E14825" t="inlineStr">
        <is>
          <t>https://www.getapp.com/it-communications-software/a/asterisk/</t>
        </is>
      </c>
      <c r="F14825" t="inlineStr">
        <is>
          <t>Asterisk is an open-source framework that helps to build communication applications and is used by small, midsize and large companies and governments worldwideRead more about Asterisk</t>
        </is>
      </c>
    </row>
    <row r="14826">
      <c r="A14826" t="inlineStr">
        <is>
          <t>Communications</t>
        </is>
      </c>
      <c r="B14826" t="inlineStr">
        <is>
          <t>Business Phone Systems</t>
        </is>
      </c>
      <c r="C14826" t="inlineStr">
        <is>
          <t>https://www.getapp.com/it-communications-software/business-phone-systems/os/web-based</t>
        </is>
      </c>
      <c r="D14826" t="inlineStr">
        <is>
          <t>NUACOM</t>
        </is>
      </c>
      <c r="E14826" t="inlineStr">
        <is>
          <t>https://www.getapp.com/it-communications-software/a/nuacom/</t>
        </is>
      </c>
      <c r="F14826"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14827">
      <c r="A14827" t="inlineStr">
        <is>
          <t>Communications</t>
        </is>
      </c>
      <c r="B14827" t="inlineStr">
        <is>
          <t>Business Phone Systems</t>
        </is>
      </c>
      <c r="C14827" t="inlineStr">
        <is>
          <t>https://www.getapp.com/it-communications-software/business-phone-systems/os/web-based</t>
        </is>
      </c>
      <c r="D14827" t="inlineStr">
        <is>
          <t>OpenPhone</t>
        </is>
      </c>
      <c r="E14827" t="inlineStr">
        <is>
          <t>https://www.getapp.com/it-communications-software/a/openphone/</t>
        </is>
      </c>
      <c r="F14827" t="inlineStr">
        <is>
          <t>OpenPhone is the collaborative phone system trusted by teams at over 50,000 businesses.It brings your customer calls, texts, and contacts into an intuitive, AI-powered app that works across all your devices.Read more about OpenPhone</t>
        </is>
      </c>
    </row>
    <row r="14828">
      <c r="A14828" t="inlineStr">
        <is>
          <t>Communications</t>
        </is>
      </c>
      <c r="B14828" t="inlineStr">
        <is>
          <t>Business Phone Systems</t>
        </is>
      </c>
      <c r="C14828" t="inlineStr">
        <is>
          <t>https://www.getapp.com/it-communications-software/business-phone-systems/os/web-based</t>
        </is>
      </c>
      <c r="D14828" t="inlineStr">
        <is>
          <t>MightyCall</t>
        </is>
      </c>
      <c r="E14828" t="inlineStr">
        <is>
          <t>https://www.getapp.com/it-communications-software/a/mightycall/</t>
        </is>
      </c>
      <c r="F14828" t="inlineStr">
        <is>
          <t>MightyCall's Call Center solution, with its customizable settings, is designed to fit your business communication needs. Experience effortless navigation through our modern interface loaded with innovative features for efficient call center management.Read more about MightyCall</t>
        </is>
      </c>
    </row>
    <row r="14829">
      <c r="A14829" t="inlineStr">
        <is>
          <t>Communications</t>
        </is>
      </c>
      <c r="B14829" t="inlineStr">
        <is>
          <t>Business Phone Systems</t>
        </is>
      </c>
      <c r="C14829" t="inlineStr">
        <is>
          <t>https://www.getapp.com/it-communications-software/business-phone-systems/os/web-based</t>
        </is>
      </c>
      <c r="D14829" t="inlineStr">
        <is>
          <t>TalkChief</t>
        </is>
      </c>
      <c r="E14829" t="inlineStr">
        <is>
          <t>https://www.getapp.com/it-communications-software/a/talkchief/</t>
        </is>
      </c>
      <c r="F14829" t="inlineStr">
        <is>
          <t>TalkChief Business Phone System offers a comprehensive operational platform, allowing you to establish teams, add members, and configure inbound and outbound flows based on skill or time.Allocate Dynamic, Fixed, or Random DID numbers to connect with potential prospects based on their location.Read more about TalkChief</t>
        </is>
      </c>
    </row>
    <row r="14830">
      <c r="A14830" t="inlineStr">
        <is>
          <t>Communications</t>
        </is>
      </c>
      <c r="B14830" t="inlineStr">
        <is>
          <t>Business Phone Systems</t>
        </is>
      </c>
      <c r="C14830" t="inlineStr">
        <is>
          <t>https://www.getapp.com/it-communications-software/business-phone-systems/os/web-based</t>
        </is>
      </c>
      <c r="D14830" t="inlineStr">
        <is>
          <t>Mango Voice</t>
        </is>
      </c>
      <c r="E14830" t="inlineStr">
        <is>
          <t>https://www.getapp.com/it-communications-software/a/mango-voice/</t>
        </is>
      </c>
      <c r="F14830" t="inlineStr">
        <is>
          <t>Mango is a simple yet powerful VoIP, cloud based, phone system software.  Combine that with a mobile app, world class software integrations, competitive pricing, good old fashioned U.S. based customer service, and you've got the best VoIP phone software solution your office could have.Read more about Mango Voice</t>
        </is>
      </c>
    </row>
    <row r="14831">
      <c r="A14831" t="inlineStr">
        <is>
          <t>Communications</t>
        </is>
      </c>
      <c r="B14831" t="inlineStr">
        <is>
          <t>Business Phone Systems</t>
        </is>
      </c>
      <c r="C14831" t="inlineStr">
        <is>
          <t>https://www.getapp.com/it-communications-software/business-phone-systems/os/web-based</t>
        </is>
      </c>
      <c r="D14831" t="inlineStr">
        <is>
          <t>8x8 Contact Center</t>
        </is>
      </c>
      <c r="E14831" t="inlineStr">
        <is>
          <t>https://www.getapp.com/it-communications-software/a/contactnow/</t>
        </is>
      </c>
      <c r="F14831" t="inlineStr">
        <is>
          <t>8x8 Contact Center is a complete, reliable and secure solution that helps businesses boost engagement, collaboration, and operational effectiveness for customer success.Read more about 8x8 Contact Center</t>
        </is>
      </c>
    </row>
    <row r="14832">
      <c r="A14832" t="inlineStr">
        <is>
          <t>Communications</t>
        </is>
      </c>
      <c r="B14832" t="inlineStr">
        <is>
          <t>Business Phone Systems</t>
        </is>
      </c>
      <c r="C14832" t="inlineStr">
        <is>
          <t>https://www.getapp.com/it-communications-software/business-phone-systems/os/web-based</t>
        </is>
      </c>
      <c r="D14832" t="inlineStr">
        <is>
          <t>BroadVoice Cloud PBX</t>
        </is>
      </c>
      <c r="E14832" t="inlineStr">
        <is>
          <t>https://www.getapp.com/it-communications-software/a/broadvoice-cloud-pbx/</t>
        </is>
      </c>
      <c r="F14832" t="inlineStr">
        <is>
          <t>Broadvoice’s leading cloud-based business phone systems unify your business phone, video conferencing, and texting under a single phone number.Get fast implementation, quality and reliable service, at an affordable cost.Read more about BroadVoice Cloud PBX</t>
        </is>
      </c>
    </row>
    <row r="14833">
      <c r="A14833" t="inlineStr">
        <is>
          <t>Communications</t>
        </is>
      </c>
      <c r="B14833" t="inlineStr">
        <is>
          <t>Business Phone Systems</t>
        </is>
      </c>
      <c r="C14833" t="inlineStr">
        <is>
          <t>https://www.getapp.com/it-communications-software/business-phone-systems/os/web-based</t>
        </is>
      </c>
      <c r="D14833" t="inlineStr">
        <is>
          <t>55PBX</t>
        </is>
      </c>
      <c r="E14833" t="inlineStr">
        <is>
          <t>https://www.getapp.com/customer-service-support-software/a/55pbx/</t>
        </is>
      </c>
      <c r="F14833" t="inlineStr">
        <is>
          <t>55PBX is a Brazilian based Business Communications Platforms with Voip, Whatsapp, SMS and integrations with  Support, Sales, Ecommerce that facilitates your team's communication with their customers.Read more about 55PBX</t>
        </is>
      </c>
    </row>
    <row r="14834">
      <c r="A14834" t="inlineStr">
        <is>
          <t>Communications</t>
        </is>
      </c>
      <c r="B14834" t="inlineStr">
        <is>
          <t>Business Phone Systems</t>
        </is>
      </c>
      <c r="C14834" t="inlineStr">
        <is>
          <t>https://www.getapp.com/it-communications-software/business-phone-systems/os/web-based</t>
        </is>
      </c>
      <c r="D14834" t="inlineStr">
        <is>
          <t>Sideline</t>
        </is>
      </c>
      <c r="E14834" t="inlineStr">
        <is>
          <t>https://www.getapp.com/it-communications-software/a/sideline/</t>
        </is>
      </c>
      <c r="F14834" t="inlineStr">
        <is>
          <t>Sideline puts a reliable 2nd number on the phone you already have.Read more about Sideline</t>
        </is>
      </c>
    </row>
    <row r="14835">
      <c r="A14835" t="inlineStr">
        <is>
          <t>Communications</t>
        </is>
      </c>
      <c r="B14835" t="inlineStr">
        <is>
          <t>Business Phone Systems</t>
        </is>
      </c>
      <c r="C14835" t="inlineStr">
        <is>
          <t>https://www.getapp.com/it-communications-software/business-phone-systems/os/web-based</t>
        </is>
      </c>
      <c r="D14835" t="inlineStr">
        <is>
          <t>Zoho Voice</t>
        </is>
      </c>
      <c r="E14835" t="inlineStr">
        <is>
          <t>https://www.getapp.com/customer-service-support-software/a/zoho-voice/</t>
        </is>
      </c>
      <c r="F14835" t="inlineStr">
        <is>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is>
      </c>
    </row>
    <row r="14836">
      <c r="A14836" t="inlineStr">
        <is>
          <t>Communications</t>
        </is>
      </c>
      <c r="B14836" t="inlineStr">
        <is>
          <t>Business Phone Systems</t>
        </is>
      </c>
      <c r="C14836" t="inlineStr">
        <is>
          <t>https://www.getapp.com/it-communications-software/business-phone-systems/os/web-based</t>
        </is>
      </c>
      <c r="D14836" t="inlineStr">
        <is>
          <t>Aloware</t>
        </is>
      </c>
      <c r="E14836" t="inlineStr">
        <is>
          <t>https://www.getapp.com/it-communications-software/a/aloware/</t>
        </is>
      </c>
      <c r="F14836" t="inlineStr">
        <is>
          <t>Aloware is the modern contact center solution for sales and support teams around the world. Our all-in-one, turnkey software gives your business the ability to engage with your customers in ways they'll love: via cell phone, text message, and social messengers.Read more about Aloware</t>
        </is>
      </c>
    </row>
    <row r="14837">
      <c r="A14837" t="inlineStr">
        <is>
          <t>Communications</t>
        </is>
      </c>
      <c r="B14837" t="inlineStr">
        <is>
          <t>Business Phone Systems</t>
        </is>
      </c>
      <c r="C14837" t="inlineStr">
        <is>
          <t>https://www.getapp.com/it-communications-software/business-phone-systems/os/web-based</t>
        </is>
      </c>
      <c r="D14837" t="inlineStr">
        <is>
          <t>Zendesk Talk</t>
        </is>
      </c>
      <c r="E14837" t="inlineStr">
        <is>
          <t>https://www.getapp.com/it-communications-software/a/zendesk-talk/</t>
        </is>
      </c>
      <c r="F14837" t="inlineStr">
        <is>
          <t>Zendesk Talk offers advanced call transcriptions, redaction, and quality assurance capabilities to monitor and record calls.Read more about Zendesk Talk</t>
        </is>
      </c>
    </row>
    <row r="14838">
      <c r="A14838" t="inlineStr">
        <is>
          <t>Communications</t>
        </is>
      </c>
      <c r="B14838" t="inlineStr">
        <is>
          <t>Business Phone Systems</t>
        </is>
      </c>
      <c r="C14838" t="inlineStr">
        <is>
          <t>https://www.getapp.com/it-communications-software/business-phone-systems/os/web-based</t>
        </is>
      </c>
      <c r="D14838" t="inlineStr">
        <is>
          <t>LeadDesk</t>
        </is>
      </c>
      <c r="E14838" t="inlineStr">
        <is>
          <t>https://www.getapp.com/sales-software/a/leaddesk/</t>
        </is>
      </c>
      <c r="F14838"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14839">
      <c r="A14839" t="inlineStr">
        <is>
          <t>Communications</t>
        </is>
      </c>
      <c r="B14839" t="inlineStr">
        <is>
          <t>Business Phone Systems</t>
        </is>
      </c>
      <c r="C14839" t="inlineStr">
        <is>
          <t>https://www.getapp.com/it-communications-software/business-phone-systems/os/web-based</t>
        </is>
      </c>
      <c r="D14839" t="inlineStr">
        <is>
          <t>Phone.com</t>
        </is>
      </c>
      <c r="E14839" t="inlineStr">
        <is>
          <t>https://www.getapp.com/it-communications-software/a/phone-com/</t>
        </is>
      </c>
      <c r="F14839" t="inlineStr">
        <is>
          <t>Phone.com is the modern, work-from-anywhere solution for today’s agile, mobile, and always-on entrepreneurs and growing businesses. Phone.com delivers award-winning U.S. based customer support to more than 30,000 customers across America.Read more about Phone.com</t>
        </is>
      </c>
    </row>
    <row r="14840">
      <c r="A14840" t="inlineStr">
        <is>
          <t>Communications</t>
        </is>
      </c>
      <c r="B14840" t="inlineStr">
        <is>
          <t>Business Phone Systems</t>
        </is>
      </c>
      <c r="C14840" t="inlineStr">
        <is>
          <t>https://www.getapp.com/it-communications-software/business-phone-systems/os/web-based</t>
        </is>
      </c>
      <c r="D14840" t="inlineStr">
        <is>
          <t>Ubefone</t>
        </is>
      </c>
      <c r="E14840" t="inlineStr">
        <is>
          <t>https://www.getapp.com/it-communications-software/a/ubefone/</t>
        </is>
      </c>
      <c r="F14840" t="inlineStr">
        <is>
          <t>Ubefone is made in France and is a cloud-based telephony software for small to large companies. The software offers an all in one cloud telephony application. Users are provided intuitive tools to access and set up calls and manage their online telephone system on their own without any prior knowledge necessary.Read more about Ubefone</t>
        </is>
      </c>
    </row>
    <row r="14841">
      <c r="A14841" t="inlineStr">
        <is>
          <t>Communications</t>
        </is>
      </c>
      <c r="B14841" t="inlineStr">
        <is>
          <t>Business Phone Systems</t>
        </is>
      </c>
      <c r="C14841" t="inlineStr">
        <is>
          <t>https://www.getapp.com/it-communications-software/business-phone-systems/os/web-based</t>
        </is>
      </c>
      <c r="D14841" t="inlineStr">
        <is>
          <t>Freshcaller</t>
        </is>
      </c>
      <c r="E14841" t="inlineStr">
        <is>
          <t>https://www.getapp.com/customer-service-support-software/a/freshcaller/</t>
        </is>
      </c>
      <c r="F14841" t="inlineStr">
        <is>
          <t>Freshcaller is a business phone system for businesses of all sizes - from SMB to Enterprise. Freshcaller's cloud-based architecture brings features like IVR, Smart Escalations, Agent Extensions, and Customizable Performance Reporting to set up business telephony operations.Read more about Freshcaller</t>
        </is>
      </c>
    </row>
    <row r="14842">
      <c r="A14842" t="inlineStr">
        <is>
          <t>Communications</t>
        </is>
      </c>
      <c r="B14842" t="inlineStr">
        <is>
          <t>Business Phone Systems</t>
        </is>
      </c>
      <c r="C14842" t="inlineStr">
        <is>
          <t>https://www.getapp.com/it-communications-software/business-phone-systems/os/web-based</t>
        </is>
      </c>
      <c r="D14842" t="inlineStr">
        <is>
          <t>Jet Interactive</t>
        </is>
      </c>
      <c r="E14842" t="inlineStr">
        <is>
          <t>https://www.getapp.com/it-communications-software/a/jet-interactive/</t>
        </is>
      </c>
      <c r="F14842" t="inlineStr">
        <is>
          <t>Jet Interactive is a call tracking system which helps call centers &amp; marketers track the source &amp; result of their calls, &amp; then feeds this information back into their CRM &amp;/or analytics system. Jet Interactive ensures sales teams have access to real-time data to see which ad has triggered the call.Read more about Jet Interactive</t>
        </is>
      </c>
    </row>
    <row r="14843">
      <c r="A14843" t="inlineStr">
        <is>
          <t>Communications</t>
        </is>
      </c>
      <c r="B14843" t="inlineStr">
        <is>
          <t>Business Phone Systems</t>
        </is>
      </c>
      <c r="C14843" t="inlineStr">
        <is>
          <t>https://www.getapp.com/it-communications-software/business-phone-systems/os/web-based</t>
        </is>
      </c>
      <c r="D14843" t="inlineStr">
        <is>
          <t>Calilio</t>
        </is>
      </c>
      <c r="E14843" t="inlineStr">
        <is>
          <t>https://www.getapp.com/it-communications-software/a/calilio/</t>
        </is>
      </c>
      <c r="F14843" t="inlineStr">
        <is>
          <t>Calilio is a modern VoIP provider that offers a comprehensive business phone system designed to streamline and enhance communication across various industries. The platform offers various advanced services for high-quality voice, SMS, and voicemail. The unified callbox integrates all communication needs into one user-friendly interface, simplifying business interactions. It allows for number sharing, enabling efficient team communication on a single business phone number.Read more about Calilio</t>
        </is>
      </c>
    </row>
    <row r="14844">
      <c r="A14844" t="inlineStr">
        <is>
          <t>Communications</t>
        </is>
      </c>
      <c r="B14844" t="inlineStr">
        <is>
          <t>Business Phone Systems</t>
        </is>
      </c>
      <c r="C14844" t="inlineStr">
        <is>
          <t>https://www.getapp.com/it-communications-software/business-phone-systems/os/web-based</t>
        </is>
      </c>
      <c r="D14844" t="inlineStr">
        <is>
          <t>Talkroute</t>
        </is>
      </c>
      <c r="E14844" t="inlineStr">
        <is>
          <t>https://www.getapp.com/it-communications-software/a/talkroute/</t>
        </is>
      </c>
      <c r="F14844" t="inlineStr">
        <is>
          <t>Talkroute is a virtual phone system designed to help businesses manage voicemail, route calls and communicate with customers via various channels. It offers an audio library, which includes several prompts for agents to create custom greetings for clients.Read more about Talkroute</t>
        </is>
      </c>
    </row>
    <row r="14845">
      <c r="A14845" t="inlineStr">
        <is>
          <t>Communications</t>
        </is>
      </c>
      <c r="B14845" t="inlineStr">
        <is>
          <t>Business Phone Systems</t>
        </is>
      </c>
      <c r="C14845" t="inlineStr">
        <is>
          <t>https://www.getapp.com/it-communications-software/business-phone-systems/os/web-based</t>
        </is>
      </c>
      <c r="D14845" t="inlineStr">
        <is>
          <t>Zadarma</t>
        </is>
      </c>
      <c r="E14845" t="inlineStr">
        <is>
          <t>https://www.getapp.com/it-communications-software/a/zadarma/</t>
        </is>
      </c>
      <c r="F14845" t="inlineStr">
        <is>
          <t>A new generation of VoIP for your business, offering virtual phone numbers, cloud PBX and much more. Save up to 90% on phone bills!Read more about Zadarma</t>
        </is>
      </c>
    </row>
    <row r="14846">
      <c r="A14846" t="inlineStr">
        <is>
          <t>Communications</t>
        </is>
      </c>
      <c r="B14846" t="inlineStr">
        <is>
          <t>Business Phone Systems</t>
        </is>
      </c>
      <c r="C14846" t="inlineStr">
        <is>
          <t>https://www.getapp.com/it-communications-software/business-phone-systems/os/web-based</t>
        </is>
      </c>
      <c r="D14846" t="inlineStr">
        <is>
          <t>OnRelay</t>
        </is>
      </c>
      <c r="E14846" t="inlineStr">
        <is>
          <t>https://www.getapp.com/it-communications-software/a/onrelay/</t>
        </is>
      </c>
      <c r="F14846" t="inlineStr">
        <is>
          <t>OnRelay is a business phone system that enables businesses across diverse industries to queue calls, view communications in a shared view and manage users. Key features include custom voice menus, automated attendant, video conferencing and call routing.Read more about OnRelay</t>
        </is>
      </c>
    </row>
    <row r="14847">
      <c r="A14847" t="inlineStr">
        <is>
          <t>Communications</t>
        </is>
      </c>
      <c r="B14847" t="inlineStr">
        <is>
          <t>Business Phone Systems</t>
        </is>
      </c>
      <c r="C14847" t="inlineStr">
        <is>
          <t>https://www.getapp.com/it-communications-software/business-phone-systems/os/web-based</t>
        </is>
      </c>
      <c r="D14847" t="inlineStr">
        <is>
          <t>EasyCall Cloud</t>
        </is>
      </c>
      <c r="E14847" t="inlineStr">
        <is>
          <t>https://www.getapp.com/it-communications-software/a/easycall/</t>
        </is>
      </c>
      <c r="F14847" t="inlineStr">
        <is>
          <t>EasyCall Cloud offers scalable Call Center and Contact Center software with transparent pricing, easy management of tasks, VoIP lines, and omnichannel support. Enjoy seamless integration, data security, and cost-effective operations.Read more about EasyCall Cloud</t>
        </is>
      </c>
    </row>
    <row r="14848">
      <c r="A14848" t="inlineStr">
        <is>
          <t>Communications</t>
        </is>
      </c>
      <c r="B14848" t="inlineStr">
        <is>
          <t>Business Phone Systems</t>
        </is>
      </c>
      <c r="C14848" t="inlineStr">
        <is>
          <t>https://www.getapp.com/it-communications-software/business-phone-systems/os/web-based</t>
        </is>
      </c>
      <c r="D14848" t="inlineStr">
        <is>
          <t>VIS Centralino in Cloud</t>
        </is>
      </c>
      <c r="E14848" t="inlineStr">
        <is>
          <t>https://www.getapp.com/customer-management-software/a/vis/</t>
        </is>
      </c>
      <c r="F14848" t="inlineStr">
        <is>
          <t>VIS-Centralino In Cloud is a cloud-based phone system for small businesses and public administrations that helps control and modify the functions of VoIP Cisco CUCM.Read more about VIS Centralino in Cloud</t>
        </is>
      </c>
    </row>
    <row r="14849">
      <c r="A14849" t="inlineStr">
        <is>
          <t>Communications</t>
        </is>
      </c>
      <c r="B14849" t="inlineStr">
        <is>
          <t>Business Phone Systems</t>
        </is>
      </c>
      <c r="C14849" t="inlineStr">
        <is>
          <t>https://www.getapp.com/it-communications-software/business-phone-systems/os/web-based</t>
        </is>
      </c>
      <c r="D14849" t="inlineStr">
        <is>
          <t>HiperMe!</t>
        </is>
      </c>
      <c r="E14849" t="inlineStr">
        <is>
          <t>https://www.getapp.com/customer-management-software/a/hiperme/</t>
        </is>
      </c>
      <c r="F14849"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14850">
      <c r="A14850" t="inlineStr">
        <is>
          <t>Communications</t>
        </is>
      </c>
      <c r="B14850" t="inlineStr">
        <is>
          <t>Business Phone Systems</t>
        </is>
      </c>
      <c r="C14850" t="inlineStr">
        <is>
          <t>https://www.getapp.com/it-communications-software/business-phone-systems/os/web-based</t>
        </is>
      </c>
      <c r="D14850" t="inlineStr">
        <is>
          <t>PhoneIQ</t>
        </is>
      </c>
      <c r="E14850" t="inlineStr">
        <is>
          <t>https://www.getapp.com/it-communications-software/a/phoneiq/</t>
        </is>
      </c>
      <c r="F14850" t="inlineStr">
        <is>
          <t>PhoneIQ is a communications platform for Salesforce users. It features a phone system that works with CRMs from any device across the globe, a contact center that enables customer dialogue and CSAT monitoring, and a sales dialer with features like power dialing, click to dial, and local presence.Read more about PhoneIQ</t>
        </is>
      </c>
    </row>
    <row r="14851">
      <c r="A14851" t="inlineStr">
        <is>
          <t>Communications</t>
        </is>
      </c>
      <c r="B14851" t="inlineStr">
        <is>
          <t>Business Phone Systems</t>
        </is>
      </c>
      <c r="C14851" t="inlineStr">
        <is>
          <t>https://www.getapp.com/it-communications-software/business-phone-systems/os/web-based</t>
        </is>
      </c>
      <c r="D14851" t="inlineStr">
        <is>
          <t>SkySwitch</t>
        </is>
      </c>
      <c r="E14851" t="inlineStr">
        <is>
          <t>https://www.getapp.com/it-communications-software/a/skyswitch/</t>
        </is>
      </c>
      <c r="F14851" t="inlineStr">
        <is>
          <t>SkySwitch is a cloud-based PBX system that helps IT businesses streamline customer communication processes using voice or video calls, messaging, and other methodologies from a centralized platform. It lets staff members utilize the QoS (Quality of Service) monitor to manage as well as run diagnostic tools to troubleshoot network issues.Read more about SkySwitch</t>
        </is>
      </c>
    </row>
    <row r="14852">
      <c r="A14852" t="inlineStr">
        <is>
          <t>Communications</t>
        </is>
      </c>
      <c r="B14852" t="inlineStr">
        <is>
          <t>Business Phone Systems</t>
        </is>
      </c>
      <c r="C14852" t="inlineStr">
        <is>
          <t>https://www.getapp.com/it-communications-software/business-phone-systems/os/web-based</t>
        </is>
      </c>
      <c r="D14852" t="inlineStr">
        <is>
          <t>Natterbox</t>
        </is>
      </c>
      <c r="E14852" t="inlineStr">
        <is>
          <t>https://www.getapp.com/it-communications-software/a/natterbox/</t>
        </is>
      </c>
      <c r="F14852" t="inlineStr">
        <is>
          <t>Natterbox is an expert voice solution for Salesforce with native telephony integration that helps organizations personalize customer experience at scale, boost sales and service efficiency, and gain complete visibility into their operations.Read more about Natterbox</t>
        </is>
      </c>
    </row>
    <row r="14853">
      <c r="A14853" t="inlineStr">
        <is>
          <t>Communications</t>
        </is>
      </c>
      <c r="B14853" t="inlineStr">
        <is>
          <t>Business Phone Systems</t>
        </is>
      </c>
      <c r="C14853" t="inlineStr">
        <is>
          <t>https://www.getapp.com/it-communications-software/business-phone-systems/os/web-based</t>
        </is>
      </c>
      <c r="D14853" t="inlineStr">
        <is>
          <t>Diabolocom</t>
        </is>
      </c>
      <c r="E14853" t="inlineStr">
        <is>
          <t>https://www.getapp.com/it-communications-software/a/diabolocom/</t>
        </is>
      </c>
      <c r="F14853" t="inlineStr">
        <is>
          <t>Diabolocom is a European leader in cloud-based software services for call centers and customer service.With fast deployment, compelling ease of use, secure cloud hosted in Europe, premium call quality and native CRM integration, easily increase customer loyalty and boost sales.Read more about Diabolocom</t>
        </is>
      </c>
    </row>
    <row r="14854">
      <c r="A14854" t="inlineStr">
        <is>
          <t>Communications</t>
        </is>
      </c>
      <c r="B14854" t="inlineStr">
        <is>
          <t>Business Phone Systems</t>
        </is>
      </c>
      <c r="C14854" t="inlineStr">
        <is>
          <t>https://www.getapp.com/it-communications-software/business-phone-systems/os/web-based</t>
        </is>
      </c>
      <c r="D14854" t="inlineStr">
        <is>
          <t>CircleLoop</t>
        </is>
      </c>
      <c r="E14854" t="inlineStr">
        <is>
          <t>https://www.getapp.com/it-communications-software/a/circleloop/</t>
        </is>
      </c>
      <c r="F14854" t="inlineStr">
        <is>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is>
      </c>
    </row>
    <row r="14855">
      <c r="A14855" t="inlineStr">
        <is>
          <t>Communications</t>
        </is>
      </c>
      <c r="B14855" t="inlineStr">
        <is>
          <t>Business Phone Systems</t>
        </is>
      </c>
      <c r="C14855" t="inlineStr">
        <is>
          <t>https://www.getapp.com/it-communications-software/business-phone-systems/os/web-based</t>
        </is>
      </c>
      <c r="D14855" t="inlineStr">
        <is>
          <t>Ring4</t>
        </is>
      </c>
      <c r="E14855" t="inlineStr">
        <is>
          <t>https://www.getapp.com/it-communications-software/a/ring4/</t>
        </is>
      </c>
      <c r="F14855" t="inlineStr">
        <is>
          <t>Ring4 provides companies and individuals with a lightweight Business Phone solution to manage phone lines as simply as they manage emails. The Ring4 smart numbers work on any iOS or Android device and can be managed via the Admin Console.Read more about Ring4</t>
        </is>
      </c>
    </row>
    <row r="14856">
      <c r="A14856" t="inlineStr">
        <is>
          <t>Communications</t>
        </is>
      </c>
      <c r="B14856" t="inlineStr">
        <is>
          <t>Business Phone Systems</t>
        </is>
      </c>
      <c r="C14856" t="inlineStr">
        <is>
          <t>https://www.getapp.com/it-communications-software/business-phone-systems/os/web-based</t>
        </is>
      </c>
      <c r="D14856" t="inlineStr">
        <is>
          <t>Ring.io</t>
        </is>
      </c>
      <c r="E14856" t="inlineStr">
        <is>
          <t>https://www.getapp.com/it-communications-software/a/ringio/</t>
        </is>
      </c>
      <c r="F14856" t="inlineStr">
        <is>
          <t>Ringio promises improved caller productivity with logging, lead generation, call routing and reporting features crucial to improving sales and customer supportRead more about Ring.io</t>
        </is>
      </c>
    </row>
    <row r="14857">
      <c r="A14857" t="inlineStr">
        <is>
          <t>Communications</t>
        </is>
      </c>
      <c r="B14857" t="inlineStr">
        <is>
          <t>Business Phone Systems</t>
        </is>
      </c>
      <c r="C14857" t="inlineStr">
        <is>
          <t>https://www.getapp.com/it-communications-software/business-phone-systems/os/web-based</t>
        </is>
      </c>
      <c r="D14857" t="inlineStr">
        <is>
          <t>Line2 Pro</t>
        </is>
      </c>
      <c r="E14857" t="inlineStr">
        <is>
          <t>https://www.getapp.com/it-communications-software/a/line2/</t>
        </is>
      </c>
      <c r="F14857" t="inlineStr">
        <is>
          <t>Line2 is a cloud-based communication platform that enables small businesses to communicate with customers via calls and texts using a virtual phone system. Professionals can utilize the platform to set up different phone lines for team members, facilitating quick client response.Read more about Line2 Pro</t>
        </is>
      </c>
    </row>
    <row r="14858">
      <c r="A14858" t="inlineStr">
        <is>
          <t>Communications</t>
        </is>
      </c>
      <c r="B14858" t="inlineStr">
        <is>
          <t>Business Phone Systems</t>
        </is>
      </c>
      <c r="C14858" t="inlineStr">
        <is>
          <t>https://www.getapp.com/it-communications-software/business-phone-systems/os/web-based</t>
        </is>
      </c>
      <c r="D14858" t="inlineStr">
        <is>
          <t>Clear Ring</t>
        </is>
      </c>
      <c r="E14858" t="inlineStr">
        <is>
          <t>https://www.getapp.com/it-communications-software/a/clear-ring/</t>
        </is>
      </c>
      <c r="F14858" t="inlineStr">
        <is>
          <t>Optimise your marketing strategy with Clear Ring's advanced call, form, and live chat tracking tools. Our platform offers real-time reporting and multi-channel attribution in a user-friendly interface. Discover the Clear Ring difference and enhance your marketing with our data-driven insights.Read more about Clear Ring</t>
        </is>
      </c>
    </row>
    <row r="14859">
      <c r="A14859" t="inlineStr">
        <is>
          <t>Communications</t>
        </is>
      </c>
      <c r="B14859" t="inlineStr">
        <is>
          <t>Business Phone Systems</t>
        </is>
      </c>
      <c r="C14859" t="inlineStr">
        <is>
          <t>https://www.getapp.com/it-communications-software/business-phone-systems/os/web-based</t>
        </is>
      </c>
      <c r="D14859" t="inlineStr">
        <is>
          <t>Broadcaster Mobile</t>
        </is>
      </c>
      <c r="E14859" t="inlineStr">
        <is>
          <t>https://www.getapp.com/customer-management-software/a/broadcaster-mobile/</t>
        </is>
      </c>
      <c r="F14859" t="inlineStr">
        <is>
          <t>Broadcaster Mobile is a cloud-based customer communication management solution that helps streamline communication with customers via mass and personalized SMS, RCS, email, and voice messages. The platform also has the option to send mass messages through different communication channels, allowing businesses to reach a large number of customers quickly and efficiently.Read more about Broadcaster Mobile</t>
        </is>
      </c>
    </row>
    <row r="14860">
      <c r="A14860" t="inlineStr">
        <is>
          <t>Communications</t>
        </is>
      </c>
      <c r="B14860" t="inlineStr">
        <is>
          <t>Business Phone Systems</t>
        </is>
      </c>
      <c r="C14860" t="inlineStr">
        <is>
          <t>https://www.getapp.com/it-communications-software/business-phone-systems/os/web-based</t>
        </is>
      </c>
      <c r="D14860" t="inlineStr">
        <is>
          <t>PiPcall</t>
        </is>
      </c>
      <c r="E14860" t="inlineStr">
        <is>
          <t>https://www.getapp.com/it-communications-software/a/pipcall/</t>
        </is>
      </c>
      <c r="F14860" t="inlineStr">
        <is>
          <t>PiPcall is a business phone system designed to help employees manage business calls using a global system for mobile communications (GSM) network. It offers an online portal, which enables managers to add or remove phone numbers, track calls, manage users, and gain insights into employee activities.Read more about PiPcall</t>
        </is>
      </c>
    </row>
    <row r="14861">
      <c r="A14861" t="inlineStr">
        <is>
          <t>Communications</t>
        </is>
      </c>
      <c r="B14861" t="inlineStr">
        <is>
          <t>Business Phone Systems</t>
        </is>
      </c>
      <c r="C14861" t="inlineStr">
        <is>
          <t>https://www.getapp.com/it-communications-software/business-phone-systems/os/web-based</t>
        </is>
      </c>
      <c r="D14861" t="inlineStr">
        <is>
          <t>Yodel</t>
        </is>
      </c>
      <c r="E14861" t="inlineStr">
        <is>
          <t>https://www.getapp.com/it-communications-software/a/yodel-io/</t>
        </is>
      </c>
      <c r="F14861" t="inlineStr">
        <is>
          <t>Yodel is a cloud-based business phone system designed to help teams manage inbound and outbound calls via Slack using existing phone numbers. It lets customer service representatives view which members are on active calls, and join conference calls to facilitate communication across organizations.Read more about Yodel</t>
        </is>
      </c>
    </row>
    <row r="14862">
      <c r="A14862" t="inlineStr">
        <is>
          <t>Communications</t>
        </is>
      </c>
      <c r="B14862" t="inlineStr">
        <is>
          <t>Business Phone Systems</t>
        </is>
      </c>
      <c r="C14862" t="inlineStr">
        <is>
          <t>https://www.getapp.com/it-communications-software/business-phone-systems/os/web-based</t>
        </is>
      </c>
      <c r="D14862" t="inlineStr">
        <is>
          <t>INO CX</t>
        </is>
      </c>
      <c r="E14862" t="inlineStr">
        <is>
          <t>https://www.getapp.com/customer-service-support-software/a/ino-cx/</t>
        </is>
      </c>
      <c r="F14862" t="inlineStr">
        <is>
          <t>INO CX is a cloud-based omnichannel call center software, which helps businesses aggregate customer interactions from various channels such as voice, SMS, email, chat in a centralized platform.Read more about INO CX</t>
        </is>
      </c>
    </row>
    <row r="14863">
      <c r="A14863" t="inlineStr">
        <is>
          <t>Communications</t>
        </is>
      </c>
      <c r="B14863" t="inlineStr">
        <is>
          <t>Business Phone Systems</t>
        </is>
      </c>
      <c r="C14863" t="inlineStr">
        <is>
          <t>https://www.getapp.com/it-communications-software/business-phone-systems/os/web-based</t>
        </is>
      </c>
      <c r="D14863" t="inlineStr">
        <is>
          <t>net2phone</t>
        </is>
      </c>
      <c r="E14863" t="inlineStr">
        <is>
          <t>https://www.getapp.com/it-communications-software/a/net2phone/</t>
        </is>
      </c>
      <c r="F14863" t="inlineStr">
        <is>
          <t>net2phone is a cloud-based PBX software that provides businesses with tools to manage and improve customer interactions across various channels. Supervisors can use the dashboard to track the extension numbers of team members, access details about their devices, and configure call routing flows according to requirements.Read more about net2phone</t>
        </is>
      </c>
    </row>
    <row r="14864">
      <c r="A14864" t="inlineStr">
        <is>
          <t>Communications</t>
        </is>
      </c>
      <c r="B14864" t="inlineStr">
        <is>
          <t>Business Phone Systems</t>
        </is>
      </c>
      <c r="C14864" t="inlineStr">
        <is>
          <t>https://www.getapp.com/it-communications-software/business-phone-systems/os/web-based</t>
        </is>
      </c>
      <c r="D14864" t="inlineStr">
        <is>
          <t>UniTalk</t>
        </is>
      </c>
      <c r="E14864" t="inlineStr">
        <is>
          <t>https://www.getapp.com/it-communications-software/a/unitalk/</t>
        </is>
      </c>
      <c r="F14864" t="inlineStr">
        <is>
          <t>UniTalk is an IP telephony solution for businesses. It offers features like quick setup, international phone numbers, call recording, IVR, SMS services, and integration with CRM systems and analytics.Read more about UniTalk</t>
        </is>
      </c>
    </row>
    <row r="14865">
      <c r="A14865" t="inlineStr">
        <is>
          <t>Communications</t>
        </is>
      </c>
      <c r="B14865" t="inlineStr">
        <is>
          <t>Business Phone Systems</t>
        </is>
      </c>
      <c r="C14865" t="inlineStr">
        <is>
          <t>https://www.getapp.com/it-communications-software/business-phone-systems/os/web-based</t>
        </is>
      </c>
      <c r="D14865" t="inlineStr">
        <is>
          <t>Truly</t>
        </is>
      </c>
      <c r="E14865" t="inlineStr">
        <is>
          <t>https://www.getapp.com/it-communications-software/a/truly/</t>
        </is>
      </c>
      <c r="F14865" t="inlineStr">
        <is>
          <t>All-cellular business phone solution offers professional call quality, conversation tracking, and CRM integration for iOS and Android devicesRead more about Truly</t>
        </is>
      </c>
    </row>
    <row r="14866">
      <c r="A14866" t="inlineStr">
        <is>
          <t>Communications</t>
        </is>
      </c>
      <c r="B14866" t="inlineStr">
        <is>
          <t>Business Phone Systems</t>
        </is>
      </c>
      <c r="C14866" t="inlineStr">
        <is>
          <t>https://www.getapp.com/it-communications-software/business-phone-systems/os/web-based</t>
        </is>
      </c>
      <c r="D14866" t="inlineStr">
        <is>
          <t>Virtual Switchboard</t>
        </is>
      </c>
      <c r="E14866" t="inlineStr">
        <is>
          <t>https://www.getapp.com/it-communications-software/a/virtual-switchboard/</t>
        </is>
      </c>
      <c r="F14866" t="inlineStr">
        <is>
          <t>Virtual Switchboard is a cloud-based business phone system that allows organizations to manage inbound/outbound calls and streamline communications from any device. It offers advanced features, such as extensions, multi-tasking, and a call recording system.Read more about Virtual Switchboard</t>
        </is>
      </c>
    </row>
    <row r="14867">
      <c r="A14867" t="inlineStr">
        <is>
          <t>Communications</t>
        </is>
      </c>
      <c r="B14867" t="inlineStr">
        <is>
          <t>Business Phone Systems</t>
        </is>
      </c>
      <c r="C14867" t="inlineStr">
        <is>
          <t>https://www.getapp.com/it-communications-software/business-phone-systems/os/web-based</t>
        </is>
      </c>
      <c r="D14867" t="inlineStr">
        <is>
          <t>VoiceShot</t>
        </is>
      </c>
      <c r="E14867" t="inlineStr">
        <is>
          <t>https://www.getapp.com/it-communications-software/a/voiceshot/</t>
        </is>
      </c>
      <c r="F14867" t="inlineStr">
        <is>
          <t>VoiceShot is an auto attendant cloud phone software that helps businesses manage call forwarding, transfer, screening, and reporting on a centralized platform. It enables users to create pre-recorded greetings and automatically deliver all voicemails to linked email addresses in WAV file format.Read more about VoiceShot</t>
        </is>
      </c>
    </row>
    <row r="14868">
      <c r="A14868" t="inlineStr">
        <is>
          <t>Communications</t>
        </is>
      </c>
      <c r="B14868" t="inlineStr">
        <is>
          <t>Business Phone Systems</t>
        </is>
      </c>
      <c r="C14868" t="inlineStr">
        <is>
          <t>https://www.getapp.com/it-communications-software/business-phone-systems/os/web-based</t>
        </is>
      </c>
      <c r="D14868" t="inlineStr">
        <is>
          <t>Yeastar Cloud PBX</t>
        </is>
      </c>
      <c r="E14868" t="inlineStr">
        <is>
          <t>https://www.getapp.com/it-communications-software/a/yeastar-cloud-pbx/</t>
        </is>
      </c>
      <c r="F14868" t="inlineStr">
        <is>
          <t>Yeastar Cloud PBX is a unified communications software that provides businesses with private branch exchange systems and VoIP gateways. The platform enables employees to transfer calls to any internal or external phone number or extension, define call forwarding rules, and view call history.Read more about Yeastar Cloud PBX</t>
        </is>
      </c>
    </row>
    <row r="14869">
      <c r="A14869" t="inlineStr">
        <is>
          <t>Communications</t>
        </is>
      </c>
      <c r="B14869" t="inlineStr">
        <is>
          <t>Business Phone Systems</t>
        </is>
      </c>
      <c r="C14869" t="inlineStr">
        <is>
          <t>https://www.getapp.com/it-communications-software/business-phone-systems/os/web-based</t>
        </is>
      </c>
      <c r="D14869" t="inlineStr">
        <is>
          <t>ITC Cloud</t>
        </is>
      </c>
      <c r="E14869" t="inlineStr">
        <is>
          <t>https://www.getapp.com/it-communications-software/a/itc-cloud/</t>
        </is>
      </c>
      <c r="F14869" t="inlineStr">
        <is>
          <t>Step into the future with ITC Cloud! Say goodbye to communication complexities. Collaborate effortlessly from anywhere on any device. Our 24/7 help desk ensures your business success. We're committed to exceeding your expectations. Trust ITC Cloud to take your communication to new heights!Read more about ITC Cloud</t>
        </is>
      </c>
    </row>
    <row r="14870">
      <c r="A14870" t="inlineStr">
        <is>
          <t>Communications</t>
        </is>
      </c>
      <c r="B14870" t="inlineStr">
        <is>
          <t>Business Phone Systems</t>
        </is>
      </c>
      <c r="C14870" t="inlineStr">
        <is>
          <t>https://www.getapp.com/it-communications-software/business-phone-systems/os/web-based</t>
        </is>
      </c>
      <c r="D14870" t="inlineStr">
        <is>
          <t>Pascom Cloud</t>
        </is>
      </c>
      <c r="E14870" t="inlineStr">
        <is>
          <t>https://www.getapp.com/it-communications-software/a/pascom-cloud/</t>
        </is>
      </c>
      <c r="F14870" t="inlineStr">
        <is>
          <t>Upgrade your business communications with the pascom cloud phone system.Read more about Pascom Cloud</t>
        </is>
      </c>
    </row>
    <row r="14871">
      <c r="A14871" t="inlineStr">
        <is>
          <t>Communications</t>
        </is>
      </c>
      <c r="B14871" t="inlineStr">
        <is>
          <t>Business Phone Systems</t>
        </is>
      </c>
      <c r="C14871" t="inlineStr">
        <is>
          <t>https://www.getapp.com/it-communications-software/business-phone-systems/os/web-based</t>
        </is>
      </c>
      <c r="D14871" t="inlineStr">
        <is>
          <t>inconnect</t>
        </is>
      </c>
      <c r="E14871" t="inlineStr">
        <is>
          <t>https://www.getapp.com/it-communications-software/a/inconcert-omnichannel-contact-center/</t>
        </is>
      </c>
      <c r="F14871"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14872">
      <c r="A14872" t="inlineStr">
        <is>
          <t>Communications</t>
        </is>
      </c>
      <c r="B14872" t="inlineStr">
        <is>
          <t>Business Phone Systems</t>
        </is>
      </c>
      <c r="C14872" t="inlineStr">
        <is>
          <t>https://www.getapp.com/it-communications-software/business-phone-systems/os/web-based</t>
        </is>
      </c>
      <c r="D14872" t="inlineStr">
        <is>
          <t>Comcast Business VoiceEdge</t>
        </is>
      </c>
      <c r="E14872" t="inlineStr">
        <is>
          <t>https://www.getapp.com/it-communications-software/a/comcast-business-voiceedge/</t>
        </is>
      </c>
      <c r="F14872" t="inlineStr">
        <is>
          <t>Comcast Business VoiceEdge is a cloud-based PBX and business phone software that is designed for businesses in several industry segments, such as professional services, retail, and manufacturing. It allows organizations to manage operations related to call transfer, parking, forwarding, and more on a centralized platform.Read more about Comcast Business VoiceEdge</t>
        </is>
      </c>
    </row>
    <row r="14873">
      <c r="A14873" t="inlineStr">
        <is>
          <t>Communications</t>
        </is>
      </c>
      <c r="B14873" t="inlineStr">
        <is>
          <t>Business Phone Systems</t>
        </is>
      </c>
      <c r="C14873" t="inlineStr">
        <is>
          <t>https://www.getapp.com/it-communications-software/business-phone-systems/os/web-based</t>
        </is>
      </c>
      <c r="D14873" t="inlineStr">
        <is>
          <t>Voice Clearity</t>
        </is>
      </c>
      <c r="E14873" t="inlineStr">
        <is>
          <t>https://www.getapp.com/it-communications-software/a/voice-clearity/</t>
        </is>
      </c>
      <c r="F14873" t="inlineStr">
        <is>
          <t>Voice Clearity is a cloud telephony solution provider It provides customized solutions per business needs and call volume. It also includes easy integration with leading CRMs.Read more about Voice Clearity</t>
        </is>
      </c>
    </row>
    <row r="14874">
      <c r="A14874" t="inlineStr">
        <is>
          <t>Communications</t>
        </is>
      </c>
      <c r="B14874" t="inlineStr">
        <is>
          <t>Business Phone Systems</t>
        </is>
      </c>
      <c r="C14874" t="inlineStr">
        <is>
          <t>https://www.getapp.com/it-communications-software/business-phone-systems/os/web-based</t>
        </is>
      </c>
      <c r="D14874" t="inlineStr">
        <is>
          <t>RingTree</t>
        </is>
      </c>
      <c r="E14874" t="inlineStr">
        <is>
          <t>https://www.getapp.com/it-communications-software/a/ringtree/</t>
        </is>
      </c>
      <c r="F14874" t="inlineStr">
        <is>
          <t>AI-enabled business phone system that offers IVR auto-attendant, multiple phone numbers, route calls, manage users and teams, and more.Read more about RingTree</t>
        </is>
      </c>
    </row>
    <row r="14875">
      <c r="A14875" t="inlineStr">
        <is>
          <t>Communications</t>
        </is>
      </c>
      <c r="B14875" t="inlineStr">
        <is>
          <t>Business Phone Systems</t>
        </is>
      </c>
      <c r="C14875" t="inlineStr">
        <is>
          <t>https://www.getapp.com/it-communications-software/business-phone-systems/os/web-based</t>
        </is>
      </c>
      <c r="D14875" t="inlineStr">
        <is>
          <t>Textr Team</t>
        </is>
      </c>
      <c r="E14875" t="inlineStr">
        <is>
          <t>https://www.getapp.com/customer-management-software/a/textr-team/</t>
        </is>
      </c>
      <c r="F14875" t="inlineStr">
        <is>
          <t>Textr Team meets all your business texting &amp; calling needs covered and more with our affordable pricing.Read more about Textr Team</t>
        </is>
      </c>
    </row>
    <row r="14876">
      <c r="A14876" t="inlineStr">
        <is>
          <t>Communications</t>
        </is>
      </c>
      <c r="B14876" t="inlineStr">
        <is>
          <t>Business Phone Systems</t>
        </is>
      </c>
      <c r="C14876" t="inlineStr">
        <is>
          <t>https://www.getapp.com/it-communications-software/business-phone-systems/os/web-based</t>
        </is>
      </c>
      <c r="D14876" t="inlineStr">
        <is>
          <t>Aline</t>
        </is>
      </c>
      <c r="E14876" t="inlineStr">
        <is>
          <t>https://www.getapp.com/it-communications-software/a/aline/</t>
        </is>
      </c>
      <c r="F14876" t="inlineStr">
        <is>
          <t>Aline is a cloud-based VoIP phone system, which helps businesses handle incoming and outgoing calls through call routing, recording, shared extensions, live chat and various other functionalities. Other features include customizable caller ID, virtual fax, call transfer, and spam blocking.Read more about Aline</t>
        </is>
      </c>
    </row>
    <row r="14877">
      <c r="A14877" t="inlineStr">
        <is>
          <t>Communications</t>
        </is>
      </c>
      <c r="B14877" t="inlineStr">
        <is>
          <t>Business Phone Systems</t>
        </is>
      </c>
      <c r="C14877" t="inlineStr">
        <is>
          <t>https://www.getapp.com/it-communications-software/business-phone-systems/os/web-based</t>
        </is>
      </c>
      <c r="D14877" t="inlineStr">
        <is>
          <t>Placetel</t>
        </is>
      </c>
      <c r="E14877" t="inlineStr">
        <is>
          <t>https://www.getapp.com/it-communications-software/a/placetel/</t>
        </is>
      </c>
      <c r="F14877"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4878">
      <c r="A14878" t="inlineStr">
        <is>
          <t>Communications</t>
        </is>
      </c>
      <c r="B14878" t="inlineStr">
        <is>
          <t>Business Phone Systems</t>
        </is>
      </c>
      <c r="C14878" t="inlineStr">
        <is>
          <t>https://www.getapp.com/it-communications-software/business-phone-systems/os/web-based</t>
        </is>
      </c>
      <c r="D14878" t="inlineStr">
        <is>
          <t>eVoice</t>
        </is>
      </c>
      <c r="E14878" t="inlineStr">
        <is>
          <t>https://www.getapp.com/it-communications-software/a/evoice-1/</t>
        </is>
      </c>
      <c r="F14878" t="inlineStr">
        <is>
          <t>eVoice is a virtual phone system and PBX tool for small and medium sized businesses. eVoice provides users with new phone numbers, or it takes your existing phone numbers, adds the ability to use a range of features such as auto-receptionist, recorded greetings, voicemails, conferencing and more.Read more about eVoice</t>
        </is>
      </c>
    </row>
    <row r="14879">
      <c r="A14879" t="inlineStr">
        <is>
          <t>Communications</t>
        </is>
      </c>
      <c r="B14879" t="inlineStr">
        <is>
          <t>Business Phone Systems</t>
        </is>
      </c>
      <c r="C14879" t="inlineStr">
        <is>
          <t>https://www.getapp.com/it-communications-software/business-phone-systems/os/web-based</t>
        </is>
      </c>
      <c r="D14879" t="inlineStr">
        <is>
          <t>Ninja Number</t>
        </is>
      </c>
      <c r="E14879" t="inlineStr">
        <is>
          <t>https://www.getapp.com/it-communications-software/a/ninja-number/</t>
        </is>
      </c>
      <c r="F14879" t="inlineStr">
        <is>
          <t>Ninja Number is a business phone line that works on your smartphone, managing your phone calls and texts while you work. It's leading edge technology that incorporates live virtual agents on demand and a chatbot powered by artificial intelligence to answer customer's FAQ's.Read more about Ninja Number</t>
        </is>
      </c>
    </row>
    <row r="14880">
      <c r="A14880" t="inlineStr">
        <is>
          <t>Communications</t>
        </is>
      </c>
      <c r="B14880" t="inlineStr">
        <is>
          <t>Business Phone Systems</t>
        </is>
      </c>
      <c r="C14880" t="inlineStr">
        <is>
          <t>https://www.getapp.com/it-communications-software/business-phone-systems/os/web-based</t>
        </is>
      </c>
      <c r="D14880" t="inlineStr">
        <is>
          <t>FusionWorks Business Phone Services</t>
        </is>
      </c>
      <c r="E14880" t="inlineStr">
        <is>
          <t>https://www.getapp.com/it-communications-software/a/fusionworks-business-phone-services/</t>
        </is>
      </c>
      <c r="F14880" t="inlineStr">
        <is>
          <t>FusionWorks all-in-one phone service provides businesses with reliable telephony, affordable calling plans, HD office phones, and features that help employees work smarter, from anywhere. Numerous features and advanced options like visual voicemail, call recording, auto attendant, and more.Read more about FusionWorks Business Phone Services</t>
        </is>
      </c>
    </row>
    <row r="14881">
      <c r="A14881" t="inlineStr">
        <is>
          <t>Communications</t>
        </is>
      </c>
      <c r="B14881" t="inlineStr">
        <is>
          <t>Business Phone Systems</t>
        </is>
      </c>
      <c r="C14881" t="inlineStr">
        <is>
          <t>https://www.getapp.com/it-communications-software/business-phone-systems/os/web-based</t>
        </is>
      </c>
      <c r="D14881" t="inlineStr">
        <is>
          <t>SureTel</t>
        </is>
      </c>
      <c r="E14881" t="inlineStr">
        <is>
          <t>https://www.getapp.com/it-communications-software/a/suretel/</t>
        </is>
      </c>
      <c r="F14881" t="inlineStr">
        <is>
          <t>SureTel is a cloud-based telephony solution, which helps businesses manage communication across teams &amp; clients through Google integrations, call history, route timing, custom caller ID &amp; more. It lets users record calls to store customer interactions in a unified database for future reference.Read more about SureTel</t>
        </is>
      </c>
    </row>
    <row r="14882">
      <c r="A14882" t="inlineStr">
        <is>
          <t>Communications</t>
        </is>
      </c>
      <c r="B14882" t="inlineStr">
        <is>
          <t>Business Phone Systems</t>
        </is>
      </c>
      <c r="C14882" t="inlineStr">
        <is>
          <t>https://www.getapp.com/it-communications-software/business-phone-systems/os/web-based</t>
        </is>
      </c>
      <c r="D14882" t="inlineStr">
        <is>
          <t>iPlum</t>
        </is>
      </c>
      <c r="E14882" t="inlineStr">
        <is>
          <t>https://www.getapp.com/it-communications-software/a/iplum/</t>
        </is>
      </c>
      <c r="F14882"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4883">
      <c r="A14883" t="inlineStr">
        <is>
          <t>Communications</t>
        </is>
      </c>
      <c r="B14883" t="inlineStr">
        <is>
          <t>Business Phone Systems</t>
        </is>
      </c>
      <c r="C14883" t="inlineStr">
        <is>
          <t>https://www.getapp.com/it-communications-software/business-phone-systems/os/web-based</t>
        </is>
      </c>
      <c r="D14883" t="inlineStr">
        <is>
          <t>Ringblaze</t>
        </is>
      </c>
      <c r="E14883" t="inlineStr">
        <is>
          <t>https://www.getapp.com/it-communications-software/a/ringblaze/</t>
        </is>
      </c>
      <c r="F14883" t="inlineStr">
        <is>
          <t>Ringblaze is specifically designed to meet the needs of small businesses and teams as the world is redefining the way we work. It delivers omnichannel communication choices for team members to connect with customers and vice versa.Read more about Ringblaze</t>
        </is>
      </c>
    </row>
    <row r="14884">
      <c r="A14884" t="inlineStr">
        <is>
          <t>Communications</t>
        </is>
      </c>
      <c r="B14884" t="inlineStr">
        <is>
          <t>Business Phone Systems</t>
        </is>
      </c>
      <c r="C14884" t="inlineStr">
        <is>
          <t>https://www.getapp.com/it-communications-software/business-phone-systems/os/web-based</t>
        </is>
      </c>
      <c r="D14884" t="inlineStr">
        <is>
          <t>Distrobird</t>
        </is>
      </c>
      <c r="E14884" t="inlineStr">
        <is>
          <t>https://www.getapp.com/all-software/a/distrobird/</t>
        </is>
      </c>
      <c r="F14884" t="inlineStr">
        <is>
          <t>All the tools your revenue team needs on a single platform, such as lead capture, prospecting, multi-channel engagement, calls, reporting, and more, for free. Double your sales team's output with fewer tools.Read more about Distrobird</t>
        </is>
      </c>
    </row>
    <row r="14885">
      <c r="A14885" t="inlineStr">
        <is>
          <t>Communications</t>
        </is>
      </c>
      <c r="B14885" t="inlineStr">
        <is>
          <t>Business Phone Systems</t>
        </is>
      </c>
      <c r="C14885" t="inlineStr">
        <is>
          <t>https://www.getapp.com/it-communications-software/business-phone-systems/os/web-based</t>
        </is>
      </c>
      <c r="D14885" t="inlineStr">
        <is>
          <t>BounceHelp</t>
        </is>
      </c>
      <c r="E14885" t="inlineStr">
        <is>
          <t>https://www.getapp.com/it-communications-software/a/bouncehelp/</t>
        </is>
      </c>
      <c r="F14885" t="inlineStr">
        <is>
          <t>Cloud-based marketing and customer engagement solution that helps boost and convert website visitors into inbound calls.Read more about BounceHelp</t>
        </is>
      </c>
    </row>
    <row r="14886">
      <c r="A14886" t="inlineStr">
        <is>
          <t>Communications</t>
        </is>
      </c>
      <c r="B14886" t="inlineStr">
        <is>
          <t>Business Phone Systems</t>
        </is>
      </c>
      <c r="C14886" t="inlineStr">
        <is>
          <t>https://www.getapp.com/it-communications-software/business-phone-systems/os/web-based</t>
        </is>
      </c>
      <c r="D14886" t="inlineStr">
        <is>
          <t>StringeeX</t>
        </is>
      </c>
      <c r="E14886" t="inlineStr">
        <is>
          <t>https://www.getapp.com/it-communications-software/a/stringeex/</t>
        </is>
      </c>
      <c r="F14886" t="inlineStr">
        <is>
          <t>StringeeX is an omni-channel contact center software that helps businesses with ticket management, live chat, customer contact management, and Facebook fanpage management. Teams can maintain a centralized database of customer contact information, including contact, landing page, and events for personalized support.Read more about StringeeX</t>
        </is>
      </c>
    </row>
    <row r="14887">
      <c r="A14887" t="inlineStr">
        <is>
          <t>Communications</t>
        </is>
      </c>
      <c r="B14887" t="inlineStr">
        <is>
          <t>Business Phone Systems</t>
        </is>
      </c>
      <c r="C14887" t="inlineStr">
        <is>
          <t>https://www.getapp.com/it-communications-software/business-phone-systems/os/web-based</t>
        </is>
      </c>
      <c r="D14887" t="inlineStr">
        <is>
          <t>RingRx</t>
        </is>
      </c>
      <c r="E14887" t="inlineStr">
        <is>
          <t>https://www.getapp.com/healthcare-pharmaceuticals-software/a/ringrx/</t>
        </is>
      </c>
      <c r="F14887" t="inlineStr">
        <is>
          <t>RingRx is a HIPAA-compliant phone system designed for modern healthcare providers. It supports healthcare professionals with reliable voice, text, fax, and video communication software. RingRx features enterprise-quality technologies to streamline patient communications, including customizable call routing, easy voicemail access, and secure texting capabilities.Read more about RingRx</t>
        </is>
      </c>
    </row>
    <row r="14888">
      <c r="A14888" t="inlineStr">
        <is>
          <t>Communications</t>
        </is>
      </c>
      <c r="B14888" t="inlineStr">
        <is>
          <t>Business Phone Systems</t>
        </is>
      </c>
      <c r="C14888" t="inlineStr">
        <is>
          <t>https://www.getapp.com/it-communications-software/business-phone-systems/os/web-based</t>
        </is>
      </c>
      <c r="D14888" t="inlineStr">
        <is>
          <t>PBXPlus</t>
        </is>
      </c>
      <c r="E14888" t="inlineStr">
        <is>
          <t>https://www.getapp.com/it-communications-software/a/pbxplus/</t>
        </is>
      </c>
      <c r="F14888" t="inlineStr">
        <is>
          <t>Increase your business productivity with PBXPlus virtual PBX software by adding unlimited extensions, call forwarding, setting business hours, integrating with your CRM and many more features.Read more about PBXPlus</t>
        </is>
      </c>
    </row>
    <row r="14889">
      <c r="A14889" t="inlineStr">
        <is>
          <t>Communications</t>
        </is>
      </c>
      <c r="B14889" t="inlineStr">
        <is>
          <t>Business Phone Systems</t>
        </is>
      </c>
      <c r="C14889" t="inlineStr">
        <is>
          <t>https://www.getapp.com/it-communications-software/business-phone-systems/os/web-based</t>
        </is>
      </c>
      <c r="D14889" t="inlineStr">
        <is>
          <t>Audara</t>
        </is>
      </c>
      <c r="E14889" t="inlineStr">
        <is>
          <t>https://www.getapp.com/it-communications-software/a/audara/</t>
        </is>
      </c>
      <c r="F14889" t="inlineStr">
        <is>
          <t>Audara is a call center and business phone software that helps businesses record calls, set up call queues, manage inbound campaigns, conduct surveys, handle conference calls, and more from within a unified platform. It allows team members to set up extensions, create interactive service menus, design ring groups, and configure automated wait-music &amp; announcements.Read more about Audara</t>
        </is>
      </c>
    </row>
    <row r="14890">
      <c r="A14890" t="inlineStr">
        <is>
          <t>Communications</t>
        </is>
      </c>
      <c r="B14890" t="inlineStr">
        <is>
          <t>Business Phone Systems</t>
        </is>
      </c>
      <c r="C14890" t="inlineStr">
        <is>
          <t>https://www.getapp.com/it-communications-software/business-phone-systems/os/web-based</t>
        </is>
      </c>
      <c r="D14890" t="inlineStr">
        <is>
          <t>metricVOICE</t>
        </is>
      </c>
      <c r="E14890" t="inlineStr">
        <is>
          <t>https://www.getapp.com/it-communications-software/a/metricvoice/</t>
        </is>
      </c>
      <c r="F14890" t="inlineStr">
        <is>
          <t>metricVOICE by Fastmetrics - cloud hosted phones, VoIP &amp; UCaaS. Backed by LIVE USA SUPPORT.Connect how you work, where you work. The ESSENTIALS plan starts from $15 per month.Read more about metricVOICE</t>
        </is>
      </c>
    </row>
    <row r="14891">
      <c r="A14891" t="inlineStr">
        <is>
          <t>Communications</t>
        </is>
      </c>
      <c r="B14891" t="inlineStr">
        <is>
          <t>Business Phone Systems</t>
        </is>
      </c>
      <c r="C14891" t="inlineStr">
        <is>
          <t>https://www.getapp.com/it-communications-software/business-phone-systems/os/web-based</t>
        </is>
      </c>
      <c r="D14891" t="inlineStr">
        <is>
          <t>Tresta</t>
        </is>
      </c>
      <c r="E14891" t="inlineStr">
        <is>
          <t>https://www.getapp.com/all-software/a/tresta/</t>
        </is>
      </c>
      <c r="F14891" t="inlineStr">
        <is>
          <t>Tresta is a virtual phone system with unlimited calling and texting and powerful call management features.Read more about Tresta</t>
        </is>
      </c>
    </row>
    <row r="14892">
      <c r="A14892" t="inlineStr">
        <is>
          <t>Communications</t>
        </is>
      </c>
      <c r="B14892" t="inlineStr">
        <is>
          <t>Business Phone Systems</t>
        </is>
      </c>
      <c r="C14892" t="inlineStr">
        <is>
          <t>https://www.getapp.com/it-communications-software/business-phone-systems/os/web-based</t>
        </is>
      </c>
      <c r="D14892" t="inlineStr">
        <is>
          <t>Soho66</t>
        </is>
      </c>
      <c r="E14892" t="inlineStr">
        <is>
          <t>https://www.getapp.com/it-communications-software/a/soho66/</t>
        </is>
      </c>
      <c r="F14892" t="inlineStr">
        <is>
          <t>Soho 66 is an award winning cloud-based VoIP solution. With a multitude of features and benefits, this system is perfect for remote working, giving users the flexibility and security they need to operate from any location.Read more about Soho66</t>
        </is>
      </c>
    </row>
    <row r="14893">
      <c r="A14893" t="inlineStr">
        <is>
          <t>Communications</t>
        </is>
      </c>
      <c r="B14893" t="inlineStr">
        <is>
          <t>Business Phone Systems</t>
        </is>
      </c>
      <c r="C14893" t="inlineStr">
        <is>
          <t>https://www.getapp.com/it-communications-software/business-phone-systems/os/web-based</t>
        </is>
      </c>
      <c r="D14893" t="inlineStr">
        <is>
          <t>Kloudtalk</t>
        </is>
      </c>
      <c r="E14893" t="inlineStr">
        <is>
          <t>https://www.getapp.com/it-communications-software/a/kloudtalk/</t>
        </is>
      </c>
      <c r="F14893" t="inlineStr">
        <is>
          <t>KloudTalk is a cloud-based business phone system that offers useful communication and collaboration tools for for small, mid-sized, and large businesses.Read more about Kloudtalk</t>
        </is>
      </c>
    </row>
    <row r="14894">
      <c r="A14894" t="inlineStr">
        <is>
          <t>Communications</t>
        </is>
      </c>
      <c r="B14894" t="inlineStr">
        <is>
          <t>Business Phone Systems</t>
        </is>
      </c>
      <c r="C14894" t="inlineStr">
        <is>
          <t>https://www.getapp.com/it-communications-software/business-phone-systems/os/web-based</t>
        </is>
      </c>
      <c r="D14894" t="inlineStr">
        <is>
          <t>Orbox</t>
        </is>
      </c>
      <c r="E14894" t="inlineStr">
        <is>
          <t>https://www.getapp.com/customer-service-support-software/a/orbox/</t>
        </is>
      </c>
      <c r="F14894" t="inlineStr">
        <is>
          <t>Orboxis a fully customizable IP-PBX solution, designed for any type of company that intends to manage their communications.Read more about Orbox</t>
        </is>
      </c>
    </row>
    <row r="14895">
      <c r="A14895" t="inlineStr">
        <is>
          <t>Communications</t>
        </is>
      </c>
      <c r="B14895" t="inlineStr">
        <is>
          <t>Business Phone Systems</t>
        </is>
      </c>
      <c r="C14895" t="inlineStr">
        <is>
          <t>https://www.getapp.com/it-communications-software/business-phone-systems/os/web-based</t>
        </is>
      </c>
      <c r="D14895" t="inlineStr">
        <is>
          <t>Fonvirtual Call Center</t>
        </is>
      </c>
      <c r="E14895" t="inlineStr">
        <is>
          <t>https://www.getapp.com/customer-service-support-software/a/fonvirtual-call-center/</t>
        </is>
      </c>
      <c r="F14895" t="inlineStr">
        <is>
          <t>Fonvirtual Call Center is a cloud-based communication solution designed to assist users with managing calls &amp; call distribution via various automated tools such as interactive voice response (IVR) &amp; an automatic call distributor (ACD).Read more about Fonvirtual Call Center</t>
        </is>
      </c>
    </row>
    <row r="14896">
      <c r="A14896" t="inlineStr">
        <is>
          <t>Communications</t>
        </is>
      </c>
      <c r="B14896" t="inlineStr">
        <is>
          <t>Business Phone Systems</t>
        </is>
      </c>
      <c r="C14896" t="inlineStr">
        <is>
          <t>https://www.getapp.com/it-communications-software/business-phone-systems/os/web-based</t>
        </is>
      </c>
      <c r="D14896" t="inlineStr">
        <is>
          <t>YOVU</t>
        </is>
      </c>
      <c r="E14896" t="inlineStr">
        <is>
          <t>https://www.getapp.com/it-communications-software/a/yovu/</t>
        </is>
      </c>
      <c r="F14896" t="inlineStr">
        <is>
          <t>YOVU Office phone is a Canadian founded business VoIP solution with CRM and Mobility integrations.Read more about YOVU</t>
        </is>
      </c>
    </row>
    <row r="14897">
      <c r="A14897" t="inlineStr">
        <is>
          <t>Communications</t>
        </is>
      </c>
      <c r="B14897" t="inlineStr">
        <is>
          <t>Business Phone Systems</t>
        </is>
      </c>
      <c r="C14897" t="inlineStr">
        <is>
          <t>https://www.getapp.com/it-communications-software/business-phone-systems/os/web-based</t>
        </is>
      </c>
      <c r="D14897" t="inlineStr">
        <is>
          <t>TeamsPhony</t>
        </is>
      </c>
      <c r="E14897" t="inlineStr">
        <is>
          <t>https://www.getapp.com/it-communications-software/a/teamsphony/</t>
        </is>
      </c>
      <c r="F14897" t="inlineStr">
        <is>
          <t>TeamsPhony is an enterprise VoIP telephony solution, directly integrated into Teams.You can handle all your business calls with your Microsoft Teams application.Our infrastructure is certified by Microsoft to guarantee optimal service quality and reliability.Read more about TeamsPhony</t>
        </is>
      </c>
    </row>
    <row r="14898">
      <c r="A14898" t="inlineStr">
        <is>
          <t>Communications</t>
        </is>
      </c>
      <c r="B14898" t="inlineStr">
        <is>
          <t>Business Phone Systems</t>
        </is>
      </c>
      <c r="C14898" t="inlineStr">
        <is>
          <t>https://www.getapp.com/it-communications-software/business-phone-systems/os/web-based</t>
        </is>
      </c>
      <c r="D14898" t="inlineStr">
        <is>
          <t>CommandLink SD-WAN</t>
        </is>
      </c>
      <c r="E14898" t="inlineStr">
        <is>
          <t>https://www.getapp.com/all-software/a/commandlink-sd-wan/</t>
        </is>
      </c>
      <c r="F14898" t="inlineStr">
        <is>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is>
      </c>
    </row>
    <row r="14899">
      <c r="A14899" t="inlineStr">
        <is>
          <t>Communications</t>
        </is>
      </c>
      <c r="B14899" t="inlineStr">
        <is>
          <t>Business Phone Systems</t>
        </is>
      </c>
      <c r="C14899" t="inlineStr">
        <is>
          <t>https://www.getapp.com/it-communications-software/business-phone-systems/os/web-based</t>
        </is>
      </c>
      <c r="D14899" t="inlineStr">
        <is>
          <t>CalLite CRM</t>
        </is>
      </c>
      <c r="E14899" t="inlineStr">
        <is>
          <t>https://www.getapp.com/it-communications-software/a/callite-crm/</t>
        </is>
      </c>
      <c r="F14899"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14900">
      <c r="A14900" t="inlineStr">
        <is>
          <t>Communications</t>
        </is>
      </c>
      <c r="B14900" t="inlineStr">
        <is>
          <t>Business Phone Systems</t>
        </is>
      </c>
      <c r="C14900" t="inlineStr">
        <is>
          <t>https://www.getapp.com/it-communications-software/business-phone-systems/os/web-based</t>
        </is>
      </c>
      <c r="D14900" t="inlineStr">
        <is>
          <t>TENIOS Voice API</t>
        </is>
      </c>
      <c r="E14900" t="inlineStr">
        <is>
          <t>https://www.getapp.com/emerging-technology-software/a/tenios-voice-api/</t>
        </is>
      </c>
      <c r="F14900" t="inlineStr">
        <is>
          <t>TENIOS Voice API facilitates the seamless integration of speech services into your cloud telephony using standard web technologies. This API includes a variety of functions that enable software applications to initiate and receive calls, eliminating the need for developers to handle TK technologies.Read more about TENIOS Voice API</t>
        </is>
      </c>
    </row>
    <row r="14901">
      <c r="A14901" t="inlineStr">
        <is>
          <t>Communications</t>
        </is>
      </c>
      <c r="B14901" t="inlineStr">
        <is>
          <t>Business Phone Systems</t>
        </is>
      </c>
      <c r="C14901" t="inlineStr">
        <is>
          <t>https://www.getapp.com/it-communications-software/business-phone-systems/os/web-based</t>
        </is>
      </c>
      <c r="D14901" t="inlineStr">
        <is>
          <t>Telecmi</t>
        </is>
      </c>
      <c r="E14901" t="inlineStr">
        <is>
          <t>https://www.getapp.com/customer-management-software/a/telecmi/</t>
        </is>
      </c>
      <c r="F14901" t="inlineStr">
        <is>
          <t>TeleCMI - provides communication solutions for any business cases. TeleCMI is a modern day business phone system which offers global communication solutions for businesses ranging from startups, SMEs and Enterprises.Read more about Telecmi</t>
        </is>
      </c>
    </row>
    <row r="14902">
      <c r="A14902" t="inlineStr">
        <is>
          <t>Communications</t>
        </is>
      </c>
      <c r="B14902" t="inlineStr">
        <is>
          <t>Business Phone Systems</t>
        </is>
      </c>
      <c r="C14902" t="inlineStr">
        <is>
          <t>https://www.getapp.com/it-communications-software/business-phone-systems/os/web-based</t>
        </is>
      </c>
      <c r="D14902" t="inlineStr">
        <is>
          <t>DialLink</t>
        </is>
      </c>
      <c r="E14902" t="inlineStr">
        <is>
          <t>https://www.getapp.com/it-communications-software/a/diallink/</t>
        </is>
      </c>
      <c r="F14902" t="inlineStr">
        <is>
          <t>DialLink provides SMBs and startups with a cloud phone system featuring integrated AI voice agents. It enables effortless call automation and better customer interactions—easy to set up and manage, with no need for extensive resources.Read more about DialLink</t>
        </is>
      </c>
    </row>
    <row r="14903">
      <c r="A14903" t="inlineStr">
        <is>
          <t>Communications</t>
        </is>
      </c>
      <c r="B14903" t="inlineStr">
        <is>
          <t>Business Phone Systems</t>
        </is>
      </c>
      <c r="C14903" t="inlineStr">
        <is>
          <t>https://www.getapp.com/it-communications-software/business-phone-systems/os/web-based</t>
        </is>
      </c>
      <c r="D14903" t="inlineStr">
        <is>
          <t>Radius Connect</t>
        </is>
      </c>
      <c r="E14903" t="inlineStr">
        <is>
          <t>https://www.getapp.com/it-communications-software/a/radius-connect/</t>
        </is>
      </c>
      <c r="F14903" t="inlineStr">
        <is>
          <t>Radius Connect enhances business communication with ease. The cloud-based telephony solution offers flexibility, affordability, and simplicity. It effectively lowers call expenses, enhances call quality, and ensures the business is future-ready.Read more about Radius Connect</t>
        </is>
      </c>
    </row>
    <row r="14904">
      <c r="A14904" t="inlineStr">
        <is>
          <t>Communications</t>
        </is>
      </c>
      <c r="B14904" t="inlineStr">
        <is>
          <t>Business Phone Systems</t>
        </is>
      </c>
      <c r="C14904" t="inlineStr">
        <is>
          <t>https://www.getapp.com/it-communications-software/business-phone-systems/os/web-based</t>
        </is>
      </c>
      <c r="D14904" t="inlineStr">
        <is>
          <t>Omnivoice</t>
        </is>
      </c>
      <c r="E14904" t="inlineStr">
        <is>
          <t>https://www.getapp.com/it-communications-software/a/omnivoice/</t>
        </is>
      </c>
      <c r="F14904" t="inlineStr">
        <is>
          <t>Omnivoice is a cloud-based phone system that help users keep track of business communication including calls, texts, voicemails, notes' history and call recordings all in one place accessible to every team member. It also allows users to route calls with customizable call flows using visual flowcharts.Read more about Omnivoice</t>
        </is>
      </c>
    </row>
    <row r="14905">
      <c r="A14905" t="inlineStr">
        <is>
          <t>Communications</t>
        </is>
      </c>
      <c r="B14905" t="inlineStr">
        <is>
          <t>Business Phone Systems</t>
        </is>
      </c>
      <c r="C14905" t="inlineStr">
        <is>
          <t>https://www.getapp.com/it-communications-software/business-phone-systems/os/web-based</t>
        </is>
      </c>
      <c r="D14905" t="inlineStr">
        <is>
          <t>Nvoip</t>
        </is>
      </c>
      <c r="E14905" t="inlineStr">
        <is>
          <t>https://www.getapp.com/it-communications-software/a/nvoip/</t>
        </is>
      </c>
      <c r="F14905" t="inlineStr">
        <is>
          <t>Nvoip is a communication platform that helps businesses communicate better with their customers.Read more about Nvoip</t>
        </is>
      </c>
    </row>
    <row r="14906">
      <c r="A14906" t="inlineStr">
        <is>
          <t>Communications</t>
        </is>
      </c>
      <c r="B14906" t="inlineStr">
        <is>
          <t>Business Phone Systems</t>
        </is>
      </c>
      <c r="C14906" t="inlineStr">
        <is>
          <t>https://www.getapp.com/it-communications-software/business-phone-systems/os/web-based</t>
        </is>
      </c>
      <c r="D14906" t="inlineStr">
        <is>
          <t>VOIPzr</t>
        </is>
      </c>
      <c r="E14906" t="inlineStr">
        <is>
          <t>https://www.getapp.com/it-communications-software/a/voipzr/</t>
        </is>
      </c>
      <c r="F14906" t="inlineStr">
        <is>
          <t>$14.95/Mo. Best Small Business Hosted VoIP ProviderThat’s right! $14.95 a month per seat. No Contracts. No Gimmicks. Includes over 70 features. Cancel anytime!Read more about VOIPzr</t>
        </is>
      </c>
    </row>
    <row r="14907">
      <c r="A14907" t="inlineStr">
        <is>
          <t>Communications</t>
        </is>
      </c>
      <c r="B14907" t="inlineStr">
        <is>
          <t>Business Phone Systems</t>
        </is>
      </c>
      <c r="C14907" t="inlineStr">
        <is>
          <t>https://www.getapp.com/it-communications-software/business-phone-systems/os/web-based</t>
        </is>
      </c>
      <c r="D14907" t="inlineStr">
        <is>
          <t>iTeleCenter</t>
        </is>
      </c>
      <c r="E14907" t="inlineStr">
        <is>
          <t>https://www.getapp.com/it-communications-software/a/itelecenter/</t>
        </is>
      </c>
      <c r="F14907" t="inlineStr">
        <is>
          <t>iTeleCenter is a cloud-hosted virtual phone system with call forwarding, voicemail, texting, extensions for departments &amp; employees, online faxing and many moreRead more about iTeleCenter</t>
        </is>
      </c>
    </row>
    <row r="14908">
      <c r="A14908" t="inlineStr">
        <is>
          <t>Communications</t>
        </is>
      </c>
      <c r="B14908" t="inlineStr">
        <is>
          <t>Business Phone Systems</t>
        </is>
      </c>
      <c r="C14908" t="inlineStr">
        <is>
          <t>https://www.getapp.com/it-communications-software/business-phone-systems/os/web-based</t>
        </is>
      </c>
      <c r="D14908" t="inlineStr">
        <is>
          <t>3C Plus</t>
        </is>
      </c>
      <c r="E14908" t="inlineStr">
        <is>
          <t>https://www.getapp.com/customer-service-support-software/a/3c-plus/</t>
        </is>
      </c>
      <c r="F14908"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4909">
      <c r="A14909" t="inlineStr">
        <is>
          <t>Communications</t>
        </is>
      </c>
      <c r="B14909" t="inlineStr">
        <is>
          <t>Business Phone Systems</t>
        </is>
      </c>
      <c r="C14909" t="inlineStr">
        <is>
          <t>https://www.getapp.com/it-communications-software/business-phone-systems/os/web-based</t>
        </is>
      </c>
      <c r="D14909" t="inlineStr">
        <is>
          <t>IVRy</t>
        </is>
      </c>
      <c r="E14909" t="inlineStr">
        <is>
          <t>https://www.getapp.com/customer-service-support-software/a/ivry/</t>
        </is>
      </c>
      <c r="F14909" t="inlineStr">
        <is>
          <t>IVRy is an AI-powered customer relationship management (CRM) software that leverages expertise, automating repetitive tasks and enabling cross-platform integrations. The system supports bulk unstructured data processing, helping enterprises manage multiple stakeholders simultaneously by providing functions to process calls and enhance feedback collection across platforms. Integrate with apps such as Slack and LINE to optimise inbound and outbound calls.Read more about IVRy</t>
        </is>
      </c>
    </row>
    <row r="14910">
      <c r="A14910" t="inlineStr">
        <is>
          <t>Communications</t>
        </is>
      </c>
      <c r="B14910" t="inlineStr">
        <is>
          <t>Business Phone Systems</t>
        </is>
      </c>
      <c r="C14910" t="inlineStr">
        <is>
          <t>https://www.getapp.com/it-communications-software/business-phone-systems/os/web-based</t>
        </is>
      </c>
      <c r="D14910" t="inlineStr">
        <is>
          <t>Enreach Contact</t>
        </is>
      </c>
      <c r="E14910" t="inlineStr">
        <is>
          <t>https://www.getapp.com/it-communications-software/a/centralita-virtual/</t>
        </is>
      </c>
      <c r="F14910" t="inlineStr">
        <is>
          <t>Enreach Contact is a cloud-based PBX that allows team members to work and communicate with users from any location. With this, they can have answering machines, conference lines, extensions, call routing, unified messaging and so much more all in a unified platform.Read more about Enreach Contact</t>
        </is>
      </c>
    </row>
    <row r="14911">
      <c r="A14911" t="inlineStr">
        <is>
          <t>Communications</t>
        </is>
      </c>
      <c r="B14911" t="inlineStr">
        <is>
          <t>Business Phone Systems</t>
        </is>
      </c>
      <c r="C14911" t="inlineStr">
        <is>
          <t>https://www.getapp.com/it-communications-software/business-phone-systems/os/web-based</t>
        </is>
      </c>
      <c r="D14911" t="inlineStr">
        <is>
          <t>CloudShope</t>
        </is>
      </c>
      <c r="E14911" t="inlineStr">
        <is>
          <t>https://www.getapp.com/it-communications-software/a/cloudshope/</t>
        </is>
      </c>
      <c r="F14911" t="inlineStr">
        <is>
          <t>CloudShope is a cloud-based Interactive Voice Response (IVR) software for various market sectors such as education, automotive, banking, service, and many more industries. Key features include agent tracking, CRM, marketing automation, autodialer, chatbots, call masking, and bulk voice calls.Read more about CloudShope</t>
        </is>
      </c>
    </row>
    <row r="14912">
      <c r="A14912" t="inlineStr">
        <is>
          <t>Communications</t>
        </is>
      </c>
      <c r="B14912" t="inlineStr">
        <is>
          <t>Business Phone Systems</t>
        </is>
      </c>
      <c r="C14912" t="inlineStr">
        <is>
          <t>https://www.getapp.com/it-communications-software/business-phone-systems/os/web-based</t>
        </is>
      </c>
      <c r="D14912" t="inlineStr">
        <is>
          <t>Goldfish.ie</t>
        </is>
      </c>
      <c r="E14912" t="inlineStr">
        <is>
          <t>https://www.getapp.com/it-communications-software/a/goldfish-ie/</t>
        </is>
      </c>
      <c r="F14912" t="inlineStr">
        <is>
          <t>Goldfish.ie is VoIP software that offers premium features such as call recording and call director, plus an inclusive range of features such as three-way calling and call waiting. The system integrates with popular customer relationship management (CRM) systems such as Salesforce and Zoho.Read more about Goldfish.ie</t>
        </is>
      </c>
    </row>
    <row r="14913">
      <c r="A14913" t="inlineStr">
        <is>
          <t>Communications</t>
        </is>
      </c>
      <c r="B14913" t="inlineStr">
        <is>
          <t>Business Phone Systems</t>
        </is>
      </c>
      <c r="C14913" t="inlineStr">
        <is>
          <t>https://www.getapp.com/it-communications-software/business-phone-systems/os/web-based</t>
        </is>
      </c>
      <c r="D14913" t="inlineStr">
        <is>
          <t>DCDial</t>
        </is>
      </c>
      <c r="E14913" t="inlineStr">
        <is>
          <t>https://www.getapp.com/customer-management-software/a/dcdial/</t>
        </is>
      </c>
      <c r="F14913" t="inlineStr">
        <is>
          <t>DCDial is a contact center solution that helps businesses start making more connections and collect revenue. It allows teams to connect agents with customers in real-time and monitor campaign metrics on a unified interface.Read more about DCDial</t>
        </is>
      </c>
    </row>
    <row r="14914">
      <c r="A14914" t="inlineStr">
        <is>
          <t>Communications</t>
        </is>
      </c>
      <c r="B14914" t="inlineStr">
        <is>
          <t>Business Phone Systems</t>
        </is>
      </c>
      <c r="C14914" t="inlineStr">
        <is>
          <t>https://www.getapp.com/it-communications-software/business-phone-systems/os/web-based</t>
        </is>
      </c>
      <c r="D14914" t="inlineStr">
        <is>
          <t>EZphone.systems</t>
        </is>
      </c>
      <c r="E14914" t="inlineStr">
        <is>
          <t>https://www.getapp.com/it-communications-software/a/ezphone-systems/</t>
        </is>
      </c>
      <c r="F14914" t="inlineStr">
        <is>
          <t>EZphone.systems voice over IP phone system offers a full range of business phone features and intuitive call management, plus advanced features including call logs, call forwarding, voicemail-to-email, conferencing, queuing and more. The software offers local and toll-free numbers in over 60 countries and provides mobile access for users to stay connected with customers remotely.Read more about EZphone.systems</t>
        </is>
      </c>
    </row>
    <row r="14915">
      <c r="A14915" t="inlineStr">
        <is>
          <t>Communications</t>
        </is>
      </c>
      <c r="B14915" t="inlineStr">
        <is>
          <t>Business Phone Systems</t>
        </is>
      </c>
      <c r="C14915" t="inlineStr">
        <is>
          <t>https://www.getapp.com/it-communications-software/business-phone-systems/os/web-based</t>
        </is>
      </c>
      <c r="D14915" t="inlineStr">
        <is>
          <t>Fastcall</t>
        </is>
      </c>
      <c r="E14915" t="inlineStr">
        <is>
          <t>https://www.getapp.com/it-communications-software/a/fastcall/</t>
        </is>
      </c>
      <c r="F14915" t="inlineStr">
        <is>
          <t>FOR SALESFORCE TEAMS: Fastcall CTI is a native app built for and dedicated to Salesforce. Powered by Twilio, Fastcall increases productivity &amp; improves customer service with advanced features such as Call Routing, IVR, Call Recording, Omni-Channel, SMS &amp; MMS. High-Velocity Sales and Call Insights.Read more about Fastcall</t>
        </is>
      </c>
    </row>
    <row r="14916">
      <c r="A14916" t="inlineStr">
        <is>
          <t>Communications</t>
        </is>
      </c>
      <c r="B14916" t="inlineStr">
        <is>
          <t>Business Phone Systems</t>
        </is>
      </c>
      <c r="C14916" t="inlineStr">
        <is>
          <t>https://www.getapp.com/it-communications-software/business-phone-systems/os/web-based</t>
        </is>
      </c>
      <c r="D14916" t="inlineStr">
        <is>
          <t>Lead Center</t>
        </is>
      </c>
      <c r="E14916" t="inlineStr">
        <is>
          <t>https://www.getapp.com/it-communications-software/a/lead-center-1/</t>
        </is>
      </c>
      <c r="F14916" t="inlineStr">
        <is>
          <t>Lead Center is a business phone that combines calls, texts, and chats with marketing smarts, so you can have smarter conversations that convert - and confidence your marketing dollars are working as hard as you do.Read more about Lead Center</t>
        </is>
      </c>
    </row>
    <row r="14917">
      <c r="A14917" t="inlineStr">
        <is>
          <t>Communications</t>
        </is>
      </c>
      <c r="B14917" t="inlineStr">
        <is>
          <t>Business Phone Systems</t>
        </is>
      </c>
      <c r="C14917" t="inlineStr">
        <is>
          <t>https://www.getapp.com/it-communications-software/business-phone-systems/os/web-based</t>
        </is>
      </c>
      <c r="D14917" t="inlineStr">
        <is>
          <t>Voice Solution</t>
        </is>
      </c>
      <c r="E14917" t="inlineStr">
        <is>
          <t>https://www.getapp.com/it-communications-software/a/voice-solution/</t>
        </is>
      </c>
      <c r="F14917" t="inlineStr">
        <is>
          <t>Voice Solution is a cloud-based telephony solution that helps improve enterprises' communication systems to connect with customers at scale via a multi-channel platform.Read more about Voice Solution</t>
        </is>
      </c>
    </row>
    <row r="14918">
      <c r="A14918" t="inlineStr">
        <is>
          <t>Communications</t>
        </is>
      </c>
      <c r="B14918" t="inlineStr">
        <is>
          <t>Business Phone Systems</t>
        </is>
      </c>
      <c r="C14918" t="inlineStr">
        <is>
          <t>https://www.getapp.com/it-communications-software/business-phone-systems/os/web-based</t>
        </is>
      </c>
      <c r="D14918" t="inlineStr">
        <is>
          <t>in2pbx</t>
        </is>
      </c>
      <c r="E14918" t="inlineStr">
        <is>
          <t>https://www.getapp.com/it-communications-software/a/in2pbx/</t>
        </is>
      </c>
      <c r="F14918" t="inlineStr">
        <is>
          <t>A hosted phone system that comes with an extensive list of calling and call management features that are easily affordable for small and medium businesses.Specifically created for the office or remote working, in2pbx can be used across multiple devices and allows users to easily set call routing.Read more about in2pbx</t>
        </is>
      </c>
    </row>
    <row r="14919">
      <c r="A14919" t="inlineStr">
        <is>
          <t>Communications</t>
        </is>
      </c>
      <c r="B14919" t="inlineStr">
        <is>
          <t>Business Phone Systems</t>
        </is>
      </c>
      <c r="C14919" t="inlineStr">
        <is>
          <t>https://www.getapp.com/it-communications-software/business-phone-systems/os/web-based</t>
        </is>
      </c>
      <c r="D14919" t="inlineStr">
        <is>
          <t>SendMyCall</t>
        </is>
      </c>
      <c r="E14919" t="inlineStr">
        <is>
          <t>https://www.getapp.com/it-communications-software/a/sendmycall/</t>
        </is>
      </c>
      <c r="F14919" t="inlineStr">
        <is>
          <t>SendMyCall is a business phone system for SMBs, which provides features such as advanced call forwarding, automated greetings, voicemail, conference calls, fax, and touchtone menus.Read more about SendMyCall</t>
        </is>
      </c>
    </row>
    <row r="14920">
      <c r="A14920" t="inlineStr">
        <is>
          <t>Communications</t>
        </is>
      </c>
      <c r="B14920" t="inlineStr">
        <is>
          <t>Call Accounting</t>
        </is>
      </c>
      <c r="C14920" t="inlineStr">
        <is>
          <t>https://www.getapp.com/it-communications-software/call-accounting/os/web-based</t>
        </is>
      </c>
      <c r="D14920" t="inlineStr">
        <is>
          <t>Sage Intacct</t>
        </is>
      </c>
      <c r="E14920" t="inlineStr">
        <is>
          <t>https://www.getapp.com/finance-accounting-software/a/intacct/</t>
        </is>
      </c>
      <c r="F14920" t="inlineStr">
        <is>
          <t>Sage Intacct is a leading provider of best-in-class cloud ERP software, and is the preferred cloud financial management applications for the AICPA.Read more about Sage Intacct</t>
        </is>
      </c>
    </row>
    <row r="14921">
      <c r="A14921" t="inlineStr">
        <is>
          <t>Communications</t>
        </is>
      </c>
      <c r="B14921" t="inlineStr">
        <is>
          <t>Call Accounting</t>
        </is>
      </c>
      <c r="C14921" t="inlineStr">
        <is>
          <t>https://www.getapp.com/it-communications-software/call-accounting/os/web-based</t>
        </is>
      </c>
      <c r="D14921" t="inlineStr">
        <is>
          <t>PhoneBurner</t>
        </is>
      </c>
      <c r="E14921" t="inlineStr">
        <is>
          <t>https://www.getapp.com/customer-service-support-software/a/phoneburner/</t>
        </is>
      </c>
      <c r="F14921" t="inlineStr">
        <is>
          <t>Call tracking and power dialer software for increasing outbound sales! Track agent productivity, and help agents increase productivity and performance. Dial leads up to 4x faster. Get real-time and custom reports. Easy to use. No contracts! Try it FREE without a credit card.Read more about PhoneBurner</t>
        </is>
      </c>
    </row>
    <row r="14922">
      <c r="A14922" t="inlineStr">
        <is>
          <t>Communications</t>
        </is>
      </c>
      <c r="B14922" t="inlineStr">
        <is>
          <t>Call Accounting</t>
        </is>
      </c>
      <c r="C14922" t="inlineStr">
        <is>
          <t>https://www.getapp.com/it-communications-software/call-accounting/os/web-based</t>
        </is>
      </c>
      <c r="D14922" t="inlineStr">
        <is>
          <t>CloudTalk</t>
        </is>
      </c>
      <c r="E14922" t="inlineStr">
        <is>
          <t>https://www.getapp.com/customer-service-support-software/a/cloudtalk/</t>
        </is>
      </c>
      <c r="F14922" t="inlineStr">
        <is>
          <t>CloudTalk is a premier phone system equipped with advanced call accounting functionality. Make things easier for your call accounting team with 70+ advanced tracking features and easy integrations with your existing Helpdesk, CRM and eCommerce software. Try a 14-day trial, absolutely FREE.Read more about CloudTalk</t>
        </is>
      </c>
    </row>
    <row r="14923">
      <c r="A14923" t="inlineStr">
        <is>
          <t>Communications</t>
        </is>
      </c>
      <c r="B14923" t="inlineStr">
        <is>
          <t>Call Accounting</t>
        </is>
      </c>
      <c r="C14923" t="inlineStr">
        <is>
          <t>https://www.getapp.com/it-communications-software/call-accounting/os/web-based</t>
        </is>
      </c>
      <c r="D14923" t="inlineStr">
        <is>
          <t>TenFold</t>
        </is>
      </c>
      <c r="E14923" t="inlineStr">
        <is>
          <t>https://www.getapp.com/it-communications-software/a/tenfold-sales-dialer/</t>
        </is>
      </c>
      <c r="F14923" t="inlineStr">
        <is>
          <t>Tenfold NextGen CTI enables companies to increase productivity, improve customer experience &amp; make better business decisions with useful data.Read more about TenFold</t>
        </is>
      </c>
    </row>
    <row r="14924">
      <c r="A14924" t="inlineStr">
        <is>
          <t>Communications</t>
        </is>
      </c>
      <c r="B14924" t="inlineStr">
        <is>
          <t>Call Accounting</t>
        </is>
      </c>
      <c r="C14924" t="inlineStr">
        <is>
          <t>https://www.getapp.com/it-communications-software/call-accounting/os/web-based</t>
        </is>
      </c>
      <c r="D14924" t="inlineStr">
        <is>
          <t>ZIWO</t>
        </is>
      </c>
      <c r="E14924" t="inlineStr">
        <is>
          <t>https://www.getapp.com/customer-service-support-software/a/ziwo/</t>
        </is>
      </c>
      <c r="F14924" t="inlineStr">
        <is>
          <t>ZIWO is a cloud call center software for sales, marketing, customer support for real or virtual agents. Features include CRM integration, outbound dialer, virtual phone , call tracking, call masking , Agent and Admin Mobile App along with live monitoring of Inbound &amp; Outbound KPI such as IVR, FCR.Read more about ZIWO</t>
        </is>
      </c>
    </row>
    <row r="14925">
      <c r="A14925" t="inlineStr">
        <is>
          <t>Communications</t>
        </is>
      </c>
      <c r="B14925" t="inlineStr">
        <is>
          <t>Call Accounting</t>
        </is>
      </c>
      <c r="C14925" t="inlineStr">
        <is>
          <t>https://www.getapp.com/it-communications-software/call-accounting/os/web-based</t>
        </is>
      </c>
      <c r="D14925" t="inlineStr">
        <is>
          <t>FreJun</t>
        </is>
      </c>
      <c r="E14925" t="inlineStr">
        <is>
          <t>https://www.getapp.com/it-communications-software/a/frejun/</t>
        </is>
      </c>
      <c r="F14925" t="inlineStr">
        <is>
          <t>FreJun is a call automation platform for outbound teams. FreJun meets your end to end communication needs and integrates with your workflow tools seamlessly.Read more about FreJun</t>
        </is>
      </c>
    </row>
    <row r="14926">
      <c r="A14926" t="inlineStr">
        <is>
          <t>Communications</t>
        </is>
      </c>
      <c r="B14926" t="inlineStr">
        <is>
          <t>Call Accounting</t>
        </is>
      </c>
      <c r="C14926" t="inlineStr">
        <is>
          <t>https://www.getapp.com/it-communications-software/call-accounting/os/web-based</t>
        </is>
      </c>
      <c r="D14926" t="inlineStr">
        <is>
          <t>InfoFlo</t>
        </is>
      </c>
      <c r="E14926" t="inlineStr">
        <is>
          <t>https://www.getapp.com/customer-management-software/a/infoflo/</t>
        </is>
      </c>
      <c r="F14926"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14927">
      <c r="A14927" t="inlineStr">
        <is>
          <t>Communications</t>
        </is>
      </c>
      <c r="B14927" t="inlineStr">
        <is>
          <t>Call Accounting</t>
        </is>
      </c>
      <c r="C14927" t="inlineStr">
        <is>
          <t>https://www.getapp.com/it-communications-software/call-accounting/os/web-based</t>
        </is>
      </c>
      <c r="D14927" t="inlineStr">
        <is>
          <t>FluentStream</t>
        </is>
      </c>
      <c r="E14927" t="inlineStr">
        <is>
          <t>https://www.getapp.com/it-communications-software/a/fluentstream/</t>
        </is>
      </c>
      <c r="F14927" t="inlineStr">
        <is>
          <t>Cross-channel business communications for the modern business.Read more about FluentStream</t>
        </is>
      </c>
    </row>
    <row r="14928">
      <c r="A14928" t="inlineStr">
        <is>
          <t>Communications</t>
        </is>
      </c>
      <c r="B14928" t="inlineStr">
        <is>
          <t>Call Accounting</t>
        </is>
      </c>
      <c r="C14928" t="inlineStr">
        <is>
          <t>https://www.getapp.com/it-communications-software/call-accounting/os/web-based</t>
        </is>
      </c>
      <c r="D14928" t="inlineStr">
        <is>
          <t>Amazon Connect</t>
        </is>
      </c>
      <c r="E14928" t="inlineStr">
        <is>
          <t>https://www.getapp.com/it-communications-software/a/amazon-connect/</t>
        </is>
      </c>
      <c r="F14928" t="inlineStr">
        <is>
          <t>Amazon Connect is an omnichannel contact center solution that utilizes built-in AI and ML to deliver high-quality voice and interactive chat experiences. With Amazon Connect, teams can easily automate interactions using intuitive interactive voice response (IVR) systems and chatbots.Read more about Amazon Connect</t>
        </is>
      </c>
    </row>
    <row r="14929">
      <c r="A14929" t="inlineStr">
        <is>
          <t>Communications</t>
        </is>
      </c>
      <c r="B14929" t="inlineStr">
        <is>
          <t>Call Accounting</t>
        </is>
      </c>
      <c r="C14929" t="inlineStr">
        <is>
          <t>https://www.getapp.com/it-communications-software/call-accounting/os/web-based</t>
        </is>
      </c>
      <c r="D14929" t="inlineStr">
        <is>
          <t>Kavkom</t>
        </is>
      </c>
      <c r="E14929" t="inlineStr">
        <is>
          <t>https://www.getapp.com/it-communications-software/a/predictive-dialer-pbx/</t>
        </is>
      </c>
      <c r="F14929"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14930">
      <c r="A14930" t="inlineStr">
        <is>
          <t>Communications</t>
        </is>
      </c>
      <c r="B14930" t="inlineStr">
        <is>
          <t>Call Accounting</t>
        </is>
      </c>
      <c r="C14930" t="inlineStr">
        <is>
          <t>https://www.getapp.com/it-communications-software/call-accounting/os/web-based</t>
        </is>
      </c>
      <c r="D14930" t="inlineStr">
        <is>
          <t>CASH+ Call Accounting Software</t>
        </is>
      </c>
      <c r="E14930" t="inlineStr">
        <is>
          <t>https://www.getapp.com/it-communications-software/a/cash-call-accounting-software/</t>
        </is>
      </c>
      <c r="F14930" t="inlineStr">
        <is>
          <t>CASH+ Call Accounting Software is a call accounting software that helps businesses of all sizes track employee call activities, cost recovery, revenue generation, employee productivity, and more from within a centralized platform.Read more about CASH+ Call Accounting Software</t>
        </is>
      </c>
    </row>
    <row r="14931">
      <c r="A14931" t="inlineStr">
        <is>
          <t>Communications</t>
        </is>
      </c>
      <c r="B14931" t="inlineStr">
        <is>
          <t>Call Accounting</t>
        </is>
      </c>
      <c r="C14931" t="inlineStr">
        <is>
          <t>https://www.getapp.com/it-communications-software/call-accounting/os/web-based</t>
        </is>
      </c>
      <c r="D14931" t="inlineStr">
        <is>
          <t>Ringostat</t>
        </is>
      </c>
      <c r="E14931" t="inlineStr">
        <is>
          <t>https://www.getapp.com/it-communications-software/a/ringostat/</t>
        </is>
      </c>
      <c r="F14931" t="inlineStr">
        <is>
          <t>Ringostat is an AI-Powered Business Phone &amp; Marketing Performance Platform. Ringostat helps to optimize marketing in terms of payback, build effective communication with the client, and increase sales. Ringostat is an official Google partner.Read more about Ringostat</t>
        </is>
      </c>
    </row>
    <row r="14932">
      <c r="A14932" t="inlineStr">
        <is>
          <t>Communications</t>
        </is>
      </c>
      <c r="B14932" t="inlineStr">
        <is>
          <t>Call Accounting</t>
        </is>
      </c>
      <c r="C14932" t="inlineStr">
        <is>
          <t>https://www.getapp.com/it-communications-software/call-accounting/os/web-based</t>
        </is>
      </c>
      <c r="D14932" t="inlineStr">
        <is>
          <t>CDR Call Reporting for Cisco</t>
        </is>
      </c>
      <c r="E14932" t="inlineStr">
        <is>
          <t>https://www.getapp.com/it-communications-software/a/cdr-call-reporting-for-cisco/</t>
        </is>
      </c>
      <c r="F14932" t="inlineStr">
        <is>
          <t>Variphy is a unified communications reporting solution for Cisco Call Data Record (CDR) and Call Analytics. Variphy provides real-time analytics, reporting, time range selection with accurate data, graphs and tables to help network managers improve call center performance.Read more about CDR Call Reporting for Cisco</t>
        </is>
      </c>
    </row>
    <row r="14933">
      <c r="A14933" t="inlineStr">
        <is>
          <t>Communications</t>
        </is>
      </c>
      <c r="B14933" t="inlineStr">
        <is>
          <t>Call Accounting</t>
        </is>
      </c>
      <c r="C14933" t="inlineStr">
        <is>
          <t>https://www.getapp.com/it-communications-software/call-accounting/os/web-based</t>
        </is>
      </c>
      <c r="D14933" t="inlineStr">
        <is>
          <t>NUACOM</t>
        </is>
      </c>
      <c r="E14933" t="inlineStr">
        <is>
          <t>https://www.getapp.com/it-communications-software/a/nuacom/</t>
        </is>
      </c>
      <c r="F14933"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14934">
      <c r="A14934" t="inlineStr">
        <is>
          <t>Communications</t>
        </is>
      </c>
      <c r="B14934" t="inlineStr">
        <is>
          <t>Call Accounting</t>
        </is>
      </c>
      <c r="C14934" t="inlineStr">
        <is>
          <t>https://www.getapp.com/it-communications-software/call-accounting/os/web-based</t>
        </is>
      </c>
      <c r="D14934" t="inlineStr">
        <is>
          <t>Aloware</t>
        </is>
      </c>
      <c r="E14934" t="inlineStr">
        <is>
          <t>https://www.getapp.com/it-communications-software/a/aloware/</t>
        </is>
      </c>
      <c r="F14934" t="inlineStr">
        <is>
          <t>Aloware is the modern contact center solution for sales and support teams around the world. Our all-in-one, turnkey software gives your business the ability to engage with your customers in ways they'll love: via cell phone, text message, and social messengers.Read more about Aloware</t>
        </is>
      </c>
    </row>
    <row r="14935">
      <c r="A14935" t="inlineStr">
        <is>
          <t>Communications</t>
        </is>
      </c>
      <c r="B14935" t="inlineStr">
        <is>
          <t>Call Accounting</t>
        </is>
      </c>
      <c r="C14935" t="inlineStr">
        <is>
          <t>https://www.getapp.com/it-communications-software/call-accounting/os/web-based</t>
        </is>
      </c>
      <c r="D14935" t="inlineStr">
        <is>
          <t>Sales Sling</t>
        </is>
      </c>
      <c r="E14935" t="inlineStr">
        <is>
          <t>https://www.getapp.com/sales-software/a/sales-sling/</t>
        </is>
      </c>
      <c r="F14935" t="inlineStr">
        <is>
          <t>Sales Sling is a cloud-based dialer &amp; lead management platform for sales teams which offers tools for converting leads into sales, managing sales pipelines, making outbound calls with the auto-dialer functionality, tracking and recording inbound &amp; outbound calls, managing employee performance &amp; moreRead more about Sales Sling</t>
        </is>
      </c>
    </row>
    <row r="14936">
      <c r="A14936" t="inlineStr">
        <is>
          <t>Communications</t>
        </is>
      </c>
      <c r="B14936" t="inlineStr">
        <is>
          <t>Call Accounting</t>
        </is>
      </c>
      <c r="C14936" t="inlineStr">
        <is>
          <t>https://www.getapp.com/it-communications-software/call-accounting/os/web-based</t>
        </is>
      </c>
      <c r="D14936" t="inlineStr">
        <is>
          <t>Microcall</t>
        </is>
      </c>
      <c r="E14936" t="inlineStr">
        <is>
          <t>https://www.getapp.com/it-communications-software/a/microcall/</t>
        </is>
      </c>
      <c r="F14936" t="inlineStr">
        <is>
          <t>Microcall is a cloud-based call accounting solution that helps users identify and search phone numbers, track telecom expenses, analyze voice traffic, and more.Read more about Microcall</t>
        </is>
      </c>
    </row>
    <row r="14937">
      <c r="A14937" t="inlineStr">
        <is>
          <t>Communications</t>
        </is>
      </c>
      <c r="B14937" t="inlineStr">
        <is>
          <t>Call Accounting</t>
        </is>
      </c>
      <c r="C14937" t="inlineStr">
        <is>
          <t>https://www.getapp.com/it-communications-software/call-accounting/os/web-based</t>
        </is>
      </c>
      <c r="D14937" t="inlineStr">
        <is>
          <t>HiperMe!</t>
        </is>
      </c>
      <c r="E14937" t="inlineStr">
        <is>
          <t>https://www.getapp.com/customer-management-software/a/hiperme/</t>
        </is>
      </c>
      <c r="F14937"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14938">
      <c r="A14938" t="inlineStr">
        <is>
          <t>Communications</t>
        </is>
      </c>
      <c r="B14938" t="inlineStr">
        <is>
          <t>Call Accounting</t>
        </is>
      </c>
      <c r="C14938" t="inlineStr">
        <is>
          <t>https://www.getapp.com/it-communications-software/call-accounting/os/web-based</t>
        </is>
      </c>
      <c r="D14938" t="inlineStr">
        <is>
          <t>Ytel</t>
        </is>
      </c>
      <c r="E14938" t="inlineStr">
        <is>
          <t>https://www.getapp.com/it-communications-software/a/x5-cloud-contact-center/</t>
        </is>
      </c>
      <c r="F14938" t="inlineStr">
        <is>
          <t>Great for lead gen and companies with advanced outbound calling and texting needs. TCPA, FCC, and CRTC compliant when used correctly.Read more about Ytel</t>
        </is>
      </c>
    </row>
    <row r="14939">
      <c r="A14939" t="inlineStr">
        <is>
          <t>Communications</t>
        </is>
      </c>
      <c r="B14939" t="inlineStr">
        <is>
          <t>Call Accounting</t>
        </is>
      </c>
      <c r="C14939" t="inlineStr">
        <is>
          <t>https://www.getapp.com/it-communications-software/call-accounting/os/web-based</t>
        </is>
      </c>
      <c r="D14939" t="inlineStr">
        <is>
          <t>eXsight</t>
        </is>
      </c>
      <c r="E14939" t="inlineStr">
        <is>
          <t>https://www.getapp.com/it-communications-software/a/tem-suite/</t>
        </is>
      </c>
      <c r="F14939" t="inlineStr">
        <is>
          <t>eXsight Call Accounting is a fully integrated technology expense management and unified communications management solution with optional outsourced managed servicesRead more about eXsight</t>
        </is>
      </c>
    </row>
    <row r="14940">
      <c r="A14940" t="inlineStr">
        <is>
          <t>Communications</t>
        </is>
      </c>
      <c r="B14940" t="inlineStr">
        <is>
          <t>Call Accounting</t>
        </is>
      </c>
      <c r="C14940" t="inlineStr">
        <is>
          <t>https://www.getapp.com/it-communications-software/call-accounting/os/web-based</t>
        </is>
      </c>
      <c r="D14940" t="inlineStr">
        <is>
          <t>Callbox</t>
        </is>
      </c>
      <c r="E14940" t="inlineStr">
        <is>
          <t>https://www.getapp.com/it-management-software/a/callbox/</t>
        </is>
      </c>
      <c r="F14940" t="inlineStr">
        <is>
          <t>Callbox is a cloud PBX for collaboration and contact center integrated with MS Teams and Google Workspace, CRMs, and ERPs.Read more about Callbox</t>
        </is>
      </c>
    </row>
    <row r="14941">
      <c r="A14941" t="inlineStr">
        <is>
          <t>Communications</t>
        </is>
      </c>
      <c r="B14941" t="inlineStr">
        <is>
          <t>Call Accounting</t>
        </is>
      </c>
      <c r="C14941" t="inlineStr">
        <is>
          <t>https://www.getapp.com/it-communications-software/call-accounting/os/web-based</t>
        </is>
      </c>
      <c r="D14941" t="inlineStr">
        <is>
          <t>Cisco CDR Reporting &amp; Analytics</t>
        </is>
      </c>
      <c r="E14941" t="inlineStr">
        <is>
          <t>https://www.getapp.com/all-software/a/cisco-cdr-reporting-analytics/</t>
        </is>
      </c>
      <c r="F14941" t="inlineStr">
        <is>
          <t>Cisco CDR Reporting and Analytics allows users to investigate and analyze CallManager data with custom and flexible reporting for use cases like agent huntgroups, concurrency and utilization, call volume and quality, failed calls, site analysis, and compliance.Read more about Cisco CDR Reporting &amp; Analytics</t>
        </is>
      </c>
    </row>
    <row r="14942">
      <c r="A14942" t="inlineStr">
        <is>
          <t>Communications</t>
        </is>
      </c>
      <c r="B14942" t="inlineStr">
        <is>
          <t>Call Accounting</t>
        </is>
      </c>
      <c r="C14942" t="inlineStr">
        <is>
          <t>https://www.getapp.com/it-communications-software/call-accounting/os/web-based</t>
        </is>
      </c>
      <c r="D14942" t="inlineStr">
        <is>
          <t>Teltrac</t>
        </is>
      </c>
      <c r="E14942" t="inlineStr">
        <is>
          <t>https://www.getapp.com/it-communications-software/a/teltrac/</t>
        </is>
      </c>
      <c r="F14942" t="inlineStr">
        <is>
          <t>Efficient, comprehensive, Teltrac G7 brings Call Accounting to a new level.  Instant reporting &amp; analytics, real time monitoring &amp; alerts, highly flexible reporting, supporting all call types &amp; all communications technologies &amp; equipment/service vendors.  Deployable on server or via hosted cloud.Read more about Teltrac</t>
        </is>
      </c>
    </row>
    <row r="14943">
      <c r="A14943" t="inlineStr">
        <is>
          <t>Communications</t>
        </is>
      </c>
      <c r="B14943" t="inlineStr">
        <is>
          <t>Call Accounting</t>
        </is>
      </c>
      <c r="C14943" t="inlineStr">
        <is>
          <t>https://www.getapp.com/it-communications-software/call-accounting/os/web-based</t>
        </is>
      </c>
      <c r="D14943" t="inlineStr">
        <is>
          <t>Sierra Gold</t>
        </is>
      </c>
      <c r="E14943" t="inlineStr">
        <is>
          <t>https://www.getapp.com/it-communications-software/a/sierra-gold/</t>
        </is>
      </c>
      <c r="F14943" t="inlineStr">
        <is>
          <t>Sierra Gold by SAI is an online telecom expense management solution offering wireline and wireless usage visibility, asset tracking, network optimization and security features.Read more about Sierra Gold</t>
        </is>
      </c>
    </row>
    <row r="14944">
      <c r="A14944" t="inlineStr">
        <is>
          <t>Communications</t>
        </is>
      </c>
      <c r="B14944" t="inlineStr">
        <is>
          <t>Call Accounting</t>
        </is>
      </c>
      <c r="C14944" t="inlineStr">
        <is>
          <t>https://www.getapp.com/it-communications-software/call-accounting/os/web-based</t>
        </is>
      </c>
      <c r="D14944" t="inlineStr">
        <is>
          <t>BounceHelp</t>
        </is>
      </c>
      <c r="E14944" t="inlineStr">
        <is>
          <t>https://www.getapp.com/it-communications-software/a/bouncehelp/</t>
        </is>
      </c>
      <c r="F14944" t="inlineStr">
        <is>
          <t>Cloud-based marketing and customer engagement solution that helps boost and convert website visitors into inbound calls.Read more about BounceHelp</t>
        </is>
      </c>
    </row>
    <row r="14945">
      <c r="A14945" t="inlineStr">
        <is>
          <t>Communications</t>
        </is>
      </c>
      <c r="B14945" t="inlineStr">
        <is>
          <t>Call Accounting</t>
        </is>
      </c>
      <c r="C14945" t="inlineStr">
        <is>
          <t>https://www.getapp.com/it-communications-software/call-accounting/os/web-based</t>
        </is>
      </c>
      <c r="D14945" t="inlineStr">
        <is>
          <t>VoIP Detective</t>
        </is>
      </c>
      <c r="E14945" t="inlineStr">
        <is>
          <t>https://www.getapp.com/it-communications-software/a/voip-detective/</t>
        </is>
      </c>
      <c r="F14945" t="inlineStr">
        <is>
          <t>VoIP Detective is a call reporting software for the users of Cisco CallManager. The platform enables administrators to gain insights into the organization's call patterns and identify busy times, error calls, trunk capacity and more.Read more about VoIP Detective</t>
        </is>
      </c>
    </row>
    <row r="14946">
      <c r="A14946" t="inlineStr">
        <is>
          <t>Communications</t>
        </is>
      </c>
      <c r="B14946" t="inlineStr">
        <is>
          <t>Call Accounting</t>
        </is>
      </c>
      <c r="C14946" t="inlineStr">
        <is>
          <t>https://www.getapp.com/it-communications-software/call-accounting/os/web-based</t>
        </is>
      </c>
      <c r="D14946" t="inlineStr">
        <is>
          <t>SalesLens</t>
        </is>
      </c>
      <c r="E14946" t="inlineStr">
        <is>
          <t>https://www.getapp.com/it-communications-software/a/saleslens/</t>
        </is>
      </c>
      <c r="F14946" t="inlineStr">
        <is>
          <t>SalesLens is a cloud-based data analysis software that helps businesses analyze and monitor sales conversations on a unified platform. Key features include reporting/analytics, an activity dashboard, data visualization, performance tracking, and more.Read more about SalesLens</t>
        </is>
      </c>
    </row>
    <row r="14947">
      <c r="A14947" t="inlineStr">
        <is>
          <t>Communications</t>
        </is>
      </c>
      <c r="B14947" t="inlineStr">
        <is>
          <t>Call Accounting</t>
        </is>
      </c>
      <c r="C14947" t="inlineStr">
        <is>
          <t>https://www.getapp.com/it-communications-software/call-accounting/os/web-based</t>
        </is>
      </c>
      <c r="D14947" t="inlineStr">
        <is>
          <t>Call Record Analyzer</t>
        </is>
      </c>
      <c r="E14947" t="inlineStr">
        <is>
          <t>https://www.getapp.com/it-communications-software/a/call-record-analyzer/</t>
        </is>
      </c>
      <c r="F14947" t="inlineStr">
        <is>
          <t>Call Record Analyzer is a cloud-based platform designed to help small to large organizations create custom reports for a unified communications environment. Key features include pattern recognition, device utilization, custom data formatting, call data management, and alert notifications.Read more about Call Record Analyzer</t>
        </is>
      </c>
    </row>
    <row r="14948">
      <c r="A14948" t="inlineStr">
        <is>
          <t>Communications</t>
        </is>
      </c>
      <c r="B14948" t="inlineStr">
        <is>
          <t>Call Accounting</t>
        </is>
      </c>
      <c r="C14948" t="inlineStr">
        <is>
          <t>https://www.getapp.com/it-communications-software/call-accounting/os/web-based</t>
        </is>
      </c>
      <c r="D14948" t="inlineStr">
        <is>
          <t>Fonvirtual Call Center</t>
        </is>
      </c>
      <c r="E14948" t="inlineStr">
        <is>
          <t>https://www.getapp.com/customer-service-support-software/a/fonvirtual-call-center/</t>
        </is>
      </c>
      <c r="F14948" t="inlineStr">
        <is>
          <t>Fonvirtual Call Center is a cloud-based communication solution designed to assist users with managing calls &amp; call distribution via various automated tools such as interactive voice response (IVR) &amp; an automatic call distributor (ACD).Read more about Fonvirtual Call Center</t>
        </is>
      </c>
    </row>
    <row r="14949">
      <c r="A14949" t="inlineStr">
        <is>
          <t>Communications</t>
        </is>
      </c>
      <c r="B14949" t="inlineStr">
        <is>
          <t>Call Accounting</t>
        </is>
      </c>
      <c r="C14949" t="inlineStr">
        <is>
          <t>https://www.getapp.com/it-communications-software/call-accounting/os/web-based</t>
        </is>
      </c>
      <c r="D14949" t="inlineStr">
        <is>
          <t>Predictive UC Analytics</t>
        </is>
      </c>
      <c r="E14949" t="inlineStr">
        <is>
          <t>https://www.getapp.com/business-intelligence-analytics-software/a/predictive-uc-analytics/</t>
        </is>
      </c>
      <c r="F14949" t="inlineStr">
        <is>
          <t>Predictive UC Analytics is a call accounting and predictive analytics software that helps businesses utilize a centralized platform to gain insights into multiple communication sources, such as voice calls, contact center applications, emails, and collaboration tools. The statistical analysis functionality lets staff members generate visual reports to gain visibility into call durations, hold times, talk times, wait times, and call transfer volumes.Read more about Predictive UC Analytics</t>
        </is>
      </c>
    </row>
    <row r="14950">
      <c r="A14950" t="inlineStr">
        <is>
          <t>Communications</t>
        </is>
      </c>
      <c r="B14950" t="inlineStr">
        <is>
          <t>Call Accounting</t>
        </is>
      </c>
      <c r="C14950" t="inlineStr">
        <is>
          <t>https://www.getapp.com/it-communications-software/call-accounting/os/web-based</t>
        </is>
      </c>
      <c r="D14950" t="inlineStr">
        <is>
          <t>Softeligent</t>
        </is>
      </c>
      <c r="E14950" t="inlineStr">
        <is>
          <t>https://www.getapp.com/it-communications-software/a/softeligent/</t>
        </is>
      </c>
      <c r="F14950" t="inlineStr">
        <is>
          <t>Softeligent is a cloud-based suite of solutions that assists businesses with telecom expenses, IT asset management, invoice processing, and more. Using the application, supervisors can automatically allocate cost centers among different departments, track bill disputes, and streamline work orders.Read more about Softeligent</t>
        </is>
      </c>
    </row>
    <row r="14951">
      <c r="A14951" t="inlineStr">
        <is>
          <t>Communications</t>
        </is>
      </c>
      <c r="B14951" t="inlineStr">
        <is>
          <t>Call Accounting</t>
        </is>
      </c>
      <c r="C14951" t="inlineStr">
        <is>
          <t>https://www.getapp.com/it-communications-software/call-accounting/os/web-based</t>
        </is>
      </c>
      <c r="D14951" t="inlineStr">
        <is>
          <t>Rocket</t>
        </is>
      </c>
      <c r="E14951" t="inlineStr">
        <is>
          <t>https://www.getapp.com/operations-management-software/a/rocket/</t>
        </is>
      </c>
      <c r="F14951" t="inlineStr">
        <is>
          <t>Integrated into the ISPolitical campaign management software, Rocket is a cloud-based application designed to help businesses track client interactions on a unified platform. Supervisors can utilize built-in call scripts to streamline communication with leads and prospects.Read more about Rocket</t>
        </is>
      </c>
    </row>
    <row r="14952">
      <c r="A14952" t="inlineStr">
        <is>
          <t>Communications</t>
        </is>
      </c>
      <c r="B14952" t="inlineStr">
        <is>
          <t>Call Accounting</t>
        </is>
      </c>
      <c r="C14952" t="inlineStr">
        <is>
          <t>https://www.getapp.com/it-communications-software/call-accounting/os/web-based</t>
        </is>
      </c>
      <c r="D14952" t="inlineStr">
        <is>
          <t>PhoneTrack</t>
        </is>
      </c>
      <c r="E14952" t="inlineStr">
        <is>
          <t>https://www.getapp.com/it-communications-software/a/phonetrack/</t>
        </is>
      </c>
      <c r="F14952" t="inlineStr">
        <is>
          <t>PhoneTrack is a call tracking software designed to help businesses track the performance of sales and marketing teams by analyzing data collected via customer calls. It allows managers to run marketing campaigns and classify calls as productive or unproductive based on interactions.Read more about PhoneTrack</t>
        </is>
      </c>
    </row>
    <row r="14953">
      <c r="A14953" t="inlineStr">
        <is>
          <t>Communications</t>
        </is>
      </c>
      <c r="B14953" t="inlineStr">
        <is>
          <t>Call Accounting</t>
        </is>
      </c>
      <c r="C14953" t="inlineStr">
        <is>
          <t>https://www.getapp.com/it-communications-software/call-accounting/os/web-based</t>
        </is>
      </c>
      <c r="D14953" t="inlineStr">
        <is>
          <t>3C Plus</t>
        </is>
      </c>
      <c r="E14953" t="inlineStr">
        <is>
          <t>https://www.getapp.com/customer-service-support-software/a/3c-plus/</t>
        </is>
      </c>
      <c r="F14953"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4954">
      <c r="A14954" t="inlineStr">
        <is>
          <t>Communications</t>
        </is>
      </c>
      <c r="B14954" t="inlineStr">
        <is>
          <t>Call Accounting</t>
        </is>
      </c>
      <c r="C14954" t="inlineStr">
        <is>
          <t>https://www.getapp.com/it-communications-software/call-accounting/os/web-based</t>
        </is>
      </c>
      <c r="D14954" t="inlineStr">
        <is>
          <t>WinCall</t>
        </is>
      </c>
      <c r="E14954" t="inlineStr">
        <is>
          <t>https://www.getapp.com/finance-accounting-software/a/wincall/</t>
        </is>
      </c>
      <c r="F14954" t="inlineStr">
        <is>
          <t>WinCall is a call accounting solution from TeleManagement Technologies, suitable for use with analog, VoIP, and Centrex PBX systemsRead more about WinCall</t>
        </is>
      </c>
    </row>
    <row r="14955">
      <c r="A14955" t="inlineStr">
        <is>
          <t>Communications</t>
        </is>
      </c>
      <c r="B14955" t="inlineStr">
        <is>
          <t>Call Recording</t>
        </is>
      </c>
      <c r="C14955" t="inlineStr">
        <is>
          <t>https://www.getapp.com/it-communications-software/call-recording/os/web-based</t>
        </is>
      </c>
      <c r="D14955" t="inlineStr">
        <is>
          <t>Freshdesk</t>
        </is>
      </c>
      <c r="E14955" t="inlineStr">
        <is>
          <t>https://www.getapp.com/customer-management-software/a/freshdesk/</t>
        </is>
      </c>
      <c r="F14955" t="inlineStr">
        <is>
          <t>Freshdesk is a cloud-based, omnichannel customer service software for businesses of all sizes, with solutions that increase agent productivity and improve customer satisfaction.Read more about Freshdesk</t>
        </is>
      </c>
    </row>
    <row r="14956">
      <c r="A14956" t="inlineStr">
        <is>
          <t>Communications</t>
        </is>
      </c>
      <c r="B14956" t="inlineStr">
        <is>
          <t>Call Recording</t>
        </is>
      </c>
      <c r="C14956" t="inlineStr">
        <is>
          <t>https://www.getapp.com/it-communications-software/call-recording/os/web-based</t>
        </is>
      </c>
      <c r="D14956" t="inlineStr">
        <is>
          <t>Zendesk Suite</t>
        </is>
      </c>
      <c r="E14956" t="inlineStr">
        <is>
          <t>https://www.getapp.com/customer-service-support-software/a/zendesk/</t>
        </is>
      </c>
      <c r="F14956" t="inlineStr">
        <is>
          <t>Zendesk's fully customizable help desk solution makes things easy on your customers, sets your teams up for success, and keeps your business in sync. Reach customers on any channel and equip your agents with a full history of all interactions, including those tracked from various app integrations.Read more about Zendesk Suite</t>
        </is>
      </c>
    </row>
    <row r="14957">
      <c r="A14957" t="inlineStr">
        <is>
          <t>Communications</t>
        </is>
      </c>
      <c r="B14957" t="inlineStr">
        <is>
          <t>Call Recording</t>
        </is>
      </c>
      <c r="C14957" t="inlineStr">
        <is>
          <t>https://www.getapp.com/it-communications-software/call-recording/os/web-based</t>
        </is>
      </c>
      <c r="D14957" t="inlineStr">
        <is>
          <t>LiveAgent</t>
        </is>
      </c>
      <c r="E14957" t="inlineStr">
        <is>
          <t>https://www.getapp.com/customer-service-support-software/a/liveagent/</t>
        </is>
      </c>
      <c r="F14957" t="inlineStr">
        <is>
          <t>LiveAgent is an extensive call recording solution that allows businesses to manage inbound and outbound calls and customer interactions via phone, live chat, and social media. It helps agents create amazing contact center experiences.Start with a 1 month free trial, no credit card required.Read more about LiveAgent</t>
        </is>
      </c>
    </row>
    <row r="14958">
      <c r="A14958" t="inlineStr">
        <is>
          <t>Communications</t>
        </is>
      </c>
      <c r="B14958" t="inlineStr">
        <is>
          <t>Call Recording</t>
        </is>
      </c>
      <c r="C14958" t="inlineStr">
        <is>
          <t>https://www.getapp.com/it-communications-software/call-recording/os/web-based</t>
        </is>
      </c>
      <c r="D14958" t="inlineStr">
        <is>
          <t>Fathom</t>
        </is>
      </c>
      <c r="E14958" t="inlineStr">
        <is>
          <t>https://www.getapp.com/sales-software/a/fathom-1/</t>
        </is>
      </c>
      <c r="F14958" t="inlineStr">
        <is>
          <t>Fathom is the free AI meeting assistant that records, transcribes, and summarizes your Zoom, Google Meet or Microsoft Team meetings so you can focus on the conversations instead of taking notes.Read more about Fathom</t>
        </is>
      </c>
    </row>
    <row r="14959">
      <c r="A14959" t="inlineStr">
        <is>
          <t>Communications</t>
        </is>
      </c>
      <c r="B14959" t="inlineStr">
        <is>
          <t>Call Recording</t>
        </is>
      </c>
      <c r="C14959" t="inlineStr">
        <is>
          <t>https://www.getapp.com/it-communications-software/call-recording/os/web-based</t>
        </is>
      </c>
      <c r="D14959" t="inlineStr">
        <is>
          <t>Ringover</t>
        </is>
      </c>
      <c r="E14959" t="inlineStr">
        <is>
          <t>https://www.getapp.com/it-communications-software/a/ringover/</t>
        </is>
      </c>
      <c r="F14959"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4960">
      <c r="A14960" t="inlineStr">
        <is>
          <t>Communications</t>
        </is>
      </c>
      <c r="B14960" t="inlineStr">
        <is>
          <t>Call Recording</t>
        </is>
      </c>
      <c r="C14960" t="inlineStr">
        <is>
          <t>https://www.getapp.com/it-communications-software/call-recording/os/web-based</t>
        </is>
      </c>
      <c r="D14960" t="inlineStr">
        <is>
          <t>Gong.io</t>
        </is>
      </c>
      <c r="E14960" t="inlineStr">
        <is>
          <t>https://www.getapp.com/sales-software/a/gong-io/</t>
        </is>
      </c>
      <c r="F14960" t="inlineStr">
        <is>
          <t>Gong.io is a revenue intelligence platform that enables stakeholders to centralize all revenue workflows, providing actionable insights and streamlining processes with purpose-built AI. Gong's capabilities include Gong Forecast, which enhances revenue operating rhythm with increased customer data to drive forecast accuracy and actionable insights across the organization.Read more about Gong.io</t>
        </is>
      </c>
    </row>
    <row r="14961">
      <c r="A14961" t="inlineStr">
        <is>
          <t>Communications</t>
        </is>
      </c>
      <c r="B14961" t="inlineStr">
        <is>
          <t>Call Recording</t>
        </is>
      </c>
      <c r="C14961" t="inlineStr">
        <is>
          <t>https://www.getapp.com/it-communications-software/call-recording/os/web-based</t>
        </is>
      </c>
      <c r="D14961" t="inlineStr">
        <is>
          <t>Talkdesk</t>
        </is>
      </c>
      <c r="E14961" t="inlineStr">
        <is>
          <t>https://www.getapp.com/it-communications-software/a/talkdesk/</t>
        </is>
      </c>
      <c r="F14961" t="inlineStr">
        <is>
          <t>Record inbound and outbound calls, pause/resume live call recordings and listen to past call recordings at any time to ensure compliance with quality standards.Read more about Talkdesk</t>
        </is>
      </c>
    </row>
    <row r="14962">
      <c r="A14962" t="inlineStr">
        <is>
          <t>Communications</t>
        </is>
      </c>
      <c r="B14962" t="inlineStr">
        <is>
          <t>Call Recording</t>
        </is>
      </c>
      <c r="C14962" t="inlineStr">
        <is>
          <t>https://www.getapp.com/it-communications-software/call-recording/os/web-based</t>
        </is>
      </c>
      <c r="D14962" t="inlineStr">
        <is>
          <t>RingEX</t>
        </is>
      </c>
      <c r="E14962" t="inlineStr">
        <is>
          <t>https://www.getapp.com/it-communications-software/a/ringcentral-mvp/</t>
        </is>
      </c>
      <c r="F14962"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4963">
      <c r="A14963" t="inlineStr">
        <is>
          <t>Communications</t>
        </is>
      </c>
      <c r="B14963" t="inlineStr">
        <is>
          <t>Call Recording</t>
        </is>
      </c>
      <c r="C14963" t="inlineStr">
        <is>
          <t>https://www.getapp.com/it-communications-software/call-recording/os/web-based</t>
        </is>
      </c>
      <c r="D14963" t="inlineStr">
        <is>
          <t>GoTo Connect</t>
        </is>
      </c>
      <c r="E14963" t="inlineStr">
        <is>
          <t>https://www.getapp.com/it-communications-software/a/goto-connect/</t>
        </is>
      </c>
      <c r="F14963"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4964">
      <c r="A14964" t="inlineStr">
        <is>
          <t>Communications</t>
        </is>
      </c>
      <c r="B14964" t="inlineStr">
        <is>
          <t>Call Recording</t>
        </is>
      </c>
      <c r="C14964" t="inlineStr">
        <is>
          <t>https://www.getapp.com/it-communications-software/call-recording/os/web-based</t>
        </is>
      </c>
      <c r="D14964" t="inlineStr">
        <is>
          <t>CallHippo</t>
        </is>
      </c>
      <c r="E14964" t="inlineStr">
        <is>
          <t>https://www.getapp.com/it-communications-software/a/callhippo/</t>
        </is>
      </c>
      <c r="F14964" t="inlineStr">
        <is>
          <t>CallHippo is a Virtual Phone System that is easy-to-use while offering robust functionality with advanced features, extensive reporting, and seamless integrations to empower sales and service teams to have effective conversations with customers. 24x7 World Class Support. Instant SetupRead more about CallHippo</t>
        </is>
      </c>
    </row>
    <row r="14965">
      <c r="A14965" t="inlineStr">
        <is>
          <t>Communications</t>
        </is>
      </c>
      <c r="B14965" t="inlineStr">
        <is>
          <t>Call Recording</t>
        </is>
      </c>
      <c r="C14965" t="inlineStr">
        <is>
          <t>https://www.getapp.com/it-communications-software/call-recording/os/web-based</t>
        </is>
      </c>
      <c r="D14965" t="inlineStr">
        <is>
          <t>Bitrix24</t>
        </is>
      </c>
      <c r="E14965" t="inlineStr">
        <is>
          <t>https://www.getapp.com/collaboration-software/a/bitrix24/</t>
        </is>
      </c>
      <c r="F14965" t="inlineStr">
        <is>
          <t>#1 FREE online CRM with call recording. Over 12 million businesses use Bitrix24 as their cloud PBX and CRM.Read more about Bitrix24</t>
        </is>
      </c>
    </row>
    <row r="14966">
      <c r="A14966" t="inlineStr">
        <is>
          <t>Communications</t>
        </is>
      </c>
      <c r="B14966" t="inlineStr">
        <is>
          <t>Call Recording</t>
        </is>
      </c>
      <c r="C14966" t="inlineStr">
        <is>
          <t>https://www.getapp.com/it-communications-software/call-recording/os/web-based</t>
        </is>
      </c>
      <c r="D14966" t="inlineStr">
        <is>
          <t>DialedIn CCaaS</t>
        </is>
      </c>
      <c r="E14966" t="inlineStr">
        <is>
          <t>https://www.getapp.com/customer-service-support-software/a/chasedata/</t>
        </is>
      </c>
      <c r="F14966" t="inlineStr">
        <is>
          <t>Increase productivity and reach more potential customers with the ChaseData Corp dialer software for call centers, sales and telemarketing solutions.Read more about DialedIn CCaaS</t>
        </is>
      </c>
    </row>
    <row r="14967">
      <c r="A14967" t="inlineStr">
        <is>
          <t>Communications</t>
        </is>
      </c>
      <c r="B14967" t="inlineStr">
        <is>
          <t>Call Recording</t>
        </is>
      </c>
      <c r="C14967" t="inlineStr">
        <is>
          <t>https://www.getapp.com/it-communications-software/call-recording/os/web-based</t>
        </is>
      </c>
      <c r="D14967" t="inlineStr">
        <is>
          <t>Convin</t>
        </is>
      </c>
      <c r="E14967" t="inlineStr">
        <is>
          <t>https://www.getapp.com/sales-software/a/convin/</t>
        </is>
      </c>
      <c r="F14967" t="inlineStr">
        <is>
          <t>Convin is a contact center-focused Full-Stack Conversations QA platform powered by AI. Conversation analysis provides last-mile agent coaching, winning behavior analysis, and 100% omnichannel conversation audit.Read more about Convin</t>
        </is>
      </c>
    </row>
    <row r="14968">
      <c r="A14968" t="inlineStr">
        <is>
          <t>Communications</t>
        </is>
      </c>
      <c r="B14968" t="inlineStr">
        <is>
          <t>Call Recording</t>
        </is>
      </c>
      <c r="C14968" t="inlineStr">
        <is>
          <t>https://www.getapp.com/it-communications-software/call-recording/os/web-based</t>
        </is>
      </c>
      <c r="D14968" t="inlineStr">
        <is>
          <t>Weave</t>
        </is>
      </c>
      <c r="E14968" t="inlineStr">
        <is>
          <t>https://www.getapp.com/collaboration-software/a/weave/</t>
        </is>
      </c>
      <c r="F14968" t="inlineStr">
        <is>
          <t>Weave is the all-in-one customer communications and engagement platform for small and midsize business. From the first phone call to the final invoice and every touchpoint in between, Weave connects the entire customer journey.Read more about Weave</t>
        </is>
      </c>
    </row>
    <row r="14969">
      <c r="A14969" t="inlineStr">
        <is>
          <t>Communications</t>
        </is>
      </c>
      <c r="B14969" t="inlineStr">
        <is>
          <t>Call Recording</t>
        </is>
      </c>
      <c r="C14969" t="inlineStr">
        <is>
          <t>https://www.getapp.com/it-communications-software/call-recording/os/web-based</t>
        </is>
      </c>
      <c r="D14969" t="inlineStr">
        <is>
          <t>Twilio</t>
        </is>
      </c>
      <c r="E14969" t="inlineStr">
        <is>
          <t>https://www.getapp.com/it-management-software/a/twilio-communications-platform/</t>
        </is>
      </c>
      <c r="F14969"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14970">
      <c r="A14970" t="inlineStr">
        <is>
          <t>Communications</t>
        </is>
      </c>
      <c r="B14970" t="inlineStr">
        <is>
          <t>Call Recording</t>
        </is>
      </c>
      <c r="C14970" t="inlineStr">
        <is>
          <t>https://www.getapp.com/it-communications-software/call-recording/os/web-based</t>
        </is>
      </c>
      <c r="D14970" t="inlineStr">
        <is>
          <t>Clari Copilot</t>
        </is>
      </c>
      <c r="E14970" t="inlineStr">
        <is>
          <t>https://www.getapp.com/sales-software/a/wingman/</t>
        </is>
      </c>
      <c r="F14970" t="inlineStr">
        <is>
          <t>Wingman is a call recording software that packs a punch. It uses the power of AI to automatically record and transcribe every video and audio call on your calendar. It assists sales reps in taking better notes and summarise calls by allowing them to bookmark key moments during the live call.Read more about Clari Copilot</t>
        </is>
      </c>
    </row>
    <row r="14971">
      <c r="A14971" t="inlineStr">
        <is>
          <t>Communications</t>
        </is>
      </c>
      <c r="B14971" t="inlineStr">
        <is>
          <t>Call Recording</t>
        </is>
      </c>
      <c r="C14971" t="inlineStr">
        <is>
          <t>https://www.getapp.com/it-communications-software/call-recording/os/web-based</t>
        </is>
      </c>
      <c r="D14971" t="inlineStr">
        <is>
          <t>Apollo.io</t>
        </is>
      </c>
      <c r="E14971" t="inlineStr">
        <is>
          <t>https://www.getapp.com/sales-software/a/apollo-io/</t>
        </is>
      </c>
      <c r="F14971" t="inlineStr">
        <is>
          <t>End-to-end outbound sales platform. Find prospects, communicate at scale, win deals. Easily, from one place.Read more about Apollo.io</t>
        </is>
      </c>
    </row>
    <row r="14972">
      <c r="A14972" t="inlineStr">
        <is>
          <t>Communications</t>
        </is>
      </c>
      <c r="B14972" t="inlineStr">
        <is>
          <t>Call Recording</t>
        </is>
      </c>
      <c r="C14972" t="inlineStr">
        <is>
          <t>https://www.getapp.com/it-communications-software/call-recording/os/web-based</t>
        </is>
      </c>
      <c r="D14972" t="inlineStr">
        <is>
          <t>Kixie PowerCall</t>
        </is>
      </c>
      <c r="E14972" t="inlineStr">
        <is>
          <t>https://www.getapp.com/it-communications-software/a/kixie/</t>
        </is>
      </c>
      <c r="F14972"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14973">
      <c r="A14973" t="inlineStr">
        <is>
          <t>Communications</t>
        </is>
      </c>
      <c r="B14973" t="inlineStr">
        <is>
          <t>Call Recording</t>
        </is>
      </c>
      <c r="C14973" t="inlineStr">
        <is>
          <t>https://www.getapp.com/it-communications-software/call-recording/os/web-based</t>
        </is>
      </c>
      <c r="D14973" t="inlineStr">
        <is>
          <t>3CX</t>
        </is>
      </c>
      <c r="E14973" t="inlineStr">
        <is>
          <t>https://www.getapp.com/it-communications-software/a/3cx/</t>
        </is>
      </c>
      <c r="F14973" t="inlineStr">
        <is>
          <t>3CX is a full-featured phone system – call queues, built-in video calls, web conferencing. Integrate website live chat, Facebook &amp; text messages all in one system. Remote-friendly - use it from anywhere via mobile &amp; browser apps. Open-platform - fully compatible with popular IP phones &amp; SIP trunks.Read more about 3CX</t>
        </is>
      </c>
    </row>
    <row r="14974">
      <c r="A14974" t="inlineStr">
        <is>
          <t>Communications</t>
        </is>
      </c>
      <c r="B14974" t="inlineStr">
        <is>
          <t>Call Recording</t>
        </is>
      </c>
      <c r="C14974" t="inlineStr">
        <is>
          <t>https://www.getapp.com/it-communications-software/call-recording/os/web-based</t>
        </is>
      </c>
      <c r="D14974" t="inlineStr">
        <is>
          <t>VICIdial</t>
        </is>
      </c>
      <c r="E14974" t="inlineStr">
        <is>
          <t>https://www.getapp.com/it-communications-software/a/vicidial/</t>
        </is>
      </c>
      <c r="F14974" t="inlineStr">
        <is>
          <t>VICIdial is an open source call center solution with outbound predictive dialing and features for handling inbound or manual calls as well as email and web chatRead more about VICIdial</t>
        </is>
      </c>
    </row>
    <row r="14975">
      <c r="A14975" t="inlineStr">
        <is>
          <t>Communications</t>
        </is>
      </c>
      <c r="B14975" t="inlineStr">
        <is>
          <t>Call Recording</t>
        </is>
      </c>
      <c r="C14975" t="inlineStr">
        <is>
          <t>https://www.getapp.com/it-communications-software/call-recording/os/web-based</t>
        </is>
      </c>
      <c r="D14975" t="inlineStr">
        <is>
          <t>800.com</t>
        </is>
      </c>
      <c r="E14975" t="inlineStr">
        <is>
          <t>https://www.getapp.com/it-communications-software/a/800-com/</t>
        </is>
      </c>
      <c r="F14975" t="inlineStr">
        <is>
          <t>800.com is a telephone and call tracking software designed to help businesses of all sizes search and activate toll free and vanity numbers in compliance with FCC regulations. It enables employees to view name and phone number of callers and identify forwarded calls using a caller ID feature.Read more about 800.com</t>
        </is>
      </c>
    </row>
    <row r="14976">
      <c r="A14976" t="inlineStr">
        <is>
          <t>Communications</t>
        </is>
      </c>
      <c r="B14976" t="inlineStr">
        <is>
          <t>Call Recording</t>
        </is>
      </c>
      <c r="C14976" t="inlineStr">
        <is>
          <t>https://www.getapp.com/it-communications-software/call-recording/os/web-based</t>
        </is>
      </c>
      <c r="D14976" t="inlineStr">
        <is>
          <t>CXone Mpower</t>
        </is>
      </c>
      <c r="E14976" t="inlineStr">
        <is>
          <t>https://www.getapp.com/customer-service-support-software/a/incontact-call-center-software/</t>
        </is>
      </c>
      <c r="F14976" t="inlineStr">
        <is>
          <t>For organizations around the globe, NICE provides customer experience (CX) solutions that increase customer satisfaction, boost operational efficiency, and strengthen brand value.Read more about CXone Mpower</t>
        </is>
      </c>
    </row>
    <row r="14977">
      <c r="A14977" t="inlineStr">
        <is>
          <t>Communications</t>
        </is>
      </c>
      <c r="B14977" t="inlineStr">
        <is>
          <t>Call Recording</t>
        </is>
      </c>
      <c r="C14977" t="inlineStr">
        <is>
          <t>https://www.getapp.com/it-communications-software/call-recording/os/web-based</t>
        </is>
      </c>
      <c r="D14977" t="inlineStr">
        <is>
          <t>Dialpad</t>
        </is>
      </c>
      <c r="E14977" t="inlineStr">
        <is>
          <t>https://www.getapp.com/it-communications-software/a/dialpad-sell/</t>
        </is>
      </c>
      <c r="F14977"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14978">
      <c r="A14978" t="inlineStr">
        <is>
          <t>Communications</t>
        </is>
      </c>
      <c r="B14978" t="inlineStr">
        <is>
          <t>Call Recording</t>
        </is>
      </c>
      <c r="C14978" t="inlineStr">
        <is>
          <t>https://www.getapp.com/it-communications-software/call-recording/os/web-based</t>
        </is>
      </c>
      <c r="D14978" t="inlineStr">
        <is>
          <t>PhoneBurner</t>
        </is>
      </c>
      <c r="E14978" t="inlineStr">
        <is>
          <t>https://www.getapp.com/customer-service-support-software/a/phoneburner/</t>
        </is>
      </c>
      <c r="F14978" t="inlineStr">
        <is>
          <t>Call recording and power dialing in one powerful software. Have 3 to 4 times more live conversations every time you dial. Track and record all calls. Automate post-call workflows. Powering thousands of clients and millions of calls, every month.Read more about PhoneBurner</t>
        </is>
      </c>
    </row>
    <row r="14979">
      <c r="A14979" t="inlineStr">
        <is>
          <t>Communications</t>
        </is>
      </c>
      <c r="B14979" t="inlineStr">
        <is>
          <t>Call Recording</t>
        </is>
      </c>
      <c r="C14979" t="inlineStr">
        <is>
          <t>https://www.getapp.com/it-communications-software/call-recording/os/web-based</t>
        </is>
      </c>
      <c r="D14979" t="inlineStr">
        <is>
          <t>Five9</t>
        </is>
      </c>
      <c r="E14979" t="inlineStr">
        <is>
          <t>https://www.getapp.com/it-communications-software/a/five9/</t>
        </is>
      </c>
      <c r="F14979" t="inlineStr">
        <is>
          <t>Five9 is a contact center and call centre solution powered by artificial intelligence. The cloud-based solution provides omni-channel tools including inbound and outbound call management, predictive dialer, progressive dialer, chat, social customer service, automatic call distribution (ACD) and moreRead more about Five9</t>
        </is>
      </c>
    </row>
    <row r="14980">
      <c r="A14980" t="inlineStr">
        <is>
          <t>Communications</t>
        </is>
      </c>
      <c r="B14980" t="inlineStr">
        <is>
          <t>Call Recording</t>
        </is>
      </c>
      <c r="C14980" t="inlineStr">
        <is>
          <t>https://www.getapp.com/it-communications-software/call-recording/os/web-based</t>
        </is>
      </c>
      <c r="D14980" t="inlineStr">
        <is>
          <t>Liine</t>
        </is>
      </c>
      <c r="E14980" t="inlineStr">
        <is>
          <t>https://www.getapp.com/healthcare-pharmaceuticals-software/a/liine/</t>
        </is>
      </c>
      <c r="F14980" t="inlineStr">
        <is>
          <t>Liine’s automated lead management effortlessly converts more leads into booked appointments.AI-powered call analytics provide revenue-driving insights for optimizing operations, marketing spend, and staff performance.Read more about Liine</t>
        </is>
      </c>
    </row>
    <row r="14981">
      <c r="A14981" t="inlineStr">
        <is>
          <t>Communications</t>
        </is>
      </c>
      <c r="B14981" t="inlineStr">
        <is>
          <t>Call Recording</t>
        </is>
      </c>
      <c r="C14981" t="inlineStr">
        <is>
          <t>https://www.getapp.com/it-communications-software/call-recording/os/web-based</t>
        </is>
      </c>
      <c r="D14981" t="inlineStr">
        <is>
          <t>Calabrio ONE</t>
        </is>
      </c>
      <c r="E14981" t="inlineStr">
        <is>
          <t>https://www.getapp.com/all-software/a/calabrio-one-suite/</t>
        </is>
      </c>
      <c r="F14981" t="inlineStr">
        <is>
          <t>Calabrio One Suite is a comprehensive performance software designed to enable contact centers to deliver seamless and hyper-personalized experiences. With AI-fueled insights and automated workflows, the suite enables contact centers to work smarter and faster. Calabrio One offers a fully integrated solution to tackle the growing demands and challenges faced by contact centers. It allows businesses to turn challenges into competitive advantages by providing customer-centric business intelligence.Read more about Calabrio ONE</t>
        </is>
      </c>
    </row>
    <row r="14982">
      <c r="A14982" t="inlineStr">
        <is>
          <t>Communications</t>
        </is>
      </c>
      <c r="B14982" t="inlineStr">
        <is>
          <t>Call Recording</t>
        </is>
      </c>
      <c r="C14982" t="inlineStr">
        <is>
          <t>https://www.getapp.com/it-communications-software/call-recording/os/web-based</t>
        </is>
      </c>
      <c r="D14982" t="inlineStr">
        <is>
          <t>Aircall</t>
        </is>
      </c>
      <c r="E14982" t="inlineStr">
        <is>
          <t>https://www.getapp.com/it-communications-software/a/aircall/</t>
        </is>
      </c>
      <c r="F14982" t="inlineStr">
        <is>
          <t>Give your prospects and customers the best call experience possible by leveraging call recordings to improve rep performance.Read more about Aircall</t>
        </is>
      </c>
    </row>
    <row r="14983">
      <c r="A14983" t="inlineStr">
        <is>
          <t>Communications</t>
        </is>
      </c>
      <c r="B14983" t="inlineStr">
        <is>
          <t>Call Recording</t>
        </is>
      </c>
      <c r="C14983" t="inlineStr">
        <is>
          <t>https://www.getapp.com/it-communications-software/call-recording/os/web-based</t>
        </is>
      </c>
      <c r="D14983" t="inlineStr">
        <is>
          <t>Outreach</t>
        </is>
      </c>
      <c r="E14983" t="inlineStr">
        <is>
          <t>https://www.getapp.com/sales-software/a/outreach/</t>
        </is>
      </c>
      <c r="F14983" t="inlineStr">
        <is>
          <t>Outreach Conversation Intelligence, powered by AI-virtual assistant KaiaTM, allows reps to spend more time selling by assisting them during the conversation with in-the-moment content, automating action items, transcriptions and meeting summaries, reducing the need for manual work.Read more about Outreach</t>
        </is>
      </c>
    </row>
    <row r="14984">
      <c r="A14984" t="inlineStr">
        <is>
          <t>Communications</t>
        </is>
      </c>
      <c r="B14984" t="inlineStr">
        <is>
          <t>Call Recording</t>
        </is>
      </c>
      <c r="C14984" t="inlineStr">
        <is>
          <t>https://www.getapp.com/it-communications-software/call-recording/os/web-based</t>
        </is>
      </c>
      <c r="D14984" t="inlineStr">
        <is>
          <t>ExecVision</t>
        </is>
      </c>
      <c r="E14984" t="inlineStr">
        <is>
          <t>https://www.getapp.com/sales-software/a/execvision/</t>
        </is>
      </c>
      <c r="F14984" t="inlineStr">
        <is>
          <t>ExecVision is a conversation intelligence platform built on a simple, almost inarguable premise: Insights mined from customer interactions are exponentially more valuable when you can translate them into performance improvements in your marketing, support, sales, and product teams.Read more about ExecVision</t>
        </is>
      </c>
    </row>
    <row r="14985">
      <c r="A14985" t="inlineStr">
        <is>
          <t>Communications</t>
        </is>
      </c>
      <c r="B14985" t="inlineStr">
        <is>
          <t>Call Recording</t>
        </is>
      </c>
      <c r="C14985" t="inlineStr">
        <is>
          <t>https://www.getapp.com/it-communications-software/call-recording/os/web-based</t>
        </is>
      </c>
      <c r="D14985" t="inlineStr">
        <is>
          <t>CloudTalk</t>
        </is>
      </c>
      <c r="E14985" t="inlineStr">
        <is>
          <t>https://www.getapp.com/customer-service-support-software/a/cloudtalk/</t>
        </is>
      </c>
      <c r="F14985" t="inlineStr">
        <is>
          <t>CloudTalk is a VoIP phone system built for modern companies. Make things easier for your call center managers with 70+ advanced call monitoring features, including seamless call recording. Improving customer interactions has never been easier! Try a 14-day trial, absolutely FREE.Read more about CloudTalk</t>
        </is>
      </c>
    </row>
    <row r="14986">
      <c r="A14986" t="inlineStr">
        <is>
          <t>Communications</t>
        </is>
      </c>
      <c r="B14986" t="inlineStr">
        <is>
          <t>Call Recording</t>
        </is>
      </c>
      <c r="C14986" t="inlineStr">
        <is>
          <t>https://www.getapp.com/it-communications-software/call-recording/os/web-based</t>
        </is>
      </c>
      <c r="D14986" t="inlineStr">
        <is>
          <t>Vanillasoft</t>
        </is>
      </c>
      <c r="E14986" t="inlineStr">
        <is>
          <t>https://www.getapp.com/sales-software/a/vanillasoft/</t>
        </is>
      </c>
      <c r="F14986" t="inlineStr">
        <is>
          <t>VanillaSoft is a lead optimization system for fast-response sales teams. It prioritizes warm leads, streamlines agent workflows, and ensures calls, emails, and texts get through—avoiding spam filters and blocked calls. Sales teams stay efficient, effective, and connected, closing more deals.Read more about Vanillasoft</t>
        </is>
      </c>
    </row>
    <row r="14987">
      <c r="A14987" t="inlineStr">
        <is>
          <t>Communications</t>
        </is>
      </c>
      <c r="B14987" t="inlineStr">
        <is>
          <t>Call Recording</t>
        </is>
      </c>
      <c r="C14987" t="inlineStr">
        <is>
          <t>https://www.getapp.com/it-communications-software/call-recording/os/web-based</t>
        </is>
      </c>
      <c r="D14987" t="inlineStr">
        <is>
          <t>Close</t>
        </is>
      </c>
      <c r="E14987" t="inlineStr">
        <is>
          <t>https://www.getapp.com/customer-management-software/a/close-io/</t>
        </is>
      </c>
      <c r="F14987" t="inlineStr">
        <is>
          <t>Close is a sales CRM solution that helps small businesses and startups turn leads into revenue. Close lets stakeholders email, call, and text leads from desktop. With productivity tools such as task reminders, call assistant, and predictive dialer, teams will reach more leads, follow up more often, and close more.Read more about Close</t>
        </is>
      </c>
    </row>
    <row r="14988">
      <c r="A14988" t="inlineStr">
        <is>
          <t>Communications</t>
        </is>
      </c>
      <c r="B14988" t="inlineStr">
        <is>
          <t>Call Recording</t>
        </is>
      </c>
      <c r="C14988" t="inlineStr">
        <is>
          <t>https://www.getapp.com/it-communications-software/call-recording/os/web-based</t>
        </is>
      </c>
      <c r="D14988" t="inlineStr">
        <is>
          <t>Mindtickle</t>
        </is>
      </c>
      <c r="E14988" t="inlineStr">
        <is>
          <t>https://www.getapp.com/sales-software/a/mindtickle/</t>
        </is>
      </c>
      <c r="F14988" t="inlineStr">
        <is>
          <t>Mindtickle is an AI-based revenue enablement platform that provides comprehensive tools designed to enhance sales team performance and drive revenue growth. The platform integrates multiple functionalities including AI copilot, sales training, coaching, sales content management, digital sales rooms, conversation intelligence, and analytics. The components work together to help organizations ramp representatives, engage modern buyers, and close deals through data-driven strategies.Read more about Mindtickle</t>
        </is>
      </c>
    </row>
    <row r="14989">
      <c r="A14989" t="inlineStr">
        <is>
          <t>Communications</t>
        </is>
      </c>
      <c r="B14989" t="inlineStr">
        <is>
          <t>Call Recording</t>
        </is>
      </c>
      <c r="C14989" t="inlineStr">
        <is>
          <t>https://www.getapp.com/it-communications-software/call-recording/os/web-based</t>
        </is>
      </c>
      <c r="D14989" t="inlineStr">
        <is>
          <t>Genesys Cloud CX</t>
        </is>
      </c>
      <c r="E14989" t="inlineStr">
        <is>
          <t>https://www.getapp.com/customer-service-support-software/a/genesys-cloud/</t>
        </is>
      </c>
      <c r="F14989" t="inlineStr">
        <is>
          <t>Genesys Cloud CX cloud contact centre lets you differentiate faster, adapt easier, and architect better with an all-in-one composable modern architectureRead more about Genesys Cloud CX</t>
        </is>
      </c>
    </row>
    <row r="14990">
      <c r="A14990" t="inlineStr">
        <is>
          <t>Communications</t>
        </is>
      </c>
      <c r="B14990" t="inlineStr">
        <is>
          <t>Call Recording</t>
        </is>
      </c>
      <c r="C14990" t="inlineStr">
        <is>
          <t>https://www.getapp.com/it-communications-software/call-recording/os/web-based</t>
        </is>
      </c>
      <c r="D14990" t="inlineStr">
        <is>
          <t>Novocall</t>
        </is>
      </c>
      <c r="E14990" t="inlineStr">
        <is>
          <t>https://www.getapp.com/it-communications-software/a/novocall/</t>
        </is>
      </c>
      <c r="F14990" t="inlineStr">
        <is>
          <t>Novocall is a call tracking software that helps businesses manage multi-channel customer communications on a centralized platform. Team members can embed widgets and custom forms into websites, allowing them to automatically schedule and trigger callbacks with customers.Read more about Novocall</t>
        </is>
      </c>
    </row>
    <row r="14991">
      <c r="A14991" t="inlineStr">
        <is>
          <t>Communications</t>
        </is>
      </c>
      <c r="B14991" t="inlineStr">
        <is>
          <t>Call Recording</t>
        </is>
      </c>
      <c r="C14991" t="inlineStr">
        <is>
          <t>https://www.getapp.com/it-communications-software/call-recording/os/web-based</t>
        </is>
      </c>
      <c r="D14991" t="inlineStr">
        <is>
          <t>Squaretalk</t>
        </is>
      </c>
      <c r="E14991" t="inlineStr">
        <is>
          <t>https://www.getapp.com/it-communications-software/a/squaretalk-matrix/</t>
        </is>
      </c>
      <c r="F14991" t="inlineStr">
        <is>
          <t>Squaretalk is a powerful and versatile cloud communications platform with automations and integrations made simple. So simple, you'll have time for the other parts of your business.Read more about Squaretalk</t>
        </is>
      </c>
    </row>
    <row r="14992">
      <c r="A14992" t="inlineStr">
        <is>
          <t>Communications</t>
        </is>
      </c>
      <c r="B14992" t="inlineStr">
        <is>
          <t>Call Recording</t>
        </is>
      </c>
      <c r="C14992" t="inlineStr">
        <is>
          <t>https://www.getapp.com/it-communications-software/call-recording/os/web-based</t>
        </is>
      </c>
      <c r="D14992" t="inlineStr">
        <is>
          <t>Acefone</t>
        </is>
      </c>
      <c r="E14992" t="inlineStr">
        <is>
          <t>https://www.getapp.com/it-communications-software/a/acefone/</t>
        </is>
      </c>
      <c r="F14992" t="inlineStr">
        <is>
          <t>Stay on top of your sales and support staff’s performance with Acefone’s intuitive call recording feature. Get recordings of agent-customer interactions and use them for training purposes. Monitor conversations in real-time and get in-depth performance reports sent directly to your inbox.Read more about Acefone</t>
        </is>
      </c>
    </row>
    <row r="14993">
      <c r="A14993" t="inlineStr">
        <is>
          <t>Communications</t>
        </is>
      </c>
      <c r="B14993" t="inlineStr">
        <is>
          <t>Call Recording</t>
        </is>
      </c>
      <c r="C14993" t="inlineStr">
        <is>
          <t>https://www.getapp.com/it-communications-software/call-recording/os/web-based</t>
        </is>
      </c>
      <c r="D14993" t="inlineStr">
        <is>
          <t>Tossable Digits</t>
        </is>
      </c>
      <c r="E14993" t="inlineStr">
        <is>
          <t>https://www.getapp.com/it-communications-software/a/tossable-digits/</t>
        </is>
      </c>
      <c r="F14993" t="inlineStr">
        <is>
          <t>Tossable Digits offers virtual phone numbers with SMS anywhere in the US, Canada, and more than 60 other countries that ring on your existing phone. Add one or more virtual numbers to your phone with our app. Use them for sales, ad tracking, work, real estate, etc. No contracts! Cancel anytime.Read more about Tossable Digits</t>
        </is>
      </c>
    </row>
    <row r="14994">
      <c r="A14994" t="inlineStr">
        <is>
          <t>Communications</t>
        </is>
      </c>
      <c r="B14994" t="inlineStr">
        <is>
          <t>Call Recording</t>
        </is>
      </c>
      <c r="C14994" t="inlineStr">
        <is>
          <t>https://www.getapp.com/it-communications-software/call-recording/os/web-based</t>
        </is>
      </c>
      <c r="D14994" t="inlineStr">
        <is>
          <t>CallRail</t>
        </is>
      </c>
      <c r="E14994" t="inlineStr">
        <is>
          <t>https://www.getapp.com/it-communications-software/a/callrail/</t>
        </is>
      </c>
      <c r="F14994" t="inlineStr">
        <is>
          <t>CallRail helps 200,000+ businesses turn more leads into better customers. Our software delivers real-time insights that help our customers market with confidence.Read more about CallRail</t>
        </is>
      </c>
    </row>
    <row r="14995">
      <c r="A14995" t="inlineStr">
        <is>
          <t>Communications</t>
        </is>
      </c>
      <c r="B14995" t="inlineStr">
        <is>
          <t>Call Recording</t>
        </is>
      </c>
      <c r="C14995" t="inlineStr">
        <is>
          <t>https://www.getapp.com/it-communications-software/call-recording/os/web-based</t>
        </is>
      </c>
      <c r="D14995" t="inlineStr">
        <is>
          <t>CallSource</t>
        </is>
      </c>
      <c r="E14995" t="inlineStr">
        <is>
          <t>https://www.getapp.com/it-communications-software/a/callsource/</t>
        </is>
      </c>
      <c r="F14995" t="inlineStr">
        <is>
          <t>CallSource is a performance management solution designed to help businesses of all sizes manage processes related to call tracking, lead attribution, reputation management, &amp; more. Its lead scoring functionality enables users to identify prospects &amp; revenue generating opportunities.Read more about CallSource</t>
        </is>
      </c>
    </row>
    <row r="14996">
      <c r="A14996" t="inlineStr">
        <is>
          <t>Communications</t>
        </is>
      </c>
      <c r="B14996" t="inlineStr">
        <is>
          <t>Call Recording</t>
        </is>
      </c>
      <c r="C14996" t="inlineStr">
        <is>
          <t>https://www.getapp.com/it-communications-software/call-recording/os/web-based</t>
        </is>
      </c>
      <c r="D14996" t="inlineStr">
        <is>
          <t>MiVoice Business Solution</t>
        </is>
      </c>
      <c r="E14996" t="inlineStr">
        <is>
          <t>https://www.getapp.com/it-communications-software/a/mivoice-business-solution/</t>
        </is>
      </c>
      <c r="F14996"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14997">
      <c r="A14997" t="inlineStr">
        <is>
          <t>Communications</t>
        </is>
      </c>
      <c r="B14997" t="inlineStr">
        <is>
          <t>Call Recording</t>
        </is>
      </c>
      <c r="C14997" t="inlineStr">
        <is>
          <t>https://www.getapp.com/it-communications-software/call-recording/os/web-based</t>
        </is>
      </c>
      <c r="D14997" t="inlineStr">
        <is>
          <t>SalesLoft</t>
        </is>
      </c>
      <c r="E14997" t="inlineStr">
        <is>
          <t>https://www.getapp.com/sales-software/a/salesloft/</t>
        </is>
      </c>
      <c r="F14997" t="inlineStr">
        <is>
          <t>Salesloft is a cloud-based sales engagement platform that helps sales teams to automate sales plays, access coaching material, manage pipelines, and more. The platform offers a range of integrated modules including Sales Email, Calendaring, Analytics, CRM Sync, and more.Read more about SalesLoft</t>
        </is>
      </c>
    </row>
    <row r="14998">
      <c r="A14998" t="inlineStr">
        <is>
          <t>Communications</t>
        </is>
      </c>
      <c r="B14998" t="inlineStr">
        <is>
          <t>Call Recording</t>
        </is>
      </c>
      <c r="C14998" t="inlineStr">
        <is>
          <t>https://www.getapp.com/it-communications-software/call-recording/os/web-based</t>
        </is>
      </c>
      <c r="D14998" t="inlineStr">
        <is>
          <t>UJET</t>
        </is>
      </c>
      <c r="E14998" t="inlineStr">
        <is>
          <t>https://www.getapp.com/customer-service-support-software/a/ujet/</t>
        </is>
      </c>
      <c r="F14998" t="inlineStr">
        <is>
          <t>UJET is a modern cloud contact center software company with leading innovation in smartphone-era customer support on the web, phone, and mobile apps.Read more about UJET</t>
        </is>
      </c>
    </row>
    <row r="14999">
      <c r="A14999" t="inlineStr">
        <is>
          <t>Communications</t>
        </is>
      </c>
      <c r="B14999" t="inlineStr">
        <is>
          <t>Call Recording</t>
        </is>
      </c>
      <c r="C14999" t="inlineStr">
        <is>
          <t>https://www.getapp.com/it-communications-software/call-recording/os/web-based</t>
        </is>
      </c>
      <c r="D14999" t="inlineStr">
        <is>
          <t>CallTrackingMetrics</t>
        </is>
      </c>
      <c r="E14999" t="inlineStr">
        <is>
          <t>https://www.getapp.com/it-communications-software/a/calltrackingmetrics/</t>
        </is>
      </c>
      <c r="F14999"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15000">
      <c r="A15000" t="inlineStr">
        <is>
          <t>Communications</t>
        </is>
      </c>
      <c r="B15000" t="inlineStr">
        <is>
          <t>Call Recording</t>
        </is>
      </c>
      <c r="C15000" t="inlineStr">
        <is>
          <t>https://www.getapp.com/it-communications-software/call-recording/os/web-based</t>
        </is>
      </c>
      <c r="D15000" t="inlineStr">
        <is>
          <t>RingCX</t>
        </is>
      </c>
      <c r="E15000" t="inlineStr">
        <is>
          <t>https://www.getapp.com/customer-service-support-software/a/ringcentral-contact-centre/</t>
        </is>
      </c>
      <c r="F15000" t="inlineStr">
        <is>
          <t>RingCentral RingCX: AI-powered, omnichannel contact center with unified communications. Simplify customer experiences effortlessly.Read more about RingCX</t>
        </is>
      </c>
    </row>
    <row r="15001">
      <c r="A15001" t="inlineStr">
        <is>
          <t>Communications</t>
        </is>
      </c>
      <c r="B15001" t="inlineStr">
        <is>
          <t>Call Recording</t>
        </is>
      </c>
      <c r="C15001" t="inlineStr">
        <is>
          <t>https://www.getapp.com/it-communications-software/call-recording/os/web-based</t>
        </is>
      </c>
      <c r="D15001" t="inlineStr">
        <is>
          <t>Phonexa</t>
        </is>
      </c>
      <c r="E15001" t="inlineStr">
        <is>
          <t>https://www.getapp.com/marketing-software/a/phonexa/</t>
        </is>
      </c>
      <c r="F15001" t="inlineStr">
        <is>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is>
      </c>
    </row>
    <row r="15002">
      <c r="A15002" t="inlineStr">
        <is>
          <t>Communications</t>
        </is>
      </c>
      <c r="B15002" t="inlineStr">
        <is>
          <t>Call Recording</t>
        </is>
      </c>
      <c r="C15002" t="inlineStr">
        <is>
          <t>https://www.getapp.com/it-communications-software/call-recording/os/web-based</t>
        </is>
      </c>
      <c r="D15002" t="inlineStr">
        <is>
          <t>ZIWO</t>
        </is>
      </c>
      <c r="E15002" t="inlineStr">
        <is>
          <t>https://www.getapp.com/customer-service-support-software/a/ziwo/</t>
        </is>
      </c>
      <c r="F15002" t="inlineStr">
        <is>
          <t>Call Detail Record (CDR) captures call details along with actual call recordings within a call center, to improve agent productivity and boost customer satisfaction. With ZIWO, simply talk to your clients.Read more about ZIWO</t>
        </is>
      </c>
    </row>
    <row r="15003">
      <c r="A15003" t="inlineStr">
        <is>
          <t>Communications</t>
        </is>
      </c>
      <c r="B15003" t="inlineStr">
        <is>
          <t>Call Recording</t>
        </is>
      </c>
      <c r="C15003" t="inlineStr">
        <is>
          <t>https://www.getapp.com/it-communications-software/call-recording/os/web-based</t>
        </is>
      </c>
      <c r="D15003" t="inlineStr">
        <is>
          <t>8x8 Work</t>
        </is>
      </c>
      <c r="E15003" t="inlineStr">
        <is>
          <t>https://www.getapp.com/it-communications-software/a/8x8-x-series/</t>
        </is>
      </c>
      <c r="F15003" t="inlineStr">
        <is>
          <t>8x8 Work: Your all-in-one collaboration hub - phone, video, messaging. Secure unified communication for every employee, anywhere, any device.Read more about 8x8 Work</t>
        </is>
      </c>
    </row>
    <row r="15004">
      <c r="A15004" t="inlineStr">
        <is>
          <t>Communications</t>
        </is>
      </c>
      <c r="B15004" t="inlineStr">
        <is>
          <t>Call Recording</t>
        </is>
      </c>
      <c r="C15004" t="inlineStr">
        <is>
          <t>https://www.getapp.com/it-communications-software/call-recording/os/web-based</t>
        </is>
      </c>
      <c r="D15004" t="inlineStr">
        <is>
          <t>Myphoner</t>
        </is>
      </c>
      <c r="E15004" t="inlineStr">
        <is>
          <t>https://www.getapp.com/sales-software/a/myphoner/</t>
        </is>
      </c>
      <c r="F15004" t="inlineStr">
        <is>
          <t>Myphoner is a fresh new take on how software for outreach via phone and following up on prospects should be done. We focus on giving you simple-to-use software yet with all the tools you need to run a successful team. You will not believe how simple it is and how focused you can be.Read more about Myphoner</t>
        </is>
      </c>
    </row>
    <row r="15005">
      <c r="A15005" t="inlineStr">
        <is>
          <t>Communications</t>
        </is>
      </c>
      <c r="B15005" t="inlineStr">
        <is>
          <t>Call Recording</t>
        </is>
      </c>
      <c r="C15005" t="inlineStr">
        <is>
          <t>https://www.getapp.com/it-communications-software/call-recording/os/web-based</t>
        </is>
      </c>
      <c r="D15005" t="inlineStr">
        <is>
          <t>Intulse</t>
        </is>
      </c>
      <c r="E15005" t="inlineStr">
        <is>
          <t>https://www.getapp.com/it-communications-software/a/intulse/</t>
        </is>
      </c>
      <c r="F15005" t="inlineStr">
        <is>
          <t>Intulse is a cloud-based VoIP service designed to help organizations streamline processes for inbound and outbound phone communications. Key features of our managed VoIP services include team collaboration, call queue management, conference calling, voicemail, number porting, reporting, and more!Read more about Intulse</t>
        </is>
      </c>
    </row>
    <row r="15006">
      <c r="A15006" t="inlineStr">
        <is>
          <t>Communications</t>
        </is>
      </c>
      <c r="B15006" t="inlineStr">
        <is>
          <t>Call Recording</t>
        </is>
      </c>
      <c r="C15006" t="inlineStr">
        <is>
          <t>https://www.getapp.com/it-communications-software/call-recording/os/web-based</t>
        </is>
      </c>
      <c r="D15006" t="inlineStr">
        <is>
          <t>JustCall</t>
        </is>
      </c>
      <c r="E15006" t="inlineStr">
        <is>
          <t>https://www.getapp.com/all-software/a/justcall/</t>
        </is>
      </c>
      <c r="F15006" t="inlineStr">
        <is>
          <t>JustCall's Call Recording feature lets you record calls and monitor performance as a team. Trusted by 6000+ Customers Worldwide.Read more about JustCall</t>
        </is>
      </c>
    </row>
    <row r="15007">
      <c r="A15007" t="inlineStr">
        <is>
          <t>Communications</t>
        </is>
      </c>
      <c r="B15007" t="inlineStr">
        <is>
          <t>Call Recording</t>
        </is>
      </c>
      <c r="C15007" t="inlineStr">
        <is>
          <t>https://www.getapp.com/it-communications-software/call-recording/os/web-based</t>
        </is>
      </c>
      <c r="D15007" t="inlineStr">
        <is>
          <t>11Sight</t>
        </is>
      </c>
      <c r="E15007" t="inlineStr">
        <is>
          <t>https://www.getapp.com/collaboration-software/a/11sight/</t>
        </is>
      </c>
      <c r="F15007" t="inlineStr">
        <is>
          <t>#1 Inbound Video Call Platform for Revenue Teams.Read more about 11Sight</t>
        </is>
      </c>
    </row>
    <row r="15008">
      <c r="A15008" t="inlineStr">
        <is>
          <t>Communications</t>
        </is>
      </c>
      <c r="B15008" t="inlineStr">
        <is>
          <t>Call Recording</t>
        </is>
      </c>
      <c r="C15008" t="inlineStr">
        <is>
          <t>https://www.getapp.com/it-communications-software/call-recording/os/web-based</t>
        </is>
      </c>
      <c r="D15008" t="inlineStr">
        <is>
          <t>HoduCC</t>
        </is>
      </c>
      <c r="E15008" t="inlineStr">
        <is>
          <t>https://www.getapp.com/customer-service-support-software/a/hoducc/</t>
        </is>
      </c>
      <c r="F15008" t="inlineStr">
        <is>
          <t>HoduCC is a contact center software designed to help businesses resolve clients’ issues and automate customer interactions through various communication channels including voice or video calls, emails, SMS, chats, and social media platforms.Read more about HoduCC</t>
        </is>
      </c>
    </row>
    <row r="15009">
      <c r="A15009" t="inlineStr">
        <is>
          <t>Communications</t>
        </is>
      </c>
      <c r="B15009" t="inlineStr">
        <is>
          <t>Call Recording</t>
        </is>
      </c>
      <c r="C15009" t="inlineStr">
        <is>
          <t>https://www.getapp.com/it-communications-software/call-recording/os/web-based</t>
        </is>
      </c>
      <c r="D15009" t="inlineStr">
        <is>
          <t>FreJun</t>
        </is>
      </c>
      <c r="E15009" t="inlineStr">
        <is>
          <t>https://www.getapp.com/it-communications-software/a/frejun/</t>
        </is>
      </c>
      <c r="F15009" t="inlineStr">
        <is>
          <t>FreJun is a call automation platform for outbound teams. FreJun meets your end to end communication needs and integrates with your workflow tools seamlessly.Read more about FreJun</t>
        </is>
      </c>
    </row>
    <row r="15010">
      <c r="A15010" t="inlineStr">
        <is>
          <t>Communications</t>
        </is>
      </c>
      <c r="B15010" t="inlineStr">
        <is>
          <t>Call Recording</t>
        </is>
      </c>
      <c r="C15010" t="inlineStr">
        <is>
          <t>https://www.getapp.com/it-communications-software/call-recording/os/web-based</t>
        </is>
      </c>
      <c r="D15010" t="inlineStr">
        <is>
          <t>AVOXI</t>
        </is>
      </c>
      <c r="E15010" t="inlineStr">
        <is>
          <t>https://www.getapp.com/it-communications-software/a/avoxi-genius/</t>
        </is>
      </c>
      <c r="F15010" t="inlineStr">
        <is>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is>
      </c>
    </row>
    <row r="15011">
      <c r="A15011" t="inlineStr">
        <is>
          <t>Communications</t>
        </is>
      </c>
      <c r="B15011" t="inlineStr">
        <is>
          <t>Call Recording</t>
        </is>
      </c>
      <c r="C15011" t="inlineStr">
        <is>
          <t>https://www.getapp.com/it-communications-software/call-recording/os/web-based</t>
        </is>
      </c>
      <c r="D15011" t="inlineStr">
        <is>
          <t>800response</t>
        </is>
      </c>
      <c r="E15011" t="inlineStr">
        <is>
          <t>https://www.getapp.com/sales-software/a/800response/</t>
        </is>
      </c>
      <c r="F15011" t="inlineStr">
        <is>
          <t>800response is a lead generation, call tracking, and customer analytics platform that helps businesses streamline processes related to generating and tracking leads, customer data capture, marketing campaign management, interaction analysis, &amp; more.Read more about 800response</t>
        </is>
      </c>
    </row>
    <row r="15012">
      <c r="A15012" t="inlineStr">
        <is>
          <t>Communications</t>
        </is>
      </c>
      <c r="B15012" t="inlineStr">
        <is>
          <t>Call Recording</t>
        </is>
      </c>
      <c r="C15012" t="inlineStr">
        <is>
          <t>https://www.getapp.com/it-communications-software/call-recording/os/web-based</t>
        </is>
      </c>
      <c r="D15012" t="inlineStr">
        <is>
          <t>InfoFlo</t>
        </is>
      </c>
      <c r="E15012" t="inlineStr">
        <is>
          <t>https://www.getapp.com/customer-management-software/a/infoflo/</t>
        </is>
      </c>
      <c r="F15012"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15013">
      <c r="A15013" t="inlineStr">
        <is>
          <t>Communications</t>
        </is>
      </c>
      <c r="B15013" t="inlineStr">
        <is>
          <t>Call Recording</t>
        </is>
      </c>
      <c r="C15013" t="inlineStr">
        <is>
          <t>https://www.getapp.com/it-communications-software/call-recording/os/web-based</t>
        </is>
      </c>
      <c r="D15013" t="inlineStr">
        <is>
          <t>Convirza</t>
        </is>
      </c>
      <c r="E15013" t="inlineStr">
        <is>
          <t>https://www.getapp.com/it-communications-software/a/convirza/</t>
        </is>
      </c>
      <c r="F15013" t="inlineStr">
        <is>
          <t>Convirza records and transcribes in dozens of languages.We also give you helpful feedback such as talk time, call sentiment, and if it converted or not.Read more about Convirza</t>
        </is>
      </c>
    </row>
    <row r="15014">
      <c r="A15014" t="inlineStr">
        <is>
          <t>Communications</t>
        </is>
      </c>
      <c r="B15014" t="inlineStr">
        <is>
          <t>Call Recording</t>
        </is>
      </c>
      <c r="C15014" t="inlineStr">
        <is>
          <t>https://www.getapp.com/it-communications-software/call-recording/os/web-based</t>
        </is>
      </c>
      <c r="D15014" t="inlineStr">
        <is>
          <t>RingByName</t>
        </is>
      </c>
      <c r="E15014" t="inlineStr">
        <is>
          <t>https://www.getapp.com/it-communications-software/a/ringbyname/</t>
        </is>
      </c>
      <c r="F15014" t="inlineStr">
        <is>
          <t>RingByName is a cloud-based communication software, which helps businesses track and manage customer calls across multiple locations. Features include a virtual receptionist, real-time activity tracking, call routing, three-way calling, single sign-on (SSO), and reporting.Read more about RingByName</t>
        </is>
      </c>
    </row>
    <row r="15015">
      <c r="A15015" t="inlineStr">
        <is>
          <t>Communications</t>
        </is>
      </c>
      <c r="B15015" t="inlineStr">
        <is>
          <t>Call Recording</t>
        </is>
      </c>
      <c r="C15015" t="inlineStr">
        <is>
          <t>https://www.getapp.com/it-communications-software/call-recording/os/web-based</t>
        </is>
      </c>
      <c r="D15015" t="inlineStr">
        <is>
          <t>Modjo</t>
        </is>
      </c>
      <c r="E15015" t="inlineStr">
        <is>
          <t>https://www.getapp.com/collaboration-software/a/modjo/</t>
        </is>
      </c>
      <c r="F15015" t="inlineStr">
        <is>
          <t>Gain valuable insights into field activities at scale using our advanced conversational intelligence platform and supercharge your sales team's performance.Read more about Modjo</t>
        </is>
      </c>
    </row>
    <row r="15016">
      <c r="A15016" t="inlineStr">
        <is>
          <t>Communications</t>
        </is>
      </c>
      <c r="B15016" t="inlineStr">
        <is>
          <t>Call Recording</t>
        </is>
      </c>
      <c r="C15016" t="inlineStr">
        <is>
          <t>https://www.getapp.com/it-communications-software/call-recording/os/web-based</t>
        </is>
      </c>
      <c r="D15016" t="inlineStr">
        <is>
          <t>FluentStream</t>
        </is>
      </c>
      <c r="E15016" t="inlineStr">
        <is>
          <t>https://www.getapp.com/it-communications-software/a/fluentstream/</t>
        </is>
      </c>
      <c r="F15016" t="inlineStr">
        <is>
          <t>Designed to meet the needs of small and mid-sized businesses, FluentStream simplifies business communication with cloud calling, system administration tools, analytics, mobile apps, and more.Tried FluentStream and loved it? Let us know!Read more about FluentStream</t>
        </is>
      </c>
    </row>
    <row r="15017">
      <c r="A15017" t="inlineStr">
        <is>
          <t>Communications</t>
        </is>
      </c>
      <c r="B15017" t="inlineStr">
        <is>
          <t>Call Recording</t>
        </is>
      </c>
      <c r="C15017" t="inlineStr">
        <is>
          <t>https://www.getapp.com/it-communications-software/call-recording/os/web-based</t>
        </is>
      </c>
      <c r="D15017" t="inlineStr">
        <is>
          <t>Amazon Connect</t>
        </is>
      </c>
      <c r="E15017" t="inlineStr">
        <is>
          <t>https://www.getapp.com/it-communications-software/a/amazon-connect/</t>
        </is>
      </c>
      <c r="F15017" t="inlineStr">
        <is>
          <t>Amazon Connect is an omnichannel contact center solution that utilizes built-in AI and ML to deliver high-quality voice and interactive chat experiences. With Amazon Connect, teams can easily automate interactions using intuitive interactive voice response (IVR) systems and chatbots.Read more about Amazon Connect</t>
        </is>
      </c>
    </row>
    <row r="15018">
      <c r="A15018" t="inlineStr">
        <is>
          <t>Communications</t>
        </is>
      </c>
      <c r="B15018" t="inlineStr">
        <is>
          <t>Call Recording</t>
        </is>
      </c>
      <c r="C15018" t="inlineStr">
        <is>
          <t>https://www.getapp.com/it-communications-software/call-recording/os/web-based</t>
        </is>
      </c>
      <c r="D15018" t="inlineStr">
        <is>
          <t>CxEngage</t>
        </is>
      </c>
      <c r="E15018" t="inlineStr">
        <is>
          <t>https://www.getapp.com/collaboration-software/a/lifesize1/</t>
        </is>
      </c>
      <c r="F15018" t="inlineStr">
        <is>
          <t>Lifesize is an audio, web &amp; video conferencing tool which supports chat functionality, an integrated search-based directory, plus video call recording &amp; sharingRead more about CxEngage</t>
        </is>
      </c>
    </row>
    <row r="15019">
      <c r="A15019" t="inlineStr">
        <is>
          <t>Communications</t>
        </is>
      </c>
      <c r="B15019" t="inlineStr">
        <is>
          <t>Call Recording</t>
        </is>
      </c>
      <c r="C15019" t="inlineStr">
        <is>
          <t>https://www.getapp.com/it-communications-software/call-recording/os/web-based</t>
        </is>
      </c>
      <c r="D15019" t="inlineStr">
        <is>
          <t>Toky</t>
        </is>
      </c>
      <c r="E15019" t="inlineStr">
        <is>
          <t>https://www.getapp.com/it-communications-software/a/toky/</t>
        </is>
      </c>
      <c r="F15019" t="inlineStr">
        <is>
          <t>Toky is a cloud phone system that helps you to improve customers and team communications. Start your business call center with virtual phone numbers, SMS, IVR, CRM integrations and moreRead more about Toky</t>
        </is>
      </c>
    </row>
    <row r="15020">
      <c r="A15020" t="inlineStr">
        <is>
          <t>Communications</t>
        </is>
      </c>
      <c r="B15020" t="inlineStr">
        <is>
          <t>Call Recording</t>
        </is>
      </c>
      <c r="C15020" t="inlineStr">
        <is>
          <t>https://www.getapp.com/it-communications-software/call-recording/os/web-based</t>
        </is>
      </c>
      <c r="D15020" t="inlineStr">
        <is>
          <t>Kavkom</t>
        </is>
      </c>
      <c r="E15020" t="inlineStr">
        <is>
          <t>https://www.getapp.com/it-communications-software/a/predictive-dialer-pbx/</t>
        </is>
      </c>
      <c r="F15020"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15021">
      <c r="A15021" t="inlineStr">
        <is>
          <t>Communications</t>
        </is>
      </c>
      <c r="B15021" t="inlineStr">
        <is>
          <t>Call Recording</t>
        </is>
      </c>
      <c r="C15021" t="inlineStr">
        <is>
          <t>https://www.getapp.com/it-communications-software/call-recording/os/web-based</t>
        </is>
      </c>
      <c r="D15021" t="inlineStr">
        <is>
          <t>Chorus</t>
        </is>
      </c>
      <c r="E15021" t="inlineStr">
        <is>
          <t>https://www.getapp.com/sales-software/a/chorus/</t>
        </is>
      </c>
      <c r="F15021" t="inlineStr">
        <is>
          <t>Chorus is the leader in conversation intelligence and an integral part of ZoomInfo’s (NASDAQ: ZI) leading modern go-to-market software. Chorus’ Conversation Intelligence Platform identifies and helps revenue teams replicate the performance of top-performing reps by analyzing their sales meetings.Read more about Chorus</t>
        </is>
      </c>
    </row>
    <row r="15022">
      <c r="A15022" t="inlineStr">
        <is>
          <t>Communications</t>
        </is>
      </c>
      <c r="B15022" t="inlineStr">
        <is>
          <t>Call Recording</t>
        </is>
      </c>
      <c r="C15022" t="inlineStr">
        <is>
          <t>https://www.getapp.com/it-communications-software/call-recording/os/web-based</t>
        </is>
      </c>
      <c r="D15022" t="inlineStr">
        <is>
          <t>VXT</t>
        </is>
      </c>
      <c r="E15022" t="inlineStr">
        <is>
          <t>https://www.getapp.com/it-communications-software/a/vxt/</t>
        </is>
      </c>
      <c r="F15022" t="inlineStr">
        <is>
          <t>VXT is a cloud-based VoIP phone system that integrates with the tools you use to run your business. By syncing your calls and SMS with your CRM, VXT helps you to save time, mitigate risk and generate revenue for your business.Read more about VXT</t>
        </is>
      </c>
    </row>
    <row r="15023">
      <c r="A15023" t="inlineStr">
        <is>
          <t>Communications</t>
        </is>
      </c>
      <c r="B15023" t="inlineStr">
        <is>
          <t>Call Recording</t>
        </is>
      </c>
      <c r="C15023" t="inlineStr">
        <is>
          <t>https://www.getapp.com/it-communications-software/call-recording/os/web-based</t>
        </is>
      </c>
      <c r="D15023" t="inlineStr">
        <is>
          <t>Call Logic</t>
        </is>
      </c>
      <c r="E15023" t="inlineStr">
        <is>
          <t>https://www.getapp.com/it-communications-software/a/call-logic/</t>
        </is>
      </c>
      <c r="F15023" t="inlineStr">
        <is>
          <t>Call Logic is a TCPA-compliant dialer software that helps businesses streamline operations related to call campaigning, recording, routing, and more. The smart caller ID module lets businesses utilize direct inward dialing (DID) numbers to establish local presence with customers.Read more about Call Logic</t>
        </is>
      </c>
    </row>
    <row r="15024">
      <c r="A15024" t="inlineStr">
        <is>
          <t>Communications</t>
        </is>
      </c>
      <c r="B15024" t="inlineStr">
        <is>
          <t>Call Recording</t>
        </is>
      </c>
      <c r="C15024" t="inlineStr">
        <is>
          <t>https://www.getapp.com/it-communications-software/call-recording/os/web-based</t>
        </is>
      </c>
      <c r="D15024" t="inlineStr">
        <is>
          <t>TCN</t>
        </is>
      </c>
      <c r="E15024" t="inlineStr">
        <is>
          <t>https://www.getapp.com/customer-service-support-software/a/tcn/</t>
        </is>
      </c>
      <c r="F15024" t="inlineStr">
        <is>
          <t>No matter the size of your call center – big or small – TCN offers scalable and customizable cloud-based call center software solutions to meet your needs. Welcome to the call center software hub.Read more about TCN</t>
        </is>
      </c>
    </row>
    <row r="15025">
      <c r="A15025" t="inlineStr">
        <is>
          <t>Communications</t>
        </is>
      </c>
      <c r="B15025" t="inlineStr">
        <is>
          <t>Call Recording</t>
        </is>
      </c>
      <c r="C15025" t="inlineStr">
        <is>
          <t>https://www.getapp.com/it-communications-software/call-recording/os/web-based</t>
        </is>
      </c>
      <c r="D15025" t="inlineStr">
        <is>
          <t>PhoneWagon</t>
        </is>
      </c>
      <c r="E15025" t="inlineStr">
        <is>
          <t>https://www.getapp.com/it-communications-software/a/phonewagon/</t>
        </is>
      </c>
      <c r="F15025" t="inlineStr">
        <is>
          <t>Easily record inbound phone calls from marketing campaigns.Read more about PhoneWagon</t>
        </is>
      </c>
    </row>
    <row r="15026">
      <c r="A15026" t="inlineStr">
        <is>
          <t>Communications</t>
        </is>
      </c>
      <c r="B15026" t="inlineStr">
        <is>
          <t>Call Recording</t>
        </is>
      </c>
      <c r="C15026" t="inlineStr">
        <is>
          <t>https://www.getapp.com/it-communications-software/call-recording/os/web-based</t>
        </is>
      </c>
      <c r="D15026" t="inlineStr">
        <is>
          <t>Leexi</t>
        </is>
      </c>
      <c r="E15026" t="inlineStr">
        <is>
          <t>https://www.getapp.com/collaboration-software/a/leexi/</t>
        </is>
      </c>
      <c r="F15026" t="inlineStr">
        <is>
          <t>Leexi is a cloud-based conversational intelligence platform that helps businesses analyze, summarize, and transcribe audio and video calls.  With its AI-powered meeting summary and automated note-taking features, it enables teams to optimize sales, telephony, and video conferencing operations.Read more about Leexi</t>
        </is>
      </c>
    </row>
    <row r="15027">
      <c r="A15027" t="inlineStr">
        <is>
          <t>Communications</t>
        </is>
      </c>
      <c r="B15027" t="inlineStr">
        <is>
          <t>Call Recording</t>
        </is>
      </c>
      <c r="C15027" t="inlineStr">
        <is>
          <t>https://www.getapp.com/it-communications-software/call-recording/os/web-based</t>
        </is>
      </c>
      <c r="D15027" t="inlineStr">
        <is>
          <t>Exotel</t>
        </is>
      </c>
      <c r="E15027" t="inlineStr">
        <is>
          <t>https://www.getapp.com/it-communications-software/a/exotel/</t>
        </is>
      </c>
      <c r="F15027" t="inlineStr">
        <is>
          <t>Exotel is the emerging market's full-stack customer engagement platform that offers a communication API framework to build your conversational portfolio, an omnichannel contact center and a conversational AI toolkit to improve speed, quality and outcomes of customer conversations.Read more about Exotel</t>
        </is>
      </c>
    </row>
    <row r="15028">
      <c r="A15028" t="inlineStr">
        <is>
          <t>Communications</t>
        </is>
      </c>
      <c r="B15028" t="inlineStr">
        <is>
          <t>Call Recording</t>
        </is>
      </c>
      <c r="C15028" t="inlineStr">
        <is>
          <t>https://www.getapp.com/it-communications-software/call-recording/os/web-based</t>
        </is>
      </c>
      <c r="D15028" t="inlineStr">
        <is>
          <t>Rinkel</t>
        </is>
      </c>
      <c r="E15028" t="inlineStr">
        <is>
          <t>https://www.getapp.com/it-communications-software/a/rinkel/</t>
        </is>
      </c>
      <c r="F15028" t="inlineStr">
        <is>
          <t>Rinkel is a telephone software for freelancers and small &amp; medium sized companies that can be customized according to company needs. Users can forward their landline to as many mobiles or landlines as they need, put calls on hold, set business hours, set up an IVR menu, record calls and much more.Read more about Rinkel</t>
        </is>
      </c>
    </row>
    <row r="15029">
      <c r="A15029" t="inlineStr">
        <is>
          <t>Communications</t>
        </is>
      </c>
      <c r="B15029" t="inlineStr">
        <is>
          <t>Call Recording</t>
        </is>
      </c>
      <c r="C15029" t="inlineStr">
        <is>
          <t>https://www.getapp.com/it-communications-software/call-recording/os/web-based</t>
        </is>
      </c>
      <c r="D15029" t="inlineStr">
        <is>
          <t>Honeit</t>
        </is>
      </c>
      <c r="E15029" t="inlineStr">
        <is>
          <t>https://www.getapp.com/hr-employee-management-software/a/honeit/</t>
        </is>
      </c>
      <c r="F15029" t="inlineStr">
        <is>
          <t>The Honeit interview collaboration and intelligence platform transforms phone screens, intake calls, and video interviews into real-time data and insights. Honeit was designed for recruiting and hiring teams to schedule, screen and assess candidates faster using real-time conversational insights.Read more about Honeit</t>
        </is>
      </c>
    </row>
    <row r="15030">
      <c r="A15030" t="inlineStr">
        <is>
          <t>Communications</t>
        </is>
      </c>
      <c r="B15030" t="inlineStr">
        <is>
          <t>Call Recording</t>
        </is>
      </c>
      <c r="C15030" t="inlineStr">
        <is>
          <t>https://www.getapp.com/it-communications-software/call-recording/os/web-based</t>
        </is>
      </c>
      <c r="D15030" t="inlineStr">
        <is>
          <t>Call Center Studio</t>
        </is>
      </c>
      <c r="E15030" t="inlineStr">
        <is>
          <t>https://www.getapp.com/customer-service-support-software/a/call-center-studio/</t>
        </is>
      </c>
      <c r="F15030" t="inlineStr">
        <is>
          <t>Call Center Studio is a web-based pay-as-you-go CCaaS packed with everything your operations need to become a 360-degree customer experience base.Unleash your agents’ full potential, thrive with operational efficiency, and leverage scalability with remote-friendly Call Center Studio.Read more about Call Center Studio</t>
        </is>
      </c>
    </row>
    <row r="15031">
      <c r="A15031" t="inlineStr">
        <is>
          <t>Communications</t>
        </is>
      </c>
      <c r="B15031" t="inlineStr">
        <is>
          <t>Call Recording</t>
        </is>
      </c>
      <c r="C15031" t="inlineStr">
        <is>
          <t>https://www.getapp.com/it-communications-software/call-recording/os/web-based</t>
        </is>
      </c>
      <c r="D15031" t="inlineStr">
        <is>
          <t>Ultatel Cloud Business Phone System</t>
        </is>
      </c>
      <c r="E15031" t="inlineStr">
        <is>
          <t>https://www.getapp.com/it-communications-software/a/clarity-business-phone-system/</t>
        </is>
      </c>
      <c r="F15031" t="inlineStr">
        <is>
          <t>ULTATEL is a leading and innovating provider of cloud-based telecommunications. We help your business unify voice, chat, and video in a single user-friendly platform.Read more about Ultatel Cloud Business Phone System</t>
        </is>
      </c>
    </row>
    <row r="15032">
      <c r="A15032" t="inlineStr">
        <is>
          <t>Communications</t>
        </is>
      </c>
      <c r="B15032" t="inlineStr">
        <is>
          <t>Call Recording</t>
        </is>
      </c>
      <c r="C15032" t="inlineStr">
        <is>
          <t>https://www.getapp.com/it-communications-software/call-recording/os/web-based</t>
        </is>
      </c>
      <c r="D15032" t="inlineStr">
        <is>
          <t>CRM Messaging</t>
        </is>
      </c>
      <c r="E15032" t="inlineStr">
        <is>
          <t>https://www.getapp.com/marketing-software/a/crm-messaging/</t>
        </is>
      </c>
      <c r="F15032" t="inlineStr">
        <is>
          <t>CRM Messaging Call Recording &amp; AI Calls help businesses capture, analyze, and automate voice interactions. Record calls for compliance, training, and insights while leveraging AI-powered automation to enhance customer engagement, improve support quality, and ensure secure, compliant call management.Read more about CRM Messaging</t>
        </is>
      </c>
    </row>
    <row r="15033">
      <c r="A15033" t="inlineStr">
        <is>
          <t>Communications</t>
        </is>
      </c>
      <c r="B15033" t="inlineStr">
        <is>
          <t>Call Recording</t>
        </is>
      </c>
      <c r="C15033" t="inlineStr">
        <is>
          <t>https://www.getapp.com/it-communications-software/call-recording/os/web-based</t>
        </is>
      </c>
      <c r="D15033" t="inlineStr">
        <is>
          <t>MyOperator</t>
        </is>
      </c>
      <c r="E15033" t="inlineStr">
        <is>
          <t>https://www.getapp.com/it-communications-software/a/myoperator/</t>
        </is>
      </c>
      <c r="F15033" t="inlineStr">
        <is>
          <t>MyOperator, a Business AI Operator,  is India’s leading Call + WhatsApp communication platform, trusted by over 10,000 businesses, including Amazon, Lenskart, NCERT, Apollo, and Myntra.Read more about MyOperator</t>
        </is>
      </c>
    </row>
    <row r="15034">
      <c r="A15034" t="inlineStr">
        <is>
          <t>Communications</t>
        </is>
      </c>
      <c r="B15034" t="inlineStr">
        <is>
          <t>Call Recording</t>
        </is>
      </c>
      <c r="C15034" t="inlineStr">
        <is>
          <t>https://www.getapp.com/it-communications-software/call-recording/os/web-based</t>
        </is>
      </c>
      <c r="D15034" t="inlineStr">
        <is>
          <t>Sharpen</t>
        </is>
      </c>
      <c r="E15034" t="inlineStr">
        <is>
          <t>https://www.getapp.com/it-communications-software/a/voice/</t>
        </is>
      </c>
      <c r="F15034" t="inlineStr">
        <is>
          <t>Happier agents make happier customers. Sharpen gives your customer service team a way to simplify their queue interactions and workflows to empower agents and deliver a positive customer experience.Read more about Sharpen</t>
        </is>
      </c>
    </row>
    <row r="15035">
      <c r="A15035" t="inlineStr">
        <is>
          <t>Communications</t>
        </is>
      </c>
      <c r="B15035" t="inlineStr">
        <is>
          <t>Call Recording</t>
        </is>
      </c>
      <c r="C15035" t="inlineStr">
        <is>
          <t>https://www.getapp.com/it-communications-software/call-recording/os/web-based</t>
        </is>
      </c>
      <c r="D15035" t="inlineStr">
        <is>
          <t>VirtualPBX</t>
        </is>
      </c>
      <c r="E15035" t="inlineStr">
        <is>
          <t>https://www.getapp.com/it-communications-software/a/virtual-pbx/</t>
        </is>
      </c>
      <c r="F15035" t="inlineStr">
        <is>
          <t>Get Unlimited Minutes, Text Messaging, and Call Recording for $17/mo***** Save up to 80% off business VoIP today!Read more about VirtualPBX</t>
        </is>
      </c>
    </row>
    <row r="15036">
      <c r="A15036" t="inlineStr">
        <is>
          <t>Communications</t>
        </is>
      </c>
      <c r="B15036" t="inlineStr">
        <is>
          <t>Call Recording</t>
        </is>
      </c>
      <c r="C15036" t="inlineStr">
        <is>
          <t>https://www.getapp.com/it-communications-software/call-recording/os/web-based</t>
        </is>
      </c>
      <c r="D15036" t="inlineStr">
        <is>
          <t>NUACOM</t>
        </is>
      </c>
      <c r="E15036" t="inlineStr">
        <is>
          <t>https://www.getapp.com/it-communications-software/a/nuacom/</t>
        </is>
      </c>
      <c r="F15036"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15037">
      <c r="A15037" t="inlineStr">
        <is>
          <t>Communications</t>
        </is>
      </c>
      <c r="B15037" t="inlineStr">
        <is>
          <t>Call Recording</t>
        </is>
      </c>
      <c r="C15037" t="inlineStr">
        <is>
          <t>https://www.getapp.com/it-communications-software/call-recording/os/web-based</t>
        </is>
      </c>
      <c r="D15037" t="inlineStr">
        <is>
          <t>Unified Communications as a Service (UCaaS)</t>
        </is>
      </c>
      <c r="E15037" t="inlineStr">
        <is>
          <t>https://www.getapp.com/it-communications-software/a/evolve-ip-phone-system/</t>
        </is>
      </c>
      <c r="F15037" t="inlineStr">
        <is>
          <t>Evolve IP's cloud IP phone systems free your business from managing carriers, hardware and vendors by providing an enterprise quality hosted PBX.Read more about Unified Communications as a Service (UCaaS)</t>
        </is>
      </c>
    </row>
    <row r="15038">
      <c r="A15038" t="inlineStr">
        <is>
          <t>Communications</t>
        </is>
      </c>
      <c r="B15038" t="inlineStr">
        <is>
          <t>Call Recording</t>
        </is>
      </c>
      <c r="C15038" t="inlineStr">
        <is>
          <t>https://www.getapp.com/it-communications-software/call-recording/os/web-based</t>
        </is>
      </c>
      <c r="D15038" t="inlineStr">
        <is>
          <t>Exelysis Contact Center</t>
        </is>
      </c>
      <c r="E15038" t="inlineStr">
        <is>
          <t>https://www.getapp.com/it-communications-software/a/exelysis-contact-center/</t>
        </is>
      </c>
      <c r="F15038" t="inlineStr">
        <is>
          <t>Exelysis Contact Center is a cloud-based and on-premise PBX system designed for businesses in telecommunications, finance, telemarketing, infrastructure, food and beverage, and other industries. It lets sales representatives streamline customer communications via predictive dialing, click-to-call, call recording, call distribution, and more from a unified platform.Read more about Exelysis Contact Center</t>
        </is>
      </c>
    </row>
    <row r="15039">
      <c r="A15039" t="inlineStr">
        <is>
          <t>Communications</t>
        </is>
      </c>
      <c r="B15039" t="inlineStr">
        <is>
          <t>Call Recording</t>
        </is>
      </c>
      <c r="C15039" t="inlineStr">
        <is>
          <t>https://www.getapp.com/it-communications-software/call-recording/os/web-based</t>
        </is>
      </c>
      <c r="D15039" t="inlineStr">
        <is>
          <t>Calibre</t>
        </is>
      </c>
      <c r="E15039" t="inlineStr">
        <is>
          <t>https://www.getapp.com/it-communications-software/a/calibre/</t>
        </is>
      </c>
      <c r="F15039" t="inlineStr">
        <is>
          <t>Calibre is the most advanced call recording tool that records, reports, and analyzes calls or multi-media interactions via interactive dashboards and status indicators.Read more about Calibre</t>
        </is>
      </c>
    </row>
    <row r="15040">
      <c r="A15040" t="inlineStr">
        <is>
          <t>Communications</t>
        </is>
      </c>
      <c r="B15040" t="inlineStr">
        <is>
          <t>Call Recording</t>
        </is>
      </c>
      <c r="C15040" t="inlineStr">
        <is>
          <t>https://www.getapp.com/it-communications-software/call-recording/os/web-based</t>
        </is>
      </c>
      <c r="D15040" t="inlineStr">
        <is>
          <t>SparkTG VCC</t>
        </is>
      </c>
      <c r="E15040" t="inlineStr">
        <is>
          <t>https://www.getapp.com/it-communications-software/a/ivr/</t>
        </is>
      </c>
      <c r="F15040" t="inlineStr">
        <is>
          <t>SparkTG VCC is a cloud-based contact center solution that provides businesses with tools to improve customer service processes and convert leads on a centralized platform. Supervisors can use the dashboard to generate reports and manage call recordings to boost agents' overall productivity.Read more about SparkTG VCC</t>
        </is>
      </c>
    </row>
    <row r="15041">
      <c r="A15041" t="inlineStr">
        <is>
          <t>Communications</t>
        </is>
      </c>
      <c r="B15041" t="inlineStr">
        <is>
          <t>Call Recording</t>
        </is>
      </c>
      <c r="C15041" t="inlineStr">
        <is>
          <t>https://www.getapp.com/it-communications-software/call-recording/os/web-based</t>
        </is>
      </c>
      <c r="D15041" t="inlineStr">
        <is>
          <t>WeKall</t>
        </is>
      </c>
      <c r="E15041" t="inlineStr">
        <is>
          <t>https://www.getapp.com/it-communications-software/a/wekall/</t>
        </is>
      </c>
      <c r="F15041" t="inlineStr">
        <is>
          <t>WeKall is a cloud-based telephony software that helps businesses handle team communications, generate phone log reports, and configure call campaigns on a unified platform.Read more about WeKall</t>
        </is>
      </c>
    </row>
    <row r="15042">
      <c r="A15042" t="inlineStr">
        <is>
          <t>Communications</t>
        </is>
      </c>
      <c r="B15042" t="inlineStr">
        <is>
          <t>Call Recording</t>
        </is>
      </c>
      <c r="C15042" t="inlineStr">
        <is>
          <t>https://www.getapp.com/it-communications-software/call-recording/os/web-based</t>
        </is>
      </c>
      <c r="D15042" t="inlineStr">
        <is>
          <t>Patient Prism</t>
        </is>
      </c>
      <c r="E15042" t="inlineStr">
        <is>
          <t>https://www.getapp.com/it-communications-software/a/patient-prism/</t>
        </is>
      </c>
      <c r="F15042" t="inlineStr">
        <is>
          <t>Patient Prism is a call recording software that helps dental practitioners track calls, identify opportunities, and re-engage with patients to schedule bookings. Key features of the platform include call scoring, opportunity value identification, staff attribution, marketing analytics, performance tracking, and transcription.Read more about Patient Prism</t>
        </is>
      </c>
    </row>
    <row r="15043">
      <c r="A15043" t="inlineStr">
        <is>
          <t>Communications</t>
        </is>
      </c>
      <c r="B15043" t="inlineStr">
        <is>
          <t>Call Recording</t>
        </is>
      </c>
      <c r="C15043" t="inlineStr">
        <is>
          <t>https://www.getapp.com/it-communications-software/call-recording/os/web-based</t>
        </is>
      </c>
      <c r="D15043" t="inlineStr">
        <is>
          <t>3CLogic</t>
        </is>
      </c>
      <c r="E15043" t="inlineStr">
        <is>
          <t>https://www.getapp.com/customer-service-support-software/a/3clogic-cloud-contact-center-software/</t>
        </is>
      </c>
      <c r="F15043" t="inlineStr">
        <is>
          <t>With 3CLogic, enjoy the benefit of configuring your call recording policy to include recording of all calls, none, random sampling, or agent on-demand.  Easily link call recordings to records in your CRM or customer service management platform for convenient future reference.Read more about 3CLogic</t>
        </is>
      </c>
    </row>
    <row r="15044">
      <c r="A15044" t="inlineStr">
        <is>
          <t>Communications</t>
        </is>
      </c>
      <c r="B15044" t="inlineStr">
        <is>
          <t>Call Recording</t>
        </is>
      </c>
      <c r="C15044" t="inlineStr">
        <is>
          <t>https://www.getapp.com/it-communications-software/call-recording/os/web-based</t>
        </is>
      </c>
      <c r="D15044" t="inlineStr">
        <is>
          <t>REIRail</t>
        </is>
      </c>
      <c r="E15044" t="inlineStr">
        <is>
          <t>https://www.getapp.com/all-software/a/reirail/</t>
        </is>
      </c>
      <c r="F15044" t="inlineStr">
        <is>
          <t>REIRail is a phone tracking and lead generation software for real estate agents, mortgage brokers, and finders.Read more about REIRail</t>
        </is>
      </c>
    </row>
    <row r="15045">
      <c r="A15045" t="inlineStr">
        <is>
          <t>Communications</t>
        </is>
      </c>
      <c r="B15045" t="inlineStr">
        <is>
          <t>Call Recording</t>
        </is>
      </c>
      <c r="C15045" t="inlineStr">
        <is>
          <t>https://www.getapp.com/it-communications-software/call-recording/os/web-based</t>
        </is>
      </c>
      <c r="D15045" t="inlineStr">
        <is>
          <t>Nimbata</t>
        </is>
      </c>
      <c r="E15045" t="inlineStr">
        <is>
          <t>https://www.getapp.com/it-communications-software/a/nimbata/</t>
        </is>
      </c>
      <c r="F15045" t="inlineStr">
        <is>
          <t>Over 13,000 marketers used nimbata to improve campaign effectiveness two-fold, prove their marketing muscle, progress in their careers and secure client contract renewals.Read more about Nimbata</t>
        </is>
      </c>
    </row>
    <row r="15046">
      <c r="A15046" t="inlineStr">
        <is>
          <t>Communications</t>
        </is>
      </c>
      <c r="B15046" t="inlineStr">
        <is>
          <t>Call Recording</t>
        </is>
      </c>
      <c r="C15046" t="inlineStr">
        <is>
          <t>https://www.getapp.com/it-communications-software/call-recording/os/web-based</t>
        </is>
      </c>
      <c r="D15046" t="inlineStr">
        <is>
          <t>VCC Live</t>
        </is>
      </c>
      <c r="E15046" t="inlineStr">
        <is>
          <t>https://www.getapp.com/customer-service-support-software/a/vcc-live/</t>
        </is>
      </c>
      <c r="F15046" t="inlineStr">
        <is>
          <t>Easy to deploy cloud-based contact center solution with advanced calling features, management and operator platforms, data security, system integrations and real-time statistics.Read more about VCC Live</t>
        </is>
      </c>
    </row>
    <row r="15047">
      <c r="A15047" t="inlineStr">
        <is>
          <t>Communications</t>
        </is>
      </c>
      <c r="B15047" t="inlineStr">
        <is>
          <t>Call Recording</t>
        </is>
      </c>
      <c r="C15047" t="inlineStr">
        <is>
          <t>https://www.getapp.com/it-communications-software/call-recording/os/web-based</t>
        </is>
      </c>
      <c r="D15047" t="inlineStr">
        <is>
          <t>TalkChief</t>
        </is>
      </c>
      <c r="E15047" t="inlineStr">
        <is>
          <t>https://www.getapp.com/it-communications-software/a/talkchief/</t>
        </is>
      </c>
      <c r="F15047" t="inlineStr">
        <is>
          <t>TalkChief provides you with full access to inbound and outbound call recordings, enabling you to monitor, evaluate and improve your team's performance.Read more about TalkChief</t>
        </is>
      </c>
    </row>
    <row r="15048">
      <c r="A15048" t="inlineStr">
        <is>
          <t>Communications</t>
        </is>
      </c>
      <c r="B15048" t="inlineStr">
        <is>
          <t>Call Recording</t>
        </is>
      </c>
      <c r="C15048" t="inlineStr">
        <is>
          <t>https://www.getapp.com/it-communications-software/call-recording/os/web-based</t>
        </is>
      </c>
      <c r="D15048" t="inlineStr">
        <is>
          <t>Mango Voice</t>
        </is>
      </c>
      <c r="E15048" t="inlineStr">
        <is>
          <t>https://www.getapp.com/it-communications-software/a/mango-voice/</t>
        </is>
      </c>
      <c r="F15048" t="inlineStr">
        <is>
          <t>Mango is a simple yet powerful VoIP, cloud based, phone system software.  Combine that with a mobile app, world class software integrations, competitive pricing, good old fashioned U.S. based customer service, and you've got the best VoIP phone software solution your office could have.Read more about Mango Voice</t>
        </is>
      </c>
    </row>
    <row r="15049">
      <c r="A15049" t="inlineStr">
        <is>
          <t>Communications</t>
        </is>
      </c>
      <c r="B15049" t="inlineStr">
        <is>
          <t>Call Recording</t>
        </is>
      </c>
      <c r="C15049" t="inlineStr">
        <is>
          <t>https://www.getapp.com/it-communications-software/call-recording/os/web-based</t>
        </is>
      </c>
      <c r="D15049" t="inlineStr">
        <is>
          <t>Salesken</t>
        </is>
      </c>
      <c r="E15049" t="inlineStr">
        <is>
          <t>https://www.getapp.com/sales-software/a/salesken/</t>
        </is>
      </c>
      <c r="F15049" t="inlineStr">
        <is>
          <t>Salesken is a sales enablement software that helps businesses leverage artificial intelligence (AI) technology to generate leads and streamline client interactions through various communication channels. Marketers can determine customers’ intent and qualify prospects according to received insights.Read more about Salesken</t>
        </is>
      </c>
    </row>
    <row r="15050">
      <c r="A15050" t="inlineStr">
        <is>
          <t>Communications</t>
        </is>
      </c>
      <c r="B15050" t="inlineStr">
        <is>
          <t>Call Recording</t>
        </is>
      </c>
      <c r="C15050" t="inlineStr">
        <is>
          <t>https://www.getapp.com/it-communications-software/call-recording/os/web-based</t>
        </is>
      </c>
      <c r="D15050" t="inlineStr">
        <is>
          <t>Call Tracker io</t>
        </is>
      </c>
      <c r="E15050" t="inlineStr">
        <is>
          <t>https://www.getapp.com/it-communications-software/a/call-tracker-io/</t>
        </is>
      </c>
      <c r="F15050" t="inlineStr">
        <is>
          <t>With the user-friendly call tracking solution, Call Tracker io assists organizations in making informed marketing decisions and expanding the business.Read more about Call Tracker io</t>
        </is>
      </c>
    </row>
    <row r="15051">
      <c r="A15051" t="inlineStr">
        <is>
          <t>Communications</t>
        </is>
      </c>
      <c r="B15051" t="inlineStr">
        <is>
          <t>Call Recording</t>
        </is>
      </c>
      <c r="C15051" t="inlineStr">
        <is>
          <t>https://www.getapp.com/it-communications-software/call-recording/os/web-based</t>
        </is>
      </c>
      <c r="D15051" t="inlineStr">
        <is>
          <t>CallShaper</t>
        </is>
      </c>
      <c r="E15051" t="inlineStr">
        <is>
          <t>https://www.getapp.com/customer-service-support-software/a/callshaper/</t>
        </is>
      </c>
      <c r="F15051" t="inlineStr">
        <is>
          <t>CallShaper is a call center software designed to help businesses monitor inbound and outbound calls, track the performance of agents, and manage leads, telemarketing, and sales processes.Read more about CallShaper</t>
        </is>
      </c>
    </row>
    <row r="15052">
      <c r="A15052" t="inlineStr">
        <is>
          <t>Communications</t>
        </is>
      </c>
      <c r="B15052" t="inlineStr">
        <is>
          <t>Call Recording</t>
        </is>
      </c>
      <c r="C15052" t="inlineStr">
        <is>
          <t>https://www.getapp.com/it-communications-software/call-recording/os/web-based</t>
        </is>
      </c>
      <c r="D15052" t="inlineStr">
        <is>
          <t>55PBX</t>
        </is>
      </c>
      <c r="E15052" t="inlineStr">
        <is>
          <t>https://www.getapp.com/customer-service-support-software/a/55pbx/</t>
        </is>
      </c>
      <c r="F15052" t="inlineStr">
        <is>
          <t>55PBX is a Brazilian based Business Communications Platforms with Voip, Whatsapp, SMS and integrations with  Support, Sales, Ecommerce that facilitates your team's communication with their customers.Read more about 55PBX</t>
        </is>
      </c>
    </row>
    <row r="15053">
      <c r="A15053" t="inlineStr">
        <is>
          <t>Communications</t>
        </is>
      </c>
      <c r="B15053" t="inlineStr">
        <is>
          <t>Call Recording</t>
        </is>
      </c>
      <c r="C15053" t="inlineStr">
        <is>
          <t>https://www.getapp.com/it-communications-software/call-recording/os/web-based</t>
        </is>
      </c>
      <c r="D15053" t="inlineStr">
        <is>
          <t>Dialfire</t>
        </is>
      </c>
      <c r="E15053" t="inlineStr">
        <is>
          <t>https://www.getapp.com/it-communications-software/a/dialfire/</t>
        </is>
      </c>
      <c r="F15053" t="inlineStr">
        <is>
          <t>Dialfire is a cloud-based outbound call center software which enables users to turn their browser into a complete outbound call center with a preview and predictive dialer and call blending tools. Dialfire also supports custom forms, multi-step campaigns with automated workflows, and more.Read more about Dialfire</t>
        </is>
      </c>
    </row>
    <row r="15054">
      <c r="A15054" t="inlineStr">
        <is>
          <t>Communications</t>
        </is>
      </c>
      <c r="B15054" t="inlineStr">
        <is>
          <t>Call Recording</t>
        </is>
      </c>
      <c r="C15054" t="inlineStr">
        <is>
          <t>https://www.getapp.com/it-communications-software/call-recording/os/web-based</t>
        </is>
      </c>
      <c r="D15054" t="inlineStr">
        <is>
          <t>Callcap</t>
        </is>
      </c>
      <c r="E15054" t="inlineStr">
        <is>
          <t>https://www.getapp.com/it-communications-software/a/callcap/</t>
        </is>
      </c>
      <c r="F15054" t="inlineStr">
        <is>
          <t>Callcap increases visibility into sales and marketing goals, and overall customer experience with measurable, real-time analytics, alerts, feedback, and moreRead more about Callcap</t>
        </is>
      </c>
    </row>
    <row r="15055">
      <c r="A15055" t="inlineStr">
        <is>
          <t>Communications</t>
        </is>
      </c>
      <c r="B15055" t="inlineStr">
        <is>
          <t>Call Recording</t>
        </is>
      </c>
      <c r="C15055" t="inlineStr">
        <is>
          <t>https://www.getapp.com/it-communications-software/call-recording/os/web-based</t>
        </is>
      </c>
      <c r="D15055" t="inlineStr">
        <is>
          <t>MeetRecord</t>
        </is>
      </c>
      <c r="E15055" t="inlineStr">
        <is>
          <t>https://www.getapp.com/sales-software/a/meetrecord/</t>
        </is>
      </c>
      <c r="F15055" t="inlineStr">
        <is>
          <t>MeetRecord is a Revenue Intelligence and Sales Coaching platform that helps sales teams boost performance through AI-powered coaching and roleplay. From faster onboarding to sharper call readiness, MeetRecord enables reps to practice, get instant feedback, and consistently close more deals.Read more about MeetRecord</t>
        </is>
      </c>
    </row>
    <row r="15056">
      <c r="A15056" t="inlineStr">
        <is>
          <t>Communications</t>
        </is>
      </c>
      <c r="B15056" t="inlineStr">
        <is>
          <t>Call Recording</t>
        </is>
      </c>
      <c r="C15056" t="inlineStr">
        <is>
          <t>https://www.getapp.com/it-communications-software/call-recording/os/web-based</t>
        </is>
      </c>
      <c r="D15056" t="inlineStr">
        <is>
          <t>Callroute</t>
        </is>
      </c>
      <c r="E15056" t="inlineStr">
        <is>
          <t>https://www.getapp.com/it-communications-software/a/callroute/</t>
        </is>
      </c>
      <c r="F15056" t="inlineStr">
        <is>
          <t>Integrate &amp; manage Microsoft Teams Phone &amp; users in one portal.Read more about Callroute</t>
        </is>
      </c>
    </row>
    <row r="15057">
      <c r="A15057" t="inlineStr">
        <is>
          <t>Communications</t>
        </is>
      </c>
      <c r="B15057" t="inlineStr">
        <is>
          <t>Call Recording</t>
        </is>
      </c>
      <c r="C15057" t="inlineStr">
        <is>
          <t>https://www.getapp.com/it-communications-software/call-recording/os/web-based</t>
        </is>
      </c>
      <c r="D15057" t="inlineStr">
        <is>
          <t>Zoho Voice</t>
        </is>
      </c>
      <c r="E15057" t="inlineStr">
        <is>
          <t>https://www.getapp.com/customer-service-support-software/a/zoho-voice/</t>
        </is>
      </c>
      <c r="F15057" t="inlineStr">
        <is>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is>
      </c>
    </row>
    <row r="15058">
      <c r="A15058" t="inlineStr">
        <is>
          <t>Communications</t>
        </is>
      </c>
      <c r="B15058" t="inlineStr">
        <is>
          <t>Call Recording</t>
        </is>
      </c>
      <c r="C15058" t="inlineStr">
        <is>
          <t>https://www.getapp.com/it-communications-software/call-recording/os/web-based</t>
        </is>
      </c>
      <c r="D15058" t="inlineStr">
        <is>
          <t>Aloware</t>
        </is>
      </c>
      <c r="E15058" t="inlineStr">
        <is>
          <t>https://www.getapp.com/it-communications-software/a/aloware/</t>
        </is>
      </c>
      <c r="F15058" t="inlineStr">
        <is>
          <t>Aloware is the modern contact center solution for sales and support teams around the world. Our all-in-one, turnkey software gives your business the ability to engage with your customers in ways they'll love: via cell phone, text message, and social messengers.Read more about Aloware</t>
        </is>
      </c>
    </row>
    <row r="15059">
      <c r="A15059" t="inlineStr">
        <is>
          <t>Communications</t>
        </is>
      </c>
      <c r="B15059" t="inlineStr">
        <is>
          <t>Call Recording</t>
        </is>
      </c>
      <c r="C15059" t="inlineStr">
        <is>
          <t>https://www.getapp.com/it-communications-software/call-recording/os/web-based</t>
        </is>
      </c>
      <c r="D15059" t="inlineStr">
        <is>
          <t>Eric.ai</t>
        </is>
      </c>
      <c r="E15059" t="inlineStr">
        <is>
          <t>https://www.getapp.com/collaboration-software/a/eric-ai/</t>
        </is>
      </c>
      <c r="F15059" t="inlineStr">
        <is>
          <t>Eric.ai is an AI-powered meeting assistant that helps teams streamline their meeting processes. It automatically transcribes, summarizes, and assigns action items from virtual meetings, eliminating the need for manual note-taking. Eric.ai integrates with popular platforms like Zoom, Google Meet, and Microsoft Teams, providing a centralized repository for all meeting data and insights.Read more about Eric.ai</t>
        </is>
      </c>
    </row>
    <row r="15060">
      <c r="A15060" t="inlineStr">
        <is>
          <t>Communications</t>
        </is>
      </c>
      <c r="B15060" t="inlineStr">
        <is>
          <t>Call Recording</t>
        </is>
      </c>
      <c r="C15060" t="inlineStr">
        <is>
          <t>https://www.getapp.com/it-communications-software/call-recording/os/web-based</t>
        </is>
      </c>
      <c r="D15060" t="inlineStr">
        <is>
          <t>Refract</t>
        </is>
      </c>
      <c r="E15060" t="inlineStr">
        <is>
          <t>https://www.getapp.com/sales-software/a/enable/</t>
        </is>
      </c>
      <c r="F15060" t="inlineStr">
        <is>
          <t>With Refract, companies can accelerate the on-boarding process for new employees by sharing best practises. Level jump rep performance by the best practise library getting new starters up to speed. Find most valuable conversations and moments to review, coach and share.Read more about Refract</t>
        </is>
      </c>
    </row>
    <row r="15061">
      <c r="A15061" t="inlineStr">
        <is>
          <t>Communications</t>
        </is>
      </c>
      <c r="B15061" t="inlineStr">
        <is>
          <t>Call Recording</t>
        </is>
      </c>
      <c r="C15061" t="inlineStr">
        <is>
          <t>https://www.getapp.com/it-communications-software/call-recording/os/web-based</t>
        </is>
      </c>
      <c r="D15061" t="inlineStr">
        <is>
          <t>Infinity Call Tracking</t>
        </is>
      </c>
      <c r="E15061" t="inlineStr">
        <is>
          <t>https://www.getapp.com/it-communications-software/a/infinity/</t>
        </is>
      </c>
      <c r="F15061" t="inlineStr">
        <is>
          <t>Infinity is a call intelligence solution that features online and offline call tracking. Integrated with multiple CRM platforms, Infinity can easily understand the full customer journey and maximize ROI by viewing revenue against specific marketing campaigns.Read more about Infinity Call Tracking</t>
        </is>
      </c>
    </row>
    <row r="15062">
      <c r="A15062" t="inlineStr">
        <is>
          <t>Communications</t>
        </is>
      </c>
      <c r="B15062" t="inlineStr">
        <is>
          <t>Call Recording</t>
        </is>
      </c>
      <c r="C15062" t="inlineStr">
        <is>
          <t>https://www.getapp.com/it-communications-software/call-recording/os/web-based</t>
        </is>
      </c>
      <c r="D15062" t="inlineStr">
        <is>
          <t>CloudCall</t>
        </is>
      </c>
      <c r="E15062" t="inlineStr">
        <is>
          <t>https://www.getapp.com/it-communications-software/a/cloudcall-click/</t>
        </is>
      </c>
      <c r="F15062" t="inlineStr">
        <is>
          <t>CloudCall powers smarter conversations for CRM-driven teams in staffing and recruiting, professional services, customer service, call center, and more -- across the globe.Read more about CloudCall</t>
        </is>
      </c>
    </row>
    <row r="15063">
      <c r="A15063" t="inlineStr">
        <is>
          <t>Communications</t>
        </is>
      </c>
      <c r="B15063" t="inlineStr">
        <is>
          <t>Call Recording</t>
        </is>
      </c>
      <c r="C15063" t="inlineStr">
        <is>
          <t>https://www.getapp.com/it-communications-software/call-recording/os/web-based</t>
        </is>
      </c>
      <c r="D15063" t="inlineStr">
        <is>
          <t>Samu</t>
        </is>
      </c>
      <c r="E15063" t="inlineStr">
        <is>
          <t>https://www.getapp.com/it-communications-software/a/samu/</t>
        </is>
      </c>
      <c r="F15063" t="inlineStr">
        <is>
          <t>Samu is a sales coaching software that helps businesses gain insights into sales calls and identify the potential of sales representatives through recording and analysis of sales calls. Samu allows stakeholders to record, transcribe, and analyze sales meetings and utilize AI-enabled tools to let sales managers identify which meetings to focus on when coaching.Read more about Samu</t>
        </is>
      </c>
    </row>
    <row r="15064">
      <c r="A15064" t="inlineStr">
        <is>
          <t>Communications</t>
        </is>
      </c>
      <c r="B15064" t="inlineStr">
        <is>
          <t>Call Recording</t>
        </is>
      </c>
      <c r="C15064" t="inlineStr">
        <is>
          <t>https://www.getapp.com/it-communications-software/call-recording/os/web-based</t>
        </is>
      </c>
      <c r="D15064" t="inlineStr">
        <is>
          <t>Dialing Innovations Call Center Application Suite</t>
        </is>
      </c>
      <c r="E15064" t="inlineStr">
        <is>
          <t>https://www.getapp.com/customer-service-support-software/a/call-center-application/</t>
        </is>
      </c>
      <c r="F15064" t="inlineStr">
        <is>
          <t>Dialing Innovations’ Call Centre Application is a predictive dialer and automated outbound calling tool for call centers, designed to aid with call center operations by automating tasks such as lead prioritization, call distribution, call recording, answering machine detection, cost tracking &amp; moreRead more about Dialing Innovations Call Center Application Suite</t>
        </is>
      </c>
    </row>
    <row r="15065">
      <c r="A15065" t="inlineStr">
        <is>
          <t>Communications</t>
        </is>
      </c>
      <c r="B15065" t="inlineStr">
        <is>
          <t>Call Recording</t>
        </is>
      </c>
      <c r="C15065" t="inlineStr">
        <is>
          <t>https://www.getapp.com/it-communications-software/call-recording/os/web-based</t>
        </is>
      </c>
      <c r="D15065" t="inlineStr">
        <is>
          <t>LeadDesk</t>
        </is>
      </c>
      <c r="E15065" t="inlineStr">
        <is>
          <t>https://www.getapp.com/sales-software/a/leaddesk/</t>
        </is>
      </c>
      <c r="F15065"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15066">
      <c r="A15066" t="inlineStr">
        <is>
          <t>Communications</t>
        </is>
      </c>
      <c r="B15066" t="inlineStr">
        <is>
          <t>Call Recording</t>
        </is>
      </c>
      <c r="C15066" t="inlineStr">
        <is>
          <t>https://www.getapp.com/it-communications-software/call-recording/os/web-based</t>
        </is>
      </c>
      <c r="D15066" t="inlineStr">
        <is>
          <t>Ubefone</t>
        </is>
      </c>
      <c r="E15066" t="inlineStr">
        <is>
          <t>https://www.getapp.com/it-communications-software/a/ubefone/</t>
        </is>
      </c>
      <c r="F15066" t="inlineStr">
        <is>
          <t>Ubefone is made in France and is a cloud-based telephony software for small to large companies. The software offers an all in one cloud telephony application. Users are provided intuitive tools to access and set up calls and manage their online telephone system on their own without any prior knowledge necessary.Read more about Ubefone</t>
        </is>
      </c>
    </row>
    <row r="15067">
      <c r="A15067" t="inlineStr">
        <is>
          <t>Communications</t>
        </is>
      </c>
      <c r="B15067" t="inlineStr">
        <is>
          <t>Call Recording</t>
        </is>
      </c>
      <c r="C15067" t="inlineStr">
        <is>
          <t>https://www.getapp.com/it-communications-software/call-recording/os/web-based</t>
        </is>
      </c>
      <c r="D15067" t="inlineStr">
        <is>
          <t>ICR Evolution</t>
        </is>
      </c>
      <c r="E15067" t="inlineStr">
        <is>
          <t>https://www.getapp.com/all-software/a/icr-evolution/</t>
        </is>
      </c>
      <c r="F15067" t="inlineStr">
        <is>
          <t>Omnichannel software solution for contact centers, providing a seamless customer experience across voice, email, chat, &amp; social media.Read more about ICR Evolution</t>
        </is>
      </c>
    </row>
    <row r="15068">
      <c r="A15068" t="inlineStr">
        <is>
          <t>Communications</t>
        </is>
      </c>
      <c r="B15068" t="inlineStr">
        <is>
          <t>Call Recording</t>
        </is>
      </c>
      <c r="C15068" t="inlineStr">
        <is>
          <t>https://www.getapp.com/it-communications-software/call-recording/os/web-based</t>
        </is>
      </c>
      <c r="D15068" t="inlineStr">
        <is>
          <t>Traq.ai</t>
        </is>
      </c>
      <c r="E15068" t="inlineStr">
        <is>
          <t>https://www.getapp.com/it-communications-software/a/traq-ai/</t>
        </is>
      </c>
      <c r="F15068" t="inlineStr">
        <is>
          <t>Traq.ai captures and analyzes every sales call your team makes and provides the teams with buyer insights they need to win more deals and build strong relationships.Read more about Traq.ai</t>
        </is>
      </c>
    </row>
    <row r="15069">
      <c r="A15069" t="inlineStr">
        <is>
          <t>Communications</t>
        </is>
      </c>
      <c r="B15069" t="inlineStr">
        <is>
          <t>Call Recording</t>
        </is>
      </c>
      <c r="C15069" t="inlineStr">
        <is>
          <t>https://www.getapp.com/it-communications-software/call-recording/os/web-based</t>
        </is>
      </c>
      <c r="D15069" t="inlineStr">
        <is>
          <t>Laxis</t>
        </is>
      </c>
      <c r="E15069" t="inlineStr">
        <is>
          <t>https://www.getapp.com/all-software/a/laxis/</t>
        </is>
      </c>
      <c r="F15069" t="inlineStr">
        <is>
          <t>Laxis takes notes for you automatically and accurately. You have the power to run your meetings free of having to record every word, allowing you to focus on the people and the conversation.  Laxis is available for Google Meet, Zoom, and soon to Microsoft Teams and Cisco WebEx.Read more about Laxis</t>
        </is>
      </c>
    </row>
    <row r="15070">
      <c r="A15070" t="inlineStr">
        <is>
          <t>Communications</t>
        </is>
      </c>
      <c r="B15070" t="inlineStr">
        <is>
          <t>Call Recording</t>
        </is>
      </c>
      <c r="C15070" t="inlineStr">
        <is>
          <t>https://www.getapp.com/it-communications-software/call-recording/os/web-based</t>
        </is>
      </c>
      <c r="D15070" t="inlineStr">
        <is>
          <t>Freshcaller</t>
        </is>
      </c>
      <c r="E15070" t="inlineStr">
        <is>
          <t>https://www.getapp.com/customer-service-support-software/a/freshcaller/</t>
        </is>
      </c>
      <c r="F15070" t="inlineStr">
        <is>
          <t>Freshcaller's call recording module is built for customer support, sales, IT, and HR teams. . Freshcaller's cloud-based architecture brings the best of recording features like manual recording, auto-recording and pause recording to set up phone operations that are compliant to data privacy policies.Read more about Freshcaller</t>
        </is>
      </c>
    </row>
    <row r="15071">
      <c r="A15071" t="inlineStr">
        <is>
          <t>Communications</t>
        </is>
      </c>
      <c r="B15071" t="inlineStr">
        <is>
          <t>Call Recording</t>
        </is>
      </c>
      <c r="C15071" t="inlineStr">
        <is>
          <t>https://www.getapp.com/it-communications-software/call-recording/os/web-based</t>
        </is>
      </c>
      <c r="D15071" t="inlineStr">
        <is>
          <t>VSLogger</t>
        </is>
      </c>
      <c r="E15071" t="inlineStr">
        <is>
          <t>https://www.getapp.com/it-communications-software/a/vslogger/</t>
        </is>
      </c>
      <c r="F15071" t="inlineStr">
        <is>
          <t>VSLogger by Versadial is a cloud-based call recording solution which helps companies record calls to improve employee coaching, compliance &amp; liability protection. The platform can be integrated with business telephone systems and computers, and all call recordings can be accessed via a web browser.Read more about VSLogger</t>
        </is>
      </c>
    </row>
    <row r="15072">
      <c r="A15072" t="inlineStr">
        <is>
          <t>Communications</t>
        </is>
      </c>
      <c r="B15072" t="inlineStr">
        <is>
          <t>Call Recording</t>
        </is>
      </c>
      <c r="C15072" t="inlineStr">
        <is>
          <t>https://www.getapp.com/it-communications-software/call-recording/os/web-based</t>
        </is>
      </c>
      <c r="D15072" t="inlineStr">
        <is>
          <t>Jet Interactive</t>
        </is>
      </c>
      <c r="E15072" t="inlineStr">
        <is>
          <t>https://www.getapp.com/it-communications-software/a/jet-interactive/</t>
        </is>
      </c>
      <c r="F15072" t="inlineStr">
        <is>
          <t>Jet Interactive is a call tracking system which helps call centers &amp; marketers track the source &amp; result of their calls, &amp; then feeds this information back into their CRM &amp;/or analytics system. Jet Interactive ensures sales teams have access to real-time data to see which ad has triggered the call.Read more about Jet Interactive</t>
        </is>
      </c>
    </row>
    <row r="15073">
      <c r="A15073" t="inlineStr">
        <is>
          <t>Communications</t>
        </is>
      </c>
      <c r="B15073" t="inlineStr">
        <is>
          <t>Call Recording</t>
        </is>
      </c>
      <c r="C15073" t="inlineStr">
        <is>
          <t>https://www.getapp.com/it-communications-software/call-recording/os/web-based</t>
        </is>
      </c>
      <c r="D15073" t="inlineStr">
        <is>
          <t>Nectar Desk</t>
        </is>
      </c>
      <c r="E15073" t="inlineStr">
        <is>
          <t>https://www.getapp.com/it-communications-software/a/nectar-desk-1/</t>
        </is>
      </c>
      <c r="F15073" t="inlineStr">
        <is>
          <t>Nectar Desk is a cloud-based call center solution that supports inbound &amp; outbound communication with IVR, ACD, call recording, monitoring, call transfer &amp; moreRead more about Nectar Desk</t>
        </is>
      </c>
    </row>
    <row r="15074">
      <c r="A15074" t="inlineStr">
        <is>
          <t>Communications</t>
        </is>
      </c>
      <c r="B15074" t="inlineStr">
        <is>
          <t>Call Recording</t>
        </is>
      </c>
      <c r="C15074" t="inlineStr">
        <is>
          <t>https://www.getapp.com/it-communications-software/call-recording/os/web-based</t>
        </is>
      </c>
      <c r="D15074" t="inlineStr">
        <is>
          <t>Talkroute</t>
        </is>
      </c>
      <c r="E15074" t="inlineStr">
        <is>
          <t>https://www.getapp.com/it-communications-software/a/talkroute/</t>
        </is>
      </c>
      <c r="F15074" t="inlineStr">
        <is>
          <t>Talkroute is a virtual phone system designed to help businesses manage voicemail, route calls and communicate with customers via various channels. It offers an audio library, which includes several prompts for agents to create custom greetings for clients.Read more about Talkroute</t>
        </is>
      </c>
    </row>
    <row r="15075">
      <c r="A15075" t="inlineStr">
        <is>
          <t>Communications</t>
        </is>
      </c>
      <c r="B15075" t="inlineStr">
        <is>
          <t>Call Recording</t>
        </is>
      </c>
      <c r="C15075" t="inlineStr">
        <is>
          <t>https://www.getapp.com/it-communications-software/call-recording/os/web-based</t>
        </is>
      </c>
      <c r="D15075" t="inlineStr">
        <is>
          <t>Workforce Optimization (WFO)</t>
        </is>
      </c>
      <c r="E15075" t="inlineStr">
        <is>
          <t>https://www.getapp.com/customer-management-software/a/monet-live-wfo/</t>
        </is>
      </c>
      <c r="F15075" t="inlineStr">
        <is>
          <t>Workforce Optimization (WFO) is a unified cloud workforce optimization solution that includes workforce management, quality management, performance management &amp; analytics.Read more about Workforce Optimization (WFO)</t>
        </is>
      </c>
    </row>
    <row r="15076">
      <c r="A15076" t="inlineStr">
        <is>
          <t>Communications</t>
        </is>
      </c>
      <c r="B15076" t="inlineStr">
        <is>
          <t>Call Recording</t>
        </is>
      </c>
      <c r="C15076" t="inlineStr">
        <is>
          <t>https://www.getapp.com/it-communications-software/call-recording/os/web-based</t>
        </is>
      </c>
      <c r="D15076" t="inlineStr">
        <is>
          <t>RingCentral Engage Voice</t>
        </is>
      </c>
      <c r="E15076" t="inlineStr">
        <is>
          <t>https://www.getapp.com/it-communications-software/a/ringcentral-engage-voice/</t>
        </is>
      </c>
      <c r="F15076" t="inlineStr">
        <is>
          <t>RingCentral Engage Voice is a cloud-based contact center solution designed to help businesses automate processes for customer service agent on-boarding, with call scripting, historical reporting &amp; CRM integrations. The platform aims to improve sales performance by saving time for agents &amp; customers.Read more about RingCentral Engage Voice</t>
        </is>
      </c>
    </row>
    <row r="15077">
      <c r="A15077" t="inlineStr">
        <is>
          <t>Communications</t>
        </is>
      </c>
      <c r="B15077" t="inlineStr">
        <is>
          <t>Call Recording</t>
        </is>
      </c>
      <c r="C15077" t="inlineStr">
        <is>
          <t>https://www.getapp.com/it-communications-software/call-recording/os/web-based</t>
        </is>
      </c>
      <c r="D15077" t="inlineStr">
        <is>
          <t>Flyte</t>
        </is>
      </c>
      <c r="E15077" t="inlineStr">
        <is>
          <t>https://www.getapp.com/emerging-technology-software/a/flyte/</t>
        </is>
      </c>
      <c r="F15077" t="inlineStr">
        <is>
          <t>Flyte is a sales acceleration platform that helps sales leaders boost their deal pipeline through competitive insights and deal intelligenceRead more about Flyte</t>
        </is>
      </c>
    </row>
    <row r="15078">
      <c r="A15078" t="inlineStr">
        <is>
          <t>Communications</t>
        </is>
      </c>
      <c r="B15078" t="inlineStr">
        <is>
          <t>Call Recording</t>
        </is>
      </c>
      <c r="C15078" t="inlineStr">
        <is>
          <t>https://www.getapp.com/it-communications-software/call-recording/os/web-based</t>
        </is>
      </c>
      <c r="D15078" t="inlineStr">
        <is>
          <t>Hansen Cash+ Call Recording</t>
        </is>
      </c>
      <c r="E15078" t="inlineStr">
        <is>
          <t>https://www.getapp.com/it-communications-software/a/cash-call-recording-software/</t>
        </is>
      </c>
      <c r="F15078" t="inlineStr">
        <is>
          <t>CASH+ Call Recording is a cloud-based call recording software for businesses of all sizes working with internal phone systems.Read more about Hansen Cash+ Call Recording</t>
        </is>
      </c>
    </row>
    <row r="15079">
      <c r="A15079" t="inlineStr">
        <is>
          <t>Communications</t>
        </is>
      </c>
      <c r="B15079" t="inlineStr">
        <is>
          <t>Call Recording</t>
        </is>
      </c>
      <c r="C15079" t="inlineStr">
        <is>
          <t>https://www.getapp.com/it-communications-software/call-recording/os/web-based</t>
        </is>
      </c>
      <c r="D15079" t="inlineStr">
        <is>
          <t>EasyCall Cloud</t>
        </is>
      </c>
      <c r="E15079" t="inlineStr">
        <is>
          <t>https://www.getapp.com/it-communications-software/a/easycall/</t>
        </is>
      </c>
      <c r="F15079" t="inlineStr">
        <is>
          <t>EasyCall Cloud offers scalable Call Center and Contact Center software with transparent pricing, easy management of tasks, VoIP lines, and omnichannel support. Enjoy seamless integration, data security, and cost-effective operations.Read more about EasyCall Cloud</t>
        </is>
      </c>
    </row>
    <row r="15080">
      <c r="A15080" t="inlineStr">
        <is>
          <t>Communications</t>
        </is>
      </c>
      <c r="B15080" t="inlineStr">
        <is>
          <t>Call Recording</t>
        </is>
      </c>
      <c r="C15080" t="inlineStr">
        <is>
          <t>https://www.getapp.com/it-communications-software/call-recording/os/web-based</t>
        </is>
      </c>
      <c r="D15080" t="inlineStr">
        <is>
          <t>MeetRox</t>
        </is>
      </c>
      <c r="E15080" t="inlineStr">
        <is>
          <t>https://www.getapp.com/it-communications-software/a/meetrox/</t>
        </is>
      </c>
      <c r="F15080" t="inlineStr">
        <is>
          <t>MeetRox is a cloud-based and AI-enabled software that helps businesses throughout sales and Customer Support Departments record and transcribe sales calls, manage customer relations, and check the quality of the pitch at scale.Read more about MeetRox</t>
        </is>
      </c>
    </row>
    <row r="15081">
      <c r="A15081" t="inlineStr">
        <is>
          <t>Communications</t>
        </is>
      </c>
      <c r="B15081" t="inlineStr">
        <is>
          <t>Call Recording</t>
        </is>
      </c>
      <c r="C15081" t="inlineStr">
        <is>
          <t>https://www.getapp.com/it-communications-software/call-recording/os/web-based</t>
        </is>
      </c>
      <c r="D15081" t="inlineStr">
        <is>
          <t>CallCabinet</t>
        </is>
      </c>
      <c r="E15081" t="inlineStr">
        <is>
          <t>https://www.getapp.com/it-communications-software/a/atmos1/</t>
        </is>
      </c>
      <c r="F15081" t="inlineStr">
        <is>
          <t>CallCabinet provides cloud-based call compliance recording and quality management software that offers a scalable solution for Telco, Internet Telephony Service Providers (ITSP) and enterprises of all sizes. Designed to meet the needs of the world’s most tightly regulated financial services markets.Read more about CallCabinet</t>
        </is>
      </c>
    </row>
    <row r="15082">
      <c r="A15082" t="inlineStr">
        <is>
          <t>Communications</t>
        </is>
      </c>
      <c r="B15082" t="inlineStr">
        <is>
          <t>Call Recording</t>
        </is>
      </c>
      <c r="C15082" t="inlineStr">
        <is>
          <t>https://www.getapp.com/it-communications-software/call-recording/os/web-based</t>
        </is>
      </c>
      <c r="D15082" t="inlineStr">
        <is>
          <t>Avaya Experience Platform</t>
        </is>
      </c>
      <c r="E15082" t="inlineStr">
        <is>
          <t>https://www.getapp.com/customer-service-support-software/a/avaya/</t>
        </is>
      </c>
      <c r="F15082" t="inlineStr">
        <is>
          <t>Avaya offers a range of tools to manage multichannel interactions, optimize agent workflows, facilitate collaboration and track performanceRead more about Avaya Experience Platform</t>
        </is>
      </c>
    </row>
    <row r="15083">
      <c r="A15083" t="inlineStr">
        <is>
          <t>Communications</t>
        </is>
      </c>
      <c r="B15083" t="inlineStr">
        <is>
          <t>Call Recording</t>
        </is>
      </c>
      <c r="C15083" t="inlineStr">
        <is>
          <t>https://www.getapp.com/it-communications-software/call-recording/os/web-based</t>
        </is>
      </c>
      <c r="D15083" t="inlineStr">
        <is>
          <t>Eloquant</t>
        </is>
      </c>
      <c r="E15083" t="inlineStr">
        <is>
          <t>https://www.getapp.com/customer-management-software/a/eloquant/</t>
        </is>
      </c>
      <c r="F15083"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15084">
      <c r="A15084" t="inlineStr">
        <is>
          <t>Communications</t>
        </is>
      </c>
      <c r="B15084" t="inlineStr">
        <is>
          <t>Call Recording</t>
        </is>
      </c>
      <c r="C15084" t="inlineStr">
        <is>
          <t>https://www.getapp.com/it-communications-software/call-recording/os/web-based</t>
        </is>
      </c>
      <c r="D15084" t="inlineStr">
        <is>
          <t>Revenue.io</t>
        </is>
      </c>
      <c r="E15084" t="inlineStr">
        <is>
          <t>https://www.getapp.com/sales-software/a/ringdna/</t>
        </is>
      </c>
      <c r="F15084" t="inlineStr">
        <is>
          <t>Revenue.io is a cloud-based sales engagement platform designed to help Salesforce users manage leads, identify revenue-generating channels, and analyze performance. Features include lead prioritization, real-time recommendations, workflow automation, reporting, call monitoring, and transcription.Read more about Revenue.io</t>
        </is>
      </c>
    </row>
    <row r="15085">
      <c r="A15085" t="inlineStr">
        <is>
          <t>Communications</t>
        </is>
      </c>
      <c r="B15085" t="inlineStr">
        <is>
          <t>Call Recording</t>
        </is>
      </c>
      <c r="C15085" t="inlineStr">
        <is>
          <t>https://www.getapp.com/it-communications-software/call-recording/os/web-based</t>
        </is>
      </c>
      <c r="D15085" t="inlineStr">
        <is>
          <t>HiperMe!</t>
        </is>
      </c>
      <c r="E15085" t="inlineStr">
        <is>
          <t>https://www.getapp.com/customer-management-software/a/hiperme/</t>
        </is>
      </c>
      <c r="F15085"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15086">
      <c r="A15086" t="inlineStr">
        <is>
          <t>Communications</t>
        </is>
      </c>
      <c r="B15086" t="inlineStr">
        <is>
          <t>Call Recording</t>
        </is>
      </c>
      <c r="C15086" t="inlineStr">
        <is>
          <t>https://www.getapp.com/it-communications-software/call-recording/os/web-based</t>
        </is>
      </c>
      <c r="D15086" t="inlineStr">
        <is>
          <t>PhoneIQ</t>
        </is>
      </c>
      <c r="E15086" t="inlineStr">
        <is>
          <t>https://www.getapp.com/it-communications-software/a/phoneiq/</t>
        </is>
      </c>
      <c r="F15086" t="inlineStr">
        <is>
          <t>PhoneIQ is a communications platform for Salesforce users. It features a phone system that works with CRMs from any device across the globe, a contact center that enables customer dialogue and CSAT monitoring, and a sales dialer with features like power dialing, click to dial, and local presence.Read more about PhoneIQ</t>
        </is>
      </c>
    </row>
    <row r="15087">
      <c r="A15087" t="inlineStr">
        <is>
          <t>Communications</t>
        </is>
      </c>
      <c r="B15087" t="inlineStr">
        <is>
          <t>Call Recording</t>
        </is>
      </c>
      <c r="C15087" t="inlineStr">
        <is>
          <t>https://www.getapp.com/it-communications-software/call-recording/os/web-based</t>
        </is>
      </c>
      <c r="D15087" t="inlineStr">
        <is>
          <t>Dial800 CallView360</t>
        </is>
      </c>
      <c r="E15087" t="inlineStr">
        <is>
          <t>https://www.getapp.com/it-communications-software/a/callview360/</t>
        </is>
      </c>
      <c r="F15087" t="inlineStr">
        <is>
          <t>CallView360 by Dial800 is a call tracking and analytics software designed to help businesses create custom cloud-based phone systems with remote access capabilities.CallView360 includes  BizCloud VoIP Phone Systems that allows users to access customer data including voicemail, call logs, and more via a centralized portal. Administrators can also view metrics related to location, duration, and contact information.Read more about Dial800 CallView360</t>
        </is>
      </c>
    </row>
    <row r="15088">
      <c r="A15088" t="inlineStr">
        <is>
          <t>Communications</t>
        </is>
      </c>
      <c r="B15088" t="inlineStr">
        <is>
          <t>Call Recording</t>
        </is>
      </c>
      <c r="C15088" t="inlineStr">
        <is>
          <t>https://www.getapp.com/it-communications-software/call-recording/os/web-based</t>
        </is>
      </c>
      <c r="D15088" t="inlineStr">
        <is>
          <t>Aspect Quality</t>
        </is>
      </c>
      <c r="E15088" t="inlineStr">
        <is>
          <t>https://www.getapp.com/it-communications-software/a/aspect-quality-management/</t>
        </is>
      </c>
      <c r="F15088" t="inlineStr">
        <is>
          <t>Impact customer satisfaction, improve agent effectiveness and comply with legal requirements and security concerns with an effective way to assess quality of voice and text-based customer interactions.Read more about Aspect Quality</t>
        </is>
      </c>
    </row>
    <row r="15089">
      <c r="A15089" t="inlineStr">
        <is>
          <t>Communications</t>
        </is>
      </c>
      <c r="B15089" t="inlineStr">
        <is>
          <t>Call Recording</t>
        </is>
      </c>
      <c r="C15089" t="inlineStr">
        <is>
          <t>https://www.getapp.com/it-communications-software/call-recording/os/web-based</t>
        </is>
      </c>
      <c r="D15089" t="inlineStr">
        <is>
          <t>Ytel</t>
        </is>
      </c>
      <c r="E15089" t="inlineStr">
        <is>
          <t>https://www.getapp.com/it-communications-software/a/x5-cloud-contact-center/</t>
        </is>
      </c>
      <c r="F15089" t="inlineStr">
        <is>
          <t>Great for lead gen and companies with advanced outbound calling and texting needs. TCPA, FCC, and CRTC compliant when used correctly.Read more about Ytel</t>
        </is>
      </c>
    </row>
    <row r="15090">
      <c r="A15090" t="inlineStr">
        <is>
          <t>Communications</t>
        </is>
      </c>
      <c r="B15090" t="inlineStr">
        <is>
          <t>Call Recording</t>
        </is>
      </c>
      <c r="C15090" t="inlineStr">
        <is>
          <t>https://www.getapp.com/it-communications-software/call-recording/os/web-based</t>
        </is>
      </c>
      <c r="D15090" t="inlineStr">
        <is>
          <t>Jog.ai</t>
        </is>
      </c>
      <c r="E15090" t="inlineStr">
        <is>
          <t>https://www.getapp.com/it-communications-software/a/jog-ai/</t>
        </is>
      </c>
      <c r="F15090" t="inlineStr">
        <is>
          <t>Jog.ai is a cloud-based call recording platform that automatically records &amp; transcribes calls and indexes the voice data for later accessRead more about Jog.ai</t>
        </is>
      </c>
    </row>
    <row r="15091">
      <c r="A15091" t="inlineStr">
        <is>
          <t>Communications</t>
        </is>
      </c>
      <c r="B15091" t="inlineStr">
        <is>
          <t>Call Recording</t>
        </is>
      </c>
      <c r="C15091" t="inlineStr">
        <is>
          <t>https://www.getapp.com/it-communications-software/call-recording/os/web-based</t>
        </is>
      </c>
      <c r="D15091" t="inlineStr">
        <is>
          <t>CircleLoop</t>
        </is>
      </c>
      <c r="E15091" t="inlineStr">
        <is>
          <t>https://www.getapp.com/it-communications-software/a/circleloop/</t>
        </is>
      </c>
      <c r="F15091" t="inlineStr">
        <is>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is>
      </c>
    </row>
    <row r="15092">
      <c r="A15092" t="inlineStr">
        <is>
          <t>Communications</t>
        </is>
      </c>
      <c r="B15092" t="inlineStr">
        <is>
          <t>Call Recording</t>
        </is>
      </c>
      <c r="C15092" t="inlineStr">
        <is>
          <t>https://www.getapp.com/it-communications-software/call-recording/os/web-based</t>
        </is>
      </c>
      <c r="D15092" t="inlineStr">
        <is>
          <t>BeInContact</t>
        </is>
      </c>
      <c r="E15092" t="inlineStr">
        <is>
          <t>https://www.getapp.com/customer-service-support-software/a/beincontact/</t>
        </is>
      </c>
      <c r="F15092" t="inlineStr">
        <is>
          <t>BeInContact is extremely flexible meeting needs of companies of any size and sector, increasing Customer Experience, their loyalty and speeding up sales processing as well.Read more about BeInContact</t>
        </is>
      </c>
    </row>
    <row r="15093">
      <c r="A15093" t="inlineStr">
        <is>
          <t>Communications</t>
        </is>
      </c>
      <c r="B15093" t="inlineStr">
        <is>
          <t>Call Recording</t>
        </is>
      </c>
      <c r="C15093" t="inlineStr">
        <is>
          <t>https://www.getapp.com/it-communications-software/call-recording/os/web-based</t>
        </is>
      </c>
      <c r="D15093" t="inlineStr">
        <is>
          <t>Alvaria CX Suite</t>
        </is>
      </c>
      <c r="E15093" t="inlineStr">
        <is>
          <t>https://www.getapp.com/it-communications-software/a/noble-solution-suite/</t>
        </is>
      </c>
      <c r="F15093" t="inlineStr">
        <is>
          <t>Gives organizations the tools, choice and control at scale to expand inbound and outbound capabilities with seamless omnichannel interactions, while maintaining full control, privacy and compliance.Read more about Alvaria CX Suite</t>
        </is>
      </c>
    </row>
    <row r="15094">
      <c r="A15094" t="inlineStr">
        <is>
          <t>Communications</t>
        </is>
      </c>
      <c r="B15094" t="inlineStr">
        <is>
          <t>Call Recording</t>
        </is>
      </c>
      <c r="C15094" t="inlineStr">
        <is>
          <t>https://www.getapp.com/it-communications-software/call-recording/os/web-based</t>
        </is>
      </c>
      <c r="D15094" t="inlineStr">
        <is>
          <t>IPscape</t>
        </is>
      </c>
      <c r="E15094" t="inlineStr">
        <is>
          <t>https://www.getapp.com/it-communications-software/a/ipscape/</t>
        </is>
      </c>
      <c r="F15094" t="inlineStr">
        <is>
          <t>IPscape provides AI contact centre technology that empowers organisations to orchestrate omnichannel customer journeys across Voice, Web Chat, Email and more.Read more about IPscape</t>
        </is>
      </c>
    </row>
    <row r="15095">
      <c r="A15095" t="inlineStr">
        <is>
          <t>Communications</t>
        </is>
      </c>
      <c r="B15095" t="inlineStr">
        <is>
          <t>Call Recording</t>
        </is>
      </c>
      <c r="C15095" t="inlineStr">
        <is>
          <t>https://www.getapp.com/it-communications-software/call-recording/os/web-based</t>
        </is>
      </c>
      <c r="D15095" t="inlineStr">
        <is>
          <t>Ring4</t>
        </is>
      </c>
      <c r="E15095" t="inlineStr">
        <is>
          <t>https://www.getapp.com/it-communications-software/a/ring4/</t>
        </is>
      </c>
      <c r="F15095" t="inlineStr">
        <is>
          <t>Ring4 provides companies and individuals with a lightweight cloud telephony solution to manage phone lines as simply as they manage emails. The Ring4 smart numbers work on any iOS or Android device and can be managed via the Admin Console.Ring4 supports Call Recording natively.Read more about Ring4</t>
        </is>
      </c>
    </row>
    <row r="15096">
      <c r="A15096" t="inlineStr">
        <is>
          <t>Communications</t>
        </is>
      </c>
      <c r="B15096" t="inlineStr">
        <is>
          <t>Call Recording</t>
        </is>
      </c>
      <c r="C15096" t="inlineStr">
        <is>
          <t>https://www.getapp.com/it-communications-software/call-recording/os/web-based</t>
        </is>
      </c>
      <c r="D15096" t="inlineStr">
        <is>
          <t>Dolby.io</t>
        </is>
      </c>
      <c r="E15096" t="inlineStr">
        <is>
          <t>https://www.getapp.com/it-communications-software/a/dolby-io/</t>
        </is>
      </c>
      <c r="F15096" t="inlineStr">
        <is>
          <t>Dolby.io is a cloud communication platform designed to help developers refine, analyze, and optimize audio or video files to facilitate communications. Administrators can capture, replay, and share recordings of meetings in MP3 or MP4 formats.Read more about Dolby.io</t>
        </is>
      </c>
    </row>
    <row r="15097">
      <c r="A15097" t="inlineStr">
        <is>
          <t>Communications</t>
        </is>
      </c>
      <c r="B15097" t="inlineStr">
        <is>
          <t>Call Recording</t>
        </is>
      </c>
      <c r="C15097" t="inlineStr">
        <is>
          <t>https://www.getapp.com/it-communications-software/call-recording/os/web-based</t>
        </is>
      </c>
      <c r="D15097" t="inlineStr">
        <is>
          <t>Ring.io</t>
        </is>
      </c>
      <c r="E15097" t="inlineStr">
        <is>
          <t>https://www.getapp.com/it-communications-software/a/ringio/</t>
        </is>
      </c>
      <c r="F15097" t="inlineStr">
        <is>
          <t>Ringio promises improved caller productivity with logging, lead generation, call routing and reporting features crucial to improving sales and customer supportRead more about Ring.io</t>
        </is>
      </c>
    </row>
    <row r="15098">
      <c r="A15098" t="inlineStr">
        <is>
          <t>Communications</t>
        </is>
      </c>
      <c r="B15098" t="inlineStr">
        <is>
          <t>Call Recording</t>
        </is>
      </c>
      <c r="C15098" t="inlineStr">
        <is>
          <t>https://www.getapp.com/it-communications-software/call-recording/os/web-based</t>
        </is>
      </c>
      <c r="D15098" t="inlineStr">
        <is>
          <t>Clear Ring</t>
        </is>
      </c>
      <c r="E15098" t="inlineStr">
        <is>
          <t>https://www.getapp.com/it-communications-software/a/clear-ring/</t>
        </is>
      </c>
      <c r="F15098" t="inlineStr">
        <is>
          <t>Optimise your marketing strategy with Clear Ring's advanced call, form, and live chat tracking tools. Our platform offers real-time reporting and multi-channel attribution in a user-friendly interface. Discover the Clear Ring difference and enhance your marketing with our data-driven insights.Read more about Clear Ring</t>
        </is>
      </c>
    </row>
    <row r="15099">
      <c r="A15099" t="inlineStr">
        <is>
          <t>Communications</t>
        </is>
      </c>
      <c r="B15099" t="inlineStr">
        <is>
          <t>Call Recording</t>
        </is>
      </c>
      <c r="C15099" t="inlineStr">
        <is>
          <t>https://www.getapp.com/it-communications-software/call-recording/os/web-based</t>
        </is>
      </c>
      <c r="D15099" t="inlineStr">
        <is>
          <t>EQUP</t>
        </is>
      </c>
      <c r="E15099" t="inlineStr">
        <is>
          <t>https://www.getapp.com/marketing-software/a/equp/</t>
        </is>
      </c>
      <c r="F15099"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15100">
      <c r="A15100" t="inlineStr">
        <is>
          <t>Communications</t>
        </is>
      </c>
      <c r="B15100" t="inlineStr">
        <is>
          <t>Call Recording</t>
        </is>
      </c>
      <c r="C15100" t="inlineStr">
        <is>
          <t>https://www.getapp.com/it-communications-software/call-recording/os/web-based</t>
        </is>
      </c>
      <c r="D15100" t="inlineStr">
        <is>
          <t>Gryphon ONE</t>
        </is>
      </c>
      <c r="E15100" t="inlineStr">
        <is>
          <t>https://www.getapp.com/all-software/a/gryphon-one/</t>
        </is>
      </c>
      <c r="F15100" t="inlineStr">
        <is>
          <t>The Gryphon ONE platform empowers marketing, customer service, and sales organizations to deliver meaningful revenue growth, enhanced customer experience, and essential risk mitigation by seamlessly balancing regulatory compliance and business-specific objectives throughout every interaction.Read more about Gryphon ONE</t>
        </is>
      </c>
    </row>
    <row r="15101">
      <c r="A15101" t="inlineStr">
        <is>
          <t>Communications</t>
        </is>
      </c>
      <c r="B15101" t="inlineStr">
        <is>
          <t>Call Recording</t>
        </is>
      </c>
      <c r="C15101" t="inlineStr">
        <is>
          <t>https://www.getapp.com/it-communications-software/call-recording/os/web-based</t>
        </is>
      </c>
      <c r="D15101" t="inlineStr">
        <is>
          <t>Cloudya</t>
        </is>
      </c>
      <c r="E15101" t="inlineStr">
        <is>
          <t>https://www.getapp.com/it-communications-software/a/nfon/</t>
        </is>
      </c>
      <c r="F15101" t="inlineStr">
        <is>
          <t>Neorecording is a cloud-based voice recording and analytics solution connected to Cloudya, our cloud communication platform.Read more about Cloudya</t>
        </is>
      </c>
    </row>
    <row r="15102">
      <c r="A15102" t="inlineStr">
        <is>
          <t>Communications</t>
        </is>
      </c>
      <c r="B15102" t="inlineStr">
        <is>
          <t>Call Recording</t>
        </is>
      </c>
      <c r="C15102" t="inlineStr">
        <is>
          <t>https://www.getapp.com/it-communications-software/call-recording/os/web-based</t>
        </is>
      </c>
      <c r="D15102" t="inlineStr">
        <is>
          <t>Yodel</t>
        </is>
      </c>
      <c r="E15102" t="inlineStr">
        <is>
          <t>https://www.getapp.com/it-communications-software/a/yodel-io/</t>
        </is>
      </c>
      <c r="F15102" t="inlineStr">
        <is>
          <t>Yodel is a cloud-based business phone system designed to help teams manage inbound and outbound calls via Slack using existing phone numbers. It lets customer service representatives view which members are on active calls, and join conference calls to facilitate communication across organizations.Read more about Yodel</t>
        </is>
      </c>
    </row>
    <row r="15103">
      <c r="A15103" t="inlineStr">
        <is>
          <t>Communications</t>
        </is>
      </c>
      <c r="B15103" t="inlineStr">
        <is>
          <t>Call Recording</t>
        </is>
      </c>
      <c r="C15103" t="inlineStr">
        <is>
          <t>https://www.getapp.com/it-communications-software/call-recording/os/web-based</t>
        </is>
      </c>
      <c r="D15103" t="inlineStr">
        <is>
          <t>Fireflies</t>
        </is>
      </c>
      <c r="E15103" t="inlineStr">
        <is>
          <t>https://www.getapp.com/it-communications-software/a/fireflies/</t>
        </is>
      </c>
      <c r="F15103" t="inlineStr">
        <is>
          <t>Fireflies.ai is a cloud-based platform that helps businesses capture video, slides, and screen shares during calls while also generating a transcript of the conversation.Read more about Fireflies</t>
        </is>
      </c>
    </row>
    <row r="15104">
      <c r="A15104" t="inlineStr">
        <is>
          <t>Communications</t>
        </is>
      </c>
      <c r="B15104" t="inlineStr">
        <is>
          <t>Call Recording</t>
        </is>
      </c>
      <c r="C15104" t="inlineStr">
        <is>
          <t>https://www.getapp.com/it-communications-software/call-recording/os/web-based</t>
        </is>
      </c>
      <c r="D15104" t="inlineStr">
        <is>
          <t>Callbox</t>
        </is>
      </c>
      <c r="E15104" t="inlineStr">
        <is>
          <t>https://www.getapp.com/it-management-software/a/callbox/</t>
        </is>
      </c>
      <c r="F15104" t="inlineStr">
        <is>
          <t>Callbox is a cloud PBX for collaboration and contact center integrated with MS Teams and Google Workspace, CRMs, and ERPs.Read more about Callbox</t>
        </is>
      </c>
    </row>
    <row r="15105">
      <c r="A15105" t="inlineStr">
        <is>
          <t>Communications</t>
        </is>
      </c>
      <c r="B15105" t="inlineStr">
        <is>
          <t>Call Recording</t>
        </is>
      </c>
      <c r="C15105" t="inlineStr">
        <is>
          <t>https://www.getapp.com/it-communications-software/call-recording/os/web-based</t>
        </is>
      </c>
      <c r="D15105" t="inlineStr">
        <is>
          <t>TeleCapture</t>
        </is>
      </c>
      <c r="E15105" t="inlineStr">
        <is>
          <t>https://www.getapp.com/it-communications-software/a/telecapture/</t>
        </is>
      </c>
      <c r="F15105" t="inlineStr">
        <is>
          <t>TeleCapture is a phone call tracking &amp; recording solution for businesses, with local &amp; toll-free numbers for measuring marketing effectiveness, and optimizing conversion rates. With TeleCapture, users can access reports and dashboards to gather insight into how marketing campaigns are performing.Read more about TeleCapture</t>
        </is>
      </c>
    </row>
    <row r="15106">
      <c r="A15106" t="inlineStr">
        <is>
          <t>Communications</t>
        </is>
      </c>
      <c r="B15106" t="inlineStr">
        <is>
          <t>Call Recording</t>
        </is>
      </c>
      <c r="C15106" t="inlineStr">
        <is>
          <t>https://www.getapp.com/it-communications-software/call-recording/os/web-based</t>
        </is>
      </c>
      <c r="D15106" t="inlineStr">
        <is>
          <t>CallHero</t>
        </is>
      </c>
      <c r="E15106" t="inlineStr">
        <is>
          <t>https://www.getapp.com/it-communications-software/a/callhero/</t>
        </is>
      </c>
      <c r="F15106" t="inlineStr">
        <is>
          <t>CallHero is a call recording and tracking software for dental, medical, chiropractic, and veterinary clinics. It provides virtual receptionists, call metrics, marketing tracking, and front desk training tools to help manage patient communication.Read more about CallHero</t>
        </is>
      </c>
    </row>
    <row r="15107">
      <c r="A15107" t="inlineStr">
        <is>
          <t>Communications</t>
        </is>
      </c>
      <c r="B15107" t="inlineStr">
        <is>
          <t>Call Recording</t>
        </is>
      </c>
      <c r="C15107" t="inlineStr">
        <is>
          <t>https://www.getapp.com/it-communications-software/call-recording/os/web-based</t>
        </is>
      </c>
      <c r="D15107" t="inlineStr">
        <is>
          <t>Cockpit</t>
        </is>
      </c>
      <c r="E15107" t="inlineStr">
        <is>
          <t>https://www.getapp.com/it-communications-software/a/cockpit/</t>
        </is>
      </c>
      <c r="F15107" t="inlineStr">
        <is>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is>
      </c>
    </row>
    <row r="15108">
      <c r="A15108" t="inlineStr">
        <is>
          <t>Communications</t>
        </is>
      </c>
      <c r="B15108" t="inlineStr">
        <is>
          <t>Call Recording</t>
        </is>
      </c>
      <c r="C15108" t="inlineStr">
        <is>
          <t>https://www.getapp.com/it-communications-software/call-recording/os/web-based</t>
        </is>
      </c>
      <c r="D15108" t="inlineStr">
        <is>
          <t>Twilio Flex</t>
        </is>
      </c>
      <c r="E15108" t="inlineStr">
        <is>
          <t>https://www.getapp.com/customer-management-software/a/twilio-flex-1/</t>
        </is>
      </c>
      <c r="F15108" t="inlineStr">
        <is>
          <t>Twilio Flex provides a flexible and scalable omnichannel contact center platform that puts businesses in control of customer interactions. The software gives companies the power to customize every aspect of their customer experience while also meeting the unique needs of each business. Twilio flex includes features such as agent interfaces,communication channels, interaction routing, voicemail, call waiting, callbacks, outbound dialing, cold transfer, warm transfer, and more.Read more about Twilio Flex</t>
        </is>
      </c>
    </row>
    <row r="15109">
      <c r="A15109" t="inlineStr">
        <is>
          <t>Communications</t>
        </is>
      </c>
      <c r="B15109" t="inlineStr">
        <is>
          <t>Call Recording</t>
        </is>
      </c>
      <c r="C15109" t="inlineStr">
        <is>
          <t>https://www.getapp.com/it-communications-software/call-recording/os/web-based</t>
        </is>
      </c>
      <c r="D15109" t="inlineStr">
        <is>
          <t>Koncert</t>
        </is>
      </c>
      <c r="E15109" t="inlineStr">
        <is>
          <t>https://www.getapp.com/sales-software/a/koncert/</t>
        </is>
      </c>
      <c r="F15109" t="inlineStr">
        <is>
          <t>Koncert's Sales Engagement Platform delivers revenue and increases B2B sales productivity by up to 800%. We prioritize the best prospects for you to connect with at the right time with multi-channel communications, helping you to consistently exceed your goals.Read more about Koncert</t>
        </is>
      </c>
    </row>
    <row r="15110">
      <c r="A15110" t="inlineStr">
        <is>
          <t>Communications</t>
        </is>
      </c>
      <c r="B15110" t="inlineStr">
        <is>
          <t>Call Recording</t>
        </is>
      </c>
      <c r="C15110" t="inlineStr">
        <is>
          <t>https://www.getapp.com/it-communications-software/call-recording/os/web-based</t>
        </is>
      </c>
      <c r="D15110" t="inlineStr">
        <is>
          <t>Jiminny</t>
        </is>
      </c>
      <c r="E15110" t="inlineStr">
        <is>
          <t>https://www.getapp.com/it-communications-software/a/jiminny/</t>
        </is>
      </c>
      <c r="F15110" t="inlineStr">
        <is>
          <t>Jiminny is a conversation intelligence software that helps the sales team manage revenue through enhanced conversation analysis.Read more about Jiminny</t>
        </is>
      </c>
    </row>
    <row r="15111">
      <c r="A15111" t="inlineStr">
        <is>
          <t>Communications</t>
        </is>
      </c>
      <c r="B15111" t="inlineStr">
        <is>
          <t>Call Recording</t>
        </is>
      </c>
      <c r="C15111" t="inlineStr">
        <is>
          <t>https://www.getapp.com/it-communications-software/call-recording/os/web-based</t>
        </is>
      </c>
      <c r="D15111" t="inlineStr">
        <is>
          <t>Truly</t>
        </is>
      </c>
      <c r="E15111" t="inlineStr">
        <is>
          <t>https://www.getapp.com/it-communications-software/a/truly/</t>
        </is>
      </c>
      <c r="F15111" t="inlineStr">
        <is>
          <t>All-cellular business phone solution offers professional call quality, conversation tracking, and CRM integration for iOS and Android devicesRead more about Truly</t>
        </is>
      </c>
    </row>
    <row r="15112">
      <c r="A15112" t="inlineStr">
        <is>
          <t>Communications</t>
        </is>
      </c>
      <c r="B15112" t="inlineStr">
        <is>
          <t>Call Recording</t>
        </is>
      </c>
      <c r="C15112" t="inlineStr">
        <is>
          <t>https://www.getapp.com/it-communications-software/call-recording/os/web-based</t>
        </is>
      </c>
      <c r="D15112" t="inlineStr">
        <is>
          <t>Intalk.io</t>
        </is>
      </c>
      <c r="E15112" t="inlineStr">
        <is>
          <t>https://www.getapp.com/it-communications-software/a/intalk-io/</t>
        </is>
      </c>
      <c r="F15112" t="inlineStr">
        <is>
          <t>Modern Cloud Contact Center with multichannel capabilities with Inbound, Outbound, IVR, and Chat modesRead more about Intalk.io</t>
        </is>
      </c>
    </row>
    <row r="15113">
      <c r="A15113" t="inlineStr">
        <is>
          <t>Communications</t>
        </is>
      </c>
      <c r="B15113" t="inlineStr">
        <is>
          <t>Call Recording</t>
        </is>
      </c>
      <c r="C15113" t="inlineStr">
        <is>
          <t>https://www.getapp.com/it-communications-software/call-recording/os/web-based</t>
        </is>
      </c>
      <c r="D15113" t="inlineStr">
        <is>
          <t>Avoma</t>
        </is>
      </c>
      <c r="E15113" t="inlineStr">
        <is>
          <t>https://www.getapp.com/sales-software/a/avoma/</t>
        </is>
      </c>
      <c r="F15113" t="inlineStr">
        <is>
          <t>Avoma is an artificial intelligence (AI)-enabled solution designed to help businesses streamline meeting management operations for customer-facing teams. It enables professionals to capture customer information before, during, and after meetings and store them in a centralized repository.Read more about Avoma</t>
        </is>
      </c>
    </row>
    <row r="15114">
      <c r="A15114" t="inlineStr">
        <is>
          <t>Communications</t>
        </is>
      </c>
      <c r="B15114" t="inlineStr">
        <is>
          <t>Call Recording</t>
        </is>
      </c>
      <c r="C15114" t="inlineStr">
        <is>
          <t>https://www.getapp.com/it-communications-software/call-recording/os/web-based</t>
        </is>
      </c>
      <c r="D15114" t="inlineStr">
        <is>
          <t>Neotel Call Center Software</t>
        </is>
      </c>
      <c r="E15114" t="inlineStr">
        <is>
          <t>https://www.getapp.com/it-communications-software/a/neotel/</t>
        </is>
      </c>
      <c r="F15114" t="inlineStr">
        <is>
          <t>Neotel is a call center software that offers a suite of features designed to help businesses create a more efficient and effective call center.Read more about Neotel Call Center Software</t>
        </is>
      </c>
    </row>
    <row r="15115">
      <c r="A15115" t="inlineStr">
        <is>
          <t>Communications</t>
        </is>
      </c>
      <c r="B15115" t="inlineStr">
        <is>
          <t>Call Recording</t>
        </is>
      </c>
      <c r="C15115" t="inlineStr">
        <is>
          <t>https://www.getapp.com/it-communications-software/call-recording/os/web-based</t>
        </is>
      </c>
      <c r="D15115" t="inlineStr">
        <is>
          <t>ATLAS</t>
        </is>
      </c>
      <c r="E15115" t="inlineStr">
        <is>
          <t>https://www.getapp.com/it-communications-software/a/atlas-6/</t>
        </is>
      </c>
      <c r="F15115" t="inlineStr">
        <is>
          <t>ATLAS is a sophisticated inbound call tracking software designed to optimize marketing performance by thoroughly analyzing and scoring all click-to-call campaigns. It features global numbers, allowing businesses to gain a nationwide presence.Read more about ATLAS</t>
        </is>
      </c>
    </row>
    <row r="15116">
      <c r="A15116" t="inlineStr">
        <is>
          <t>Communications</t>
        </is>
      </c>
      <c r="B15116" t="inlineStr">
        <is>
          <t>Call Recording</t>
        </is>
      </c>
      <c r="C15116" t="inlineStr">
        <is>
          <t>https://www.getapp.com/it-communications-software/call-recording/os/web-based</t>
        </is>
      </c>
      <c r="D15116" t="inlineStr">
        <is>
          <t>Thrio</t>
        </is>
      </c>
      <c r="E15116" t="inlineStr">
        <is>
          <t>https://www.getapp.com/operations-management-software/a/thrio/</t>
        </is>
      </c>
      <c r="F15116" t="inlineStr">
        <is>
          <t>Thrio's CCaaS platform features inbound/outbound voice, full omnichannel, robotic process automation, and built-in AI tools.Read more about Thrio</t>
        </is>
      </c>
    </row>
    <row r="15117">
      <c r="A15117" t="inlineStr">
        <is>
          <t>Communications</t>
        </is>
      </c>
      <c r="B15117" t="inlineStr">
        <is>
          <t>Call Recording</t>
        </is>
      </c>
      <c r="C15117" t="inlineStr">
        <is>
          <t>https://www.getapp.com/it-communications-software/call-recording/os/web-based</t>
        </is>
      </c>
      <c r="D15117" t="inlineStr">
        <is>
          <t>Call Recorder</t>
        </is>
      </c>
      <c r="E15117" t="inlineStr">
        <is>
          <t>https://www.getapp.com/it-communications-software/a/call-recorder/</t>
        </is>
      </c>
      <c r="F15117" t="inlineStr">
        <is>
          <t>Record any call without time limits with Call Recorder.Call Recorder enables you to record both incoming and outgoing calls without any time limit with crystal clear sound quality. Plus, if you need a written version of your conversation, you can have it with just a tap.Read more about Call Recorder</t>
        </is>
      </c>
    </row>
    <row r="15118">
      <c r="A15118" t="inlineStr">
        <is>
          <t>Communications</t>
        </is>
      </c>
      <c r="B15118" t="inlineStr">
        <is>
          <t>Call Recording</t>
        </is>
      </c>
      <c r="C15118" t="inlineStr">
        <is>
          <t>https://www.getapp.com/it-communications-software/call-recording/os/web-based</t>
        </is>
      </c>
      <c r="D15118" t="inlineStr">
        <is>
          <t>Kiamo</t>
        </is>
      </c>
      <c r="E15118" t="inlineStr">
        <is>
          <t>https://www.getapp.com/it-communications-software/a/kiamo/</t>
        </is>
      </c>
      <c r="F15118" t="inlineStr">
        <is>
          <t>Kiamo is a Cloud omnichannel solution for Contact centersRead more about Kiamo</t>
        </is>
      </c>
    </row>
    <row r="15119">
      <c r="A15119" t="inlineStr">
        <is>
          <t>Communications</t>
        </is>
      </c>
      <c r="B15119" t="inlineStr">
        <is>
          <t>Call Recording</t>
        </is>
      </c>
      <c r="C15119" t="inlineStr">
        <is>
          <t>https://www.getapp.com/it-communications-software/call-recording/os/web-based</t>
        </is>
      </c>
      <c r="D15119" t="inlineStr">
        <is>
          <t>ITC Cloud</t>
        </is>
      </c>
      <c r="E15119" t="inlineStr">
        <is>
          <t>https://www.getapp.com/it-communications-software/a/itc-cloud/</t>
        </is>
      </c>
      <c r="F15119" t="inlineStr">
        <is>
          <t>Step into the future with ITC Cloud! Say goodbye to communication complexities. Collaborate effortlessly from anywhere on any device. Our 24/7 help desk ensures your business success. We're committed to exceeding your expectations. Trust ITC Cloud to take your communication to new heights!Read more about ITC Cloud</t>
        </is>
      </c>
    </row>
    <row r="15120">
      <c r="A15120" t="inlineStr">
        <is>
          <t>Communications</t>
        </is>
      </c>
      <c r="B15120" t="inlineStr">
        <is>
          <t>Call Recording</t>
        </is>
      </c>
      <c r="C15120" t="inlineStr">
        <is>
          <t>https://www.getapp.com/it-communications-software/call-recording/os/web-based</t>
        </is>
      </c>
      <c r="D15120" t="inlineStr">
        <is>
          <t>AuguTech</t>
        </is>
      </c>
      <c r="E15120" t="inlineStr">
        <is>
          <t>https://www.getapp.com/it-communications-software/a/augutech/</t>
        </is>
      </c>
      <c r="F15120" t="inlineStr">
        <is>
          <t>Our aim is focused on maintaining mutually beneficial relationships with clients. By utilizing our in-depth expertise, we provide what is necessary to optimize call center operations. We develop customized dialing solutions to reach specified operational goals.Read more about AuguTech</t>
        </is>
      </c>
    </row>
    <row r="15121">
      <c r="A15121" t="inlineStr">
        <is>
          <t>Communications</t>
        </is>
      </c>
      <c r="B15121" t="inlineStr">
        <is>
          <t>Call Recording</t>
        </is>
      </c>
      <c r="C15121" t="inlineStr">
        <is>
          <t>https://www.getapp.com/it-communications-software/call-recording/os/web-based</t>
        </is>
      </c>
      <c r="D15121" t="inlineStr">
        <is>
          <t>inconnect</t>
        </is>
      </c>
      <c r="E15121" t="inlineStr">
        <is>
          <t>https://www.getapp.com/it-communications-software/a/inconcert-omnichannel-contact-center/</t>
        </is>
      </c>
      <c r="F15121"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15122">
      <c r="A15122" t="inlineStr">
        <is>
          <t>Communications</t>
        </is>
      </c>
      <c r="B15122" t="inlineStr">
        <is>
          <t>Call Recording</t>
        </is>
      </c>
      <c r="C15122" t="inlineStr">
        <is>
          <t>https://www.getapp.com/it-communications-software/call-recording/os/web-based</t>
        </is>
      </c>
      <c r="D15122" t="inlineStr">
        <is>
          <t>RECITE</t>
        </is>
      </c>
      <c r="E15122" t="inlineStr">
        <is>
          <t>https://www.getapp.com/it-communications-software/a/recite/</t>
        </is>
      </c>
      <c r="F15122" t="inlineStr">
        <is>
          <t>RECITE is an all-in-one solution for call, chat, screen and video recording, quality management, and speech analytics. RECITE gives you the actionable data you need to improve efficiency, increase quality and reduce costs.Read more about RECITE</t>
        </is>
      </c>
    </row>
    <row r="15123">
      <c r="A15123" t="inlineStr">
        <is>
          <t>Communications</t>
        </is>
      </c>
      <c r="B15123" t="inlineStr">
        <is>
          <t>Call Recording</t>
        </is>
      </c>
      <c r="C15123" t="inlineStr">
        <is>
          <t>https://www.getapp.com/it-communications-software/call-recording/os/web-based</t>
        </is>
      </c>
      <c r="D15123" t="inlineStr">
        <is>
          <t>Softdial Contact Center</t>
        </is>
      </c>
      <c r="E15123" t="inlineStr">
        <is>
          <t>https://www.getapp.com/it-communications-software/a/softdial-contact-center/</t>
        </is>
      </c>
      <c r="F15123" t="inlineStr">
        <is>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is>
      </c>
    </row>
    <row r="15124">
      <c r="A15124" t="inlineStr">
        <is>
          <t>Communications</t>
        </is>
      </c>
      <c r="B15124" t="inlineStr">
        <is>
          <t>Call Recording</t>
        </is>
      </c>
      <c r="C15124" t="inlineStr">
        <is>
          <t>https://www.getapp.com/it-communications-software/call-recording/os/web-based</t>
        </is>
      </c>
      <c r="D15124" t="inlineStr">
        <is>
          <t>Spiky.ai</t>
        </is>
      </c>
      <c r="E15124" t="inlineStr">
        <is>
          <t>https://www.getapp.com/all-software/a/spiky-ai/</t>
        </is>
      </c>
      <c r="F15124" t="inlineStr">
        <is>
          <t>Spiky is a cloud-based sales coaching platform that helps optimize online meetings and elevates interactions through artificial intelligence (AI) technology.Read more about Spiky.ai</t>
        </is>
      </c>
    </row>
    <row r="15125">
      <c r="A15125" t="inlineStr">
        <is>
          <t>Communications</t>
        </is>
      </c>
      <c r="B15125" t="inlineStr">
        <is>
          <t>Call Recording</t>
        </is>
      </c>
      <c r="C15125" t="inlineStr">
        <is>
          <t>https://www.getapp.com/it-communications-software/call-recording/os/web-based</t>
        </is>
      </c>
      <c r="D15125" t="inlineStr">
        <is>
          <t>PhoneCall</t>
        </is>
      </c>
      <c r="E15125" t="inlineStr">
        <is>
          <t>https://www.getapp.com/customer-service-support-software/a/phonecall/</t>
        </is>
      </c>
      <c r="F15125" t="inlineStr">
        <is>
          <t>PhoneCall is a scalable, fully managed contact center solution offering contact management, call flows &amp; predictive dialing for telemarketing &amp; lead generationRead more about PhoneCall</t>
        </is>
      </c>
    </row>
    <row r="15126">
      <c r="A15126" t="inlineStr">
        <is>
          <t>Communications</t>
        </is>
      </c>
      <c r="B15126" t="inlineStr">
        <is>
          <t>Call Recording</t>
        </is>
      </c>
      <c r="C15126" t="inlineStr">
        <is>
          <t>https://www.getapp.com/it-communications-software/call-recording/os/web-based</t>
        </is>
      </c>
      <c r="D15126" t="inlineStr">
        <is>
          <t>Voice Clearity</t>
        </is>
      </c>
      <c r="E15126" t="inlineStr">
        <is>
          <t>https://www.getapp.com/it-communications-software/a/voice-clearity/</t>
        </is>
      </c>
      <c r="F15126" t="inlineStr">
        <is>
          <t>Voice Clearity is a cloud telephony solution provider It provides customized solutions per business needs and call volume. It also includes easy integration with leading CRMs.Read more about Voice Clearity</t>
        </is>
      </c>
    </row>
    <row r="15127">
      <c r="A15127" t="inlineStr">
        <is>
          <t>Communications</t>
        </is>
      </c>
      <c r="B15127" t="inlineStr">
        <is>
          <t>Call Recording</t>
        </is>
      </c>
      <c r="C15127" t="inlineStr">
        <is>
          <t>https://www.getapp.com/it-communications-software/call-recording/os/web-based</t>
        </is>
      </c>
      <c r="D15127" t="inlineStr">
        <is>
          <t>CallMiner Eureka</t>
        </is>
      </c>
      <c r="E15127" t="inlineStr">
        <is>
          <t>https://www.getapp.com/emerging-technology-software/a/callminer-eureka/</t>
        </is>
      </c>
      <c r="F15127" t="inlineStr">
        <is>
          <t>CallMiner leads in AI-powered conversation intelligence, analyzing omnichannel interactions to deliver insights that improve customer experience, efficiency, and enhance growth by turning data into actionable intelligence at scale across industries.Read more about CallMiner Eureka</t>
        </is>
      </c>
    </row>
    <row r="15128">
      <c r="A15128" t="inlineStr">
        <is>
          <t>Communications</t>
        </is>
      </c>
      <c r="B15128" t="inlineStr">
        <is>
          <t>Call Recording</t>
        </is>
      </c>
      <c r="C15128" t="inlineStr">
        <is>
          <t>https://www.getapp.com/it-communications-software/call-recording/os/web-based</t>
        </is>
      </c>
      <c r="D15128" t="inlineStr">
        <is>
          <t>OnviSource OmVista</t>
        </is>
      </c>
      <c r="E15128" t="inlineStr">
        <is>
          <t>https://www.getapp.com/customer-management-software/a/omvista/</t>
        </is>
      </c>
      <c r="F15128" t="inlineStr">
        <is>
          <t>OmVista is a comprehensive data-to-action platform that helps businesses transform and achieve excellence across critical areas. By capturing and unifying dispersed data, analyzing it to uncover valuable insights, and automating actions based on those insights, OmVista empowers organizations to enhance workforce performance, customer loyalty, and overall productivity.Read more about OnviSource OmVista</t>
        </is>
      </c>
    </row>
    <row r="15129">
      <c r="A15129" t="inlineStr">
        <is>
          <t>Communications</t>
        </is>
      </c>
      <c r="B15129" t="inlineStr">
        <is>
          <t>Call Recording</t>
        </is>
      </c>
      <c r="C15129" t="inlineStr">
        <is>
          <t>https://www.getapp.com/it-communications-software/call-recording/os/web-based</t>
        </is>
      </c>
      <c r="D15129" t="inlineStr">
        <is>
          <t>Regal</t>
        </is>
      </c>
      <c r="E15129" t="inlineStr">
        <is>
          <t>https://www.getapp.com/customer-management-software/a/regal/</t>
        </is>
      </c>
      <c r="F15129" t="inlineStr">
        <is>
          <t>Regal is the new standard in AI powered CX offering a suite of products within 3 pillars: Regal Connect, Regal Convert and Regal Iterate. Build the highest-answering, best-converting outbound funnel to hit your growth goals way faster.Read more about Regal</t>
        </is>
      </c>
    </row>
    <row r="15130">
      <c r="A15130" t="inlineStr">
        <is>
          <t>Communications</t>
        </is>
      </c>
      <c r="B15130" t="inlineStr">
        <is>
          <t>Call Recording</t>
        </is>
      </c>
      <c r="C15130" t="inlineStr">
        <is>
          <t>https://www.getapp.com/it-communications-software/call-recording/os/web-based</t>
        </is>
      </c>
      <c r="D15130" t="inlineStr">
        <is>
          <t>NOLA</t>
        </is>
      </c>
      <c r="E15130" t="inlineStr">
        <is>
          <t>https://www.getapp.com/it-communications-software/a/nola-automation/</t>
        </is>
      </c>
      <c r="F15130"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15131">
      <c r="A15131" t="inlineStr">
        <is>
          <t>Communications</t>
        </is>
      </c>
      <c r="B15131" t="inlineStr">
        <is>
          <t>Call Recording</t>
        </is>
      </c>
      <c r="C15131" t="inlineStr">
        <is>
          <t>https://www.getapp.com/it-communications-software/call-recording/os/web-based</t>
        </is>
      </c>
      <c r="D15131" t="inlineStr">
        <is>
          <t>Ciara</t>
        </is>
      </c>
      <c r="E15131" t="inlineStr">
        <is>
          <t>https://www.getapp.com/sales-software/a/ciara/</t>
        </is>
      </c>
      <c r="F15131" t="inlineStr">
        <is>
          <t>Ciara is an AI-assisted meeting recording software for customer-facing teams.By automating sales documentation, streamlining the sales process, and enabling more effective sales meetings, Ciara helps sales teams achieve revenue goals faster.Read more about Ciara</t>
        </is>
      </c>
    </row>
    <row r="15132">
      <c r="A15132" t="inlineStr">
        <is>
          <t>Communications</t>
        </is>
      </c>
      <c r="B15132" t="inlineStr">
        <is>
          <t>Call Recording</t>
        </is>
      </c>
      <c r="C15132" t="inlineStr">
        <is>
          <t>https://www.getapp.com/it-communications-software/call-recording/os/web-based</t>
        </is>
      </c>
      <c r="D15132" t="inlineStr">
        <is>
          <t>Voximplant Kit</t>
        </is>
      </c>
      <c r="E15132" t="inlineStr">
        <is>
          <t>https://www.getapp.com/customer-management-software/a/kit-contact-center/</t>
        </is>
      </c>
      <c r="F15132" t="inlineStr">
        <is>
          <t>Voximplant Kit is an all-in-one omnichannel cloud call center platform that automates inbound and outbound calls. It supports various communication channels including voice, SMS, and messaging channels like WhatsApp, Facebook Messenger, Webchat, and more. Request 14 days of free trial here.Read more about Voximplant Kit</t>
        </is>
      </c>
    </row>
    <row r="15133">
      <c r="A15133" t="inlineStr">
        <is>
          <t>Communications</t>
        </is>
      </c>
      <c r="B15133" t="inlineStr">
        <is>
          <t>Call Recording</t>
        </is>
      </c>
      <c r="C15133" t="inlineStr">
        <is>
          <t>https://www.getapp.com/it-communications-software/call-recording/os/web-based</t>
        </is>
      </c>
      <c r="D15133" t="inlineStr">
        <is>
          <t>Quvu</t>
        </is>
      </c>
      <c r="E15133" t="inlineStr">
        <is>
          <t>https://www.getapp.com/it-communications-software/a/quvu/</t>
        </is>
      </c>
      <c r="F15133" t="inlineStr">
        <is>
          <t>Quvu is a transformational cloud-based contact center management solution that helps businesses deliver real-time analytics, dialer, and Ofcom compliance. Key features include a predictive dialer, call recording, Interactive Voice Response (IVR), queue management, and role consoles.Read more about Quvu</t>
        </is>
      </c>
    </row>
    <row r="15134">
      <c r="A15134" t="inlineStr">
        <is>
          <t>Communications</t>
        </is>
      </c>
      <c r="B15134" t="inlineStr">
        <is>
          <t>Call Recording</t>
        </is>
      </c>
      <c r="C15134" t="inlineStr">
        <is>
          <t>https://www.getapp.com/it-communications-software/call-recording/os/web-based</t>
        </is>
      </c>
      <c r="D15134" t="inlineStr">
        <is>
          <t>Acta</t>
        </is>
      </c>
      <c r="E15134" t="inlineStr">
        <is>
          <t>https://www.getapp.com/collaboration-software/a/acta/</t>
        </is>
      </c>
      <c r="F15134" t="inlineStr">
        <is>
          <t>Acta.ai is an AI-powered meeting transcription and summarization tool that boosts productivity. It provides effortless meeting assistance with its intuitive interface, allowing users to refer back to meeting content, review important details, and capture action items and decisions. Acta.ai integrates seamlessly with popular video conferencing platforms like Google Meet, Zoom, and Microsoft Teams, ensuring a smooth and efficient meeting experience.Read more about Acta</t>
        </is>
      </c>
    </row>
    <row r="15135">
      <c r="A15135" t="inlineStr">
        <is>
          <t>Communications</t>
        </is>
      </c>
      <c r="B15135" t="inlineStr">
        <is>
          <t>Call Recording</t>
        </is>
      </c>
      <c r="C15135" t="inlineStr">
        <is>
          <t>https://www.getapp.com/it-communications-software/call-recording/os/web-based</t>
        </is>
      </c>
      <c r="D15135" t="inlineStr">
        <is>
          <t>Dastia</t>
        </is>
      </c>
      <c r="E15135" t="inlineStr">
        <is>
          <t>https://www.getapp.com/it-communications-software/a/dastia/</t>
        </is>
      </c>
      <c r="F15135" t="inlineStr">
        <is>
          <t>Dastia is an AI-powered call tracking and lead management solution that will help you optimize your marketing campaigns and turn your leads into sales. With our help you can understand your potential customers, anticipate offline interactions, and empower your agents with relevant insights.Read more about Dastia</t>
        </is>
      </c>
    </row>
    <row r="15136">
      <c r="A15136" t="inlineStr">
        <is>
          <t>Communications</t>
        </is>
      </c>
      <c r="B15136" t="inlineStr">
        <is>
          <t>Call Recording</t>
        </is>
      </c>
      <c r="C15136" t="inlineStr">
        <is>
          <t>https://www.getapp.com/it-communications-software/call-recording/os/web-based</t>
        </is>
      </c>
      <c r="D15136" t="inlineStr">
        <is>
          <t>JobPhoning</t>
        </is>
      </c>
      <c r="E15136" t="inlineStr">
        <is>
          <t>https://www.getapp.com/sales-software/a/jobphoning/</t>
        </is>
      </c>
      <c r="F15136" t="inlineStr">
        <is>
          <t>This telemarketing software is intended for all companies in need of a tool to carry out their telephone prospecting campaigns thanks to a software with ergonomic and powerful features.Read more about JobPhoning</t>
        </is>
      </c>
    </row>
    <row r="15137">
      <c r="A15137" t="inlineStr">
        <is>
          <t>Communications</t>
        </is>
      </c>
      <c r="B15137" t="inlineStr">
        <is>
          <t>Call Recording</t>
        </is>
      </c>
      <c r="C15137" t="inlineStr">
        <is>
          <t>https://www.getapp.com/it-communications-software/call-recording/os/web-based</t>
        </is>
      </c>
      <c r="D15137" t="inlineStr">
        <is>
          <t>Knowlarity</t>
        </is>
      </c>
      <c r="E15137" t="inlineStr">
        <is>
          <t>https://www.getapp.com/it-communications-software/a/knowlarity/</t>
        </is>
      </c>
      <c r="F15137" t="inlineStr">
        <is>
          <t>Looking to record customer calls? Look no further than Knowlarity’s Speech Analytics Platform Built with Google Cloud  to record, refine &amp; analyze customer interactions. Listen to calls to get complete visibility into what's happening with your support/sales team, your deals, and your business.Read more about Knowlarity</t>
        </is>
      </c>
    </row>
    <row r="15138">
      <c r="A15138" t="inlineStr">
        <is>
          <t>Communications</t>
        </is>
      </c>
      <c r="B15138" t="inlineStr">
        <is>
          <t>Call Recording</t>
        </is>
      </c>
      <c r="C15138" t="inlineStr">
        <is>
          <t>https://www.getapp.com/it-communications-software/call-recording/os/web-based</t>
        </is>
      </c>
      <c r="D15138" t="inlineStr">
        <is>
          <t>LiveOps</t>
        </is>
      </c>
      <c r="E15138" t="inlineStr">
        <is>
          <t>https://www.getapp.com/customer-service-support-software/a/on-demand-contact-center/</t>
        </is>
      </c>
      <c r="F15138" t="inlineStr">
        <is>
          <t>A web-based platform that enables communication via Voice, email, chat, SMS, Facebook and Twitter with the help of an integrated customer interaction database. It has features such as scalable contact center solution using a pay-as-you-go model customize reports, design IVRs and more.Read more about LiveOps</t>
        </is>
      </c>
    </row>
    <row r="15139">
      <c r="A15139" t="inlineStr">
        <is>
          <t>Communications</t>
        </is>
      </c>
      <c r="B15139" t="inlineStr">
        <is>
          <t>Call Recording</t>
        </is>
      </c>
      <c r="C15139" t="inlineStr">
        <is>
          <t>https://www.getapp.com/it-communications-software/call-recording/os/web-based</t>
        </is>
      </c>
      <c r="D15139" t="inlineStr">
        <is>
          <t>Hosted Contact Center</t>
        </is>
      </c>
      <c r="E15139" t="inlineStr">
        <is>
          <t>https://www.getapp.com/it-communications-software/a/hosted-contact-center/</t>
        </is>
      </c>
      <c r="F15139" t="inlineStr">
        <is>
          <t>Inbound/Outbound/Omnichannel Communication Suite with Speech AnalyticsHarness the power of AI, automation, and real-time analytics to reduce operational costs and increase productivity and revenue. Streamline agent workflows and maximize productivity across all consumer communication channels.Read more about Hosted Contact Center</t>
        </is>
      </c>
    </row>
    <row r="15140">
      <c r="A15140" t="inlineStr">
        <is>
          <t>Communications</t>
        </is>
      </c>
      <c r="B15140" t="inlineStr">
        <is>
          <t>Call Recording</t>
        </is>
      </c>
      <c r="C15140" t="inlineStr">
        <is>
          <t>https://www.getapp.com/it-communications-software/call-recording/os/web-based</t>
        </is>
      </c>
      <c r="D15140" t="inlineStr">
        <is>
          <t>PolyAI</t>
        </is>
      </c>
      <c r="E15140" t="inlineStr">
        <is>
          <t>https://www.getapp.com/all-software/a/polyai/</t>
        </is>
      </c>
      <c r="F15140" t="inlineStr">
        <is>
          <t>PolyAI is a voice AI platform designed to transform call centers into revenue generators by resolving calls and consistently delivering customer experience. PolyAI's conversational AI platform allows customers to speak naturally, interrupt, and change topics while maintaining a seamless interaction.Read more about PolyAI</t>
        </is>
      </c>
    </row>
    <row r="15141">
      <c r="A15141" t="inlineStr">
        <is>
          <t>Communications</t>
        </is>
      </c>
      <c r="B15141" t="inlineStr">
        <is>
          <t>Call Recording</t>
        </is>
      </c>
      <c r="C15141" t="inlineStr">
        <is>
          <t>https://www.getapp.com/it-communications-software/call-recording/os/web-based</t>
        </is>
      </c>
      <c r="D15141" t="inlineStr">
        <is>
          <t>iPlum</t>
        </is>
      </c>
      <c r="E15141" t="inlineStr">
        <is>
          <t>https://www.getapp.com/it-communications-software/a/iplum/</t>
        </is>
      </c>
      <c r="F15141"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5142">
      <c r="A15142" t="inlineStr">
        <is>
          <t>Communications</t>
        </is>
      </c>
      <c r="B15142" t="inlineStr">
        <is>
          <t>Call Recording</t>
        </is>
      </c>
      <c r="C15142" t="inlineStr">
        <is>
          <t>https://www.getapp.com/it-communications-software/call-recording/os/web-based</t>
        </is>
      </c>
      <c r="D15142" t="inlineStr">
        <is>
          <t>Dialics</t>
        </is>
      </c>
      <c r="E15142" t="inlineStr">
        <is>
          <t>https://www.getapp.com/customer-service-support-software/a/dialics/</t>
        </is>
      </c>
      <c r="F15142" t="inlineStr">
        <is>
          <t>Dialics is a call tracking software that enables organizations to successfully plan marketing tactics and get leads for conversion.Read more about Dialics</t>
        </is>
      </c>
    </row>
    <row r="15143">
      <c r="A15143" t="inlineStr">
        <is>
          <t>Communications</t>
        </is>
      </c>
      <c r="B15143" t="inlineStr">
        <is>
          <t>Call Recording</t>
        </is>
      </c>
      <c r="C15143" t="inlineStr">
        <is>
          <t>https://www.getapp.com/it-communications-software/call-recording/os/web-based</t>
        </is>
      </c>
      <c r="D15143" t="inlineStr">
        <is>
          <t>RapportCMS</t>
        </is>
      </c>
      <c r="E15143" t="inlineStr">
        <is>
          <t>https://www.getapp.com/customer-service-support-software/a/rapportcms/</t>
        </is>
      </c>
      <c r="F15143" t="inlineStr">
        <is>
          <t>RapportCMS is a cloud-based solution that enables contact centers to manage multi-channel transactions, routing, scheduling, data transfers, payroll, and more.Read more about RapportCMS</t>
        </is>
      </c>
    </row>
    <row r="15144">
      <c r="A15144" t="inlineStr">
        <is>
          <t>Communications</t>
        </is>
      </c>
      <c r="B15144" t="inlineStr">
        <is>
          <t>Call Recording</t>
        </is>
      </c>
      <c r="C15144" t="inlineStr">
        <is>
          <t>https://www.getapp.com/it-communications-software/call-recording/os/web-based</t>
        </is>
      </c>
      <c r="D15144" t="inlineStr">
        <is>
          <t>Daktela</t>
        </is>
      </c>
      <c r="E15144" t="inlineStr">
        <is>
          <t>https://www.getapp.com/customer-service-support-software/a/daktela/</t>
        </is>
      </c>
      <c r="F15144" t="inlineStr">
        <is>
          <t>Daktela contact center is a cloud-based solution of call center with native support for many communication channels "OmniChannel" in one Web application - phone, email, helpdesk, Webchat, SMS and social networks.Read more about Daktela</t>
        </is>
      </c>
    </row>
    <row r="15145">
      <c r="A15145" t="inlineStr">
        <is>
          <t>Communications</t>
        </is>
      </c>
      <c r="B15145" t="inlineStr">
        <is>
          <t>Call Recording</t>
        </is>
      </c>
      <c r="C15145" t="inlineStr">
        <is>
          <t>https://www.getapp.com/it-communications-software/call-recording/os/web-based</t>
        </is>
      </c>
      <c r="D15145" t="inlineStr">
        <is>
          <t>CallRevu</t>
        </is>
      </c>
      <c r="E15145" t="inlineStr">
        <is>
          <t>https://www.getapp.com/it-communications-software/a/callrevu/</t>
        </is>
      </c>
      <c r="F15145" t="inlineStr">
        <is>
          <t>CallRevu is a call recording and analytics software that helps dealership businesses monitor and track sales performance, CSI issues, call routing operations, connectivity problems, and other processes from within a unified platform. It allows supervisors to automatically create call transcriptions, monitor employee skills, and track department performance.Read more about CallRevu</t>
        </is>
      </c>
    </row>
    <row r="15146">
      <c r="A15146" t="inlineStr">
        <is>
          <t>Communications</t>
        </is>
      </c>
      <c r="B15146" t="inlineStr">
        <is>
          <t>Call Recording</t>
        </is>
      </c>
      <c r="C15146" t="inlineStr">
        <is>
          <t>https://www.getapp.com/it-communications-software/call-recording/os/web-based</t>
        </is>
      </c>
      <c r="D15146" t="inlineStr">
        <is>
          <t>BounceHelp</t>
        </is>
      </c>
      <c r="E15146" t="inlineStr">
        <is>
          <t>https://www.getapp.com/it-communications-software/a/bouncehelp/</t>
        </is>
      </c>
      <c r="F15146" t="inlineStr">
        <is>
          <t>Cloud-based marketing and customer engagement solution that helps boost and convert website visitors into inbound calls.Read more about BounceHelp</t>
        </is>
      </c>
    </row>
    <row r="15147">
      <c r="A15147" t="inlineStr">
        <is>
          <t>Communications</t>
        </is>
      </c>
      <c r="B15147" t="inlineStr">
        <is>
          <t>Call Recording</t>
        </is>
      </c>
      <c r="C15147" t="inlineStr">
        <is>
          <t>https://www.getapp.com/it-communications-software/call-recording/os/web-based</t>
        </is>
      </c>
      <c r="D15147" t="inlineStr">
        <is>
          <t>Click2Coach</t>
        </is>
      </c>
      <c r="E15147" t="inlineStr">
        <is>
          <t>https://www.getapp.com/customer-management-software/a/click2coach/</t>
        </is>
      </c>
      <c r="F15147" t="inlineStr">
        <is>
          <t>Click2Coach is a workforce optimization solution that helps call centers monitor &amp; analyze agent performance and put measures in place to improve operations.Read more about Click2Coach</t>
        </is>
      </c>
    </row>
    <row r="15148">
      <c r="A15148" t="inlineStr">
        <is>
          <t>Communications</t>
        </is>
      </c>
      <c r="B15148" t="inlineStr">
        <is>
          <t>Call Recording</t>
        </is>
      </c>
      <c r="C15148" t="inlineStr">
        <is>
          <t>https://www.getapp.com/it-communications-software/call-recording/os/web-based</t>
        </is>
      </c>
      <c r="D15148" t="inlineStr">
        <is>
          <t>RingRx</t>
        </is>
      </c>
      <c r="E15148" t="inlineStr">
        <is>
          <t>https://www.getapp.com/healthcare-pharmaceuticals-software/a/ringrx/</t>
        </is>
      </c>
      <c r="F15148" t="inlineStr">
        <is>
          <t>RingRx is a HIPAA-compliant phone system designed for modern healthcare providers. It supports healthcare professionals with reliable voice, text, fax, and video communication software. RingRx features enterprise-quality technologies to streamline patient communications, including customizable call routing, easy voicemail access, and secure texting capabilities.Read more about RingRx</t>
        </is>
      </c>
    </row>
    <row r="15149">
      <c r="A15149" t="inlineStr">
        <is>
          <t>Communications</t>
        </is>
      </c>
      <c r="B15149" t="inlineStr">
        <is>
          <t>Call Recording</t>
        </is>
      </c>
      <c r="C15149" t="inlineStr">
        <is>
          <t>https://www.getapp.com/it-communications-software/call-recording/os/web-based</t>
        </is>
      </c>
      <c r="D15149" t="inlineStr">
        <is>
          <t>Zoom Contact Center</t>
        </is>
      </c>
      <c r="E15149" t="inlineStr">
        <is>
          <t>https://www.getapp.com/customer-management-software/a/zoom-contact-center/</t>
        </is>
      </c>
      <c r="F15149" t="inlineStr">
        <is>
          <t>Zoom Contact Center is a contact center solution that helps businesses communicate with customers via multiple channels using self-service routing and videos.Read more about Zoom Contact Center</t>
        </is>
      </c>
    </row>
    <row r="15150">
      <c r="A15150" t="inlineStr">
        <is>
          <t>Communications</t>
        </is>
      </c>
      <c r="B15150" t="inlineStr">
        <is>
          <t>Call Recording</t>
        </is>
      </c>
      <c r="C15150" t="inlineStr">
        <is>
          <t>https://www.getapp.com/it-communications-software/call-recording/os/web-based</t>
        </is>
      </c>
      <c r="D15150" t="inlineStr">
        <is>
          <t>2x Connect</t>
        </is>
      </c>
      <c r="E15150" t="inlineStr">
        <is>
          <t>https://www.getapp.com/it-communications-software/a/2x-connect/</t>
        </is>
      </c>
      <c r="F15150" t="inlineStr">
        <is>
          <t>Combining data intelligence and AI-parallel dialing technology, 2x Connect can deliver 8 to 12 live conversations per rep, at the cost of a basic dialer.Read more about 2x Connect</t>
        </is>
      </c>
    </row>
    <row r="15151">
      <c r="A15151" t="inlineStr">
        <is>
          <t>Communications</t>
        </is>
      </c>
      <c r="B15151" t="inlineStr">
        <is>
          <t>Call Recording</t>
        </is>
      </c>
      <c r="C15151" t="inlineStr">
        <is>
          <t>https://www.getapp.com/it-communications-software/call-recording/os/web-based</t>
        </is>
      </c>
      <c r="D15151" t="inlineStr">
        <is>
          <t>Call Record Analyzer</t>
        </is>
      </c>
      <c r="E15151" t="inlineStr">
        <is>
          <t>https://www.getapp.com/it-communications-software/a/call-record-analyzer/</t>
        </is>
      </c>
      <c r="F15151" t="inlineStr">
        <is>
          <t>Call Record Analyzer is a cloud-based platform designed to help small to large organizations create custom reports for a unified communications environment. Key features include pattern recognition, device utilization, custom data formatting, call data management, and alert notifications.Read more about Call Record Analyzer</t>
        </is>
      </c>
    </row>
    <row r="15152">
      <c r="A15152" t="inlineStr">
        <is>
          <t>Communications</t>
        </is>
      </c>
      <c r="B15152" t="inlineStr">
        <is>
          <t>Call Recording</t>
        </is>
      </c>
      <c r="C15152" t="inlineStr">
        <is>
          <t>https://www.getapp.com/it-communications-software/call-recording/os/web-based</t>
        </is>
      </c>
      <c r="D15152" t="inlineStr">
        <is>
          <t>Conquer</t>
        </is>
      </c>
      <c r="E15152" t="inlineStr">
        <is>
          <t>https://www.getapp.com/all-software/a/conquer/</t>
        </is>
      </c>
      <c r="F15152" t="inlineStr">
        <is>
          <t>Conquer is a revenue engagement and sales acceleration that empowers sales and service teams to be more effective at communicating with customers across email, voice, SMS, and social channels.Read more about Conquer</t>
        </is>
      </c>
    </row>
    <row r="15153">
      <c r="A15153" t="inlineStr">
        <is>
          <t>Communications</t>
        </is>
      </c>
      <c r="B15153" t="inlineStr">
        <is>
          <t>Call Recording</t>
        </is>
      </c>
      <c r="C15153" t="inlineStr">
        <is>
          <t>https://www.getapp.com/it-communications-software/call-recording/os/web-based</t>
        </is>
      </c>
      <c r="D15153" t="inlineStr">
        <is>
          <t>Omnichannel Contact Center</t>
        </is>
      </c>
      <c r="E15153" t="inlineStr">
        <is>
          <t>https://www.getapp.com/customer-management-software/a/omnichannel-contact-center/</t>
        </is>
      </c>
      <c r="F15153" t="inlineStr">
        <is>
          <t>Cloud Contact Center by masvoz is a customer service platform that helps businesses manage interactions across various communication channels such as SMS, phone, web, WhatsApp, and Webchat.Read more about Omnichannel Contact Center</t>
        </is>
      </c>
    </row>
    <row r="15154">
      <c r="A15154" t="inlineStr">
        <is>
          <t>Communications</t>
        </is>
      </c>
      <c r="B15154" t="inlineStr">
        <is>
          <t>Call Recording</t>
        </is>
      </c>
      <c r="C15154" t="inlineStr">
        <is>
          <t>https://www.getapp.com/it-communications-software/call-recording/os/web-based</t>
        </is>
      </c>
      <c r="D15154" t="inlineStr">
        <is>
          <t>MiaRec</t>
        </is>
      </c>
      <c r="E15154" t="inlineStr">
        <is>
          <t>https://www.getapp.com/it-communications-software/a/miarec/</t>
        </is>
      </c>
      <c r="F15154" t="inlineStr">
        <is>
          <t>MiaRec helps contact centers unlock the intelligence from their customer interactions for better business results &amp; happier customers.Read more about MiaRec</t>
        </is>
      </c>
    </row>
    <row r="15155">
      <c r="A15155" t="inlineStr">
        <is>
          <t>Communications</t>
        </is>
      </c>
      <c r="B15155" t="inlineStr">
        <is>
          <t>Call Recording</t>
        </is>
      </c>
      <c r="C15155" t="inlineStr">
        <is>
          <t>https://www.getapp.com/it-communications-software/call-recording/os/web-based</t>
        </is>
      </c>
      <c r="D15155" t="inlineStr">
        <is>
          <t>EveryDay Voip</t>
        </is>
      </c>
      <c r="E15155" t="inlineStr">
        <is>
          <t>https://www.getapp.com/all-software/a/everyday-voip-1/</t>
        </is>
      </c>
      <c r="F15155" t="inlineStr">
        <is>
          <t>EveryDay Voip is a cloud-based PBX system, which helps businesses facilitate internal and external communications using various channels such as phone, video meeting, messaging, and more. Features include voicemail, hotdesking, internet fax, concurrent calling, and team collaboration.Read more about EveryDay Voip</t>
        </is>
      </c>
    </row>
    <row r="15156">
      <c r="A15156" t="inlineStr">
        <is>
          <t>Communications</t>
        </is>
      </c>
      <c r="B15156" t="inlineStr">
        <is>
          <t>Call Recording</t>
        </is>
      </c>
      <c r="C15156" t="inlineStr">
        <is>
          <t>https://www.getapp.com/it-communications-software/call-recording/os/web-based</t>
        </is>
      </c>
      <c r="D15156" t="inlineStr">
        <is>
          <t>Cresta</t>
        </is>
      </c>
      <c r="E15156" t="inlineStr">
        <is>
          <t>https://www.getapp.com/all-software/a/cresta/</t>
        </is>
      </c>
      <c r="F15156" t="inlineStr">
        <is>
          <t>Cresta is an enterprise-grade generative AI platform built specifically for contact centers. The platform is trained on a company's personal data, enabling it to deliver human-centric AI agents that can resolve complex customer issues. Cresta's AI agents help contact centers cut costs while ensuring quality, with compliance protocols to regulate behavior and protect against attacks.Read more about Cresta</t>
        </is>
      </c>
    </row>
    <row r="15157">
      <c r="A15157" t="inlineStr">
        <is>
          <t>Communications</t>
        </is>
      </c>
      <c r="B15157" t="inlineStr">
        <is>
          <t>Call Recording</t>
        </is>
      </c>
      <c r="C15157" t="inlineStr">
        <is>
          <t>https://www.getapp.com/it-communications-software/call-recording/os/web-based</t>
        </is>
      </c>
      <c r="D15157" t="inlineStr">
        <is>
          <t>DVSAnalytics Workforce Optimization</t>
        </is>
      </c>
      <c r="E15157" t="inlineStr">
        <is>
          <t>https://www.getapp.com/it-communications-software/a/dvsanalytics-workforce-optimization/</t>
        </is>
      </c>
      <c r="F15157" t="inlineStr">
        <is>
          <t>Improving Contact Center performance is the primary reason organizations choose to invest in a workforce optimization solution.Read more about DVSAnalytics Workforce Optimization</t>
        </is>
      </c>
    </row>
    <row r="15158">
      <c r="A15158" t="inlineStr">
        <is>
          <t>Communications</t>
        </is>
      </c>
      <c r="B15158" t="inlineStr">
        <is>
          <t>Call Recording</t>
        </is>
      </c>
      <c r="C15158" t="inlineStr">
        <is>
          <t>https://www.getapp.com/it-communications-software/call-recording/os/web-based</t>
        </is>
      </c>
      <c r="D15158" t="inlineStr">
        <is>
          <t>Audara</t>
        </is>
      </c>
      <c r="E15158" t="inlineStr">
        <is>
          <t>https://www.getapp.com/it-communications-software/a/audara/</t>
        </is>
      </c>
      <c r="F15158" t="inlineStr">
        <is>
          <t>Audara is a call center and business phone software that helps businesses record calls, set up call queues, manage inbound campaigns, conduct surveys, handle conference calls, and more from within a unified platform. It allows team members to set up extensions, create interactive service menus, design ring groups, and configure automated wait-music &amp; announcements.Read more about Audara</t>
        </is>
      </c>
    </row>
    <row r="15159">
      <c r="A15159" t="inlineStr">
        <is>
          <t>Communications</t>
        </is>
      </c>
      <c r="B15159" t="inlineStr">
        <is>
          <t>Call Recording</t>
        </is>
      </c>
      <c r="C15159" t="inlineStr">
        <is>
          <t>https://www.getapp.com/it-communications-software/call-recording/os/web-based</t>
        </is>
      </c>
      <c r="D15159" t="inlineStr">
        <is>
          <t>CallerDesk</t>
        </is>
      </c>
      <c r="E15159" t="inlineStr">
        <is>
          <t>https://www.getapp.com/customer-service-support-software/a/callerdesk/</t>
        </is>
      </c>
      <c r="F15159" t="inlineStr">
        <is>
          <t>CallerDesk is a cloud-based call handling platform. It provides cloud numbers with self-service options and automates redirection to different destinations in accordance with configurable routing strategies. The software also monitors performance and sales conversion data to inform marketing.Read more about CallerDesk</t>
        </is>
      </c>
    </row>
    <row r="15160">
      <c r="A15160" t="inlineStr">
        <is>
          <t>Communications</t>
        </is>
      </c>
      <c r="B15160" t="inlineStr">
        <is>
          <t>Call Recording</t>
        </is>
      </c>
      <c r="C15160" t="inlineStr">
        <is>
          <t>https://www.getapp.com/it-communications-software/call-recording/os/web-based</t>
        </is>
      </c>
      <c r="D15160" t="inlineStr">
        <is>
          <t>Practice ZEBRA</t>
        </is>
      </c>
      <c r="E15160" t="inlineStr">
        <is>
          <t>https://www.getapp.com/customer-management-software/a/practice-zebra/</t>
        </is>
      </c>
      <c r="F15160" t="inlineStr">
        <is>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is>
      </c>
    </row>
    <row r="15161">
      <c r="A15161" t="inlineStr">
        <is>
          <t>Communications</t>
        </is>
      </c>
      <c r="B15161" t="inlineStr">
        <is>
          <t>Call Recording</t>
        </is>
      </c>
      <c r="C15161" t="inlineStr">
        <is>
          <t>https://www.getapp.com/it-communications-software/call-recording/os/web-based</t>
        </is>
      </c>
      <c r="D15161" t="inlineStr">
        <is>
          <t>Cube ACR</t>
        </is>
      </c>
      <c r="E15161" t="inlineStr">
        <is>
          <t>https://www.getapp.com/it-communications-software/a/cube-acr/</t>
        </is>
      </c>
      <c r="F15161" t="inlineStr">
        <is>
          <t>Robust call recording app for iPhones and Android devices that allows recording phone calls and voice memos in the best possible quality.Read more about Cube ACR</t>
        </is>
      </c>
    </row>
    <row r="15162">
      <c r="A15162" t="inlineStr">
        <is>
          <t>Communications</t>
        </is>
      </c>
      <c r="B15162" t="inlineStr">
        <is>
          <t>Call Recording</t>
        </is>
      </c>
      <c r="C15162" t="inlineStr">
        <is>
          <t>https://www.getapp.com/it-communications-software/call-recording/os/web-based</t>
        </is>
      </c>
      <c r="D15162" t="inlineStr">
        <is>
          <t>TrackMyLeads</t>
        </is>
      </c>
      <c r="E15162" t="inlineStr">
        <is>
          <t>https://www.getapp.com/sales-software/a/trackmyleads/</t>
        </is>
      </c>
      <c r="F15162" t="inlineStr">
        <is>
          <t>Track My Leads is an online call tracking &amp; intake management solution for call centers to track leads, manage appointments, measure conversion analytics &amp; moreRead more about TrackMyLeads</t>
        </is>
      </c>
    </row>
    <row r="15163">
      <c r="A15163" t="inlineStr">
        <is>
          <t>Communications</t>
        </is>
      </c>
      <c r="B15163" t="inlineStr">
        <is>
          <t>Call Recording</t>
        </is>
      </c>
      <c r="C15163" t="inlineStr">
        <is>
          <t>https://www.getapp.com/it-communications-software/call-recording/os/web-based</t>
        </is>
      </c>
      <c r="D15163" t="inlineStr">
        <is>
          <t>Office24by7</t>
        </is>
      </c>
      <c r="E15163" t="inlineStr">
        <is>
          <t>https://www.getapp.com/customer-service-support-software/a/office24by/</t>
        </is>
      </c>
      <c r="F15163" t="inlineStr">
        <is>
          <t>Office24by7 CRM best for small and medium sized businesses to large enterprises to organize communications better and to improve efficiency in marketing and sales operations with automation.Read more about Office24by7</t>
        </is>
      </c>
    </row>
    <row r="15164">
      <c r="A15164" t="inlineStr">
        <is>
          <t>Communications</t>
        </is>
      </c>
      <c r="B15164" t="inlineStr">
        <is>
          <t>Call Recording</t>
        </is>
      </c>
      <c r="C15164" t="inlineStr">
        <is>
          <t>https://www.getapp.com/it-communications-software/call-recording/os/web-based</t>
        </is>
      </c>
      <c r="D15164" t="inlineStr">
        <is>
          <t>CalLite CRM</t>
        </is>
      </c>
      <c r="E15164" t="inlineStr">
        <is>
          <t>https://www.getapp.com/it-communications-software/a/callite-crm/</t>
        </is>
      </c>
      <c r="F15164"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15165">
      <c r="A15165" t="inlineStr">
        <is>
          <t>Communications</t>
        </is>
      </c>
      <c r="B15165" t="inlineStr">
        <is>
          <t>Call Recording</t>
        </is>
      </c>
      <c r="C15165" t="inlineStr">
        <is>
          <t>https://www.getapp.com/it-communications-software/call-recording/os/web-based</t>
        </is>
      </c>
      <c r="D15165" t="inlineStr">
        <is>
          <t>NDT VoIP Solutions</t>
        </is>
      </c>
      <c r="E15165" t="inlineStr">
        <is>
          <t>https://www.getapp.com/all-software/a/ndt-voip-solutions/</t>
        </is>
      </c>
      <c r="F15165" t="inlineStr">
        <is>
          <t>NDT VoIP Solutions is a hosted VoIP telephone technology system that revolutionizes business communications. It includes key features such as voicemail, recording, faxing, and conferencing, plus a seamless integration with LCS’ property management software, Rent Manager.Read more about NDT VoIP Solutions</t>
        </is>
      </c>
    </row>
    <row r="15166">
      <c r="A15166" t="inlineStr">
        <is>
          <t>Communications</t>
        </is>
      </c>
      <c r="B15166" t="inlineStr">
        <is>
          <t>Call Recording</t>
        </is>
      </c>
      <c r="C15166" t="inlineStr">
        <is>
          <t>https://www.getapp.com/it-communications-software/call-recording/os/web-based</t>
        </is>
      </c>
      <c r="D15166" t="inlineStr">
        <is>
          <t>TENIOS Voice API</t>
        </is>
      </c>
      <c r="E15166" t="inlineStr">
        <is>
          <t>https://www.getapp.com/emerging-technology-software/a/tenios-voice-api/</t>
        </is>
      </c>
      <c r="F15166" t="inlineStr">
        <is>
          <t>TENIOS Voice API facilitates the seamless integration of speech services into your cloud telephony using standard web technologies. This API includes a variety of functions that enable software applications to initiate and receive calls, eliminating the need for developers to handle TK technologies.Read more about TENIOS Voice API</t>
        </is>
      </c>
    </row>
    <row r="15167">
      <c r="A15167" t="inlineStr">
        <is>
          <t>Communications</t>
        </is>
      </c>
      <c r="B15167" t="inlineStr">
        <is>
          <t>Call Recording</t>
        </is>
      </c>
      <c r="C15167" t="inlineStr">
        <is>
          <t>https://www.getapp.com/it-communications-software/call-recording/os/web-based</t>
        </is>
      </c>
      <c r="D15167" t="inlineStr">
        <is>
          <t>Uniphore</t>
        </is>
      </c>
      <c r="E15167" t="inlineStr">
        <is>
          <t>https://www.getapp.com/it-communications-software/a/uniphore/</t>
        </is>
      </c>
      <c r="F15167" t="inlineStr">
        <is>
          <t>Uniphore is the global leader in Conversational Service Automation (CSA), which combines the power of artificial intelligence, automation technology and machine learning.Read more about Uniphore</t>
        </is>
      </c>
    </row>
    <row r="15168">
      <c r="A15168" t="inlineStr">
        <is>
          <t>Communications</t>
        </is>
      </c>
      <c r="B15168" t="inlineStr">
        <is>
          <t>Call Recording</t>
        </is>
      </c>
      <c r="C15168" t="inlineStr">
        <is>
          <t>https://www.getapp.com/it-communications-software/call-recording/os/web-based</t>
        </is>
      </c>
      <c r="D15168" t="inlineStr">
        <is>
          <t>Telecmi</t>
        </is>
      </c>
      <c r="E15168" t="inlineStr">
        <is>
          <t>https://www.getapp.com/customer-management-software/a/telecmi/</t>
        </is>
      </c>
      <c r="F15168" t="inlineStr">
        <is>
          <t>TeleCMI - provides communication solutions for any business cases. TeleCMI is a modern day business phone system which offers global communication solutions for businesses ranging from startups, SMEs and Enterprises.Read more about Telecmi</t>
        </is>
      </c>
    </row>
    <row r="15169">
      <c r="A15169" t="inlineStr">
        <is>
          <t>Communications</t>
        </is>
      </c>
      <c r="B15169" t="inlineStr">
        <is>
          <t>Call Recording</t>
        </is>
      </c>
      <c r="C15169" t="inlineStr">
        <is>
          <t>https://www.getapp.com/it-communications-software/call-recording/os/web-based</t>
        </is>
      </c>
      <c r="D15169" t="inlineStr">
        <is>
          <t>DialLink</t>
        </is>
      </c>
      <c r="E15169" t="inlineStr">
        <is>
          <t>https://www.getapp.com/it-communications-software/a/diallink/</t>
        </is>
      </c>
      <c r="F15169" t="inlineStr">
        <is>
          <t>DialLink provides SMBs and startups with a cloud phone system featuring integrated AI voice agents. It enables effortless call automation and better customer interactions—easy to set up and manage, with no need for extensive resources.Read more about DialLink</t>
        </is>
      </c>
    </row>
    <row r="15170">
      <c r="A15170" t="inlineStr">
        <is>
          <t>Communications</t>
        </is>
      </c>
      <c r="B15170" t="inlineStr">
        <is>
          <t>Call Recording</t>
        </is>
      </c>
      <c r="C15170" t="inlineStr">
        <is>
          <t>https://www.getapp.com/it-communications-software/call-recording/os/web-based</t>
        </is>
      </c>
      <c r="D15170" t="inlineStr">
        <is>
          <t>Hammer Cloud Platform</t>
        </is>
      </c>
      <c r="E15170" t="inlineStr">
        <is>
          <t>https://www.getapp.com/customer-management-software/a/hammer-cloud-platform/</t>
        </is>
      </c>
      <c r="F15170" t="inlineStr">
        <is>
          <t>Hammer Cloud Platform is a fully automated self-service testing platform for voice applications and contact center systems. It helps teams quicklydetect and measure performance issues by automating QA, regression, load, and ongoing active testing efforts across the entire development lifecycle.Read more about Hammer Cloud Platform</t>
        </is>
      </c>
    </row>
    <row r="15171">
      <c r="A15171" t="inlineStr">
        <is>
          <t>Communications</t>
        </is>
      </c>
      <c r="B15171" t="inlineStr">
        <is>
          <t>Call Recording</t>
        </is>
      </c>
      <c r="C15171" t="inlineStr">
        <is>
          <t>https://www.getapp.com/it-communications-software/call-recording/os/web-based</t>
        </is>
      </c>
      <c r="D15171" t="inlineStr">
        <is>
          <t>Continuity Replay</t>
        </is>
      </c>
      <c r="E15171" t="inlineStr">
        <is>
          <t>https://www.getapp.com/it-communications-software/a/continuity-replay/</t>
        </is>
      </c>
      <c r="F15171" t="inlineStr">
        <is>
          <t>Continuity Replay is an enterprise information archiving tool that allows you to manage, archive, search, and replay your recordings, whether it be voice, email, or chat, in one place.Read more about Continuity Replay</t>
        </is>
      </c>
    </row>
    <row r="15172">
      <c r="A15172" t="inlineStr">
        <is>
          <t>Communications</t>
        </is>
      </c>
      <c r="B15172" t="inlineStr">
        <is>
          <t>Call Recording</t>
        </is>
      </c>
      <c r="C15172" t="inlineStr">
        <is>
          <t>https://www.getapp.com/it-communications-software/call-recording/os/web-based</t>
        </is>
      </c>
      <c r="D15172" t="inlineStr">
        <is>
          <t>Nvoip</t>
        </is>
      </c>
      <c r="E15172" t="inlineStr">
        <is>
          <t>https://www.getapp.com/it-communications-software/a/nvoip/</t>
        </is>
      </c>
      <c r="F15172" t="inlineStr">
        <is>
          <t>Nvoip is a communication platform that helps businesses communicate better with their customers.Read more about Nvoip</t>
        </is>
      </c>
    </row>
    <row r="15173">
      <c r="A15173" t="inlineStr">
        <is>
          <t>Communications</t>
        </is>
      </c>
      <c r="B15173" t="inlineStr">
        <is>
          <t>Call Recording</t>
        </is>
      </c>
      <c r="C15173" t="inlineStr">
        <is>
          <t>https://www.getapp.com/it-communications-software/call-recording/os/web-based</t>
        </is>
      </c>
      <c r="D15173" t="inlineStr">
        <is>
          <t>Ativa Suite</t>
        </is>
      </c>
      <c r="E15173" t="inlineStr">
        <is>
          <t>https://www.getapp.com/it-management-software/a/ativa-suite/</t>
        </is>
      </c>
      <c r="F15173" t="inlineStr">
        <is>
          <t>Ativa Suite is a comprehensive suite of cloud-native modules offered by Infovista for the automated assurance and operations of fixed, mobile, legacy, and advanced networks. It provides end-to-end visibility across digital experiences, apps/services, networks, and infrastructure.Read more about Ativa Suite</t>
        </is>
      </c>
    </row>
    <row r="15174">
      <c r="A15174" t="inlineStr">
        <is>
          <t>Communications</t>
        </is>
      </c>
      <c r="B15174" t="inlineStr">
        <is>
          <t>Call Recording</t>
        </is>
      </c>
      <c r="C15174" t="inlineStr">
        <is>
          <t>https://www.getapp.com/it-communications-software/call-recording/os/web-based</t>
        </is>
      </c>
      <c r="D15174" t="inlineStr">
        <is>
          <t>3C Plus</t>
        </is>
      </c>
      <c r="E15174" t="inlineStr">
        <is>
          <t>https://www.getapp.com/customer-service-support-software/a/3c-plus/</t>
        </is>
      </c>
      <c r="F15174"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5175">
      <c r="A15175" t="inlineStr">
        <is>
          <t>Communications</t>
        </is>
      </c>
      <c r="B15175" t="inlineStr">
        <is>
          <t>Call Recording</t>
        </is>
      </c>
      <c r="C15175" t="inlineStr">
        <is>
          <t>https://www.getapp.com/it-communications-software/call-recording/os/web-based</t>
        </is>
      </c>
      <c r="D15175" t="inlineStr">
        <is>
          <t>IVRy</t>
        </is>
      </c>
      <c r="E15175" t="inlineStr">
        <is>
          <t>https://www.getapp.com/customer-service-support-software/a/ivry/</t>
        </is>
      </c>
      <c r="F15175" t="inlineStr">
        <is>
          <t>IVRy is an AI-powered customer relationship management (CRM) software that leverages expertise, automating repetitive tasks and enabling cross-platform integrations. The system supports bulk unstructured data processing, helping enterprises manage multiple stakeholders simultaneously by providing functions to process calls and enhance feedback collection across platforms. Integrate with apps such as Slack and LINE to optimise inbound and outbound calls.Read more about IVRy</t>
        </is>
      </c>
    </row>
    <row r="15176">
      <c r="A15176" t="inlineStr">
        <is>
          <t>Communications</t>
        </is>
      </c>
      <c r="B15176" t="inlineStr">
        <is>
          <t>Call Recording</t>
        </is>
      </c>
      <c r="C15176" t="inlineStr">
        <is>
          <t>https://www.getapp.com/it-communications-software/call-recording/os/web-based</t>
        </is>
      </c>
      <c r="D15176" t="inlineStr">
        <is>
          <t>NeoAssist</t>
        </is>
      </c>
      <c r="E15176" t="inlineStr">
        <is>
          <t>https://www.getapp.com/customer-service-support-software/a/neoassist/</t>
        </is>
      </c>
      <c r="F15176"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15177">
      <c r="A15177" t="inlineStr">
        <is>
          <t>Communications</t>
        </is>
      </c>
      <c r="B15177" t="inlineStr">
        <is>
          <t>Call Recording</t>
        </is>
      </c>
      <c r="C15177" t="inlineStr">
        <is>
          <t>https://www.getapp.com/it-communications-software/call-recording/os/web-based</t>
        </is>
      </c>
      <c r="D15177" t="inlineStr">
        <is>
          <t>AI-Powered Voice Assistants</t>
        </is>
      </c>
      <c r="E15177" t="inlineStr">
        <is>
          <t>https://www.getapp.com/customer-service-support-software/a/ai-powered-voice-assistants/</t>
        </is>
      </c>
      <c r="F15177" t="inlineStr">
        <is>
          <t>AI-Powered Voice Assistants is a conversational marketing software that helps businesses recognize speech, interpret human language and optimize communications. Administrators can automate various repetitive tasks including insurance premium payment reminders and debt collection processes.Read more about AI-Powered Voice Assistants</t>
        </is>
      </c>
    </row>
    <row r="15178">
      <c r="A15178" t="inlineStr">
        <is>
          <t>Communications</t>
        </is>
      </c>
      <c r="B15178" t="inlineStr">
        <is>
          <t>Call Recording</t>
        </is>
      </c>
      <c r="C15178" t="inlineStr">
        <is>
          <t>https://www.getapp.com/it-communications-software/call-recording/os/web-based</t>
        </is>
      </c>
      <c r="D15178" t="inlineStr">
        <is>
          <t>HGS Agent X</t>
        </is>
      </c>
      <c r="E15178" t="inlineStr">
        <is>
          <t>https://www.getapp.com/customer-service-support-software/a/hgs-agent-x/</t>
        </is>
      </c>
      <c r="F15178" t="inlineStr">
        <is>
          <t>HGS Contact Center AI offers cloud-based contact center tools that help streamline processes, improve agent performance, and optimize the hiring &amp; onboarding framework. With HGS Contact Center AI, you pay for only the features your business needs. Schedule a free demo to learn more.Read more about HGS Agent X</t>
        </is>
      </c>
    </row>
    <row r="15179">
      <c r="A15179" t="inlineStr">
        <is>
          <t>Communications</t>
        </is>
      </c>
      <c r="B15179" t="inlineStr">
        <is>
          <t>Call Recording</t>
        </is>
      </c>
      <c r="C15179" t="inlineStr">
        <is>
          <t>https://www.getapp.com/it-communications-software/call-recording/os/web-based</t>
        </is>
      </c>
      <c r="D15179" t="inlineStr">
        <is>
          <t>bluecap</t>
        </is>
      </c>
      <c r="E15179" t="inlineStr">
        <is>
          <t>https://www.getapp.com/sales-software/a/bluecap/</t>
        </is>
      </c>
      <c r="F15179" t="inlineStr">
        <is>
          <t>bluecap is an artificial intelligence (AI) solution that provides businesses with insights and assistance to improve relationship management. bluecap is designed to reduce the work involved in conducting and attending meetings. With summarization, task isolation, and transcription capabilities, the tool lets users focus on what’s important: the relationships and content of meetings.Read more about bluecap</t>
        </is>
      </c>
    </row>
    <row r="15180">
      <c r="A15180" t="inlineStr">
        <is>
          <t>Communications</t>
        </is>
      </c>
      <c r="B15180" t="inlineStr">
        <is>
          <t>Call Recording</t>
        </is>
      </c>
      <c r="C15180" t="inlineStr">
        <is>
          <t>https://www.getapp.com/it-communications-software/call-recording/os/web-based</t>
        </is>
      </c>
      <c r="D15180" t="inlineStr">
        <is>
          <t>Fastcall</t>
        </is>
      </c>
      <c r="E15180" t="inlineStr">
        <is>
          <t>https://www.getapp.com/it-communications-software/a/fastcall/</t>
        </is>
      </c>
      <c r="F15180" t="inlineStr">
        <is>
          <t>FOR SALESFORCE TEAMS: Fastcall CTI is a native app built for and dedicated to Salesforce. Powered by Twilio, Fastcall increases productivity &amp; improves customer service with advanced features such as Call Routing, IVR, Call Recording, Omni-Channel, SMS &amp; MMS. High-Velocity Sales and Call Insights.Read more about Fastcall</t>
        </is>
      </c>
    </row>
    <row r="15181">
      <c r="A15181" t="inlineStr">
        <is>
          <t>Communications</t>
        </is>
      </c>
      <c r="B15181" t="inlineStr">
        <is>
          <t>Call Recording</t>
        </is>
      </c>
      <c r="C15181" t="inlineStr">
        <is>
          <t>https://www.getapp.com/it-communications-software/call-recording/os/web-based</t>
        </is>
      </c>
      <c r="D15181" t="inlineStr">
        <is>
          <t>Voice Solution</t>
        </is>
      </c>
      <c r="E15181" t="inlineStr">
        <is>
          <t>https://www.getapp.com/it-communications-software/a/voice-solution/</t>
        </is>
      </c>
      <c r="F15181" t="inlineStr">
        <is>
          <t>Voice Solution is a cloud-based telephony solution that helps improve enterprises' communication systems to connect with customers at scale via a multi-channel platform.Read more about Voice Solution</t>
        </is>
      </c>
    </row>
    <row r="15182">
      <c r="A15182" t="inlineStr">
        <is>
          <t>Communications</t>
        </is>
      </c>
      <c r="B15182" t="inlineStr">
        <is>
          <t>Call Recording</t>
        </is>
      </c>
      <c r="C15182" t="inlineStr">
        <is>
          <t>https://www.getapp.com/it-communications-software/call-recording/os/web-based</t>
        </is>
      </c>
      <c r="D15182" t="inlineStr">
        <is>
          <t>Rafiki</t>
        </is>
      </c>
      <c r="E15182" t="inlineStr">
        <is>
          <t>https://www.getapp.com/all-software/a/rafiki/</t>
        </is>
      </c>
      <c r="F15182" t="inlineStr">
        <is>
          <t>Rafiki tracks and alerts key insights such as competitor mentions, prospect engagement, customer questions and more from your sales interactions across web conference calls, dialer calls and email and shares winning rep pitch patterns of top closers to help all your reps close more deals.Read more about Rafiki</t>
        </is>
      </c>
    </row>
    <row r="15183">
      <c r="A15183" t="inlineStr">
        <is>
          <t>Communications</t>
        </is>
      </c>
      <c r="B15183" t="inlineStr">
        <is>
          <t>Call Recording</t>
        </is>
      </c>
      <c r="C15183" t="inlineStr">
        <is>
          <t>https://www.getapp.com/it-communications-software/call-recording/os/web-based</t>
        </is>
      </c>
      <c r="D15183" t="inlineStr">
        <is>
          <t>Sybill</t>
        </is>
      </c>
      <c r="E15183" t="inlineStr">
        <is>
          <t>https://www.getapp.com/emerging-technology-software/a/sybill/</t>
        </is>
      </c>
      <c r="F15183" t="inlineStr">
        <is>
          <t>Sybill captures your buyer's verbal and non-verbal signals (body language, gaze, expressions) on calls in the context of the conversation to flag buying signals, warning signs, and what's resonating with them. Accelerate revenue with a much deeper insight into their mindset than you've ever had.Read more about Sybill</t>
        </is>
      </c>
    </row>
    <row r="15184">
      <c r="A15184" t="inlineStr">
        <is>
          <t>Communications</t>
        </is>
      </c>
      <c r="B15184" t="inlineStr">
        <is>
          <t>Call Recording</t>
        </is>
      </c>
      <c r="C15184" t="inlineStr">
        <is>
          <t>https://www.getapp.com/it-communications-software/call-recording/os/web-based</t>
        </is>
      </c>
      <c r="D15184" t="inlineStr">
        <is>
          <t>Fonvirtual Virtual PBX</t>
        </is>
      </c>
      <c r="E15184" t="inlineStr">
        <is>
          <t>https://www.getapp.com/it-communications-software/a/fonvirtual-virtual-pbx/</t>
        </is>
      </c>
      <c r="F15184" t="inlineStr">
        <is>
          <t>Fonvirtual virtual PBX is a business telephone system that helps companies manage internal and external voice, video, or chat- based communications. The platform allows users to create custom greeting messages to automatically redirect clients to the right agent based on specific requirements.Read more about Fonvirtual Virtual PBX</t>
        </is>
      </c>
    </row>
    <row r="15185">
      <c r="A15185" t="inlineStr">
        <is>
          <t>Communications</t>
        </is>
      </c>
      <c r="B15185" t="inlineStr">
        <is>
          <t>Call Recording</t>
        </is>
      </c>
      <c r="C15185" t="inlineStr">
        <is>
          <t>https://www.getapp.com/it-communications-software/call-recording/os/web-based</t>
        </is>
      </c>
      <c r="D15185" t="inlineStr">
        <is>
          <t>Tethr</t>
        </is>
      </c>
      <c r="E15185" t="inlineStr">
        <is>
          <t>https://www.getapp.com/emerging-technology-software/a/tethr/</t>
        </is>
      </c>
      <c r="F15185" t="inlineStr">
        <is>
          <t>Tethr is a speech analytics software designed to help contact centers and various business teams such as sales, marketing, IT and finance, among others leverage artificial intelligence (AI) technology to convert customer interactions via phone calls, chats or emails into actionable insights.Read more about Tethr</t>
        </is>
      </c>
    </row>
    <row r="15186">
      <c r="A15186" t="inlineStr">
        <is>
          <t>Communications</t>
        </is>
      </c>
      <c r="B15186" t="inlineStr">
        <is>
          <t>Call Recording</t>
        </is>
      </c>
      <c r="C15186" t="inlineStr">
        <is>
          <t>https://www.getapp.com/it-communications-software/call-recording/os/web-based</t>
        </is>
      </c>
      <c r="D15186" t="inlineStr">
        <is>
          <t>Bliro</t>
        </is>
      </c>
      <c r="E15186" t="inlineStr">
        <is>
          <t>https://www.getapp.com/it-communications-software/a/bliro/</t>
        </is>
      </c>
      <c r="F15186" t="inlineStr">
        <is>
          <t>Bliro's AI technology is for teams looking to improve their productivity and efficiency. By transforming meetings into actionable insights that are synced to various tools, Bliro's AI notetaker eliminates the need for manual note-taking, freeing up for more important tasks.Read more about Bliro</t>
        </is>
      </c>
    </row>
    <row r="15187">
      <c r="A15187" t="inlineStr">
        <is>
          <t>Communications</t>
        </is>
      </c>
      <c r="B15187" t="inlineStr">
        <is>
          <t>Call Tracking</t>
        </is>
      </c>
      <c r="C15187" t="inlineStr">
        <is>
          <t>https://www.getapp.com/it-communications-software/call-tracking/os/web-based</t>
        </is>
      </c>
      <c r="D15187" t="inlineStr">
        <is>
          <t>LiveAgent</t>
        </is>
      </c>
      <c r="E15187" t="inlineStr">
        <is>
          <t>https://www.capterra.com/ppc/clicks/collect/GA/directory/79dc58b6-851f-4ee1-9b1d-a6d200b4f35c/destination?country=ID&amp;language=en&amp;specificLocation=serp_oses&amp;sessionStartPage=&amp;categoryId=abcd0306-48ae-4ce6-bd29-bfff308aad5e&amp;listingPosition=1&amp;gaClientId=R0ExLjEuMTc0OTE1MTIyNi4xNzU2NjE1NTI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2213e0a-1361-4a82-9fd5-65dc06feba94</t>
        </is>
      </c>
      <c r="F15187" t="inlineStr">
        <is>
          <t>LiveAgent is a web-based help desk solution with AI features, managing support tickets from channels like email, VoIP, live chat, and social media.Start with a 30-day free trial, no credit card or contracts needed.Read more about LiveAgent</t>
        </is>
      </c>
    </row>
    <row r="15188">
      <c r="A15188" t="inlineStr">
        <is>
          <t>Communications</t>
        </is>
      </c>
      <c r="B15188" t="inlineStr">
        <is>
          <t>Call Tracking</t>
        </is>
      </c>
      <c r="C15188" t="inlineStr">
        <is>
          <t>https://www.getapp.com/it-communications-software/call-tracking/os/web-based</t>
        </is>
      </c>
      <c r="D15188" t="inlineStr">
        <is>
          <t>EngageBay CRM</t>
        </is>
      </c>
      <c r="E15188" t="inlineStr">
        <is>
          <t>https://www.getapp.com/marketing-software/a/engagebay-marketing/</t>
        </is>
      </c>
      <c r="F15188"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15189">
      <c r="A15189" t="inlineStr">
        <is>
          <t>Communications</t>
        </is>
      </c>
      <c r="B15189" t="inlineStr">
        <is>
          <t>Call Tracking</t>
        </is>
      </c>
      <c r="C15189" t="inlineStr">
        <is>
          <t>https://www.getapp.com/it-communications-software/call-tracking/os/web-based</t>
        </is>
      </c>
      <c r="D15189" t="inlineStr">
        <is>
          <t>Nextiva</t>
        </is>
      </c>
      <c r="E15189" t="inlineStr">
        <is>
          <t>https://www.getapp.com/it-communications-software/a/nextiva/</t>
        </is>
      </c>
      <c r="F15189" t="inlineStr">
        <is>
          <t>AI-enabled solution that helps connect businesses to all of their conversations on one, AI-powered platform, helping them understand their customers in real-time to create personalized experiences that set them apart.Read more about Nextiva</t>
        </is>
      </c>
    </row>
    <row r="15190">
      <c r="A15190" t="inlineStr">
        <is>
          <t>Communications</t>
        </is>
      </c>
      <c r="B15190" t="inlineStr">
        <is>
          <t>Call Tracking</t>
        </is>
      </c>
      <c r="C15190" t="inlineStr">
        <is>
          <t>https://www.getapp.com/it-communications-software/call-tracking/os/web-based</t>
        </is>
      </c>
      <c r="D15190" t="inlineStr">
        <is>
          <t>RingEX</t>
        </is>
      </c>
      <c r="E15190" t="inlineStr">
        <is>
          <t>https://www.getapp.com/it-communications-software/a/ringcentral-mvp/</t>
        </is>
      </c>
      <c r="F15190"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5191">
      <c r="A15191" t="inlineStr">
        <is>
          <t>Communications</t>
        </is>
      </c>
      <c r="B15191" t="inlineStr">
        <is>
          <t>Call Tracking</t>
        </is>
      </c>
      <c r="C15191" t="inlineStr">
        <is>
          <t>https://www.getapp.com/it-communications-software/call-tracking/os/web-based</t>
        </is>
      </c>
      <c r="D15191" t="inlineStr">
        <is>
          <t>GoTo Connect</t>
        </is>
      </c>
      <c r="E15191" t="inlineStr">
        <is>
          <t>https://www.getapp.com/it-communications-software/a/goto-connect/</t>
        </is>
      </c>
      <c r="F15191"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5192">
      <c r="A15192" t="inlineStr">
        <is>
          <t>Communications</t>
        </is>
      </c>
      <c r="B15192" t="inlineStr">
        <is>
          <t>Call Tracking</t>
        </is>
      </c>
      <c r="C15192" t="inlineStr">
        <is>
          <t>https://www.getapp.com/it-communications-software/call-tracking/os/web-based</t>
        </is>
      </c>
      <c r="D15192" t="inlineStr">
        <is>
          <t>CallHippo</t>
        </is>
      </c>
      <c r="E15192" t="inlineStr">
        <is>
          <t>https://www.getapp.com/it-communications-software/a/callhippo/</t>
        </is>
      </c>
      <c r="F15192" t="inlineStr">
        <is>
          <t>CallHippo is a Virtual Phone System that is easy-to-use while offering robust functionality with advanced features, extensive reporting, and seamless integrations to empower sales and service teams to have effective conversations with customers. 24x7 World Class Support. Instant SetupRead more about CallHippo</t>
        </is>
      </c>
    </row>
    <row r="15193">
      <c r="A15193" t="inlineStr">
        <is>
          <t>Communications</t>
        </is>
      </c>
      <c r="B15193" t="inlineStr">
        <is>
          <t>Call Tracking</t>
        </is>
      </c>
      <c r="C15193" t="inlineStr">
        <is>
          <t>https://www.getapp.com/it-communications-software/call-tracking/os/web-based</t>
        </is>
      </c>
      <c r="D15193" t="inlineStr">
        <is>
          <t>Twilio</t>
        </is>
      </c>
      <c r="E15193" t="inlineStr">
        <is>
          <t>https://www.getapp.com/it-management-software/a/twilio-communications-platform/</t>
        </is>
      </c>
      <c r="F15193"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15194">
      <c r="A15194" t="inlineStr">
        <is>
          <t>Communications</t>
        </is>
      </c>
      <c r="B15194" t="inlineStr">
        <is>
          <t>Call Tracking</t>
        </is>
      </c>
      <c r="C15194" t="inlineStr">
        <is>
          <t>https://www.getapp.com/it-communications-software/call-tracking/os/web-based</t>
        </is>
      </c>
      <c r="D15194" t="inlineStr">
        <is>
          <t>800.com</t>
        </is>
      </c>
      <c r="E15194" t="inlineStr">
        <is>
          <t>https://www.getapp.com/it-communications-software/a/800-com/</t>
        </is>
      </c>
      <c r="F15194" t="inlineStr">
        <is>
          <t>800.com is a telephone and call tracking software designed to help businesses of all sizes search and activate toll free and vanity numbers in compliance with FCC regulations. It enables employees to view name and phone number of callers and identify forwarded calls using a caller ID feature.Read more about 800.com</t>
        </is>
      </c>
    </row>
    <row r="15195">
      <c r="A15195" t="inlineStr">
        <is>
          <t>Communications</t>
        </is>
      </c>
      <c r="B15195" t="inlineStr">
        <is>
          <t>Call Tracking</t>
        </is>
      </c>
      <c r="C15195" t="inlineStr">
        <is>
          <t>https://www.getapp.com/it-communications-software/call-tracking/os/web-based</t>
        </is>
      </c>
      <c r="D15195" t="inlineStr">
        <is>
          <t>CXone Mpower</t>
        </is>
      </c>
      <c r="E15195" t="inlineStr">
        <is>
          <t>https://www.getapp.com/customer-service-support-software/a/incontact-call-center-software/</t>
        </is>
      </c>
      <c r="F15195" t="inlineStr">
        <is>
          <t>CXone Mpower is a cloud-based contact center platform that assists with customer experience (CX), brand value optimization, and more.Read more about CXone Mpower</t>
        </is>
      </c>
    </row>
    <row r="15196">
      <c r="A15196" t="inlineStr">
        <is>
          <t>Communications</t>
        </is>
      </c>
      <c r="B15196" t="inlineStr">
        <is>
          <t>Call Tracking</t>
        </is>
      </c>
      <c r="C15196" t="inlineStr">
        <is>
          <t>https://www.getapp.com/it-communications-software/call-tracking/os/web-based</t>
        </is>
      </c>
      <c r="D15196" t="inlineStr">
        <is>
          <t>Dialpad</t>
        </is>
      </c>
      <c r="E15196" t="inlineStr">
        <is>
          <t>https://www.getapp.com/it-communications-software/a/dialpad-sell/</t>
        </is>
      </c>
      <c r="F15196"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15197">
      <c r="A15197" t="inlineStr">
        <is>
          <t>Communications</t>
        </is>
      </c>
      <c r="B15197" t="inlineStr">
        <is>
          <t>Call Tracking</t>
        </is>
      </c>
      <c r="C15197" t="inlineStr">
        <is>
          <t>https://www.getapp.com/it-communications-software/call-tracking/os/web-based</t>
        </is>
      </c>
      <c r="D15197" t="inlineStr">
        <is>
          <t>Five9</t>
        </is>
      </c>
      <c r="E15197" t="inlineStr">
        <is>
          <t>https://www.getapp.com/it-communications-software/a/five9/</t>
        </is>
      </c>
      <c r="F15197" t="inlineStr">
        <is>
          <t>Five9 is a contact center and call centre solution powered by artificial intelligence. The cloud-based solution provides omni-channel tools including inbound and outbound call management, predictive dialer, progressive dialer, chat, social customer service, automatic call distribution (ACD) and moreRead more about Five9</t>
        </is>
      </c>
    </row>
    <row r="15198">
      <c r="A15198" t="inlineStr">
        <is>
          <t>Communications</t>
        </is>
      </c>
      <c r="B15198" t="inlineStr">
        <is>
          <t>Call Tracking</t>
        </is>
      </c>
      <c r="C15198" t="inlineStr">
        <is>
          <t>https://www.getapp.com/it-communications-software/call-tracking/os/web-based</t>
        </is>
      </c>
      <c r="D15198" t="inlineStr">
        <is>
          <t>Liine</t>
        </is>
      </c>
      <c r="E15198" t="inlineStr">
        <is>
          <t>https://www.getapp.com/healthcare-pharmaceuticals-software/a/liine/</t>
        </is>
      </c>
      <c r="F15198" t="inlineStr">
        <is>
          <t>Liine’s automated lead management effortlessly converts more leads into booked appointments.AI-powered call analytics provide revenue-driving insights for optimizing operations, marketing spend, and staff performance.Read more about Liine</t>
        </is>
      </c>
    </row>
    <row r="15199">
      <c r="A15199" t="inlineStr">
        <is>
          <t>Communications</t>
        </is>
      </c>
      <c r="B15199" t="inlineStr">
        <is>
          <t>Call Tracking</t>
        </is>
      </c>
      <c r="C15199" t="inlineStr">
        <is>
          <t>https://www.getapp.com/it-communications-software/call-tracking/os/web-based</t>
        </is>
      </c>
      <c r="D15199" t="inlineStr">
        <is>
          <t>Calabrio ONE</t>
        </is>
      </c>
      <c r="E15199" t="inlineStr">
        <is>
          <t>https://www.getapp.com/all-software/a/calabrio-one-suite/</t>
        </is>
      </c>
      <c r="F15199" t="inlineStr">
        <is>
          <t>Calabrio One Suite is a comprehensive performance software designed to enable contact centers to deliver seamless and hyper-personalized experiences. With AI-fueled insights and automated workflows, the suite enables contact centers to work smarter and faster. Calabrio One offers a fully integrated solution to tackle the growing demands and challenges faced by contact centers. It allows businesses to turn challenges into competitive advantages by providing customer-centric business intelligence.Read more about Calabrio ONE</t>
        </is>
      </c>
    </row>
    <row r="15200">
      <c r="A15200" t="inlineStr">
        <is>
          <t>Communications</t>
        </is>
      </c>
      <c r="B15200" t="inlineStr">
        <is>
          <t>Call Tracking</t>
        </is>
      </c>
      <c r="C15200" t="inlineStr">
        <is>
          <t>https://www.getapp.com/it-communications-software/call-tracking/os/web-based</t>
        </is>
      </c>
      <c r="D15200" t="inlineStr">
        <is>
          <t>Aircall</t>
        </is>
      </c>
      <c r="E15200" t="inlineStr">
        <is>
          <t>https://www.getapp.com/it-communications-software/a/aircall/</t>
        </is>
      </c>
      <c r="F15200" t="inlineStr">
        <is>
          <t>With Aircall’s advanced call monitoring and coaching functionality, you can correct agent mistakes and improve your calls with customers and prospects right away.Read more about Aircall</t>
        </is>
      </c>
    </row>
    <row r="15201">
      <c r="A15201" t="inlineStr">
        <is>
          <t>Communications</t>
        </is>
      </c>
      <c r="B15201" t="inlineStr">
        <is>
          <t>Call Tracking</t>
        </is>
      </c>
      <c r="C15201" t="inlineStr">
        <is>
          <t>https://www.getapp.com/it-communications-software/call-tracking/os/web-based</t>
        </is>
      </c>
      <c r="D15201" t="inlineStr">
        <is>
          <t>Telnyx Suite</t>
        </is>
      </c>
      <c r="E15201" t="inlineStr">
        <is>
          <t>https://www.getapp.com/it-communications-software/a/telnyx/</t>
        </is>
      </c>
      <c r="F15201"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15202">
      <c r="A15202" t="inlineStr">
        <is>
          <t>Communications</t>
        </is>
      </c>
      <c r="B15202" t="inlineStr">
        <is>
          <t>Call Tracking</t>
        </is>
      </c>
      <c r="C15202" t="inlineStr">
        <is>
          <t>https://www.getapp.com/it-communications-software/call-tracking/os/web-based</t>
        </is>
      </c>
      <c r="D15202" t="inlineStr">
        <is>
          <t>Agile CRM</t>
        </is>
      </c>
      <c r="E15202" t="inlineStr">
        <is>
          <t>https://www.getapp.com/customer-management-software/a/agile-crm/</t>
        </is>
      </c>
      <c r="F15202" t="inlineStr">
        <is>
          <t>Agile CRM combines powerful automation, telephony, web, mobile, email, social and scheduling features to effectively manage the entire customer journeyRead more about Agile CRM</t>
        </is>
      </c>
    </row>
    <row r="15203">
      <c r="A15203" t="inlineStr">
        <is>
          <t>Communications</t>
        </is>
      </c>
      <c r="B15203" t="inlineStr">
        <is>
          <t>Call Tracking</t>
        </is>
      </c>
      <c r="C15203" t="inlineStr">
        <is>
          <t>https://www.getapp.com/it-communications-software/call-tracking/os/web-based</t>
        </is>
      </c>
      <c r="D15203" t="inlineStr">
        <is>
          <t>CloudTalk</t>
        </is>
      </c>
      <c r="E15203" t="inlineStr">
        <is>
          <t>https://www.getapp.com/customer-service-support-software/a/cloudtalk/</t>
        </is>
      </c>
      <c r="F15203" t="inlineStr">
        <is>
          <t>CloudTalk is a smart phone system with advanced call tracking functionality. Make things easier for your sales and customer support teams with 70+ tracking features and easy-to-setup integrations with your existing business software. Try a 14-day trial, absolutely FREE.Read more about CloudTalk</t>
        </is>
      </c>
    </row>
    <row r="15204">
      <c r="A15204" t="inlineStr">
        <is>
          <t>Communications</t>
        </is>
      </c>
      <c r="B15204" t="inlineStr">
        <is>
          <t>Call Tracking</t>
        </is>
      </c>
      <c r="C15204" t="inlineStr">
        <is>
          <t>https://www.getapp.com/it-communications-software/call-tracking/os/web-based</t>
        </is>
      </c>
      <c r="D15204" t="inlineStr">
        <is>
          <t>Close</t>
        </is>
      </c>
      <c r="E15204" t="inlineStr">
        <is>
          <t>https://www.getapp.com/customer-management-software/a/close-io/</t>
        </is>
      </c>
      <c r="F15204" t="inlineStr">
        <is>
          <t>Close is a sales CRM solution that helps small businesses and startups turn leads into revenue. Close lets stakeholders email, call, and text leads from desktop. With productivity tools such as task reminders, call assistant, and predictive dialer, teams will reach more leads, follow up more often, and close more.Read more about Close</t>
        </is>
      </c>
    </row>
    <row r="15205">
      <c r="A15205" t="inlineStr">
        <is>
          <t>Communications</t>
        </is>
      </c>
      <c r="B15205" t="inlineStr">
        <is>
          <t>Call Tracking</t>
        </is>
      </c>
      <c r="C15205" t="inlineStr">
        <is>
          <t>https://www.getapp.com/it-communications-software/call-tracking/os/web-based</t>
        </is>
      </c>
      <c r="D15205" t="inlineStr">
        <is>
          <t>Groove</t>
        </is>
      </c>
      <c r="E15205" t="inlineStr">
        <is>
          <t>https://www.getapp.com/sales-software/a/groove1/</t>
        </is>
      </c>
      <c r="F15205" t="inlineStr">
        <is>
          <t>Groove is a market-leading sales engagement platform that enables sales leaders to execute their strategy in a smart, adaptive way. With Groove, revenue leaders can use automation to do more with less, driving greater efficiency and effectiveness across the customer lifecycle.Read more about Groove</t>
        </is>
      </c>
    </row>
    <row r="15206">
      <c r="A15206" t="inlineStr">
        <is>
          <t>Communications</t>
        </is>
      </c>
      <c r="B15206" t="inlineStr">
        <is>
          <t>Call Tracking</t>
        </is>
      </c>
      <c r="C15206" t="inlineStr">
        <is>
          <t>https://www.getapp.com/it-communications-software/call-tracking/os/web-based</t>
        </is>
      </c>
      <c r="D15206" t="inlineStr">
        <is>
          <t>Novocall</t>
        </is>
      </c>
      <c r="E15206" t="inlineStr">
        <is>
          <t>https://www.getapp.com/it-communications-software/a/novocall/</t>
        </is>
      </c>
      <c r="F15206" t="inlineStr">
        <is>
          <t>Novocall is a call tracking software that helps businesses manage multi-channel customer communications on a centralized platform. Team members can embed widgets and custom forms into websites, allowing them to automatically schedule and trigger callbacks with customers.Read more about Novocall</t>
        </is>
      </c>
    </row>
    <row r="15207">
      <c r="A15207" t="inlineStr">
        <is>
          <t>Communications</t>
        </is>
      </c>
      <c r="B15207" t="inlineStr">
        <is>
          <t>Call Tracking</t>
        </is>
      </c>
      <c r="C15207" t="inlineStr">
        <is>
          <t>https://www.getapp.com/it-communications-software/call-tracking/os/web-based</t>
        </is>
      </c>
      <c r="D15207" t="inlineStr">
        <is>
          <t>CallRail</t>
        </is>
      </c>
      <c r="E15207" t="inlineStr">
        <is>
          <t>https://www.getapp.com/it-communications-software/a/callrail/</t>
        </is>
      </c>
      <c r="F15207" t="inlineStr">
        <is>
          <t>Call Tracking provides insight into where inbound calls are coming from.Read more about CallRail</t>
        </is>
      </c>
    </row>
    <row r="15208">
      <c r="A15208" t="inlineStr">
        <is>
          <t>Communications</t>
        </is>
      </c>
      <c r="B15208" t="inlineStr">
        <is>
          <t>Call Tracking</t>
        </is>
      </c>
      <c r="C15208" t="inlineStr">
        <is>
          <t>https://www.getapp.com/it-communications-software/call-tracking/os/web-based</t>
        </is>
      </c>
      <c r="D15208" t="inlineStr">
        <is>
          <t>CallSource</t>
        </is>
      </c>
      <c r="E15208" t="inlineStr">
        <is>
          <t>https://www.getapp.com/it-communications-software/a/callsource/</t>
        </is>
      </c>
      <c r="F15208" t="inlineStr">
        <is>
          <t>CallSource is a performance management solution designed to help businesses of all sizes manage processes related to call tracking, lead attribution, reputation management, &amp; more. Its lead scoring functionality enables users to identify prospects &amp; revenue generating opportunities.Read more about CallSource</t>
        </is>
      </c>
    </row>
    <row r="15209">
      <c r="A15209" t="inlineStr">
        <is>
          <t>Communications</t>
        </is>
      </c>
      <c r="B15209" t="inlineStr">
        <is>
          <t>Call Tracking</t>
        </is>
      </c>
      <c r="C15209" t="inlineStr">
        <is>
          <t>https://www.getapp.com/it-communications-software/call-tracking/os/web-based</t>
        </is>
      </c>
      <c r="D15209" t="inlineStr">
        <is>
          <t>CallTrackingMetrics</t>
        </is>
      </c>
      <c r="E15209" t="inlineStr">
        <is>
          <t>https://www.getapp.com/it-communications-software/a/calltrackingmetrics/</t>
        </is>
      </c>
      <c r="F15209"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15210">
      <c r="A15210" t="inlineStr">
        <is>
          <t>Communications</t>
        </is>
      </c>
      <c r="B15210" t="inlineStr">
        <is>
          <t>Call Tracking</t>
        </is>
      </c>
      <c r="C15210" t="inlineStr">
        <is>
          <t>https://www.getapp.com/it-communications-software/call-tracking/os/web-based</t>
        </is>
      </c>
      <c r="D15210" t="inlineStr">
        <is>
          <t>RingCX</t>
        </is>
      </c>
      <c r="E15210" t="inlineStr">
        <is>
          <t>https://www.getapp.com/customer-service-support-software/a/ringcentral-contact-centre/</t>
        </is>
      </c>
      <c r="F15210" t="inlineStr">
        <is>
          <t>RingCentral RingCX: AI-powered, omnichannel contact center with unified communications. Simplify customer experiences effortlessly.Read more about RingCX</t>
        </is>
      </c>
    </row>
    <row r="15211">
      <c r="A15211" t="inlineStr">
        <is>
          <t>Communications</t>
        </is>
      </c>
      <c r="B15211" t="inlineStr">
        <is>
          <t>Call Tracking</t>
        </is>
      </c>
      <c r="C15211" t="inlineStr">
        <is>
          <t>https://www.getapp.com/it-communications-software/call-tracking/os/web-based</t>
        </is>
      </c>
      <c r="D15211" t="inlineStr">
        <is>
          <t>Phonexa</t>
        </is>
      </c>
      <c r="E15211" t="inlineStr">
        <is>
          <t>https://www.getapp.com/marketing-software/a/phonexa/</t>
        </is>
      </c>
      <c r="F15211" t="inlineStr">
        <is>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is>
      </c>
    </row>
    <row r="15212">
      <c r="A15212" t="inlineStr">
        <is>
          <t>Communications</t>
        </is>
      </c>
      <c r="B15212" t="inlineStr">
        <is>
          <t>Call Tracking</t>
        </is>
      </c>
      <c r="C15212" t="inlineStr">
        <is>
          <t>https://www.getapp.com/it-communications-software/call-tracking/os/web-based</t>
        </is>
      </c>
      <c r="D15212" t="inlineStr">
        <is>
          <t>ZIWO</t>
        </is>
      </c>
      <c r="E15212" t="inlineStr">
        <is>
          <t>https://www.getapp.com/customer-service-support-software/a/ziwo/</t>
        </is>
      </c>
      <c r="F15212" t="inlineStr">
        <is>
          <t>Improve the productivity of your team with the call tracking feature. Marketing and sales teams can use call tracking data to measure the success of advertising campaigns and optimize future initiatives.Read more about ZIWO</t>
        </is>
      </c>
    </row>
    <row r="15213">
      <c r="A15213" t="inlineStr">
        <is>
          <t>Communications</t>
        </is>
      </c>
      <c r="B15213" t="inlineStr">
        <is>
          <t>Call Tracking</t>
        </is>
      </c>
      <c r="C15213" t="inlineStr">
        <is>
          <t>https://www.getapp.com/it-communications-software/call-tracking/os/web-based</t>
        </is>
      </c>
      <c r="D15213" t="inlineStr">
        <is>
          <t>Ricochet360</t>
        </is>
      </c>
      <c r="E15213" t="inlineStr">
        <is>
          <t>https://www.getapp.com/it-communications-software/a/ricochet/</t>
        </is>
      </c>
      <c r="F15213" t="inlineStr">
        <is>
          <t>Ricochet360 is an all-in-one auto-dialer, CRM, lead management, and marketing automation platform designed for both inbound and outbound agents looking for a competitive advantage. It enables teams to call a new lead in one second, nurture and engage prospects throughout the entire sales process, and automate most of the daily workflows.Read more about Ricochet360</t>
        </is>
      </c>
    </row>
    <row r="15214">
      <c r="A15214" t="inlineStr">
        <is>
          <t>Communications</t>
        </is>
      </c>
      <c r="B15214" t="inlineStr">
        <is>
          <t>Call Tracking</t>
        </is>
      </c>
      <c r="C15214" t="inlineStr">
        <is>
          <t>https://www.getapp.com/it-communications-software/call-tracking/os/web-based</t>
        </is>
      </c>
      <c r="D15214" t="inlineStr">
        <is>
          <t>JustCall</t>
        </is>
      </c>
      <c r="E15214" t="inlineStr">
        <is>
          <t>https://www.getapp.com/all-software/a/justcall/</t>
        </is>
      </c>
      <c r="F15214" t="inlineStr">
        <is>
          <t>Track, analyze, and close more deals. JustCall's Call Analytics software turns your amateur agents into seasoned experts.Read more about JustCall</t>
        </is>
      </c>
    </row>
    <row r="15215">
      <c r="A15215" t="inlineStr">
        <is>
          <t>Communications</t>
        </is>
      </c>
      <c r="B15215" t="inlineStr">
        <is>
          <t>Call Tracking</t>
        </is>
      </c>
      <c r="C15215" t="inlineStr">
        <is>
          <t>https://www.getapp.com/it-communications-software/call-tracking/os/web-based</t>
        </is>
      </c>
      <c r="D15215" t="inlineStr">
        <is>
          <t>11Sight</t>
        </is>
      </c>
      <c r="E15215" t="inlineStr">
        <is>
          <t>https://www.getapp.com/collaboration-software/a/11sight/</t>
        </is>
      </c>
      <c r="F15215" t="inlineStr">
        <is>
          <t>#1 Inbound Video Call Platform for Revenue Teams.Read more about 11Sight</t>
        </is>
      </c>
    </row>
    <row r="15216">
      <c r="A15216" t="inlineStr">
        <is>
          <t>Communications</t>
        </is>
      </c>
      <c r="B15216" t="inlineStr">
        <is>
          <t>Call Tracking</t>
        </is>
      </c>
      <c r="C15216" t="inlineStr">
        <is>
          <t>https://www.getapp.com/it-communications-software/call-tracking/os/web-based</t>
        </is>
      </c>
      <c r="D15216" t="inlineStr">
        <is>
          <t>LeadSquared</t>
        </is>
      </c>
      <c r="E15216" t="inlineStr">
        <is>
          <t>https://www.getapp.com/marketing-software/a/leadsquared/</t>
        </is>
      </c>
      <c r="F15216" t="inlineStr">
        <is>
          <t>Call Tracking Software that tracks all inbound and outbound calls, increases sales, and analyzes metrics with ease.Read more about LeadSquared</t>
        </is>
      </c>
    </row>
    <row r="15217">
      <c r="A15217" t="inlineStr">
        <is>
          <t>Communications</t>
        </is>
      </c>
      <c r="B15217" t="inlineStr">
        <is>
          <t>Call Tracking</t>
        </is>
      </c>
      <c r="C15217" t="inlineStr">
        <is>
          <t>https://www.getapp.com/it-communications-software/call-tracking/os/web-based</t>
        </is>
      </c>
      <c r="D15217" t="inlineStr">
        <is>
          <t>FreJun</t>
        </is>
      </c>
      <c r="E15217" t="inlineStr">
        <is>
          <t>https://www.getapp.com/it-communications-software/a/frejun/</t>
        </is>
      </c>
      <c r="F15217" t="inlineStr">
        <is>
          <t>FreJun is a call automation platform for outbound teams. FreJun meets your end to end communication needs and integrates with your workflow tools seamlessly.Read more about FreJun</t>
        </is>
      </c>
    </row>
    <row r="15218">
      <c r="A15218" t="inlineStr">
        <is>
          <t>Communications</t>
        </is>
      </c>
      <c r="B15218" t="inlineStr">
        <is>
          <t>Call Tracking</t>
        </is>
      </c>
      <c r="C15218" t="inlineStr">
        <is>
          <t>https://www.getapp.com/it-communications-software/call-tracking/os/web-based</t>
        </is>
      </c>
      <c r="D15218" t="inlineStr">
        <is>
          <t>AVOXI</t>
        </is>
      </c>
      <c r="E15218" t="inlineStr">
        <is>
          <t>https://www.getapp.com/it-communications-software/a/avoxi-genius/</t>
        </is>
      </c>
      <c r="F15218" t="inlineStr">
        <is>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is>
      </c>
    </row>
    <row r="15219">
      <c r="A15219" t="inlineStr">
        <is>
          <t>Communications</t>
        </is>
      </c>
      <c r="B15219" t="inlineStr">
        <is>
          <t>Call Tracking</t>
        </is>
      </c>
      <c r="C15219" t="inlineStr">
        <is>
          <t>https://www.getapp.com/it-communications-software/call-tracking/os/web-based</t>
        </is>
      </c>
      <c r="D15219" t="inlineStr">
        <is>
          <t>800response</t>
        </is>
      </c>
      <c r="E15219" t="inlineStr">
        <is>
          <t>https://www.getapp.com/sales-software/a/800response/</t>
        </is>
      </c>
      <c r="F15219" t="inlineStr">
        <is>
          <t>800response is a lead generation, call tracking, and customer analytics platform that helps businesses streamline processes related to generating and tracking leads, customer data capture, marketing campaign management, interaction analysis, &amp; more.Read more about 800response</t>
        </is>
      </c>
    </row>
    <row r="15220">
      <c r="A15220" t="inlineStr">
        <is>
          <t>Communications</t>
        </is>
      </c>
      <c r="B15220" t="inlineStr">
        <is>
          <t>Call Tracking</t>
        </is>
      </c>
      <c r="C15220" t="inlineStr">
        <is>
          <t>https://www.getapp.com/it-communications-software/call-tracking/os/web-based</t>
        </is>
      </c>
      <c r="D15220" t="inlineStr">
        <is>
          <t>InfoFlo</t>
        </is>
      </c>
      <c r="E15220" t="inlineStr">
        <is>
          <t>https://www.getapp.com/customer-management-software/a/infoflo/</t>
        </is>
      </c>
      <c r="F15220"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15221">
      <c r="A15221" t="inlineStr">
        <is>
          <t>Communications</t>
        </is>
      </c>
      <c r="B15221" t="inlineStr">
        <is>
          <t>Call Tracking</t>
        </is>
      </c>
      <c r="C15221" t="inlineStr">
        <is>
          <t>https://www.getapp.com/it-communications-software/call-tracking/os/web-based</t>
        </is>
      </c>
      <c r="D15221" t="inlineStr">
        <is>
          <t>WhatConverts</t>
        </is>
      </c>
      <c r="E15221" t="inlineStr">
        <is>
          <t>https://www.getapp.com/sales-software/a/whatconverts/</t>
        </is>
      </c>
      <c r="F15221" t="inlineStr">
        <is>
          <t>Track you phone calls back to your marketing campaigns and keywordsRead more about WhatConverts</t>
        </is>
      </c>
    </row>
    <row r="15222">
      <c r="A15222" t="inlineStr">
        <is>
          <t>Communications</t>
        </is>
      </c>
      <c r="B15222" t="inlineStr">
        <is>
          <t>Call Tracking</t>
        </is>
      </c>
      <c r="C15222" t="inlineStr">
        <is>
          <t>https://www.getapp.com/it-communications-software/call-tracking/os/web-based</t>
        </is>
      </c>
      <c r="D15222" t="inlineStr">
        <is>
          <t>Convirza</t>
        </is>
      </c>
      <c r="E15222" t="inlineStr">
        <is>
          <t>https://www.getapp.com/it-communications-software/a/convirza/</t>
        </is>
      </c>
      <c r="F15222" t="inlineStr">
        <is>
          <t>Convirza shows you where your best leads are coming from, and how much they are worth to your business.Read more about Convirza</t>
        </is>
      </c>
    </row>
    <row r="15223">
      <c r="A15223" t="inlineStr">
        <is>
          <t>Communications</t>
        </is>
      </c>
      <c r="B15223" t="inlineStr">
        <is>
          <t>Call Tracking</t>
        </is>
      </c>
      <c r="C15223" t="inlineStr">
        <is>
          <t>https://www.getapp.com/it-communications-software/call-tracking/os/web-based</t>
        </is>
      </c>
      <c r="D15223" t="inlineStr">
        <is>
          <t>smrtPhone</t>
        </is>
      </c>
      <c r="E15223" t="inlineStr">
        <is>
          <t>https://www.getapp.com/it-communications-software/a/smrtphone/</t>
        </is>
      </c>
      <c r="F15223" t="inlineStr">
        <is>
          <t>smrtPhone is an all-in-one communication platform for sales-driven businesses. smrtPhone effortlessly integrates with your CRM, freeing you up to make more calls, send more texts, and close more deals.Read more about smrtPhone</t>
        </is>
      </c>
    </row>
    <row r="15224">
      <c r="A15224" t="inlineStr">
        <is>
          <t>Communications</t>
        </is>
      </c>
      <c r="B15224" t="inlineStr">
        <is>
          <t>Call Tracking</t>
        </is>
      </c>
      <c r="C15224" t="inlineStr">
        <is>
          <t>https://www.getapp.com/it-communications-software/call-tracking/os/web-based</t>
        </is>
      </c>
      <c r="D15224" t="inlineStr">
        <is>
          <t>FluentStream</t>
        </is>
      </c>
      <c r="E15224" t="inlineStr">
        <is>
          <t>https://www.getapp.com/it-communications-software/a/fluentstream/</t>
        </is>
      </c>
      <c r="F15224" t="inlineStr">
        <is>
          <t>Designed to meet the needs of small and mid-sized businesses, FluentStream simplifies business communication with cloud calling, system administration tools, analytics, mobile apps, and more.Tried FluentStream and loved it? Let us know!Read more about FluentStream</t>
        </is>
      </c>
    </row>
    <row r="15225">
      <c r="A15225" t="inlineStr">
        <is>
          <t>Communications</t>
        </is>
      </c>
      <c r="B15225" t="inlineStr">
        <is>
          <t>Call Tracking</t>
        </is>
      </c>
      <c r="C15225" t="inlineStr">
        <is>
          <t>https://www.getapp.com/it-communications-software/call-tracking/os/web-based</t>
        </is>
      </c>
      <c r="D15225" t="inlineStr">
        <is>
          <t>NinjaCat</t>
        </is>
      </c>
      <c r="E15225" t="inlineStr">
        <is>
          <t>https://www.getapp.com/business-intelligence-analytics-software/a/ninjacat/</t>
        </is>
      </c>
      <c r="F15225"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15226">
      <c r="A15226" t="inlineStr">
        <is>
          <t>Communications</t>
        </is>
      </c>
      <c r="B15226" t="inlineStr">
        <is>
          <t>Call Tracking</t>
        </is>
      </c>
      <c r="C15226" t="inlineStr">
        <is>
          <t>https://www.getapp.com/it-communications-software/call-tracking/os/web-based</t>
        </is>
      </c>
      <c r="D15226" t="inlineStr">
        <is>
          <t>VoIPstudio</t>
        </is>
      </c>
      <c r="E15226" t="inlineStr">
        <is>
          <t>https://www.getapp.com/it-communications-software/a/voipstudio/</t>
        </is>
      </c>
      <c r="F15226" t="inlineStr">
        <is>
          <t>VoIPstudio is a VoIP phone service designed to enable flexible communication within companies including features for call transfer, conferencing &amp; hot deskingRead more about VoIPstudio</t>
        </is>
      </c>
    </row>
    <row r="15227">
      <c r="A15227" t="inlineStr">
        <is>
          <t>Communications</t>
        </is>
      </c>
      <c r="B15227" t="inlineStr">
        <is>
          <t>Call Tracking</t>
        </is>
      </c>
      <c r="C15227" t="inlineStr">
        <is>
          <t>https://www.getapp.com/it-communications-software/call-tracking/os/web-based</t>
        </is>
      </c>
      <c r="D15227" t="inlineStr">
        <is>
          <t>VXT</t>
        </is>
      </c>
      <c r="E15227" t="inlineStr">
        <is>
          <t>https://www.getapp.com/it-communications-software/a/vxt/</t>
        </is>
      </c>
      <c r="F15227" t="inlineStr">
        <is>
          <t>VXT is a cloud-based VoIP phone system that integrates with the tools you use to run your business. By syncing your calls and SMS with your CRM, VXT helps you to save time, mitigate risk and generate revenue for your business.Read more about VXT</t>
        </is>
      </c>
    </row>
    <row r="15228">
      <c r="A15228" t="inlineStr">
        <is>
          <t>Communications</t>
        </is>
      </c>
      <c r="B15228" t="inlineStr">
        <is>
          <t>Call Tracking</t>
        </is>
      </c>
      <c r="C15228" t="inlineStr">
        <is>
          <t>https://www.getapp.com/it-communications-software/call-tracking/os/web-based</t>
        </is>
      </c>
      <c r="D15228" t="inlineStr">
        <is>
          <t>PhoneWagon</t>
        </is>
      </c>
      <c r="E15228" t="inlineStr">
        <is>
          <t>https://www.getapp.com/it-communications-software/a/phonewagon/</t>
        </is>
      </c>
      <c r="F15228" t="inlineStr">
        <is>
          <t>Beautifully simple call tracking software that helps businesses see which marketing campaigns are generating quality leads..Read more about PhoneWagon</t>
        </is>
      </c>
    </row>
    <row r="15229">
      <c r="A15229" t="inlineStr">
        <is>
          <t>Communications</t>
        </is>
      </c>
      <c r="B15229" t="inlineStr">
        <is>
          <t>Call Tracking</t>
        </is>
      </c>
      <c r="C15229" t="inlineStr">
        <is>
          <t>https://www.getapp.com/it-communications-software/call-tracking/os/web-based</t>
        </is>
      </c>
      <c r="D15229" t="inlineStr">
        <is>
          <t>ActiveDEMAND</t>
        </is>
      </c>
      <c r="E15229" t="inlineStr">
        <is>
          <t>https://www.getapp.com/marketing-software/a/activedemand/</t>
        </is>
      </c>
      <c r="F15229" t="inlineStr">
        <is>
          <t>ActiveDEMAND Phone Call Tracking software empowers businesses to manage multiple call tracking campaigns from one account, with all the features you need.Read more about ActiveDEMAND</t>
        </is>
      </c>
    </row>
    <row r="15230">
      <c r="A15230" t="inlineStr">
        <is>
          <t>Communications</t>
        </is>
      </c>
      <c r="B15230" t="inlineStr">
        <is>
          <t>Call Tracking</t>
        </is>
      </c>
      <c r="C15230" t="inlineStr">
        <is>
          <t>https://www.getapp.com/it-communications-software/call-tracking/os/web-based</t>
        </is>
      </c>
      <c r="D15230" t="inlineStr">
        <is>
          <t>Ringostat</t>
        </is>
      </c>
      <c r="E15230" t="inlineStr">
        <is>
          <t>https://www.getapp.com/it-communications-software/a/ringostat/</t>
        </is>
      </c>
      <c r="F15230" t="inlineStr">
        <is>
          <t>Ringostat is an AI-Powered Business Phone &amp; Marketing Performance Platform. Ringostat helps to optimize marketing in terms of payback, build effective communication with the client, and increase sales. Ringostat is an official Google partner.Read more about Ringostat</t>
        </is>
      </c>
    </row>
    <row r="15231">
      <c r="A15231" t="inlineStr">
        <is>
          <t>Communications</t>
        </is>
      </c>
      <c r="B15231" t="inlineStr">
        <is>
          <t>Call Tracking</t>
        </is>
      </c>
      <c r="C15231" t="inlineStr">
        <is>
          <t>https://www.getapp.com/it-communications-software/call-tracking/os/web-based</t>
        </is>
      </c>
      <c r="D15231" t="inlineStr">
        <is>
          <t>Ultatel Cloud Business Phone System</t>
        </is>
      </c>
      <c r="E15231" t="inlineStr">
        <is>
          <t>https://www.getapp.com/it-communications-software/a/clarity-business-phone-system/</t>
        </is>
      </c>
      <c r="F15231" t="inlineStr">
        <is>
          <t>ULTATEL is a leading and innovating provider of cloud-based telecommunications. We help your business unify voice, chat, and video in a single user-friendly platform.Read more about Ultatel Cloud Business Phone System</t>
        </is>
      </c>
    </row>
    <row r="15232">
      <c r="A15232" t="inlineStr">
        <is>
          <t>Communications</t>
        </is>
      </c>
      <c r="B15232" t="inlineStr">
        <is>
          <t>Call Tracking</t>
        </is>
      </c>
      <c r="C15232" t="inlineStr">
        <is>
          <t>https://www.getapp.com/it-communications-software/call-tracking/os/web-based</t>
        </is>
      </c>
      <c r="D15232" t="inlineStr">
        <is>
          <t>CDR Call Reporting for Cisco</t>
        </is>
      </c>
      <c r="E15232" t="inlineStr">
        <is>
          <t>https://www.getapp.com/it-communications-software/a/cdr-call-reporting-for-cisco/</t>
        </is>
      </c>
      <c r="F15232" t="inlineStr">
        <is>
          <t>Variphy is a unified communications reporting solution for Cisco Call Data Record (CDR) and Call Analytics. Variphy provides real-time analytics, reporting, time range selection with accurate data, graphs and tables to help network managers improve call center performance.Read more about CDR Call Reporting for Cisco</t>
        </is>
      </c>
    </row>
    <row r="15233">
      <c r="A15233" t="inlineStr">
        <is>
          <t>Communications</t>
        </is>
      </c>
      <c r="B15233" t="inlineStr">
        <is>
          <t>Call Tracking</t>
        </is>
      </c>
      <c r="C15233" t="inlineStr">
        <is>
          <t>https://www.getapp.com/it-communications-software/call-tracking/os/web-based</t>
        </is>
      </c>
      <c r="D15233" t="inlineStr">
        <is>
          <t>Clixtell</t>
        </is>
      </c>
      <c r="E15233" t="inlineStr">
        <is>
          <t>https://www.getapp.com/business-intelligence-analytics-software/a/clixtell/</t>
        </is>
      </c>
      <c r="F15233" t="inlineStr">
        <is>
          <t>Clixtell provides advanced Google Ads automated click fraud protection and detection services, call-only ads tracking &amp; click monitor, live reporting, web analytics, and PPC click fraud protection tools for businesses &amp; advertising agencies.Read more about Clixtell</t>
        </is>
      </c>
    </row>
    <row r="15234">
      <c r="A15234" t="inlineStr">
        <is>
          <t>Communications</t>
        </is>
      </c>
      <c r="B15234" t="inlineStr">
        <is>
          <t>Call Tracking</t>
        </is>
      </c>
      <c r="C15234" t="inlineStr">
        <is>
          <t>https://www.getapp.com/it-communications-software/call-tracking/os/web-based</t>
        </is>
      </c>
      <c r="D15234" t="inlineStr">
        <is>
          <t>MyOperator</t>
        </is>
      </c>
      <c r="E15234" t="inlineStr">
        <is>
          <t>https://www.getapp.com/it-communications-software/a/myoperator/</t>
        </is>
      </c>
      <c r="F15234" t="inlineStr">
        <is>
          <t>MyOperator, a Business AI Operator,  is India’s leading Call + WhatsApp communication platform, trusted by over 10,000 businesses, including Amazon, Lenskart, NCERT, Apollo, and Myntra.Read more about MyOperator</t>
        </is>
      </c>
    </row>
    <row r="15235">
      <c r="A15235" t="inlineStr">
        <is>
          <t>Communications</t>
        </is>
      </c>
      <c r="B15235" t="inlineStr">
        <is>
          <t>Call Tracking</t>
        </is>
      </c>
      <c r="C15235" t="inlineStr">
        <is>
          <t>https://www.getapp.com/it-communications-software/call-tracking/os/web-based</t>
        </is>
      </c>
      <c r="D15235" t="inlineStr">
        <is>
          <t>CallPage</t>
        </is>
      </c>
      <c r="E15235" t="inlineStr">
        <is>
          <t>https://www.getapp.com/sales-software/a/callpage/</t>
        </is>
      </c>
      <c r="F15235" t="inlineStr">
        <is>
          <t>CallPage helps convert web-visitors into sales calls by providing immediate responses from company reps through a customizable button and widgetRead more about CallPage</t>
        </is>
      </c>
    </row>
    <row r="15236">
      <c r="A15236" t="inlineStr">
        <is>
          <t>Communications</t>
        </is>
      </c>
      <c r="B15236" t="inlineStr">
        <is>
          <t>Call Tracking</t>
        </is>
      </c>
      <c r="C15236" t="inlineStr">
        <is>
          <t>https://www.getapp.com/it-communications-software/call-tracking/os/web-based</t>
        </is>
      </c>
      <c r="D15236" t="inlineStr">
        <is>
          <t>LiveVox</t>
        </is>
      </c>
      <c r="E15236" t="inlineStr">
        <is>
          <t>https://www.getapp.com/sales-software/a/livevox/</t>
        </is>
      </c>
      <c r="F15236" t="inlineStr">
        <is>
          <t>LiveVox is a cloud-based contact center platform designed for small and medium businesses to automate customer support across channels, increase satisfaction rates and reduce churn. With its pre-integrated practical AI capabilities, it enables businesses offer 24/7 automated customer support across channels.Read more about LiveVox</t>
        </is>
      </c>
    </row>
    <row r="15237">
      <c r="A15237" t="inlineStr">
        <is>
          <t>Communications</t>
        </is>
      </c>
      <c r="B15237" t="inlineStr">
        <is>
          <t>Call Tracking</t>
        </is>
      </c>
      <c r="C15237" t="inlineStr">
        <is>
          <t>https://www.getapp.com/it-communications-software/call-tracking/os/web-based</t>
        </is>
      </c>
      <c r="D15237" t="inlineStr">
        <is>
          <t>WeKall</t>
        </is>
      </c>
      <c r="E15237" t="inlineStr">
        <is>
          <t>https://www.getapp.com/it-communications-software/a/wekall/</t>
        </is>
      </c>
      <c r="F15237" t="inlineStr">
        <is>
          <t>WeKall is a cloud-based telephony software that helps businesses handle team communications, generate phone log reports, and configure call campaigns on a unified platform.Read more about WeKall</t>
        </is>
      </c>
    </row>
    <row r="15238">
      <c r="A15238" t="inlineStr">
        <is>
          <t>Communications</t>
        </is>
      </c>
      <c r="B15238" t="inlineStr">
        <is>
          <t>Call Tracking</t>
        </is>
      </c>
      <c r="C15238" t="inlineStr">
        <is>
          <t>https://www.getapp.com/it-communications-software/call-tracking/os/web-based</t>
        </is>
      </c>
      <c r="D15238" t="inlineStr">
        <is>
          <t>REIRail</t>
        </is>
      </c>
      <c r="E15238" t="inlineStr">
        <is>
          <t>https://www.getapp.com/all-software/a/reirail/</t>
        </is>
      </c>
      <c r="F15238" t="inlineStr">
        <is>
          <t>REIRail is a phone tracking and lead generation software for real estate agents, mortgage brokers, and finders.Read more about REIRail</t>
        </is>
      </c>
    </row>
    <row r="15239">
      <c r="A15239" t="inlineStr">
        <is>
          <t>Communications</t>
        </is>
      </c>
      <c r="B15239" t="inlineStr">
        <is>
          <t>Call Tracking</t>
        </is>
      </c>
      <c r="C15239" t="inlineStr">
        <is>
          <t>https://www.getapp.com/it-communications-software/call-tracking/os/web-based</t>
        </is>
      </c>
      <c r="D15239" t="inlineStr">
        <is>
          <t>Nimbata</t>
        </is>
      </c>
      <c r="E15239" t="inlineStr">
        <is>
          <t>https://www.getapp.com/it-communications-software/a/nimbata/</t>
        </is>
      </c>
      <c r="F15239" t="inlineStr">
        <is>
          <t>Our top-rated Call Analytics software enables marketing teams to convert more. Gain real-time insights on the channels, ads and keywords that bring valuable phone leads and sales to your business.Read more about Nimbata</t>
        </is>
      </c>
    </row>
    <row r="15240">
      <c r="A15240" t="inlineStr">
        <is>
          <t>Communications</t>
        </is>
      </c>
      <c r="B15240" t="inlineStr">
        <is>
          <t>Call Tracking</t>
        </is>
      </c>
      <c r="C15240" t="inlineStr">
        <is>
          <t>https://www.getapp.com/it-communications-software/call-tracking/os/web-based</t>
        </is>
      </c>
      <c r="D15240" t="inlineStr">
        <is>
          <t>Readymode</t>
        </is>
      </c>
      <c r="E15240" t="inlineStr">
        <is>
          <t>https://www.getapp.com/customer-service-support-software/a/xencall/</t>
        </is>
      </c>
      <c r="F15240" t="inlineStr">
        <is>
          <t>Readymode is an all-in-one predictive dialer with dialing speeds that adjust to agent availability, DID reputation management, call cadencing, inbound/outbound channels, ACD, IVR, call recording, a live floor map of agents and reporting.Read more about Readymode</t>
        </is>
      </c>
    </row>
    <row r="15241">
      <c r="A15241" t="inlineStr">
        <is>
          <t>Communications</t>
        </is>
      </c>
      <c r="B15241" t="inlineStr">
        <is>
          <t>Call Tracking</t>
        </is>
      </c>
      <c r="C15241" t="inlineStr">
        <is>
          <t>https://www.getapp.com/it-communications-software/call-tracking/os/web-based</t>
        </is>
      </c>
      <c r="D15241" t="inlineStr">
        <is>
          <t>MightyCall</t>
        </is>
      </c>
      <c r="E15241" t="inlineStr">
        <is>
          <t>https://www.getapp.com/it-communications-software/a/mightycall/</t>
        </is>
      </c>
      <c r="F15241" t="inlineStr">
        <is>
          <t>MightyCall's Call Center solution, with its customizable settings, is designed to fit your business communication needs. Experience effortless navigation through our modern interface loaded with innovative features for efficient call center management.Read more about MightyCall</t>
        </is>
      </c>
    </row>
    <row r="15242">
      <c r="A15242" t="inlineStr">
        <is>
          <t>Communications</t>
        </is>
      </c>
      <c r="B15242" t="inlineStr">
        <is>
          <t>Call Tracking</t>
        </is>
      </c>
      <c r="C15242" t="inlineStr">
        <is>
          <t>https://www.getapp.com/it-communications-software/call-tracking/os/web-based</t>
        </is>
      </c>
      <c r="D15242" t="inlineStr">
        <is>
          <t>Mango Voice</t>
        </is>
      </c>
      <c r="E15242" t="inlineStr">
        <is>
          <t>https://www.getapp.com/it-communications-software/a/mango-voice/</t>
        </is>
      </c>
      <c r="F15242" t="inlineStr">
        <is>
          <t>Mango is a simple yet powerful VoIP, cloud based, phone system software.  Combine that with a mobile app, world class software integrations, competitive pricing, good old fashioned U.S. based customer service, and you've got the best VoIP phone software solution your office could have.Read more about Mango Voice</t>
        </is>
      </c>
    </row>
    <row r="15243">
      <c r="A15243" t="inlineStr">
        <is>
          <t>Communications</t>
        </is>
      </c>
      <c r="B15243" t="inlineStr">
        <is>
          <t>Call Tracking</t>
        </is>
      </c>
      <c r="C15243" t="inlineStr">
        <is>
          <t>https://www.getapp.com/it-communications-software/call-tracking/os/web-based</t>
        </is>
      </c>
      <c r="D15243" t="inlineStr">
        <is>
          <t>CallAction</t>
        </is>
      </c>
      <c r="E15243" t="inlineStr">
        <is>
          <t>https://www.getapp.com/real-estate-property-software/a/callaction/</t>
        </is>
      </c>
      <c r="F15243" t="inlineStr">
        <is>
          <t>CallAction is a sales and marketing automation platform that helps sales and marketing teams capture, engage, and convert inbound calls, text messages, and email leads across channels.Read more about CallAction</t>
        </is>
      </c>
    </row>
    <row r="15244">
      <c r="A15244" t="inlineStr">
        <is>
          <t>Communications</t>
        </is>
      </c>
      <c r="B15244" t="inlineStr">
        <is>
          <t>Call Tracking</t>
        </is>
      </c>
      <c r="C15244" t="inlineStr">
        <is>
          <t>https://www.getapp.com/it-communications-software/call-tracking/os/web-based</t>
        </is>
      </c>
      <c r="D15244" t="inlineStr">
        <is>
          <t>Marchex</t>
        </is>
      </c>
      <c r="E15244" t="inlineStr">
        <is>
          <t>https://www.getapp.com/it-communications-software/a/marchex-call-tracking/</t>
        </is>
      </c>
      <c r="F15244" t="inlineStr">
        <is>
          <t>Marchex Marketing Edge is an innovative, easy-to-use conversational analytics solution that enables marketers to make data-driven decisions that improve their digital marketing performance.Read more about Marchex</t>
        </is>
      </c>
    </row>
    <row r="15245">
      <c r="A15245" t="inlineStr">
        <is>
          <t>Communications</t>
        </is>
      </c>
      <c r="B15245" t="inlineStr">
        <is>
          <t>Call Tracking</t>
        </is>
      </c>
      <c r="C15245" t="inlineStr">
        <is>
          <t>https://www.getapp.com/it-communications-software/call-tracking/os/web-based</t>
        </is>
      </c>
      <c r="D15245" t="inlineStr">
        <is>
          <t>ClickPoint</t>
        </is>
      </c>
      <c r="E15245" t="inlineStr">
        <is>
          <t>https://www.getapp.com/sales-software/a/salesexec/</t>
        </is>
      </c>
      <c r="F15245" t="inlineStr">
        <is>
          <t>Route web leads, inbound phone calls, and improve your sales teams ability to reach and convert more of their leads to paying customers.Read more about ClickPoint</t>
        </is>
      </c>
    </row>
    <row r="15246">
      <c r="A15246" t="inlineStr">
        <is>
          <t>Communications</t>
        </is>
      </c>
      <c r="B15246" t="inlineStr">
        <is>
          <t>Call Tracking</t>
        </is>
      </c>
      <c r="C15246" t="inlineStr">
        <is>
          <t>https://www.getapp.com/it-communications-software/call-tracking/os/web-based</t>
        </is>
      </c>
      <c r="D15246" t="inlineStr">
        <is>
          <t>Call Tracker io</t>
        </is>
      </c>
      <c r="E15246" t="inlineStr">
        <is>
          <t>https://www.getapp.com/it-communications-software/a/call-tracker-io/</t>
        </is>
      </c>
      <c r="F15246" t="inlineStr">
        <is>
          <t>With the user-friendly call tracking solution, Call Tracker io assists organizations in making informed marketing decisions and expanding the business.Read more about Call Tracker io</t>
        </is>
      </c>
    </row>
    <row r="15247">
      <c r="A15247" t="inlineStr">
        <is>
          <t>Communications</t>
        </is>
      </c>
      <c r="B15247" t="inlineStr">
        <is>
          <t>Call Tracking</t>
        </is>
      </c>
      <c r="C15247" t="inlineStr">
        <is>
          <t>https://www.getapp.com/it-communications-software/call-tracking/os/web-based</t>
        </is>
      </c>
      <c r="D15247" t="inlineStr">
        <is>
          <t>Funnel Science</t>
        </is>
      </c>
      <c r="E15247" t="inlineStr">
        <is>
          <t>https://www.getapp.com/business-intelligence-analytics-software/a/funnel-science/</t>
        </is>
      </c>
      <c r="F15247" t="inlineStr">
        <is>
          <t>Funnel Science is a sales, marketing, and predictive AI software for real-time ROI optimization for PPC, SEO &amp; social media ad campaigns for brands &amp; agenciesRead more about Funnel Science</t>
        </is>
      </c>
    </row>
    <row r="15248">
      <c r="A15248" t="inlineStr">
        <is>
          <t>Communications</t>
        </is>
      </c>
      <c r="B15248" t="inlineStr">
        <is>
          <t>Call Tracking</t>
        </is>
      </c>
      <c r="C15248" t="inlineStr">
        <is>
          <t>https://www.getapp.com/it-communications-software/call-tracking/os/web-based</t>
        </is>
      </c>
      <c r="D15248" t="inlineStr">
        <is>
          <t>Ringba</t>
        </is>
      </c>
      <c r="E15248" t="inlineStr">
        <is>
          <t>https://www.getapp.com/it-communications-software/a/ringba/</t>
        </is>
      </c>
      <c r="F15248" t="inlineStr">
        <is>
          <t>Ringba is a cloud-based call tracking software designed to help businesses manage call attribution, recording and routing, marketing campaign, customer service, and other operational processes on a centralized platform. Managers can allocate local and on-demand toll-free phone numbers.Read more about Ringba</t>
        </is>
      </c>
    </row>
    <row r="15249">
      <c r="A15249" t="inlineStr">
        <is>
          <t>Communications</t>
        </is>
      </c>
      <c r="B15249" t="inlineStr">
        <is>
          <t>Call Tracking</t>
        </is>
      </c>
      <c r="C15249" t="inlineStr">
        <is>
          <t>https://www.getapp.com/it-communications-software/call-tracking/os/web-based</t>
        </is>
      </c>
      <c r="D15249" t="inlineStr">
        <is>
          <t>55PBX</t>
        </is>
      </c>
      <c r="E15249" t="inlineStr">
        <is>
          <t>https://www.getapp.com/customer-service-support-software/a/55pbx/</t>
        </is>
      </c>
      <c r="F15249" t="inlineStr">
        <is>
          <t>55PBX is a Brazilian based Business Communications Platforms with Voip, Whatsapp, SMS and integrations with  Support, Sales, Ecommerce that facilitates your team's communication with their customers.Read more about 55PBX</t>
        </is>
      </c>
    </row>
    <row r="15250">
      <c r="A15250" t="inlineStr">
        <is>
          <t>Communications</t>
        </is>
      </c>
      <c r="B15250" t="inlineStr">
        <is>
          <t>Call Tracking</t>
        </is>
      </c>
      <c r="C15250" t="inlineStr">
        <is>
          <t>https://www.getapp.com/it-communications-software/call-tracking/os/web-based</t>
        </is>
      </c>
      <c r="D15250" t="inlineStr">
        <is>
          <t>Callcap</t>
        </is>
      </c>
      <c r="E15250" t="inlineStr">
        <is>
          <t>https://www.getapp.com/it-communications-software/a/callcap/</t>
        </is>
      </c>
      <c r="F15250" t="inlineStr">
        <is>
          <t>Callcap increases visibility into sales and marketing goals, and overall customer experience with measurable, real-time analytics, alerts, feedback, and moreRead more about Callcap</t>
        </is>
      </c>
    </row>
    <row r="15251">
      <c r="A15251" t="inlineStr">
        <is>
          <t>Communications</t>
        </is>
      </c>
      <c r="B15251" t="inlineStr">
        <is>
          <t>Call Tracking</t>
        </is>
      </c>
      <c r="C15251" t="inlineStr">
        <is>
          <t>https://www.getapp.com/it-communications-software/call-tracking/os/web-based</t>
        </is>
      </c>
      <c r="D15251" t="inlineStr">
        <is>
          <t>Retreaver</t>
        </is>
      </c>
      <c r="E15251" t="inlineStr">
        <is>
          <t>https://www.getapp.com/it-communications-software/a/retreaver/</t>
        </is>
      </c>
      <c r="F15251" t="inlineStr">
        <is>
          <t>Retreaver is a cloud-based call center solution that tracks, tags and routes callers to specific agents or departments, &amp; helps agencies, marketers and brands analyze their inbound calls, manage caller profiles, dynamically route calls, analyze ROI, track conversions and generate reports.Read more about Retreaver</t>
        </is>
      </c>
    </row>
    <row r="15252">
      <c r="A15252" t="inlineStr">
        <is>
          <t>Communications</t>
        </is>
      </c>
      <c r="B15252" t="inlineStr">
        <is>
          <t>Call Tracking</t>
        </is>
      </c>
      <c r="C15252" t="inlineStr">
        <is>
          <t>https://www.getapp.com/it-communications-software/call-tracking/os/web-based</t>
        </is>
      </c>
      <c r="D15252" t="inlineStr">
        <is>
          <t>INVOX</t>
        </is>
      </c>
      <c r="E15252" t="inlineStr">
        <is>
          <t>https://www.getapp.com/it-communications-software/a/invox/</t>
        </is>
      </c>
      <c r="F15252" t="inlineStr">
        <is>
          <t>INVOX is a cloud-based call tracking solution that helps businesses track the source of incoming calls, facilitating lead generation and sales operations. Users can monitor the marketing source of calls across online and offline campaigns, keywords, advertisements, and website pages.Read more about INVOX</t>
        </is>
      </c>
    </row>
    <row r="15253">
      <c r="A15253" t="inlineStr">
        <is>
          <t>Communications</t>
        </is>
      </c>
      <c r="B15253" t="inlineStr">
        <is>
          <t>Call Tracking</t>
        </is>
      </c>
      <c r="C15253" t="inlineStr">
        <is>
          <t>https://www.getapp.com/it-communications-software/call-tracking/os/web-based</t>
        </is>
      </c>
      <c r="D15253" t="inlineStr">
        <is>
          <t>Voiso</t>
        </is>
      </c>
      <c r="E15253" t="inlineStr">
        <is>
          <t>https://www.getapp.com/customer-service-support-software/a/voiso/</t>
        </is>
      </c>
      <c r="F15253" t="inlineStr">
        <is>
          <t>Voiso is a cutting-edge cloud contact center software that helps small and medium business scale their contact center operations to support rapid business growth.Read more about Voiso</t>
        </is>
      </c>
    </row>
    <row r="15254">
      <c r="A15254" t="inlineStr">
        <is>
          <t>Communications</t>
        </is>
      </c>
      <c r="B15254" t="inlineStr">
        <is>
          <t>Call Tracking</t>
        </is>
      </c>
      <c r="C15254" t="inlineStr">
        <is>
          <t>https://www.getapp.com/it-communications-software/call-tracking/os/web-based</t>
        </is>
      </c>
      <c r="D15254" t="inlineStr">
        <is>
          <t>Zoho Voice</t>
        </is>
      </c>
      <c r="E15254" t="inlineStr">
        <is>
          <t>https://www.getapp.com/customer-service-support-software/a/zoho-voice/</t>
        </is>
      </c>
      <c r="F15254" t="inlineStr">
        <is>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is>
      </c>
    </row>
    <row r="15255">
      <c r="A15255" t="inlineStr">
        <is>
          <t>Communications</t>
        </is>
      </c>
      <c r="B15255" t="inlineStr">
        <is>
          <t>Call Tracking</t>
        </is>
      </c>
      <c r="C15255" t="inlineStr">
        <is>
          <t>https://www.getapp.com/it-communications-software/call-tracking/os/web-based</t>
        </is>
      </c>
      <c r="D15255" t="inlineStr">
        <is>
          <t>Aloware</t>
        </is>
      </c>
      <c r="E15255" t="inlineStr">
        <is>
          <t>https://www.getapp.com/it-communications-software/a/aloware/</t>
        </is>
      </c>
      <c r="F15255" t="inlineStr">
        <is>
          <t>Aloware is the modern contact center solution for sales and support teams around the world. Our all-in-one, turnkey software gives your business the ability to engage with your customers in ways they'll love: via cell phone, text message, and social messengers.Read more about Aloware</t>
        </is>
      </c>
    </row>
    <row r="15256">
      <c r="A15256" t="inlineStr">
        <is>
          <t>Communications</t>
        </is>
      </c>
      <c r="B15256" t="inlineStr">
        <is>
          <t>Call Tracking</t>
        </is>
      </c>
      <c r="C15256" t="inlineStr">
        <is>
          <t>https://www.getapp.com/it-communications-software/call-tracking/os/web-based</t>
        </is>
      </c>
      <c r="D15256" t="inlineStr">
        <is>
          <t>DialHawk</t>
        </is>
      </c>
      <c r="E15256" t="inlineStr">
        <is>
          <t>https://www.getapp.com/it-communications-software/a/dialhawk/</t>
        </is>
      </c>
      <c r="F15256" t="inlineStr">
        <is>
          <t>DialHawk is a modern call tracking and analytics platform designed for marketing agencies and small businesses.Read more about DialHawk</t>
        </is>
      </c>
    </row>
    <row r="15257">
      <c r="A15257" t="inlineStr">
        <is>
          <t>Communications</t>
        </is>
      </c>
      <c r="B15257" t="inlineStr">
        <is>
          <t>Call Tracking</t>
        </is>
      </c>
      <c r="C15257" t="inlineStr">
        <is>
          <t>https://www.getapp.com/it-communications-software/call-tracking/os/web-based</t>
        </is>
      </c>
      <c r="D15257" t="inlineStr">
        <is>
          <t>Infinity Call Tracking</t>
        </is>
      </c>
      <c r="E15257" t="inlineStr">
        <is>
          <t>https://www.getapp.com/it-communications-software/a/infinity/</t>
        </is>
      </c>
      <c r="F15257" t="inlineStr">
        <is>
          <t>Infinity is a call intelligence solution that features online and offline call tracking. Integrated with multiple CRM platforms, Infinity can easily understand the full customer journey and maximize ROI by viewing revenue against specific marketing campaigns.Read more about Infinity Call Tracking</t>
        </is>
      </c>
    </row>
    <row r="15258">
      <c r="A15258" t="inlineStr">
        <is>
          <t>Communications</t>
        </is>
      </c>
      <c r="B15258" t="inlineStr">
        <is>
          <t>Call Tracking</t>
        </is>
      </c>
      <c r="C15258" t="inlineStr">
        <is>
          <t>https://www.getapp.com/it-communications-software/call-tracking/os/web-based</t>
        </is>
      </c>
      <c r="D15258" t="inlineStr">
        <is>
          <t>CloudCall</t>
        </is>
      </c>
      <c r="E15258" t="inlineStr">
        <is>
          <t>https://www.getapp.com/it-communications-software/a/cloudcall-click/</t>
        </is>
      </c>
      <c r="F15258" t="inlineStr">
        <is>
          <t>CloudCall powers smarter conversations for CRM-driven teams in staffing and recruiting, professional services, customer service, call center, and more -- across the globe.Read more about CloudCall</t>
        </is>
      </c>
    </row>
    <row r="15259">
      <c r="A15259" t="inlineStr">
        <is>
          <t>Communications</t>
        </is>
      </c>
      <c r="B15259" t="inlineStr">
        <is>
          <t>Call Tracking</t>
        </is>
      </c>
      <c r="C15259" t="inlineStr">
        <is>
          <t>https://www.getapp.com/it-communications-software/call-tracking/os/web-based</t>
        </is>
      </c>
      <c r="D15259" t="inlineStr">
        <is>
          <t>SeoSamba Marketing Operating System</t>
        </is>
      </c>
      <c r="E15259" t="inlineStr">
        <is>
          <t>https://www.getapp.com/marketing-software/a/sambasaas/</t>
        </is>
      </c>
      <c r="F15259" t="inlineStr">
        <is>
          <t>SambaSaaS is a marketing automation solution for small businesses, franchises &amp; brands offering automated SEO, PR, social marketing, email nurturing, CRM, website builder, shopping cart &amp; moreRead more about SeoSamba Marketing Operating System</t>
        </is>
      </c>
    </row>
    <row r="15260">
      <c r="A15260" t="inlineStr">
        <is>
          <t>Communications</t>
        </is>
      </c>
      <c r="B15260" t="inlineStr">
        <is>
          <t>Call Tracking</t>
        </is>
      </c>
      <c r="C15260" t="inlineStr">
        <is>
          <t>https://www.getapp.com/it-communications-software/call-tracking/os/web-based</t>
        </is>
      </c>
      <c r="D15260" t="inlineStr">
        <is>
          <t>Microcall</t>
        </is>
      </c>
      <c r="E15260" t="inlineStr">
        <is>
          <t>https://www.getapp.com/it-communications-software/a/microcall/</t>
        </is>
      </c>
      <c r="F15260" t="inlineStr">
        <is>
          <t>Microcall is a cloud-based call accounting solution that helps users identify and search phone numbers, track telecom expenses, analyze voice traffic, and more.Read more about Microcall</t>
        </is>
      </c>
    </row>
    <row r="15261">
      <c r="A15261" t="inlineStr">
        <is>
          <t>Communications</t>
        </is>
      </c>
      <c r="B15261" t="inlineStr">
        <is>
          <t>Call Tracking</t>
        </is>
      </c>
      <c r="C15261" t="inlineStr">
        <is>
          <t>https://www.getapp.com/it-communications-software/call-tracking/os/web-based</t>
        </is>
      </c>
      <c r="D15261" t="inlineStr">
        <is>
          <t>Invoca</t>
        </is>
      </c>
      <c r="E15261" t="inlineStr">
        <is>
          <t>https://www.getapp.com/sales-software/a/invoca/</t>
        </is>
      </c>
      <c r="F15261" t="inlineStr">
        <is>
          <t>Invoca is AI-powered call tracking and analytics solution that helps marketers get conversion reporting and campaign attribution from inbound phone calls.Read more about Invoca</t>
        </is>
      </c>
    </row>
    <row r="15262">
      <c r="A15262" t="inlineStr">
        <is>
          <t>Communications</t>
        </is>
      </c>
      <c r="B15262" t="inlineStr">
        <is>
          <t>Call Tracking</t>
        </is>
      </c>
      <c r="C15262" t="inlineStr">
        <is>
          <t>https://www.getapp.com/it-communications-software/call-tracking/os/web-based</t>
        </is>
      </c>
      <c r="D15262" t="inlineStr">
        <is>
          <t>CallFire</t>
        </is>
      </c>
      <c r="E15262" t="inlineStr">
        <is>
          <t>https://www.getapp.com/it-communications-software/a/callfire/</t>
        </is>
      </c>
      <c r="F15262" t="inlineStr">
        <is>
          <t>CallFire combines text messaging, call tracking, voice broadcast, and IVR, with a cloud call center.Read more about CallFire</t>
        </is>
      </c>
    </row>
    <row r="15263">
      <c r="A15263" t="inlineStr">
        <is>
          <t>Communications</t>
        </is>
      </c>
      <c r="B15263" t="inlineStr">
        <is>
          <t>Call Tracking</t>
        </is>
      </c>
      <c r="C15263" t="inlineStr">
        <is>
          <t>https://www.getapp.com/it-communications-software/call-tracking/os/web-based</t>
        </is>
      </c>
      <c r="D15263" t="inlineStr">
        <is>
          <t>Ubefone</t>
        </is>
      </c>
      <c r="E15263" t="inlineStr">
        <is>
          <t>https://www.getapp.com/it-communications-software/a/ubefone/</t>
        </is>
      </c>
      <c r="F15263" t="inlineStr">
        <is>
          <t>Ubefone is made in France and is a cloud-based telephony software for small to large companies. The software offers an all in one cloud telephony application. Users are provided intuitive tools to access and set up calls and manage their online telephone system on their own without any prior knowledge necessary.Read more about Ubefone</t>
        </is>
      </c>
    </row>
    <row r="15264">
      <c r="A15264" t="inlineStr">
        <is>
          <t>Communications</t>
        </is>
      </c>
      <c r="B15264" t="inlineStr">
        <is>
          <t>Call Tracking</t>
        </is>
      </c>
      <c r="C15264" t="inlineStr">
        <is>
          <t>https://www.getapp.com/it-communications-software/call-tracking/os/web-based</t>
        </is>
      </c>
      <c r="D15264" t="inlineStr">
        <is>
          <t>Doctoralia Phone</t>
        </is>
      </c>
      <c r="E15264" t="inlineStr">
        <is>
          <t>https://www.getapp.com/it-communications-software/a/doctoralia-phone/</t>
        </is>
      </c>
      <c r="F15264" t="inlineStr">
        <is>
          <t>Docplanner Phone is a software that improves the management of phone calls in clinics, by creating a clear organization, visibility of tasks and monitoring incoming and outgoing calls.Read more about Doctoralia Phone</t>
        </is>
      </c>
    </row>
    <row r="15265">
      <c r="A15265" t="inlineStr">
        <is>
          <t>Communications</t>
        </is>
      </c>
      <c r="B15265" t="inlineStr">
        <is>
          <t>Call Tracking</t>
        </is>
      </c>
      <c r="C15265" t="inlineStr">
        <is>
          <t>https://www.getapp.com/it-communications-software/call-tracking/os/web-based</t>
        </is>
      </c>
      <c r="D15265" t="inlineStr">
        <is>
          <t>Jet Interactive</t>
        </is>
      </c>
      <c r="E15265" t="inlineStr">
        <is>
          <t>https://www.getapp.com/it-communications-software/a/jet-interactive/</t>
        </is>
      </c>
      <c r="F15265" t="inlineStr">
        <is>
          <t>Jet Interactive is a call tracking system which helps call centers &amp; marketers track the source &amp; result of their calls, &amp; then feeds this information back into their CRM &amp;/or analytics system. Jet Interactive ensures sales teams have access to real-time data to see which ad has triggered the call.Read more about Jet Interactive</t>
        </is>
      </c>
    </row>
    <row r="15266">
      <c r="A15266" t="inlineStr">
        <is>
          <t>Communications</t>
        </is>
      </c>
      <c r="B15266" t="inlineStr">
        <is>
          <t>Call Tracking</t>
        </is>
      </c>
      <c r="C15266" t="inlineStr">
        <is>
          <t>https://www.getapp.com/it-communications-software/call-tracking/os/web-based</t>
        </is>
      </c>
      <c r="D15266" t="inlineStr">
        <is>
          <t>Zadarma</t>
        </is>
      </c>
      <c r="E15266" t="inlineStr">
        <is>
          <t>https://www.getapp.com/it-communications-software/a/zadarma/</t>
        </is>
      </c>
      <c r="F15266" t="inlineStr">
        <is>
          <t>Zadarma offers a new generation of business phone system with virtual numbers from 110 countries, free Cloud PBX, free CRM and widgets.Read more about Zadarma</t>
        </is>
      </c>
    </row>
    <row r="15267">
      <c r="A15267" t="inlineStr">
        <is>
          <t>Communications</t>
        </is>
      </c>
      <c r="B15267" t="inlineStr">
        <is>
          <t>Call Tracking</t>
        </is>
      </c>
      <c r="C15267" t="inlineStr">
        <is>
          <t>https://www.getapp.com/it-communications-software/call-tracking/os/web-based</t>
        </is>
      </c>
      <c r="D15267" t="inlineStr">
        <is>
          <t>EasyCall Cloud</t>
        </is>
      </c>
      <c r="E15267" t="inlineStr">
        <is>
          <t>https://www.getapp.com/it-communications-software/a/easycall/</t>
        </is>
      </c>
      <c r="F15267" t="inlineStr">
        <is>
          <t>EasyCall Cloud offers scalable Call Center and Contact Center software with transparent pricing, easy management of tasks, VoIP lines, and omnichannel support. Enjoy seamless integration, data security, and cost-effective operations.Read more about EasyCall Cloud</t>
        </is>
      </c>
    </row>
    <row r="15268">
      <c r="A15268" t="inlineStr">
        <is>
          <t>Communications</t>
        </is>
      </c>
      <c r="B15268" t="inlineStr">
        <is>
          <t>Call Tracking</t>
        </is>
      </c>
      <c r="C15268" t="inlineStr">
        <is>
          <t>https://www.getapp.com/it-communications-software/call-tracking/os/web-based</t>
        </is>
      </c>
      <c r="D15268" t="inlineStr">
        <is>
          <t>Avaya Experience Platform</t>
        </is>
      </c>
      <c r="E15268" t="inlineStr">
        <is>
          <t>https://www.getapp.com/customer-service-support-software/a/avaya/</t>
        </is>
      </c>
      <c r="F15268" t="inlineStr">
        <is>
          <t>Avaya offers a range of tools to manage multichannel interactions, optimize agent workflows, facilitate collaboration and track performanceRead more about Avaya Experience Platform</t>
        </is>
      </c>
    </row>
    <row r="15269">
      <c r="A15269" t="inlineStr">
        <is>
          <t>Communications</t>
        </is>
      </c>
      <c r="B15269" t="inlineStr">
        <is>
          <t>Call Tracking</t>
        </is>
      </c>
      <c r="C15269" t="inlineStr">
        <is>
          <t>https://www.getapp.com/it-communications-software/call-tracking/os/web-based</t>
        </is>
      </c>
      <c r="D15269" t="inlineStr">
        <is>
          <t>Revenue.io</t>
        </is>
      </c>
      <c r="E15269" t="inlineStr">
        <is>
          <t>https://www.getapp.com/sales-software/a/ringdna/</t>
        </is>
      </c>
      <c r="F15269" t="inlineStr">
        <is>
          <t>Revenue.io is a cloud-based sales engagement platform designed to help Salesforce users manage leads, identify revenue-generating channels, and analyze performance. Features include lead prioritization, real-time recommendations, workflow automation, reporting, call monitoring, and transcription.Read more about Revenue.io</t>
        </is>
      </c>
    </row>
    <row r="15270">
      <c r="A15270" t="inlineStr">
        <is>
          <t>Communications</t>
        </is>
      </c>
      <c r="B15270" t="inlineStr">
        <is>
          <t>Call Tracking</t>
        </is>
      </c>
      <c r="C15270" t="inlineStr">
        <is>
          <t>https://www.getapp.com/it-communications-software/call-tracking/os/web-based</t>
        </is>
      </c>
      <c r="D15270" t="inlineStr">
        <is>
          <t>HiperMe!</t>
        </is>
      </c>
      <c r="E15270" t="inlineStr">
        <is>
          <t>https://www.getapp.com/customer-management-software/a/hiperme/</t>
        </is>
      </c>
      <c r="F15270"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15271">
      <c r="A15271" t="inlineStr">
        <is>
          <t>Communications</t>
        </is>
      </c>
      <c r="B15271" t="inlineStr">
        <is>
          <t>Call Tracking</t>
        </is>
      </c>
      <c r="C15271" t="inlineStr">
        <is>
          <t>https://www.getapp.com/it-communications-software/call-tracking/os/web-based</t>
        </is>
      </c>
      <c r="D15271" t="inlineStr">
        <is>
          <t>Dial800 CallView360</t>
        </is>
      </c>
      <c r="E15271" t="inlineStr">
        <is>
          <t>https://www.getapp.com/it-communications-software/a/callview360/</t>
        </is>
      </c>
      <c r="F15271" t="inlineStr">
        <is>
          <t>CallView360 by Dial800 is a call tracking and analytics software designed to help businesses create custom cloud-based phone systems with remote access capabilities.CallView360 includes  BizCloud VoIP Phone Systems that allows users to access customer data including voicemail, call logs, and more via a centralized portal. Administrators can also view metrics related to location, duration, and contact information.Read more about Dial800 CallView360</t>
        </is>
      </c>
    </row>
    <row r="15272">
      <c r="A15272" t="inlineStr">
        <is>
          <t>Communications</t>
        </is>
      </c>
      <c r="B15272" t="inlineStr">
        <is>
          <t>Call Tracking</t>
        </is>
      </c>
      <c r="C15272" t="inlineStr">
        <is>
          <t>https://www.getapp.com/it-communications-software/call-tracking/os/web-based</t>
        </is>
      </c>
      <c r="D15272" t="inlineStr">
        <is>
          <t>Natterbox</t>
        </is>
      </c>
      <c r="E15272" t="inlineStr">
        <is>
          <t>https://www.getapp.com/it-communications-software/a/natterbox/</t>
        </is>
      </c>
      <c r="F15272" t="inlineStr">
        <is>
          <t>Natterbox is an expert voice solution for Salesforce with native telephony integration that helps organizations personalize customer experience at scale, boost sales and service efficiency, and gain complete visibility into their operations.Read more about Natterbox</t>
        </is>
      </c>
    </row>
    <row r="15273">
      <c r="A15273" t="inlineStr">
        <is>
          <t>Communications</t>
        </is>
      </c>
      <c r="B15273" t="inlineStr">
        <is>
          <t>Call Tracking</t>
        </is>
      </c>
      <c r="C15273" t="inlineStr">
        <is>
          <t>https://www.getapp.com/it-communications-software/call-tracking/os/web-based</t>
        </is>
      </c>
      <c r="D15273" t="inlineStr">
        <is>
          <t>Diabolocom</t>
        </is>
      </c>
      <c r="E15273" t="inlineStr">
        <is>
          <t>https://www.getapp.com/it-communications-software/a/diabolocom/</t>
        </is>
      </c>
      <c r="F15273" t="inlineStr">
        <is>
          <t>Diabolocom is the leading contact center and sales solution at European level with optimal omnichannel integration capabilities that guarantee a high quality and consistent customer experience.Read more about Diabolocom</t>
        </is>
      </c>
    </row>
    <row r="15274">
      <c r="A15274" t="inlineStr">
        <is>
          <t>Communications</t>
        </is>
      </c>
      <c r="B15274" t="inlineStr">
        <is>
          <t>Call Tracking</t>
        </is>
      </c>
      <c r="C15274" t="inlineStr">
        <is>
          <t>https://www.getapp.com/it-communications-software/call-tracking/os/web-based</t>
        </is>
      </c>
      <c r="D15274" t="inlineStr">
        <is>
          <t>CALLR</t>
        </is>
      </c>
      <c r="E15274" t="inlineStr">
        <is>
          <t>https://www.getapp.com/it-communications-software/a/callr/</t>
        </is>
      </c>
      <c r="F15274" t="inlineStr">
        <is>
          <t>CALLR is a cloud-based software that helps businesses establish two-way communication with customers via SMS and voice calls. The custom IVR tool lets organizations build phone menus to process customer requests and route calls to relevant customer service agents.Read more about CALLR</t>
        </is>
      </c>
    </row>
    <row r="15275">
      <c r="A15275" t="inlineStr">
        <is>
          <t>Communications</t>
        </is>
      </c>
      <c r="B15275" t="inlineStr">
        <is>
          <t>Call Tracking</t>
        </is>
      </c>
      <c r="C15275" t="inlineStr">
        <is>
          <t>https://www.getapp.com/it-communications-software/call-tracking/os/web-based</t>
        </is>
      </c>
      <c r="D15275" t="inlineStr">
        <is>
          <t>Clear Ring</t>
        </is>
      </c>
      <c r="E15275" t="inlineStr">
        <is>
          <t>https://www.getapp.com/it-communications-software/a/clear-ring/</t>
        </is>
      </c>
      <c r="F15275" t="inlineStr">
        <is>
          <t>Optimise your marketing strategy with Clear Ring's advanced call, form, and live chat tracking tools. Our platform offers real-time reporting and multi-channel attribution in a user-friendly interface. Discover the Clear Ring difference and enhance your marketing with our data-driven insights.Read more about Clear Ring</t>
        </is>
      </c>
    </row>
    <row r="15276">
      <c r="A15276" t="inlineStr">
        <is>
          <t>Communications</t>
        </is>
      </c>
      <c r="B15276" t="inlineStr">
        <is>
          <t>Call Tracking</t>
        </is>
      </c>
      <c r="C15276" t="inlineStr">
        <is>
          <t>https://www.getapp.com/it-communications-software/call-tracking/os/web-based</t>
        </is>
      </c>
      <c r="D15276" t="inlineStr">
        <is>
          <t>NeoDove</t>
        </is>
      </c>
      <c r="E15276" t="inlineStr">
        <is>
          <t>https://www.getapp.com/it-communications-software/a/neodove/</t>
        </is>
      </c>
      <c r="F15276" t="inlineStr">
        <is>
          <t>NeoDove serves as a dynamic Telecalling CRM and Sales Engagement Platform, elevating business sales through the strategic optimization of both inbound and outbound calling dynamics, as well as the precision management of lead processes.Read more about NeoDove</t>
        </is>
      </c>
    </row>
    <row r="15277">
      <c r="A15277" t="inlineStr">
        <is>
          <t>Communications</t>
        </is>
      </c>
      <c r="B15277" t="inlineStr">
        <is>
          <t>Call Tracking</t>
        </is>
      </c>
      <c r="C15277" t="inlineStr">
        <is>
          <t>https://www.getapp.com/it-communications-software/call-tracking/os/web-based</t>
        </is>
      </c>
      <c r="D15277" t="inlineStr">
        <is>
          <t>LiveCall</t>
        </is>
      </c>
      <c r="E15277" t="inlineStr">
        <is>
          <t>https://www.getapp.com/customer-service-support-software/a/livecall/</t>
        </is>
      </c>
      <c r="F15277" t="inlineStr">
        <is>
          <t>LiveCall is a lead generation and callback tool designed to shorten the lead response time of inside sales teams &amp; boost lead generation campaignsRead more about LiveCall</t>
        </is>
      </c>
    </row>
    <row r="15278">
      <c r="A15278" t="inlineStr">
        <is>
          <t>Communications</t>
        </is>
      </c>
      <c r="B15278" t="inlineStr">
        <is>
          <t>Call Tracking</t>
        </is>
      </c>
      <c r="C15278" t="inlineStr">
        <is>
          <t>https://www.getapp.com/it-communications-software/call-tracking/os/web-based</t>
        </is>
      </c>
      <c r="D15278" t="inlineStr">
        <is>
          <t>Callbox</t>
        </is>
      </c>
      <c r="E15278" t="inlineStr">
        <is>
          <t>https://www.getapp.com/it-management-software/a/callbox/</t>
        </is>
      </c>
      <c r="F15278" t="inlineStr">
        <is>
          <t>Callbox is a cloud PBX for collaboration and contact center integrated with MS Teams and Google Workspace, CRMs, and ERPs.Read more about Callbox</t>
        </is>
      </c>
    </row>
    <row r="15279">
      <c r="A15279" t="inlineStr">
        <is>
          <t>Communications</t>
        </is>
      </c>
      <c r="B15279" t="inlineStr">
        <is>
          <t>Call Tracking</t>
        </is>
      </c>
      <c r="C15279" t="inlineStr">
        <is>
          <t>https://www.getapp.com/it-communications-software/call-tracking/os/web-based</t>
        </is>
      </c>
      <c r="D15279" t="inlineStr">
        <is>
          <t>TeleCapture</t>
        </is>
      </c>
      <c r="E15279" t="inlineStr">
        <is>
          <t>https://www.getapp.com/it-communications-software/a/telecapture/</t>
        </is>
      </c>
      <c r="F15279" t="inlineStr">
        <is>
          <t>TeleCapture is a phone call tracking &amp; recording solution for businesses, with local &amp; toll-free numbers for measuring marketing effectiveness, and optimizing conversion rates. With TeleCapture, users can access reports and dashboards to gather insight into how marketing campaigns are performing.Read more about TeleCapture</t>
        </is>
      </c>
    </row>
    <row r="15280">
      <c r="A15280" t="inlineStr">
        <is>
          <t>Communications</t>
        </is>
      </c>
      <c r="B15280" t="inlineStr">
        <is>
          <t>Call Tracking</t>
        </is>
      </c>
      <c r="C15280" t="inlineStr">
        <is>
          <t>https://www.getapp.com/it-communications-software/call-tracking/os/web-based</t>
        </is>
      </c>
      <c r="D15280" t="inlineStr">
        <is>
          <t>CallHero</t>
        </is>
      </c>
      <c r="E15280" t="inlineStr">
        <is>
          <t>https://www.getapp.com/it-communications-software/a/callhero/</t>
        </is>
      </c>
      <c r="F15280" t="inlineStr">
        <is>
          <t>CallHero is a call recording and tracking software for dental, medical, chiropractic, and veterinary clinics. It provides virtual receptionists, call metrics, marketing tracking, and front desk training tools to help manage patient communication.Read more about CallHero</t>
        </is>
      </c>
    </row>
    <row r="15281">
      <c r="A15281" t="inlineStr">
        <is>
          <t>Communications</t>
        </is>
      </c>
      <c r="B15281" t="inlineStr">
        <is>
          <t>Call Tracking</t>
        </is>
      </c>
      <c r="C15281" t="inlineStr">
        <is>
          <t>https://www.getapp.com/it-communications-software/call-tracking/os/web-based</t>
        </is>
      </c>
      <c r="D15281" t="inlineStr">
        <is>
          <t>CallAI</t>
        </is>
      </c>
      <c r="E15281" t="inlineStr">
        <is>
          <t>https://www.getapp.com/it-communications-software/a/callai/</t>
        </is>
      </c>
      <c r="F15281" t="inlineStr">
        <is>
          <t>With CallAI, businesses understand and optimize voice interactions, Improve customer satisfaction, reduce cost, &amp; improve the product or service. Automatic QA scorecards, customer sentiment, call drivers, alerts, competitor analysis, overtalk and speaking rate analysis help managers achieve goals.Read more about CallAI</t>
        </is>
      </c>
    </row>
    <row r="15282">
      <c r="A15282" t="inlineStr">
        <is>
          <t>Communications</t>
        </is>
      </c>
      <c r="B15282" t="inlineStr">
        <is>
          <t>Call Tracking</t>
        </is>
      </c>
      <c r="C15282" t="inlineStr">
        <is>
          <t>https://www.getapp.com/it-communications-software/call-tracking/os/web-based</t>
        </is>
      </c>
      <c r="D15282" t="inlineStr">
        <is>
          <t>Intalk.io</t>
        </is>
      </c>
      <c r="E15282" t="inlineStr">
        <is>
          <t>https://www.getapp.com/it-communications-software/a/intalk-io/</t>
        </is>
      </c>
      <c r="F15282" t="inlineStr">
        <is>
          <t>Modern Cloud Contact Center with multichannel capabilities with Inbound, Outbound, IVR, and Chat modesRead more about Intalk.io</t>
        </is>
      </c>
    </row>
    <row r="15283">
      <c r="A15283" t="inlineStr">
        <is>
          <t>Communications</t>
        </is>
      </c>
      <c r="B15283" t="inlineStr">
        <is>
          <t>Call Tracking</t>
        </is>
      </c>
      <c r="C15283" t="inlineStr">
        <is>
          <t>https://www.getapp.com/it-communications-software/call-tracking/os/web-based</t>
        </is>
      </c>
      <c r="D15283" t="inlineStr">
        <is>
          <t>Look &amp; Hook</t>
        </is>
      </c>
      <c r="E15283" t="inlineStr">
        <is>
          <t>https://www.getapp.com/it-communications-software/a/look-hook/</t>
        </is>
      </c>
      <c r="F15283" t="inlineStr">
        <is>
          <t>Visitor &amp; keyword-level tracking, ?all recording, lead generation widget.Read more about Look &amp; Hook</t>
        </is>
      </c>
    </row>
    <row r="15284">
      <c r="A15284" t="inlineStr">
        <is>
          <t>Communications</t>
        </is>
      </c>
      <c r="B15284" t="inlineStr">
        <is>
          <t>Call Tracking</t>
        </is>
      </c>
      <c r="C15284" t="inlineStr">
        <is>
          <t>https://www.getapp.com/it-communications-software/call-tracking/os/web-based</t>
        </is>
      </c>
      <c r="D15284" t="inlineStr">
        <is>
          <t>ATLAS</t>
        </is>
      </c>
      <c r="E15284" t="inlineStr">
        <is>
          <t>https://www.getapp.com/it-communications-software/a/atlas-6/</t>
        </is>
      </c>
      <c r="F15284" t="inlineStr">
        <is>
          <t>ATLAS is a sophisticated inbound call tracking software designed to optimize marketing performance by thoroughly analyzing and scoring all click-to-call campaigns. It features global numbers, allowing businesses to gain a nationwide presence.Read more about ATLAS</t>
        </is>
      </c>
    </row>
    <row r="15285">
      <c r="A15285" t="inlineStr">
        <is>
          <t>Communications</t>
        </is>
      </c>
      <c r="B15285" t="inlineStr">
        <is>
          <t>Call Tracking</t>
        </is>
      </c>
      <c r="C15285" t="inlineStr">
        <is>
          <t>https://www.getapp.com/it-communications-software/call-tracking/os/web-based</t>
        </is>
      </c>
      <c r="D15285" t="inlineStr">
        <is>
          <t>Contact Cloud</t>
        </is>
      </c>
      <c r="E15285" t="inlineStr">
        <is>
          <t>https://www.getapp.com/it-communications-software/a/contact-cloud/</t>
        </is>
      </c>
      <c r="F15285" t="inlineStr">
        <is>
          <t>Contact Cloud is an omnichannel call center solution designed to help businesses capture leads, track calls, send or receive text messages, manage web forms, and streamline unified communications as a service (UCaaS) operations. Supervisors can route interactions based on agents' availability, queues, or location and analyze calls from email campaigns, print collateral, landing pages, TV advertisements, and other sources.Read more about Contact Cloud</t>
        </is>
      </c>
    </row>
    <row r="15286">
      <c r="A15286" t="inlineStr">
        <is>
          <t>Communications</t>
        </is>
      </c>
      <c r="B15286" t="inlineStr">
        <is>
          <t>Call Tracking</t>
        </is>
      </c>
      <c r="C15286" t="inlineStr">
        <is>
          <t>https://www.getapp.com/it-communications-software/call-tracking/os/web-based</t>
        </is>
      </c>
      <c r="D15286" t="inlineStr">
        <is>
          <t>SmartNumber</t>
        </is>
      </c>
      <c r="E15286" t="inlineStr">
        <is>
          <t>https://www.getapp.com/it-communications-software/a/smartnumber/</t>
        </is>
      </c>
      <c r="F15286" t="inlineStr">
        <is>
          <t>SmartNumber is an SMS &amp; voice call solution which enables users to route &amp; track calls &amp; text messages from customers through any internet-enabled deviceRead more about SmartNumber</t>
        </is>
      </c>
    </row>
    <row r="15287">
      <c r="A15287" t="inlineStr">
        <is>
          <t>Communications</t>
        </is>
      </c>
      <c r="B15287" t="inlineStr">
        <is>
          <t>Call Tracking</t>
        </is>
      </c>
      <c r="C15287" t="inlineStr">
        <is>
          <t>https://www.getapp.com/it-communications-software/call-tracking/os/web-based</t>
        </is>
      </c>
      <c r="D15287" t="inlineStr">
        <is>
          <t>inconnect</t>
        </is>
      </c>
      <c r="E15287" t="inlineStr">
        <is>
          <t>https://www.getapp.com/it-communications-software/a/inconcert-omnichannel-contact-center/</t>
        </is>
      </c>
      <c r="F15287"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15288">
      <c r="A15288" t="inlineStr">
        <is>
          <t>Communications</t>
        </is>
      </c>
      <c r="B15288" t="inlineStr">
        <is>
          <t>Call Tracking</t>
        </is>
      </c>
      <c r="C15288" t="inlineStr">
        <is>
          <t>https://www.getapp.com/it-communications-software/call-tracking/os/web-based</t>
        </is>
      </c>
      <c r="D15288" t="inlineStr">
        <is>
          <t>Focus Contact Center</t>
        </is>
      </c>
      <c r="E15288" t="inlineStr">
        <is>
          <t>https://www.getapp.com/customer-service-support-software/a/focus-contact-center/</t>
        </is>
      </c>
      <c r="F15288" t="inlineStr">
        <is>
          <t>Focus Contact Center is a cloud-based multichannel call center solution offering phone, chat, email, and SMS integration, call recording and live monitoring.Read more about Focus Contact Center</t>
        </is>
      </c>
    </row>
    <row r="15289">
      <c r="A15289" t="inlineStr">
        <is>
          <t>Communications</t>
        </is>
      </c>
      <c r="B15289" t="inlineStr">
        <is>
          <t>Call Tracking</t>
        </is>
      </c>
      <c r="C15289" t="inlineStr">
        <is>
          <t>https://www.getapp.com/it-communications-software/call-tracking/os/web-based</t>
        </is>
      </c>
      <c r="D15289" t="inlineStr">
        <is>
          <t>ViaDialog</t>
        </is>
      </c>
      <c r="E15289" t="inlineStr">
        <is>
          <t>https://www.getapp.com/customer-management-software/a/viaflow/</t>
        </is>
      </c>
      <c r="F15289" t="inlineStr">
        <is>
          <t>AI cloud contact center for managing voice, chat, email &amp; social media. Boost CX with automation, routing &amp; CRM integration.Read more about ViaDialog</t>
        </is>
      </c>
    </row>
    <row r="15290">
      <c r="A15290" t="inlineStr">
        <is>
          <t>Communications</t>
        </is>
      </c>
      <c r="B15290" t="inlineStr">
        <is>
          <t>Call Tracking</t>
        </is>
      </c>
      <c r="C15290" t="inlineStr">
        <is>
          <t>https://www.getapp.com/it-communications-software/call-tracking/os/web-based</t>
        </is>
      </c>
      <c r="D15290" t="inlineStr">
        <is>
          <t>Zenith CRM</t>
        </is>
      </c>
      <c r="E15290" t="inlineStr">
        <is>
          <t>https://www.getapp.com/it-communications-software/a/zenith-crm/</t>
        </is>
      </c>
      <c r="F15290" t="inlineStr">
        <is>
          <t>Experience streamlined growth with Z-CRM, your AI-enhanced, cloud-based CRM and call center solution. Boost efficiency, automate communication, and personalize to fit your brand, all while keeping data secure and operations scalable. Welcome to round-the-clock productivity.Read more about Zenith CRM</t>
        </is>
      </c>
    </row>
    <row r="15291">
      <c r="A15291" t="inlineStr">
        <is>
          <t>Communications</t>
        </is>
      </c>
      <c r="B15291" t="inlineStr">
        <is>
          <t>Call Tracking</t>
        </is>
      </c>
      <c r="C15291" t="inlineStr">
        <is>
          <t>https://www.getapp.com/it-communications-software/call-tracking/os/web-based</t>
        </is>
      </c>
      <c r="D15291" t="inlineStr">
        <is>
          <t>Analytic Call Tracking</t>
        </is>
      </c>
      <c r="E15291" t="inlineStr">
        <is>
          <t>https://www.getapp.com/it-communications-software/a/analytic-call-tracking/</t>
        </is>
      </c>
      <c r="F15291" t="inlineStr">
        <is>
          <t>Analytic Call Tracking is an analytics software designed to help businesses and agencies manage inbound and outbound calls on a centralized dashboard. Organizations can track data for each client on an individual dashboard, set up multiple blacklists, record calls, and generate reports in real-time.Read more about Analytic Call Tracking</t>
        </is>
      </c>
    </row>
    <row r="15292">
      <c r="A15292" t="inlineStr">
        <is>
          <t>Communications</t>
        </is>
      </c>
      <c r="B15292" t="inlineStr">
        <is>
          <t>Call Tracking</t>
        </is>
      </c>
      <c r="C15292" t="inlineStr">
        <is>
          <t>https://www.getapp.com/it-communications-software/call-tracking/os/web-based</t>
        </is>
      </c>
      <c r="D15292" t="inlineStr">
        <is>
          <t>Voice Clearity</t>
        </is>
      </c>
      <c r="E15292" t="inlineStr">
        <is>
          <t>https://www.getapp.com/it-communications-software/a/voice-clearity/</t>
        </is>
      </c>
      <c r="F15292" t="inlineStr">
        <is>
          <t>Voice Clearity is a cloud telephony solution provider It provides customized solutions per business needs and call volume. It also includes easy integration with leading CRMs.Read more about Voice Clearity</t>
        </is>
      </c>
    </row>
    <row r="15293">
      <c r="A15293" t="inlineStr">
        <is>
          <t>Communications</t>
        </is>
      </c>
      <c r="B15293" t="inlineStr">
        <is>
          <t>Call Tracking</t>
        </is>
      </c>
      <c r="C15293" t="inlineStr">
        <is>
          <t>https://www.getapp.com/it-communications-software/call-tracking/os/web-based</t>
        </is>
      </c>
      <c r="D15293" t="inlineStr">
        <is>
          <t>NOLA</t>
        </is>
      </c>
      <c r="E15293" t="inlineStr">
        <is>
          <t>https://www.getapp.com/it-communications-software/a/nola-automation/</t>
        </is>
      </c>
      <c r="F15293"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15294">
      <c r="A15294" t="inlineStr">
        <is>
          <t>Communications</t>
        </is>
      </c>
      <c r="B15294" t="inlineStr">
        <is>
          <t>Call Tracking</t>
        </is>
      </c>
      <c r="C15294" t="inlineStr">
        <is>
          <t>https://www.getapp.com/it-communications-software/call-tracking/os/web-based</t>
        </is>
      </c>
      <c r="D15294" t="inlineStr">
        <is>
          <t>Cisco CDR Reporting &amp; Analytics</t>
        </is>
      </c>
      <c r="E15294" t="inlineStr">
        <is>
          <t>https://www.getapp.com/all-software/a/cisco-cdr-reporting-analytics/</t>
        </is>
      </c>
      <c r="F15294" t="inlineStr">
        <is>
          <t>Cisco CDR Reporting and Analytics allows users to investigate and analyze CallManager data with custom and flexible reporting for use cases like agent huntgroups, concurrency and utilization, call volume and quality, failed calls, site analysis, and compliance.Read more about Cisco CDR Reporting &amp; Analytics</t>
        </is>
      </c>
    </row>
    <row r="15295">
      <c r="A15295" t="inlineStr">
        <is>
          <t>Communications</t>
        </is>
      </c>
      <c r="B15295" t="inlineStr">
        <is>
          <t>Call Tracking</t>
        </is>
      </c>
      <c r="C15295" t="inlineStr">
        <is>
          <t>https://www.getapp.com/it-communications-software/call-tracking/os/web-based</t>
        </is>
      </c>
      <c r="D15295" t="inlineStr">
        <is>
          <t>Voximplant Kit</t>
        </is>
      </c>
      <c r="E15295" t="inlineStr">
        <is>
          <t>https://www.getapp.com/customer-management-software/a/kit-contact-center/</t>
        </is>
      </c>
      <c r="F15295" t="inlineStr">
        <is>
          <t>Voximplant Kit is an all-in-one omnichannel cloud call center platform that automates inbound and outbound calls. It supports various communication channels including voice, SMS, and messaging channels like WhatsApp, Facebook Messenger, Webchat, and more. Request 14 days of free trial here.Read more about Voximplant Kit</t>
        </is>
      </c>
    </row>
    <row r="15296">
      <c r="A15296" t="inlineStr">
        <is>
          <t>Communications</t>
        </is>
      </c>
      <c r="B15296" t="inlineStr">
        <is>
          <t>Call Tracking</t>
        </is>
      </c>
      <c r="C15296" t="inlineStr">
        <is>
          <t>https://www.getapp.com/it-communications-software/call-tracking/os/web-based</t>
        </is>
      </c>
      <c r="D15296" t="inlineStr">
        <is>
          <t>Quvu</t>
        </is>
      </c>
      <c r="E15296" t="inlineStr">
        <is>
          <t>https://www.getapp.com/it-communications-software/a/quvu/</t>
        </is>
      </c>
      <c r="F15296" t="inlineStr">
        <is>
          <t>Quvu is a transformational cloud-based contact center management solution that helps businesses deliver real-time analytics, dialer, and Ofcom compliance. Key features include a predictive dialer, call recording, Interactive Voice Response (IVR), queue management, and role consoles.Read more about Quvu</t>
        </is>
      </c>
    </row>
    <row r="15297">
      <c r="A15297" t="inlineStr">
        <is>
          <t>Communications</t>
        </is>
      </c>
      <c r="B15297" t="inlineStr">
        <is>
          <t>Call Tracking</t>
        </is>
      </c>
      <c r="C15297" t="inlineStr">
        <is>
          <t>https://www.getapp.com/it-communications-software/call-tracking/os/web-based</t>
        </is>
      </c>
      <c r="D15297" t="inlineStr">
        <is>
          <t>Calldrip</t>
        </is>
      </c>
      <c r="E15297" t="inlineStr">
        <is>
          <t>https://www.getapp.com/sales-software/a/calldrip/</t>
        </is>
      </c>
      <c r="F15297" t="inlineStr">
        <is>
          <t>Calldrip is a suite of phone and text messaging tools for growing businesses that offers rapid lead response, sales coaching, automated text and phone conversations, and more in one platform. With features like instant automated follow-up calls and texts to active leads, call tracking, AI call scoring and coaching, and a custom chat widget to engage leads, Calldrip aims to enhance sales follow up, improve marketing ROI, and help companies close more deals.Read more about Calldrip</t>
        </is>
      </c>
    </row>
    <row r="15298">
      <c r="A15298" t="inlineStr">
        <is>
          <t>Communications</t>
        </is>
      </c>
      <c r="B15298" t="inlineStr">
        <is>
          <t>Call Tracking</t>
        </is>
      </c>
      <c r="C15298" t="inlineStr">
        <is>
          <t>https://www.getapp.com/it-communications-software/call-tracking/os/web-based</t>
        </is>
      </c>
      <c r="D15298" t="inlineStr">
        <is>
          <t>Dastia</t>
        </is>
      </c>
      <c r="E15298" t="inlineStr">
        <is>
          <t>https://www.getapp.com/it-communications-software/a/dastia/</t>
        </is>
      </c>
      <c r="F15298" t="inlineStr">
        <is>
          <t>Dastia is an AI-powered call tracking and lead management solution that will help you optimize your marketing campaigns and turn your leads into sales. With our help you can understand your potential customers, anticipate offline interactions, and empower your agents with relevant insights.Read more about Dastia</t>
        </is>
      </c>
    </row>
    <row r="15299">
      <c r="A15299" t="inlineStr">
        <is>
          <t>Communications</t>
        </is>
      </c>
      <c r="B15299" t="inlineStr">
        <is>
          <t>Call Tracking</t>
        </is>
      </c>
      <c r="C15299" t="inlineStr">
        <is>
          <t>https://www.getapp.com/it-communications-software/call-tracking/os/web-based</t>
        </is>
      </c>
      <c r="D15299" t="inlineStr">
        <is>
          <t>CafeX Suite</t>
        </is>
      </c>
      <c r="E15299" t="inlineStr">
        <is>
          <t>https://www.getapp.com/it-communications-software/a/cafex-meetings/</t>
        </is>
      </c>
      <c r="F15299" t="inlineStr">
        <is>
          <t>CafeX Meetings is an online video collaboration solution with HD video, live chat, screen sharing, drag-and-drop content sharing, call recording, and moreRead more about CafeX Suite</t>
        </is>
      </c>
    </row>
    <row r="15300">
      <c r="A15300" t="inlineStr">
        <is>
          <t>Communications</t>
        </is>
      </c>
      <c r="B15300" t="inlineStr">
        <is>
          <t>Call Tracking</t>
        </is>
      </c>
      <c r="C15300" t="inlineStr">
        <is>
          <t>https://www.getapp.com/it-communications-software/call-tracking/os/web-based</t>
        </is>
      </c>
      <c r="D15300" t="inlineStr">
        <is>
          <t>Dialics</t>
        </is>
      </c>
      <c r="E15300" t="inlineStr">
        <is>
          <t>https://www.getapp.com/customer-service-support-software/a/dialics/</t>
        </is>
      </c>
      <c r="F15300" t="inlineStr">
        <is>
          <t>Dialics is a call tracking software that enables organizations to successfully plan marketing tactics and get leads for conversion.Read more about Dialics</t>
        </is>
      </c>
    </row>
    <row r="15301">
      <c r="A15301" t="inlineStr">
        <is>
          <t>Communications</t>
        </is>
      </c>
      <c r="B15301" t="inlineStr">
        <is>
          <t>Call Tracking</t>
        </is>
      </c>
      <c r="C15301" t="inlineStr">
        <is>
          <t>https://www.getapp.com/it-communications-software/call-tracking/os/web-based</t>
        </is>
      </c>
      <c r="D15301" t="inlineStr">
        <is>
          <t>Hosted Contact Center</t>
        </is>
      </c>
      <c r="E15301" t="inlineStr">
        <is>
          <t>https://www.getapp.com/it-communications-software/a/hosted-contact-center/</t>
        </is>
      </c>
      <c r="F15301" t="inlineStr">
        <is>
          <t>Inbound/Outbound/Omnichannel Communication Suite with Speech AnalyticsHarness the power of AI, automation, and real-time analytics to reduce operational costs and increase productivity and revenue. Streamline agent workflows and maximize productivity across all consumer communication channels.Read more about Hosted Contact Center</t>
        </is>
      </c>
    </row>
    <row r="15302">
      <c r="A15302" t="inlineStr">
        <is>
          <t>Communications</t>
        </is>
      </c>
      <c r="B15302" t="inlineStr">
        <is>
          <t>Call Tracking</t>
        </is>
      </c>
      <c r="C15302" t="inlineStr">
        <is>
          <t>https://www.getapp.com/it-communications-software/call-tracking/os/web-based</t>
        </is>
      </c>
      <c r="D15302" t="inlineStr">
        <is>
          <t>CafeX Suite</t>
        </is>
      </c>
      <c r="E15302" t="inlineStr">
        <is>
          <t>https://www.getapp.com/it-communications-software/a/cafex-meetings/</t>
        </is>
      </c>
      <c r="F15302" t="inlineStr">
        <is>
          <t>CafeX Meetings is an online video collaboration solution with HD video, live chat, screen sharing, drag-and-drop content sharing, call recording, and moreRead more about CafeX Suite</t>
        </is>
      </c>
    </row>
    <row r="15303">
      <c r="A15303" t="inlineStr">
        <is>
          <t>Communications</t>
        </is>
      </c>
      <c r="B15303" t="inlineStr">
        <is>
          <t>Call Tracking</t>
        </is>
      </c>
      <c r="C15303" t="inlineStr">
        <is>
          <t>https://www.getapp.com/it-communications-software/call-tracking/os/web-based</t>
        </is>
      </c>
      <c r="D15303" t="inlineStr">
        <is>
          <t>iPlum</t>
        </is>
      </c>
      <c r="E15303" t="inlineStr">
        <is>
          <t>https://www.getapp.com/it-communications-software/a/iplum/</t>
        </is>
      </c>
      <c r="F15303"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5304">
      <c r="A15304" t="inlineStr">
        <is>
          <t>Communications</t>
        </is>
      </c>
      <c r="B15304" t="inlineStr">
        <is>
          <t>Call Tracking</t>
        </is>
      </c>
      <c r="C15304" t="inlineStr">
        <is>
          <t>https://www.getapp.com/it-communications-software/call-tracking/os/web-based</t>
        </is>
      </c>
      <c r="D15304" t="inlineStr">
        <is>
          <t>CallRevu</t>
        </is>
      </c>
      <c r="E15304" t="inlineStr">
        <is>
          <t>https://www.getapp.com/it-communications-software/a/callrevu/</t>
        </is>
      </c>
      <c r="F15304" t="inlineStr">
        <is>
          <t>CallRevu is a call recording and analytics software that helps dealership businesses monitor and track sales performance, CSI issues, call routing operations, connectivity problems, and other processes from within a unified platform. It allows supervisors to automatically create call transcriptions, monitor employee skills, and track department performance.Read more about CallRevu</t>
        </is>
      </c>
    </row>
    <row r="15305">
      <c r="A15305" t="inlineStr">
        <is>
          <t>Communications</t>
        </is>
      </c>
      <c r="B15305" t="inlineStr">
        <is>
          <t>Call Tracking</t>
        </is>
      </c>
      <c r="C15305" t="inlineStr">
        <is>
          <t>https://www.getapp.com/it-communications-software/call-tracking/os/web-based</t>
        </is>
      </c>
      <c r="D15305" t="inlineStr">
        <is>
          <t>InfoCision</t>
        </is>
      </c>
      <c r="E15305" t="inlineStr">
        <is>
          <t>https://www.getapp.com/business-intelligence-analytics-software/a/infocision/</t>
        </is>
      </c>
      <c r="F15305" t="inlineStr">
        <is>
          <t>InfoCision provides digital marketing solutions to companies in various industries and market sectors, helping the firms make informed decisions. Key features include email &amp; queue management, performance metrics, real-time chat, email monitoring, automated routing, collaboration tools, and alerts.Read more about InfoCision</t>
        </is>
      </c>
    </row>
    <row r="15306">
      <c r="A15306" t="inlineStr">
        <is>
          <t>Communications</t>
        </is>
      </c>
      <c r="B15306" t="inlineStr">
        <is>
          <t>Call Tracking</t>
        </is>
      </c>
      <c r="C15306" t="inlineStr">
        <is>
          <t>https://www.getapp.com/it-communications-software/call-tracking/os/web-based</t>
        </is>
      </c>
      <c r="D15306" t="inlineStr">
        <is>
          <t>BounceHelp</t>
        </is>
      </c>
      <c r="E15306" t="inlineStr">
        <is>
          <t>https://www.getapp.com/it-communications-software/a/bouncehelp/</t>
        </is>
      </c>
      <c r="F15306" t="inlineStr">
        <is>
          <t>Cloud-based marketing and customer engagement solution that helps boost and convert website visitors into inbound calls.Read more about BounceHelp</t>
        </is>
      </c>
    </row>
    <row r="15307">
      <c r="A15307" t="inlineStr">
        <is>
          <t>Communications</t>
        </is>
      </c>
      <c r="B15307" t="inlineStr">
        <is>
          <t>Call Tracking</t>
        </is>
      </c>
      <c r="C15307" t="inlineStr">
        <is>
          <t>https://www.getapp.com/it-communications-software/call-tracking/os/web-based</t>
        </is>
      </c>
      <c r="D15307" t="inlineStr">
        <is>
          <t>Ruler Analytics</t>
        </is>
      </c>
      <c r="E15307" t="inlineStr">
        <is>
          <t>https://www.getapp.com/marketing-software/a/ruler-analytics/</t>
        </is>
      </c>
      <c r="F15307" t="inlineStr">
        <is>
          <t>Ruler Analytics is a marketing attribution software which enables SMBs to track calls &amp; forms &amp; so gain accurate insight into the impact of marketing campaignsRead more about Ruler Analytics</t>
        </is>
      </c>
    </row>
    <row r="15308">
      <c r="A15308" t="inlineStr">
        <is>
          <t>Communications</t>
        </is>
      </c>
      <c r="B15308" t="inlineStr">
        <is>
          <t>Call Tracking</t>
        </is>
      </c>
      <c r="C15308" t="inlineStr">
        <is>
          <t>https://www.getapp.com/it-communications-software/call-tracking/os/web-based</t>
        </is>
      </c>
      <c r="D15308" t="inlineStr">
        <is>
          <t>DVSAnalytics Workforce Optimization</t>
        </is>
      </c>
      <c r="E15308" t="inlineStr">
        <is>
          <t>https://www.getapp.com/it-communications-software/a/dvsanalytics-workforce-optimization/</t>
        </is>
      </c>
      <c r="F15308" t="inlineStr">
        <is>
          <t>Improving Contact Center performance is the primary reason organizations choose to invest in a workforce optimization solution.Read more about DVSAnalytics Workforce Optimization</t>
        </is>
      </c>
    </row>
    <row r="15309">
      <c r="A15309" t="inlineStr">
        <is>
          <t>Communications</t>
        </is>
      </c>
      <c r="B15309" t="inlineStr">
        <is>
          <t>Call Tracking</t>
        </is>
      </c>
      <c r="C15309" t="inlineStr">
        <is>
          <t>https://www.getapp.com/it-communications-software/call-tracking/os/web-based</t>
        </is>
      </c>
      <c r="D15309" t="inlineStr">
        <is>
          <t>Cresta</t>
        </is>
      </c>
      <c r="E15309" t="inlineStr">
        <is>
          <t>https://www.getapp.com/all-software/a/cresta/</t>
        </is>
      </c>
      <c r="F15309" t="inlineStr">
        <is>
          <t>Cresta is an enterprise-grade generative AI platform built specifically for contact centers. The platform is trained on a company's personal data, enabling it to deliver human-centric AI agents that can resolve complex customer issues. Cresta's AI agents help contact centers cut costs while ensuring quality, with compliance protocols to regulate behavior and protect against attacks.Read more about Cresta</t>
        </is>
      </c>
    </row>
    <row r="15310">
      <c r="A15310" t="inlineStr">
        <is>
          <t>Communications</t>
        </is>
      </c>
      <c r="B15310" t="inlineStr">
        <is>
          <t>Call Tracking</t>
        </is>
      </c>
      <c r="C15310" t="inlineStr">
        <is>
          <t>https://www.getapp.com/it-communications-software/call-tracking/os/web-based</t>
        </is>
      </c>
      <c r="D15310" t="inlineStr">
        <is>
          <t>Practice ZEBRA</t>
        </is>
      </c>
      <c r="E15310" t="inlineStr">
        <is>
          <t>https://www.getapp.com/customer-management-software/a/practice-zebra/</t>
        </is>
      </c>
      <c r="F15310" t="inlineStr">
        <is>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is>
      </c>
    </row>
    <row r="15311">
      <c r="A15311" t="inlineStr">
        <is>
          <t>Communications</t>
        </is>
      </c>
      <c r="B15311" t="inlineStr">
        <is>
          <t>Call Tracking</t>
        </is>
      </c>
      <c r="C15311" t="inlineStr">
        <is>
          <t>https://www.getapp.com/it-communications-software/call-tracking/os/web-based</t>
        </is>
      </c>
      <c r="D15311" t="inlineStr">
        <is>
          <t>matelso</t>
        </is>
      </c>
      <c r="E15311" t="inlineStr">
        <is>
          <t>https://www.getapp.com/it-communications-software/a/matelso/</t>
        </is>
      </c>
      <c r="F15311" t="inlineStr">
        <is>
          <t>matelso is a call-tracking software is aimed at companies who wish to streamline the evaluation of incoming customer phone calls. The platform makes the process of analyzing calls faster and requires much less effort than manually recording and listening.Read more about matelso</t>
        </is>
      </c>
    </row>
    <row r="15312">
      <c r="A15312" t="inlineStr">
        <is>
          <t>Communications</t>
        </is>
      </c>
      <c r="B15312" t="inlineStr">
        <is>
          <t>Call Tracking</t>
        </is>
      </c>
      <c r="C15312" t="inlineStr">
        <is>
          <t>https://www.getapp.com/it-communications-software/call-tracking/os/web-based</t>
        </is>
      </c>
      <c r="D15312" t="inlineStr">
        <is>
          <t>RingRx</t>
        </is>
      </c>
      <c r="E15312" t="inlineStr">
        <is>
          <t>https://www.getapp.com/healthcare-pharmaceuticals-software/a/ringrx/</t>
        </is>
      </c>
      <c r="F15312" t="inlineStr">
        <is>
          <t>RingRx is a HIPAA-compliant phone system designed for modern healthcare providers. It supports healthcare professionals with reliable voice, text, fax, and video communication software. RingRx features enterprise-quality technologies to streamline patient communications, including customizable call routing, easy voicemail access, and secure texting capabilities.Read more about RingRx</t>
        </is>
      </c>
    </row>
    <row r="15313">
      <c r="A15313" t="inlineStr">
        <is>
          <t>Communications</t>
        </is>
      </c>
      <c r="B15313" t="inlineStr">
        <is>
          <t>Call Tracking</t>
        </is>
      </c>
      <c r="C15313" t="inlineStr">
        <is>
          <t>https://www.getapp.com/it-communications-software/call-tracking/os/web-based</t>
        </is>
      </c>
      <c r="D15313" t="inlineStr">
        <is>
          <t>Cordless</t>
        </is>
      </c>
      <c r="E15313" t="inlineStr">
        <is>
          <t>https://www.getapp.com/it-communications-software/a/cordless/</t>
        </is>
      </c>
      <c r="F15313" t="inlineStr">
        <is>
          <t>Modern telephony for customer support teams.Ready to use in minutes.Improve phone support for your customers and your agents.Read more about Cordless</t>
        </is>
      </c>
    </row>
    <row r="15314">
      <c r="A15314" t="inlineStr">
        <is>
          <t>Communications</t>
        </is>
      </c>
      <c r="B15314" t="inlineStr">
        <is>
          <t>Call Tracking</t>
        </is>
      </c>
      <c r="C15314" t="inlineStr">
        <is>
          <t>https://www.getapp.com/it-communications-software/call-tracking/os/web-based</t>
        </is>
      </c>
      <c r="D15314" t="inlineStr">
        <is>
          <t>Ring IQ</t>
        </is>
      </c>
      <c r="E15314" t="inlineStr">
        <is>
          <t>https://www.getapp.com/it-communications-software/a/ring-iq/</t>
        </is>
      </c>
      <c r="F15314" t="inlineStr">
        <is>
          <t>Ring IQ is a cloud-based call tracking solution for businesses and call centers. Track calls, route calls, track advertising campaigns, or receive detailed reports on each customer interaction with your business.Read more about Ring IQ</t>
        </is>
      </c>
    </row>
    <row r="15315">
      <c r="A15315" t="inlineStr">
        <is>
          <t>Communications</t>
        </is>
      </c>
      <c r="B15315" t="inlineStr">
        <is>
          <t>Call Tracking</t>
        </is>
      </c>
      <c r="C15315" t="inlineStr">
        <is>
          <t>https://www.getapp.com/it-communications-software/call-tracking/os/web-based</t>
        </is>
      </c>
      <c r="D15315" t="inlineStr">
        <is>
          <t>HGS Agent X</t>
        </is>
      </c>
      <c r="E15315" t="inlineStr">
        <is>
          <t>https://www.getapp.com/customer-service-support-software/a/hgs-agent-x/</t>
        </is>
      </c>
      <c r="F15315" t="inlineStr">
        <is>
          <t>HGS Contact Center AI offers cloud-based contact center tools that help streamline processes, improve agent performance, and optimize the hiring &amp; onboarding framework. With HGS Contact Center AI, you pay for only the features your business needs. Schedule a free demo to learn more.Read more about HGS Agent X</t>
        </is>
      </c>
    </row>
    <row r="15316">
      <c r="A15316" t="inlineStr">
        <is>
          <t>Communications</t>
        </is>
      </c>
      <c r="B15316" t="inlineStr">
        <is>
          <t>Call Tracking</t>
        </is>
      </c>
      <c r="C15316" t="inlineStr">
        <is>
          <t>https://www.getapp.com/it-communications-software/call-tracking/os/web-based</t>
        </is>
      </c>
      <c r="D15316" t="inlineStr">
        <is>
          <t>Invigo</t>
        </is>
      </c>
      <c r="E15316" t="inlineStr">
        <is>
          <t>https://www.getapp.com/collaboration-software/a/invigo/</t>
        </is>
      </c>
      <c r="F15316" t="inlineStr">
        <is>
          <t>Analytic Call Tracking is a cloud-based software designed to help businesses manage and track call data on a centralized platform. With the built-in dashboard, managers can view and analyze the call data, including call duration, call type, caller’s location, device type and more.Read more about Invigo</t>
        </is>
      </c>
    </row>
    <row r="15317">
      <c r="A15317" t="inlineStr">
        <is>
          <t>Communications</t>
        </is>
      </c>
      <c r="B15317" t="inlineStr">
        <is>
          <t>Call Tracking</t>
        </is>
      </c>
      <c r="C15317" t="inlineStr">
        <is>
          <t>https://www.getapp.com/it-communications-software/call-tracking/os/web-based</t>
        </is>
      </c>
      <c r="D15317" t="inlineStr">
        <is>
          <t>CalLite CRM</t>
        </is>
      </c>
      <c r="E15317" t="inlineStr">
        <is>
          <t>https://www.getapp.com/it-communications-software/a/callite-crm/</t>
        </is>
      </c>
      <c r="F15317"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15318">
      <c r="A15318" t="inlineStr">
        <is>
          <t>Communications</t>
        </is>
      </c>
      <c r="B15318" t="inlineStr">
        <is>
          <t>Call Tracking</t>
        </is>
      </c>
      <c r="C15318" t="inlineStr">
        <is>
          <t>https://www.getapp.com/it-communications-software/call-tracking/os/web-based</t>
        </is>
      </c>
      <c r="D15318" t="inlineStr">
        <is>
          <t>In-Telecom Cloud DX</t>
        </is>
      </c>
      <c r="E15318" t="inlineStr">
        <is>
          <t>https://www.getapp.com/it-communications-software/a/in-telecom-cloud-dx/</t>
        </is>
      </c>
      <c r="F15318" t="inlineStr">
        <is>
          <t>Get real-time analytics, alerts, and insights into your sales and service departments with AI-powered call tracking software by In-Telecom Cloud DX.Read more about In-Telecom Cloud DX</t>
        </is>
      </c>
    </row>
    <row r="15319">
      <c r="A15319" t="inlineStr">
        <is>
          <t>Communications</t>
        </is>
      </c>
      <c r="B15319" t="inlineStr">
        <is>
          <t>Call Tracking</t>
        </is>
      </c>
      <c r="C15319" t="inlineStr">
        <is>
          <t>https://www.getapp.com/it-communications-software/call-tracking/os/web-based</t>
        </is>
      </c>
      <c r="D15319" t="inlineStr">
        <is>
          <t>Akkadian Console</t>
        </is>
      </c>
      <c r="E15319" t="inlineStr">
        <is>
          <t>https://www.getapp.com/it-communications-software/a/akkadian-console/</t>
        </is>
      </c>
      <c r="F15319" t="inlineStr">
        <is>
          <t>Akkadian Console is a solution for managing incoming calls through a Cisco receptionist phone console software that empowers your team to handle incoming calls efficiently, allowing for improved customer service and enhanced operational productivity. It is available in three deployment types, allowing you to choose the option that best suits your environment. Whether you prefer an unmanaged client, managed deployment, or web-based deployment, Akkadian Console integrates into your system.Read more about Akkadian Console</t>
        </is>
      </c>
    </row>
    <row r="15320">
      <c r="A15320" t="inlineStr">
        <is>
          <t>Communications</t>
        </is>
      </c>
      <c r="B15320" t="inlineStr">
        <is>
          <t>Call Tracking</t>
        </is>
      </c>
      <c r="C15320" t="inlineStr">
        <is>
          <t>https://www.getapp.com/it-communications-software/call-tracking/os/web-based</t>
        </is>
      </c>
      <c r="D15320" t="inlineStr">
        <is>
          <t>Operata</t>
        </is>
      </c>
      <c r="E15320" t="inlineStr">
        <is>
          <t>https://www.getapp.com/customer-management-software/a/operata/</t>
        </is>
      </c>
      <c r="F15320" t="inlineStr">
        <is>
          <t>Designed for IT operations, contact center operations, and contact center agents, Operata is a customer experience platform that works with Amazon Connect, Genesys Cloud CX, NICE CXone, Salesforce Service Cloud Voice, ServiceNow Voice, Zendesk Voice, and many more. Users can ingest third-party data and insights into any system, enhancing the CX and improving key metrics from call abandonment to sentiment and service availability.Read more about Operata</t>
        </is>
      </c>
    </row>
    <row r="15321">
      <c r="A15321" t="inlineStr">
        <is>
          <t>Communications</t>
        </is>
      </c>
      <c r="B15321" t="inlineStr">
        <is>
          <t>Call Tracking</t>
        </is>
      </c>
      <c r="C15321" t="inlineStr">
        <is>
          <t>https://www.getapp.com/it-communications-software/call-tracking/os/web-based</t>
        </is>
      </c>
      <c r="D15321" t="inlineStr">
        <is>
          <t>CallGear</t>
        </is>
      </c>
      <c r="E15321" t="inlineStr">
        <is>
          <t>https://www.getapp.com/it-communications-software/a/callgear/</t>
        </is>
      </c>
      <c r="F15321" t="inlineStr">
        <is>
          <t>CallGear is a cloud-based business phone software that offers advanced marketing and sales solutions. It provides virtual, landline, and toll-free numbers and can be integrated with various CRM, ad platforms, and analytics systems.Read more about CallGear</t>
        </is>
      </c>
    </row>
    <row r="15322">
      <c r="A15322" t="inlineStr">
        <is>
          <t>Communications</t>
        </is>
      </c>
      <c r="B15322" t="inlineStr">
        <is>
          <t>Call Tracking</t>
        </is>
      </c>
      <c r="C15322" t="inlineStr">
        <is>
          <t>https://www.getapp.com/it-communications-software/call-tracking/os/web-based</t>
        </is>
      </c>
      <c r="D15322" t="inlineStr">
        <is>
          <t>Go4Clients</t>
        </is>
      </c>
      <c r="E15322" t="inlineStr">
        <is>
          <t>https://www.getapp.com/it-communications-software/a/go4clients/</t>
        </is>
      </c>
      <c r="F15322" t="inlineStr">
        <is>
          <t>Go4Clients is a digital communication platform that allows companies to automate their customer interactions.Read more about Go4Clients</t>
        </is>
      </c>
    </row>
    <row r="15323">
      <c r="A15323" t="inlineStr">
        <is>
          <t>Communications</t>
        </is>
      </c>
      <c r="B15323" t="inlineStr">
        <is>
          <t>Call Tracking</t>
        </is>
      </c>
      <c r="C15323" t="inlineStr">
        <is>
          <t>https://www.getapp.com/it-communications-software/call-tracking/os/web-based</t>
        </is>
      </c>
      <c r="D15323" t="inlineStr">
        <is>
          <t>Voice Solution</t>
        </is>
      </c>
      <c r="E15323" t="inlineStr">
        <is>
          <t>https://www.getapp.com/it-communications-software/a/voice-solution/</t>
        </is>
      </c>
      <c r="F15323" t="inlineStr">
        <is>
          <t>Voice Solution is a cloud-based telephony solution that helps improve enterprises' communication systems to connect with customers at scale via a multi-channel platform.Read more about Voice Solution</t>
        </is>
      </c>
    </row>
    <row r="15324">
      <c r="A15324" t="inlineStr">
        <is>
          <t>Communications</t>
        </is>
      </c>
      <c r="B15324" t="inlineStr">
        <is>
          <t>Call Tracking</t>
        </is>
      </c>
      <c r="C15324" t="inlineStr">
        <is>
          <t>https://www.getapp.com/it-communications-software/call-tracking/os/web-based</t>
        </is>
      </c>
      <c r="D15324" t="inlineStr">
        <is>
          <t>Logimeter</t>
        </is>
      </c>
      <c r="E15324" t="inlineStr">
        <is>
          <t>https://www.getapp.com/it-communications-software/a/logimeter/</t>
        </is>
      </c>
      <c r="F15324" t="inlineStr">
        <is>
          <t>Logimeter offers comprehensive call tracking and sales call management solutions to boost a dealership's performance. With innovative tools, Logimeter helps over 800 dealerships track, analyze, grow, and convert sales calls.Read more about Logimeter</t>
        </is>
      </c>
    </row>
    <row r="15325">
      <c r="A15325" t="inlineStr">
        <is>
          <t>Communications</t>
        </is>
      </c>
      <c r="B15325" t="inlineStr">
        <is>
          <t>Call Tracking</t>
        </is>
      </c>
      <c r="C15325" t="inlineStr">
        <is>
          <t>https://www.getapp.com/it-communications-software/call-tracking/os/web-based</t>
        </is>
      </c>
      <c r="D15325" t="inlineStr">
        <is>
          <t>Clarus</t>
        </is>
      </c>
      <c r="E15325" t="inlineStr">
        <is>
          <t>https://www.getapp.com/it-communications-software/a/clarus/</t>
        </is>
      </c>
      <c r="F15325" t="inlineStr">
        <is>
          <t>Clarus is an innovative AI-powered technology that manages patient communication for healthcare providers. It eliminates the need for live operators with an app and dashboard to handle patient calls and messages. Key features include zero patient hold times, AI transcription of messages, customizable urgent and non-urgent call types, EMR connectivity, and analytics.Read more about Clarus</t>
        </is>
      </c>
    </row>
    <row r="15326">
      <c r="A15326" t="inlineStr">
        <is>
          <t>Communications</t>
        </is>
      </c>
      <c r="B15326" t="inlineStr">
        <is>
          <t>Call Tracking</t>
        </is>
      </c>
      <c r="C15326" t="inlineStr">
        <is>
          <t>https://www.getapp.com/it-communications-software/call-tracking/os/web-based</t>
        </is>
      </c>
      <c r="D15326" t="inlineStr">
        <is>
          <t>CallPOP</t>
        </is>
      </c>
      <c r="E15326" t="inlineStr">
        <is>
          <t>https://www.getapp.com/it-communications-software/a/call-p-o-p/</t>
        </is>
      </c>
      <c r="F15326" t="inlineStr">
        <is>
          <t>CallPOP is a cloud-based all-in-one solution for call tracking software and VoIP softphone services. The software offers a comprehensive suite of features designed to connect calls, texts, chats, and forms to both your online and offline campaigns.Read more about CallPOP</t>
        </is>
      </c>
    </row>
    <row r="15327">
      <c r="A15327" t="inlineStr">
        <is>
          <t>Communications</t>
        </is>
      </c>
      <c r="B15327" t="inlineStr">
        <is>
          <t>Call Tracking</t>
        </is>
      </c>
      <c r="C15327" t="inlineStr">
        <is>
          <t>https://www.getapp.com/it-communications-software/call-tracking/os/web-based</t>
        </is>
      </c>
      <c r="D15327" t="inlineStr">
        <is>
          <t>InQuery</t>
        </is>
      </c>
      <c r="E15327" t="inlineStr">
        <is>
          <t>https://www.getapp.com/it-communications-software/a/inquery/</t>
        </is>
      </c>
      <c r="F15327" t="inlineStr">
        <is>
          <t>InQuery by Sierragold helps telecom businesses store, track, and search historical and recent call records. The platform enables organizations to allocate call expenses, identify underutilized extensions, wireless assets, and service costs, and monitor resource utilization across multiple locations.Read more about InQuery</t>
        </is>
      </c>
    </row>
    <row r="15328">
      <c r="A15328" t="inlineStr">
        <is>
          <t>Communications</t>
        </is>
      </c>
      <c r="B15328" t="inlineStr">
        <is>
          <t>Call Tracking</t>
        </is>
      </c>
      <c r="C15328" t="inlineStr">
        <is>
          <t>https://www.getapp.com/it-communications-software/call-tracking/os/web-based</t>
        </is>
      </c>
      <c r="D15328" t="inlineStr">
        <is>
          <t>Leadtosale</t>
        </is>
      </c>
      <c r="E15328" t="inlineStr">
        <is>
          <t>https://www.getapp.com/sales-software/a/leadtosale/</t>
        </is>
      </c>
      <c r="F15328" t="inlineStr">
        <is>
          <t>Optimise your online marketing towards sales from phone call leads with Leadtosale. All-in-one offline conversion tracking software.Read more about Leadtosale</t>
        </is>
      </c>
    </row>
    <row r="15329">
      <c r="A15329" t="inlineStr">
        <is>
          <t>Communications</t>
        </is>
      </c>
      <c r="B15329" t="inlineStr">
        <is>
          <t>Call Tracking</t>
        </is>
      </c>
      <c r="C15329" t="inlineStr">
        <is>
          <t>https://www.getapp.com/it-communications-software/call-tracking/os/web-based</t>
        </is>
      </c>
      <c r="D15329" t="inlineStr">
        <is>
          <t>TrackMyLeads</t>
        </is>
      </c>
      <c r="E15329" t="inlineStr">
        <is>
          <t>https://www.getapp.com/sales-software/a/trackmyleads/</t>
        </is>
      </c>
      <c r="F15329" t="inlineStr">
        <is>
          <t>Track My Leads is an online call tracking &amp; intake management solution for call centers to track leads, manage appointments, measure conversion analytics &amp; moreRead more about TrackMyLeads</t>
        </is>
      </c>
    </row>
    <row r="15330">
      <c r="A15330" t="inlineStr">
        <is>
          <t>Communications</t>
        </is>
      </c>
      <c r="B15330" t="inlineStr">
        <is>
          <t>Call Tracking</t>
        </is>
      </c>
      <c r="C15330" t="inlineStr">
        <is>
          <t>https://www.getapp.com/it-communications-software/call-tracking/os/web-based</t>
        </is>
      </c>
      <c r="D15330" t="inlineStr">
        <is>
          <t>PhoneTrack</t>
        </is>
      </c>
      <c r="E15330" t="inlineStr">
        <is>
          <t>https://www.getapp.com/it-communications-software/a/phonetrack/</t>
        </is>
      </c>
      <c r="F15330" t="inlineStr">
        <is>
          <t>PhoneTrack is a call tracking software designed to help businesses track the performance of sales and marketing teams by analyzing data collected via customer calls. It allows managers to run marketing campaigns and classify calls as productive or unproductive based on interactions.Read more about PhoneTrack</t>
        </is>
      </c>
    </row>
    <row r="15331">
      <c r="A15331" t="inlineStr">
        <is>
          <t>Communications</t>
        </is>
      </c>
      <c r="B15331" t="inlineStr">
        <is>
          <t>Call Tracking</t>
        </is>
      </c>
      <c r="C15331" t="inlineStr">
        <is>
          <t>https://www.getapp.com/it-communications-software/call-tracking/os/web-based</t>
        </is>
      </c>
      <c r="D15331" t="inlineStr">
        <is>
          <t>CallOne</t>
        </is>
      </c>
      <c r="E15331" t="inlineStr">
        <is>
          <t>https://www.getapp.com/it-communications-software/a/callone/</t>
        </is>
      </c>
      <c r="F15331" t="inlineStr">
        <is>
          <t>AI-powered Call Tracking with real-time insights, marketing attribution &amp; CRM integration for data-driven customer interactions.Read more about CallOne</t>
        </is>
      </c>
    </row>
    <row r="15332">
      <c r="A15332" t="inlineStr">
        <is>
          <t>Communications</t>
        </is>
      </c>
      <c r="B15332" t="inlineStr">
        <is>
          <t>Call Tracking</t>
        </is>
      </c>
      <c r="C15332" t="inlineStr">
        <is>
          <t>https://www.getapp.com/it-communications-software/call-tracking/os/web-based</t>
        </is>
      </c>
      <c r="D15332" t="inlineStr">
        <is>
          <t>LocalResponse</t>
        </is>
      </c>
      <c r="E15332" t="inlineStr">
        <is>
          <t>https://www.getapp.com/emerging-technology-software/a/localresponse/</t>
        </is>
      </c>
      <c r="F15332" t="inlineStr">
        <is>
          <t>LocalResponse is an AI-enabled call tracking solution that allows businesses to set-up automatic greetings and voicemail. Staff members can respond to callers with a booking link, FAQs page, or quotes.To learn more about LocalResponse and OneLocal, visit: https://onelocal.com/Read more about LocalResponse</t>
        </is>
      </c>
    </row>
    <row r="15333">
      <c r="A15333" t="inlineStr">
        <is>
          <t>Communications</t>
        </is>
      </c>
      <c r="B15333" t="inlineStr">
        <is>
          <t>Call Tracking</t>
        </is>
      </c>
      <c r="C15333" t="inlineStr">
        <is>
          <t>https://www.getapp.com/it-communications-software/call-tracking/os/web-based</t>
        </is>
      </c>
      <c r="D15333" t="inlineStr">
        <is>
          <t>3C Plus</t>
        </is>
      </c>
      <c r="E15333" t="inlineStr">
        <is>
          <t>https://www.getapp.com/customer-service-support-software/a/3c-plus/</t>
        </is>
      </c>
      <c r="F15333"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5334">
      <c r="A15334" t="inlineStr">
        <is>
          <t>Communications</t>
        </is>
      </c>
      <c r="B15334" t="inlineStr">
        <is>
          <t>Call Tracking</t>
        </is>
      </c>
      <c r="C15334" t="inlineStr">
        <is>
          <t>https://www.getapp.com/it-communications-software/call-tracking/os/web-based</t>
        </is>
      </c>
      <c r="D15334" t="inlineStr">
        <is>
          <t>bmetric Call-Tracking</t>
        </is>
      </c>
      <c r="E15334" t="inlineStr">
        <is>
          <t>https://www.getapp.com/it-communications-software/a/bmetric-call-tracking/</t>
        </is>
      </c>
      <c r="F15334" t="inlineStr">
        <is>
          <t>bmetric Call-Tracking solution provides businesses with a comprehensive platform to optimize their marketing efforts and enhance user journeys. The product automatically identifies phone numbers on a website and replaces them with dynamic tracking numbers for each visitor. Additionally, when a caller dials the tracking number, the call is seamlessly routed to the original number.Read more about bmetric Call-Tracking</t>
        </is>
      </c>
    </row>
    <row r="15335">
      <c r="A15335" t="inlineStr">
        <is>
          <t>Communications</t>
        </is>
      </c>
      <c r="B15335" t="inlineStr">
        <is>
          <t>Call Tracking</t>
        </is>
      </c>
      <c r="C15335" t="inlineStr">
        <is>
          <t>https://www.getapp.com/it-communications-software/call-tracking/os/web-based</t>
        </is>
      </c>
      <c r="D15335" t="inlineStr">
        <is>
          <t>Class 4 SIP Cloudswitch</t>
        </is>
      </c>
      <c r="E15335" t="inlineStr">
        <is>
          <t>https://www.getapp.com/it-communications-software/a/class-4-sip-cloudswitch/</t>
        </is>
      </c>
      <c r="F15335" t="inlineStr">
        <is>
          <t>Class 4 SIP Cloudswitch is a cloud-based call tracking solution that helps businesses keep their VoIP calls clear and connected. The platform provides various functions such as long call timeouts, SIP pings, session timers, DNS redundancy, call recording, and authentication. It provides a centralized customer portal that helps users access CDRs, stats, and payments.Read more about Class 4 SIP Cloudswitch</t>
        </is>
      </c>
    </row>
    <row r="15336">
      <c r="A15336" t="inlineStr">
        <is>
          <t>Communications</t>
        </is>
      </c>
      <c r="B15336" t="inlineStr">
        <is>
          <t>Call Tracking</t>
        </is>
      </c>
      <c r="C15336" t="inlineStr">
        <is>
          <t>https://www.getapp.com/it-communications-software/call-tracking/os/web-based</t>
        </is>
      </c>
      <c r="D15336" t="inlineStr">
        <is>
          <t>Nvoip</t>
        </is>
      </c>
      <c r="E15336" t="inlineStr">
        <is>
          <t>https://www.getapp.com/it-communications-software/a/nvoip/</t>
        </is>
      </c>
      <c r="F15336" t="inlineStr">
        <is>
          <t>Nvoip is a communication platform that helps businesses communicate better with their customers.Read more about Nvoip</t>
        </is>
      </c>
    </row>
    <row r="15337">
      <c r="A15337" t="inlineStr">
        <is>
          <t>Communications</t>
        </is>
      </c>
      <c r="B15337" t="inlineStr">
        <is>
          <t>Call Tracking</t>
        </is>
      </c>
      <c r="C15337" t="inlineStr">
        <is>
          <t>https://www.getapp.com/it-communications-software/call-tracking/os/web-based</t>
        </is>
      </c>
      <c r="D15337" t="inlineStr">
        <is>
          <t>Invigo</t>
        </is>
      </c>
      <c r="E15337" t="inlineStr">
        <is>
          <t>https://www.getapp.com/collaboration-software/a/invigo/</t>
        </is>
      </c>
      <c r="F15337" t="inlineStr">
        <is>
          <t>Analytic Call Tracking is a cloud-based software designed to help businesses manage and track call data on a centralized platform. With the built-in dashboard, managers can view and analyze the call data, including call duration, call type, caller’s location, device type and more.Read more about Invigo</t>
        </is>
      </c>
    </row>
    <row r="15338">
      <c r="A15338" t="inlineStr">
        <is>
          <t>Communications</t>
        </is>
      </c>
      <c r="B15338" t="inlineStr">
        <is>
          <t>Cloud Communication Platform</t>
        </is>
      </c>
      <c r="C15338" t="inlineStr">
        <is>
          <t>https://www.getapp.com/it-communications-software/cloud-communication-platform/os/web-based</t>
        </is>
      </c>
      <c r="D15338" t="inlineStr">
        <is>
          <t>LiveAgent</t>
        </is>
      </c>
      <c r="E15338" t="inlineStr">
        <is>
          <t>https://www.capterra.com/ppc/clicks/collect/GA/directory/79dc58b6-851f-4ee1-9b1d-a6d200b4f35c/destination?country=ID&amp;language=en&amp;specificLocation=serp_oses&amp;sessionStartPage=&amp;categoryId=b2b4861c-3d35-46ee-92d3-4286d8ac250d&amp;listingPosition=1&amp;gaClientId=R0ExLjEuNzM0NjYzMzUuMTc1NjYxNTYzO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036fe6a-1d93-4978-ba93-b5d77d709de4</t>
        </is>
      </c>
      <c r="F15338" t="inlineStr">
        <is>
          <t>LiveAgent is a web-based help desk solution with AI features, managing support tickets from channels like email, VoIP, live chat, and social media.Start with a 30-day free trial, no credit card or contracts needed.Read more about LiveAgent</t>
        </is>
      </c>
    </row>
    <row r="15339">
      <c r="A15339" t="inlineStr">
        <is>
          <t>Communications</t>
        </is>
      </c>
      <c r="B15339" t="inlineStr">
        <is>
          <t>Cloud Communication Platform</t>
        </is>
      </c>
      <c r="C15339" t="inlineStr">
        <is>
          <t>https://www.getapp.com/it-communications-software/cloud-communication-platform/os/web-based</t>
        </is>
      </c>
      <c r="D15339" t="inlineStr">
        <is>
          <t>Google Workspace</t>
        </is>
      </c>
      <c r="E15339" t="inlineStr">
        <is>
          <t>https://www.getapp.com/collaboration-software/a/google-apps-for-business/</t>
        </is>
      </c>
      <c r="F15339" t="inlineStr">
        <is>
          <t>Google Workspace is a suite of apps from Google which offers a number of tools to communicate and collaborate with colleagues, store files, and manage dataRead more about Google Workspace</t>
        </is>
      </c>
    </row>
    <row r="15340">
      <c r="A15340" t="inlineStr">
        <is>
          <t>Communications</t>
        </is>
      </c>
      <c r="B15340" t="inlineStr">
        <is>
          <t>Cloud Communication Platform</t>
        </is>
      </c>
      <c r="C15340" t="inlineStr">
        <is>
          <t>https://www.getapp.com/it-communications-software/cloud-communication-platform/os/web-based</t>
        </is>
      </c>
      <c r="D15340" t="inlineStr">
        <is>
          <t>Zoom Workplace</t>
        </is>
      </c>
      <c r="E15340" t="inlineStr">
        <is>
          <t>https://www.getapp.com/it-communications-software/a/zoom/</t>
        </is>
      </c>
      <c r="F15340"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15341">
      <c r="A15341" t="inlineStr">
        <is>
          <t>Communications</t>
        </is>
      </c>
      <c r="B15341" t="inlineStr">
        <is>
          <t>Cloud Communication Platform</t>
        </is>
      </c>
      <c r="C15341" t="inlineStr">
        <is>
          <t>https://www.getapp.com/it-communications-software/cloud-communication-platform/os/web-based</t>
        </is>
      </c>
      <c r="D15341" t="inlineStr">
        <is>
          <t>Webex Suite</t>
        </is>
      </c>
      <c r="E15341" t="inlineStr">
        <is>
          <t>https://www.getapp.com/it-communications-software/a/webex/</t>
        </is>
      </c>
      <c r="F15341" t="inlineStr">
        <is>
          <t>Webex brings together Calling, Meeting and Messaging modes of collaboration into a seamless, engaging, inclusive and intelligent experience.Read more about Webex Suite</t>
        </is>
      </c>
    </row>
    <row r="15342">
      <c r="A15342" t="inlineStr">
        <is>
          <t>Communications</t>
        </is>
      </c>
      <c r="B15342" t="inlineStr">
        <is>
          <t>Cloud Communication Platform</t>
        </is>
      </c>
      <c r="C15342" t="inlineStr">
        <is>
          <t>https://www.getapp.com/it-communications-software/cloud-communication-platform/os/web-based</t>
        </is>
      </c>
      <c r="D15342" t="inlineStr">
        <is>
          <t>Wrike</t>
        </is>
      </c>
      <c r="E15342" t="inlineStr">
        <is>
          <t>https://www.getapp.com/project-management-planning-software/a/wrike/</t>
        </is>
      </c>
      <c r="F15342" t="inlineStr">
        <is>
          <t>Wrike is a cloud communication platform used by 20,000+ companies worldwide. Features include a live editor, custom fields, @mentions, proofing tools, and more than 400 app integrations to choose from. Try Wrike to boost team communication and take the pain out of remote working.Read more about Wrike</t>
        </is>
      </c>
    </row>
    <row r="15343">
      <c r="A15343" t="inlineStr">
        <is>
          <t>Communications</t>
        </is>
      </c>
      <c r="B15343" t="inlineStr">
        <is>
          <t>Cloud Communication Platform</t>
        </is>
      </c>
      <c r="C15343" t="inlineStr">
        <is>
          <t>https://www.getapp.com/it-communications-software/cloud-communication-platform/os/web-based</t>
        </is>
      </c>
      <c r="D15343" t="inlineStr">
        <is>
          <t>Ringover</t>
        </is>
      </c>
      <c r="E15343" t="inlineStr">
        <is>
          <t>https://www.getapp.com/it-communications-software/a/ringover/</t>
        </is>
      </c>
      <c r="F15343"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5344">
      <c r="A15344" t="inlineStr">
        <is>
          <t>Communications</t>
        </is>
      </c>
      <c r="B15344" t="inlineStr">
        <is>
          <t>Cloud Communication Platform</t>
        </is>
      </c>
      <c r="C15344" t="inlineStr">
        <is>
          <t>https://www.getapp.com/it-communications-software/cloud-communication-platform/os/web-based</t>
        </is>
      </c>
      <c r="D15344" t="inlineStr">
        <is>
          <t>GoTo Connect</t>
        </is>
      </c>
      <c r="E15344" t="inlineStr">
        <is>
          <t>https://www.getapp.com/it-communications-software/a/goto-connect/</t>
        </is>
      </c>
      <c r="F15344"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5345">
      <c r="A15345" t="inlineStr">
        <is>
          <t>Communications</t>
        </is>
      </c>
      <c r="B15345" t="inlineStr">
        <is>
          <t>Cloud Communication Platform</t>
        </is>
      </c>
      <c r="C15345" t="inlineStr">
        <is>
          <t>https://www.getapp.com/it-communications-software/cloud-communication-platform/os/web-based</t>
        </is>
      </c>
      <c r="D15345" t="inlineStr">
        <is>
          <t>Bitrix24</t>
        </is>
      </c>
      <c r="E15345" t="inlineStr">
        <is>
          <t>https://www.getapp.com/collaboration-software/a/bitrix24/</t>
        </is>
      </c>
      <c r="F15345" t="inlineStr">
        <is>
          <t>Bitrix24 is a free cloud and open source collaboration platform providing CRM, document management, tasking, time management, and project management tools. Over 12 million companies rely on Bitrix24 in 186 countries.Read more about Bitrix24</t>
        </is>
      </c>
    </row>
    <row r="15346">
      <c r="A15346" t="inlineStr">
        <is>
          <t>Communications</t>
        </is>
      </c>
      <c r="B15346" t="inlineStr">
        <is>
          <t>Cloud Communication Platform</t>
        </is>
      </c>
      <c r="C15346" t="inlineStr">
        <is>
          <t>https://www.getapp.com/it-communications-software/cloud-communication-platform/os/web-based</t>
        </is>
      </c>
      <c r="D15346" t="inlineStr">
        <is>
          <t>Twilio</t>
        </is>
      </c>
      <c r="E15346" t="inlineStr">
        <is>
          <t>https://www.getapp.com/it-management-software/a/twilio-communications-platform/</t>
        </is>
      </c>
      <c r="F15346"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15347">
      <c r="A15347" t="inlineStr">
        <is>
          <t>Communications</t>
        </is>
      </c>
      <c r="B15347" t="inlineStr">
        <is>
          <t>Cloud Communication Platform</t>
        </is>
      </c>
      <c r="C15347" t="inlineStr">
        <is>
          <t>https://www.getapp.com/it-communications-software/cloud-communication-platform/os/web-based</t>
        </is>
      </c>
      <c r="D15347" t="inlineStr">
        <is>
          <t>Textedly</t>
        </is>
      </c>
      <c r="E15347" t="inlineStr">
        <is>
          <t>https://www.getapp.com/it-communications-software/a/textedly/</t>
        </is>
      </c>
      <c r="F15347" t="inlineStr">
        <is>
          <t>SMS text messaging service for marketing alerts, sales events, coupons, notifications, and appointment remindersRead more about Textedly</t>
        </is>
      </c>
    </row>
    <row r="15348">
      <c r="A15348" t="inlineStr">
        <is>
          <t>Communications</t>
        </is>
      </c>
      <c r="B15348" t="inlineStr">
        <is>
          <t>Cloud Communication Platform</t>
        </is>
      </c>
      <c r="C15348" t="inlineStr">
        <is>
          <t>https://www.getapp.com/it-communications-software/cloud-communication-platform/os/web-based</t>
        </is>
      </c>
      <c r="D15348" t="inlineStr">
        <is>
          <t>Kixie PowerCall</t>
        </is>
      </c>
      <c r="E15348" t="inlineStr">
        <is>
          <t>https://www.getapp.com/it-communications-software/a/kixie/</t>
        </is>
      </c>
      <c r="F15348"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15349">
      <c r="A15349" t="inlineStr">
        <is>
          <t>Communications</t>
        </is>
      </c>
      <c r="B15349" t="inlineStr">
        <is>
          <t>Cloud Communication Platform</t>
        </is>
      </c>
      <c r="C15349" t="inlineStr">
        <is>
          <t>https://www.getapp.com/it-communications-software/cloud-communication-platform/os/web-based</t>
        </is>
      </c>
      <c r="D15349" t="inlineStr">
        <is>
          <t>3CX</t>
        </is>
      </c>
      <c r="E15349" t="inlineStr">
        <is>
          <t>https://www.getapp.com/it-communications-software/a/3cx/</t>
        </is>
      </c>
      <c r="F15349" t="inlineStr">
        <is>
          <t>3CX is an open standards Cloud Communications Platform offering complete Unified Communications, out of the box. Suitable for any business size or industry, 3CX can accommodate your every need; from mobility and status to advanced contact center features and more, at a fraction of the cost.Read more about 3CX</t>
        </is>
      </c>
    </row>
    <row r="15350">
      <c r="A15350" t="inlineStr">
        <is>
          <t>Communications</t>
        </is>
      </c>
      <c r="B15350" t="inlineStr">
        <is>
          <t>Cloud Communication Platform</t>
        </is>
      </c>
      <c r="C15350" t="inlineStr">
        <is>
          <t>https://www.getapp.com/it-communications-software/cloud-communication-platform/os/web-based</t>
        </is>
      </c>
      <c r="D15350" t="inlineStr">
        <is>
          <t>Aircall</t>
        </is>
      </c>
      <c r="E15350" t="inlineStr">
        <is>
          <t>https://www.getapp.com/it-communications-software/a/aircall/</t>
        </is>
      </c>
      <c r="F15350" t="inlineStr">
        <is>
          <t>he cloud call center software trusted by teams everywhere. Set up a cloud-based call center and integrate with your CRM &amp; Helpdesk software in minutes.Read more about Aircall</t>
        </is>
      </c>
    </row>
    <row r="15351">
      <c r="A15351" t="inlineStr">
        <is>
          <t>Communications</t>
        </is>
      </c>
      <c r="B15351" t="inlineStr">
        <is>
          <t>Cloud Communication Platform</t>
        </is>
      </c>
      <c r="C15351" t="inlineStr">
        <is>
          <t>https://www.getapp.com/it-communications-software/cloud-communication-platform/os/web-based</t>
        </is>
      </c>
      <c r="D15351" t="inlineStr">
        <is>
          <t>Telnyx Suite</t>
        </is>
      </c>
      <c r="E15351" t="inlineStr">
        <is>
          <t>https://www.getapp.com/it-communications-software/a/telnyx/</t>
        </is>
      </c>
      <c r="F15351"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15352">
      <c r="A15352" t="inlineStr">
        <is>
          <t>Communications</t>
        </is>
      </c>
      <c r="B15352" t="inlineStr">
        <is>
          <t>Cloud Communication Platform</t>
        </is>
      </c>
      <c r="C15352" t="inlineStr">
        <is>
          <t>https://www.getapp.com/it-communications-software/cloud-communication-platform/os/web-based</t>
        </is>
      </c>
      <c r="D15352" t="inlineStr">
        <is>
          <t>Zoom Phone</t>
        </is>
      </c>
      <c r="E15352" t="inlineStr">
        <is>
          <t>https://www.getapp.com/all-software/a/zoom-phone/</t>
        </is>
      </c>
      <c r="F15352" t="inlineStr">
        <is>
          <t>Zoom Phone is a cloud VoIP phone software designed for businesses of all sizes. With a streamlined administration interface and secure voice calls, Zoom Phone offers a flexible solution for remote workforces. It also features global coverage, virtual phone numbers, fixed VoIP, cloud PBX, multi-line phone systems, and a Zoom Phone API, among other functionalities.Read more about Zoom Phone</t>
        </is>
      </c>
    </row>
    <row r="15353">
      <c r="A15353" t="inlineStr">
        <is>
          <t>Communications</t>
        </is>
      </c>
      <c r="B15353" t="inlineStr">
        <is>
          <t>Cloud Communication Platform</t>
        </is>
      </c>
      <c r="C15353" t="inlineStr">
        <is>
          <t>https://www.getapp.com/it-communications-software/cloud-communication-platform/os/web-based</t>
        </is>
      </c>
      <c r="D15353" t="inlineStr">
        <is>
          <t>TextP2P</t>
        </is>
      </c>
      <c r="E15353" t="inlineStr">
        <is>
          <t>https://www.getapp.com/marketing-software/a/text-p2p/</t>
        </is>
      </c>
      <c r="F15353" t="inlineStr">
        <is>
          <t>TextP2P offers texting, email, and ringless voicemail combined in platform for small to medium size businesses in the US &amp; Canada. The platform allows users to do bulk messaging or do 2-way conversations with a 98% open rate. It also supports message automation, keywords, and surveys.Read more about TextP2P</t>
        </is>
      </c>
    </row>
    <row r="15354">
      <c r="A15354" t="inlineStr">
        <is>
          <t>Communications</t>
        </is>
      </c>
      <c r="B15354" t="inlineStr">
        <is>
          <t>Cloud Communication Platform</t>
        </is>
      </c>
      <c r="C15354" t="inlineStr">
        <is>
          <t>https://www.getapp.com/it-communications-software/cloud-communication-platform/os/web-based</t>
        </is>
      </c>
      <c r="D15354" t="inlineStr">
        <is>
          <t>Runrun.it</t>
        </is>
      </c>
      <c r="E15354" t="inlineStr">
        <is>
          <t>https://www.getapp.com/collaboration-software/a/runrun-dot-it/</t>
        </is>
      </c>
      <c r="F15354"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15355">
      <c r="A15355" t="inlineStr">
        <is>
          <t>Communications</t>
        </is>
      </c>
      <c r="B15355" t="inlineStr">
        <is>
          <t>Cloud Communication Platform</t>
        </is>
      </c>
      <c r="C15355" t="inlineStr">
        <is>
          <t>https://www.getapp.com/it-communications-software/cloud-communication-platform/os/web-based</t>
        </is>
      </c>
      <c r="D15355" t="inlineStr">
        <is>
          <t>CloudTalk</t>
        </is>
      </c>
      <c r="E15355" t="inlineStr">
        <is>
          <t>https://www.getapp.com/customer-service-support-software/a/cloudtalk/</t>
        </is>
      </c>
      <c r="F15355" t="inlineStr">
        <is>
          <t>CloudTalk is a top-tier cloud communication platform. Make things easier for your sales and customer support teams with 70+ advanced features and easy-to-setup integrations with your existing business software. It’s the perfect phone system for scaling businesses. Try a FREE 14-day trial.Read more about CloudTalk</t>
        </is>
      </c>
    </row>
    <row r="15356">
      <c r="A15356" t="inlineStr">
        <is>
          <t>Communications</t>
        </is>
      </c>
      <c r="B15356" t="inlineStr">
        <is>
          <t>Cloud Communication Platform</t>
        </is>
      </c>
      <c r="C15356" t="inlineStr">
        <is>
          <t>https://www.getapp.com/it-communications-software/cloud-communication-platform/os/web-based</t>
        </is>
      </c>
      <c r="D15356" t="inlineStr">
        <is>
          <t>Ooma Office</t>
        </is>
      </c>
      <c r="E15356" t="inlineStr">
        <is>
          <t>https://www.getapp.com/it-communications-software/a/ooma-office/</t>
        </is>
      </c>
      <c r="F15356" t="inlineStr">
        <is>
          <t>Ooma Office is a simple to use, cloud-based voice + video solution. With a platform designed to enable your team to advance collaboration and productivity, Ooma Office gives you the ultimate flexibility to work from anywhere with video meetings, desktop, and mobile apps.Read more about Ooma Office</t>
        </is>
      </c>
    </row>
    <row r="15357">
      <c r="A15357" t="inlineStr">
        <is>
          <t>Communications</t>
        </is>
      </c>
      <c r="B15357" t="inlineStr">
        <is>
          <t>Cloud Communication Platform</t>
        </is>
      </c>
      <c r="C15357" t="inlineStr">
        <is>
          <t>https://www.getapp.com/it-communications-software/cloud-communication-platform/os/web-based</t>
        </is>
      </c>
      <c r="D15357" t="inlineStr">
        <is>
          <t>Avochato</t>
        </is>
      </c>
      <c r="E15357" t="inlineStr">
        <is>
          <t>https://www.getapp.com/it-communications-software/a/avochato/</t>
        </is>
      </c>
      <c r="F15357" t="inlineStr">
        <is>
          <t>Avochato is an SMS/text messaging and live chat solution for marketing, sales &amp; support teams, which allows users to send, receive, and collaborate on messages from customersRead more about Avochato</t>
        </is>
      </c>
    </row>
    <row r="15358">
      <c r="A15358" t="inlineStr">
        <is>
          <t>Communications</t>
        </is>
      </c>
      <c r="B15358" t="inlineStr">
        <is>
          <t>Cloud Communication Platform</t>
        </is>
      </c>
      <c r="C15358" t="inlineStr">
        <is>
          <t>https://www.getapp.com/it-communications-software/cloud-communication-platform/os/web-based</t>
        </is>
      </c>
      <c r="D15358" t="inlineStr">
        <is>
          <t>Squaretalk</t>
        </is>
      </c>
      <c r="E15358" t="inlineStr">
        <is>
          <t>https://www.getapp.com/it-communications-software/a/squaretalk-matrix/</t>
        </is>
      </c>
      <c r="F15358" t="inlineStr">
        <is>
          <t>Squaretalk is a powerful and versatile cloud communications platform with automations and integrations made simple. So simple, you'll have time for the other parts of your business.Read more about Squaretalk</t>
        </is>
      </c>
    </row>
    <row r="15359">
      <c r="A15359" t="inlineStr">
        <is>
          <t>Communications</t>
        </is>
      </c>
      <c r="B15359" t="inlineStr">
        <is>
          <t>Cloud Communication Platform</t>
        </is>
      </c>
      <c r="C15359" t="inlineStr">
        <is>
          <t>https://www.getapp.com/it-communications-software/cloud-communication-platform/os/web-based</t>
        </is>
      </c>
      <c r="D15359" t="inlineStr">
        <is>
          <t>Acefone</t>
        </is>
      </c>
      <c r="E15359" t="inlineStr">
        <is>
          <t>https://www.getapp.com/it-communications-software/a/acefone/</t>
        </is>
      </c>
      <c r="F15359" t="inlineStr">
        <is>
          <t>Acefone’s telephony systems bring an entire suite of cloud communication services— from VoIP-based telephony to contact center solutions. Get 65+ features like call routing, call recording and auto-attendants and work on the go, anytime, anywhere. Start your 14-day FREE trial today.Read more about Acefone</t>
        </is>
      </c>
    </row>
    <row r="15360">
      <c r="A15360" t="inlineStr">
        <is>
          <t>Communications</t>
        </is>
      </c>
      <c r="B15360" t="inlineStr">
        <is>
          <t>Cloud Communication Platform</t>
        </is>
      </c>
      <c r="C15360" t="inlineStr">
        <is>
          <t>https://www.getapp.com/it-communications-software/cloud-communication-platform/os/web-based</t>
        </is>
      </c>
      <c r="D15360" t="inlineStr">
        <is>
          <t>MiVoice Business Solution</t>
        </is>
      </c>
      <c r="E15360" t="inlineStr">
        <is>
          <t>https://www.getapp.com/it-communications-software/a/mivoice-business-solution/</t>
        </is>
      </c>
      <c r="F15360"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15361">
      <c r="A15361" t="inlineStr">
        <is>
          <t>Communications</t>
        </is>
      </c>
      <c r="B15361" t="inlineStr">
        <is>
          <t>Cloud Communication Platform</t>
        </is>
      </c>
      <c r="C15361" t="inlineStr">
        <is>
          <t>https://www.getapp.com/it-communications-software/cloud-communication-platform/os/web-based</t>
        </is>
      </c>
      <c r="D15361" t="inlineStr">
        <is>
          <t>LoopUp</t>
        </is>
      </c>
      <c r="E15361" t="inlineStr">
        <is>
          <t>https://www.getapp.com/it-communications-software/a/loopup/</t>
        </is>
      </c>
      <c r="F15361" t="inlineStr">
        <is>
          <t>LoopUp is a premium remote meetings solution for better, more productive conference calls. By combining audio reliability with a simple user experience and powerful collaboration features, LoopUp provides a world-class conferencing solution that your users and guests will love.Read more about LoopUp</t>
        </is>
      </c>
    </row>
    <row r="15362">
      <c r="A15362" t="inlineStr">
        <is>
          <t>Communications</t>
        </is>
      </c>
      <c r="B15362" t="inlineStr">
        <is>
          <t>Cloud Communication Platform</t>
        </is>
      </c>
      <c r="C15362" t="inlineStr">
        <is>
          <t>https://www.getapp.com/it-communications-software/cloud-communication-platform/os/web-based</t>
        </is>
      </c>
      <c r="D15362" t="inlineStr">
        <is>
          <t>ZIWO</t>
        </is>
      </c>
      <c r="E15362" t="inlineStr">
        <is>
          <t>https://www.getapp.com/customer-service-support-software/a/ziwo/</t>
        </is>
      </c>
      <c r="F15362" t="inlineStr">
        <is>
          <t>Cloud Based Contact Center Software. Stellar features to maximize your call center performance &amp; let your business thrive. Full API Based with Readymade CRM Plugins. Virtual phone numbers in any countryRead more about ZIWO</t>
        </is>
      </c>
    </row>
    <row r="15363">
      <c r="A15363" t="inlineStr">
        <is>
          <t>Communications</t>
        </is>
      </c>
      <c r="B15363" t="inlineStr">
        <is>
          <t>Cloud Communication Platform</t>
        </is>
      </c>
      <c r="C15363" t="inlineStr">
        <is>
          <t>https://www.getapp.com/it-communications-software/cloud-communication-platform/os/web-based</t>
        </is>
      </c>
      <c r="D15363" t="inlineStr">
        <is>
          <t>Medallia Concierge</t>
        </is>
      </c>
      <c r="E15363" t="inlineStr">
        <is>
          <t>https://www.getapp.com/it-communications-software/a/zingle/</t>
        </is>
      </c>
      <c r="F15363" t="inlineStr">
        <is>
          <t>Zingle is an SMS messaging solution which enables communication between businesses &amp; their customers via text, with multi-channel messaging, automations &amp; moreRead more about Medallia Concierge</t>
        </is>
      </c>
    </row>
    <row r="15364">
      <c r="A15364" t="inlineStr">
        <is>
          <t>Communications</t>
        </is>
      </c>
      <c r="B15364" t="inlineStr">
        <is>
          <t>Cloud Communication Platform</t>
        </is>
      </c>
      <c r="C15364" t="inlineStr">
        <is>
          <t>https://www.getapp.com/it-communications-software/cloud-communication-platform/os/web-based</t>
        </is>
      </c>
      <c r="D15364" t="inlineStr">
        <is>
          <t>Bandwidth</t>
        </is>
      </c>
      <c r="E15364" t="inlineStr">
        <is>
          <t>https://www.getapp.com/it-communications-software/a/bandwidth/</t>
        </is>
      </c>
      <c r="F15364" t="inlineStr">
        <is>
          <t>Bandwidth offers a suite of API products for businesses and developers wanting to add voice calling, secured 2FA text messaging (SMS), MMS or 9-1-1 emergency call connectivity to software and applications, while also accessing SIP trunking, routing, address verification and number porting servicesRead more about Bandwidth</t>
        </is>
      </c>
    </row>
    <row r="15365">
      <c r="A15365" t="inlineStr">
        <is>
          <t>Communications</t>
        </is>
      </c>
      <c r="B15365" t="inlineStr">
        <is>
          <t>Cloud Communication Platform</t>
        </is>
      </c>
      <c r="C15365" t="inlineStr">
        <is>
          <t>https://www.getapp.com/it-communications-software/cloud-communication-platform/os/web-based</t>
        </is>
      </c>
      <c r="D15365" t="inlineStr">
        <is>
          <t>Zoho Cliq</t>
        </is>
      </c>
      <c r="E15365" t="inlineStr">
        <is>
          <t>https://www.getapp.com/collaboration-software/a/zoho-cliq/</t>
        </is>
      </c>
      <c r="F15365"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15366">
      <c r="A15366" t="inlineStr">
        <is>
          <t>Communications</t>
        </is>
      </c>
      <c r="B15366" t="inlineStr">
        <is>
          <t>Cloud Communication Platform</t>
        </is>
      </c>
      <c r="C15366" t="inlineStr">
        <is>
          <t>https://www.getapp.com/it-communications-software/cloud-communication-platform/os/web-based</t>
        </is>
      </c>
      <c r="D15366" t="inlineStr">
        <is>
          <t>JustCall</t>
        </is>
      </c>
      <c r="E15366" t="inlineStr">
        <is>
          <t>https://www.getapp.com/all-software/a/justcall/</t>
        </is>
      </c>
      <c r="F15366" t="inlineStr">
        <is>
          <t>JustCall: All-in-one biz chat (voice, text, email, WhatsApp). AI automates tasks, analyzes calls, &amp; helps your team shine. Trusted by 6,000+ businesses globally. Features: call management, messaging, sales tools, real-time AI insights, CRM integration, global phone numbers in 70+ countries.Read more about JustCall</t>
        </is>
      </c>
    </row>
    <row r="15367">
      <c r="A15367" t="inlineStr">
        <is>
          <t>Communications</t>
        </is>
      </c>
      <c r="B15367" t="inlineStr">
        <is>
          <t>Cloud Communication Platform</t>
        </is>
      </c>
      <c r="C15367" t="inlineStr">
        <is>
          <t>https://www.getapp.com/it-communications-software/cloud-communication-platform/os/web-based</t>
        </is>
      </c>
      <c r="D15367" t="inlineStr">
        <is>
          <t>JivoChat</t>
        </is>
      </c>
      <c r="E15367" t="inlineStr">
        <is>
          <t>https://www.getapp.com/customer-service-support-software/a/jivochat/</t>
        </is>
      </c>
      <c r="F15367" t="inlineStr">
        <is>
          <t>JivoChat is a live chat software that offers customizable web &amp; mobile chat widgets with 20 language options, and web-based, desktop, and mobile agent apps, including real-time visitor monitoring, pageview histories, email chat transcripts, file transfers, canned responses, customer ratings, &amp; moreRead more about JivoChat</t>
        </is>
      </c>
    </row>
    <row r="15368">
      <c r="A15368" t="inlineStr">
        <is>
          <t>Communications</t>
        </is>
      </c>
      <c r="B15368" t="inlineStr">
        <is>
          <t>Cloud Communication Platform</t>
        </is>
      </c>
      <c r="C15368" t="inlineStr">
        <is>
          <t>https://www.getapp.com/it-communications-software/cloud-communication-platform/os/web-based</t>
        </is>
      </c>
      <c r="D15368" t="inlineStr">
        <is>
          <t>Mobile Text Alerts</t>
        </is>
      </c>
      <c r="E15368" t="inlineStr">
        <is>
          <t>https://www.getapp.com/marketing-software/a/mobile-text-alerts/</t>
        </is>
      </c>
      <c r="F15368"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15369">
      <c r="A15369" t="inlineStr">
        <is>
          <t>Communications</t>
        </is>
      </c>
      <c r="B15369" t="inlineStr">
        <is>
          <t>Cloud Communication Platform</t>
        </is>
      </c>
      <c r="C15369" t="inlineStr">
        <is>
          <t>https://www.getapp.com/it-communications-software/cloud-communication-platform/os/web-based</t>
        </is>
      </c>
      <c r="D15369" t="inlineStr">
        <is>
          <t>Global Call Forwarding</t>
        </is>
      </c>
      <c r="E15369" t="inlineStr">
        <is>
          <t>https://www.getapp.com/it-communications-software/a/global-call-forwarding/</t>
        </is>
      </c>
      <c r="F15369" t="inlineStr">
        <is>
          <t>Global Call Forwarding provides international toll-free numbers, local phone numbers, and enterprise voice solutions from most of the countries around the world.Read more about Global Call Forwarding</t>
        </is>
      </c>
    </row>
    <row r="15370">
      <c r="A15370" t="inlineStr">
        <is>
          <t>Communications</t>
        </is>
      </c>
      <c r="B15370" t="inlineStr">
        <is>
          <t>Cloud Communication Platform</t>
        </is>
      </c>
      <c r="C15370" t="inlineStr">
        <is>
          <t>https://www.getapp.com/it-communications-software/cloud-communication-platform/os/web-based</t>
        </is>
      </c>
      <c r="D15370" t="inlineStr">
        <is>
          <t>Avaya UCaaS</t>
        </is>
      </c>
      <c r="E15370" t="inlineStr">
        <is>
          <t>https://www.getapp.com/customer-management-software/a/crm-central/</t>
        </is>
      </c>
      <c r="F15370" t="inlineStr">
        <is>
          <t>Avaya UCaaS (formerly Avaya Aura Contact Center) is a unified communications platform businesses of all sizes across a range of industries. The solution enables flexible hybrid working for agents at home or in the office, and combines Avaya Cloud Office, Avaya Spaces, and Avaya Enterprise Cloud.Read more about Avaya UCaaS</t>
        </is>
      </c>
    </row>
    <row r="15371">
      <c r="A15371" t="inlineStr">
        <is>
          <t>Communications</t>
        </is>
      </c>
      <c r="B15371" t="inlineStr">
        <is>
          <t>Cloud Communication Platform</t>
        </is>
      </c>
      <c r="C15371" t="inlineStr">
        <is>
          <t>https://www.getapp.com/it-communications-software/cloud-communication-platform/os/web-based</t>
        </is>
      </c>
      <c r="D15371" t="inlineStr">
        <is>
          <t>VoIPstudio</t>
        </is>
      </c>
      <c r="E15371" t="inlineStr">
        <is>
          <t>https://www.getapp.com/it-communications-software/a/voipstudio/</t>
        </is>
      </c>
      <c r="F15371" t="inlineStr">
        <is>
          <t>VoIPstudio is a VoIP phone service designed to enable flexible communication within companies including features for call transfer, conferencing &amp; hot deskingRead more about VoIPstudio</t>
        </is>
      </c>
    </row>
    <row r="15372">
      <c r="A15372" t="inlineStr">
        <is>
          <t>Communications</t>
        </is>
      </c>
      <c r="B15372" t="inlineStr">
        <is>
          <t>Cloud Communication Platform</t>
        </is>
      </c>
      <c r="C15372" t="inlineStr">
        <is>
          <t>https://www.getapp.com/it-communications-software/cloud-communication-platform/os/web-based</t>
        </is>
      </c>
      <c r="D15372" t="inlineStr">
        <is>
          <t>DialMyCalls</t>
        </is>
      </c>
      <c r="E15372" t="inlineStr">
        <is>
          <t>https://www.getapp.com/it-communications-software/a/dialmycalls/</t>
        </is>
      </c>
      <c r="F15372" t="inlineStr">
        <is>
          <t>DialMyCalls is a mass notification solution that helps educational institutes, religious organizations, and businesses broadcast text, voice, and email messages to individuals and groups. Administrators can use the text-to-speech technology to create audio messages in multiple voices and languages.Read more about DialMyCalls</t>
        </is>
      </c>
    </row>
    <row r="15373">
      <c r="A15373" t="inlineStr">
        <is>
          <t>Communications</t>
        </is>
      </c>
      <c r="B15373" t="inlineStr">
        <is>
          <t>Cloud Communication Platform</t>
        </is>
      </c>
      <c r="C15373" t="inlineStr">
        <is>
          <t>https://www.getapp.com/it-communications-software/cloud-communication-platform/os/web-based</t>
        </is>
      </c>
      <c r="D15373" t="inlineStr">
        <is>
          <t>Kavkom</t>
        </is>
      </c>
      <c r="E15373" t="inlineStr">
        <is>
          <t>https://www.getapp.com/it-communications-software/a/predictive-dialer-pbx/</t>
        </is>
      </c>
      <c r="F15373"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15374">
      <c r="A15374" t="inlineStr">
        <is>
          <t>Communications</t>
        </is>
      </c>
      <c r="B15374" t="inlineStr">
        <is>
          <t>Cloud Communication Platform</t>
        </is>
      </c>
      <c r="C15374" t="inlineStr">
        <is>
          <t>https://www.getapp.com/it-communications-software/cloud-communication-platform/os/web-based</t>
        </is>
      </c>
      <c r="D15374" t="inlineStr">
        <is>
          <t>Zenvia</t>
        </is>
      </c>
      <c r="E15374" t="inlineStr">
        <is>
          <t>https://www.getapp.com/marketing-software/a/zenvia/</t>
        </is>
      </c>
      <c r="F15374" t="inlineStr">
        <is>
          <t>Zenvia Bots is a Portuguese-language intelligent tool for the Brazillian market that can establish automation flows in a few clicks. With this solution, a company can serve its customers from multiple conversation channels, such as chat, WhatsApp, SMS, email, and Facebook Messenger, among others.Read more about Zenvia</t>
        </is>
      </c>
    </row>
    <row r="15375">
      <c r="A15375" t="inlineStr">
        <is>
          <t>Communications</t>
        </is>
      </c>
      <c r="B15375" t="inlineStr">
        <is>
          <t>Cloud Communication Platform</t>
        </is>
      </c>
      <c r="C15375" t="inlineStr">
        <is>
          <t>https://www.getapp.com/it-communications-software/cloud-communication-platform/os/web-based</t>
        </is>
      </c>
      <c r="D15375" t="inlineStr">
        <is>
          <t>Pony Express HQ</t>
        </is>
      </c>
      <c r="E15375" t="inlineStr">
        <is>
          <t>https://www.getapp.com/marketing-software/a/pony-express-hq/</t>
        </is>
      </c>
      <c r="F15375" t="inlineStr">
        <is>
          <t>Pony Express HQ is an online SMS text messaging marketing solution which enables businesses &amp; communities to send and receive SMS text messages with deals, updates, and information to large groups of customers. Pony Express HQ is built for non-technical teams with no training required.Read more about Pony Express HQ</t>
        </is>
      </c>
    </row>
    <row r="15376">
      <c r="A15376" t="inlineStr">
        <is>
          <t>Communications</t>
        </is>
      </c>
      <c r="B15376" t="inlineStr">
        <is>
          <t>Cloud Communication Platform</t>
        </is>
      </c>
      <c r="C15376" t="inlineStr">
        <is>
          <t>https://www.getapp.com/it-communications-software/cloud-communication-platform/os/web-based</t>
        </is>
      </c>
      <c r="D15376" t="inlineStr">
        <is>
          <t>Plivo</t>
        </is>
      </c>
      <c r="E15376" t="inlineStr">
        <is>
          <t>https://www.getapp.com/it-communications-software/a/plivo/</t>
        </is>
      </c>
      <c r="F15376" t="inlineStr">
        <is>
          <t>Plivo is an API-based voice &amp; SMS developer platform &amp; global carrier service provider for businesses of all sizes wishing to leverage cloud communications. Customers can access versatile HTTP APIs for building voice &amp; SMS capabilities into any web or mobile app using any web standard language.Read more about Plivo</t>
        </is>
      </c>
    </row>
    <row r="15377">
      <c r="A15377" t="inlineStr">
        <is>
          <t>Communications</t>
        </is>
      </c>
      <c r="B15377" t="inlineStr">
        <is>
          <t>Cloud Communication Platform</t>
        </is>
      </c>
      <c r="C15377" t="inlineStr">
        <is>
          <t>https://www.getapp.com/it-communications-software/cloud-communication-platform/os/web-based</t>
        </is>
      </c>
      <c r="D15377" t="inlineStr">
        <is>
          <t>msg91</t>
        </is>
      </c>
      <c r="E15377" t="inlineStr">
        <is>
          <t>https://www.getapp.com/customer-management-software/a/msg91/</t>
        </is>
      </c>
      <c r="F15377" t="inlineStr">
        <is>
          <t>MSG91 is a cloud communications platform that offers a diverse range of services to facilitate streamlined communication. With MSG91, users gain access to a suite of channel APIs, including SMS, email, WhatsApp, voice, authentication, and more, allowing for multi-channel communication. The platform also provides serverless tools and fully programmable solutions such as Hello, Campaign, Segmento, SendOTP, ShortURL, and KnowledgeBase, offering ready-to-use capabilities.Read more about msg91</t>
        </is>
      </c>
    </row>
    <row r="15378">
      <c r="A15378" t="inlineStr">
        <is>
          <t>Communications</t>
        </is>
      </c>
      <c r="B15378" t="inlineStr">
        <is>
          <t>Cloud Communication Platform</t>
        </is>
      </c>
      <c r="C15378" t="inlineStr">
        <is>
          <t>https://www.getapp.com/it-communications-software/cloud-communication-platform/os/web-based</t>
        </is>
      </c>
      <c r="D15378" t="inlineStr">
        <is>
          <t>VeryConnect</t>
        </is>
      </c>
      <c r="E15378" t="inlineStr">
        <is>
          <t>https://www.getapp.com/operations-management-software/a/veryconnect/</t>
        </is>
      </c>
      <c r="F15378" t="inlineStr">
        <is>
          <t>All-in-one membership management software with features tailored to you. Cut admin time, manage payments, emails and events and increase engagement.Integrate with your current systems, use your own branding and work with our expert team to create a seamless experience for your members.Read more about VeryConnect</t>
        </is>
      </c>
    </row>
    <row r="15379">
      <c r="A15379" t="inlineStr">
        <is>
          <t>Communications</t>
        </is>
      </c>
      <c r="B15379" t="inlineStr">
        <is>
          <t>Cloud Communication Platform</t>
        </is>
      </c>
      <c r="C15379" t="inlineStr">
        <is>
          <t>https://www.getapp.com/it-communications-software/cloud-communication-platform/os/web-based</t>
        </is>
      </c>
      <c r="D15379" t="inlineStr">
        <is>
          <t>Rinkel</t>
        </is>
      </c>
      <c r="E15379" t="inlineStr">
        <is>
          <t>https://www.getapp.com/it-communications-software/a/rinkel/</t>
        </is>
      </c>
      <c r="F15379" t="inlineStr">
        <is>
          <t>Rinkel is a telephone software for freelancers and small &amp; medium sized companies that can be customized according to company needs. Users can forward their landline to as many mobiles or landlines as they need, put calls on hold, set business hours, set up an IVR menu, record calls and much more.Read more about Rinkel</t>
        </is>
      </c>
    </row>
    <row r="15380">
      <c r="A15380" t="inlineStr">
        <is>
          <t>Communications</t>
        </is>
      </c>
      <c r="B15380" t="inlineStr">
        <is>
          <t>Cloud Communication Platform</t>
        </is>
      </c>
      <c r="C15380" t="inlineStr">
        <is>
          <t>https://www.getapp.com/it-communications-software/cloud-communication-platform/os/web-based</t>
        </is>
      </c>
      <c r="D15380" t="inlineStr">
        <is>
          <t>uContact</t>
        </is>
      </c>
      <c r="E15380" t="inlineStr">
        <is>
          <t>https://www.getapp.com/customer-service-support-software/a/ucontact/</t>
        </is>
      </c>
      <c r="F15380" t="inlineStr">
        <is>
          <t>uContact is a beautiful contact center solution designed to make the life of the agents easier and more productive. Ideal for inbound, outbound &amp; blended call centers.Key features:- True All in One- Omnichannel: Email, SMS, Web Chat, Facebook, Twitter.- IVR- Gamification- Recording- WFMRead more about uContact</t>
        </is>
      </c>
    </row>
    <row r="15381">
      <c r="A15381" t="inlineStr">
        <is>
          <t>Communications</t>
        </is>
      </c>
      <c r="B15381" t="inlineStr">
        <is>
          <t>Cloud Communication Platform</t>
        </is>
      </c>
      <c r="C15381" t="inlineStr">
        <is>
          <t>https://www.getapp.com/it-communications-software/cloud-communication-platform/os/web-based</t>
        </is>
      </c>
      <c r="D15381" t="inlineStr">
        <is>
          <t>Ringostat</t>
        </is>
      </c>
      <c r="E15381" t="inlineStr">
        <is>
          <t>https://www.getapp.com/it-communications-software/a/ringostat/</t>
        </is>
      </c>
      <c r="F15381" t="inlineStr">
        <is>
          <t>Ringostat is an AI-Powered Business Phone &amp; Marketing Performance Platform. Ringostat helps to optimize marketing in terms of payback, build effective communication with the client, and increase sales. Ringostat is an official Google partner.Read more about Ringostat</t>
        </is>
      </c>
    </row>
    <row r="15382">
      <c r="A15382" t="inlineStr">
        <is>
          <t>Communications</t>
        </is>
      </c>
      <c r="B15382" t="inlineStr">
        <is>
          <t>Cloud Communication Platform</t>
        </is>
      </c>
      <c r="C15382" t="inlineStr">
        <is>
          <t>https://www.getapp.com/it-communications-software/cloud-communication-platform/os/web-based</t>
        </is>
      </c>
      <c r="D15382" t="inlineStr">
        <is>
          <t>Heymarket</t>
        </is>
      </c>
      <c r="E15382" t="inlineStr">
        <is>
          <t>https://www.getapp.com/it-communications-software/a/heymarket/</t>
        </is>
      </c>
      <c r="F15382" t="inlineStr">
        <is>
          <t>Heymarket provides business text messaging for marketing, sales, support &amp; operations teams, with shared inboxes, mobile apps, message templates, and moreRead more about Heymarket</t>
        </is>
      </c>
    </row>
    <row r="15383">
      <c r="A15383" t="inlineStr">
        <is>
          <t>Communications</t>
        </is>
      </c>
      <c r="B15383" t="inlineStr">
        <is>
          <t>Cloud Communication Platform</t>
        </is>
      </c>
      <c r="C15383" t="inlineStr">
        <is>
          <t>https://www.getapp.com/it-communications-software/cloud-communication-platform/os/web-based</t>
        </is>
      </c>
      <c r="D15383" t="inlineStr">
        <is>
          <t>Ultatel Cloud Business Phone System</t>
        </is>
      </c>
      <c r="E15383" t="inlineStr">
        <is>
          <t>https://www.getapp.com/it-communications-software/a/clarity-business-phone-system/</t>
        </is>
      </c>
      <c r="F15383" t="inlineStr">
        <is>
          <t>ULTATEL is a leading and innovating provider of cloud-based telecommunications. We help your business unify voice, chat, and video in a single user-friendly platform.Read more about Ultatel Cloud Business Phone System</t>
        </is>
      </c>
    </row>
    <row r="15384">
      <c r="A15384" t="inlineStr">
        <is>
          <t>Communications</t>
        </is>
      </c>
      <c r="B15384" t="inlineStr">
        <is>
          <t>Cloud Communication Platform</t>
        </is>
      </c>
      <c r="C15384" t="inlineStr">
        <is>
          <t>https://www.getapp.com/it-communications-software/cloud-communication-platform/os/web-based</t>
        </is>
      </c>
      <c r="D15384" t="inlineStr">
        <is>
          <t>MAXvoice</t>
        </is>
      </c>
      <c r="E15384" t="inlineStr">
        <is>
          <t>https://www.getapp.com/it-communications-software/a/maxvoice/</t>
        </is>
      </c>
      <c r="F15384" t="inlineStr">
        <is>
          <t>MAXvoice is a cloud-based communication platform that lets businesses use voice calling and group chat to connect with customers, partners, vendors, support resources, and co-workers across multiple locations.Read more about MAXvoice</t>
        </is>
      </c>
    </row>
    <row r="15385">
      <c r="A15385" t="inlineStr">
        <is>
          <t>Communications</t>
        </is>
      </c>
      <c r="B15385" t="inlineStr">
        <is>
          <t>Cloud Communication Platform</t>
        </is>
      </c>
      <c r="C15385" t="inlineStr">
        <is>
          <t>https://www.getapp.com/it-communications-software/cloud-communication-platform/os/web-based</t>
        </is>
      </c>
      <c r="D15385" t="inlineStr">
        <is>
          <t>SMS API</t>
        </is>
      </c>
      <c r="E15385" t="inlineStr">
        <is>
          <t>https://www.getapp.com/marketing-software/a/sms-notify/</t>
        </is>
      </c>
      <c r="F15385" t="inlineStr">
        <is>
          <t>Our SMS API is a fast, customizable program designed to fit your company's communication needs by reliably sending and receiving text messages from around the world.Esendex's API is quick and easy to integrate, leveraging developer guides in multiple languages.Read more about SMS API</t>
        </is>
      </c>
    </row>
    <row r="15386">
      <c r="A15386" t="inlineStr">
        <is>
          <t>Communications</t>
        </is>
      </c>
      <c r="B15386" t="inlineStr">
        <is>
          <t>Cloud Communication Platform</t>
        </is>
      </c>
      <c r="C15386" t="inlineStr">
        <is>
          <t>https://www.getapp.com/it-communications-software/cloud-communication-platform/os/web-based</t>
        </is>
      </c>
      <c r="D15386" t="inlineStr">
        <is>
          <t>Fuze</t>
        </is>
      </c>
      <c r="E15386" t="inlineStr">
        <is>
          <t>https://www.getapp.com/customer-management-software/a/fuze-suite/</t>
        </is>
      </c>
      <c r="F15386" t="inlineStr">
        <is>
          <t>Fuze - formerly ThinkingPhones - is a cloud based unified communications platform (UCaaS)  enabling multi-channel support for customers, partners, staff and other stakeholdersRead more about Fuze</t>
        </is>
      </c>
    </row>
    <row r="15387">
      <c r="A15387" t="inlineStr">
        <is>
          <t>Communications</t>
        </is>
      </c>
      <c r="B15387" t="inlineStr">
        <is>
          <t>Cloud Communication Platform</t>
        </is>
      </c>
      <c r="C15387" t="inlineStr">
        <is>
          <t>https://www.getapp.com/it-communications-software/cloud-communication-platform/os/web-based</t>
        </is>
      </c>
      <c r="D15387" t="inlineStr">
        <is>
          <t>VirtualPBX</t>
        </is>
      </c>
      <c r="E15387" t="inlineStr">
        <is>
          <t>https://www.getapp.com/it-communications-software/a/virtual-pbx/</t>
        </is>
      </c>
      <c r="F15387" t="inlineStr">
        <is>
          <t>Get Unlimited Minutes, Text Messaging, and a VoIP Device for $17/mo***** Save up to 80% off business VoIP today!Read more about VirtualPBX</t>
        </is>
      </c>
    </row>
    <row r="15388">
      <c r="A15388" t="inlineStr">
        <is>
          <t>Communications</t>
        </is>
      </c>
      <c r="B15388" t="inlineStr">
        <is>
          <t>Cloud Communication Platform</t>
        </is>
      </c>
      <c r="C15388" t="inlineStr">
        <is>
          <t>https://www.getapp.com/it-communications-software/cloud-communication-platform/os/web-based</t>
        </is>
      </c>
      <c r="D15388" t="inlineStr">
        <is>
          <t>NUACOM</t>
        </is>
      </c>
      <c r="E15388" t="inlineStr">
        <is>
          <t>https://www.getapp.com/it-communications-software/a/nuacom/</t>
        </is>
      </c>
      <c r="F15388"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15389">
      <c r="A15389" t="inlineStr">
        <is>
          <t>Communications</t>
        </is>
      </c>
      <c r="B15389" t="inlineStr">
        <is>
          <t>Cloud Communication Platform</t>
        </is>
      </c>
      <c r="C15389" t="inlineStr">
        <is>
          <t>https://www.getapp.com/it-communications-software/cloud-communication-platform/os/web-based</t>
        </is>
      </c>
      <c r="D15389" t="inlineStr">
        <is>
          <t>ClearTouch Operator</t>
        </is>
      </c>
      <c r="E15389" t="inlineStr">
        <is>
          <t>https://www.getapp.com/it-communications-software/a/cleartouch-operator/</t>
        </is>
      </c>
      <c r="F15389" t="inlineStr">
        <is>
          <t>ClearTouch is a cloud-hosted contact center platform provider, which specializes in boosting the customer experience of organizations in BPOs, consumer goods, and services, healthcare, insurance, and bankingRead more about ClearTouch Operator</t>
        </is>
      </c>
    </row>
    <row r="15390">
      <c r="A15390" t="inlineStr">
        <is>
          <t>Communications</t>
        </is>
      </c>
      <c r="B15390" t="inlineStr">
        <is>
          <t>Cloud Communication Platform</t>
        </is>
      </c>
      <c r="C15390" t="inlineStr">
        <is>
          <t>https://www.getapp.com/it-communications-software/cloud-communication-platform/os/web-based</t>
        </is>
      </c>
      <c r="D15390" t="inlineStr">
        <is>
          <t>Quiq</t>
        </is>
      </c>
      <c r="E15390" t="inlineStr">
        <is>
          <t>https://www.getapp.com/customer-service-support-software/a/quiq-messaging/</t>
        </is>
      </c>
      <c r="F15390" t="inlineStr">
        <is>
          <t>Quiq business messaging connects companies with their customers on the channels they are already using, SMS/Text, Facebook Messenger, Kik, and ChatRead more about Quiq</t>
        </is>
      </c>
    </row>
    <row r="15391">
      <c r="A15391" t="inlineStr">
        <is>
          <t>Communications</t>
        </is>
      </c>
      <c r="B15391" t="inlineStr">
        <is>
          <t>Cloud Communication Platform</t>
        </is>
      </c>
      <c r="C15391" t="inlineStr">
        <is>
          <t>https://www.getapp.com/it-communications-software/cloud-communication-platform/os/web-based</t>
        </is>
      </c>
      <c r="D15391" t="inlineStr">
        <is>
          <t>OpenPhone</t>
        </is>
      </c>
      <c r="E15391" t="inlineStr">
        <is>
          <t>https://www.getapp.com/it-communications-software/a/openphone/</t>
        </is>
      </c>
      <c r="F15391" t="inlineStr">
        <is>
          <t>OpenPhone is the collaborative phone system trusted by teams at over 50,000 businesses.It brings your customer calls, texts, and contacts into an intuitive, AI-powered app that works across all your devices.Read more about OpenPhone</t>
        </is>
      </c>
    </row>
    <row r="15392">
      <c r="A15392" t="inlineStr">
        <is>
          <t>Communications</t>
        </is>
      </c>
      <c r="B15392" t="inlineStr">
        <is>
          <t>Cloud Communication Platform</t>
        </is>
      </c>
      <c r="C15392" t="inlineStr">
        <is>
          <t>https://www.getapp.com/it-communications-software/cloud-communication-platform/os/web-based</t>
        </is>
      </c>
      <c r="D15392" t="inlineStr">
        <is>
          <t>Kimoby</t>
        </is>
      </c>
      <c r="E15392" t="inlineStr">
        <is>
          <t>https://www.getapp.com/marketing-software/a/kimoby/</t>
        </is>
      </c>
      <c r="F15392" t="inlineStr">
        <is>
          <t>Kimoby is a leading cloud-based communication platform that offers Business Instant Messaging for improved team collaboration, exceptional customer service, and mobile payment requests. Using the data and resources that businesses already have, Kimoby makes it easy to boost engagement and sales.Read more about Kimoby</t>
        </is>
      </c>
    </row>
    <row r="15393">
      <c r="A15393" t="inlineStr">
        <is>
          <t>Communications</t>
        </is>
      </c>
      <c r="B15393" t="inlineStr">
        <is>
          <t>Cloud Communication Platform</t>
        </is>
      </c>
      <c r="C15393" t="inlineStr">
        <is>
          <t>https://www.getapp.com/it-communications-software/cloud-communication-platform/os/web-based</t>
        </is>
      </c>
      <c r="D15393" t="inlineStr">
        <is>
          <t>Sinch Engage</t>
        </is>
      </c>
      <c r="E15393" t="inlineStr">
        <is>
          <t>https://www.getapp.com/customer-management-software/a/messenger-communication-platform/</t>
        </is>
      </c>
      <c r="F15393" t="inlineStr">
        <is>
          <t>Sinch Engage (formerly MessageMedia) is a cloud-based messaging platform made for easy, secure customer communication via SMS, MMS, RCS, and WhatsApp. Our all-in-one platform helps you engage customers on mobile channels they love—at scale. Global reach, fully CRM-integrated, 24/7 support.Read more about Sinch Engage</t>
        </is>
      </c>
    </row>
    <row r="15394">
      <c r="A15394" t="inlineStr">
        <is>
          <t>Communications</t>
        </is>
      </c>
      <c r="B15394" t="inlineStr">
        <is>
          <t>Cloud Communication Platform</t>
        </is>
      </c>
      <c r="C15394" t="inlineStr">
        <is>
          <t>https://www.getapp.com/it-communications-software/cloud-communication-platform/os/web-based</t>
        </is>
      </c>
      <c r="D15394" t="inlineStr">
        <is>
          <t>iVision Mobile</t>
        </is>
      </c>
      <c r="E15394" t="inlineStr">
        <is>
          <t>https://www.getapp.com/marketing-software/a/ivision-mobile/</t>
        </is>
      </c>
      <c r="F15394" t="inlineStr">
        <is>
          <t>Thousands of businesses and organizations across North America use iVision Mobile's text messaging software to engage their contacts with relevant mobile marketing and communications.Read more about iVision Mobile</t>
        </is>
      </c>
    </row>
    <row r="15395">
      <c r="A15395" t="inlineStr">
        <is>
          <t>Communications</t>
        </is>
      </c>
      <c r="B15395" t="inlineStr">
        <is>
          <t>Cloud Communication Platform</t>
        </is>
      </c>
      <c r="C15395" t="inlineStr">
        <is>
          <t>https://www.getapp.com/it-communications-software/cloud-communication-platform/os/web-based</t>
        </is>
      </c>
      <c r="D15395" t="inlineStr">
        <is>
          <t>Whispir</t>
        </is>
      </c>
      <c r="E15395" t="inlineStr">
        <is>
          <t>https://www.getapp.com/collaboration-software/a/whispir/</t>
        </is>
      </c>
      <c r="F15395" t="inlineStr">
        <is>
          <t>Foster rich engagement with Whispir's personalized, cost-effective communication software.Read more about Whispir</t>
        </is>
      </c>
    </row>
    <row r="15396">
      <c r="A15396" t="inlineStr">
        <is>
          <t>Communications</t>
        </is>
      </c>
      <c r="B15396" t="inlineStr">
        <is>
          <t>Cloud Communication Platform</t>
        </is>
      </c>
      <c r="C15396" t="inlineStr">
        <is>
          <t>https://www.getapp.com/it-communications-software/cloud-communication-platform/os/web-based</t>
        </is>
      </c>
      <c r="D15396" t="inlineStr">
        <is>
          <t>iotum</t>
        </is>
      </c>
      <c r="E15396" t="inlineStr">
        <is>
          <t>https://www.getapp.com/customer-service-support-software/a/iotum/</t>
        </is>
      </c>
      <c r="F15396" t="inlineStr">
        <is>
          <t>Incorporating iotum's API cloud-based platform means that conference calls have connectivity no matter the device, or location – everyone is virtually connected on the cloud. Ensure hassle and headache-free sharing and connection!Read more about iotum</t>
        </is>
      </c>
    </row>
    <row r="15397">
      <c r="A15397" t="inlineStr">
        <is>
          <t>Communications</t>
        </is>
      </c>
      <c r="B15397" t="inlineStr">
        <is>
          <t>Cloud Communication Platform</t>
        </is>
      </c>
      <c r="C15397" t="inlineStr">
        <is>
          <t>https://www.getapp.com/it-communications-software/cloud-communication-platform/os/web-based</t>
        </is>
      </c>
      <c r="D15397" t="inlineStr">
        <is>
          <t>Vonix</t>
        </is>
      </c>
      <c r="E15397" t="inlineStr">
        <is>
          <t>https://www.getapp.com/it-communications-software/a/vonix-flex/</t>
        </is>
      </c>
      <c r="F15397" t="inlineStr">
        <is>
          <t>Vonix Flex is a cloud-based communication platform that enables businesses to interact with clients via message, calls, and social media channels. With the shared inboxes, supervisors can assign multiple team members to a single message group, facilitating collaborative handling of customer queries.Read more about Vonix</t>
        </is>
      </c>
    </row>
    <row r="15398">
      <c r="A15398" t="inlineStr">
        <is>
          <t>Communications</t>
        </is>
      </c>
      <c r="B15398" t="inlineStr">
        <is>
          <t>Cloud Communication Platform</t>
        </is>
      </c>
      <c r="C15398" t="inlineStr">
        <is>
          <t>https://www.getapp.com/it-communications-software/cloud-communication-platform/os/web-based</t>
        </is>
      </c>
      <c r="D15398" t="inlineStr">
        <is>
          <t>Lobster Data World</t>
        </is>
      </c>
      <c r="E15398" t="inlineStr">
        <is>
          <t>https://www.getapp.com/emerging-technology-software/a/lobster-data/</t>
        </is>
      </c>
      <c r="F15398"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15399">
      <c r="A15399" t="inlineStr">
        <is>
          <t>Communications</t>
        </is>
      </c>
      <c r="B15399" t="inlineStr">
        <is>
          <t>Cloud Communication Platform</t>
        </is>
      </c>
      <c r="C15399" t="inlineStr">
        <is>
          <t>https://www.getapp.com/it-communications-software/cloud-communication-platform/os/web-based</t>
        </is>
      </c>
      <c r="D15399" t="inlineStr">
        <is>
          <t>TalkChief</t>
        </is>
      </c>
      <c r="E15399" t="inlineStr">
        <is>
          <t>https://www.getapp.com/it-communications-software/a/talkchief/</t>
        </is>
      </c>
      <c r="F15399" t="inlineStr">
        <is>
          <t>TalkChief is a cloud-based telephony solution tailored to facilitate seamless communication and customer engagement for call centers, nonprofits, startups, and enterprises. It empowers users to connect with customers through toll-free or international numbers and other robust features.Read more about TalkChief</t>
        </is>
      </c>
    </row>
    <row r="15400">
      <c r="A15400" t="inlineStr">
        <is>
          <t>Communications</t>
        </is>
      </c>
      <c r="B15400" t="inlineStr">
        <is>
          <t>Cloud Communication Platform</t>
        </is>
      </c>
      <c r="C15400" t="inlineStr">
        <is>
          <t>https://www.getapp.com/it-communications-software/cloud-communication-platform/os/web-based</t>
        </is>
      </c>
      <c r="D15400" t="inlineStr">
        <is>
          <t>Lark</t>
        </is>
      </c>
      <c r="E15400" t="inlineStr">
        <is>
          <t>https://www.getapp.com/it-communications-software/a/lark/</t>
        </is>
      </c>
      <c r="F15400"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15401">
      <c r="A15401" t="inlineStr">
        <is>
          <t>Communications</t>
        </is>
      </c>
      <c r="B15401" t="inlineStr">
        <is>
          <t>Cloud Communication Platform</t>
        </is>
      </c>
      <c r="C15401" t="inlineStr">
        <is>
          <t>https://www.getapp.com/it-communications-software/cloud-communication-platform/os/web-based</t>
        </is>
      </c>
      <c r="D15401" t="inlineStr">
        <is>
          <t>WorkTogether</t>
        </is>
      </c>
      <c r="E15401" t="inlineStr">
        <is>
          <t>https://www.getapp.com/all-software/a/worktogether/</t>
        </is>
      </c>
      <c r="F15401"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15402">
      <c r="A15402" t="inlineStr">
        <is>
          <t>Communications</t>
        </is>
      </c>
      <c r="B15402" t="inlineStr">
        <is>
          <t>Cloud Communication Platform</t>
        </is>
      </c>
      <c r="C15402" t="inlineStr">
        <is>
          <t>https://www.getapp.com/it-communications-software/cloud-communication-platform/os/web-based</t>
        </is>
      </c>
      <c r="D15402" t="inlineStr">
        <is>
          <t>BroadVoice Cloud PBX</t>
        </is>
      </c>
      <c r="E15402" t="inlineStr">
        <is>
          <t>https://www.getapp.com/it-communications-software/a/broadvoice-cloud-pbx/</t>
        </is>
      </c>
      <c r="F15402" t="inlineStr">
        <is>
          <t>Broadvoice’s leading cloud-based business communications platform unifies your business phone, video conferencing, and texting under a single phone number.Get fast implementation, quality and reliable service, at an affordable cost.Read more about BroadVoice Cloud PBX</t>
        </is>
      </c>
    </row>
    <row r="15403">
      <c r="A15403" t="inlineStr">
        <is>
          <t>Communications</t>
        </is>
      </c>
      <c r="B15403" t="inlineStr">
        <is>
          <t>Cloud Communication Platform</t>
        </is>
      </c>
      <c r="C15403" t="inlineStr">
        <is>
          <t>https://www.getapp.com/it-communications-software/cloud-communication-platform/os/web-based</t>
        </is>
      </c>
      <c r="D15403" t="inlineStr">
        <is>
          <t>Gupshup</t>
        </is>
      </c>
      <c r="E15403" t="inlineStr">
        <is>
          <t>https://www.getapp.com/customer-management-software/a/gupshup/</t>
        </is>
      </c>
      <c r="F15403" t="inlineStr">
        <is>
          <t>A solution optimized for cost, speed and quality, Gupshup's smart messaging platform helps acquire, engage, and retain customers with a single API to access every communication channel your customers use for all your business messaging needs.Read more about Gupshup</t>
        </is>
      </c>
    </row>
    <row r="15404">
      <c r="A15404" t="inlineStr">
        <is>
          <t>Communications</t>
        </is>
      </c>
      <c r="B15404" t="inlineStr">
        <is>
          <t>Cloud Communication Platform</t>
        </is>
      </c>
      <c r="C15404" t="inlineStr">
        <is>
          <t>https://www.getapp.com/it-communications-software/cloud-communication-platform/os/web-based</t>
        </is>
      </c>
      <c r="D15404" t="inlineStr">
        <is>
          <t>VidyoConnect</t>
        </is>
      </c>
      <c r="E15404" t="inlineStr">
        <is>
          <t>https://www.getapp.com/it-communications-software/a/vidyocloud/</t>
        </is>
      </c>
      <c r="F15404"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15405">
      <c r="A15405" t="inlineStr">
        <is>
          <t>Communications</t>
        </is>
      </c>
      <c r="B15405" t="inlineStr">
        <is>
          <t>Cloud Communication Platform</t>
        </is>
      </c>
      <c r="C15405" t="inlineStr">
        <is>
          <t>https://www.getapp.com/it-communications-software/cloud-communication-platform/os/web-based</t>
        </is>
      </c>
      <c r="D15405" t="inlineStr">
        <is>
          <t>Callroute</t>
        </is>
      </c>
      <c r="E15405" t="inlineStr">
        <is>
          <t>https://www.getapp.com/it-communications-software/a/callroute/</t>
        </is>
      </c>
      <c r="F15405" t="inlineStr">
        <is>
          <t>Integrate &amp; manage Microsoft Teams Phone &amp; users in one portal.Read more about Callroute</t>
        </is>
      </c>
    </row>
    <row r="15406">
      <c r="A15406" t="inlineStr">
        <is>
          <t>Communications</t>
        </is>
      </c>
      <c r="B15406" t="inlineStr">
        <is>
          <t>Cloud Communication Platform</t>
        </is>
      </c>
      <c r="C15406" t="inlineStr">
        <is>
          <t>https://www.getapp.com/it-communications-software/cloud-communication-platform/os/web-based</t>
        </is>
      </c>
      <c r="D15406" t="inlineStr">
        <is>
          <t>Video sdk</t>
        </is>
      </c>
      <c r="E15406" t="inlineStr">
        <is>
          <t>https://www.getapp.com/website-ecommerce-software/a/videosdklive/</t>
        </is>
      </c>
      <c r="F15406" t="inlineStr">
        <is>
          <t>VideoSDK.live allows users to add Video chat - Voice chat, Live streaming, or host video in your app, website within minutes.Read more about Video sdk</t>
        </is>
      </c>
    </row>
    <row r="15407">
      <c r="A15407" t="inlineStr">
        <is>
          <t>Communications</t>
        </is>
      </c>
      <c r="B15407" t="inlineStr">
        <is>
          <t>Cloud Communication Platform</t>
        </is>
      </c>
      <c r="C15407" t="inlineStr">
        <is>
          <t>https://www.getapp.com/it-communications-software/cloud-communication-platform/os/web-based</t>
        </is>
      </c>
      <c r="D15407" t="inlineStr">
        <is>
          <t>Zoho Voice</t>
        </is>
      </c>
      <c r="E15407" t="inlineStr">
        <is>
          <t>https://www.getapp.com/customer-service-support-software/a/zoho-voice/</t>
        </is>
      </c>
      <c r="F15407" t="inlineStr">
        <is>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is>
      </c>
    </row>
    <row r="15408">
      <c r="A15408" t="inlineStr">
        <is>
          <t>Communications</t>
        </is>
      </c>
      <c r="B15408" t="inlineStr">
        <is>
          <t>Cloud Communication Platform</t>
        </is>
      </c>
      <c r="C15408" t="inlineStr">
        <is>
          <t>https://www.getapp.com/it-communications-software/cloud-communication-platform/os/web-based</t>
        </is>
      </c>
      <c r="D15408" t="inlineStr">
        <is>
          <t>Arena</t>
        </is>
      </c>
      <c r="E15408" t="inlineStr">
        <is>
          <t>https://www.getapp.com/it-communications-software/a/arena-live-chat/</t>
        </is>
      </c>
      <c r="F15408" t="inlineStr">
        <is>
          <t>Arena creates group rooms for any event, live, and streaming allowing users to discuss and talk about your content. Your group chat is displayed wherever you choose, and you can customize it to match with your website design.Read more about Arena</t>
        </is>
      </c>
    </row>
    <row r="15409">
      <c r="A15409" t="inlineStr">
        <is>
          <t>Communications</t>
        </is>
      </c>
      <c r="B15409" t="inlineStr">
        <is>
          <t>Cloud Communication Platform</t>
        </is>
      </c>
      <c r="C15409" t="inlineStr">
        <is>
          <t>https://www.getapp.com/it-communications-software/cloud-communication-platform/os/web-based</t>
        </is>
      </c>
      <c r="D15409" t="inlineStr">
        <is>
          <t>Teamogy</t>
        </is>
      </c>
      <c r="E15409" t="inlineStr">
        <is>
          <t>https://www.getapp.com/marketing-software/a/ad-in-one/</t>
        </is>
      </c>
      <c r="F15409" t="inlineStr">
        <is>
          <t>Easy to use cloud system for professional services companies from startups to large international companies. Helps to manage company finances, people and documents. Share, access and collaborate anytime and anywhere.Read more about Teamogy</t>
        </is>
      </c>
    </row>
    <row r="15410">
      <c r="A15410" t="inlineStr">
        <is>
          <t>Communications</t>
        </is>
      </c>
      <c r="B15410" t="inlineStr">
        <is>
          <t>Cloud Communication Platform</t>
        </is>
      </c>
      <c r="C15410" t="inlineStr">
        <is>
          <t>https://www.getapp.com/it-communications-software/cloud-communication-platform/os/web-based</t>
        </is>
      </c>
      <c r="D15410" t="inlineStr">
        <is>
          <t>Aloware</t>
        </is>
      </c>
      <c r="E15410" t="inlineStr">
        <is>
          <t>https://www.getapp.com/it-communications-software/a/aloware/</t>
        </is>
      </c>
      <c r="F15410" t="inlineStr">
        <is>
          <t>Aloware is the modern contact center solution for sales and support teams around the world. Our all-in-one, turnkey software gives your business the ability to engage with your customers in ways they'll love: via cell phone, text message, and social messengers.Read more about Aloware</t>
        </is>
      </c>
    </row>
    <row r="15411">
      <c r="A15411" t="inlineStr">
        <is>
          <t>Communications</t>
        </is>
      </c>
      <c r="B15411" t="inlineStr">
        <is>
          <t>Cloud Communication Platform</t>
        </is>
      </c>
      <c r="C15411" t="inlineStr">
        <is>
          <t>https://www.getapp.com/it-communications-software/cloud-communication-platform/os/web-based</t>
        </is>
      </c>
      <c r="D15411" t="inlineStr">
        <is>
          <t>SMSGlobal</t>
        </is>
      </c>
      <c r="E15411" t="inlineStr">
        <is>
          <t>https://www.getapp.com/marketing-software/a/smsglobal/</t>
        </is>
      </c>
      <c r="F15411" t="inlineStr">
        <is>
          <t>SMSGlobal is a communication management software designed to help businesses improve marketing operations and enhance customer engagement through automated text messages. Key features include two-way SMS, data import,  scheduling, account management, notifications, customizable templates, and more.Read more about SMSGlobal</t>
        </is>
      </c>
    </row>
    <row r="15412">
      <c r="A15412" t="inlineStr">
        <is>
          <t>Communications</t>
        </is>
      </c>
      <c r="B15412" t="inlineStr">
        <is>
          <t>Cloud Communication Platform</t>
        </is>
      </c>
      <c r="C15412" t="inlineStr">
        <is>
          <t>https://www.getapp.com/it-communications-software/cloud-communication-platform/os/web-based</t>
        </is>
      </c>
      <c r="D15412" t="inlineStr">
        <is>
          <t>CloudCall</t>
        </is>
      </c>
      <c r="E15412" t="inlineStr">
        <is>
          <t>https://www.getapp.com/it-communications-software/a/cloudcall-click/</t>
        </is>
      </c>
      <c r="F15412" t="inlineStr">
        <is>
          <t>CloudCall powers smarter conversations for CRM-driven teams in staffing and recruiting, professional services, customer service, call center, and more -- across the globe.Read more about CloudCall</t>
        </is>
      </c>
    </row>
    <row r="15413">
      <c r="A15413" t="inlineStr">
        <is>
          <t>Communications</t>
        </is>
      </c>
      <c r="B15413" t="inlineStr">
        <is>
          <t>Cloud Communication Platform</t>
        </is>
      </c>
      <c r="C15413" t="inlineStr">
        <is>
          <t>https://www.getapp.com/it-communications-software/cloud-communication-platform/os/web-based</t>
        </is>
      </c>
      <c r="D15413" t="inlineStr">
        <is>
          <t>Sendbird</t>
        </is>
      </c>
      <c r="E15413" t="inlineStr">
        <is>
          <t>https://www.getapp.com/it-management-software/a/sendbird/</t>
        </is>
      </c>
      <c r="F15413" t="inlineStr">
        <is>
          <t>SendBird is a messaging SDK and chat API for mobile apps and websites that serves a variety of use cases with 1-on-1 messaging to massive-scale chat channelsRead more about Sendbird</t>
        </is>
      </c>
    </row>
    <row r="15414">
      <c r="A15414" t="inlineStr">
        <is>
          <t>Communications</t>
        </is>
      </c>
      <c r="B15414" t="inlineStr">
        <is>
          <t>Cloud Communication Platform</t>
        </is>
      </c>
      <c r="C15414" t="inlineStr">
        <is>
          <t>https://www.getapp.com/it-communications-software/cloud-communication-platform/os/web-based</t>
        </is>
      </c>
      <c r="D15414" t="inlineStr">
        <is>
          <t>LeadDesk</t>
        </is>
      </c>
      <c r="E15414" t="inlineStr">
        <is>
          <t>https://www.getapp.com/sales-software/a/leaddesk/</t>
        </is>
      </c>
      <c r="F15414"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15415">
      <c r="A15415" t="inlineStr">
        <is>
          <t>Communications</t>
        </is>
      </c>
      <c r="B15415" t="inlineStr">
        <is>
          <t>Cloud Communication Platform</t>
        </is>
      </c>
      <c r="C15415" t="inlineStr">
        <is>
          <t>https://www.getapp.com/it-communications-software/cloud-communication-platform/os/web-based</t>
        </is>
      </c>
      <c r="D15415" t="inlineStr">
        <is>
          <t>TxtSquad</t>
        </is>
      </c>
      <c r="E15415" t="inlineStr">
        <is>
          <t>https://www.getapp.com/it-communications-software/a/txtsquad/</t>
        </is>
      </c>
      <c r="F15415" t="inlineStr">
        <is>
          <t>TxtSquad: HIPAA-compliant text messaging for healthcare. Streamline patient communication with SMS, reminders, and automation.Read more about TxtSquad</t>
        </is>
      </c>
    </row>
    <row r="15416">
      <c r="A15416" t="inlineStr">
        <is>
          <t>Communications</t>
        </is>
      </c>
      <c r="B15416" t="inlineStr">
        <is>
          <t>Cloud Communication Platform</t>
        </is>
      </c>
      <c r="C15416" t="inlineStr">
        <is>
          <t>https://www.getapp.com/it-communications-software/cloud-communication-platform/os/web-based</t>
        </is>
      </c>
      <c r="D15416" t="inlineStr">
        <is>
          <t>eContact</t>
        </is>
      </c>
      <c r="E15416" t="inlineStr">
        <is>
          <t>https://www.getapp.com/sales-software/a/econtact/</t>
        </is>
      </c>
      <c r="F15416" t="inlineStr">
        <is>
          <t>eContact is an integrated operations &amp; customer outreach platform that optimizes every contact and delivers actionable insights.Read more about eContact</t>
        </is>
      </c>
    </row>
    <row r="15417">
      <c r="A15417" t="inlineStr">
        <is>
          <t>Communications</t>
        </is>
      </c>
      <c r="B15417" t="inlineStr">
        <is>
          <t>Cloud Communication Platform</t>
        </is>
      </c>
      <c r="C15417" t="inlineStr">
        <is>
          <t>https://www.getapp.com/it-communications-software/cloud-communication-platform/os/web-based</t>
        </is>
      </c>
      <c r="D15417" t="inlineStr">
        <is>
          <t>Quadient Inspire</t>
        </is>
      </c>
      <c r="E15417" t="inlineStr">
        <is>
          <t>https://www.getapp.com/website-ecommerce-software/a/quadient-inspire/</t>
        </is>
      </c>
      <c r="F15417" t="inlineStr">
        <is>
          <t>With Inspire Evolve, you can safely design communications that are maintained by your linesof business, not IT. By using a SaaS customer communication solution, complex recurring software upgrade costs are consigned to history, releasing key IT resources to support wider transformation programs.Read more about Quadient Inspire</t>
        </is>
      </c>
    </row>
    <row r="15418">
      <c r="A15418" t="inlineStr">
        <is>
          <t>Communications</t>
        </is>
      </c>
      <c r="B15418" t="inlineStr">
        <is>
          <t>Cloud Communication Platform</t>
        </is>
      </c>
      <c r="C15418" t="inlineStr">
        <is>
          <t>https://www.getapp.com/it-communications-software/cloud-communication-platform/os/web-based</t>
        </is>
      </c>
      <c r="D15418" t="inlineStr">
        <is>
          <t>Freshcaller</t>
        </is>
      </c>
      <c r="E15418" t="inlineStr">
        <is>
          <t>https://www.getapp.com/customer-service-support-software/a/freshcaller/</t>
        </is>
      </c>
      <c r="F15418" t="inlineStr">
        <is>
          <t>Freshcaller is a modern cloud communication platform for customer support, sales, IT, and HR teams. It's cloud-based architecture brings together features like IVR, Smart Escalations, Voicebots, Customizable Performance Reporting to set up phone operations. It offers phone numbers in 90+ countries.Read more about Freshcaller</t>
        </is>
      </c>
    </row>
    <row r="15419">
      <c r="A15419" t="inlineStr">
        <is>
          <t>Communications</t>
        </is>
      </c>
      <c r="B15419" t="inlineStr">
        <is>
          <t>Cloud Communication Platform</t>
        </is>
      </c>
      <c r="C15419" t="inlineStr">
        <is>
          <t>https://www.getapp.com/it-communications-software/cloud-communication-platform/os/web-based</t>
        </is>
      </c>
      <c r="D15419" t="inlineStr">
        <is>
          <t>Apizee</t>
        </is>
      </c>
      <c r="E15419" t="inlineStr">
        <is>
          <t>https://www.getapp.com/customer-service-support-software/a/apizee-diag/</t>
        </is>
      </c>
      <c r="F15419" t="inlineStr">
        <is>
          <t>Apizee is a visual assistance platform that allows field users to collaborate in real-time with remote agents or experts.Read more about Apizee</t>
        </is>
      </c>
    </row>
    <row r="15420">
      <c r="A15420" t="inlineStr">
        <is>
          <t>Communications</t>
        </is>
      </c>
      <c r="B15420" t="inlineStr">
        <is>
          <t>Cloud Communication Platform</t>
        </is>
      </c>
      <c r="C15420" t="inlineStr">
        <is>
          <t>https://www.getapp.com/it-communications-software/cloud-communication-platform/os/web-based</t>
        </is>
      </c>
      <c r="D15420" t="inlineStr">
        <is>
          <t>Rungway</t>
        </is>
      </c>
      <c r="E15420" t="inlineStr">
        <is>
          <t>https://www.getapp.com/hr-employee-management-software/a/rungway/</t>
        </is>
      </c>
      <c r="F15420"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15421">
      <c r="A15421" t="inlineStr">
        <is>
          <t>Communications</t>
        </is>
      </c>
      <c r="B15421" t="inlineStr">
        <is>
          <t>Cloud Communication Platform</t>
        </is>
      </c>
      <c r="C15421" t="inlineStr">
        <is>
          <t>https://www.getapp.com/it-communications-software/cloud-communication-platform/os/web-based</t>
        </is>
      </c>
      <c r="D15421" t="inlineStr">
        <is>
          <t>Infobip</t>
        </is>
      </c>
      <c r="E15421" t="inlineStr">
        <is>
          <t>https://www.getapp.com/customer-management-software/a/infobip/</t>
        </is>
      </c>
      <c r="F15421"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15422">
      <c r="A15422" t="inlineStr">
        <is>
          <t>Communications</t>
        </is>
      </c>
      <c r="B15422" t="inlineStr">
        <is>
          <t>Cloud Communication Platform</t>
        </is>
      </c>
      <c r="C15422" t="inlineStr">
        <is>
          <t>https://www.getapp.com/it-communications-software/cloud-communication-platform/os/web-based</t>
        </is>
      </c>
      <c r="D15422" t="inlineStr">
        <is>
          <t>Surfly</t>
        </is>
      </c>
      <c r="E15422" t="inlineStr">
        <is>
          <t>https://www.getapp.com/finance-accounting-software/a/surfly/</t>
        </is>
      </c>
      <c r="F15422" t="inlineStr">
        <is>
          <t>Instantly add co-browsing, video chat, screen sharing, and annotations to your communications stack, and enjoy a collaborative digital journey.Surfly enhances interactions in real-time. Without writing a single line of code or installing software. No downloads or setup. Just plug &amp; play.Read more about Surfly</t>
        </is>
      </c>
    </row>
    <row r="15423">
      <c r="A15423" t="inlineStr">
        <is>
          <t>Communications</t>
        </is>
      </c>
      <c r="B15423" t="inlineStr">
        <is>
          <t>Cloud Communication Platform</t>
        </is>
      </c>
      <c r="C15423" t="inlineStr">
        <is>
          <t>https://www.getapp.com/it-communications-software/cloud-communication-platform/os/web-based</t>
        </is>
      </c>
      <c r="D15423" t="inlineStr">
        <is>
          <t>Sylaps</t>
        </is>
      </c>
      <c r="E15423" t="inlineStr">
        <is>
          <t>https://www.getapp.com/it-communications-software/a/sylaps/</t>
        </is>
      </c>
      <c r="F15423" t="inlineStr">
        <is>
          <t>Sylaps is a cloud communications solution that helps businesses manage audio and video calls, screen sharing, and file transfers across mobile devices, desktops, and web browsers. It allows staff members to set up conference calls by sharing meeting URLs, eliminating the need for plugins.Read more about Sylaps</t>
        </is>
      </c>
    </row>
    <row r="15424">
      <c r="A15424" t="inlineStr">
        <is>
          <t>Communications</t>
        </is>
      </c>
      <c r="B15424" t="inlineStr">
        <is>
          <t>Cloud Communication Platform</t>
        </is>
      </c>
      <c r="C15424" t="inlineStr">
        <is>
          <t>https://www.getapp.com/it-communications-software/cloud-communication-platform/os/web-based</t>
        </is>
      </c>
      <c r="D15424" t="inlineStr">
        <is>
          <t>Zadarma</t>
        </is>
      </c>
      <c r="E15424" t="inlineStr">
        <is>
          <t>https://www.getapp.com/it-communications-software/a/zadarma/</t>
        </is>
      </c>
      <c r="F15424" t="inlineStr">
        <is>
          <t>Zadarma offers a new generation of business phone system with virtual numbers from 110 countries, free Cloud PBX, free CRM and widgets.Read more about Zadarma</t>
        </is>
      </c>
    </row>
    <row r="15425">
      <c r="A15425" t="inlineStr">
        <is>
          <t>Communications</t>
        </is>
      </c>
      <c r="B15425" t="inlineStr">
        <is>
          <t>Cloud Communication Platform</t>
        </is>
      </c>
      <c r="C15425" t="inlineStr">
        <is>
          <t>https://www.getapp.com/it-communications-software/cloud-communication-platform/os/web-based</t>
        </is>
      </c>
      <c r="D15425" t="inlineStr">
        <is>
          <t>Moxo</t>
        </is>
      </c>
      <c r="E15425" t="inlineStr">
        <is>
          <t>https://www.getapp.com/collaboration-software/a/moxo/</t>
        </is>
      </c>
      <c r="F15425" t="inlineStr">
        <is>
          <t>Moxo acts as a cloud-based communication hub, integrating real-time collaboration, file sharing, and task management. Businesses can centralize interactions with clients and teams in a secure digital workspace.Read more about Moxo</t>
        </is>
      </c>
    </row>
    <row r="15426">
      <c r="A15426" t="inlineStr">
        <is>
          <t>Communications</t>
        </is>
      </c>
      <c r="B15426" t="inlineStr">
        <is>
          <t>Cloud Communication Platform</t>
        </is>
      </c>
      <c r="C15426" t="inlineStr">
        <is>
          <t>https://www.getapp.com/it-communications-software/cloud-communication-platform/os/web-based</t>
        </is>
      </c>
      <c r="D15426" t="inlineStr">
        <is>
          <t>Webex Connect</t>
        </is>
      </c>
      <c r="E15426" t="inlineStr">
        <is>
          <t>https://www.getapp.com/it-management-software/a/imiconnect/</t>
        </is>
      </c>
      <c r="F15426" t="inlineStr">
        <is>
          <t>Webex Connect is an Enterprise CPaaS platform that enables rapid automation of multi-channel customer journeys across communications channels such as SMS, Voice, RCS, Apple Business Chat, WhatsApp, Facebook Messenger, Twitter DM &amp; more.Read more about Webex Connect</t>
        </is>
      </c>
    </row>
    <row r="15427">
      <c r="A15427" t="inlineStr">
        <is>
          <t>Communications</t>
        </is>
      </c>
      <c r="B15427" t="inlineStr">
        <is>
          <t>Cloud Communication Platform</t>
        </is>
      </c>
      <c r="C15427" t="inlineStr">
        <is>
          <t>https://www.getapp.com/it-communications-software/cloud-communication-platform/os/web-based</t>
        </is>
      </c>
      <c r="D15427" t="inlineStr">
        <is>
          <t>VIS Centralino in Cloud</t>
        </is>
      </c>
      <c r="E15427" t="inlineStr">
        <is>
          <t>https://www.getapp.com/customer-management-software/a/vis/</t>
        </is>
      </c>
      <c r="F15427" t="inlineStr">
        <is>
          <t>VIS-Centralino In Cloud is a cloud-based phone system for small businesses and public administrations that helps control and modify the functions of VoIP Cisco CUCM.Read more about VIS Centralino in Cloud</t>
        </is>
      </c>
    </row>
    <row r="15428">
      <c r="A15428" t="inlineStr">
        <is>
          <t>Communications</t>
        </is>
      </c>
      <c r="B15428" t="inlineStr">
        <is>
          <t>Cloud Communication Platform</t>
        </is>
      </c>
      <c r="C15428" t="inlineStr">
        <is>
          <t>https://www.getapp.com/it-communications-software/cloud-communication-platform/os/web-based</t>
        </is>
      </c>
      <c r="D15428" t="inlineStr">
        <is>
          <t>Eloquant</t>
        </is>
      </c>
      <c r="E15428" t="inlineStr">
        <is>
          <t>https://www.getapp.com/customer-management-software/a/eloquant/</t>
        </is>
      </c>
      <c r="F15428"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15429">
      <c r="A15429" t="inlineStr">
        <is>
          <t>Communications</t>
        </is>
      </c>
      <c r="B15429" t="inlineStr">
        <is>
          <t>Cloud Communication Platform</t>
        </is>
      </c>
      <c r="C15429" t="inlineStr">
        <is>
          <t>https://www.getapp.com/it-communications-software/cloud-communication-platform/os/web-based</t>
        </is>
      </c>
      <c r="D15429" t="inlineStr">
        <is>
          <t>Symphony Communication</t>
        </is>
      </c>
      <c r="E15429" t="inlineStr">
        <is>
          <t>https://www.getapp.com/it-communications-software/a/symphony-communications/</t>
        </is>
      </c>
      <c r="F15429" t="inlineStr">
        <is>
          <t>Symphony Communication offers four interconnected platforms, including messaging, voice, directory, analytics, designed for the financial services industry. Trusted by over ½ millions users and 1,000 institutions, including 10/10 of the world's largest investment banks.Read more about Symphony Communication</t>
        </is>
      </c>
    </row>
    <row r="15430">
      <c r="A15430" t="inlineStr">
        <is>
          <t>Communications</t>
        </is>
      </c>
      <c r="B15430" t="inlineStr">
        <is>
          <t>Cloud Communication Platform</t>
        </is>
      </c>
      <c r="C15430" t="inlineStr">
        <is>
          <t>https://www.getapp.com/it-communications-software/cloud-communication-platform/os/web-based</t>
        </is>
      </c>
      <c r="D15430" t="inlineStr">
        <is>
          <t>HiperMe!</t>
        </is>
      </c>
      <c r="E15430" t="inlineStr">
        <is>
          <t>https://www.getapp.com/customer-management-software/a/hiperme/</t>
        </is>
      </c>
      <c r="F15430"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15431">
      <c r="A15431" t="inlineStr">
        <is>
          <t>Communications</t>
        </is>
      </c>
      <c r="B15431" t="inlineStr">
        <is>
          <t>Cloud Communication Platform</t>
        </is>
      </c>
      <c r="C15431" t="inlineStr">
        <is>
          <t>https://www.getapp.com/it-communications-software/cloud-communication-platform/os/web-based</t>
        </is>
      </c>
      <c r="D15431" t="inlineStr">
        <is>
          <t>Video RTC</t>
        </is>
      </c>
      <c r="E15431" t="inlineStr">
        <is>
          <t>https://www.getapp.com/it-communications-software/a/video-rtc/</t>
        </is>
      </c>
      <c r="F15431" t="inlineStr">
        <is>
          <t>Video RTC is a cloud-based solution for enhancing the capabilities of existing IP contact centers. The platform provides multi-channel coverage for web browsers, mobile devices, and IoT devices, allowing users to seamlessly connect with customers across multiple devices.Read more about Video RTC</t>
        </is>
      </c>
    </row>
    <row r="15432">
      <c r="A15432" t="inlineStr">
        <is>
          <t>Communications</t>
        </is>
      </c>
      <c r="B15432" t="inlineStr">
        <is>
          <t>Cloud Communication Platform</t>
        </is>
      </c>
      <c r="C15432" t="inlineStr">
        <is>
          <t>https://www.getapp.com/it-communications-software/cloud-communication-platform/os/web-based</t>
        </is>
      </c>
      <c r="D15432" t="inlineStr">
        <is>
          <t>SkySwitch</t>
        </is>
      </c>
      <c r="E15432" t="inlineStr">
        <is>
          <t>https://www.getapp.com/it-communications-software/a/skyswitch/</t>
        </is>
      </c>
      <c r="F15432" t="inlineStr">
        <is>
          <t>SkySwitch is a cloud-based PBX system that helps IT businesses streamline customer communication processes using voice or video calls, messaging, and other methodologies from a centralized platform. It lets staff members utilize the QoS (Quality of Service) monitor to manage as well as run diagnostic tools to troubleshoot network issues.Read more about SkySwitch</t>
        </is>
      </c>
    </row>
    <row r="15433">
      <c r="A15433" t="inlineStr">
        <is>
          <t>Communications</t>
        </is>
      </c>
      <c r="B15433" t="inlineStr">
        <is>
          <t>Cloud Communication Platform</t>
        </is>
      </c>
      <c r="C15433" t="inlineStr">
        <is>
          <t>https://www.getapp.com/it-communications-software/cloud-communication-platform/os/web-based</t>
        </is>
      </c>
      <c r="D15433" t="inlineStr">
        <is>
          <t>AIO</t>
        </is>
      </c>
      <c r="E15433" t="inlineStr">
        <is>
          <t>https://www.getapp.com/sales-software/a/aio/</t>
        </is>
      </c>
      <c r="F15433" t="inlineStr">
        <is>
          <t>AIO is an on-premise and cloud-based omnichannel marketing software that helps businesses of all sizes manage digital campaigns and streamline client communication through emails, SMS and more.Read more about AIO</t>
        </is>
      </c>
    </row>
    <row r="15434">
      <c r="A15434" t="inlineStr">
        <is>
          <t>Communications</t>
        </is>
      </c>
      <c r="B15434" t="inlineStr">
        <is>
          <t>Cloud Communication Platform</t>
        </is>
      </c>
      <c r="C15434" t="inlineStr">
        <is>
          <t>https://www.getapp.com/it-communications-software/cloud-communication-platform/os/web-based</t>
        </is>
      </c>
      <c r="D15434" t="inlineStr">
        <is>
          <t>Diabolocom</t>
        </is>
      </c>
      <c r="E15434" t="inlineStr">
        <is>
          <t>https://www.getapp.com/it-communications-software/a/diabolocom/</t>
        </is>
      </c>
      <c r="F15434" t="inlineStr">
        <is>
          <t>Diabolocom is a European leader in cloud-based software services for call centers and customer service.With fast deployment, compelling ease of use, secure cloud hosted in Europe, premium call quality and native CRM integration, easily increase customer loyalty and boost sales.Read more about Diabolocom</t>
        </is>
      </c>
    </row>
    <row r="15435">
      <c r="A15435" t="inlineStr">
        <is>
          <t>Communications</t>
        </is>
      </c>
      <c r="B15435" t="inlineStr">
        <is>
          <t>Cloud Communication Platform</t>
        </is>
      </c>
      <c r="C15435" t="inlineStr">
        <is>
          <t>https://www.getapp.com/it-communications-software/cloud-communication-platform/os/web-based</t>
        </is>
      </c>
      <c r="D15435" t="inlineStr">
        <is>
          <t>CALLR</t>
        </is>
      </c>
      <c r="E15435" t="inlineStr">
        <is>
          <t>https://www.getapp.com/it-communications-software/a/callr/</t>
        </is>
      </c>
      <c r="F15435" t="inlineStr">
        <is>
          <t>CALLR is a cloud-based software that helps businesses establish two-way communication with customers via SMS and voice calls. The custom IVR tool lets organizations build phone menus to process customer requests and route calls to relevant customer service agents.Read more about CALLR</t>
        </is>
      </c>
    </row>
    <row r="15436">
      <c r="A15436" t="inlineStr">
        <is>
          <t>Communications</t>
        </is>
      </c>
      <c r="B15436" t="inlineStr">
        <is>
          <t>Cloud Communication Platform</t>
        </is>
      </c>
      <c r="C15436" t="inlineStr">
        <is>
          <t>https://www.getapp.com/it-communications-software/cloud-communication-platform/os/web-based</t>
        </is>
      </c>
      <c r="D15436" t="inlineStr">
        <is>
          <t>CircleLoop</t>
        </is>
      </c>
      <c r="E15436" t="inlineStr">
        <is>
          <t>https://www.getapp.com/it-communications-software/a/circleloop/</t>
        </is>
      </c>
      <c r="F15436" t="inlineStr">
        <is>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is>
      </c>
    </row>
    <row r="15437">
      <c r="A15437" t="inlineStr">
        <is>
          <t>Communications</t>
        </is>
      </c>
      <c r="B15437" t="inlineStr">
        <is>
          <t>Cloud Communication Platform</t>
        </is>
      </c>
      <c r="C15437" t="inlineStr">
        <is>
          <t>https://www.getapp.com/it-communications-software/cloud-communication-platform/os/web-based</t>
        </is>
      </c>
      <c r="D15437" t="inlineStr">
        <is>
          <t>Apteco FastStats</t>
        </is>
      </c>
      <c r="E15437" t="inlineStr">
        <is>
          <t>https://www.getapp.com/marketing-software/a/apteco-faststats/</t>
        </is>
      </c>
      <c r="F15437"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15438">
      <c r="A15438" t="inlineStr">
        <is>
          <t>Communications</t>
        </is>
      </c>
      <c r="B15438" t="inlineStr">
        <is>
          <t>Cloud Communication Platform</t>
        </is>
      </c>
      <c r="C15438" t="inlineStr">
        <is>
          <t>https://www.getapp.com/it-communications-software/cloud-communication-platform/os/web-based</t>
        </is>
      </c>
      <c r="D15438" t="inlineStr">
        <is>
          <t>CloudMeet</t>
        </is>
      </c>
      <c r="E15438" t="inlineStr">
        <is>
          <t>https://www.getapp.com/it-communications-software/a/cloudmeet/</t>
        </is>
      </c>
      <c r="F15438" t="inlineStr">
        <is>
          <t>CloudMeet is an Enterprise-level Communication management solution that helps businesses conduct and manage online meetings, audio/video calling, collaboration &amp; moreRead more about CloudMeet</t>
        </is>
      </c>
    </row>
    <row r="15439">
      <c r="A15439" t="inlineStr">
        <is>
          <t>Communications</t>
        </is>
      </c>
      <c r="B15439" t="inlineStr">
        <is>
          <t>Cloud Communication Platform</t>
        </is>
      </c>
      <c r="C15439" t="inlineStr">
        <is>
          <t>https://www.getapp.com/it-communications-software/cloud-communication-platform/os/web-based</t>
        </is>
      </c>
      <c r="D15439" t="inlineStr">
        <is>
          <t>Dolby.io</t>
        </is>
      </c>
      <c r="E15439" t="inlineStr">
        <is>
          <t>https://www.getapp.com/it-communications-software/a/dolby-io/</t>
        </is>
      </c>
      <c r="F15439" t="inlineStr">
        <is>
          <t>Dolby.io is a cloud communication platform designed to help developers refine, analyze, and optimize audio or video files to facilitate communications. Administrators can capture, replay, and share recordings of meetings in MP3 or MP4 formats.Read more about Dolby.io</t>
        </is>
      </c>
    </row>
    <row r="15440">
      <c r="A15440" t="inlineStr">
        <is>
          <t>Communications</t>
        </is>
      </c>
      <c r="B15440" t="inlineStr">
        <is>
          <t>Cloud Communication Platform</t>
        </is>
      </c>
      <c r="C15440" t="inlineStr">
        <is>
          <t>https://www.getapp.com/it-communications-software/cloud-communication-platform/os/web-based</t>
        </is>
      </c>
      <c r="D15440" t="inlineStr">
        <is>
          <t>Ring.io</t>
        </is>
      </c>
      <c r="E15440" t="inlineStr">
        <is>
          <t>https://www.getapp.com/it-communications-software/a/ringio/</t>
        </is>
      </c>
      <c r="F15440" t="inlineStr">
        <is>
          <t>Ringio promises improved caller productivity with logging, lead generation, call routing and reporting features crucial to improving sales and customer supportRead more about Ring.io</t>
        </is>
      </c>
    </row>
    <row r="15441">
      <c r="A15441" t="inlineStr">
        <is>
          <t>Communications</t>
        </is>
      </c>
      <c r="B15441" t="inlineStr">
        <is>
          <t>Cloud Communication Platform</t>
        </is>
      </c>
      <c r="C15441" t="inlineStr">
        <is>
          <t>https://www.getapp.com/it-communications-software/cloud-communication-platform/os/web-based</t>
        </is>
      </c>
      <c r="D15441" t="inlineStr">
        <is>
          <t>Line2 Pro</t>
        </is>
      </c>
      <c r="E15441" t="inlineStr">
        <is>
          <t>https://www.getapp.com/it-communications-software/a/line2/</t>
        </is>
      </c>
      <c r="F15441" t="inlineStr">
        <is>
          <t>Line2 is a cloud-based communication platform that enables small businesses to communicate with customers via calls and texts using a virtual phone system. Professionals can utilize the platform to set up different phone lines for team members, facilitating quick client response.Read more about Line2 Pro</t>
        </is>
      </c>
    </row>
    <row r="15442">
      <c r="A15442" t="inlineStr">
        <is>
          <t>Communications</t>
        </is>
      </c>
      <c r="B15442" t="inlineStr">
        <is>
          <t>Cloud Communication Platform</t>
        </is>
      </c>
      <c r="C15442" t="inlineStr">
        <is>
          <t>https://www.getapp.com/it-communications-software/cloud-communication-platform/os/web-based</t>
        </is>
      </c>
      <c r="D15442" t="inlineStr">
        <is>
          <t>CometChat</t>
        </is>
      </c>
      <c r="E15442" t="inlineStr">
        <is>
          <t>https://www.getapp.com/it-communications-software/a/cometchat/</t>
        </is>
      </c>
      <c r="F15442" t="inlineStr">
        <is>
          <t>CometChat is a comprehensive communication solution that empowers businesses to seamlessly integrate real-time chat features into their applications and websites.Read more about CometChat</t>
        </is>
      </c>
    </row>
    <row r="15443">
      <c r="A15443" t="inlineStr">
        <is>
          <t>Communications</t>
        </is>
      </c>
      <c r="B15443" t="inlineStr">
        <is>
          <t>Cloud Communication Platform</t>
        </is>
      </c>
      <c r="C15443" t="inlineStr">
        <is>
          <t>https://www.getapp.com/it-communications-software/cloud-communication-platform/os/web-based</t>
        </is>
      </c>
      <c r="D15443" t="inlineStr">
        <is>
          <t>Ticker</t>
        </is>
      </c>
      <c r="E15443" t="inlineStr">
        <is>
          <t>https://www.getapp.com/customer-service-support-software/a/ticker/</t>
        </is>
      </c>
      <c r="F15443" t="inlineStr">
        <is>
          <t>Ommnichannel communications platform that integrate, automate and personalice contact with customers for WhatsApp, Messenger, Instagram and more. Companies can integrate Ticker with its technosystem through Ticker APIs and webservices.Read more about Ticker</t>
        </is>
      </c>
    </row>
    <row r="15444">
      <c r="A15444" t="inlineStr">
        <is>
          <t>Communications</t>
        </is>
      </c>
      <c r="B15444" t="inlineStr">
        <is>
          <t>Cloud Communication Platform</t>
        </is>
      </c>
      <c r="C15444" t="inlineStr">
        <is>
          <t>https://www.getapp.com/it-communications-software/cloud-communication-platform/os/web-based</t>
        </is>
      </c>
      <c r="D15444" t="inlineStr">
        <is>
          <t>Pypestream</t>
        </is>
      </c>
      <c r="E15444" t="inlineStr">
        <is>
          <t>https://www.getapp.com/emerging-technology-software/a/pypestream/</t>
        </is>
      </c>
      <c r="F15444" t="inlineStr">
        <is>
          <t>Pypestream is a conversational AI platform designed to help businesses improve customer engagement using a patented messaging carrier. It enables customer service teams to connect multiple applications via APIs and facilitate transactional, proactive, or reactive workflows.Read more about Pypestream</t>
        </is>
      </c>
    </row>
    <row r="15445">
      <c r="A15445" t="inlineStr">
        <is>
          <t>Communications</t>
        </is>
      </c>
      <c r="B15445" t="inlineStr">
        <is>
          <t>Cloud Communication Platform</t>
        </is>
      </c>
      <c r="C15445" t="inlineStr">
        <is>
          <t>https://www.getapp.com/it-communications-software/cloud-communication-platform/os/web-based</t>
        </is>
      </c>
      <c r="D15445" t="inlineStr">
        <is>
          <t>Callbox</t>
        </is>
      </c>
      <c r="E15445" t="inlineStr">
        <is>
          <t>https://www.getapp.com/it-management-software/a/callbox/</t>
        </is>
      </c>
      <c r="F15445" t="inlineStr">
        <is>
          <t>Callbox is a cloud PBX for collaboration and contact center integrated with MS Teams and Google Workspace, CRMs, and ERPs.Read more about Callbox</t>
        </is>
      </c>
    </row>
    <row r="15446">
      <c r="A15446" t="inlineStr">
        <is>
          <t>Communications</t>
        </is>
      </c>
      <c r="B15446" t="inlineStr">
        <is>
          <t>Cloud Communication Platform</t>
        </is>
      </c>
      <c r="C15446" t="inlineStr">
        <is>
          <t>https://www.getapp.com/it-communications-software/cloud-communication-platform/os/web-based</t>
        </is>
      </c>
      <c r="D15446" t="inlineStr">
        <is>
          <t>CM.com Communications Platform</t>
        </is>
      </c>
      <c r="E15446" t="inlineStr">
        <is>
          <t>https://www.getapp.com/customer-management-software/a/cm-com/</t>
        </is>
      </c>
      <c r="F15446" t="inlineStr">
        <is>
          <t>Engage your customers on their favorite channels to enhance the customer experience. The Communications Platform of CM.com connects you to your audience through popular messaging channels via the Business Messaging API, SMS via the SMS Gateway, and voice calls via the Voice API or SIP Trunk.Read more about CM.com Communications Platform</t>
        </is>
      </c>
    </row>
    <row r="15447">
      <c r="A15447" t="inlineStr">
        <is>
          <t>Communications</t>
        </is>
      </c>
      <c r="B15447" t="inlineStr">
        <is>
          <t>Cloud Communication Platform</t>
        </is>
      </c>
      <c r="C15447" t="inlineStr">
        <is>
          <t>https://www.getapp.com/it-communications-software/cloud-communication-platform/os/web-based</t>
        </is>
      </c>
      <c r="D15447" t="inlineStr">
        <is>
          <t>Intalk.io</t>
        </is>
      </c>
      <c r="E15447" t="inlineStr">
        <is>
          <t>https://www.getapp.com/it-communications-software/a/intalk-io/</t>
        </is>
      </c>
      <c r="F15447" t="inlineStr">
        <is>
          <t>Modern Cloud Contact Center with multichannel capabilities with Inbound, Outbound, IVR, and Chat modesRead more about Intalk.io</t>
        </is>
      </c>
    </row>
    <row r="15448">
      <c r="A15448" t="inlineStr">
        <is>
          <t>Communications</t>
        </is>
      </c>
      <c r="B15448" t="inlineStr">
        <is>
          <t>Cloud Communication Platform</t>
        </is>
      </c>
      <c r="C15448" t="inlineStr">
        <is>
          <t>https://www.getapp.com/it-communications-software/cloud-communication-platform/os/web-based</t>
        </is>
      </c>
      <c r="D15448" t="inlineStr">
        <is>
          <t>thinQ</t>
        </is>
      </c>
      <c r="E15448" t="inlineStr">
        <is>
          <t>https://www.getapp.com/it-communications-software/a/thinq/</t>
        </is>
      </c>
      <c r="F15448" t="inlineStr">
        <is>
          <t>thinQ is a cloud communication platform designed to help contact centers, telcos and enterprises control all aspects of their inbound &amp; outbound communications with local voice, toll-free voice, call routing, voice API integrations, database solutions, messaging technology, and moreRead more about thinQ</t>
        </is>
      </c>
    </row>
    <row r="15449">
      <c r="A15449" t="inlineStr">
        <is>
          <t>Communications</t>
        </is>
      </c>
      <c r="B15449" t="inlineStr">
        <is>
          <t>Cloud Communication Platform</t>
        </is>
      </c>
      <c r="C15449" t="inlineStr">
        <is>
          <t>https://www.getapp.com/it-communications-software/cloud-communication-platform/os/web-based</t>
        </is>
      </c>
      <c r="D15449" t="inlineStr">
        <is>
          <t>Okomo</t>
        </is>
      </c>
      <c r="E15449" t="inlineStr">
        <is>
          <t>https://www.getapp.com/it-communications-software/a/okomo/</t>
        </is>
      </c>
      <c r="F15449" t="inlineStr">
        <is>
          <t>OKOMO is a sales and service communication solution. It easily integrates live messaging, voice, video, file sharing, and appointment scheduling directly into online channels such as websites, emails, newsletters, and social media, boosting sales conversion and customer satisfaction for service-driven businesses and organizations.Read more about Okomo</t>
        </is>
      </c>
    </row>
    <row r="15450">
      <c r="A15450" t="inlineStr">
        <is>
          <t>Communications</t>
        </is>
      </c>
      <c r="B15450" t="inlineStr">
        <is>
          <t>Cloud Communication Platform</t>
        </is>
      </c>
      <c r="C15450" t="inlineStr">
        <is>
          <t>https://www.getapp.com/it-communications-software/cloud-communication-platform/os/web-based</t>
        </is>
      </c>
      <c r="D15450" t="inlineStr">
        <is>
          <t>Yeastar Cloud PBX</t>
        </is>
      </c>
      <c r="E15450" t="inlineStr">
        <is>
          <t>https://www.getapp.com/it-communications-software/a/yeastar-cloud-pbx/</t>
        </is>
      </c>
      <c r="F15450" t="inlineStr">
        <is>
          <t>Yeastar Cloud PBX is a unified communications software that provides businesses with private branch exchange systems and VoIP gateways. The platform enables employees to transfer calls to any internal or external phone number or extension, define call forwarding rules, and view call history.Read more about Yeastar Cloud PBX</t>
        </is>
      </c>
    </row>
    <row r="15451">
      <c r="A15451" t="inlineStr">
        <is>
          <t>Communications</t>
        </is>
      </c>
      <c r="B15451" t="inlineStr">
        <is>
          <t>Cloud Communication Platform</t>
        </is>
      </c>
      <c r="C15451" t="inlineStr">
        <is>
          <t>https://www.getapp.com/it-communications-software/cloud-communication-platform/os/web-based</t>
        </is>
      </c>
      <c r="D15451" t="inlineStr">
        <is>
          <t>thinQ</t>
        </is>
      </c>
      <c r="E15451" t="inlineStr">
        <is>
          <t>https://www.getapp.com/it-communications-software/a/thinq/</t>
        </is>
      </c>
      <c r="F15451" t="inlineStr">
        <is>
          <t>thinQ is a cloud communication platform designed to help contact centers, telcos and enterprises control all aspects of their inbound &amp; outbound communications with local voice, toll-free voice, call routing, voice API integrations, database solutions, messaging technology, and moreRead more about thinQ</t>
        </is>
      </c>
    </row>
    <row r="15452">
      <c r="A15452" t="inlineStr">
        <is>
          <t>Communications</t>
        </is>
      </c>
      <c r="B15452" t="inlineStr">
        <is>
          <t>Cloud Communication Platform</t>
        </is>
      </c>
      <c r="C15452" t="inlineStr">
        <is>
          <t>https://www.getapp.com/it-communications-software/cloud-communication-platform/os/web-based</t>
        </is>
      </c>
      <c r="D15452" t="inlineStr">
        <is>
          <t>Messangi</t>
        </is>
      </c>
      <c r="E15452" t="inlineStr">
        <is>
          <t>https://www.getapp.com/marketing-software/a/messangi/</t>
        </is>
      </c>
      <c r="F15452" t="inlineStr">
        <is>
          <t>Delivery personalized content and brand experiences across the customer journey.Read more about Messangi</t>
        </is>
      </c>
    </row>
    <row r="15453">
      <c r="A15453" t="inlineStr">
        <is>
          <t>Communications</t>
        </is>
      </c>
      <c r="B15453" t="inlineStr">
        <is>
          <t>Cloud Communication Platform</t>
        </is>
      </c>
      <c r="C15453" t="inlineStr">
        <is>
          <t>https://www.getapp.com/it-communications-software/cloud-communication-platform/os/web-based</t>
        </is>
      </c>
      <c r="D15453" t="inlineStr">
        <is>
          <t>Teams.cc</t>
        </is>
      </c>
      <c r="E15453" t="inlineStr">
        <is>
          <t>https://www.getapp.com/collaboration-software/a/teams-cc/</t>
        </is>
      </c>
      <c r="F15453" t="inlineStr">
        <is>
          <t>Teams.cc is an AI-powered team chat platform that makes it easier for groups of any size to interact and work together more efficiently than ever before.Read more about Teams.cc</t>
        </is>
      </c>
    </row>
    <row r="15454">
      <c r="A15454" t="inlineStr">
        <is>
          <t>Communications</t>
        </is>
      </c>
      <c r="B15454" t="inlineStr">
        <is>
          <t>Cloud Communication Platform</t>
        </is>
      </c>
      <c r="C15454" t="inlineStr">
        <is>
          <t>https://www.getapp.com/it-communications-software/cloud-communication-platform/os/web-based</t>
        </is>
      </c>
      <c r="D15454" t="inlineStr">
        <is>
          <t>UCx</t>
        </is>
      </c>
      <c r="E15454" t="inlineStr">
        <is>
          <t>https://www.getapp.com/collaboration-software/a/ucx-1/</t>
        </is>
      </c>
      <c r="F15454" t="inlineStr">
        <is>
          <t>UCx with Webex transforms the way employees work with a single, simple to use communication and collaboration app for calling, messaging and meeting with anyone, anywhere on any device. It includes secure HD video, messaging, file sharing, whiteboarding built-in call control functionality and more.Read more about UCx</t>
        </is>
      </c>
    </row>
    <row r="15455">
      <c r="A15455" t="inlineStr">
        <is>
          <t>Communications</t>
        </is>
      </c>
      <c r="B15455" t="inlineStr">
        <is>
          <t>Cloud Communication Platform</t>
        </is>
      </c>
      <c r="C15455" t="inlineStr">
        <is>
          <t>https://www.getapp.com/it-communications-software/cloud-communication-platform/os/web-based</t>
        </is>
      </c>
      <c r="D15455" t="inlineStr">
        <is>
          <t>Qiscus</t>
        </is>
      </c>
      <c r="E15455" t="inlineStr">
        <is>
          <t>https://www.getapp.com/emerging-technology-software/a/qiscus/</t>
        </is>
      </c>
      <c r="F15455" t="inlineStr">
        <is>
          <t>Qiscus is a powerful cloud-based customer communications management solution that enables enterprises to handle customer data, leads, omnichannel CRM, and customer engagement operations. It allows users to create a single view of your entire organization’s sales funnel so you can more effectively respond to prospects and leads, improve sales performance by real-time notifications and alerts, automate repetitive tasks, and save time through intelligent automation.Read more about Qiscus</t>
        </is>
      </c>
    </row>
    <row r="15456">
      <c r="A15456" t="inlineStr">
        <is>
          <t>Communications</t>
        </is>
      </c>
      <c r="B15456" t="inlineStr">
        <is>
          <t>Cloud Communication Platform</t>
        </is>
      </c>
      <c r="C15456" t="inlineStr">
        <is>
          <t>https://www.getapp.com/it-communications-software/cloud-communication-platform/os/web-based</t>
        </is>
      </c>
      <c r="D15456" t="inlineStr">
        <is>
          <t>Voicespin</t>
        </is>
      </c>
      <c r="E15456" t="inlineStr">
        <is>
          <t>https://www.getapp.com/it-communications-software/a/voicespin/</t>
        </is>
      </c>
      <c r="F15456" t="inlineStr">
        <is>
          <t>VoiceSpin is a cloud-based global VoIP telephony provider offering call center solutions for SMBs and large enterprises across various industries like healthcare, telemarketing, education, insurance, finance, real estate, retail, etc. Ideal for outbound call centers and sales-oriented teams.Read more about Voicespin</t>
        </is>
      </c>
    </row>
    <row r="15457">
      <c r="A15457" t="inlineStr">
        <is>
          <t>Communications</t>
        </is>
      </c>
      <c r="B15457" t="inlineStr">
        <is>
          <t>Cloud Communication Platform</t>
        </is>
      </c>
      <c r="C15457" t="inlineStr">
        <is>
          <t>https://www.getapp.com/it-communications-software/cloud-communication-platform/os/web-based</t>
        </is>
      </c>
      <c r="D15457" t="inlineStr">
        <is>
          <t>SMS Studio</t>
        </is>
      </c>
      <c r="E15457" t="inlineStr">
        <is>
          <t>https://www.getapp.com/marketing-software/a/sms-studio/</t>
        </is>
      </c>
      <c r="F15457" t="inlineStr">
        <is>
          <t>A unique SMS platform with automation, a\b testing, API, campaign and list management and more!Read more about SMS Studio</t>
        </is>
      </c>
    </row>
    <row r="15458">
      <c r="A15458" t="inlineStr">
        <is>
          <t>Communications</t>
        </is>
      </c>
      <c r="B15458" t="inlineStr">
        <is>
          <t>Cloud Communication Platform</t>
        </is>
      </c>
      <c r="C15458" t="inlineStr">
        <is>
          <t>https://www.getapp.com/it-communications-software/cloud-communication-platform/os/web-based</t>
        </is>
      </c>
      <c r="D15458" t="inlineStr">
        <is>
          <t>Notifyre</t>
        </is>
      </c>
      <c r="E15458" t="inlineStr">
        <is>
          <t>https://www.getapp.com/it-communications-software/a/notifyre/</t>
        </is>
      </c>
      <c r="F15458" t="inlineStr">
        <is>
          <t>Notifyre is a multi-channel communications platform built for transitional messaging, offering online fax, SMS and end-to-end encrypted verified messaging and file transfer solutions, audited by blockchain.Read more about Notifyre</t>
        </is>
      </c>
    </row>
    <row r="15459">
      <c r="A15459" t="inlineStr">
        <is>
          <t>Communications</t>
        </is>
      </c>
      <c r="B15459" t="inlineStr">
        <is>
          <t>Cloud Communication Platform</t>
        </is>
      </c>
      <c r="C15459" t="inlineStr">
        <is>
          <t>https://www.getapp.com/it-communications-software/cloud-communication-platform/os/web-based</t>
        </is>
      </c>
      <c r="D15459" t="inlineStr">
        <is>
          <t>iFlyChat</t>
        </is>
      </c>
      <c r="E15459" t="inlineStr">
        <is>
          <t>https://www.getapp.com/website-ecommerce-software/a/iflychat/</t>
        </is>
      </c>
      <c r="F15459" t="inlineStr">
        <is>
          <t>iFlyChat is a real-time chat plugin and messaging API which helps small to large businesses manage and streamline in-app communication for community applications. The cloud-based solution comes with customizable, embedded chat rooms where users can engage with specific groups or anonymous visitors.Read more about iFlyChat</t>
        </is>
      </c>
    </row>
    <row r="15460">
      <c r="A15460" t="inlineStr">
        <is>
          <t>Communications</t>
        </is>
      </c>
      <c r="B15460" t="inlineStr">
        <is>
          <t>Cloud Communication Platform</t>
        </is>
      </c>
      <c r="C15460" t="inlineStr">
        <is>
          <t>https://www.getapp.com/it-communications-software/cloud-communication-platform/os/web-based</t>
        </is>
      </c>
      <c r="D15460" t="inlineStr">
        <is>
          <t>Slingshot</t>
        </is>
      </c>
      <c r="E15460" t="inlineStr">
        <is>
          <t>https://www.getapp.com/collaboration-software/a/slingshot/</t>
        </is>
      </c>
      <c r="F15460" t="inlineStr">
        <is>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is>
      </c>
    </row>
    <row r="15461">
      <c r="A15461" t="inlineStr">
        <is>
          <t>Communications</t>
        </is>
      </c>
      <c r="B15461" t="inlineStr">
        <is>
          <t>Cloud Communication Platform</t>
        </is>
      </c>
      <c r="C15461" t="inlineStr">
        <is>
          <t>https://www.getapp.com/it-communications-software/cloud-communication-platform/os/web-based</t>
        </is>
      </c>
      <c r="D15461" t="inlineStr">
        <is>
          <t>Voximplant Platform</t>
        </is>
      </c>
      <c r="E15461" t="inlineStr">
        <is>
          <t>https://www.getapp.com/all-software/a/voximplant/</t>
        </is>
      </c>
      <c r="F15461" t="inlineStr">
        <is>
          <t>Voximplant Platform is a cloud communications platform that unifies voice, text, and video on a single platform. Users can quickly create a no-code cloud contact center and easily make mass calls. With Voximplant platform, developers can create custom applications for calls, messages, and videos.Read more about Voximplant Platform</t>
        </is>
      </c>
    </row>
    <row r="15462">
      <c r="A15462" t="inlineStr">
        <is>
          <t>Communications</t>
        </is>
      </c>
      <c r="B15462" t="inlineStr">
        <is>
          <t>Cloud Communication Platform</t>
        </is>
      </c>
      <c r="C15462" t="inlineStr">
        <is>
          <t>https://www.getapp.com/it-communications-software/cloud-communication-platform/os/web-based</t>
        </is>
      </c>
      <c r="D15462" t="inlineStr">
        <is>
          <t>Softdial Contact Center</t>
        </is>
      </c>
      <c r="E15462" t="inlineStr">
        <is>
          <t>https://www.getapp.com/it-communications-software/a/softdial-contact-center/</t>
        </is>
      </c>
      <c r="F15462" t="inlineStr">
        <is>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is>
      </c>
    </row>
    <row r="15463">
      <c r="A15463" t="inlineStr">
        <is>
          <t>Communications</t>
        </is>
      </c>
      <c r="B15463" t="inlineStr">
        <is>
          <t>Cloud Communication Platform</t>
        </is>
      </c>
      <c r="C15463" t="inlineStr">
        <is>
          <t>https://www.getapp.com/it-communications-software/cloud-communication-platform/os/web-based</t>
        </is>
      </c>
      <c r="D15463" t="inlineStr">
        <is>
          <t>Prompt.io</t>
        </is>
      </c>
      <c r="E15463" t="inlineStr">
        <is>
          <t>https://www.getapp.com/customer-service-support-software/a/chatbox/</t>
        </is>
      </c>
      <c r="F15463" t="inlineStr">
        <is>
          <t>Launch bi-directional sms text conversations within one minute, NLP-enhanced automations within one hour and Instant Apps within a day.Read more about Prompt.io</t>
        </is>
      </c>
    </row>
    <row r="15464">
      <c r="A15464" t="inlineStr">
        <is>
          <t>Communications</t>
        </is>
      </c>
      <c r="B15464" t="inlineStr">
        <is>
          <t>Cloud Communication Platform</t>
        </is>
      </c>
      <c r="C15464" t="inlineStr">
        <is>
          <t>https://www.getapp.com/it-communications-software/cloud-communication-platform/os/web-based</t>
        </is>
      </c>
      <c r="D15464" t="inlineStr">
        <is>
          <t>Voice Clearity</t>
        </is>
      </c>
      <c r="E15464" t="inlineStr">
        <is>
          <t>https://www.getapp.com/it-communications-software/a/voice-clearity/</t>
        </is>
      </c>
      <c r="F15464" t="inlineStr">
        <is>
          <t>Voice Clearity is a cloud telephony solution provider It provides customized solutions per business needs and call volume. It also includes easy integration with leading CRMs.Read more about Voice Clearity</t>
        </is>
      </c>
    </row>
    <row r="15465">
      <c r="A15465" t="inlineStr">
        <is>
          <t>Communications</t>
        </is>
      </c>
      <c r="B15465" t="inlineStr">
        <is>
          <t>Cloud Communication Platform</t>
        </is>
      </c>
      <c r="C15465" t="inlineStr">
        <is>
          <t>https://www.getapp.com/it-communications-software/cloud-communication-platform/os/web-based</t>
        </is>
      </c>
      <c r="D15465" t="inlineStr">
        <is>
          <t>EnableX</t>
        </is>
      </c>
      <c r="E15465" t="inlineStr">
        <is>
          <t>https://www.getapp.com/it-communications-software/a/enablex/</t>
        </is>
      </c>
      <c r="F15465" t="inlineStr">
        <is>
          <t>EnableX delivers AI-driven omnichannel engagement for personalized, seamless interactions across web and social channels.Read more about EnableX</t>
        </is>
      </c>
    </row>
    <row r="15466">
      <c r="A15466" t="inlineStr">
        <is>
          <t>Communications</t>
        </is>
      </c>
      <c r="B15466" t="inlineStr">
        <is>
          <t>Cloud Communication Platform</t>
        </is>
      </c>
      <c r="C15466" t="inlineStr">
        <is>
          <t>https://www.getapp.com/it-communications-software/cloud-communication-platform/os/web-based</t>
        </is>
      </c>
      <c r="D15466" t="inlineStr">
        <is>
          <t>Flowroute</t>
        </is>
      </c>
      <c r="E15466" t="inlineStr">
        <is>
          <t>https://www.getapp.com/it-communications-software/a/flowroute/</t>
        </is>
      </c>
      <c r="F15466" t="inlineStr">
        <is>
          <t>Flowroute is designed to help businesses create, deploy, and manage a unified system for voice, SMS, MMS, and fax-based communication. The platform comes with a SIP trunking module, which allows enterprises to handle multiple voice calls using local and toll-free numbers.Read more about Flowroute</t>
        </is>
      </c>
    </row>
    <row r="15467">
      <c r="A15467" t="inlineStr">
        <is>
          <t>Communications</t>
        </is>
      </c>
      <c r="B15467" t="inlineStr">
        <is>
          <t>Cloud Communication Platform</t>
        </is>
      </c>
      <c r="C15467" t="inlineStr">
        <is>
          <t>https://www.getapp.com/it-communications-software/cloud-communication-platform/os/web-based</t>
        </is>
      </c>
      <c r="D15467" t="inlineStr">
        <is>
          <t>Placetel</t>
        </is>
      </c>
      <c r="E15467" t="inlineStr">
        <is>
          <t>https://www.getapp.com/it-communications-software/a/placetel/</t>
        </is>
      </c>
      <c r="F15467"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5468">
      <c r="A15468" t="inlineStr">
        <is>
          <t>Communications</t>
        </is>
      </c>
      <c r="B15468" t="inlineStr">
        <is>
          <t>Cloud Communication Platform</t>
        </is>
      </c>
      <c r="C15468" t="inlineStr">
        <is>
          <t>https://www.getapp.com/it-communications-software/cloud-communication-platform/os/web-based</t>
        </is>
      </c>
      <c r="D15468" t="inlineStr">
        <is>
          <t>USAN Contact Suite for Amazon Connect</t>
        </is>
      </c>
      <c r="E15468" t="inlineStr">
        <is>
          <t>https://www.getapp.com/customer-service-support-software/a/usan-contact-suite-for-amazon-connect/</t>
        </is>
      </c>
      <c r="F15468" t="inlineStr">
        <is>
          <t>Contact Suite is a critical component of any Amazon Connect implementation. It consists of natively built solutions that extend the power andfunctionality of Amazon Connect. These solutions require no integration effort and work in tandem with Amazon Connect. Agent Desktop, Dialer, Chat, EmailRead more about USAN Contact Suite for Amazon Connect</t>
        </is>
      </c>
    </row>
    <row r="15469">
      <c r="A15469" t="inlineStr">
        <is>
          <t>Communications</t>
        </is>
      </c>
      <c r="B15469" t="inlineStr">
        <is>
          <t>Cloud Communication Platform</t>
        </is>
      </c>
      <c r="C15469" t="inlineStr">
        <is>
          <t>https://www.getapp.com/it-communications-software/cloud-communication-platform/os/web-based</t>
        </is>
      </c>
      <c r="D15469" t="inlineStr">
        <is>
          <t>AppBase DCM &amp; BPM Platform</t>
        </is>
      </c>
      <c r="E15469" t="inlineStr">
        <is>
          <t>https://www.getapp.com/it-management-software/a/appbase-dcm-bpm-platform/</t>
        </is>
      </c>
      <c r="F15469"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15470">
      <c r="A15470" t="inlineStr">
        <is>
          <t>Communications</t>
        </is>
      </c>
      <c r="B15470" t="inlineStr">
        <is>
          <t>Cloud Communication Platform</t>
        </is>
      </c>
      <c r="C15470" t="inlineStr">
        <is>
          <t>https://www.getapp.com/it-communications-software/cloud-communication-platform/os/web-based</t>
        </is>
      </c>
      <c r="D15470" t="inlineStr">
        <is>
          <t>VRAMP</t>
        </is>
      </c>
      <c r="E15470" t="inlineStr">
        <is>
          <t>https://www.getapp.com/it-communications-software/a/vramp/</t>
        </is>
      </c>
      <c r="F15470" t="inlineStr">
        <is>
          <t>Reach everybody with an employee app that delivers the right information to the right people no matter where or when they work. Measure content performance and monitor employee engagement to confidently inform your engagement strategy.Read more about VRAMP</t>
        </is>
      </c>
    </row>
    <row r="15471">
      <c r="A15471" t="inlineStr">
        <is>
          <t>Communications</t>
        </is>
      </c>
      <c r="B15471" t="inlineStr">
        <is>
          <t>Cloud Communication Platform</t>
        </is>
      </c>
      <c r="C15471" t="inlineStr">
        <is>
          <t>https://www.getapp.com/it-communications-software/cloud-communication-platform/os/web-based</t>
        </is>
      </c>
      <c r="D15471" t="inlineStr">
        <is>
          <t>Elixir</t>
        </is>
      </c>
      <c r="E15471" t="inlineStr">
        <is>
          <t>https://www.getapp.com/website-ecommerce-software/a/elixir-1/</t>
        </is>
      </c>
      <c r="F15471" t="inlineStr">
        <is>
          <t>Elixir Cloud: A revolutionary CCM platform that combines deep industry experience and cloud-native technology to transform customer communications.Read more about Elixir</t>
        </is>
      </c>
    </row>
    <row r="15472">
      <c r="A15472" t="inlineStr">
        <is>
          <t>Communications</t>
        </is>
      </c>
      <c r="B15472" t="inlineStr">
        <is>
          <t>Cloud Communication Platform</t>
        </is>
      </c>
      <c r="C15472" t="inlineStr">
        <is>
          <t>https://www.getapp.com/it-communications-software/cloud-communication-platform/os/web-based</t>
        </is>
      </c>
      <c r="D15472" t="inlineStr">
        <is>
          <t>Knowlarity</t>
        </is>
      </c>
      <c r="E15472" t="inlineStr">
        <is>
          <t>https://www.getapp.com/it-communications-software/a/knowlarity/</t>
        </is>
      </c>
      <c r="F15472" t="inlineStr">
        <is>
          <t>Quickly deploy &amp; integrate Knowlarity’s Cloud Communication Platform to deliver high-quality customer service and convert maximum leads. Integrate cloud-based solutions like IVR, Cloud Contact Center, Virtual Number, etc. to streamline business communication needs that lead to better customer experiRead more about Knowlarity</t>
        </is>
      </c>
    </row>
    <row r="15473">
      <c r="A15473" t="inlineStr">
        <is>
          <t>Communications</t>
        </is>
      </c>
      <c r="B15473" t="inlineStr">
        <is>
          <t>Cloud Communication Platform</t>
        </is>
      </c>
      <c r="C15473" t="inlineStr">
        <is>
          <t>https://www.getapp.com/it-communications-software/cloud-communication-platform/os/web-based</t>
        </is>
      </c>
      <c r="D15473" t="inlineStr">
        <is>
          <t>ICTBroadcast</t>
        </is>
      </c>
      <c r="E15473" t="inlineStr">
        <is>
          <t>https://www.getapp.com/it-communications-software/a/ictbroadcast/</t>
        </is>
      </c>
      <c r="F15473" t="inlineStr">
        <is>
          <t>ICTBroadcast is a unified auto dialer and smart predictive dialer software solution designed to help small and medium businesses as well as ITSP to facilitate them to offer hosted telemarketing / bulk communication services to their customers using voice, SMS, email and fax technologiesRead more about ICTBroadcast</t>
        </is>
      </c>
    </row>
    <row r="15474">
      <c r="A15474" t="inlineStr">
        <is>
          <t>Communications</t>
        </is>
      </c>
      <c r="B15474" t="inlineStr">
        <is>
          <t>Cloud Communication Platform</t>
        </is>
      </c>
      <c r="C15474" t="inlineStr">
        <is>
          <t>https://www.getapp.com/it-communications-software/cloud-communication-platform/os/web-based</t>
        </is>
      </c>
      <c r="D15474" t="inlineStr">
        <is>
          <t>Wildix</t>
        </is>
      </c>
      <c r="E15474" t="inlineStr">
        <is>
          <t>https://www.getapp.com/it-communications-software/a/wildix/</t>
        </is>
      </c>
      <c r="F15474" t="inlineStr">
        <is>
          <t>Wildix is a global provider of unified communications solutions for simpler, more secure business communications in the digital age.Read more about Wildix</t>
        </is>
      </c>
    </row>
    <row r="15475">
      <c r="A15475" t="inlineStr">
        <is>
          <t>Communications</t>
        </is>
      </c>
      <c r="B15475" t="inlineStr">
        <is>
          <t>Cloud Communication Platform</t>
        </is>
      </c>
      <c r="C15475" t="inlineStr">
        <is>
          <t>https://www.getapp.com/it-communications-software/cloud-communication-platform/os/web-based</t>
        </is>
      </c>
      <c r="D15475" t="inlineStr">
        <is>
          <t>SMS Número Corto</t>
        </is>
      </c>
      <c r="E15475" t="inlineStr">
        <is>
          <t>https://www.getapp.com/customer-management-software/a/sms-marketing/</t>
        </is>
      </c>
      <c r="F15475" t="inlineStr">
        <is>
          <t>SMS Marketing is a software that allows you to address customers through a text message with a 4 or 5 digit sender.Read more about SMS Número Corto</t>
        </is>
      </c>
    </row>
    <row r="15476">
      <c r="A15476" t="inlineStr">
        <is>
          <t>Communications</t>
        </is>
      </c>
      <c r="B15476" t="inlineStr">
        <is>
          <t>Cloud Communication Platform</t>
        </is>
      </c>
      <c r="C15476" t="inlineStr">
        <is>
          <t>https://www.getapp.com/it-communications-software/cloud-communication-platform/os/web-based</t>
        </is>
      </c>
      <c r="D15476" t="inlineStr">
        <is>
          <t>eCourtDate</t>
        </is>
      </c>
      <c r="E15476" t="inlineStr">
        <is>
          <t>https://www.getapp.com/it-communications-software/a/ecourtdate/</t>
        </is>
      </c>
      <c r="F15476" t="inlineStr">
        <is>
          <t>eCourtDate is a cloud-based multilingual court and law enforcement platform for reminders, payments, juror management, victim updates, and data insights.Read more about eCourtDate</t>
        </is>
      </c>
    </row>
    <row r="15477">
      <c r="A15477" t="inlineStr">
        <is>
          <t>Communications</t>
        </is>
      </c>
      <c r="B15477" t="inlineStr">
        <is>
          <t>Cloud Communication Platform</t>
        </is>
      </c>
      <c r="C15477" t="inlineStr">
        <is>
          <t>https://www.getapp.com/it-communications-software/cloud-communication-platform/os/web-based</t>
        </is>
      </c>
      <c r="D15477" t="inlineStr">
        <is>
          <t>Retain</t>
        </is>
      </c>
      <c r="E15477" t="inlineStr">
        <is>
          <t>https://www.getapp.com/finance-accounting-software/a/retain-1/</t>
        </is>
      </c>
      <c r="F15477" t="inlineStr">
        <is>
          <t>Retain is a scalable, client-branded digital delivery tool to help you manage and optimize customer engagement, automate your digital communications and keep your headcount low.Read more about Retain</t>
        </is>
      </c>
    </row>
    <row r="15478">
      <c r="A15478" t="inlineStr">
        <is>
          <t>Communications</t>
        </is>
      </c>
      <c r="B15478" t="inlineStr">
        <is>
          <t>Cloud Communication Platform</t>
        </is>
      </c>
      <c r="C15478" t="inlineStr">
        <is>
          <t>https://www.getapp.com/it-communications-software/cloud-communication-platform/os/web-based</t>
        </is>
      </c>
      <c r="D15478" t="inlineStr">
        <is>
          <t>iNexus</t>
        </is>
      </c>
      <c r="E15478" t="inlineStr">
        <is>
          <t>https://www.getapp.com/it-communications-software/a/inexus/</t>
        </is>
      </c>
      <c r="F15478" t="inlineStr">
        <is>
          <t>SPAM &amp; SCAM likely messages can be a major problem for companies that rely on dialing campaigns to make sales and grow their business. These types of unwanted messages can cost your company time, money and customers.Read more about iNexus</t>
        </is>
      </c>
    </row>
    <row r="15479">
      <c r="A15479" t="inlineStr">
        <is>
          <t>Communications</t>
        </is>
      </c>
      <c r="B15479" t="inlineStr">
        <is>
          <t>Cloud Communication Platform</t>
        </is>
      </c>
      <c r="C15479" t="inlineStr">
        <is>
          <t>https://www.getapp.com/it-communications-software/cloud-communication-platform/os/web-based</t>
        </is>
      </c>
      <c r="D15479" t="inlineStr">
        <is>
          <t>tele-LOOK</t>
        </is>
      </c>
      <c r="E15479" t="inlineStr">
        <is>
          <t>https://www.getapp.com/it-communications-software/a/tele-look/</t>
        </is>
      </c>
      <c r="F15479" t="inlineStr">
        <is>
          <t>Customer Service Support Cloud Software for easy case resolutions. No / less field service journeys as problems will be resolved via live video supportRead more about tele-LOOK</t>
        </is>
      </c>
    </row>
    <row r="15480">
      <c r="A15480" t="inlineStr">
        <is>
          <t>Communications</t>
        </is>
      </c>
      <c r="B15480" t="inlineStr">
        <is>
          <t>Cloud Communication Platform</t>
        </is>
      </c>
      <c r="C15480" t="inlineStr">
        <is>
          <t>https://www.getapp.com/it-communications-software/cloud-communication-platform/os/web-based</t>
        </is>
      </c>
      <c r="D15480" t="inlineStr">
        <is>
          <t>Kaleyra</t>
        </is>
      </c>
      <c r="E15480" t="inlineStr">
        <is>
          <t>https://www.getapp.com/customer-service-support-software/a/kaleyra/</t>
        </is>
      </c>
      <c r="F15480" t="inlineStr">
        <is>
          <t>Kaleyra is a cloud communications platform that enables banks, financial institutions, and enterprises to streamline customer interactions across multiple channels. Users can manage call centers from anywhere across the globe using a single cloud-based platform.Read more about Kaleyra</t>
        </is>
      </c>
    </row>
    <row r="15481">
      <c r="A15481" t="inlineStr">
        <is>
          <t>Communications</t>
        </is>
      </c>
      <c r="B15481" t="inlineStr">
        <is>
          <t>Cloud Communication Platform</t>
        </is>
      </c>
      <c r="C15481" t="inlineStr">
        <is>
          <t>https://www.getapp.com/it-communications-software/cloud-communication-platform/os/web-based</t>
        </is>
      </c>
      <c r="D15481" t="inlineStr">
        <is>
          <t>Omnicus</t>
        </is>
      </c>
      <c r="E15481" t="inlineStr">
        <is>
          <t>https://www.getapp.com/customer-service-support-software/a/omnicus/</t>
        </is>
      </c>
      <c r="F15481" t="inlineStr">
        <is>
          <t>Omnicus is a cloud-based help desk platform, which helps small to large businesses streamline contact center operations via omnichannel communication, artificial intelligence (AI), performance insights, interactive voice response (IVR), and more. The solution offers various features such as live chat, messaging, routing, key performance indicators (KPI), reporting, and API connection.Read more about Omnicus</t>
        </is>
      </c>
    </row>
    <row r="15482">
      <c r="A15482" t="inlineStr">
        <is>
          <t>Communications</t>
        </is>
      </c>
      <c r="B15482" t="inlineStr">
        <is>
          <t>Cloud Communication Platform</t>
        </is>
      </c>
      <c r="C15482" t="inlineStr">
        <is>
          <t>https://www.getapp.com/it-communications-software/cloud-communication-platform/os/web-based</t>
        </is>
      </c>
      <c r="D15482" t="inlineStr">
        <is>
          <t>Hibot</t>
        </is>
      </c>
      <c r="E15482" t="inlineStr">
        <is>
          <t>https://www.getapp.com/emerging-technology-software/a/hibot/</t>
        </is>
      </c>
      <c r="F15482" t="inlineStr">
        <is>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is>
      </c>
    </row>
    <row r="15483">
      <c r="A15483" t="inlineStr">
        <is>
          <t>Communications</t>
        </is>
      </c>
      <c r="B15483" t="inlineStr">
        <is>
          <t>Cloud Communication Platform</t>
        </is>
      </c>
      <c r="C15483" t="inlineStr">
        <is>
          <t>https://www.getapp.com/it-communications-software/cloud-communication-platform/os/web-based</t>
        </is>
      </c>
      <c r="D15483" t="inlineStr">
        <is>
          <t>HiveMQ</t>
        </is>
      </c>
      <c r="E15483" t="inlineStr">
        <is>
          <t>https://www.getapp.com/it-management-software/a/hivemq/</t>
        </is>
      </c>
      <c r="F15483" t="inlineStr">
        <is>
          <t>HiveMQ is the most trusted MQTT platform, transforming businesses with the power to connect, communicate, and control IoT data. HiveMQ is the enterprise MQTT standard because it's reliable under stress and proven across industry use cases in automotive, energy, logistics, manufacturing, and more.Read more about HiveMQ</t>
        </is>
      </c>
    </row>
    <row r="15484">
      <c r="A15484" t="inlineStr">
        <is>
          <t>Communications</t>
        </is>
      </c>
      <c r="B15484" t="inlineStr">
        <is>
          <t>Cloud Communication Platform</t>
        </is>
      </c>
      <c r="C15484" t="inlineStr">
        <is>
          <t>https://www.getapp.com/it-communications-software/cloud-communication-platform/os/web-based</t>
        </is>
      </c>
      <c r="D15484" t="inlineStr">
        <is>
          <t>WideBot</t>
        </is>
      </c>
      <c r="E15484" t="inlineStr">
        <is>
          <t>https://www.getapp.com/all-software/a/widebot/</t>
        </is>
      </c>
      <c r="F15484" t="inlineStr">
        <is>
          <t>WideBot helps businesses leverage AI technology to build, deploy and manage chatbots.Read more about WideBot</t>
        </is>
      </c>
    </row>
    <row r="15485">
      <c r="A15485" t="inlineStr">
        <is>
          <t>Communications</t>
        </is>
      </c>
      <c r="B15485" t="inlineStr">
        <is>
          <t>Cloud Communication Platform</t>
        </is>
      </c>
      <c r="C15485" t="inlineStr">
        <is>
          <t>https://www.getapp.com/it-communications-software/cloud-communication-platform/os/web-based</t>
        </is>
      </c>
      <c r="D15485" t="inlineStr">
        <is>
          <t>Servetel</t>
        </is>
      </c>
      <c r="E15485" t="inlineStr">
        <is>
          <t>https://www.getapp.com/customer-service-support-software/a/servetel/</t>
        </is>
      </c>
      <c r="F15485" t="inlineStr">
        <is>
          <t>Servetel (by Acefone) is an international cloud communications service provider, catering to startups, SMBs and enterprises. We have aided 5,000+ businesses improve their communication systems, customer experience, and lead generation with our cloud communication suite Ace-X.Read more about Servetel</t>
        </is>
      </c>
    </row>
    <row r="15486">
      <c r="A15486" t="inlineStr">
        <is>
          <t>Communications</t>
        </is>
      </c>
      <c r="B15486" t="inlineStr">
        <is>
          <t>Cloud Communication Platform</t>
        </is>
      </c>
      <c r="C15486" t="inlineStr">
        <is>
          <t>https://www.getapp.com/it-communications-software/cloud-communication-platform/os/web-based</t>
        </is>
      </c>
      <c r="D15486" t="inlineStr">
        <is>
          <t>SignalWire</t>
        </is>
      </c>
      <c r="E15486" t="inlineStr">
        <is>
          <t>https://www.getapp.com/it-communications-software/a/signalwire/</t>
        </is>
      </c>
      <c r="F15486" t="inlineStr">
        <is>
          <t>SignalWire is a cloud-based application development tool that helps businesses build an open-source telecom stack with messaging, voice, and video APIs.Read more about SignalWire</t>
        </is>
      </c>
    </row>
    <row r="15487">
      <c r="A15487" t="inlineStr">
        <is>
          <t>Communications</t>
        </is>
      </c>
      <c r="B15487" t="inlineStr">
        <is>
          <t>Cloud Communication Platform</t>
        </is>
      </c>
      <c r="C15487" t="inlineStr">
        <is>
          <t>https://www.getapp.com/it-communications-software/cloud-communication-platform/os/web-based</t>
        </is>
      </c>
      <c r="D15487" t="inlineStr">
        <is>
          <t>Comapi</t>
        </is>
      </c>
      <c r="E15487" t="inlineStr">
        <is>
          <t>https://www.getapp.com/it-communications-software/a/comapi/</t>
        </is>
      </c>
      <c r="F15487" t="inlineStr">
        <is>
          <t>Comapi is a cloud-based omnichannel communications solution which allows users to send, receive, and reply to emails, text messages, web chats, Twitter and Facebook messages, in-app messages, and more.Read more about Comapi</t>
        </is>
      </c>
    </row>
    <row r="15488">
      <c r="A15488" t="inlineStr">
        <is>
          <t>Communications</t>
        </is>
      </c>
      <c r="B15488" t="inlineStr">
        <is>
          <t>Cloud Communication Platform</t>
        </is>
      </c>
      <c r="C15488" t="inlineStr">
        <is>
          <t>https://www.getapp.com/it-communications-software/cloud-communication-platform/os/web-based</t>
        </is>
      </c>
      <c r="D15488" t="inlineStr">
        <is>
          <t>metricVOICE</t>
        </is>
      </c>
      <c r="E15488" t="inlineStr">
        <is>
          <t>https://www.getapp.com/it-communications-software/a/metricvoice/</t>
        </is>
      </c>
      <c r="F15488" t="inlineStr">
        <is>
          <t>metricVOICE by Fastmetrics - cloud hosted phones, VoIP &amp; UCaaS. Backed by LIVE USA SUPPORT.Connect how you work, where you work. The ESSENTIALS plan starts from $15 per month.Read more about metricVOICE</t>
        </is>
      </c>
    </row>
    <row r="15489">
      <c r="A15489" t="inlineStr">
        <is>
          <t>Communications</t>
        </is>
      </c>
      <c r="B15489" t="inlineStr">
        <is>
          <t>Cloud Communication Platform</t>
        </is>
      </c>
      <c r="C15489" t="inlineStr">
        <is>
          <t>https://www.getapp.com/it-communications-software/cloud-communication-platform/os/web-based</t>
        </is>
      </c>
      <c r="D15489" t="inlineStr">
        <is>
          <t>MirrorFly</t>
        </is>
      </c>
      <c r="E15489" t="inlineStr">
        <is>
          <t>https://www.getapp.com/it-communications-software/a/contus-mirrorfly/</t>
        </is>
      </c>
      <c r="F15489" t="inlineStr">
        <is>
          <t>MirrorFly is a comprehensive CPaaS platform empowering businesses to create engaging communication experiences.Read more about MirrorFly</t>
        </is>
      </c>
    </row>
    <row r="15490">
      <c r="A15490" t="inlineStr">
        <is>
          <t>Communications</t>
        </is>
      </c>
      <c r="B15490" t="inlineStr">
        <is>
          <t>Cloud Communication Platform</t>
        </is>
      </c>
      <c r="C15490" t="inlineStr">
        <is>
          <t>https://www.getapp.com/it-communications-software/cloud-communication-platform/os/web-based</t>
        </is>
      </c>
      <c r="D15490" t="inlineStr">
        <is>
          <t>Lightspeed Voice Quantum</t>
        </is>
      </c>
      <c r="E15490" t="inlineStr">
        <is>
          <t>https://www.getapp.com/it-communications-software/a/lightspeed-quantum/</t>
        </is>
      </c>
      <c r="F15490" t="inlineStr">
        <is>
          <t>Lightspeed Quantum is a cutting-edge suite of business management tools that enable clients to better communicate, automate processes, and improve employee accountability -- ultimately driving bottom-line revenue.  Our SaaS platform is privately hosted and single tenant for ultimate client security.Read more about Lightspeed Voice Quantum</t>
        </is>
      </c>
    </row>
    <row r="15491">
      <c r="A15491" t="inlineStr">
        <is>
          <t>Communications</t>
        </is>
      </c>
      <c r="B15491" t="inlineStr">
        <is>
          <t>Cloud Communication Platform</t>
        </is>
      </c>
      <c r="C15491" t="inlineStr">
        <is>
          <t>https://www.getapp.com/it-communications-software/cloud-communication-platform/os/web-based</t>
        </is>
      </c>
      <c r="D15491" t="inlineStr">
        <is>
          <t>CallerDesk</t>
        </is>
      </c>
      <c r="E15491" t="inlineStr">
        <is>
          <t>https://www.getapp.com/customer-service-support-software/a/callerdesk/</t>
        </is>
      </c>
      <c r="F15491" t="inlineStr">
        <is>
          <t>CallerDesk is a cloud-based call handling platform. It provides cloud numbers with self-service options and automates redirection to different destinations in accordance with configurable routing strategies. The software also monitors performance and sales conversion data to inform marketing.Read more about CallerDesk</t>
        </is>
      </c>
    </row>
    <row r="15492">
      <c r="A15492" t="inlineStr">
        <is>
          <t>Communications</t>
        </is>
      </c>
      <c r="B15492" t="inlineStr">
        <is>
          <t>Cloud Communication Platform</t>
        </is>
      </c>
      <c r="C15492" t="inlineStr">
        <is>
          <t>https://www.getapp.com/it-communications-software/cloud-communication-platform/os/web-based</t>
        </is>
      </c>
      <c r="D15492" t="inlineStr">
        <is>
          <t>Wcapi</t>
        </is>
      </c>
      <c r="E15492" t="inlineStr">
        <is>
          <t>https://www.getapp.com/it-communications-software/a/wcapi/</t>
        </is>
      </c>
      <c r="F15492" t="inlineStr">
        <is>
          <t>Wcapi is a WhatsApp cloud API that simplifies business communication. With seamless integration, Wcapi empowers businesses to enhance engagement, streamline workflows, and unlock the power of connected communication. It offers secure and encrypted API connections, ensuring ironclad security and peace of mind.Read more about Wcapi</t>
        </is>
      </c>
    </row>
    <row r="15493">
      <c r="A15493" t="inlineStr">
        <is>
          <t>Communications</t>
        </is>
      </c>
      <c r="B15493" t="inlineStr">
        <is>
          <t>Cloud Communication Platform</t>
        </is>
      </c>
      <c r="C15493" t="inlineStr">
        <is>
          <t>https://www.getapp.com/it-communications-software/cloud-communication-platform/os/web-based</t>
        </is>
      </c>
      <c r="D15493" t="inlineStr">
        <is>
          <t>TeleSign Platform</t>
        </is>
      </c>
      <c r="E15493" t="inlineStr">
        <is>
          <t>https://www.getapp.com/it-communications-software/a/telesign-platform/</t>
        </is>
      </c>
      <c r="F15493" t="inlineStr">
        <is>
          <t>TeleSign is a customer identity and engagement solution that helps businesses to register accounts, verify phone numbers, identify users, prevent fraud, streamline customer engagement and more.Read more about TeleSign Platform</t>
        </is>
      </c>
    </row>
    <row r="15494">
      <c r="A15494" t="inlineStr">
        <is>
          <t>Communications</t>
        </is>
      </c>
      <c r="B15494" t="inlineStr">
        <is>
          <t>Cloud Communication Platform</t>
        </is>
      </c>
      <c r="C15494" t="inlineStr">
        <is>
          <t>https://www.getapp.com/it-communications-software/cloud-communication-platform/os/web-based</t>
        </is>
      </c>
      <c r="D15494" t="inlineStr">
        <is>
          <t>RapidCast</t>
        </is>
      </c>
      <c r="E15494" t="inlineStr">
        <is>
          <t>https://www.getapp.com/collaboration-software/a/rapidcast/</t>
        </is>
      </c>
      <c r="F15494" t="inlineStr">
        <is>
          <t>RapidCast provides cloud-based tools to send mass and targeted text messages, phone calls, and emails to employees and stakeholders for fast and immediate communication.Read more about RapidCast</t>
        </is>
      </c>
    </row>
    <row r="15495">
      <c r="A15495" t="inlineStr">
        <is>
          <t>Communications</t>
        </is>
      </c>
      <c r="B15495" t="inlineStr">
        <is>
          <t>Cloud Communication Platform</t>
        </is>
      </c>
      <c r="C15495" t="inlineStr">
        <is>
          <t>https://www.getapp.com/it-communications-software/cloud-communication-platform/os/web-based</t>
        </is>
      </c>
      <c r="D15495" t="inlineStr">
        <is>
          <t>Omnichannel Contact Center</t>
        </is>
      </c>
      <c r="E15495" t="inlineStr">
        <is>
          <t>https://www.getapp.com/customer-management-software/a/omnichannel-contact-center/</t>
        </is>
      </c>
      <c r="F15495" t="inlineStr">
        <is>
          <t>Cloud Contact Center by masvoz is a customer service platform that helps businesses manage interactions across various communication channels such as SMS, phone, web, WhatsApp, and Webchat.Read more about Omnichannel Contact Center</t>
        </is>
      </c>
    </row>
    <row r="15496">
      <c r="A15496" t="inlineStr">
        <is>
          <t>Communications</t>
        </is>
      </c>
      <c r="B15496" t="inlineStr">
        <is>
          <t>Cloud Communication Platform</t>
        </is>
      </c>
      <c r="C15496" t="inlineStr">
        <is>
          <t>https://www.getapp.com/it-communications-software/cloud-communication-platform/os/web-based</t>
        </is>
      </c>
      <c r="D15496" t="inlineStr">
        <is>
          <t>Retarus</t>
        </is>
      </c>
      <c r="E15496" t="inlineStr">
        <is>
          <t>https://www.getapp.com/it-communications-software/a/retarus/</t>
        </is>
      </c>
      <c r="F15496" t="inlineStr">
        <is>
          <t>The Retarus Communications Platform helps you secure, modernize, consolidate, and cloudify existing communication infrastructures. Make your communications platform work better so you can work better: with Retarus.Read more about Retarus</t>
        </is>
      </c>
    </row>
    <row r="15497">
      <c r="A15497" t="inlineStr">
        <is>
          <t>Communications</t>
        </is>
      </c>
      <c r="B15497" t="inlineStr">
        <is>
          <t>Cloud Communication Platform</t>
        </is>
      </c>
      <c r="C15497" t="inlineStr">
        <is>
          <t>https://www.getapp.com/it-communications-software/cloud-communication-platform/os/web-based</t>
        </is>
      </c>
      <c r="D15497" t="inlineStr">
        <is>
          <t>RingRx</t>
        </is>
      </c>
      <c r="E15497" t="inlineStr">
        <is>
          <t>https://www.getapp.com/healthcare-pharmaceuticals-software/a/ringrx/</t>
        </is>
      </c>
      <c r="F15497" t="inlineStr">
        <is>
          <t>RingRx is a HIPAA-compliant phone system designed for modern healthcare providers. It supports healthcare professionals with reliable voice, text, fax, and video communication software. RingRx features enterprise-quality technologies to streamline patient communications, including customizable call routing, easy voicemail access, and secure texting capabilities.Read more about RingRx</t>
        </is>
      </c>
    </row>
    <row r="15498">
      <c r="A15498" t="inlineStr">
        <is>
          <t>Communications</t>
        </is>
      </c>
      <c r="B15498" t="inlineStr">
        <is>
          <t>Cloud Communication Platform</t>
        </is>
      </c>
      <c r="C15498" t="inlineStr">
        <is>
          <t>https://www.getapp.com/it-communications-software/cloud-communication-platform/os/web-based</t>
        </is>
      </c>
      <c r="D15498" t="inlineStr">
        <is>
          <t>VoiceSage</t>
        </is>
      </c>
      <c r="E15498" t="inlineStr">
        <is>
          <t>https://www.getapp.com/marketing-software/a/voicesage/</t>
        </is>
      </c>
      <c r="F15498" t="inlineStr">
        <is>
          <t>VoiceSage is a communication management software designed to help businesses in retail, healthcare, financial services, utilities, housing association, and other industries communicate and engage with the target audience. The platform enables organizations to screen outbound calls, enabling internal teams to interact with valuable prospects.Read more about VoiceSage</t>
        </is>
      </c>
    </row>
    <row r="15499">
      <c r="A15499" t="inlineStr">
        <is>
          <t>Communications</t>
        </is>
      </c>
      <c r="B15499" t="inlineStr">
        <is>
          <t>Cloud Communication Platform</t>
        </is>
      </c>
      <c r="C15499" t="inlineStr">
        <is>
          <t>https://www.getapp.com/it-communications-software/cloud-communication-platform/os/web-based</t>
        </is>
      </c>
      <c r="D15499" t="inlineStr">
        <is>
          <t>Centricity</t>
        </is>
      </c>
      <c r="E15499" t="inlineStr">
        <is>
          <t>https://www.getapp.com/all-software/a/centricity/</t>
        </is>
      </c>
      <c r="F15499" t="inlineStr">
        <is>
          <t>Centricity from CloudHesive makes managing your AWS environment easy. You gain the full power of Amazon Web Services without the challenge of understanding the technical underpinnings of complex cloud services, or hiring a team of experts to develop and maintain complex solutions.Read more about Centricity</t>
        </is>
      </c>
    </row>
    <row r="15500">
      <c r="A15500" t="inlineStr">
        <is>
          <t>Communications</t>
        </is>
      </c>
      <c r="B15500" t="inlineStr">
        <is>
          <t>Cloud Communication Platform</t>
        </is>
      </c>
      <c r="C15500" t="inlineStr">
        <is>
          <t>https://www.getapp.com/it-communications-software/cloud-communication-platform/os/web-based</t>
        </is>
      </c>
      <c r="D15500" t="inlineStr">
        <is>
          <t>STARFACE</t>
        </is>
      </c>
      <c r="E15500" t="inlineStr">
        <is>
          <t>https://www.getapp.com/it-communications-software/a/starface/</t>
        </is>
      </c>
      <c r="F15500" t="inlineStr">
        <is>
          <t>STARFACE offers a flexible and future-proof IP telephony system. As a UCC platform it even offers functions like video conferencing.Read more about STARFACE</t>
        </is>
      </c>
    </row>
    <row r="15501">
      <c r="A15501" t="inlineStr">
        <is>
          <t>Communications</t>
        </is>
      </c>
      <c r="B15501" t="inlineStr">
        <is>
          <t>Cloud Communication Platform</t>
        </is>
      </c>
      <c r="C15501" t="inlineStr">
        <is>
          <t>https://www.getapp.com/it-communications-software/cloud-communication-platform/os/web-based</t>
        </is>
      </c>
      <c r="D15501" t="inlineStr">
        <is>
          <t>TeamsPhony</t>
        </is>
      </c>
      <c r="E15501" t="inlineStr">
        <is>
          <t>https://www.getapp.com/it-communications-software/a/teamsphony/</t>
        </is>
      </c>
      <c r="F15501" t="inlineStr">
        <is>
          <t>TeamsPhony is an enterprise VoIP telephony solution, directly integrated into Teams.You can handle all your business calls with your Microsoft Teams application.Our infrastructure is certified by Microsoft to guarantee optimal service quality and reliability.Read more about TeamsPhony</t>
        </is>
      </c>
    </row>
    <row r="15502">
      <c r="A15502" t="inlineStr">
        <is>
          <t>Communications</t>
        </is>
      </c>
      <c r="B15502" t="inlineStr">
        <is>
          <t>Cloud Communication Platform</t>
        </is>
      </c>
      <c r="C15502" t="inlineStr">
        <is>
          <t>https://www.getapp.com/it-communications-software/cloud-communication-platform/os/web-based</t>
        </is>
      </c>
      <c r="D15502" t="inlineStr">
        <is>
          <t>CommandLink SD-WAN</t>
        </is>
      </c>
      <c r="E15502" t="inlineStr">
        <is>
          <t>https://www.getapp.com/all-software/a/commandlink-sd-wan/</t>
        </is>
      </c>
      <c r="F15502" t="inlineStr">
        <is>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is>
      </c>
    </row>
    <row r="15503">
      <c r="A15503" t="inlineStr">
        <is>
          <t>Communications</t>
        </is>
      </c>
      <c r="B15503" t="inlineStr">
        <is>
          <t>Cloud Communication Platform</t>
        </is>
      </c>
      <c r="C15503" t="inlineStr">
        <is>
          <t>https://www.getapp.com/it-communications-software/cloud-communication-platform/os/web-based</t>
        </is>
      </c>
      <c r="D15503" t="inlineStr">
        <is>
          <t>CommPeak Cloud PBX</t>
        </is>
      </c>
      <c r="E15503" t="inlineStr">
        <is>
          <t>https://www.getapp.com/it-communications-software/a/commpeak-cloud-pbx/</t>
        </is>
      </c>
      <c r="F15503" t="inlineStr">
        <is>
          <t>CommPeak Cloud PBX is a virtual PBX phone system that helps users enhance customer engagement outcomes by continuously tracking and displaying communication workflow in real-time.Read more about CommPeak Cloud PBX</t>
        </is>
      </c>
    </row>
    <row r="15504">
      <c r="A15504" t="inlineStr">
        <is>
          <t>Communications</t>
        </is>
      </c>
      <c r="B15504" t="inlineStr">
        <is>
          <t>Cloud Communication Platform</t>
        </is>
      </c>
      <c r="C15504" t="inlineStr">
        <is>
          <t>https://www.getapp.com/it-communications-software/cloud-communication-platform/os/web-based</t>
        </is>
      </c>
      <c r="D15504" t="inlineStr">
        <is>
          <t>goFacing</t>
        </is>
      </c>
      <c r="E15504" t="inlineStr">
        <is>
          <t>https://www.getapp.com/it-communications-software/a/gofacing/</t>
        </is>
      </c>
      <c r="F15504" t="inlineStr">
        <is>
          <t>Video conferencing service in the cloud without downloads, in FullHD. With goFacing service users will not have to install any type of app. Simply with a web browser users can access their virtual room safely thanks to our encrypted communications.Read more about goFacing</t>
        </is>
      </c>
    </row>
    <row r="15505">
      <c r="A15505" t="inlineStr">
        <is>
          <t>Communications</t>
        </is>
      </c>
      <c r="B15505" t="inlineStr">
        <is>
          <t>Cloud Communication Platform</t>
        </is>
      </c>
      <c r="C15505" t="inlineStr">
        <is>
          <t>https://www.getapp.com/it-communications-software/cloud-communication-platform/os/web-based</t>
        </is>
      </c>
      <c r="D15505" t="inlineStr">
        <is>
          <t>Telecmi</t>
        </is>
      </c>
      <c r="E15505" t="inlineStr">
        <is>
          <t>https://www.getapp.com/customer-management-software/a/telecmi/</t>
        </is>
      </c>
      <c r="F15505" t="inlineStr">
        <is>
          <t>TeleCMI - provides communication solutions for any business cases. TeleCMI is a modern day business phone system which offers global communication solutions for businesses ranging from startups, SMEs and Enterprises.Read more about Telecmi</t>
        </is>
      </c>
    </row>
    <row r="15506">
      <c r="A15506" t="inlineStr">
        <is>
          <t>Communications</t>
        </is>
      </c>
      <c r="B15506" t="inlineStr">
        <is>
          <t>Cloud Communication Platform</t>
        </is>
      </c>
      <c r="C15506" t="inlineStr">
        <is>
          <t>https://www.getapp.com/it-communications-software/cloud-communication-platform/os/web-based</t>
        </is>
      </c>
      <c r="D15506" t="inlineStr">
        <is>
          <t>Telkosh Global Communication</t>
        </is>
      </c>
      <c r="E15506" t="inlineStr">
        <is>
          <t>https://www.getapp.com/it-communications-software/a/telkosh-global-communication/</t>
        </is>
      </c>
      <c r="F15506" t="inlineStr">
        <is>
          <t>Around the world, telKosh is the leading provider of voice and bulk SMS services for mobile devices. We are here to assist you in engaging your consumers at every stage of their journey, whether you work in banking, insurance, education, healthcare, or any other industry.Read more about Telkosh Global Communication</t>
        </is>
      </c>
    </row>
    <row r="15507">
      <c r="A15507" t="inlineStr">
        <is>
          <t>Communications</t>
        </is>
      </c>
      <c r="B15507" t="inlineStr">
        <is>
          <t>Cloud Communication Platform</t>
        </is>
      </c>
      <c r="C15507" t="inlineStr">
        <is>
          <t>https://www.getapp.com/it-communications-software/cloud-communication-platform/os/web-based</t>
        </is>
      </c>
      <c r="D15507" t="inlineStr">
        <is>
          <t>TextPeak</t>
        </is>
      </c>
      <c r="E15507" t="inlineStr">
        <is>
          <t>https://www.getapp.com/marketing-software/a/textpeak/</t>
        </is>
      </c>
      <c r="F15507" t="inlineStr">
        <is>
          <t>TextPeak user-friendly platform that helps businesses create, run, and manage SMS campaigns. It offers various features, including extensive analytics, personalization, and easy API integration for effective communication.Read more about TextPeak</t>
        </is>
      </c>
    </row>
    <row r="15508">
      <c r="A15508" t="inlineStr">
        <is>
          <t>Communications</t>
        </is>
      </c>
      <c r="B15508" t="inlineStr">
        <is>
          <t>Cloud Communication Platform</t>
        </is>
      </c>
      <c r="C15508" t="inlineStr">
        <is>
          <t>https://www.getapp.com/it-communications-software/cloud-communication-platform/os/web-based</t>
        </is>
      </c>
      <c r="D15508" t="inlineStr">
        <is>
          <t>OpenText Core Messaging</t>
        </is>
      </c>
      <c r="E15508" t="inlineStr">
        <is>
          <t>https://www.getapp.com/it-communications-software/a/opentext-notifications/</t>
        </is>
      </c>
      <c r="F15508" t="inlineStr">
        <is>
          <t>OpenText Notifications is an omnichannel communications software that provides a unified platform for messaging and collaboration for businesses.It allows users to send messages to their teams in real time as well as schedule them for future delivery. Users can also receive emails or SMS messages.Read more about OpenText Core Messaging</t>
        </is>
      </c>
    </row>
    <row r="15509">
      <c r="A15509" t="inlineStr">
        <is>
          <t>Communications</t>
        </is>
      </c>
      <c r="B15509" t="inlineStr">
        <is>
          <t>Cloud Communication Platform</t>
        </is>
      </c>
      <c r="C15509" t="inlineStr">
        <is>
          <t>https://www.getapp.com/it-communications-software/cloud-communication-platform/os/web-based</t>
        </is>
      </c>
      <c r="D15509" t="inlineStr">
        <is>
          <t>Telemo</t>
        </is>
      </c>
      <c r="E15509" t="inlineStr">
        <is>
          <t>https://www.getapp.com/it-communications-software/a/telemo/</t>
        </is>
      </c>
      <c r="F15509" t="inlineStr">
        <is>
          <t>Telemo is an AI-powered customer experience platform designed to enhance enterprise interactions and streamline contact center operations. The solution offers a suite of capabilities including AI chatbots, voicebots, omnichannel integration, natural language processing, sentiment analysis, predictive analytics, and generative AI.Read more about Telemo</t>
        </is>
      </c>
    </row>
    <row r="15510">
      <c r="A15510" t="inlineStr">
        <is>
          <t>Communications</t>
        </is>
      </c>
      <c r="B15510" t="inlineStr">
        <is>
          <t>Cloud Communication Platform</t>
        </is>
      </c>
      <c r="C15510" t="inlineStr">
        <is>
          <t>https://www.getapp.com/it-communications-software/cloud-communication-platform/os/web-based</t>
        </is>
      </c>
      <c r="D15510" t="inlineStr">
        <is>
          <t>ipSCAPE Connect</t>
        </is>
      </c>
      <c r="E15510" t="inlineStr">
        <is>
          <t>https://www.getapp.com/it-communications-software/a/ipscape-connect/</t>
        </is>
      </c>
      <c r="F15510" t="inlineStr">
        <is>
          <t>ipSCAPE offers a cloud-based unified communications solution called ipSCAPE Connect, designed to enhance organizational efficiency and collaboration. Built on WebRTC technology, ipSCAPE Connect enables users to access powerful features such as voice calling, video calls, messaging, call routing, and more, all from a unified platform. With ipSCAPE Connect, businesses can improve productivity by integrating multiple communication channels and other business systems, ensuring interoperability.Read more about ipSCAPE Connect</t>
        </is>
      </c>
    </row>
    <row r="15511">
      <c r="A15511" t="inlineStr">
        <is>
          <t>Communications</t>
        </is>
      </c>
      <c r="B15511" t="inlineStr">
        <is>
          <t>Cloud Communication Platform</t>
        </is>
      </c>
      <c r="C15511" t="inlineStr">
        <is>
          <t>https://www.getapp.com/it-communications-software/cloud-communication-platform/os/web-based</t>
        </is>
      </c>
      <c r="D15511" t="inlineStr">
        <is>
          <t>Messaging Made Easy</t>
        </is>
      </c>
      <c r="E15511" t="inlineStr">
        <is>
          <t>https://www.getapp.com/it-communications-software/a/messaging-made-easy/</t>
        </is>
      </c>
      <c r="F15511" t="inlineStr">
        <is>
          <t>Messaging Made Easy is a comprehensive communication solution that enables organizations to send Viber, WhatsApp, and SMS messages directly from Salesforce to over one hundred and ninety countries globally.Read more about Messaging Made Easy</t>
        </is>
      </c>
    </row>
    <row r="15512">
      <c r="A15512" t="inlineStr">
        <is>
          <t>Communications</t>
        </is>
      </c>
      <c r="B15512" t="inlineStr">
        <is>
          <t>Cloud Communication Platform</t>
        </is>
      </c>
      <c r="C15512" t="inlineStr">
        <is>
          <t>https://www.getapp.com/it-communications-software/cloud-communication-platform/os/web-based</t>
        </is>
      </c>
      <c r="D15512" t="inlineStr">
        <is>
          <t>Flexperto</t>
        </is>
      </c>
      <c r="E15512" t="inlineStr">
        <is>
          <t>https://www.getapp.com/sales-software/a/flexperto/</t>
        </is>
      </c>
      <c r="F15512" t="inlineStr">
        <is>
          <t>Deliver your ideal customer experience, securely.Save time and boost customer satisfaction with our all-in-one online consultation platform for sales teams.Read more about Flexperto</t>
        </is>
      </c>
    </row>
    <row r="15513">
      <c r="A15513" t="inlineStr">
        <is>
          <t>Communications</t>
        </is>
      </c>
      <c r="B15513" t="inlineStr">
        <is>
          <t>Cloud Communication Platform</t>
        </is>
      </c>
      <c r="C15513" t="inlineStr">
        <is>
          <t>https://www.getapp.com/it-communications-software/cloud-communication-platform/os/web-based</t>
        </is>
      </c>
      <c r="D15513" t="inlineStr">
        <is>
          <t>goFacing</t>
        </is>
      </c>
      <c r="E15513" t="inlineStr">
        <is>
          <t>https://www.getapp.com/it-communications-software/a/gofacing/</t>
        </is>
      </c>
      <c r="F15513" t="inlineStr">
        <is>
          <t>Video conferencing service in the cloud without downloads, in FullHD. With goFacing service users will not have to install any type of app. Simply with a web browser users can access their virtual room safely thanks to our encrypted communications.Read more about goFacing</t>
        </is>
      </c>
    </row>
    <row r="15514">
      <c r="A15514" t="inlineStr">
        <is>
          <t>Communications</t>
        </is>
      </c>
      <c r="B15514" t="inlineStr">
        <is>
          <t>Cloud Communication Platform</t>
        </is>
      </c>
      <c r="C15514" t="inlineStr">
        <is>
          <t>https://www.getapp.com/it-communications-software/cloud-communication-platform/os/web-based</t>
        </is>
      </c>
      <c r="D15514" t="inlineStr">
        <is>
          <t>Telecmi</t>
        </is>
      </c>
      <c r="E15514" t="inlineStr">
        <is>
          <t>https://www.getapp.com/customer-management-software/a/telecmi/</t>
        </is>
      </c>
      <c r="F15514" t="inlineStr">
        <is>
          <t>TeleCMI - provides communication solutions for any business cases. TeleCMI is a modern day business phone system which offers global communication solutions for businesses ranging from startups, SMEs and Enterprises.Read more about Telecmi</t>
        </is>
      </c>
    </row>
    <row r="15515">
      <c r="A15515" t="inlineStr">
        <is>
          <t>Communications</t>
        </is>
      </c>
      <c r="B15515" t="inlineStr">
        <is>
          <t>Cloud Communication Platform</t>
        </is>
      </c>
      <c r="C15515" t="inlineStr">
        <is>
          <t>https://www.getapp.com/it-communications-software/cloud-communication-platform/os/web-based</t>
        </is>
      </c>
      <c r="D15515" t="inlineStr">
        <is>
          <t>Telkosh Global Communication</t>
        </is>
      </c>
      <c r="E15515" t="inlineStr">
        <is>
          <t>https://www.getapp.com/it-communications-software/a/telkosh-global-communication/</t>
        </is>
      </c>
      <c r="F15515" t="inlineStr">
        <is>
          <t>Around the world, telKosh is the leading provider of voice and bulk SMS services for mobile devices. We are here to assist you in engaging your consumers at every stage of their journey, whether you work in banking, insurance, education, healthcare, or any other industry.Read more about Telkosh Global Communication</t>
        </is>
      </c>
    </row>
    <row r="15516">
      <c r="A15516" t="inlineStr">
        <is>
          <t>Communications</t>
        </is>
      </c>
      <c r="B15516" t="inlineStr">
        <is>
          <t>Cloud Communication Platform</t>
        </is>
      </c>
      <c r="C15516" t="inlineStr">
        <is>
          <t>https://www.getapp.com/it-communications-software/cloud-communication-platform/os/web-based</t>
        </is>
      </c>
      <c r="D15516" t="inlineStr">
        <is>
          <t>ipSCAPE Connect</t>
        </is>
      </c>
      <c r="E15516" t="inlineStr">
        <is>
          <t>https://www.getapp.com/it-communications-software/a/ipscape-connect/</t>
        </is>
      </c>
      <c r="F15516" t="inlineStr">
        <is>
          <t>ipSCAPE offers a cloud-based unified communications solution called ipSCAPE Connect, designed to enhance organizational efficiency and collaboration. Built on WebRTC technology, ipSCAPE Connect enables users to access powerful features such as voice calling, video calls, messaging, call routing, and more, all from a unified platform. With ipSCAPE Connect, businesses can improve productivity by integrating multiple communication channels and other business systems, ensuring interoperability.Read more about ipSCAPE Connect</t>
        </is>
      </c>
    </row>
    <row r="15517">
      <c r="A15517" t="inlineStr">
        <is>
          <t>Communications</t>
        </is>
      </c>
      <c r="B15517" t="inlineStr">
        <is>
          <t>Cloud Communication Platform</t>
        </is>
      </c>
      <c r="C15517" t="inlineStr">
        <is>
          <t>https://www.getapp.com/it-communications-software/cloud-communication-platform/os/web-based</t>
        </is>
      </c>
      <c r="D15517" t="inlineStr">
        <is>
          <t>Go4Clients</t>
        </is>
      </c>
      <c r="E15517" t="inlineStr">
        <is>
          <t>https://www.getapp.com/it-communications-software/a/go4clients/</t>
        </is>
      </c>
      <c r="F15517" t="inlineStr">
        <is>
          <t>Go4Clients is a digital communication platform that allows companies to automate their customer interactions.Read more about Go4Clients</t>
        </is>
      </c>
    </row>
    <row r="15518">
      <c r="A15518" t="inlineStr">
        <is>
          <t>Communications</t>
        </is>
      </c>
      <c r="B15518" t="inlineStr">
        <is>
          <t>Cloud Communication Platform</t>
        </is>
      </c>
      <c r="C15518" t="inlineStr">
        <is>
          <t>https://www.getapp.com/it-communications-software/cloud-communication-platform/os/web-based</t>
        </is>
      </c>
      <c r="D15518" t="inlineStr">
        <is>
          <t>Voice Solution</t>
        </is>
      </c>
      <c r="E15518" t="inlineStr">
        <is>
          <t>https://www.getapp.com/it-communications-software/a/voice-solution/</t>
        </is>
      </c>
      <c r="F15518" t="inlineStr">
        <is>
          <t>Voice Solution is a cloud-based telephony solution that helps improve enterprises' communication systems to connect with customers at scale via a multi-channel platform.Read more about Voice Solution</t>
        </is>
      </c>
    </row>
    <row r="15519">
      <c r="A15519" t="inlineStr">
        <is>
          <t>Communications</t>
        </is>
      </c>
      <c r="B15519" t="inlineStr">
        <is>
          <t>Cloud Communication Platform</t>
        </is>
      </c>
      <c r="C15519" t="inlineStr">
        <is>
          <t>https://www.getapp.com/it-communications-software/cloud-communication-platform/os/web-based</t>
        </is>
      </c>
      <c r="D15519" t="inlineStr">
        <is>
          <t>Pexip Video platform</t>
        </is>
      </c>
      <c r="E15519" t="inlineStr">
        <is>
          <t>https://www.getapp.com/government-social-services-software/a/pexip-build/</t>
        </is>
      </c>
      <c r="F15519" t="inlineStr">
        <is>
          <t>Pexip Build allows businesses to enhance internal communications, provide training videos and other educational content, or create customer support videos.Read more about Pexip Video platform</t>
        </is>
      </c>
    </row>
    <row r="15520">
      <c r="A15520" t="inlineStr">
        <is>
          <t>Communications</t>
        </is>
      </c>
      <c r="B15520" t="inlineStr">
        <is>
          <t>Cloud Communication Platform</t>
        </is>
      </c>
      <c r="C15520" t="inlineStr">
        <is>
          <t>https://www.getapp.com/it-communications-software/cloud-communication-platform/os/web-based</t>
        </is>
      </c>
      <c r="D15520" t="inlineStr">
        <is>
          <t>OpenText Core Messaging</t>
        </is>
      </c>
      <c r="E15520" t="inlineStr">
        <is>
          <t>https://www.getapp.com/it-communications-software/a/opentext-notifications/</t>
        </is>
      </c>
      <c r="F15520" t="inlineStr">
        <is>
          <t>OpenText Notifications is an omnichannel communications software that provides a unified platform for messaging and collaboration for businesses.It allows users to send messages to their teams in real time as well as schedule them for future delivery. Users can also receive emails or SMS messages.Read more about OpenText Core Messaging</t>
        </is>
      </c>
    </row>
    <row r="15521">
      <c r="A15521" t="inlineStr">
        <is>
          <t>Communications</t>
        </is>
      </c>
      <c r="B15521" t="inlineStr">
        <is>
          <t>Cloud Communication Platform</t>
        </is>
      </c>
      <c r="C15521" t="inlineStr">
        <is>
          <t>https://www.getapp.com/it-communications-software/cloud-communication-platform/os/web-based</t>
        </is>
      </c>
      <c r="D15521" t="inlineStr">
        <is>
          <t>Voalte Platform</t>
        </is>
      </c>
      <c r="E15521" t="inlineStr">
        <is>
          <t>https://www.getapp.com/it-communications-software/a/voalte-platform/</t>
        </is>
      </c>
      <c r="F15521" t="inlineStr">
        <is>
          <t>Voalte Platform is a web-based suite of unified care communications software solutions designed to help businesses in the healthcare industry optimize communication between caregivers and patients. The Voalte Nurse Call lets care teams access detailed patient information and requirements and act on them quickly to provide an improved patient experience.Read more about Voalte Platform</t>
        </is>
      </c>
    </row>
    <row r="15522">
      <c r="A15522" t="inlineStr">
        <is>
          <t>Communications</t>
        </is>
      </c>
      <c r="B15522" t="inlineStr">
        <is>
          <t>Cloud Communication Platform</t>
        </is>
      </c>
      <c r="C15522" t="inlineStr">
        <is>
          <t>https://www.getapp.com/it-communications-software/cloud-communication-platform/os/web-based</t>
        </is>
      </c>
      <c r="D15522" t="inlineStr">
        <is>
          <t>CommPeak Cloud PBX</t>
        </is>
      </c>
      <c r="E15522" t="inlineStr">
        <is>
          <t>https://www.getapp.com/it-communications-software/a/commpeak-cloud-pbx/</t>
        </is>
      </c>
      <c r="F15522" t="inlineStr">
        <is>
          <t>CommPeak Cloud PBX is a virtual PBX phone system that helps users enhance customer engagement outcomes by continuously tracking and displaying communication workflow in real-time.Read more about CommPeak Cloud PBX</t>
        </is>
      </c>
    </row>
    <row r="15523">
      <c r="A15523" t="inlineStr">
        <is>
          <t>Communications</t>
        </is>
      </c>
      <c r="B15523" t="inlineStr">
        <is>
          <t>Cloud Communication Platform</t>
        </is>
      </c>
      <c r="C15523" t="inlineStr">
        <is>
          <t>https://www.getapp.com/it-communications-software/cloud-communication-platform/os/web-based</t>
        </is>
      </c>
      <c r="D15523" t="inlineStr">
        <is>
          <t>Reach</t>
        </is>
      </c>
      <c r="E15523" t="inlineStr">
        <is>
          <t>https://www.getapp.com/it-communications-software/a/reach-ic/</t>
        </is>
      </c>
      <c r="F15523" t="inlineStr">
        <is>
          <t>Reach from IC Thrive is an internal communications platform that allows organizations to send targeted messages to employees on various channels including Slack, Microsoft Teams, email, and SMS. Features include automated follow-ups, reports and analytics, read tracking, campaign insights, and more.Read more about Reach</t>
        </is>
      </c>
    </row>
    <row r="15524">
      <c r="A15524" t="inlineStr">
        <is>
          <t>Communications</t>
        </is>
      </c>
      <c r="B15524" t="inlineStr">
        <is>
          <t>Cloud Communication Platform</t>
        </is>
      </c>
      <c r="C15524" t="inlineStr">
        <is>
          <t>https://www.getapp.com/it-communications-software/cloud-communication-platform/os/web-based</t>
        </is>
      </c>
      <c r="D15524" t="inlineStr">
        <is>
          <t>NetSfere</t>
        </is>
      </c>
      <c r="E15524" t="inlineStr">
        <is>
          <t>https://www.getapp.com/it-communications-software/a/netsfere/</t>
        </is>
      </c>
      <c r="F15524" t="inlineStr">
        <is>
          <t>NetSfere is a mobile messaging and device encryption solution designed to help enterprises manage employee and customer communications. The platform comes with a centralized dashboard, which allows managers to collaborate with teams and manage internal conversations across multiple devices.Read more about NetSfere</t>
        </is>
      </c>
    </row>
    <row r="15525">
      <c r="A15525" t="inlineStr">
        <is>
          <t>Communications</t>
        </is>
      </c>
      <c r="B15525" t="inlineStr">
        <is>
          <t>Cloud Communication Platform</t>
        </is>
      </c>
      <c r="C15525" t="inlineStr">
        <is>
          <t>https://www.getapp.com/it-communications-software/cloud-communication-platform/os/web-based</t>
        </is>
      </c>
      <c r="D15525" t="inlineStr">
        <is>
          <t>Fonvirtual Virtual PBX</t>
        </is>
      </c>
      <c r="E15525" t="inlineStr">
        <is>
          <t>https://www.getapp.com/it-communications-software/a/fonvirtual-virtual-pbx/</t>
        </is>
      </c>
      <c r="F15525" t="inlineStr">
        <is>
          <t>Fonvirtual virtual PBX is a business telephone system that helps companies manage internal and external voice, video, or chat- based communications. The platform allows users to create custom greeting messages to automatically redirect clients to the right agent based on specific requirements.Read more about Fonvirtual Virtual PBX</t>
        </is>
      </c>
    </row>
    <row r="15526">
      <c r="A15526" t="inlineStr">
        <is>
          <t>Communications</t>
        </is>
      </c>
      <c r="B15526" t="inlineStr">
        <is>
          <t>Cloud Communication Platform</t>
        </is>
      </c>
      <c r="C15526" t="inlineStr">
        <is>
          <t>https://www.getapp.com/it-communications-software/cloud-communication-platform/os/web-based</t>
        </is>
      </c>
      <c r="D15526" t="inlineStr">
        <is>
          <t>3C Plus</t>
        </is>
      </c>
      <c r="E15526" t="inlineStr">
        <is>
          <t>https://www.getapp.com/customer-service-support-software/a/3c-plus/</t>
        </is>
      </c>
      <c r="F15526"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5527">
      <c r="A15527" t="inlineStr">
        <is>
          <t>Communications</t>
        </is>
      </c>
      <c r="B15527" t="inlineStr">
        <is>
          <t>Cloud Communication Platform</t>
        </is>
      </c>
      <c r="C15527" t="inlineStr">
        <is>
          <t>https://www.getapp.com/it-communications-software/cloud-communication-platform/os/web-based</t>
        </is>
      </c>
      <c r="D15527" t="inlineStr">
        <is>
          <t>Soprano</t>
        </is>
      </c>
      <c r="E15527" t="inlineStr">
        <is>
          <t>https://www.getapp.com/it-communications-software/a/soprano-connect/</t>
        </is>
      </c>
      <c r="F15527" t="inlineStr">
        <is>
          <t>Soprano Connect is a secure cloud platform that enables enterprise and government users to automate and manage multi-channel messaging — across SMS, email, voice, RCS and WhatsApp — via one interface or through low-code/no-code and API integration.Read more about Soprano</t>
        </is>
      </c>
    </row>
    <row r="15528">
      <c r="A15528" t="inlineStr">
        <is>
          <t>Communications</t>
        </is>
      </c>
      <c r="B15528" t="inlineStr">
        <is>
          <t>Cloud Communication Platform</t>
        </is>
      </c>
      <c r="C15528" t="inlineStr">
        <is>
          <t>https://www.getapp.com/it-communications-software/cloud-communication-platform/os/web-based</t>
        </is>
      </c>
      <c r="D15528" t="inlineStr">
        <is>
          <t>Saysimple</t>
        </is>
      </c>
      <c r="E15528" t="inlineStr">
        <is>
          <t>https://www.getapp.com/customer-service-support-software/a/saysimple/</t>
        </is>
      </c>
      <c r="F15528" t="inlineStr">
        <is>
          <t>We streamline, automate and track inbound and outbound communication efforts between organizations and their customers.Read more about Saysimple</t>
        </is>
      </c>
    </row>
    <row r="15529">
      <c r="A15529" t="inlineStr">
        <is>
          <t>Communications</t>
        </is>
      </c>
      <c r="B15529" t="inlineStr">
        <is>
          <t>Cloud Communication Platform</t>
        </is>
      </c>
      <c r="C15529" t="inlineStr">
        <is>
          <t>https://www.getapp.com/it-communications-software/cloud-communication-platform/os/web-based</t>
        </is>
      </c>
      <c r="D15529" t="inlineStr">
        <is>
          <t>AtomChat</t>
        </is>
      </c>
      <c r="E15529" t="inlineStr">
        <is>
          <t>https://www.getapp.com/all-software/a/atomchat/</t>
        </is>
      </c>
      <c r="F15529" t="inlineStr">
        <is>
          <t>AtomChat is specifically designed to add chat and video calling to your website to get your users talking.Read more about AtomChat</t>
        </is>
      </c>
    </row>
    <row r="15530">
      <c r="A15530" t="inlineStr">
        <is>
          <t>Communications</t>
        </is>
      </c>
      <c r="B15530" t="inlineStr">
        <is>
          <t>Cloud Communication Platform</t>
        </is>
      </c>
      <c r="C15530" t="inlineStr">
        <is>
          <t>https://www.getapp.com/it-communications-software/cloud-communication-platform/os/web-based</t>
        </is>
      </c>
      <c r="D15530" t="inlineStr">
        <is>
          <t>Messaging Made Easy</t>
        </is>
      </c>
      <c r="E15530" t="inlineStr">
        <is>
          <t>https://www.getapp.com/it-communications-software/a/messaging-made-easy/</t>
        </is>
      </c>
      <c r="F15530" t="inlineStr">
        <is>
          <t>Messaging Made Easy is a comprehensive communication solution that enables organizations to send Viber, WhatsApp, and SMS messages directly from Salesforce to over one hundred and ninety countries globally.Read more about Messaging Made Easy</t>
        </is>
      </c>
    </row>
    <row r="15531">
      <c r="A15531" t="inlineStr">
        <is>
          <t>Communications</t>
        </is>
      </c>
      <c r="B15531" t="inlineStr">
        <is>
          <t>Cloud Communication Platform</t>
        </is>
      </c>
      <c r="C15531" t="inlineStr">
        <is>
          <t>https://www.getapp.com/it-communications-software/cloud-communication-platform/os/web-based</t>
        </is>
      </c>
      <c r="D15531" t="inlineStr">
        <is>
          <t>Telemo</t>
        </is>
      </c>
      <c r="E15531" t="inlineStr">
        <is>
          <t>https://www.getapp.com/it-communications-software/a/telemo/</t>
        </is>
      </c>
      <c r="F15531" t="inlineStr">
        <is>
          <t>Telemo is an AI-powered customer experience platform designed to enhance enterprise interactions and streamline contact center operations. The solution offers a suite of capabilities including AI chatbots, voicebots, omnichannel integration, natural language processing, sentiment analysis, predictive analytics, and generative AI.Read more about Telemo</t>
        </is>
      </c>
    </row>
    <row r="15532">
      <c r="A15532" t="inlineStr">
        <is>
          <t>Communications</t>
        </is>
      </c>
      <c r="B15532" t="inlineStr">
        <is>
          <t>Cloud Communication Platform</t>
        </is>
      </c>
      <c r="C15532" t="inlineStr">
        <is>
          <t>https://www.getapp.com/it-communications-software/cloud-communication-platform/os/web-based</t>
        </is>
      </c>
      <c r="D15532" t="inlineStr">
        <is>
          <t>TextPeak</t>
        </is>
      </c>
      <c r="E15532" t="inlineStr">
        <is>
          <t>https://www.getapp.com/marketing-software/a/textpeak/</t>
        </is>
      </c>
      <c r="F15532" t="inlineStr">
        <is>
          <t>TextPeak user-friendly platform that helps businesses create, run, and manage SMS campaigns. It offers various features, including extensive analytics, personalization, and easy API integration for effective communication.Read more about TextPeak</t>
        </is>
      </c>
    </row>
    <row r="15533">
      <c r="A15533" t="inlineStr">
        <is>
          <t>Communications</t>
        </is>
      </c>
      <c r="B15533" t="inlineStr">
        <is>
          <t>Cloud Communication Platform</t>
        </is>
      </c>
      <c r="C15533" t="inlineStr">
        <is>
          <t>https://www.getapp.com/it-communications-software/cloud-communication-platform/os/web-based</t>
        </is>
      </c>
      <c r="D15533" t="inlineStr">
        <is>
          <t>Nvoip</t>
        </is>
      </c>
      <c r="E15533" t="inlineStr">
        <is>
          <t>https://www.getapp.com/it-communications-software/a/nvoip/</t>
        </is>
      </c>
      <c r="F15533" t="inlineStr">
        <is>
          <t>Nvoip is a communication platform that helps businesses communicate better with their customers.Read more about Nvoip</t>
        </is>
      </c>
    </row>
    <row r="15534">
      <c r="A15534" t="inlineStr">
        <is>
          <t>Communications</t>
        </is>
      </c>
      <c r="B15534" t="inlineStr">
        <is>
          <t>Cloud Communication Platform</t>
        </is>
      </c>
      <c r="C15534" t="inlineStr">
        <is>
          <t>https://www.getapp.com/it-communications-software/cloud-communication-platform/os/web-based</t>
        </is>
      </c>
      <c r="D15534" t="inlineStr">
        <is>
          <t>Haber Chat</t>
        </is>
      </c>
      <c r="E15534" t="inlineStr">
        <is>
          <t>https://www.getapp.com/customer-service-support-software/a/haber-chat/</t>
        </is>
      </c>
      <c r="F15534"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15535">
      <c r="A15535" t="inlineStr">
        <is>
          <t>Communications</t>
        </is>
      </c>
      <c r="B15535" t="inlineStr">
        <is>
          <t>Cloud Communication Platform</t>
        </is>
      </c>
      <c r="C15535" t="inlineStr">
        <is>
          <t>https://www.getapp.com/it-communications-software/cloud-communication-platform/os/web-based</t>
        </is>
      </c>
      <c r="D15535" t="inlineStr">
        <is>
          <t>CommPeak Dialer</t>
        </is>
      </c>
      <c r="E15535" t="inlineStr">
        <is>
          <t>https://www.getapp.com/all-software/a/commpeak-dialer/</t>
        </is>
      </c>
      <c r="F15535" t="inlineStr">
        <is>
          <t>CommPeak Dialer is a predictive dialer software that enables businesses to connect with a larger customer base.Read more about CommPeak Dialer</t>
        </is>
      </c>
    </row>
    <row r="15536">
      <c r="A15536" t="inlineStr">
        <is>
          <t>Communications</t>
        </is>
      </c>
      <c r="B15536" t="inlineStr">
        <is>
          <t>Cloud PBX</t>
        </is>
      </c>
      <c r="C15536" t="inlineStr">
        <is>
          <t>https://www.getapp.com/it-communications-software/cloud-pbx/os/web-based</t>
        </is>
      </c>
      <c r="D15536" t="inlineStr">
        <is>
          <t>Bitrix24</t>
        </is>
      </c>
      <c r="E15536" t="inlineStr">
        <is>
          <t>https://www.capterra.com/ppc/clicks/collect/GA/directory/d4f9fc76-9ea5-40e1-99c4-a6d200b2e0b3/destination?country=ID&amp;language=en&amp;specificLocation=serp_oses&amp;sessionStartPage=&amp;categoryId=951bd5a3-66a0-44d4-a408-d7922dbc6b13&amp;listingPosition=1&amp;gaClientId=R0ExLjEuNDI4MjcyMTU2LjE3NTY2MTU1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072edeb-11be-46fb-b314-dc9580f0059d</t>
        </is>
      </c>
      <c r="F15536" t="inlineStr">
        <is>
          <t>Bitrix24 is a cloud PBX, call center and CRM in one! Trusted by 12 million businesses it's available in cloud and on-premises. Inbound, outbound, SMS, multilevel IVR, call routing and more.Read more about Bitrix24</t>
        </is>
      </c>
    </row>
    <row r="15537">
      <c r="A15537" t="inlineStr">
        <is>
          <t>Communications</t>
        </is>
      </c>
      <c r="B15537" t="inlineStr">
        <is>
          <t>Cloud PBX</t>
        </is>
      </c>
      <c r="C15537" t="inlineStr">
        <is>
          <t>https://www.getapp.com/it-communications-software/cloud-pbx/os/web-based</t>
        </is>
      </c>
      <c r="D15537" t="inlineStr">
        <is>
          <t>LiveAgent</t>
        </is>
      </c>
      <c r="E15537" t="inlineStr">
        <is>
          <t>https://www.capterra.com/ppc/clicks/collect/GA/directory/79dc58b6-851f-4ee1-9b1d-a6d200b4f35c/destination?country=ID&amp;language=en&amp;specificLocation=serp_oses&amp;sessionStartPage=&amp;categoryId=951bd5a3-66a0-44d4-a408-d7922dbc6b13&amp;listingPosition=2&amp;gaClientId=R0ExLjEuNDI4MjcyMTU2LjE3NTY2MTU1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811076d-9b55-432d-96ba-af56f91a697b</t>
        </is>
      </c>
      <c r="F15537" t="inlineStr">
        <is>
          <t>LiveAgent is a cloud-based, full-service call center system, allowing you to communicate with customers across multiple channels. Features like call centralization, VoIP, and SIP trunks help improve your customer relations and increase sales.Start with a 30-day free trial, no credit card needed.Read more about LiveAgent</t>
        </is>
      </c>
    </row>
    <row r="15538">
      <c r="A15538" t="inlineStr">
        <is>
          <t>Communications</t>
        </is>
      </c>
      <c r="B15538" t="inlineStr">
        <is>
          <t>Cloud PBX</t>
        </is>
      </c>
      <c r="C15538" t="inlineStr">
        <is>
          <t>https://www.getapp.com/it-communications-software/cloud-pbx/os/web-based</t>
        </is>
      </c>
      <c r="D15538" t="inlineStr">
        <is>
          <t>Webex Suite</t>
        </is>
      </c>
      <c r="E15538" t="inlineStr">
        <is>
          <t>https://www.getapp.com/it-communications-software/a/webex/</t>
        </is>
      </c>
      <c r="F15538" t="inlineStr">
        <is>
          <t>Webex brings together Calling, Meeting and Messaging modes of collaboration into a seamless, engaging, inclusive and intelligent experience.Read more about Webex Suite</t>
        </is>
      </c>
    </row>
    <row r="15539">
      <c r="A15539" t="inlineStr">
        <is>
          <t>Communications</t>
        </is>
      </c>
      <c r="B15539" t="inlineStr">
        <is>
          <t>Cloud PBX</t>
        </is>
      </c>
      <c r="C15539" t="inlineStr">
        <is>
          <t>https://www.getapp.com/it-communications-software/cloud-pbx/os/web-based</t>
        </is>
      </c>
      <c r="D15539" t="inlineStr">
        <is>
          <t>VoIP.ms</t>
        </is>
      </c>
      <c r="E15539" t="inlineStr">
        <is>
          <t>https://www.getapp.com/it-communications-software/a/voip-ms/</t>
        </is>
      </c>
      <c r="F15539" t="inlineStr">
        <is>
          <t>VoIP.ms is a cloud-based IP telephony system, which helps businesses streamline communication and manage incoming or outgoing calls using voicemail, caller ID, DID forwarding, encryption, call hunting and various other functionalities.Read more about VoIP.ms</t>
        </is>
      </c>
    </row>
    <row r="15540">
      <c r="A15540" t="inlineStr">
        <is>
          <t>Communications</t>
        </is>
      </c>
      <c r="B15540" t="inlineStr">
        <is>
          <t>Cloud PBX</t>
        </is>
      </c>
      <c r="C15540" t="inlineStr">
        <is>
          <t>https://www.getapp.com/it-communications-software/cloud-pbx/os/web-based</t>
        </is>
      </c>
      <c r="D15540" t="inlineStr">
        <is>
          <t>Nextiva</t>
        </is>
      </c>
      <c r="E15540" t="inlineStr">
        <is>
          <t>https://www.getapp.com/it-communications-software/a/nextiva/</t>
        </is>
      </c>
      <c r="F15540" t="inlineStr">
        <is>
          <t>AI-enabled solution that helps connect businesses to all of their conversations on one, AI-powered platform, helping them understand their customers in real-time to create personalized experiences that set them apart.Read more about Nextiva</t>
        </is>
      </c>
    </row>
    <row r="15541">
      <c r="A15541" t="inlineStr">
        <is>
          <t>Communications</t>
        </is>
      </c>
      <c r="B15541" t="inlineStr">
        <is>
          <t>Cloud PBX</t>
        </is>
      </c>
      <c r="C15541" t="inlineStr">
        <is>
          <t>https://www.getapp.com/it-communications-software/cloud-pbx/os/web-based</t>
        </is>
      </c>
      <c r="D15541" t="inlineStr">
        <is>
          <t>Ringover</t>
        </is>
      </c>
      <c r="E15541" t="inlineStr">
        <is>
          <t>https://www.getapp.com/it-communications-software/a/ringover/</t>
        </is>
      </c>
      <c r="F15541"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5542">
      <c r="A15542" t="inlineStr">
        <is>
          <t>Communications</t>
        </is>
      </c>
      <c r="B15542" t="inlineStr">
        <is>
          <t>Cloud PBX</t>
        </is>
      </c>
      <c r="C15542" t="inlineStr">
        <is>
          <t>https://www.getapp.com/it-communications-software/cloud-pbx/os/web-based</t>
        </is>
      </c>
      <c r="D15542" t="inlineStr">
        <is>
          <t>Google Voice</t>
        </is>
      </c>
      <c r="E15542" t="inlineStr">
        <is>
          <t>https://www.getapp.com/it-communications-software/a/google-voice/</t>
        </is>
      </c>
      <c r="F15542" t="inlineStr">
        <is>
          <t>Google Voice is aphone systemandcall managementsoftware that integrates with your Gmail account and allows you to send voicemails to landlines, mobile and electronic numbers at a click. Google Voice is low cost and converts SMS to email as well as call logging and call screening.Read more about Google Voice</t>
        </is>
      </c>
    </row>
    <row r="15543">
      <c r="A15543" t="inlineStr">
        <is>
          <t>Communications</t>
        </is>
      </c>
      <c r="B15543" t="inlineStr">
        <is>
          <t>Cloud PBX</t>
        </is>
      </c>
      <c r="C15543" t="inlineStr">
        <is>
          <t>https://www.getapp.com/it-communications-software/cloud-pbx/os/web-based</t>
        </is>
      </c>
      <c r="D15543" t="inlineStr">
        <is>
          <t>RingEX</t>
        </is>
      </c>
      <c r="E15543" t="inlineStr">
        <is>
          <t>https://www.getapp.com/it-communications-software/a/ringcentral-mvp/</t>
        </is>
      </c>
      <c r="F15543"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5544">
      <c r="A15544" t="inlineStr">
        <is>
          <t>Communications</t>
        </is>
      </c>
      <c r="B15544" t="inlineStr">
        <is>
          <t>Cloud PBX</t>
        </is>
      </c>
      <c r="C15544" t="inlineStr">
        <is>
          <t>https://www.getapp.com/it-communications-software/cloud-pbx/os/web-based</t>
        </is>
      </c>
      <c r="D15544" t="inlineStr">
        <is>
          <t>GoTo Connect</t>
        </is>
      </c>
      <c r="E15544" t="inlineStr">
        <is>
          <t>https://www.getapp.com/it-communications-software/a/goto-connect/</t>
        </is>
      </c>
      <c r="F15544"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5545">
      <c r="A15545" t="inlineStr">
        <is>
          <t>Communications</t>
        </is>
      </c>
      <c r="B15545" t="inlineStr">
        <is>
          <t>Cloud PBX</t>
        </is>
      </c>
      <c r="C15545" t="inlineStr">
        <is>
          <t>https://www.getapp.com/it-communications-software/cloud-pbx/os/web-based</t>
        </is>
      </c>
      <c r="D15545" t="inlineStr">
        <is>
          <t>DialedIn CCaaS</t>
        </is>
      </c>
      <c r="E15545" t="inlineStr">
        <is>
          <t>https://www.getapp.com/customer-service-support-software/a/chasedata/</t>
        </is>
      </c>
      <c r="F15545" t="inlineStr">
        <is>
          <t>Boost your call center with DialedIn's voice, video and messaging Cloud PBX solution featuring intelligent routing and CRM integration.Read more about DialedIn CCaaS</t>
        </is>
      </c>
    </row>
    <row r="15546">
      <c r="A15546" t="inlineStr">
        <is>
          <t>Communications</t>
        </is>
      </c>
      <c r="B15546" t="inlineStr">
        <is>
          <t>Cloud PBX</t>
        </is>
      </c>
      <c r="C15546" t="inlineStr">
        <is>
          <t>https://www.getapp.com/it-communications-software/cloud-pbx/os/web-based</t>
        </is>
      </c>
      <c r="D15546" t="inlineStr">
        <is>
          <t>Kixie PowerCall</t>
        </is>
      </c>
      <c r="E15546" t="inlineStr">
        <is>
          <t>https://www.getapp.com/it-communications-software/a/kixie/</t>
        </is>
      </c>
      <c r="F15546"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15547">
      <c r="A15547" t="inlineStr">
        <is>
          <t>Communications</t>
        </is>
      </c>
      <c r="B15547" t="inlineStr">
        <is>
          <t>Cloud PBX</t>
        </is>
      </c>
      <c r="C15547" t="inlineStr">
        <is>
          <t>https://www.getapp.com/it-communications-software/cloud-pbx/os/web-based</t>
        </is>
      </c>
      <c r="D15547" t="inlineStr">
        <is>
          <t>3CX</t>
        </is>
      </c>
      <c r="E15547" t="inlineStr">
        <is>
          <t>https://www.getapp.com/it-communications-software/a/3cx/</t>
        </is>
      </c>
      <c r="F15547" t="inlineStr">
        <is>
          <t>3CX is an open standards Cloud PBX that offers complete Unified Communications, out of the box. Suitable for any business size or industry. Video conferencing, live chat, mobile apps &amp; advanced contact center features are all included at a fraction of the cost.Read more about 3CX</t>
        </is>
      </c>
    </row>
    <row r="15548">
      <c r="A15548" t="inlineStr">
        <is>
          <t>Communications</t>
        </is>
      </c>
      <c r="B15548" t="inlineStr">
        <is>
          <t>Cloud PBX</t>
        </is>
      </c>
      <c r="C15548" t="inlineStr">
        <is>
          <t>https://www.getapp.com/it-communications-software/cloud-pbx/os/web-based</t>
        </is>
      </c>
      <c r="D15548" t="inlineStr">
        <is>
          <t>Telnyx Suite</t>
        </is>
      </c>
      <c r="E15548" t="inlineStr">
        <is>
          <t>https://www.getapp.com/it-communications-software/a/telnyx/</t>
        </is>
      </c>
      <c r="F15548"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15549">
      <c r="A15549" t="inlineStr">
        <is>
          <t>Communications</t>
        </is>
      </c>
      <c r="B15549" t="inlineStr">
        <is>
          <t>Cloud PBX</t>
        </is>
      </c>
      <c r="C15549" t="inlineStr">
        <is>
          <t>https://www.getapp.com/it-communications-software/cloud-pbx/os/web-based</t>
        </is>
      </c>
      <c r="D15549" t="inlineStr">
        <is>
          <t>Grasshopper</t>
        </is>
      </c>
      <c r="E15549" t="inlineStr">
        <is>
          <t>https://www.getapp.com/it-communications-software/a/grasshopper/</t>
        </is>
      </c>
      <c r="F15549" t="inlineStr">
        <is>
          <t>Turn the world into your office with Grasshopper, the entrepreneur’s phone system. With a toll free or local number and features like unlimited extensions, professional greetings, voicemail via email and a dial by name directory. Prices as low as $14/month.Read more about Grasshopper</t>
        </is>
      </c>
    </row>
    <row r="15550">
      <c r="A15550" t="inlineStr">
        <is>
          <t>Communications</t>
        </is>
      </c>
      <c r="B15550" t="inlineStr">
        <is>
          <t>Cloud PBX</t>
        </is>
      </c>
      <c r="C15550" t="inlineStr">
        <is>
          <t>https://www.getapp.com/it-communications-software/cloud-pbx/os/web-based</t>
        </is>
      </c>
      <c r="D15550" t="inlineStr">
        <is>
          <t>Zoom Phone</t>
        </is>
      </c>
      <c r="E15550" t="inlineStr">
        <is>
          <t>https://www.getapp.com/all-software/a/zoom-phone/</t>
        </is>
      </c>
      <c r="F15550" t="inlineStr">
        <is>
          <t>Zoom Phone is a cloud VoIP phone software designed for businesses of all sizes. With a streamlined administration interface and secure voice calls, Zoom Phone offers a flexible solution for remote workforces. It also features global coverage, virtual phone numbers, fixed VoIP, cloud PBX, multi-line phone systems, and a Zoom Phone API, among other functionalities.Read more about Zoom Phone</t>
        </is>
      </c>
    </row>
    <row r="15551">
      <c r="A15551" t="inlineStr">
        <is>
          <t>Communications</t>
        </is>
      </c>
      <c r="B15551" t="inlineStr">
        <is>
          <t>Cloud PBX</t>
        </is>
      </c>
      <c r="C15551" t="inlineStr">
        <is>
          <t>https://www.getapp.com/it-communications-software/cloud-pbx/os/web-based</t>
        </is>
      </c>
      <c r="D15551" t="inlineStr">
        <is>
          <t>CloudTalk</t>
        </is>
      </c>
      <c r="E15551" t="inlineStr">
        <is>
          <t>https://www.getapp.com/customer-service-support-software/a/cloudtalk/</t>
        </is>
      </c>
      <c r="F15551" t="inlineStr">
        <is>
          <t>CloudTalk is a cloud PBX system built for modern companies. Make things easier for your sales and customer support teams with 70+ advanced features and easy-to-setup integrations with your existing business software. It’s the perfect phone system for scaling companies. Try a FREE 14-day trial.Read more about CloudTalk</t>
        </is>
      </c>
    </row>
    <row r="15552">
      <c r="A15552" t="inlineStr">
        <is>
          <t>Communications</t>
        </is>
      </c>
      <c r="B15552" t="inlineStr">
        <is>
          <t>Cloud PBX</t>
        </is>
      </c>
      <c r="C15552" t="inlineStr">
        <is>
          <t>https://www.getapp.com/it-communications-software/cloud-pbx/os/web-based</t>
        </is>
      </c>
      <c r="D15552" t="inlineStr">
        <is>
          <t>Squaretalk</t>
        </is>
      </c>
      <c r="E15552" t="inlineStr">
        <is>
          <t>https://www.getapp.com/it-communications-software/a/squaretalk-matrix/</t>
        </is>
      </c>
      <c r="F15552" t="inlineStr">
        <is>
          <t>Squaretalk is a powerful and versatile communications platform providing Cloud PBX with automations and integrations made simple. So simple, you'll have time for the other parts of your business.Leverage CTI with Zoho, Salesforce, or other popular CRMs with our native integrations or custom API.Read more about Squaretalk</t>
        </is>
      </c>
    </row>
    <row r="15553">
      <c r="A15553" t="inlineStr">
        <is>
          <t>Communications</t>
        </is>
      </c>
      <c r="B15553" t="inlineStr">
        <is>
          <t>Cloud PBX</t>
        </is>
      </c>
      <c r="C15553" t="inlineStr">
        <is>
          <t>https://www.getapp.com/it-communications-software/cloud-pbx/os/web-based</t>
        </is>
      </c>
      <c r="D15553" t="inlineStr">
        <is>
          <t>Acefone</t>
        </is>
      </c>
      <c r="E15553" t="inlineStr">
        <is>
          <t>https://www.getapp.com/it-communications-software/a/acefone/</t>
        </is>
      </c>
      <c r="F15553" t="inlineStr">
        <is>
          <t>Transform your communications in tune with modern workspaces with Acefone’s cloud PBX systems. Manage seamless communications with true HD calls, even on low bandwidth. Expand functionality with 65+ features and 25+ integrations, with a guarantee of 99.99% uptime. Start your 14-day FREE trial today.Read more about Acefone</t>
        </is>
      </c>
    </row>
    <row r="15554">
      <c r="A15554" t="inlineStr">
        <is>
          <t>Communications</t>
        </is>
      </c>
      <c r="B15554" t="inlineStr">
        <is>
          <t>Cloud PBX</t>
        </is>
      </c>
      <c r="C15554" t="inlineStr">
        <is>
          <t>https://www.getapp.com/it-communications-software/cloud-pbx/os/web-based</t>
        </is>
      </c>
      <c r="D15554" t="inlineStr">
        <is>
          <t>MiVoice Business Solution</t>
        </is>
      </c>
      <c r="E15554" t="inlineStr">
        <is>
          <t>https://www.getapp.com/it-communications-software/a/mivoice-business-solution/</t>
        </is>
      </c>
      <c r="F15554"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15555">
      <c r="A15555" t="inlineStr">
        <is>
          <t>Communications</t>
        </is>
      </c>
      <c r="B15555" t="inlineStr">
        <is>
          <t>Cloud PBX</t>
        </is>
      </c>
      <c r="C15555" t="inlineStr">
        <is>
          <t>https://www.getapp.com/it-communications-software/cloud-pbx/os/web-based</t>
        </is>
      </c>
      <c r="D15555" t="inlineStr">
        <is>
          <t>RingCX</t>
        </is>
      </c>
      <c r="E15555" t="inlineStr">
        <is>
          <t>https://www.getapp.com/customer-service-support-software/a/ringcentral-contact-centre/</t>
        </is>
      </c>
      <c r="F15555" t="inlineStr">
        <is>
          <t>RingCentral RingCX: AI-powered, omnichannel contact center with unified communications. Simplify customer experiences effortlessly.Read more about RingCX</t>
        </is>
      </c>
    </row>
    <row r="15556">
      <c r="A15556" t="inlineStr">
        <is>
          <t>Communications</t>
        </is>
      </c>
      <c r="B15556" t="inlineStr">
        <is>
          <t>Cloud PBX</t>
        </is>
      </c>
      <c r="C15556" t="inlineStr">
        <is>
          <t>https://www.getapp.com/it-communications-software/cloud-pbx/os/web-based</t>
        </is>
      </c>
      <c r="D15556" t="inlineStr">
        <is>
          <t>ZIWO</t>
        </is>
      </c>
      <c r="E15556" t="inlineStr">
        <is>
          <t>https://www.getapp.com/customer-service-support-software/a/ziwo/</t>
        </is>
      </c>
      <c r="F15556" t="inlineStr">
        <is>
          <t>Cloud Based Contact Center Software. Stellar features to maximize your call center performance &amp; let your business thrive. Full API Based with Readymade CRM Plugins. Virtual phone numbers in any countryRead more about ZIWO</t>
        </is>
      </c>
    </row>
    <row r="15557">
      <c r="A15557" t="inlineStr">
        <is>
          <t>Communications</t>
        </is>
      </c>
      <c r="B15557" t="inlineStr">
        <is>
          <t>Cloud PBX</t>
        </is>
      </c>
      <c r="C15557" t="inlineStr">
        <is>
          <t>https://www.getapp.com/it-communications-software/cloud-pbx/os/web-based</t>
        </is>
      </c>
      <c r="D15557" t="inlineStr">
        <is>
          <t>8x8 Work</t>
        </is>
      </c>
      <c r="E15557" t="inlineStr">
        <is>
          <t>https://www.getapp.com/it-communications-software/a/8x8-x-series/</t>
        </is>
      </c>
      <c r="F15557" t="inlineStr">
        <is>
          <t>8x8 Work: Your all-in-one collaboration hub - phone, video, messaging. Secure unified communication for every employee, anywhere, any device.Read more about 8x8 Work</t>
        </is>
      </c>
    </row>
    <row r="15558">
      <c r="A15558" t="inlineStr">
        <is>
          <t>Communications</t>
        </is>
      </c>
      <c r="B15558" t="inlineStr">
        <is>
          <t>Cloud PBX</t>
        </is>
      </c>
      <c r="C15558" t="inlineStr">
        <is>
          <t>https://www.getapp.com/it-communications-software/cloud-pbx/os/web-based</t>
        </is>
      </c>
      <c r="D15558" t="inlineStr">
        <is>
          <t>Intulse</t>
        </is>
      </c>
      <c r="E15558" t="inlineStr">
        <is>
          <t>https://www.getapp.com/it-communications-software/a/intulse/</t>
        </is>
      </c>
      <c r="F15558" t="inlineStr">
        <is>
          <t>Intulse is a cloud-based VoIP service designed to help organizations streamline processes for inbound and outbound phone communications. Key features of our managed VoIP services include team collaboration, call queue management, conference calling, voicemail, number porting, reporting, and more!Read more about Intulse</t>
        </is>
      </c>
    </row>
    <row r="15559">
      <c r="A15559" t="inlineStr">
        <is>
          <t>Communications</t>
        </is>
      </c>
      <c r="B15559" t="inlineStr">
        <is>
          <t>Cloud PBX</t>
        </is>
      </c>
      <c r="C15559" t="inlineStr">
        <is>
          <t>https://www.getapp.com/it-communications-software/cloud-pbx/os/web-based</t>
        </is>
      </c>
      <c r="D15559" t="inlineStr">
        <is>
          <t>JustCall</t>
        </is>
      </c>
      <c r="E15559" t="inlineStr">
        <is>
          <t>https://www.getapp.com/all-software/a/justcall/</t>
        </is>
      </c>
      <c r="F15559" t="inlineStr">
        <is>
          <t>Hundreds of fast-growing companies switch to JustCall Cloud PBX every week. Used and loved by 6000+ companies.Read more about JustCall</t>
        </is>
      </c>
    </row>
    <row r="15560">
      <c r="A15560" t="inlineStr">
        <is>
          <t>Communications</t>
        </is>
      </c>
      <c r="B15560" t="inlineStr">
        <is>
          <t>Cloud PBX</t>
        </is>
      </c>
      <c r="C15560" t="inlineStr">
        <is>
          <t>https://www.getapp.com/it-communications-software/cloud-pbx/os/web-based</t>
        </is>
      </c>
      <c r="D15560" t="inlineStr">
        <is>
          <t>JivoChat</t>
        </is>
      </c>
      <c r="E15560" t="inlineStr">
        <is>
          <t>https://www.getapp.com/customer-service-support-software/a/jivochat/</t>
        </is>
      </c>
      <c r="F15560" t="inlineStr">
        <is>
          <t>JivoChat is a live chat software that offers customizable web &amp; mobile chat widgets with 20 language options, and web-based, desktop, and mobile agent apps, including real-time visitor monitoring, pageview histories, email chat transcripts, file transfers, canned responses, customer ratings, &amp; moreRead more about JivoChat</t>
        </is>
      </c>
    </row>
    <row r="15561">
      <c r="A15561" t="inlineStr">
        <is>
          <t>Communications</t>
        </is>
      </c>
      <c r="B15561" t="inlineStr">
        <is>
          <t>Cloud PBX</t>
        </is>
      </c>
      <c r="C15561" t="inlineStr">
        <is>
          <t>https://www.getapp.com/it-communications-software/cloud-pbx/os/web-based</t>
        </is>
      </c>
      <c r="D15561" t="inlineStr">
        <is>
          <t>CloudCall</t>
        </is>
      </c>
      <c r="E15561" t="inlineStr">
        <is>
          <t>https://www.getapp.com/it-communications-software/a/cloudcall-click/</t>
        </is>
      </c>
      <c r="F15561" t="inlineStr">
        <is>
          <t>CloudCall powers smarter conversations for CRM-driven teams in staffing and recruiting, professional services, customer service, call center, and more -- across the globe.Read more about CloudCall</t>
        </is>
      </c>
    </row>
    <row r="15562">
      <c r="A15562" t="inlineStr">
        <is>
          <t>Communications</t>
        </is>
      </c>
      <c r="B15562" t="inlineStr">
        <is>
          <t>Cloud PBX</t>
        </is>
      </c>
      <c r="C15562" t="inlineStr">
        <is>
          <t>https://www.getapp.com/it-communications-software/cloud-pbx/os/web-based</t>
        </is>
      </c>
      <c r="D15562" t="inlineStr">
        <is>
          <t>Ubefone</t>
        </is>
      </c>
      <c r="E15562" t="inlineStr">
        <is>
          <t>https://www.getapp.com/it-communications-software/a/ubefone/</t>
        </is>
      </c>
      <c r="F15562" t="inlineStr">
        <is>
          <t>Ubefone is made in France and is a cloud-based telephony software for small to large companies. The software offers an all in one cloud telephony application. Users are provided intuitive tools to access and set up calls and manage their online telephone system on their own without any prior knowledge necessary.Read more about Ubefone</t>
        </is>
      </c>
    </row>
    <row r="15563">
      <c r="A15563" t="inlineStr">
        <is>
          <t>Communications</t>
        </is>
      </c>
      <c r="B15563" t="inlineStr">
        <is>
          <t>Cloud PBX</t>
        </is>
      </c>
      <c r="C15563" t="inlineStr">
        <is>
          <t>https://www.getapp.com/it-communications-software/cloud-pbx/os/web-based</t>
        </is>
      </c>
      <c r="D15563" t="inlineStr">
        <is>
          <t>Freshcaller</t>
        </is>
      </c>
      <c r="E15563" t="inlineStr">
        <is>
          <t>https://www.getapp.com/customer-service-support-software/a/freshcaller/</t>
        </is>
      </c>
      <c r="F15563" t="inlineStr">
        <is>
          <t>Freshcaller is a modern cloud PBX for customer support, sales, IT, and HR teams. Freshcaller's cloud-based architecture brings together features like IVR, Smart Escalations, Voicebots, Customizable Performance Reporting to set up phone operations. Freshcaller offers phone numbers in 90+ countries.Read more about Freshcaller</t>
        </is>
      </c>
    </row>
    <row r="15564">
      <c r="A15564" t="inlineStr">
        <is>
          <t>Communications</t>
        </is>
      </c>
      <c r="B15564" t="inlineStr">
        <is>
          <t>Cloud PBX</t>
        </is>
      </c>
      <c r="C15564" t="inlineStr">
        <is>
          <t>https://www.getapp.com/it-communications-software/cloud-pbx/os/web-based</t>
        </is>
      </c>
      <c r="D15564" t="inlineStr">
        <is>
          <t>Jet Interactive</t>
        </is>
      </c>
      <c r="E15564" t="inlineStr">
        <is>
          <t>https://www.getapp.com/it-communications-software/a/jet-interactive/</t>
        </is>
      </c>
      <c r="F15564" t="inlineStr">
        <is>
          <t>Jet Interactive is a call tracking system which helps call centers &amp; marketers track the source &amp; result of their calls, &amp; then feeds this information back into their CRM &amp;/or analytics system. Jet Interactive ensures sales teams have access to real-time data to see which ad has triggered the call.Read more about Jet Interactive</t>
        </is>
      </c>
    </row>
    <row r="15565">
      <c r="A15565" t="inlineStr">
        <is>
          <t>Communications</t>
        </is>
      </c>
      <c r="B15565" t="inlineStr">
        <is>
          <t>Cloud PBX</t>
        </is>
      </c>
      <c r="C15565" t="inlineStr">
        <is>
          <t>https://www.getapp.com/it-communications-software/cloud-pbx/os/web-based</t>
        </is>
      </c>
      <c r="D15565" t="inlineStr">
        <is>
          <t>Talkroute</t>
        </is>
      </c>
      <c r="E15565" t="inlineStr">
        <is>
          <t>https://www.getapp.com/it-communications-software/a/talkroute/</t>
        </is>
      </c>
      <c r="F15565" t="inlineStr">
        <is>
          <t>Talkroute is a virtual phone system designed to help businesses manage voicemail, route calls and communicate with customers via various channels. It offers an audio library, which includes several prompts for agents to create custom greetings for clients.Read more about Talkroute</t>
        </is>
      </c>
    </row>
    <row r="15566">
      <c r="A15566" t="inlineStr">
        <is>
          <t>Communications</t>
        </is>
      </c>
      <c r="B15566" t="inlineStr">
        <is>
          <t>Cloud PBX</t>
        </is>
      </c>
      <c r="C15566" t="inlineStr">
        <is>
          <t>https://www.getapp.com/it-communications-software/cloud-pbx/os/web-based</t>
        </is>
      </c>
      <c r="D15566" t="inlineStr">
        <is>
          <t>Zadarma</t>
        </is>
      </c>
      <c r="E15566" t="inlineStr">
        <is>
          <t>https://www.getapp.com/it-communications-software/a/zadarma/</t>
        </is>
      </c>
      <c r="F15566" t="inlineStr">
        <is>
          <t>Zadarma offers a new generation of business phone system with virtual numbers from 110 countries, free Cloud PBX, free CRM and widgets.Read more about Zadarma</t>
        </is>
      </c>
    </row>
    <row r="15567">
      <c r="A15567" t="inlineStr">
        <is>
          <t>Communications</t>
        </is>
      </c>
      <c r="B15567" t="inlineStr">
        <is>
          <t>Cloud PBX</t>
        </is>
      </c>
      <c r="C15567" t="inlineStr">
        <is>
          <t>https://www.getapp.com/it-communications-software/cloud-pbx/os/web-based</t>
        </is>
      </c>
      <c r="D15567" t="inlineStr">
        <is>
          <t>OnRelay</t>
        </is>
      </c>
      <c r="E15567" t="inlineStr">
        <is>
          <t>https://www.getapp.com/it-communications-software/a/onrelay/</t>
        </is>
      </c>
      <c r="F15567" t="inlineStr">
        <is>
          <t>OnRelay is a business phone system that enables businesses across diverse industries to queue calls, view communications in a shared view and manage users. Key features include custom voice menus, automated attendant, video conferencing and call routing.Read more about OnRelay</t>
        </is>
      </c>
    </row>
    <row r="15568">
      <c r="A15568" t="inlineStr">
        <is>
          <t>Communications</t>
        </is>
      </c>
      <c r="B15568" t="inlineStr">
        <is>
          <t>Cloud PBX</t>
        </is>
      </c>
      <c r="C15568" t="inlineStr">
        <is>
          <t>https://www.getapp.com/it-communications-software/cloud-pbx/os/web-based</t>
        </is>
      </c>
      <c r="D15568" t="inlineStr">
        <is>
          <t>VIS Centralino in Cloud</t>
        </is>
      </c>
      <c r="E15568" t="inlineStr">
        <is>
          <t>https://www.getapp.com/customer-management-software/a/vis/</t>
        </is>
      </c>
      <c r="F15568" t="inlineStr">
        <is>
          <t>VIS-Centralino In Cloud is a cloud-based phone system for small businesses and public administrations that helps control and modify the functions of VoIP Cisco CUCM.Read more about VIS Centralino in Cloud</t>
        </is>
      </c>
    </row>
    <row r="15569">
      <c r="A15569" t="inlineStr">
        <is>
          <t>Communications</t>
        </is>
      </c>
      <c r="B15569" t="inlineStr">
        <is>
          <t>Cloud PBX</t>
        </is>
      </c>
      <c r="C15569" t="inlineStr">
        <is>
          <t>https://www.getapp.com/it-communications-software/cloud-pbx/os/web-based</t>
        </is>
      </c>
      <c r="D15569" t="inlineStr">
        <is>
          <t>Eloquant</t>
        </is>
      </c>
      <c r="E15569" t="inlineStr">
        <is>
          <t>https://www.getapp.com/customer-management-software/a/eloquant/</t>
        </is>
      </c>
      <c r="F15569"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15570">
      <c r="A15570" t="inlineStr">
        <is>
          <t>Communications</t>
        </is>
      </c>
      <c r="B15570" t="inlineStr">
        <is>
          <t>Cloud PBX</t>
        </is>
      </c>
      <c r="C15570" t="inlineStr">
        <is>
          <t>https://www.getapp.com/it-communications-software/cloud-pbx/os/web-based</t>
        </is>
      </c>
      <c r="D15570" t="inlineStr">
        <is>
          <t>Revenue.io</t>
        </is>
      </c>
      <c r="E15570" t="inlineStr">
        <is>
          <t>https://www.getapp.com/sales-software/a/ringdna/</t>
        </is>
      </c>
      <c r="F15570" t="inlineStr">
        <is>
          <t>Revenue.io is a cloud-based sales engagement platform designed to help Salesforce users manage leads, identify revenue-generating channels, and analyze performance. Features include lead prioritization, real-time recommendations, workflow automation, reporting, call monitoring, and transcription.Read more about Revenue.io</t>
        </is>
      </c>
    </row>
    <row r="15571">
      <c r="A15571" t="inlineStr">
        <is>
          <t>Communications</t>
        </is>
      </c>
      <c r="B15571" t="inlineStr">
        <is>
          <t>Cloud PBX</t>
        </is>
      </c>
      <c r="C15571" t="inlineStr">
        <is>
          <t>https://www.getapp.com/it-communications-software/cloud-pbx/os/web-based</t>
        </is>
      </c>
      <c r="D15571" t="inlineStr">
        <is>
          <t>SkySwitch</t>
        </is>
      </c>
      <c r="E15571" t="inlineStr">
        <is>
          <t>https://www.getapp.com/it-communications-software/a/skyswitch/</t>
        </is>
      </c>
      <c r="F15571" t="inlineStr">
        <is>
          <t>SkySwitch is a cloud-based PBX system that helps IT businesses streamline customer communication processes using voice or video calls, messaging, and other methodologies from a centralized platform. It lets staff members utilize the QoS (Quality of Service) monitor to manage as well as run diagnostic tools to troubleshoot network issues.Read more about SkySwitch</t>
        </is>
      </c>
    </row>
    <row r="15572">
      <c r="A15572" t="inlineStr">
        <is>
          <t>Communications</t>
        </is>
      </c>
      <c r="B15572" t="inlineStr">
        <is>
          <t>Cloud PBX</t>
        </is>
      </c>
      <c r="C15572" t="inlineStr">
        <is>
          <t>https://www.getapp.com/it-communications-software/cloud-pbx/os/web-based</t>
        </is>
      </c>
      <c r="D15572" t="inlineStr">
        <is>
          <t>HiperMe!</t>
        </is>
      </c>
      <c r="E15572" t="inlineStr">
        <is>
          <t>https://www.getapp.com/customer-management-software/a/hiperme/</t>
        </is>
      </c>
      <c r="F15572"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15573">
      <c r="A15573" t="inlineStr">
        <is>
          <t>Communications</t>
        </is>
      </c>
      <c r="B15573" t="inlineStr">
        <is>
          <t>Cloud PBX</t>
        </is>
      </c>
      <c r="C15573" t="inlineStr">
        <is>
          <t>https://www.getapp.com/it-communications-software/cloud-pbx/os/web-based</t>
        </is>
      </c>
      <c r="D15573" t="inlineStr">
        <is>
          <t>PhoneIQ</t>
        </is>
      </c>
      <c r="E15573" t="inlineStr">
        <is>
          <t>https://www.getapp.com/it-communications-software/a/phoneiq/</t>
        </is>
      </c>
      <c r="F15573" t="inlineStr">
        <is>
          <t>PhoneIQ is a communications platform for Salesforce users. It features a phone system that works with CRMs from any device across the globe, a contact center that enables customer dialogue and CSAT monitoring, and a sales dialer with features like power dialing, click to dial, and local presence.Read more about PhoneIQ</t>
        </is>
      </c>
    </row>
    <row r="15574">
      <c r="A15574" t="inlineStr">
        <is>
          <t>Communications</t>
        </is>
      </c>
      <c r="B15574" t="inlineStr">
        <is>
          <t>Cloud PBX</t>
        </is>
      </c>
      <c r="C15574" t="inlineStr">
        <is>
          <t>https://www.getapp.com/it-communications-software/cloud-pbx/os/web-based</t>
        </is>
      </c>
      <c r="D15574" t="inlineStr">
        <is>
          <t>Natterbox</t>
        </is>
      </c>
      <c r="E15574" t="inlineStr">
        <is>
          <t>https://www.getapp.com/it-communications-software/a/natterbox/</t>
        </is>
      </c>
      <c r="F15574" t="inlineStr">
        <is>
          <t>Natterbox is an expert voice solution for Salesforce with native telephony integration that helps organizations personalize customer experience at scale, boost sales and service efficiency, and gain complete visibility into their operations.Read more about Natterbox</t>
        </is>
      </c>
    </row>
    <row r="15575">
      <c r="A15575" t="inlineStr">
        <is>
          <t>Communications</t>
        </is>
      </c>
      <c r="B15575" t="inlineStr">
        <is>
          <t>Cloud PBX</t>
        </is>
      </c>
      <c r="C15575" t="inlineStr">
        <is>
          <t>https://www.getapp.com/it-communications-software/cloud-pbx/os/web-based</t>
        </is>
      </c>
      <c r="D15575" t="inlineStr">
        <is>
          <t>EasyPBX</t>
        </is>
      </c>
      <c r="E15575" t="inlineStr">
        <is>
          <t>https://www.getapp.com/it-communications-software/a/easypbx/</t>
        </is>
      </c>
      <c r="F15575" t="inlineStr">
        <is>
          <t>EasyPBX is a cloud VoIP that integrates voice, video, messaging, and call management. Features include unlimited US and 40+ countries calling, Yealink phones, conferencing, and 24/7 support, all in one solution.Read more about EasyPBX</t>
        </is>
      </c>
    </row>
    <row r="15576">
      <c r="A15576" t="inlineStr">
        <is>
          <t>Communications</t>
        </is>
      </c>
      <c r="B15576" t="inlineStr">
        <is>
          <t>Cloud PBX</t>
        </is>
      </c>
      <c r="C15576" t="inlineStr">
        <is>
          <t>https://www.getapp.com/it-communications-software/cloud-pbx/os/web-based</t>
        </is>
      </c>
      <c r="D15576" t="inlineStr">
        <is>
          <t>CircleLoop</t>
        </is>
      </c>
      <c r="E15576" t="inlineStr">
        <is>
          <t>https://www.getapp.com/it-communications-software/a/circleloop/</t>
        </is>
      </c>
      <c r="F15576" t="inlineStr">
        <is>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is>
      </c>
    </row>
    <row r="15577">
      <c r="A15577" t="inlineStr">
        <is>
          <t>Communications</t>
        </is>
      </c>
      <c r="B15577" t="inlineStr">
        <is>
          <t>Cloud PBX</t>
        </is>
      </c>
      <c r="C15577" t="inlineStr">
        <is>
          <t>https://www.getapp.com/it-communications-software/cloud-pbx/os/web-based</t>
        </is>
      </c>
      <c r="D15577" t="inlineStr">
        <is>
          <t>Ring4</t>
        </is>
      </c>
      <c r="E15577" t="inlineStr">
        <is>
          <t>https://www.getapp.com/it-communications-software/a/ring4/</t>
        </is>
      </c>
      <c r="F15577" t="inlineStr">
        <is>
          <t>Ring4 provides companies and individuals with a lightweight Cloud PBX solution to manage phone lines as simply as they manage emails. The Ring4 smart numbers work on any iOS or Android device and can be managed via the Admin Console.Read more about Ring4</t>
        </is>
      </c>
    </row>
    <row r="15578">
      <c r="A15578" t="inlineStr">
        <is>
          <t>Communications</t>
        </is>
      </c>
      <c r="B15578" t="inlineStr">
        <is>
          <t>Cloud PBX</t>
        </is>
      </c>
      <c r="C15578" t="inlineStr">
        <is>
          <t>https://www.getapp.com/it-communications-software/cloud-pbx/os/web-based</t>
        </is>
      </c>
      <c r="D15578" t="inlineStr">
        <is>
          <t>Ring.io</t>
        </is>
      </c>
      <c r="E15578" t="inlineStr">
        <is>
          <t>https://www.getapp.com/it-communications-software/a/ringio/</t>
        </is>
      </c>
      <c r="F15578" t="inlineStr">
        <is>
          <t>Ringio promises improved caller productivity with logging, lead generation, call routing and reporting features crucial to improving sales and customer supportRead more about Ring.io</t>
        </is>
      </c>
    </row>
    <row r="15579">
      <c r="A15579" t="inlineStr">
        <is>
          <t>Communications</t>
        </is>
      </c>
      <c r="B15579" t="inlineStr">
        <is>
          <t>Cloud PBX</t>
        </is>
      </c>
      <c r="C15579" t="inlineStr">
        <is>
          <t>https://www.getapp.com/it-communications-software/cloud-pbx/os/web-based</t>
        </is>
      </c>
      <c r="D15579" t="inlineStr">
        <is>
          <t>Line2 Pro</t>
        </is>
      </c>
      <c r="E15579" t="inlineStr">
        <is>
          <t>https://www.getapp.com/it-communications-software/a/line2/</t>
        </is>
      </c>
      <c r="F15579" t="inlineStr">
        <is>
          <t>Line2 is a cloud-based communication platform that enables small businesses to communicate with customers via calls and texts using a virtual phone system. Professionals can utilize the platform to set up different phone lines for team members, facilitating quick client response.Read more about Line2 Pro</t>
        </is>
      </c>
    </row>
    <row r="15580">
      <c r="A15580" t="inlineStr">
        <is>
          <t>Communications</t>
        </is>
      </c>
      <c r="B15580" t="inlineStr">
        <is>
          <t>Cloud PBX</t>
        </is>
      </c>
      <c r="C15580" t="inlineStr">
        <is>
          <t>https://www.getapp.com/it-communications-software/cloud-pbx/os/web-based</t>
        </is>
      </c>
      <c r="D15580" t="inlineStr">
        <is>
          <t>Cloudya</t>
        </is>
      </c>
      <c r="E15580" t="inlineStr">
        <is>
          <t>https://www.getapp.com/it-communications-software/a/nfon/</t>
        </is>
      </c>
      <c r="F15580" t="inlineStr">
        <is>
          <t>NFON delivers smart communication solutions for businesses with a cloud-powered suite. It integrates voice and video calls, customer contact management, CRM tools, seamless collaboration, and enablement features—all in one platform to boost productivity and streamline operations.Read more about Cloudya</t>
        </is>
      </c>
    </row>
    <row r="15581">
      <c r="A15581" t="inlineStr">
        <is>
          <t>Communications</t>
        </is>
      </c>
      <c r="B15581" t="inlineStr">
        <is>
          <t>Cloud PBX</t>
        </is>
      </c>
      <c r="C15581" t="inlineStr">
        <is>
          <t>https://www.getapp.com/it-communications-software/cloud-pbx/os/web-based</t>
        </is>
      </c>
      <c r="D15581" t="inlineStr">
        <is>
          <t>Yodel</t>
        </is>
      </c>
      <c r="E15581" t="inlineStr">
        <is>
          <t>https://www.getapp.com/it-communications-software/a/yodel-io/</t>
        </is>
      </c>
      <c r="F15581" t="inlineStr">
        <is>
          <t>Yodel is a cloud-based business phone system designed to help teams manage inbound and outbound calls via Slack using existing phone numbers. It lets customer service representatives view which members are on active calls, and join conference calls to facilitate communication across organizations.Read more about Yodel</t>
        </is>
      </c>
    </row>
    <row r="15582">
      <c r="A15582" t="inlineStr">
        <is>
          <t>Communications</t>
        </is>
      </c>
      <c r="B15582" t="inlineStr">
        <is>
          <t>Cloud PBX</t>
        </is>
      </c>
      <c r="C15582" t="inlineStr">
        <is>
          <t>https://www.getapp.com/it-communications-software/cloud-pbx/os/web-based</t>
        </is>
      </c>
      <c r="D15582" t="inlineStr">
        <is>
          <t>Callbox</t>
        </is>
      </c>
      <c r="E15582" t="inlineStr">
        <is>
          <t>https://www.getapp.com/it-management-software/a/callbox/</t>
        </is>
      </c>
      <c r="F15582" t="inlineStr">
        <is>
          <t>Callbox is a cloud PBX for collaboration and contact center integrated with MS Teams and Google Workspace, CRMs, and ERPs.Read more about Callbox</t>
        </is>
      </c>
    </row>
    <row r="15583">
      <c r="A15583" t="inlineStr">
        <is>
          <t>Communications</t>
        </is>
      </c>
      <c r="B15583" t="inlineStr">
        <is>
          <t>Cloud PBX</t>
        </is>
      </c>
      <c r="C15583" t="inlineStr">
        <is>
          <t>https://www.getapp.com/it-communications-software/cloud-pbx/os/web-based</t>
        </is>
      </c>
      <c r="D15583" t="inlineStr">
        <is>
          <t>net2phone</t>
        </is>
      </c>
      <c r="E15583" t="inlineStr">
        <is>
          <t>https://www.getapp.com/it-communications-software/a/net2phone/</t>
        </is>
      </c>
      <c r="F15583" t="inlineStr">
        <is>
          <t>net2phone is a cloud-based PBX software that provides businesses with tools to manage and improve customer interactions across various channels. Supervisors can use the dashboard to track the extension numbers of team members, access details about their devices, and configure call routing flows according to requirements.Read more about net2phone</t>
        </is>
      </c>
    </row>
    <row r="15584">
      <c r="A15584" t="inlineStr">
        <is>
          <t>Communications</t>
        </is>
      </c>
      <c r="B15584" t="inlineStr">
        <is>
          <t>Cloud PBX</t>
        </is>
      </c>
      <c r="C15584" t="inlineStr">
        <is>
          <t>https://www.getapp.com/it-communications-software/cloud-pbx/os/web-based</t>
        </is>
      </c>
      <c r="D15584" t="inlineStr">
        <is>
          <t>Truly</t>
        </is>
      </c>
      <c r="E15584" t="inlineStr">
        <is>
          <t>https://www.getapp.com/it-communications-software/a/truly/</t>
        </is>
      </c>
      <c r="F15584" t="inlineStr">
        <is>
          <t>All-cellular business phone solution offers professional call quality, conversation tracking, and CRM integration for iOS and Android devicesRead more about Truly</t>
        </is>
      </c>
    </row>
    <row r="15585">
      <c r="A15585" t="inlineStr">
        <is>
          <t>Communications</t>
        </is>
      </c>
      <c r="B15585" t="inlineStr">
        <is>
          <t>Cloud PBX</t>
        </is>
      </c>
      <c r="C15585" t="inlineStr">
        <is>
          <t>https://www.getapp.com/it-communications-software/cloud-pbx/os/web-based</t>
        </is>
      </c>
      <c r="D15585" t="inlineStr">
        <is>
          <t>Intalk.io</t>
        </is>
      </c>
      <c r="E15585" t="inlineStr">
        <is>
          <t>https://www.getapp.com/it-communications-software/a/intalk-io/</t>
        </is>
      </c>
      <c r="F15585" t="inlineStr">
        <is>
          <t>Modern Cloud Contact Center with multichannel capabilities with Inbound, Outbound, IVR, and Chat modesRead more about Intalk.io</t>
        </is>
      </c>
    </row>
    <row r="15586">
      <c r="A15586" t="inlineStr">
        <is>
          <t>Communications</t>
        </is>
      </c>
      <c r="B15586" t="inlineStr">
        <is>
          <t>Cloud PBX</t>
        </is>
      </c>
      <c r="C15586" t="inlineStr">
        <is>
          <t>https://www.getapp.com/it-communications-software/cloud-pbx/os/web-based</t>
        </is>
      </c>
      <c r="D15586" t="inlineStr">
        <is>
          <t>VoiceShot</t>
        </is>
      </c>
      <c r="E15586" t="inlineStr">
        <is>
          <t>https://www.getapp.com/it-communications-software/a/voiceshot/</t>
        </is>
      </c>
      <c r="F15586" t="inlineStr">
        <is>
          <t>VoiceShot is an auto attendant cloud phone software that helps businesses manage call forwarding, transfer, screening, and reporting on a centralized platform. It enables users to create pre-recorded greetings and automatically deliver all voicemails to linked email addresses in WAV file format.Read more about VoiceShot</t>
        </is>
      </c>
    </row>
    <row r="15587">
      <c r="A15587" t="inlineStr">
        <is>
          <t>Communications</t>
        </is>
      </c>
      <c r="B15587" t="inlineStr">
        <is>
          <t>Cloud PBX</t>
        </is>
      </c>
      <c r="C15587" t="inlineStr">
        <is>
          <t>https://www.getapp.com/it-communications-software/cloud-pbx/os/web-based</t>
        </is>
      </c>
      <c r="D15587" t="inlineStr">
        <is>
          <t>Yeastar Cloud PBX</t>
        </is>
      </c>
      <c r="E15587" t="inlineStr">
        <is>
          <t>https://www.getapp.com/it-communications-software/a/yeastar-cloud-pbx/</t>
        </is>
      </c>
      <c r="F15587" t="inlineStr">
        <is>
          <t>Yeastar Cloud PBX is a unified communications software that provides businesses with private branch exchange systems and VoIP gateways. The platform enables employees to transfer calls to any internal or external phone number or extension, define call forwarding rules, and view call history.Read more about Yeastar Cloud PBX</t>
        </is>
      </c>
    </row>
    <row r="15588">
      <c r="A15588" t="inlineStr">
        <is>
          <t>Communications</t>
        </is>
      </c>
      <c r="B15588" t="inlineStr">
        <is>
          <t>Cloud PBX</t>
        </is>
      </c>
      <c r="C15588" t="inlineStr">
        <is>
          <t>https://www.getapp.com/it-communications-software/cloud-pbx/os/web-based</t>
        </is>
      </c>
      <c r="D15588" t="inlineStr">
        <is>
          <t>thinQ</t>
        </is>
      </c>
      <c r="E15588" t="inlineStr">
        <is>
          <t>https://www.getapp.com/it-communications-software/a/thinq/</t>
        </is>
      </c>
      <c r="F15588" t="inlineStr">
        <is>
          <t>thinQ is a cloud communication platform designed to help contact centers, telcos and enterprises control all aspects of their inbound &amp; outbound communications with local voice, toll-free voice, call routing, voice API integrations, database solutions, messaging technology, and moreRead more about thinQ</t>
        </is>
      </c>
    </row>
    <row r="15589">
      <c r="A15589" t="inlineStr">
        <is>
          <t>Communications</t>
        </is>
      </c>
      <c r="B15589" t="inlineStr">
        <is>
          <t>Cloud PBX</t>
        </is>
      </c>
      <c r="C15589" t="inlineStr">
        <is>
          <t>https://www.getapp.com/it-communications-software/cloud-pbx/os/web-based</t>
        </is>
      </c>
      <c r="D15589" t="inlineStr">
        <is>
          <t>UCx</t>
        </is>
      </c>
      <c r="E15589" t="inlineStr">
        <is>
          <t>https://www.getapp.com/collaboration-software/a/ucx-1/</t>
        </is>
      </c>
      <c r="F15589" t="inlineStr">
        <is>
          <t>UCx with Webex transforms the way employees work with a single, simple to use communication and collaboration app for calling, messaging and meeting with anyone, anywhere on any device. It includes secure HD video, messaging, file sharing, whiteboarding built-in call control functionality and more.Read more about UCx</t>
        </is>
      </c>
    </row>
    <row r="15590">
      <c r="A15590" t="inlineStr">
        <is>
          <t>Communications</t>
        </is>
      </c>
      <c r="B15590" t="inlineStr">
        <is>
          <t>Cloud PBX</t>
        </is>
      </c>
      <c r="C15590" t="inlineStr">
        <is>
          <t>https://www.getapp.com/it-communications-software/cloud-pbx/os/web-based</t>
        </is>
      </c>
      <c r="D15590" t="inlineStr">
        <is>
          <t>ITC Cloud</t>
        </is>
      </c>
      <c r="E15590" t="inlineStr">
        <is>
          <t>https://www.getapp.com/it-communications-software/a/itc-cloud/</t>
        </is>
      </c>
      <c r="F15590" t="inlineStr">
        <is>
          <t>Step into the future with ITC Cloud! Say goodbye to communication complexities. Collaborate effortlessly from anywhere on any device. Our 24/7 help desk ensures your business success. We're committed to exceeding your expectations. Trust ITC Cloud to take your communication to new heights!Read more about ITC Cloud</t>
        </is>
      </c>
    </row>
    <row r="15591">
      <c r="A15591" t="inlineStr">
        <is>
          <t>Communications</t>
        </is>
      </c>
      <c r="B15591" t="inlineStr">
        <is>
          <t>Cloud PBX</t>
        </is>
      </c>
      <c r="C15591" t="inlineStr">
        <is>
          <t>https://www.getapp.com/it-communications-software/cloud-pbx/os/web-based</t>
        </is>
      </c>
      <c r="D15591" t="inlineStr">
        <is>
          <t>Pascom Cloud</t>
        </is>
      </c>
      <c r="E15591" t="inlineStr">
        <is>
          <t>https://www.getapp.com/it-communications-software/a/pascom-cloud/</t>
        </is>
      </c>
      <c r="F15591" t="inlineStr">
        <is>
          <t>Upgrade your business communications with the pascom cloud phone system.Read more about Pascom Cloud</t>
        </is>
      </c>
    </row>
    <row r="15592">
      <c r="A15592" t="inlineStr">
        <is>
          <t>Communications</t>
        </is>
      </c>
      <c r="B15592" t="inlineStr">
        <is>
          <t>Cloud PBX</t>
        </is>
      </c>
      <c r="C15592" t="inlineStr">
        <is>
          <t>https://www.getapp.com/it-communications-software/cloud-pbx/os/web-based</t>
        </is>
      </c>
      <c r="D15592" t="inlineStr">
        <is>
          <t>inconnect</t>
        </is>
      </c>
      <c r="E15592" t="inlineStr">
        <is>
          <t>https://www.getapp.com/it-communications-software/a/inconcert-omnichannel-contact-center/</t>
        </is>
      </c>
      <c r="F15592"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15593">
      <c r="A15593" t="inlineStr">
        <is>
          <t>Communications</t>
        </is>
      </c>
      <c r="B15593" t="inlineStr">
        <is>
          <t>Cloud PBX</t>
        </is>
      </c>
      <c r="C15593" t="inlineStr">
        <is>
          <t>https://www.getapp.com/it-communications-software/cloud-pbx/os/web-based</t>
        </is>
      </c>
      <c r="D15593" t="inlineStr">
        <is>
          <t>SIP Trunk Flexx</t>
        </is>
      </c>
      <c r="E15593" t="inlineStr">
        <is>
          <t>https://www.getapp.com/it-communications-software/a/sip-trunk-flexx/</t>
        </is>
      </c>
      <c r="F15593" t="inlineStr">
        <is>
          <t>NFON SIP Trunk Flexx integrates on-premise PBX systems with unified communications as a cloud-based telephony solution.Read more about SIP Trunk Flexx</t>
        </is>
      </c>
    </row>
    <row r="15594">
      <c r="A15594" t="inlineStr">
        <is>
          <t>Communications</t>
        </is>
      </c>
      <c r="B15594" t="inlineStr">
        <is>
          <t>Cloud PBX</t>
        </is>
      </c>
      <c r="C15594" t="inlineStr">
        <is>
          <t>https://www.getapp.com/it-communications-software/cloud-pbx/os/web-based</t>
        </is>
      </c>
      <c r="D15594" t="inlineStr">
        <is>
          <t>ICS Flow</t>
        </is>
      </c>
      <c r="E15594" t="inlineStr">
        <is>
          <t>https://www.getapp.com/operations-management-software/a/pics/</t>
        </is>
      </c>
      <c r="F15594" t="inlineStr">
        <is>
          <t>ICS Flow by Inspired Change Solutions is a web-based automation platform that streamlines workflows, manages leads, tracks performance, and integrates communication, payments, and more — giving businesses visibility, control, and scalability from one powerful system.Read more about ICS Flow</t>
        </is>
      </c>
    </row>
    <row r="15595">
      <c r="A15595" t="inlineStr">
        <is>
          <t>Communications</t>
        </is>
      </c>
      <c r="B15595" t="inlineStr">
        <is>
          <t>Cloud PBX</t>
        </is>
      </c>
      <c r="C15595" t="inlineStr">
        <is>
          <t>https://www.getapp.com/it-communications-software/cloud-pbx/os/web-based</t>
        </is>
      </c>
      <c r="D15595" t="inlineStr">
        <is>
          <t>Voice Clearity</t>
        </is>
      </c>
      <c r="E15595" t="inlineStr">
        <is>
          <t>https://www.getapp.com/it-communications-software/a/voice-clearity/</t>
        </is>
      </c>
      <c r="F15595" t="inlineStr">
        <is>
          <t>Voice Clearity is a cloud telephony solution provider It provides customized solutions per business needs and call volume. It also includes easy integration with leading CRMs.Read more about Voice Clearity</t>
        </is>
      </c>
    </row>
    <row r="15596">
      <c r="A15596" t="inlineStr">
        <is>
          <t>Communications</t>
        </is>
      </c>
      <c r="B15596" t="inlineStr">
        <is>
          <t>Cloud PBX</t>
        </is>
      </c>
      <c r="C15596" t="inlineStr">
        <is>
          <t>https://www.getapp.com/it-communications-software/cloud-pbx/os/web-based</t>
        </is>
      </c>
      <c r="D15596" t="inlineStr">
        <is>
          <t>Aline</t>
        </is>
      </c>
      <c r="E15596" t="inlineStr">
        <is>
          <t>https://www.getapp.com/it-communications-software/a/aline/</t>
        </is>
      </c>
      <c r="F15596" t="inlineStr">
        <is>
          <t>Aline is a cloud-based VoIP phone system, which helps businesses handle incoming and outgoing calls through call routing, recording, shared extensions, live chat and various other functionalities. Other features include customizable caller ID, virtual fax, call transfer, and spam blocking.Read more about Aline</t>
        </is>
      </c>
    </row>
    <row r="15597">
      <c r="A15597" t="inlineStr">
        <is>
          <t>Communications</t>
        </is>
      </c>
      <c r="B15597" t="inlineStr">
        <is>
          <t>Cloud PBX</t>
        </is>
      </c>
      <c r="C15597" t="inlineStr">
        <is>
          <t>https://www.getapp.com/it-communications-software/cloud-pbx/os/web-based</t>
        </is>
      </c>
      <c r="D15597" t="inlineStr">
        <is>
          <t>Comm-unity</t>
        </is>
      </c>
      <c r="E15597" t="inlineStr">
        <is>
          <t>https://www.getapp.com/it-communications-software/a/fonality/</t>
        </is>
      </c>
      <c r="F15597" t="inlineStr">
        <is>
          <t>Comm-unity by NetFortris is a business VoIP and unified communications solution with both pure cloud-hosted and hybrid options, and offers users native iOS and Android appsRead more about Comm-unity</t>
        </is>
      </c>
    </row>
    <row r="15598">
      <c r="A15598" t="inlineStr">
        <is>
          <t>Communications</t>
        </is>
      </c>
      <c r="B15598" t="inlineStr">
        <is>
          <t>Cloud PBX</t>
        </is>
      </c>
      <c r="C15598" t="inlineStr">
        <is>
          <t>https://www.getapp.com/it-communications-software/cloud-pbx/os/web-based</t>
        </is>
      </c>
      <c r="D15598" t="inlineStr">
        <is>
          <t>Placetel</t>
        </is>
      </c>
      <c r="E15598" t="inlineStr">
        <is>
          <t>https://www.getapp.com/it-communications-software/a/placetel/</t>
        </is>
      </c>
      <c r="F15598"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5599">
      <c r="A15599" t="inlineStr">
        <is>
          <t>Communications</t>
        </is>
      </c>
      <c r="B15599" t="inlineStr">
        <is>
          <t>Cloud PBX</t>
        </is>
      </c>
      <c r="C15599" t="inlineStr">
        <is>
          <t>https://www.getapp.com/it-communications-software/cloud-pbx/os/web-based</t>
        </is>
      </c>
      <c r="D15599" t="inlineStr">
        <is>
          <t>Yay</t>
        </is>
      </c>
      <c r="E15599" t="inlineStr">
        <is>
          <t>https://www.getapp.com/it-communications-software/a/yay/</t>
        </is>
      </c>
      <c r="F15599" t="inlineStr">
        <is>
          <t>Yay is a cloud-based phone system that combines business messaging, HD VoIP, and a host of call features. It offers instant setup and friendly support.Read more about Yay</t>
        </is>
      </c>
    </row>
    <row r="15600">
      <c r="A15600" t="inlineStr">
        <is>
          <t>Communications</t>
        </is>
      </c>
      <c r="B15600" t="inlineStr">
        <is>
          <t>Cloud PBX</t>
        </is>
      </c>
      <c r="C15600" t="inlineStr">
        <is>
          <t>https://www.getapp.com/it-communications-software/cloud-pbx/os/web-based</t>
        </is>
      </c>
      <c r="D15600" t="inlineStr">
        <is>
          <t>Ninja Number</t>
        </is>
      </c>
      <c r="E15600" t="inlineStr">
        <is>
          <t>https://www.getapp.com/it-communications-software/a/ninja-number/</t>
        </is>
      </c>
      <c r="F15600" t="inlineStr">
        <is>
          <t>Ninja Number is a business phone line that works on your smartphone, managing your phone calls and texts while you work. It's leading edge technology that incorporates live virtual agents on demand and a chatbot powered by artificial intelligence to answer customer's FAQ's.Read more about Ninja Number</t>
        </is>
      </c>
    </row>
    <row r="15601">
      <c r="A15601" t="inlineStr">
        <is>
          <t>Communications</t>
        </is>
      </c>
      <c r="B15601" t="inlineStr">
        <is>
          <t>Cloud PBX</t>
        </is>
      </c>
      <c r="C15601" t="inlineStr">
        <is>
          <t>https://www.getapp.com/it-communications-software/cloud-pbx/os/web-based</t>
        </is>
      </c>
      <c r="D15601" t="inlineStr">
        <is>
          <t>FusionWorks Business Phone Services</t>
        </is>
      </c>
      <c r="E15601" t="inlineStr">
        <is>
          <t>https://www.getapp.com/it-communications-software/a/fusionworks-business-phone-services/</t>
        </is>
      </c>
      <c r="F15601" t="inlineStr">
        <is>
          <t>FusionWorks all-in-one phone service provides businesses with reliable telephony, affordable calling plans, HD office phones, and features that help employees work smarter, from anywhere. Numerous features and advanced options like visual voicemail, call recording, auto attendant, and more.Read more about FusionWorks Business Phone Services</t>
        </is>
      </c>
    </row>
    <row r="15602">
      <c r="A15602" t="inlineStr">
        <is>
          <t>Communications</t>
        </is>
      </c>
      <c r="B15602" t="inlineStr">
        <is>
          <t>Cloud PBX</t>
        </is>
      </c>
      <c r="C15602" t="inlineStr">
        <is>
          <t>https://www.getapp.com/it-communications-software/cloud-pbx/os/web-based</t>
        </is>
      </c>
      <c r="D15602" t="inlineStr">
        <is>
          <t>SureTel</t>
        </is>
      </c>
      <c r="E15602" t="inlineStr">
        <is>
          <t>https://www.getapp.com/it-communications-software/a/suretel/</t>
        </is>
      </c>
      <c r="F15602" t="inlineStr">
        <is>
          <t>SureTel is a cloud-based telephony solution, which helps businesses manage communication across teams &amp; clients through Google integrations, call history, route timing, custom caller ID &amp; more. It lets users record calls to store customer interactions in a unified database for future reference.Read more about SureTel</t>
        </is>
      </c>
    </row>
    <row r="15603">
      <c r="A15603" t="inlineStr">
        <is>
          <t>Communications</t>
        </is>
      </c>
      <c r="B15603" t="inlineStr">
        <is>
          <t>Cloud PBX</t>
        </is>
      </c>
      <c r="C15603" t="inlineStr">
        <is>
          <t>https://www.getapp.com/it-communications-software/cloud-pbx/os/web-based</t>
        </is>
      </c>
      <c r="D15603" t="inlineStr">
        <is>
          <t>iPlum</t>
        </is>
      </c>
      <c r="E15603" t="inlineStr">
        <is>
          <t>https://www.getapp.com/it-communications-software/a/iplum/</t>
        </is>
      </c>
      <c r="F15603"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5604">
      <c r="A15604" t="inlineStr">
        <is>
          <t>Communications</t>
        </is>
      </c>
      <c r="B15604" t="inlineStr">
        <is>
          <t>Cloud PBX</t>
        </is>
      </c>
      <c r="C15604" t="inlineStr">
        <is>
          <t>https://www.getapp.com/it-communications-software/cloud-pbx/os/web-based</t>
        </is>
      </c>
      <c r="D15604" t="inlineStr">
        <is>
          <t>Servetel</t>
        </is>
      </c>
      <c r="E15604" t="inlineStr">
        <is>
          <t>https://www.getapp.com/customer-service-support-software/a/servetel/</t>
        </is>
      </c>
      <c r="F15604" t="inlineStr">
        <is>
          <t>Servetel (by Acefone) is an international cloud communications service provider, catering to startups, SMBs and enterprises. We have aided 5,000+ businesses improve their communication systems, customer experience, and lead generation with our cloud communication suite Ace-X.Read more about Servetel</t>
        </is>
      </c>
    </row>
    <row r="15605">
      <c r="A15605" t="inlineStr">
        <is>
          <t>Communications</t>
        </is>
      </c>
      <c r="B15605" t="inlineStr">
        <is>
          <t>Cloud PBX</t>
        </is>
      </c>
      <c r="C15605" t="inlineStr">
        <is>
          <t>https://www.getapp.com/it-communications-software/cloud-pbx/os/web-based</t>
        </is>
      </c>
      <c r="D15605" t="inlineStr">
        <is>
          <t>Cloud PBX</t>
        </is>
      </c>
      <c r="E15605" t="inlineStr">
        <is>
          <t>https://www.getapp.com/it-communications-software/a/cloud-pbx-1/</t>
        </is>
      </c>
      <c r="F15605" t="inlineStr">
        <is>
          <t>Cloud PBX is a cloud-based software solution that helps streamline traditional communication barriers through a phone system that integrates with any existing tech stack. Especially suitable for remote teams. Each plan included users and minutes packets at a fixed monthly price.Read more about Cloud PBX</t>
        </is>
      </c>
    </row>
    <row r="15606">
      <c r="A15606" t="inlineStr">
        <is>
          <t>Communications</t>
        </is>
      </c>
      <c r="B15606" t="inlineStr">
        <is>
          <t>Cloud PBX</t>
        </is>
      </c>
      <c r="C15606" t="inlineStr">
        <is>
          <t>https://www.getapp.com/it-communications-software/cloud-pbx/os/web-based</t>
        </is>
      </c>
      <c r="D15606" t="inlineStr">
        <is>
          <t>EveryDay Voip</t>
        </is>
      </c>
      <c r="E15606" t="inlineStr">
        <is>
          <t>https://www.getapp.com/all-software/a/everyday-voip-1/</t>
        </is>
      </c>
      <c r="F15606" t="inlineStr">
        <is>
          <t>EveryDay Voip is a cloud-based PBX system, which helps businesses facilitate internal and external communications using various channels such as phone, video meeting, messaging, and more. Features include voicemail, hotdesking, internet fax, concurrent calling, and team collaboration.Read more about EveryDay Voip</t>
        </is>
      </c>
    </row>
    <row r="15607">
      <c r="A15607" t="inlineStr">
        <is>
          <t>Communications</t>
        </is>
      </c>
      <c r="B15607" t="inlineStr">
        <is>
          <t>Cloud PBX</t>
        </is>
      </c>
      <c r="C15607" t="inlineStr">
        <is>
          <t>https://www.getapp.com/it-communications-software/cloud-pbx/os/web-based</t>
        </is>
      </c>
      <c r="D15607" t="inlineStr">
        <is>
          <t>PBXPlus</t>
        </is>
      </c>
      <c r="E15607" t="inlineStr">
        <is>
          <t>https://www.getapp.com/it-communications-software/a/pbxplus/</t>
        </is>
      </c>
      <c r="F15607" t="inlineStr">
        <is>
          <t>Increase your business productivity with PBXPlus virtual PBX software by adding unlimited extensions, call forwarding, setting business hours, integrating with your CRM and many more features.Read more about PBXPlus</t>
        </is>
      </c>
    </row>
    <row r="15608">
      <c r="A15608" t="inlineStr">
        <is>
          <t>Communications</t>
        </is>
      </c>
      <c r="B15608" t="inlineStr">
        <is>
          <t>Cloud PBX</t>
        </is>
      </c>
      <c r="C15608" t="inlineStr">
        <is>
          <t>https://www.getapp.com/it-communications-software/cloud-pbx/os/web-based</t>
        </is>
      </c>
      <c r="D15608" t="inlineStr">
        <is>
          <t>metricVOICE</t>
        </is>
      </c>
      <c r="E15608" t="inlineStr">
        <is>
          <t>https://www.getapp.com/it-communications-software/a/metricvoice/</t>
        </is>
      </c>
      <c r="F15608" t="inlineStr">
        <is>
          <t>metricVOICE by Fastmetrics - cloud hosted phones, VoIP &amp; UCaaS. Backed by LIVE USA SUPPORT.Connect how you work, where you work. The ESSENTIALS plan starts from $15 per month.Read more about metricVOICE</t>
        </is>
      </c>
    </row>
    <row r="15609">
      <c r="A15609" t="inlineStr">
        <is>
          <t>Communications</t>
        </is>
      </c>
      <c r="B15609" t="inlineStr">
        <is>
          <t>Cloud PBX</t>
        </is>
      </c>
      <c r="C15609" t="inlineStr">
        <is>
          <t>https://www.getapp.com/it-communications-software/cloud-pbx/os/web-based</t>
        </is>
      </c>
      <c r="D15609" t="inlineStr">
        <is>
          <t>yuu Phone</t>
        </is>
      </c>
      <c r="E15609" t="inlineStr">
        <is>
          <t>https://www.getapp.com/it-communications-software/a/yuu-phone/</t>
        </is>
      </c>
      <c r="F15609" t="inlineStr">
        <is>
          <t>yuu Phone, by yuutel, is a cloud-based VoIP system that includes features enhancing business communication. Compatible with desk phones, mobiles, and softphones, it allows employees to use the company number from anywhere. The online interface streamlines self-administration. Hosted in Austria, yuu Phone includes secure hosting and free automatic updates.Read more about yuu Phone</t>
        </is>
      </c>
    </row>
    <row r="15610">
      <c r="A15610" t="inlineStr">
        <is>
          <t>Communications</t>
        </is>
      </c>
      <c r="B15610" t="inlineStr">
        <is>
          <t>Cloud PBX</t>
        </is>
      </c>
      <c r="C15610" t="inlineStr">
        <is>
          <t>https://www.getapp.com/it-communications-software/cloud-pbx/os/web-based</t>
        </is>
      </c>
      <c r="D15610" t="inlineStr">
        <is>
          <t>Tresta</t>
        </is>
      </c>
      <c r="E15610" t="inlineStr">
        <is>
          <t>https://www.getapp.com/all-software/a/tresta/</t>
        </is>
      </c>
      <c r="F15610" t="inlineStr">
        <is>
          <t>Tresta is a virtual phone system with unlimited calling and texting and powerful call management features.Read more about Tresta</t>
        </is>
      </c>
    </row>
    <row r="15611">
      <c r="A15611" t="inlineStr">
        <is>
          <t>Communications</t>
        </is>
      </c>
      <c r="B15611" t="inlineStr">
        <is>
          <t>Email Management</t>
        </is>
      </c>
      <c r="C15611" t="inlineStr">
        <is>
          <t>https://www.getapp.com/it-communications-software/email-management/os/web-based</t>
        </is>
      </c>
      <c r="D15611" t="inlineStr">
        <is>
          <t>Zoho Desk</t>
        </is>
      </c>
      <c r="E15611" t="inlineStr">
        <is>
          <t>https://www.capterra.com/ppc/clicks/collect/GA/directory/81110b70-0546-4846-9874-a6d200b7a22f/destination?country=ID&amp;language=en&amp;specificLocation=serp_oses&amp;sessionStartPage=&amp;categoryId=517e5266-4320-4dad-afc0-be735b32788e&amp;listingPosition=1&amp;gaClientId=R0ExLjEuMTg4NzY3MDAwMi4xNzU2NjE1NjA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a777b67-9350-4a31-9321-5b8214e7429d</t>
        </is>
      </c>
      <c r="F15611" t="inlineStr">
        <is>
          <t>Zoho Desk, Zoho's flagship web-based customer service software, helps businesses of all sizes and types deliver superior customer service without spending a fortune.Read more about Zoho Desk</t>
        </is>
      </c>
    </row>
    <row r="15612">
      <c r="A15612" t="inlineStr">
        <is>
          <t>Communications</t>
        </is>
      </c>
      <c r="B15612" t="inlineStr">
        <is>
          <t>Email Management</t>
        </is>
      </c>
      <c r="C15612" t="inlineStr">
        <is>
          <t>https://www.getapp.com/it-communications-software/email-management/os/web-based</t>
        </is>
      </c>
      <c r="D15612" t="inlineStr">
        <is>
          <t>LiveAgent</t>
        </is>
      </c>
      <c r="E15612" t="inlineStr">
        <is>
          <t>https://www.capterra.com/ppc/clicks/collect/GA/directory/79dc58b6-851f-4ee1-9b1d-a6d200b4f35c/destination?country=ID&amp;language=en&amp;specificLocation=serp_oses&amp;sessionStartPage=&amp;categoryId=517e5266-4320-4dad-afc0-be735b32788e&amp;listingPosition=2&amp;gaClientId=R0ExLjEuMTg4NzY3MDAwMi4xNzU2NjE1NjA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e1e37c4-f794-4d03-aee9-8404997e49c3</t>
        </is>
      </c>
      <c r="F15612" t="inlineStr">
        <is>
          <t>LiveAgent is a web-based help desk and email management solution. It helps businesses manage all incoming emails and other customer communication from a team inbox. Over 150M happy customers use LiveAgent's help desk software worldwide.Start with a 30-Day free trial, no credit card required.Read more about LiveAgent</t>
        </is>
      </c>
    </row>
    <row r="15613">
      <c r="A15613" t="inlineStr">
        <is>
          <t>Communications</t>
        </is>
      </c>
      <c r="B15613" t="inlineStr">
        <is>
          <t>Email Management</t>
        </is>
      </c>
      <c r="C15613" t="inlineStr">
        <is>
          <t>https://www.getapp.com/it-communications-software/email-management/os/web-based</t>
        </is>
      </c>
      <c r="D15613" t="inlineStr">
        <is>
          <t>Gmail</t>
        </is>
      </c>
      <c r="E15613" t="inlineStr">
        <is>
          <t>https://www.getapp.com/it-communications-software/a/gmail/</t>
        </is>
      </c>
      <c r="F15613" t="inlineStr">
        <is>
          <t>Gmail is a free, advertising-supported email service offered as part of Google Workspace (formerly G Suite), with 15GB of storage, color-coded inbox filters, and 'unsend' buttonRead more about Gmail</t>
        </is>
      </c>
    </row>
    <row r="15614">
      <c r="A15614" t="inlineStr">
        <is>
          <t>Communications</t>
        </is>
      </c>
      <c r="B15614" t="inlineStr">
        <is>
          <t>Email Management</t>
        </is>
      </c>
      <c r="C15614" t="inlineStr">
        <is>
          <t>https://www.getapp.com/it-communications-software/email-management/os/web-based</t>
        </is>
      </c>
      <c r="D15614" t="inlineStr">
        <is>
          <t>Google Workspace</t>
        </is>
      </c>
      <c r="E15614" t="inlineStr">
        <is>
          <t>https://www.getapp.com/collaboration-software/a/google-apps-for-business/</t>
        </is>
      </c>
      <c r="F15614" t="inlineStr">
        <is>
          <t>Google Workspace is a suite of apps from Google which offers a number of tools to communicate and collaborate with colleagues, store files, and manage dataRead more about Google Workspace</t>
        </is>
      </c>
    </row>
    <row r="15615">
      <c r="A15615" t="inlineStr">
        <is>
          <t>Communications</t>
        </is>
      </c>
      <c r="B15615" t="inlineStr">
        <is>
          <t>Email Management</t>
        </is>
      </c>
      <c r="C15615" t="inlineStr">
        <is>
          <t>https://www.getapp.com/it-communications-software/email-management/os/web-based</t>
        </is>
      </c>
      <c r="D15615" t="inlineStr">
        <is>
          <t>Microsoft 365</t>
        </is>
      </c>
      <c r="E15615" t="inlineStr">
        <is>
          <t>https://www.getapp.com/collaboration-software/a/microsoft-office-365/</t>
        </is>
      </c>
      <c r="F15615" t="inlineStr">
        <is>
          <t>Microsoft 365, formerly Office 365, provides web, desktop, and mobile apps for Outlook, Word, Excel, PowerPoint, OneNote, Publisher, Skype, OneDrive, Exchange Online, and moreRead more about Microsoft 365</t>
        </is>
      </c>
    </row>
    <row r="15616">
      <c r="A15616" t="inlineStr">
        <is>
          <t>Communications</t>
        </is>
      </c>
      <c r="B15616" t="inlineStr">
        <is>
          <t>Email Management</t>
        </is>
      </c>
      <c r="C15616" t="inlineStr">
        <is>
          <t>https://www.getapp.com/it-communications-software/email-management/os/web-based</t>
        </is>
      </c>
      <c r="D15616" t="inlineStr">
        <is>
          <t>Zoom Workplace</t>
        </is>
      </c>
      <c r="E15616" t="inlineStr">
        <is>
          <t>https://www.getapp.com/it-communications-software/a/zoom/</t>
        </is>
      </c>
      <c r="F15616"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15617">
      <c r="A15617" t="inlineStr">
        <is>
          <t>Communications</t>
        </is>
      </c>
      <c r="B15617" t="inlineStr">
        <is>
          <t>Email Management</t>
        </is>
      </c>
      <c r="C15617" t="inlineStr">
        <is>
          <t>https://www.getapp.com/it-communications-software/email-management/os/web-based</t>
        </is>
      </c>
      <c r="D15617" t="inlineStr">
        <is>
          <t>Mailchimp</t>
        </is>
      </c>
      <c r="E15617" t="inlineStr">
        <is>
          <t>https://www.getapp.com/marketing-software/a/mailchimp/</t>
        </is>
      </c>
      <c r="F15617" t="inlineStr">
        <is>
          <t>MailChimp list management features help users organize and target their list for sending. We automatically remove bounce backs and unsubscribes from your list.Read more about Mailchimp</t>
        </is>
      </c>
    </row>
    <row r="15618">
      <c r="A15618" t="inlineStr">
        <is>
          <t>Communications</t>
        </is>
      </c>
      <c r="B15618" t="inlineStr">
        <is>
          <t>Email Management</t>
        </is>
      </c>
      <c r="C15618" t="inlineStr">
        <is>
          <t>https://www.getapp.com/it-communications-software/email-management/os/web-based</t>
        </is>
      </c>
      <c r="D15618" t="inlineStr">
        <is>
          <t>Brevo</t>
        </is>
      </c>
      <c r="E15618" t="inlineStr">
        <is>
          <t>https://www.getapp.com/marketing-software/a/brevo/</t>
        </is>
      </c>
      <c r="F15618" t="inlineStr">
        <is>
          <t>Trusted by over 500,000 businesses worldwide, Brevo (formerly Sendinblue) is the affordable, all-in-one marketing and CRM stack that helps growing businesses scale faster.Read more about Brevo</t>
        </is>
      </c>
    </row>
    <row r="15619">
      <c r="A15619" t="inlineStr">
        <is>
          <t>Communications</t>
        </is>
      </c>
      <c r="B15619" t="inlineStr">
        <is>
          <t>Email Management</t>
        </is>
      </c>
      <c r="C15619" t="inlineStr">
        <is>
          <t>https://www.getapp.com/it-communications-software/email-management/os/web-based</t>
        </is>
      </c>
      <c r="D15619" t="inlineStr">
        <is>
          <t>MailerLite</t>
        </is>
      </c>
      <c r="E15619" t="inlineStr">
        <is>
          <t>https://www.getapp.com/marketing-software/a/mailerlite/</t>
        </is>
      </c>
      <c r="F15619" t="inlineStr">
        <is>
          <t>From newsletters to automated customer journeys—join 700,000 businesses scaling the easy way with MailerLite.Read more about MailerLite</t>
        </is>
      </c>
    </row>
    <row r="15620">
      <c r="A15620" t="inlineStr">
        <is>
          <t>Communications</t>
        </is>
      </c>
      <c r="B15620" t="inlineStr">
        <is>
          <t>Email Management</t>
        </is>
      </c>
      <c r="C15620" t="inlineStr">
        <is>
          <t>https://www.getapp.com/it-communications-software/email-management/os/web-based</t>
        </is>
      </c>
      <c r="D15620" t="inlineStr">
        <is>
          <t>ActiveCampaign</t>
        </is>
      </c>
      <c r="E15620" t="inlineStr">
        <is>
          <t>https://www.getapp.com/marketing-software/a/activecampaign/</t>
        </is>
      </c>
      <c r="F15620" t="inlineStr">
        <is>
          <t>ActiveCampaign is the AI-first marketing platform built to transform how marketers, agencies, and entrepreneurs work. Use Active Intelligence to power goal-aware automations and orchestrate personalized experiences across email, SMS, and WhatsApp.Read more about ActiveCampaign</t>
        </is>
      </c>
    </row>
    <row r="15621">
      <c r="A15621" t="inlineStr">
        <is>
          <t>Communications</t>
        </is>
      </c>
      <c r="B15621" t="inlineStr">
        <is>
          <t>Email Management</t>
        </is>
      </c>
      <c r="C15621" t="inlineStr">
        <is>
          <t>https://www.getapp.com/it-communications-software/email-management/os/web-based</t>
        </is>
      </c>
      <c r="D15621" t="inlineStr">
        <is>
          <t>Microsoft Outlook</t>
        </is>
      </c>
      <c r="E15621" t="inlineStr">
        <is>
          <t>https://www.getapp.com/it-communications-software/a/microsoft-outlook/</t>
        </is>
      </c>
      <c r="F15621" t="inlineStr">
        <is>
          <t>Microsoft Outlook is a personal information manager from Microsoft which helps users communicate, manage schedules &amp; find what they need quickly &amp; easilyRead more about Microsoft Outlook</t>
        </is>
      </c>
    </row>
    <row r="15622">
      <c r="A15622" t="inlineStr">
        <is>
          <t>Communications</t>
        </is>
      </c>
      <c r="B15622" t="inlineStr">
        <is>
          <t>Email Management</t>
        </is>
      </c>
      <c r="C15622" t="inlineStr">
        <is>
          <t>https://www.getapp.com/it-communications-software/email-management/os/web-based</t>
        </is>
      </c>
      <c r="D15622" t="inlineStr">
        <is>
          <t>Constant Contact</t>
        </is>
      </c>
      <c r="E15622" t="inlineStr">
        <is>
          <t>https://www.getapp.com/marketing-software/a/constant-contact/</t>
        </is>
      </c>
      <c r="F15622"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15623">
      <c r="A15623" t="inlineStr">
        <is>
          <t>Communications</t>
        </is>
      </c>
      <c r="B15623" t="inlineStr">
        <is>
          <t>Email Management</t>
        </is>
      </c>
      <c r="C15623" t="inlineStr">
        <is>
          <t>https://www.getapp.com/it-communications-software/email-management/os/web-based</t>
        </is>
      </c>
      <c r="D15623" t="inlineStr">
        <is>
          <t>Marketing 360</t>
        </is>
      </c>
      <c r="E15623" t="inlineStr">
        <is>
          <t>https://www.getapp.com/marketing-software/a/marketing-360/</t>
        </is>
      </c>
      <c r="F15623" t="inlineStr">
        <is>
          <t>Marketing 360 is trusted by over 20,000 small businesses. Business owners use our business growth platform because the technology gives them everything they need to manage and grow their business in one place.Read more about Marketing 360</t>
        </is>
      </c>
    </row>
    <row r="15624">
      <c r="A15624" t="inlineStr">
        <is>
          <t>Communications</t>
        </is>
      </c>
      <c r="B15624" t="inlineStr">
        <is>
          <t>Email Management</t>
        </is>
      </c>
      <c r="C15624" t="inlineStr">
        <is>
          <t>https://www.getapp.com/it-communications-software/email-management/os/web-based</t>
        </is>
      </c>
      <c r="D15624" t="inlineStr">
        <is>
          <t>EngageBay CRM</t>
        </is>
      </c>
      <c r="E15624" t="inlineStr">
        <is>
          <t>https://www.getapp.com/marketing-software/a/engagebay-marketing/</t>
        </is>
      </c>
      <c r="F15624"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15625">
      <c r="A15625" t="inlineStr">
        <is>
          <t>Communications</t>
        </is>
      </c>
      <c r="B15625" t="inlineStr">
        <is>
          <t>Email Management</t>
        </is>
      </c>
      <c r="C15625" t="inlineStr">
        <is>
          <t>https://www.getapp.com/it-communications-software/email-management/os/web-based</t>
        </is>
      </c>
      <c r="D15625" t="inlineStr">
        <is>
          <t>Zoho Mail</t>
        </is>
      </c>
      <c r="E15625" t="inlineStr">
        <is>
          <t>https://www.getapp.com/it-communications-software/a/zoho-mail/</t>
        </is>
      </c>
      <c r="F15625" t="inlineStr">
        <is>
          <t>Email designed with business users in mind. Engage your enterprise with Zoho Mail's team collaboration and communication tools.Read more about Zoho Mail</t>
        </is>
      </c>
    </row>
    <row r="15626">
      <c r="A15626" t="inlineStr">
        <is>
          <t>Communications</t>
        </is>
      </c>
      <c r="B15626" t="inlineStr">
        <is>
          <t>Email Management</t>
        </is>
      </c>
      <c r="C15626" t="inlineStr">
        <is>
          <t>https://www.getapp.com/it-communications-software/email-management/os/web-based</t>
        </is>
      </c>
      <c r="D15626" t="inlineStr">
        <is>
          <t>ZeroBounce</t>
        </is>
      </c>
      <c r="E15626" t="inlineStr">
        <is>
          <t>https://www.getapp.com/marketing-software/a/zerobounce/</t>
        </is>
      </c>
      <c r="F15626" t="inlineStr">
        <is>
          <t>ZeroBounce is an online email validation system which helps companies to remove invalid emails from their lists, preventing bounces and improving deliverability.Read more about ZeroBounce</t>
        </is>
      </c>
    </row>
    <row r="15627">
      <c r="A15627" t="inlineStr">
        <is>
          <t>Communications</t>
        </is>
      </c>
      <c r="B15627" t="inlineStr">
        <is>
          <t>Email Management</t>
        </is>
      </c>
      <c r="C15627" t="inlineStr">
        <is>
          <t>https://www.getapp.com/it-communications-software/email-management/os/web-based</t>
        </is>
      </c>
      <c r="D15627" t="inlineStr">
        <is>
          <t>Klaviyo</t>
        </is>
      </c>
      <c r="E15627" t="inlineStr">
        <is>
          <t>https://www.getapp.com/marketing-software/a/klaviyo/</t>
        </is>
      </c>
      <c r="F15627" t="inlineStr">
        <is>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is>
      </c>
    </row>
    <row r="15628">
      <c r="A15628" t="inlineStr">
        <is>
          <t>Communications</t>
        </is>
      </c>
      <c r="B15628" t="inlineStr">
        <is>
          <t>Email Management</t>
        </is>
      </c>
      <c r="C15628" t="inlineStr">
        <is>
          <t>https://www.getapp.com/it-communications-software/email-management/os/web-based</t>
        </is>
      </c>
      <c r="D15628" t="inlineStr">
        <is>
          <t>Exclaimer</t>
        </is>
      </c>
      <c r="E15628" t="inlineStr">
        <is>
          <t>https://www.getapp.com/it-communications-software/a/exclaimer-cloud/</t>
        </is>
      </c>
      <c r="F15628" t="inlineStr">
        <is>
          <t>Exclaimer is the leading provider of email signature management solutions for Microsoft and Google email services. Its scalable cloud-based platform enables organizations to centrally manage and automate email signatures, ensuring regulatory compliance, operational efficiency, and brand consistency.Read more about Exclaimer</t>
        </is>
      </c>
    </row>
    <row r="15629">
      <c r="A15629" t="inlineStr">
        <is>
          <t>Communications</t>
        </is>
      </c>
      <c r="B15629" t="inlineStr">
        <is>
          <t>Email Management</t>
        </is>
      </c>
      <c r="C15629" t="inlineStr">
        <is>
          <t>https://www.getapp.com/it-communications-software/email-management/os/web-based</t>
        </is>
      </c>
      <c r="D15629" t="inlineStr">
        <is>
          <t>SpamTitan</t>
        </is>
      </c>
      <c r="E15629" t="inlineStr">
        <is>
          <t>https://www.getapp.com/security-software/a/spamtitan/</t>
        </is>
      </c>
      <c r="F15629" t="inlineStr">
        <is>
          <t>SpamTitan blocks spam, viruses, malware, ransomware, phishing attempts and other email threats. SpamTitan provides advanced yet easy to use email security for your business. Office 365 friendlyRead more about SpamTitan</t>
        </is>
      </c>
    </row>
    <row r="15630">
      <c r="A15630" t="inlineStr">
        <is>
          <t>Communications</t>
        </is>
      </c>
      <c r="B15630" t="inlineStr">
        <is>
          <t>Email Management</t>
        </is>
      </c>
      <c r="C15630" t="inlineStr">
        <is>
          <t>https://www.getapp.com/it-communications-software/email-management/os/web-based</t>
        </is>
      </c>
      <c r="D15630" t="inlineStr">
        <is>
          <t>iContact</t>
        </is>
      </c>
      <c r="E15630" t="inlineStr">
        <is>
          <t>https://www.getapp.com/marketing-software/a/icontact/</t>
        </is>
      </c>
      <c r="F15630" t="inlineStr">
        <is>
          <t>iContact's easy-to-use platform provides you with the tools to grow your business anytime, anywhere. To create your iContact Free account, visit iContact.com via the link in our bio. No credit card required!Read more about iContact</t>
        </is>
      </c>
    </row>
    <row r="15631">
      <c r="A15631" t="inlineStr">
        <is>
          <t>Communications</t>
        </is>
      </c>
      <c r="B15631" t="inlineStr">
        <is>
          <t>Email Management</t>
        </is>
      </c>
      <c r="C15631" t="inlineStr">
        <is>
          <t>https://www.getapp.com/it-communications-software/email-management/os/web-based</t>
        </is>
      </c>
      <c r="D15631" t="inlineStr">
        <is>
          <t>HubSpot Sales Hub</t>
        </is>
      </c>
      <c r="E15631" t="inlineStr">
        <is>
          <t>https://www.getapp.com/it-communications-software/a/hubspot-saleshub/</t>
        </is>
      </c>
      <c r="F15631" t="inlineStr">
        <is>
          <t>HubSpot Sales is a suite of inbox-based email tracking &amp; productivity tools with which sales teams can build, automate, and accelerate their sales processesRead more about HubSpot Sales Hub</t>
        </is>
      </c>
    </row>
    <row r="15632">
      <c r="A15632" t="inlineStr">
        <is>
          <t>Communications</t>
        </is>
      </c>
      <c r="B15632" t="inlineStr">
        <is>
          <t>Email Management</t>
        </is>
      </c>
      <c r="C15632" t="inlineStr">
        <is>
          <t>https://www.getapp.com/it-communications-software/email-management/os/web-based</t>
        </is>
      </c>
      <c r="D15632" t="inlineStr">
        <is>
          <t>Copper</t>
        </is>
      </c>
      <c r="E15632" t="inlineStr">
        <is>
          <t>https://www.getapp.com/customer-management-software/a/copper/</t>
        </is>
      </c>
      <c r="F15632" t="inlineStr">
        <is>
          <t>Copper is a CRM tool that’s designed for and recommended by Google. Get set up in minutes thanks to its seamless integration with Google Workspace (formerly G Suite) and beautiful user experience. Automate repetitive tasks, stay on top of projects and deadlines, and build more valuable, long-lasting relationships.Read more about Copper</t>
        </is>
      </c>
    </row>
    <row r="15633">
      <c r="A15633" t="inlineStr">
        <is>
          <t>Communications</t>
        </is>
      </c>
      <c r="B15633" t="inlineStr">
        <is>
          <t>Email Management</t>
        </is>
      </c>
      <c r="C15633" t="inlineStr">
        <is>
          <t>https://www.getapp.com/it-communications-software/email-management/os/web-based</t>
        </is>
      </c>
      <c r="D15633" t="inlineStr">
        <is>
          <t>Yahoo Mail</t>
        </is>
      </c>
      <c r="E15633" t="inlineStr">
        <is>
          <t>https://www.getapp.com/it-communications-software/a/yahoo-mail/</t>
        </is>
      </c>
      <c r="F15633" t="inlineStr">
        <is>
          <t>Yahoo Mail is a web-based application for email management that includes various features for quick find, photo and document storage, folder customization, unsubscribe, and more. It allows users to add Gmail, Outlook, and AOL email accounts for easier access. A Yahoo Mail app is available for iOS and Android devices.Read more about Yahoo Mail</t>
        </is>
      </c>
    </row>
    <row r="15634">
      <c r="A15634" t="inlineStr">
        <is>
          <t>Communications</t>
        </is>
      </c>
      <c r="B15634" t="inlineStr">
        <is>
          <t>Email Management</t>
        </is>
      </c>
      <c r="C15634" t="inlineStr">
        <is>
          <t>https://www.getapp.com/it-communications-software/email-management/os/web-based</t>
        </is>
      </c>
      <c r="D15634" t="inlineStr">
        <is>
          <t>Streak</t>
        </is>
      </c>
      <c r="E15634" t="inlineStr">
        <is>
          <t>https://www.getapp.com/it-communications-software/a/streak/</t>
        </is>
      </c>
      <c r="F15634" t="inlineStr">
        <is>
          <t>Streak is the only CRM integrated entirely within your Gmail inbox, and works alongside all your other G Suite applications.Read more about Streak</t>
        </is>
      </c>
    </row>
    <row r="15635">
      <c r="A15635" t="inlineStr">
        <is>
          <t>Communications</t>
        </is>
      </c>
      <c r="B15635" t="inlineStr">
        <is>
          <t>Email Management</t>
        </is>
      </c>
      <c r="C15635" t="inlineStr">
        <is>
          <t>https://www.getapp.com/it-communications-software/email-management/os/web-based</t>
        </is>
      </c>
      <c r="D15635" t="inlineStr">
        <is>
          <t>SendGrid</t>
        </is>
      </c>
      <c r="E15635" t="inlineStr">
        <is>
          <t>https://www.getapp.com/it-communications-software/a/sendgrid/</t>
        </is>
      </c>
      <c r="F15635" t="inlineStr">
        <is>
          <t>SendGrid is a solution that provides a cloud-based email infrastructure to help relieve businesses of the cost and complexity of maintaining custom email systems. It provides email delivery, scalability and real-time analytics along with APIs. The platform also offers SMTP service, email validation, deliverability insights, and dynamic templates, while supporting multiple programming languages including Node.js, Python, and Java.Read more about SendGrid</t>
        </is>
      </c>
    </row>
    <row r="15636">
      <c r="A15636" t="inlineStr">
        <is>
          <t>Communications</t>
        </is>
      </c>
      <c r="B15636" t="inlineStr">
        <is>
          <t>Email Management</t>
        </is>
      </c>
      <c r="C15636" t="inlineStr">
        <is>
          <t>https://www.getapp.com/it-communications-software/email-management/os/web-based</t>
        </is>
      </c>
      <c r="D15636" t="inlineStr">
        <is>
          <t>Kartra</t>
        </is>
      </c>
      <c r="E15636" t="inlineStr">
        <is>
          <t>https://www.getapp.com/website-ecommerce-software/a/kartra/</t>
        </is>
      </c>
      <c r="F15636" t="inlineStr">
        <is>
          <t>Kartra’s email management is powerful and easy to use. Segment your email subscribers according to interests &amp; behavior and craft messaging that connects. Create attractive emails with our templates in just a few clicks. Our A/B testing tools make sure you always send out the best email.Read more about Kartra</t>
        </is>
      </c>
    </row>
    <row r="15637">
      <c r="A15637" t="inlineStr">
        <is>
          <t>Communications</t>
        </is>
      </c>
      <c r="B15637" t="inlineStr">
        <is>
          <t>Email Management</t>
        </is>
      </c>
      <c r="C15637" t="inlineStr">
        <is>
          <t>https://www.getapp.com/it-communications-software/email-management/os/web-based</t>
        </is>
      </c>
      <c r="D15637" t="inlineStr">
        <is>
          <t>Amazon SES</t>
        </is>
      </c>
      <c r="E15637" t="inlineStr">
        <is>
          <t>https://www.getapp.com/it-communications-software/a/amazon-ses/</t>
        </is>
      </c>
      <c r="F15637" t="inlineStr">
        <is>
          <t>Amazon Simple Email Service is a cloud-based email service solution that uses flexible IP deployment to provide a safe and secure way to send and analyze email communcation. The system comes with analytics tools that measure open and click rates per email, which can be viewed in real time. Additionally, emails can be devliered via bulk methods or indiviudally through trigger based instances.Read more about Amazon SES</t>
        </is>
      </c>
    </row>
    <row r="15638">
      <c r="A15638" t="inlineStr">
        <is>
          <t>Communications</t>
        </is>
      </c>
      <c r="B15638" t="inlineStr">
        <is>
          <t>Email Management</t>
        </is>
      </c>
      <c r="C15638" t="inlineStr">
        <is>
          <t>https://www.getapp.com/it-communications-software/email-management/os/web-based</t>
        </is>
      </c>
      <c r="D15638" t="inlineStr">
        <is>
          <t>Crisp</t>
        </is>
      </c>
      <c r="E15638" t="inlineStr">
        <is>
          <t>https://www.getapp.com/customer-service-support-software/a/crisp/</t>
        </is>
      </c>
      <c r="F15638" t="inlineStr">
        <is>
          <t>Crisp is an all-in-one multi-channel customer platform for interacting with customers via Live Chat, email, messenger, Twitter, &amp; SMS and other tools like drip campaigns, knowledge base or even chatbots.Read more about Crisp</t>
        </is>
      </c>
    </row>
    <row r="15639">
      <c r="A15639" t="inlineStr">
        <is>
          <t>Communications</t>
        </is>
      </c>
      <c r="B15639" t="inlineStr">
        <is>
          <t>Email Management</t>
        </is>
      </c>
      <c r="C15639" t="inlineStr">
        <is>
          <t>https://www.getapp.com/it-communications-software/email-management/os/web-based</t>
        </is>
      </c>
      <c r="D15639" t="inlineStr">
        <is>
          <t>Adobe Campaign</t>
        </is>
      </c>
      <c r="E15639" t="inlineStr">
        <is>
          <t>https://www.getapp.com/marketing-software/a/adobe-campaign/</t>
        </is>
      </c>
      <c r="F15639" t="inlineStr">
        <is>
          <t>Adobe Campaign is an enterprise-grade cross-channel marketing application that enables organizations to to orchestrate, launch, and measure personalized marketing campaigns for customer engagement.Read more about Adobe Campaign</t>
        </is>
      </c>
    </row>
    <row r="15640">
      <c r="A15640" t="inlineStr">
        <is>
          <t>Communications</t>
        </is>
      </c>
      <c r="B15640" t="inlineStr">
        <is>
          <t>Email Management</t>
        </is>
      </c>
      <c r="C15640" t="inlineStr">
        <is>
          <t>https://www.getapp.com/it-communications-software/email-management/os/web-based</t>
        </is>
      </c>
      <c r="D15640" t="inlineStr">
        <is>
          <t>Kiwi for Gmail</t>
        </is>
      </c>
      <c r="E15640" t="inlineStr">
        <is>
          <t>https://www.getapp.com/it-communications-software/a/kiwi/</t>
        </is>
      </c>
      <c r="F15640" t="inlineStr">
        <is>
          <t>A true desktop application for Gmail.Read more about Kiwi for Gmail</t>
        </is>
      </c>
    </row>
    <row r="15641">
      <c r="A15641" t="inlineStr">
        <is>
          <t>Communications</t>
        </is>
      </c>
      <c r="B15641" t="inlineStr">
        <is>
          <t>Email Management</t>
        </is>
      </c>
      <c r="C15641" t="inlineStr">
        <is>
          <t>https://www.getapp.com/it-communications-software/email-management/os/web-based</t>
        </is>
      </c>
      <c r="D15641" t="inlineStr">
        <is>
          <t>Hiver</t>
        </is>
      </c>
      <c r="E15641" t="inlineStr">
        <is>
          <t>https://www.getapp.com/it-communications-software/a/hiver/</t>
        </is>
      </c>
      <c r="F15641" t="inlineStr">
        <is>
          <t>Hiver turns Gmail into a premier email management tool. Convert business queries into tasks with full accountability. With automation and real-time alerts, Hiver lets teams efficiently handle emails. Boost productivity and redefine email management, all within Gmail.Read more about Hiver</t>
        </is>
      </c>
    </row>
    <row r="15642">
      <c r="A15642" t="inlineStr">
        <is>
          <t>Communications</t>
        </is>
      </c>
      <c r="B15642" t="inlineStr">
        <is>
          <t>Email Management</t>
        </is>
      </c>
      <c r="C15642" t="inlineStr">
        <is>
          <t>https://www.getapp.com/it-communications-software/email-management/os/web-based</t>
        </is>
      </c>
      <c r="D15642" t="inlineStr">
        <is>
          <t>Benchmark Email</t>
        </is>
      </c>
      <c r="E15642" t="inlineStr">
        <is>
          <t>https://www.getapp.com/marketing-software/a/benchmark-email/</t>
        </is>
      </c>
      <c r="F15642" t="inlineStr">
        <is>
          <t>Benchmark Email is an online email marketing platform designed to help businesses of all sizes create, send, &amp; automate marketing emails with email design, automation tools, &amp; more. Benchmark is a permission-based email marketing company that puts user-deliverability &amp; reputation at the forefront.Read more about Benchmark Email</t>
        </is>
      </c>
    </row>
    <row r="15643">
      <c r="A15643" t="inlineStr">
        <is>
          <t>Communications</t>
        </is>
      </c>
      <c r="B15643" t="inlineStr">
        <is>
          <t>Email Management</t>
        </is>
      </c>
      <c r="C15643" t="inlineStr">
        <is>
          <t>https://www.getapp.com/it-communications-software/email-management/os/web-based</t>
        </is>
      </c>
      <c r="D15643" t="inlineStr">
        <is>
          <t>Envoke</t>
        </is>
      </c>
      <c r="E15643" t="inlineStr">
        <is>
          <t>https://www.getapp.com/marketing-software/a/envoke/</t>
        </is>
      </c>
      <c r="F15643" t="inlineStr">
        <is>
          <t>Software for communications professionals to drive stakeholder engagement with opt-in and mandatory emails without risking your organization’s reputation.Read more about Envoke</t>
        </is>
      </c>
    </row>
    <row r="15644">
      <c r="A15644" t="inlineStr">
        <is>
          <t>Communications</t>
        </is>
      </c>
      <c r="B15644" t="inlineStr">
        <is>
          <t>Email Management</t>
        </is>
      </c>
      <c r="C15644" t="inlineStr">
        <is>
          <t>https://www.getapp.com/it-communications-software/email-management/os/web-based</t>
        </is>
      </c>
      <c r="D15644" t="inlineStr">
        <is>
          <t>BenchmarkONE</t>
        </is>
      </c>
      <c r="E15644" t="inlineStr">
        <is>
          <t>https://www.getapp.com/customer-management-software/a/hatchbuck/</t>
        </is>
      </c>
      <c r="F15644" t="inlineStr">
        <is>
          <t>Nurture prospects by sending relevant and engaging email messages using simple, yet sophisticated tools.Read more about BenchmarkONE</t>
        </is>
      </c>
    </row>
    <row r="15645">
      <c r="A15645" t="inlineStr">
        <is>
          <t>Communications</t>
        </is>
      </c>
      <c r="B15645" t="inlineStr">
        <is>
          <t>Email Management</t>
        </is>
      </c>
      <c r="C15645" t="inlineStr">
        <is>
          <t>https://www.getapp.com/it-communications-software/email-management/os/web-based</t>
        </is>
      </c>
      <c r="D15645" t="inlineStr">
        <is>
          <t>Email List Verify</t>
        </is>
      </c>
      <c r="E15645" t="inlineStr">
        <is>
          <t>https://www.getapp.com/marketing-software/a/email-list-verify/</t>
        </is>
      </c>
      <c r="F15645" t="inlineStr">
        <is>
          <t>Email List Verify is a web based comprehensive email list verification solution that helps companies to reduce the bounce rate of their marketing emailsRead more about Email List Verify</t>
        </is>
      </c>
    </row>
    <row r="15646">
      <c r="A15646" t="inlineStr">
        <is>
          <t>Communications</t>
        </is>
      </c>
      <c r="B15646" t="inlineStr">
        <is>
          <t>Email Management</t>
        </is>
      </c>
      <c r="C15646" t="inlineStr">
        <is>
          <t>https://www.getapp.com/it-communications-software/email-management/os/web-based</t>
        </is>
      </c>
      <c r="D15646" t="inlineStr">
        <is>
          <t>Mailgun</t>
        </is>
      </c>
      <c r="E15646" t="inlineStr">
        <is>
          <t>https://www.getapp.com/it-communications-software/a/mailgun/</t>
        </is>
      </c>
      <c r="F15646" t="inlineStr">
        <is>
          <t>Mailgun is an email automation service offering a complete cloud-based email service for sending, receiving &amp; tracking email sent through your websites &amp; appsRead more about Mailgun</t>
        </is>
      </c>
    </row>
    <row r="15647">
      <c r="A15647" t="inlineStr">
        <is>
          <t>Communications</t>
        </is>
      </c>
      <c r="B15647" t="inlineStr">
        <is>
          <t>Email Management</t>
        </is>
      </c>
      <c r="C15647" t="inlineStr">
        <is>
          <t>https://www.getapp.com/it-communications-software/email-management/os/web-based</t>
        </is>
      </c>
      <c r="D15647" t="inlineStr">
        <is>
          <t>Mailbutler</t>
        </is>
      </c>
      <c r="E15647" t="inlineStr">
        <is>
          <t>https://www.getapp.com/it-communications-software/a/mailbutler-business/</t>
        </is>
      </c>
      <c r="F15647" t="inlineStr">
        <is>
          <t>Mailbutler is the leading email productivity extension that makes your inbox smarter. Over 100,000 members use its email-enhancing features, such as Email Tracking, Send Later, Snooze, and Email Signatures, among many others. Mailbutler integrates right into your inbox. Your inbox, smarter.Read more about Mailbutler</t>
        </is>
      </c>
    </row>
    <row r="15648">
      <c r="A15648" t="inlineStr">
        <is>
          <t>Communications</t>
        </is>
      </c>
      <c r="B15648" t="inlineStr">
        <is>
          <t>Email Management</t>
        </is>
      </c>
      <c r="C15648" t="inlineStr">
        <is>
          <t>https://www.getapp.com/it-communications-software/email-management/os/web-based</t>
        </is>
      </c>
      <c r="D15648" t="inlineStr">
        <is>
          <t>Saleshandy</t>
        </is>
      </c>
      <c r="E15648" t="inlineStr">
        <is>
          <t>https://www.getapp.com/sales-software/a/saleshandy/</t>
        </is>
      </c>
      <c r="F15648" t="inlineStr">
        <is>
          <t>AI-assisted cold outreach platform to generate more leads, book more meetings, and grow your business.Read more about Saleshandy</t>
        </is>
      </c>
    </row>
    <row r="15649">
      <c r="A15649" t="inlineStr">
        <is>
          <t>Communications</t>
        </is>
      </c>
      <c r="B15649" t="inlineStr">
        <is>
          <t>Email Management</t>
        </is>
      </c>
      <c r="C15649" t="inlineStr">
        <is>
          <t>https://www.getapp.com/it-communications-software/email-management/os/web-based</t>
        </is>
      </c>
      <c r="D15649" t="inlineStr">
        <is>
          <t>Yesware</t>
        </is>
      </c>
      <c r="E15649" t="inlineStr">
        <is>
          <t>https://www.getapp.com/it-communications-software/a/yesware/</t>
        </is>
      </c>
      <c r="F15649" t="inlineStr">
        <is>
          <t>How sales teams do meaningful email outreach at scale.Read more about Yesware</t>
        </is>
      </c>
    </row>
    <row r="15650">
      <c r="A15650" t="inlineStr">
        <is>
          <t>Communications</t>
        </is>
      </c>
      <c r="B15650" t="inlineStr">
        <is>
          <t>Email Management</t>
        </is>
      </c>
      <c r="C15650" t="inlineStr">
        <is>
          <t>https://www.getapp.com/it-communications-software/email-management/os/web-based</t>
        </is>
      </c>
      <c r="D15650" t="inlineStr">
        <is>
          <t>Titan Email</t>
        </is>
      </c>
      <c r="E15650" t="inlineStr">
        <is>
          <t>https://www.getapp.com/it-communications-software/a/titan-email/</t>
        </is>
      </c>
      <c r="F15650" t="inlineStr">
        <is>
          <t>Titan is the world’s first email product designed to address the communication and productivity needs of professionals and businesses. Titan enables businesses to get up and running on business-class email in a matter of minutes.Read more about Titan Email</t>
        </is>
      </c>
    </row>
    <row r="15651">
      <c r="A15651" t="inlineStr">
        <is>
          <t>Communications</t>
        </is>
      </c>
      <c r="B15651" t="inlineStr">
        <is>
          <t>Email Management</t>
        </is>
      </c>
      <c r="C15651" t="inlineStr">
        <is>
          <t>https://www.getapp.com/it-communications-software/email-management/os/web-based</t>
        </is>
      </c>
      <c r="D15651" t="inlineStr">
        <is>
          <t>Topsec Cloud Solutions</t>
        </is>
      </c>
      <c r="E15651" t="inlineStr">
        <is>
          <t>https://www.getapp.com/it-communications-software/a/blockmail/</t>
        </is>
      </c>
      <c r="F15651" t="inlineStr">
        <is>
          <t>Topsec Email Security is a complete email filtering solution that helps organizations to check all their incoming and outgoing email content for virus and spam.Read more about Topsec Cloud Solutions</t>
        </is>
      </c>
    </row>
    <row r="15652">
      <c r="A15652" t="inlineStr">
        <is>
          <t>Communications</t>
        </is>
      </c>
      <c r="B15652" t="inlineStr">
        <is>
          <t>Email Management</t>
        </is>
      </c>
      <c r="C15652" t="inlineStr">
        <is>
          <t>https://www.getapp.com/it-communications-software/email-management/os/web-based</t>
        </is>
      </c>
      <c r="D15652" t="inlineStr">
        <is>
          <t>Delivery Trust</t>
        </is>
      </c>
      <c r="E15652" t="inlineStr">
        <is>
          <t>https://www.getapp.com/security-software/a/delivery-trust/</t>
        </is>
      </c>
      <c r="F15652" t="inlineStr">
        <is>
          <t>Delivery Trust is a user-friendly secure email solution to protect critical information.Read more about Delivery Trust</t>
        </is>
      </c>
    </row>
    <row r="15653">
      <c r="A15653" t="inlineStr">
        <is>
          <t>Communications</t>
        </is>
      </c>
      <c r="B15653" t="inlineStr">
        <is>
          <t>Email Management</t>
        </is>
      </c>
      <c r="C15653" t="inlineStr">
        <is>
          <t>https://www.getapp.com/it-communications-software/email-management/os/web-based</t>
        </is>
      </c>
      <c r="D15653" t="inlineStr">
        <is>
          <t>SaneBox</t>
        </is>
      </c>
      <c r="E15653" t="inlineStr">
        <is>
          <t>https://www.getapp.com/it-communications-software/a/sanebox/</t>
        </is>
      </c>
      <c r="F15653" t="inlineStr">
        <is>
          <t>SaneBox is an email management software that helps businesses in the government, education, IT and other sectors analyze email history and automatically organize messages across different folders. Administrators can filter unimportant messages or newsletters and move them to the trash folder using AI-enabled tools.Read more about SaneBox</t>
        </is>
      </c>
    </row>
    <row r="15654">
      <c r="A15654" t="inlineStr">
        <is>
          <t>Communications</t>
        </is>
      </c>
      <c r="B15654" t="inlineStr">
        <is>
          <t>Email Management</t>
        </is>
      </c>
      <c r="C15654" t="inlineStr">
        <is>
          <t>https://www.getapp.com/it-communications-software/email-management/os/web-based</t>
        </is>
      </c>
      <c r="D15654" t="inlineStr">
        <is>
          <t>Drag</t>
        </is>
      </c>
      <c r="E15654" t="inlineStr">
        <is>
          <t>https://www.getapp.com/it-communications-software/a/drag/</t>
        </is>
      </c>
      <c r="F15654" t="inlineStr">
        <is>
          <t>Drag is the World's first all-in-one workspace in Gmail. Support customers, manage tasks and close deals right from your inbox.Read more about Drag</t>
        </is>
      </c>
    </row>
    <row r="15655">
      <c r="A15655" t="inlineStr">
        <is>
          <t>Communications</t>
        </is>
      </c>
      <c r="B15655" t="inlineStr">
        <is>
          <t>Email Management</t>
        </is>
      </c>
      <c r="C15655" t="inlineStr">
        <is>
          <t>https://www.getapp.com/it-communications-software/email-management/os/web-based</t>
        </is>
      </c>
      <c r="D15655" t="inlineStr">
        <is>
          <t>Emma by Marigold</t>
        </is>
      </c>
      <c r="E15655" t="inlineStr">
        <is>
          <t>https://www.getapp.com/marketing-software/a/emma/</t>
        </is>
      </c>
      <c r="F15655"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15656">
      <c r="A15656" t="inlineStr">
        <is>
          <t>Communications</t>
        </is>
      </c>
      <c r="B15656" t="inlineStr">
        <is>
          <t>Email Management</t>
        </is>
      </c>
      <c r="C15656" t="inlineStr">
        <is>
          <t>https://www.getapp.com/it-communications-software/email-management/os/web-based</t>
        </is>
      </c>
      <c r="D15656" t="inlineStr">
        <is>
          <t>Transpond</t>
        </is>
      </c>
      <c r="E15656" t="inlineStr">
        <is>
          <t>https://www.getapp.com/it-communications-software/a/mpzmail/</t>
        </is>
      </c>
      <c r="F15656" t="inlineStr">
        <is>
          <t>Transpond is a cloud-based email marketing solution designed to help employees create and manage emails in bulk. Users can schedule emails to be sent at specific time and date intervals, track the performance of campaigns, and design email templates.Read more about Transpond</t>
        </is>
      </c>
    </row>
    <row r="15657">
      <c r="A15657" t="inlineStr">
        <is>
          <t>Communications</t>
        </is>
      </c>
      <c r="B15657" t="inlineStr">
        <is>
          <t>Email Management</t>
        </is>
      </c>
      <c r="C15657" t="inlineStr">
        <is>
          <t>https://www.getapp.com/it-communications-software/email-management/os/web-based</t>
        </is>
      </c>
      <c r="D15657" t="inlineStr">
        <is>
          <t>MailUp</t>
        </is>
      </c>
      <c r="E15657" t="inlineStr">
        <is>
          <t>https://www.getapp.com/marketing-software/a/mailup/</t>
        </is>
      </c>
      <c r="F15657" t="inlineStr">
        <is>
          <t>MailUp is an email and SMS delivery solution. The software allows users to send and design their own promotional, newsletters, transactional emails and SMS, and features database management, email and SMS automation, landing page management, API and integrations, and more.Read more about MailUp</t>
        </is>
      </c>
    </row>
    <row r="15658">
      <c r="A15658" t="inlineStr">
        <is>
          <t>Communications</t>
        </is>
      </c>
      <c r="B15658" t="inlineStr">
        <is>
          <t>Email Management</t>
        </is>
      </c>
      <c r="C15658" t="inlineStr">
        <is>
          <t>https://www.getapp.com/it-communications-software/email-management/os/web-based</t>
        </is>
      </c>
      <c r="D15658" t="inlineStr">
        <is>
          <t>Bloomreach</t>
        </is>
      </c>
      <c r="E15658" t="inlineStr">
        <is>
          <t>https://www.getapp.com/collaboration-software/a/bloomreach/</t>
        </is>
      </c>
      <c r="F15658" t="inlineStr">
        <is>
          <t>Bloomreach Engagement provides out-of-the-box email tracking and bounce management for all of our native email provider integrations.Read more about Bloomreach</t>
        </is>
      </c>
    </row>
    <row r="15659">
      <c r="A15659" t="inlineStr">
        <is>
          <t>Communications</t>
        </is>
      </c>
      <c r="B15659" t="inlineStr">
        <is>
          <t>Email Management</t>
        </is>
      </c>
      <c r="C15659" t="inlineStr">
        <is>
          <t>https://www.getapp.com/it-communications-software/email-management/os/web-based</t>
        </is>
      </c>
      <c r="D15659" t="inlineStr">
        <is>
          <t>ReachMail</t>
        </is>
      </c>
      <c r="E15659" t="inlineStr">
        <is>
          <t>https://www.getapp.com/marketing-software/a/reachmail/</t>
        </is>
      </c>
      <c r="F15659" t="inlineStr">
        <is>
          <t>ReachMail is a web-based email marketing solution designed to meet the needs of small and medium-sized businesses, offering scalable pricing plans and features which include campaign creation and management, social media sharing, custom templates, a survey builder, spam checking, and reportingRead more about ReachMail</t>
        </is>
      </c>
    </row>
    <row r="15660">
      <c r="A15660" t="inlineStr">
        <is>
          <t>Communications</t>
        </is>
      </c>
      <c r="B15660" t="inlineStr">
        <is>
          <t>Email Management</t>
        </is>
      </c>
      <c r="C15660" t="inlineStr">
        <is>
          <t>https://www.getapp.com/it-communications-software/email-management/os/web-based</t>
        </is>
      </c>
      <c r="D15660" t="inlineStr">
        <is>
          <t>Parseur</t>
        </is>
      </c>
      <c r="E15660" t="inlineStr">
        <is>
          <t>https://www.getapp.com/it-communications-software/a/parseur/</t>
        </is>
      </c>
      <c r="F15660" t="inlineStr">
        <is>
          <t>Automatically extract data from emails and documentsRead more about Parseur</t>
        </is>
      </c>
    </row>
    <row r="15661">
      <c r="A15661" t="inlineStr">
        <is>
          <t>Communications</t>
        </is>
      </c>
      <c r="B15661" t="inlineStr">
        <is>
          <t>Email Management</t>
        </is>
      </c>
      <c r="C15661" t="inlineStr">
        <is>
          <t>https://www.getapp.com/it-communications-software/email-management/os/web-based</t>
        </is>
      </c>
      <c r="D15661" t="inlineStr">
        <is>
          <t>mailparser.io</t>
        </is>
      </c>
      <c r="E15661" t="inlineStr">
        <is>
          <t>https://www.getapp.com/it-communications-software/a/mailparser-dot-io/</t>
        </is>
      </c>
      <c r="F15661" t="inlineStr">
        <is>
          <t>Mailparser is a web-based email processing app that allows you to pull any kind of data from incoming emails. You can easily define parsing rules which will extract text fields from the e-mail body, the subject, the sender information or even from attached files.Read more about mailparser.io</t>
        </is>
      </c>
    </row>
    <row r="15662">
      <c r="A15662" t="inlineStr">
        <is>
          <t>Communications</t>
        </is>
      </c>
      <c r="B15662" t="inlineStr">
        <is>
          <t>Email Management</t>
        </is>
      </c>
      <c r="C15662" t="inlineStr">
        <is>
          <t>https://www.getapp.com/it-communications-software/email-management/os/web-based</t>
        </is>
      </c>
      <c r="D15662" t="inlineStr">
        <is>
          <t>Zimbra Collaboration Suite</t>
        </is>
      </c>
      <c r="E15662" t="inlineStr">
        <is>
          <t>https://www.getapp.com/collaboration-software/a/zimbra-collaboration-suite/</t>
        </is>
      </c>
      <c r="F15662" t="inlineStr">
        <is>
          <t>Zimbra Collaboration is an enterprise-class solution for company collaboration with email, calendar and file sharing tools. Zimbra community provides a private social networking space and online community, a place for customer support, with online knowledge bases and other helpful documentation.Read more about Zimbra Collaboration Suite</t>
        </is>
      </c>
    </row>
    <row r="15663">
      <c r="A15663" t="inlineStr">
        <is>
          <t>Communications</t>
        </is>
      </c>
      <c r="B15663" t="inlineStr">
        <is>
          <t>Email Management</t>
        </is>
      </c>
      <c r="C15663" t="inlineStr">
        <is>
          <t>https://www.getapp.com/it-communications-software/email-management/os/web-based</t>
        </is>
      </c>
      <c r="D15663" t="inlineStr">
        <is>
          <t>1PointMail</t>
        </is>
      </c>
      <c r="E15663" t="inlineStr">
        <is>
          <t>https://www.getapp.com/marketing-software/a/1pointmail/</t>
        </is>
      </c>
      <c r="F15663" t="inlineStr">
        <is>
          <t>1PointMail is an email marketing solution that supports the entire marketing process and helps in execution of campaigns across various channelsRead more about 1PointMail</t>
        </is>
      </c>
    </row>
    <row r="15664">
      <c r="A15664" t="inlineStr">
        <is>
          <t>Communications</t>
        </is>
      </c>
      <c r="B15664" t="inlineStr">
        <is>
          <t>Email Management</t>
        </is>
      </c>
      <c r="C15664" t="inlineStr">
        <is>
          <t>https://www.getapp.com/it-communications-software/email-management/os/web-based</t>
        </is>
      </c>
      <c r="D15664" t="inlineStr">
        <is>
          <t>Folderly</t>
        </is>
      </c>
      <c r="E15664" t="inlineStr">
        <is>
          <t>https://www.getapp.com/marketing-software/a/folderly-1/</t>
        </is>
      </c>
      <c r="F15664" t="inlineStr">
        <is>
          <t>Folderly is an email deliverability solution that offers a comprehensive approach to ensuring flawless email deliverability. Locate, solve, and prevent email deliverability pitfalls, and ensure your emails reach the Inbox folder.Read more about Folderly</t>
        </is>
      </c>
    </row>
    <row r="15665">
      <c r="A15665" t="inlineStr">
        <is>
          <t>Communications</t>
        </is>
      </c>
      <c r="B15665" t="inlineStr">
        <is>
          <t>Email Management</t>
        </is>
      </c>
      <c r="C15665" t="inlineStr">
        <is>
          <t>https://www.getapp.com/it-communications-software/email-management/os/web-based</t>
        </is>
      </c>
      <c r="D15665" t="inlineStr">
        <is>
          <t>Docsify</t>
        </is>
      </c>
      <c r="E15665" t="inlineStr">
        <is>
          <t>https://www.getapp.com/sales-software/a/docsify/</t>
        </is>
      </c>
      <c r="F15665" t="inlineStr">
        <is>
          <t>Docsify is an email tracking and email productivity tool for GmailRead more about Docsify</t>
        </is>
      </c>
    </row>
    <row r="15666">
      <c r="A15666" t="inlineStr">
        <is>
          <t>Communications</t>
        </is>
      </c>
      <c r="B15666" t="inlineStr">
        <is>
          <t>Email Management</t>
        </is>
      </c>
      <c r="C15666" t="inlineStr">
        <is>
          <t>https://www.getapp.com/it-communications-software/email-management/os/web-based</t>
        </is>
      </c>
      <c r="D15666" t="inlineStr">
        <is>
          <t>Cirrus Insight</t>
        </is>
      </c>
      <c r="E15666" t="inlineStr">
        <is>
          <t>https://www.getapp.com/sales-software/a/cirrus-insight/</t>
        </is>
      </c>
      <c r="F15666" t="inlineStr">
        <is>
          <t>Cirrus Insight enhances productivity with Salesforce and automates meetings by integrating with Gmail and Outlook. Users can sync data, send personalized emails, track interactions, and schedule meetings effortlessly. Cirrus Insight supports over 50,000 users globally.Read more about Cirrus Insight</t>
        </is>
      </c>
    </row>
    <row r="15667">
      <c r="A15667" t="inlineStr">
        <is>
          <t>Communications</t>
        </is>
      </c>
      <c r="B15667" t="inlineStr">
        <is>
          <t>Email Management</t>
        </is>
      </c>
      <c r="C15667" t="inlineStr">
        <is>
          <t>https://www.getapp.com/it-communications-software/email-management/os/web-based</t>
        </is>
      </c>
      <c r="D15667" t="inlineStr">
        <is>
          <t>MimeCast Email Security</t>
        </is>
      </c>
      <c r="E15667" t="inlineStr">
        <is>
          <t>https://www.getapp.com/security-software/a/mimecast-email-security/</t>
        </is>
      </c>
      <c r="F15667" t="inlineStr">
        <is>
          <t>MimeCast Email Security is a cloud-based secure email gateway designed to help businesses in healthcare, IT, legal, financial services, manufacturing, and other industries protect conversations from malware, spam, ransomware, spear-phishing, and zero-day attacks. Supervisors can monitor, detect and remediate internal threats by inspecting internal emails for malicious attachments, links, or confidential information.Read more about MimeCast Email Security</t>
        </is>
      </c>
    </row>
    <row r="15668">
      <c r="A15668" t="inlineStr">
        <is>
          <t>Communications</t>
        </is>
      </c>
      <c r="B15668" t="inlineStr">
        <is>
          <t>Email Management</t>
        </is>
      </c>
      <c r="C15668" t="inlineStr">
        <is>
          <t>https://www.getapp.com/it-communications-software/email-management/os/web-based</t>
        </is>
      </c>
      <c r="D15668" t="inlineStr">
        <is>
          <t>LinkPoint Connect</t>
        </is>
      </c>
      <c r="E15668" t="inlineStr">
        <is>
          <t>https://www.getapp.com/customer-management-software/a/linkpoint-connect/</t>
        </is>
      </c>
      <c r="F15668" t="inlineStr">
        <is>
          <t>LinkPoint Connect, built for Salesforce, is a sales enablement solution that helps businesses view, create, record, and synchronize contacts between external email solutions and Salesforce. It lets staff members utilize SnapForms to automatically add leads with information such as opportunity owner, type, lead source, conversion probability, and lead stage.Read more about LinkPoint Connect</t>
        </is>
      </c>
    </row>
    <row r="15669">
      <c r="A15669" t="inlineStr">
        <is>
          <t>Communications</t>
        </is>
      </c>
      <c r="B15669" t="inlineStr">
        <is>
          <t>Email Management</t>
        </is>
      </c>
      <c r="C15669" t="inlineStr">
        <is>
          <t>https://www.getapp.com/it-communications-software/email-management/os/web-based</t>
        </is>
      </c>
      <c r="D15669" t="inlineStr">
        <is>
          <t>LeanMail</t>
        </is>
      </c>
      <c r="E15669" t="inlineStr">
        <is>
          <t>https://www.getapp.com/it-management-software/a/leanmail/</t>
        </is>
      </c>
      <c r="F15669" t="inlineStr">
        <is>
          <t>Get Total Control Over Outlook. For every type of user and every personality type. Five easy, customizable solutions that give you all the control over your inbox that you want.Read more about LeanMail</t>
        </is>
      </c>
    </row>
    <row r="15670">
      <c r="A15670" t="inlineStr">
        <is>
          <t>Communications</t>
        </is>
      </c>
      <c r="B15670" t="inlineStr">
        <is>
          <t>Email Management</t>
        </is>
      </c>
      <c r="C15670" t="inlineStr">
        <is>
          <t>https://www.getapp.com/it-communications-software/email-management/os/web-based</t>
        </is>
      </c>
      <c r="D15670" t="inlineStr">
        <is>
          <t>EssentialPIM</t>
        </is>
      </c>
      <c r="E15670" t="inlineStr">
        <is>
          <t>https://www.getapp.com/security-software/a/essentialpim/</t>
        </is>
      </c>
      <c r="F15670" t="inlineStr">
        <is>
          <t>EssentialPIM is a cloud-based personal information management software designed to help small to midsize businesses view, store, and manage all personal and important information in a secure and centralized database. The platform enables organizations to update, edit, and organize appointments, notes, contacts, passwords, tasks, and emails across multiple applications and devices via a unified portal.Read more about EssentialPIM</t>
        </is>
      </c>
    </row>
    <row r="15671">
      <c r="A15671" t="inlineStr">
        <is>
          <t>Communications</t>
        </is>
      </c>
      <c r="B15671" t="inlineStr">
        <is>
          <t>Email Management</t>
        </is>
      </c>
      <c r="C15671" t="inlineStr">
        <is>
          <t>https://www.getapp.com/it-communications-software/email-management/os/web-based</t>
        </is>
      </c>
      <c r="D15671" t="inlineStr">
        <is>
          <t>PostScan Mail</t>
        </is>
      </c>
      <c r="E15671" t="inlineStr">
        <is>
          <t>https://www.getapp.com/it-communications-software/a/postscan-mail/</t>
        </is>
      </c>
      <c r="F15671" t="inlineStr">
        <is>
          <t>No more driving to the post office or waiting for a pile of mail when you return from your travels. You can now access your postal mail and see your package deliveries online, then simply tell us what to do. From your PC or Mac, Android or iPhone. We've got you covered.Read more about PostScan Mail</t>
        </is>
      </c>
    </row>
    <row r="15672">
      <c r="A15672" t="inlineStr">
        <is>
          <t>Communications</t>
        </is>
      </c>
      <c r="B15672" t="inlineStr">
        <is>
          <t>Email Management</t>
        </is>
      </c>
      <c r="C15672" t="inlineStr">
        <is>
          <t>https://www.getapp.com/it-communications-software/email-management/os/web-based</t>
        </is>
      </c>
      <c r="D15672" t="inlineStr">
        <is>
          <t>Spike</t>
        </is>
      </c>
      <c r="E15672" t="inlineStr">
        <is>
          <t>https://www.getapp.com/it-communications-software/a/hop-email/</t>
        </is>
      </c>
      <c r="F15672" t="inlineStr">
        <is>
          <t>Spike's AI-first email helps you stay organized, respond faster, and boost productivity effortlessly. By turning email into chat you can work and collaborate efficiently. Welcome to the future of email.Read more about Spike</t>
        </is>
      </c>
    </row>
    <row r="15673">
      <c r="A15673" t="inlineStr">
        <is>
          <t>Communications</t>
        </is>
      </c>
      <c r="B15673" t="inlineStr">
        <is>
          <t>Email Management</t>
        </is>
      </c>
      <c r="C15673" t="inlineStr">
        <is>
          <t>https://www.getapp.com/it-communications-software/email-management/os/web-based</t>
        </is>
      </c>
      <c r="D15673" t="inlineStr">
        <is>
          <t>NeoRed</t>
        </is>
      </c>
      <c r="E15673" t="inlineStr">
        <is>
          <t>https://www.getapp.com/it-communications-software/a/neored/</t>
        </is>
      </c>
      <c r="F15673" t="inlineStr">
        <is>
          <t>An email marketing solution that helps businesses build lists, segment subscribers, create templates, manage responses, and more.Read more about NeoRed</t>
        </is>
      </c>
    </row>
    <row r="15674">
      <c r="A15674" t="inlineStr">
        <is>
          <t>Communications</t>
        </is>
      </c>
      <c r="B15674" t="inlineStr">
        <is>
          <t>Email Management</t>
        </is>
      </c>
      <c r="C15674" t="inlineStr">
        <is>
          <t>https://www.getapp.com/it-communications-software/email-management/os/web-based</t>
        </is>
      </c>
      <c r="D15674" t="inlineStr">
        <is>
          <t>GlockApps</t>
        </is>
      </c>
      <c r="E15674" t="inlineStr">
        <is>
          <t>https://www.getapp.com/it-communications-software/a/glockapps/</t>
        </is>
      </c>
      <c r="F15674" t="inlineStr">
        <is>
          <t>GlockApps: Your trusted partner in email deliverability, offering cutting-edge tools for testing, optimizing, and monitoring email campaigns. Join our vibrant community of email experts and experience the future of email success.Read more about GlockApps</t>
        </is>
      </c>
    </row>
    <row r="15675">
      <c r="A15675" t="inlineStr">
        <is>
          <t>Communications</t>
        </is>
      </c>
      <c r="B15675" t="inlineStr">
        <is>
          <t>Email Management</t>
        </is>
      </c>
      <c r="C15675" t="inlineStr">
        <is>
          <t>https://www.getapp.com/it-communications-software/email-management/os/web-based</t>
        </is>
      </c>
      <c r="D15675" t="inlineStr">
        <is>
          <t>Gmelius</t>
        </is>
      </c>
      <c r="E15675" t="inlineStr">
        <is>
          <t>https://www.getapp.com/it-communications-software/a/gmelius/</t>
        </is>
      </c>
      <c r="F15675" t="inlineStr">
        <is>
          <t>Gmelius is a cloud-based collaboration tool that brings teams together within the Gmail platform. By transforming email inboxes into a workspace for team collaboration, Gmelius allows teams to manage projects and clients without leaving their inbox.Read more about Gmelius</t>
        </is>
      </c>
    </row>
    <row r="15676">
      <c r="A15676" t="inlineStr">
        <is>
          <t>Communications</t>
        </is>
      </c>
      <c r="B15676" t="inlineStr">
        <is>
          <t>Email Management</t>
        </is>
      </c>
      <c r="C15676" t="inlineStr">
        <is>
          <t>https://www.getapp.com/it-communications-software/email-management/os/web-based</t>
        </is>
      </c>
      <c r="D15676" t="inlineStr">
        <is>
          <t>Relenta</t>
        </is>
      </c>
      <c r="E15676" t="inlineStr">
        <is>
          <t>https://www.getapp.com/customer-management-software/a/relenta/</t>
        </is>
      </c>
      <c r="F15676" t="inlineStr">
        <is>
          <t>Relenta is a beautifully simple and amazingly effective email-based CRM.Read more about Relenta</t>
        </is>
      </c>
    </row>
    <row r="15677">
      <c r="A15677" t="inlineStr">
        <is>
          <t>Communications</t>
        </is>
      </c>
      <c r="B15677" t="inlineStr">
        <is>
          <t>Email Management</t>
        </is>
      </c>
      <c r="C15677" t="inlineStr">
        <is>
          <t>https://www.getapp.com/it-communications-software/email-management/os/web-based</t>
        </is>
      </c>
      <c r="D15677" t="inlineStr">
        <is>
          <t>MailBoxValidator</t>
        </is>
      </c>
      <c r="E15677" t="inlineStr">
        <is>
          <t>https://www.getapp.com/it-communications-software/a/mailboxvalidator/</t>
        </is>
      </c>
      <c r="F15677" t="inlineStr">
        <is>
          <t>An email validation service to validate and clean your email list by checking free emails, disposable emails, invalid emails, role emails, mail servers, and much more.Read more about MailBoxValidator</t>
        </is>
      </c>
    </row>
    <row r="15678">
      <c r="A15678" t="inlineStr">
        <is>
          <t>Communications</t>
        </is>
      </c>
      <c r="B15678" t="inlineStr">
        <is>
          <t>Email Management</t>
        </is>
      </c>
      <c r="C15678" t="inlineStr">
        <is>
          <t>https://www.getapp.com/it-communications-software/email-management/os/web-based</t>
        </is>
      </c>
      <c r="D15678" t="inlineStr">
        <is>
          <t>Mailtrap</t>
        </is>
      </c>
      <c r="E15678" t="inlineStr">
        <is>
          <t>https://www.getapp.com/it-communications-software/a/mailtrap/</t>
        </is>
      </c>
      <c r="F15678" t="inlineStr">
        <is>
          <t>Email delivery platform for fast-growing product companies.Read more about Mailtrap</t>
        </is>
      </c>
    </row>
    <row r="15679">
      <c r="A15679" t="inlineStr">
        <is>
          <t>Communications</t>
        </is>
      </c>
      <c r="B15679" t="inlineStr">
        <is>
          <t>Email Management</t>
        </is>
      </c>
      <c r="C15679" t="inlineStr">
        <is>
          <t>https://www.getapp.com/it-communications-software/email-management/os/web-based</t>
        </is>
      </c>
      <c r="D15679" t="inlineStr">
        <is>
          <t>MDirector</t>
        </is>
      </c>
      <c r="E15679" t="inlineStr">
        <is>
          <t>https://www.getapp.com/sales-software/a/mdirector/</t>
        </is>
      </c>
      <c r="F15679" t="inlineStr">
        <is>
          <t>MDirector is an all-in-one platform for Email Marketing and management, automation, and optimization to boost campaign results.Read more about MDirector</t>
        </is>
      </c>
    </row>
    <row r="15680">
      <c r="A15680" t="inlineStr">
        <is>
          <t>Communications</t>
        </is>
      </c>
      <c r="B15680" t="inlineStr">
        <is>
          <t>Email Management</t>
        </is>
      </c>
      <c r="C15680" t="inlineStr">
        <is>
          <t>https://www.getapp.com/it-communications-software/email-management/os/web-based</t>
        </is>
      </c>
      <c r="D15680" t="inlineStr">
        <is>
          <t>Postmark</t>
        </is>
      </c>
      <c r="E15680" t="inlineStr">
        <is>
          <t>https://www.getapp.com/it-communications-software/a/postmark/</t>
        </is>
      </c>
      <c r="F15680" t="inlineStr">
        <is>
          <t>Postmark is a cloud-based email management software designed to help businesses handle and streamline the delivery of emails. Supervisors can create transactional emails using customizable templates, track open click rates, and automatically receive notifications about invoice bounces.Read more about Postmark</t>
        </is>
      </c>
    </row>
    <row r="15681">
      <c r="A15681" t="inlineStr">
        <is>
          <t>Communications</t>
        </is>
      </c>
      <c r="B15681" t="inlineStr">
        <is>
          <t>Email Management</t>
        </is>
      </c>
      <c r="C15681" t="inlineStr">
        <is>
          <t>https://www.getapp.com/it-communications-software/email-management/os/web-based</t>
        </is>
      </c>
      <c r="D15681" t="inlineStr">
        <is>
          <t>Mensagia</t>
        </is>
      </c>
      <c r="E15681" t="inlineStr">
        <is>
          <t>https://www.getapp.com/marketing-software/a/mensagia/</t>
        </is>
      </c>
      <c r="F15681" t="inlineStr">
        <is>
          <t>Mensagia is a complete marketing software for companies of all kinds that allows you to send Email, SMS and Voice campaigns and features database management, automations, landing pages and forms, API and integrations, and much more.Read more about Mensagia</t>
        </is>
      </c>
    </row>
    <row r="15682">
      <c r="A15682" t="inlineStr">
        <is>
          <t>Communications</t>
        </is>
      </c>
      <c r="B15682" t="inlineStr">
        <is>
          <t>Email Management</t>
        </is>
      </c>
      <c r="C15682" t="inlineStr">
        <is>
          <t>https://www.getapp.com/it-communications-software/email-management/os/web-based</t>
        </is>
      </c>
      <c r="D15682" t="inlineStr">
        <is>
          <t>Timeko</t>
        </is>
      </c>
      <c r="E15682" t="inlineStr">
        <is>
          <t>https://www.getapp.com/hr-employee-management-software/a/timeko/</t>
        </is>
      </c>
      <c r="F15682" t="inlineStr">
        <is>
          <t>Save time with TIMEKO: mass messaging, interview scheduling, SMS surveys, digital vault, up to 10 hours saved weekly.Read more about Timeko</t>
        </is>
      </c>
    </row>
    <row r="15683">
      <c r="A15683" t="inlineStr">
        <is>
          <t>Communications</t>
        </is>
      </c>
      <c r="B15683" t="inlineStr">
        <is>
          <t>Email Management</t>
        </is>
      </c>
      <c r="C15683" t="inlineStr">
        <is>
          <t>https://www.getapp.com/it-communications-software/email-management/os/web-based</t>
        </is>
      </c>
      <c r="D15683" t="inlineStr">
        <is>
          <t>NeverBounce</t>
        </is>
      </c>
      <c r="E15683" t="inlineStr">
        <is>
          <t>https://www.getapp.com/it-communications-software/a/neverbounce/</t>
        </is>
      </c>
      <c r="F15683" t="inlineStr">
        <is>
          <t>NeverBounce is a cloud-based email verification and list cleaning solution that allows users of any level or scale to verify email addresses in bulk over time or instantly one at a time, providing a central dashboard boasting real time progress tracking, a custom API / webhook and JavaScript widgetRead more about NeverBounce</t>
        </is>
      </c>
    </row>
    <row r="15684">
      <c r="A15684" t="inlineStr">
        <is>
          <t>Communications</t>
        </is>
      </c>
      <c r="B15684" t="inlineStr">
        <is>
          <t>Email Management</t>
        </is>
      </c>
      <c r="C15684" t="inlineStr">
        <is>
          <t>https://www.getapp.com/it-communications-software/email-management/os/web-based</t>
        </is>
      </c>
      <c r="D15684" t="inlineStr">
        <is>
          <t>Sealit</t>
        </is>
      </c>
      <c r="E15684" t="inlineStr">
        <is>
          <t>https://www.getapp.com/security-software/a/sealit/</t>
        </is>
      </c>
      <c r="F15684" t="inlineStr">
        <is>
          <t>Sealit protects your data, no matter how it's shared. End-to-end email and file encryption for small businesses or individuals.Read more about Sealit</t>
        </is>
      </c>
    </row>
    <row r="15685">
      <c r="A15685" t="inlineStr">
        <is>
          <t>Communications</t>
        </is>
      </c>
      <c r="B15685" t="inlineStr">
        <is>
          <t>Email Management</t>
        </is>
      </c>
      <c r="C15685" t="inlineStr">
        <is>
          <t>https://www.getapp.com/it-communications-software/email-management/os/web-based</t>
        </is>
      </c>
      <c r="D15685" t="inlineStr">
        <is>
          <t>Luna</t>
        </is>
      </c>
      <c r="E15685" t="inlineStr">
        <is>
          <t>https://www.getapp.com/marketing-software/a/luna-1/</t>
        </is>
      </c>
      <c r="F15685" t="inlineStr">
        <is>
          <t>Luna is an AI assistant that suggests high-quality B2B leads and sends personalized cold emails that get repliesRead more about Luna</t>
        </is>
      </c>
    </row>
    <row r="15686">
      <c r="A15686" t="inlineStr">
        <is>
          <t>Communications</t>
        </is>
      </c>
      <c r="B15686" t="inlineStr">
        <is>
          <t>Email Management</t>
        </is>
      </c>
      <c r="C15686" t="inlineStr">
        <is>
          <t>https://www.getapp.com/it-communications-software/email-management/os/web-based</t>
        </is>
      </c>
      <c r="D15686" t="inlineStr">
        <is>
          <t>Gaggle Mail</t>
        </is>
      </c>
      <c r="E15686" t="inlineStr">
        <is>
          <t>https://www.getapp.com/it-communications-software/a/gaggle-mail/</t>
        </is>
      </c>
      <c r="F15686" t="inlineStr">
        <is>
          <t>Thousands of organizations — from local community groups to international associations — use Gaggle Mail to stay in touch over email.Read more about Gaggle Mail</t>
        </is>
      </c>
    </row>
    <row r="15687">
      <c r="A15687" t="inlineStr">
        <is>
          <t>Communications</t>
        </is>
      </c>
      <c r="B15687" t="inlineStr">
        <is>
          <t>Email Management</t>
        </is>
      </c>
      <c r="C15687" t="inlineStr">
        <is>
          <t>https://www.getapp.com/it-communications-software/email-management/os/web-based</t>
        </is>
      </c>
      <c r="D15687" t="inlineStr">
        <is>
          <t>User.com</t>
        </is>
      </c>
      <c r="E15687" t="inlineStr">
        <is>
          <t>https://www.getapp.com/it-communications-software/a/user/</t>
        </is>
      </c>
      <c r="F15687"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15688">
      <c r="A15688" t="inlineStr">
        <is>
          <t>Communications</t>
        </is>
      </c>
      <c r="B15688" t="inlineStr">
        <is>
          <t>Email Management</t>
        </is>
      </c>
      <c r="C15688" t="inlineStr">
        <is>
          <t>https://www.getapp.com/it-communications-software/email-management/os/web-based</t>
        </is>
      </c>
      <c r="D15688" t="inlineStr">
        <is>
          <t>Polymail</t>
        </is>
      </c>
      <c r="E15688" t="inlineStr">
        <is>
          <t>https://www.getapp.com/marketing-software/a/tinyurl/</t>
        </is>
      </c>
      <c r="F15688" t="inlineStr">
        <is>
          <t>Polymail is an email management software designed to help businesses improve productivity using contact profiles, follow-up reminders, comments, mentions, email tracking, and other functionalities. Organizations can send automated multi-stage campaigns to prospects, identify qualified leads and track engagement metrics including the number of opens, clicks, downloads, and replies.Read more about Polymail</t>
        </is>
      </c>
    </row>
    <row r="15689">
      <c r="A15689" t="inlineStr">
        <is>
          <t>Communications</t>
        </is>
      </c>
      <c r="B15689" t="inlineStr">
        <is>
          <t>Email Management</t>
        </is>
      </c>
      <c r="C15689" t="inlineStr">
        <is>
          <t>https://www.getapp.com/it-communications-software/email-management/os/web-based</t>
        </is>
      </c>
      <c r="D15689" t="inlineStr">
        <is>
          <t>MailReach</t>
        </is>
      </c>
      <c r="E15689" t="inlineStr">
        <is>
          <t>https://www.getapp.com/marketing-software/a/mailreach/</t>
        </is>
      </c>
      <c r="F15689" t="inlineStr">
        <is>
          <t>MailReach is an email deliverability tool that helps users reach the inbox and avoid landing in spam. It monitors and improves email sender reputation, identifies and fixes spam problems, and gets better results from emails to make more sales.Read more about MailReach</t>
        </is>
      </c>
    </row>
    <row r="15690">
      <c r="A15690" t="inlineStr">
        <is>
          <t>Communications</t>
        </is>
      </c>
      <c r="B15690" t="inlineStr">
        <is>
          <t>Email Management</t>
        </is>
      </c>
      <c r="C15690" t="inlineStr">
        <is>
          <t>https://www.getapp.com/it-communications-software/email-management/os/web-based</t>
        </is>
      </c>
      <c r="D15690" t="inlineStr">
        <is>
          <t>AOL Mail</t>
        </is>
      </c>
      <c r="E15690" t="inlineStr">
        <is>
          <t>https://www.getapp.com/it-communications-software/a/aol-mail-1/</t>
        </is>
      </c>
      <c r="F15690" t="inlineStr">
        <is>
          <t>AOL Mail is a free email service with virus protection, privacy controls, and other security features. The solution lets users to connect multiple email accounts and take advantage of a range of productivity tools including online storage, support for multiple inboxes, basic threat detection for spam, phishing and viruses, and email personalization with custom themes.Read more about AOL Mail</t>
        </is>
      </c>
    </row>
    <row r="15691">
      <c r="A15691" t="inlineStr">
        <is>
          <t>Communications</t>
        </is>
      </c>
      <c r="B15691" t="inlineStr">
        <is>
          <t>Email Management</t>
        </is>
      </c>
      <c r="C15691" t="inlineStr">
        <is>
          <t>https://www.getapp.com/it-communications-software/email-management/os/web-based</t>
        </is>
      </c>
      <c r="D15691" t="inlineStr">
        <is>
          <t>DirectIQ Email Marketing</t>
        </is>
      </c>
      <c r="E15691" t="inlineStr">
        <is>
          <t>https://www.getapp.com/marketing-software/a/directiq/</t>
        </is>
      </c>
      <c r="F15691" t="inlineStr">
        <is>
          <t>DirectIQ combines basic email marketing functionality with advanced email automation on a single, streamlined interface. Users from all expertise levels, can either send regular personalized blasts or easily set various automated email campaigns.Read more about DirectIQ Email Marketing</t>
        </is>
      </c>
    </row>
    <row r="15692">
      <c r="A15692" t="inlineStr">
        <is>
          <t>Communications</t>
        </is>
      </c>
      <c r="B15692" t="inlineStr">
        <is>
          <t>Email Management</t>
        </is>
      </c>
      <c r="C15692" t="inlineStr">
        <is>
          <t>https://www.getapp.com/it-communications-software/email-management/os/web-based</t>
        </is>
      </c>
      <c r="D15692" t="inlineStr">
        <is>
          <t>timetoreply</t>
        </is>
      </c>
      <c r="E15692" t="inlineStr">
        <is>
          <t>https://www.getapp.com/it-communications-software/a/timetoreply/</t>
        </is>
      </c>
      <c r="F15692" t="inlineStr">
        <is>
          <t>timetorely is email reply time and analytics software that enables companies to visualize, manage, and track email volumes and reply times for transactional email. Set reply time goals, SLA alerts and close off conversations. Works across all email clients. Track shared and individual mailboxes.Read more about timetoreply</t>
        </is>
      </c>
    </row>
    <row r="15693">
      <c r="A15693" t="inlineStr">
        <is>
          <t>Communications</t>
        </is>
      </c>
      <c r="B15693" t="inlineStr">
        <is>
          <t>Email Management</t>
        </is>
      </c>
      <c r="C15693" t="inlineStr">
        <is>
          <t>https://www.getapp.com/it-communications-software/email-management/os/web-based</t>
        </is>
      </c>
      <c r="D15693" t="inlineStr">
        <is>
          <t>Paminga</t>
        </is>
      </c>
      <c r="E15693" t="inlineStr">
        <is>
          <t>https://www.getapp.com/marketing-software/a/net-results-marketing-automation/</t>
        </is>
      </c>
      <c r="F15693" t="inlineStr">
        <is>
          <t>Businesses love Net-Results for its easy setup, automated trigger actions, &amp; excellent customer support. It’s ideal for companies with 1 to 20 marketers.Read more about Paminga</t>
        </is>
      </c>
    </row>
    <row r="15694">
      <c r="A15694" t="inlineStr">
        <is>
          <t>Communications</t>
        </is>
      </c>
      <c r="B15694" t="inlineStr">
        <is>
          <t>Email Management</t>
        </is>
      </c>
      <c r="C15694" t="inlineStr">
        <is>
          <t>https://www.getapp.com/it-communications-software/email-management/os/web-based</t>
        </is>
      </c>
      <c r="D15694" t="inlineStr">
        <is>
          <t>FreshMail</t>
        </is>
      </c>
      <c r="E15694" t="inlineStr">
        <is>
          <t>https://www.getapp.com/marketing-software/a/freshmail/</t>
        </is>
      </c>
      <c r="F15694" t="inlineStr">
        <is>
          <t>FreshMail is a marketing software for creating, sending and tracking targeted email campaigns.Read more about FreshMail</t>
        </is>
      </c>
    </row>
    <row r="15695">
      <c r="A15695" t="inlineStr">
        <is>
          <t>Communications</t>
        </is>
      </c>
      <c r="B15695" t="inlineStr">
        <is>
          <t>Email Management</t>
        </is>
      </c>
      <c r="C15695" t="inlineStr">
        <is>
          <t>https://www.getapp.com/it-communications-software/email-management/os/web-based</t>
        </is>
      </c>
      <c r="D15695" t="inlineStr">
        <is>
          <t>MailMaestro</t>
        </is>
      </c>
      <c r="E15695" t="inlineStr">
        <is>
          <t>https://www.getapp.com/all-software/a/mailmaestro/</t>
        </is>
      </c>
      <c r="F15695" t="inlineStr">
        <is>
          <t>MailMaestro uses AI in Gmail and Outlook to help you write easy, stress-free emails by quickly transforming simple prompts into high quality drafts. Boost productivity by freeing up time for things that matter.Read more about MailMaestro</t>
        </is>
      </c>
    </row>
    <row r="15696">
      <c r="A15696" t="inlineStr">
        <is>
          <t>Communications</t>
        </is>
      </c>
      <c r="B15696" t="inlineStr">
        <is>
          <t>Email Management</t>
        </is>
      </c>
      <c r="C15696" t="inlineStr">
        <is>
          <t>https://www.getapp.com/it-communications-software/email-management/os/web-based</t>
        </is>
      </c>
      <c r="D15696" t="inlineStr">
        <is>
          <t>Microsoft Exchange</t>
        </is>
      </c>
      <c r="E15696" t="inlineStr">
        <is>
          <t>https://www.getapp.com/it-communications-software/a/microsoft-exchange/</t>
        </is>
      </c>
      <c r="F15696" t="inlineStr">
        <is>
          <t>Microsoft Exchange helps increase user productivity while protecting data. It offers a personalized inbox, enhanced search, customization with Add-ins, and a calendaring system that goes beyond scheduling.Read more about Microsoft Exchange</t>
        </is>
      </c>
    </row>
    <row r="15697">
      <c r="A15697" t="inlineStr">
        <is>
          <t>Communications</t>
        </is>
      </c>
      <c r="B15697" t="inlineStr">
        <is>
          <t>Email Management</t>
        </is>
      </c>
      <c r="C15697" t="inlineStr">
        <is>
          <t>https://www.getapp.com/it-communications-software/email-management/os/web-based</t>
        </is>
      </c>
      <c r="D15697" t="inlineStr">
        <is>
          <t>OutboundEngine</t>
        </is>
      </c>
      <c r="E15697" t="inlineStr">
        <is>
          <t>https://www.getapp.com/marketing-software/a/outboundengine/</t>
        </is>
      </c>
      <c r="F15697" t="inlineStr">
        <is>
          <t>OutboundEngine is a cloud based online marketing solution which creates professional content and helps connect with customers through email and social mediaRead more about OutboundEngine</t>
        </is>
      </c>
    </row>
    <row r="15698">
      <c r="A15698" t="inlineStr">
        <is>
          <t>Communications</t>
        </is>
      </c>
      <c r="B15698" t="inlineStr">
        <is>
          <t>Email Management</t>
        </is>
      </c>
      <c r="C15698" t="inlineStr">
        <is>
          <t>https://www.getapp.com/it-communications-software/email-management/os/web-based</t>
        </is>
      </c>
      <c r="D15698" t="inlineStr">
        <is>
          <t>NetDocuments</t>
        </is>
      </c>
      <c r="E15698" t="inlineStr">
        <is>
          <t>https://www.getapp.com/collaboration-software/a/netdocuments/</t>
        </is>
      </c>
      <c r="F15698" t="inlineStr">
        <is>
          <t>NetDocuments provides a cloud-native document and email management system designed specifically for legal professionals. The platform features intelligent document organization, automated email filing, and secure collaboration tools with real-time editing capabilities. NetDocuments integrates with over one hundred fifty technologies including Microsoft Teams and offers AI-powered tools that help legal teams automate workflows while maintaining document security and compliance.Read more about NetDocuments</t>
        </is>
      </c>
    </row>
    <row r="15699">
      <c r="A15699" t="inlineStr">
        <is>
          <t>Communications</t>
        </is>
      </c>
      <c r="B15699" t="inlineStr">
        <is>
          <t>Email Management</t>
        </is>
      </c>
      <c r="C15699" t="inlineStr">
        <is>
          <t>https://www.getapp.com/it-communications-software/email-management/os/web-based</t>
        </is>
      </c>
      <c r="D15699" t="inlineStr">
        <is>
          <t>MDaemon Email Server</t>
        </is>
      </c>
      <c r="E15699" t="inlineStr">
        <is>
          <t>https://www.getapp.com/it-communications-software/a/mdaemon-email-server/</t>
        </is>
      </c>
      <c r="F15699" t="inlineStr">
        <is>
          <t>MDaemon Email Server is a cloud-based and on-premise mail server platform that provides small to medium businesses with webmail, mobile device management, collaboration, and email management tools. The secure mail server streamlines messaging and collaboration needs through intuitive, user-friendly design and enterprise-class features.Read more about MDaemon Email Server</t>
        </is>
      </c>
    </row>
    <row r="15700">
      <c r="A15700" t="inlineStr">
        <is>
          <t>Communications</t>
        </is>
      </c>
      <c r="B15700" t="inlineStr">
        <is>
          <t>Email Management</t>
        </is>
      </c>
      <c r="C15700" t="inlineStr">
        <is>
          <t>https://www.getapp.com/it-communications-software/email-management/os/web-based</t>
        </is>
      </c>
      <c r="D15700" t="inlineStr">
        <is>
          <t>Helpwise</t>
        </is>
      </c>
      <c r="E15700" t="inlineStr">
        <is>
          <t>https://www.getapp.com/customer-service-support-software/a/helpwise/</t>
        </is>
      </c>
      <c r="F15700" t="inlineStr">
        <is>
          <t>Helpwise is a communication software that allows customer-facing teams to create shared inboxes for different channels like email, live chat, SMS, Whatsapp, Facebook, Twitter, and more. Sales and support reps can use Helpwise to manage customer conversations and optimize workflows using different automation rules.Read more about Helpwise</t>
        </is>
      </c>
    </row>
    <row r="15701">
      <c r="A15701" t="inlineStr">
        <is>
          <t>Communications</t>
        </is>
      </c>
      <c r="B15701" t="inlineStr">
        <is>
          <t>Email Management</t>
        </is>
      </c>
      <c r="C15701" t="inlineStr">
        <is>
          <t>https://www.getapp.com/it-communications-software/email-management/os/web-based</t>
        </is>
      </c>
      <c r="D15701" t="inlineStr">
        <is>
          <t>SmartReach.io</t>
        </is>
      </c>
      <c r="E15701" t="inlineStr">
        <is>
          <t>https://www.getapp.com/sales-software/a/smartreach-io/</t>
        </is>
      </c>
      <c r="F15701" t="inlineStr">
        <is>
          <t>A sales outreach software to find and outreach prospects. Enables sales teams to set up cold outreach sequences. Its built-in email deliverability features ensure high deal closure rates. Special agency features to manage large teams and multiple clients with ease. It offers unlimited sending emailsRead more about SmartReach.io</t>
        </is>
      </c>
    </row>
    <row r="15702">
      <c r="A15702" t="inlineStr">
        <is>
          <t>Communications</t>
        </is>
      </c>
      <c r="B15702" t="inlineStr">
        <is>
          <t>Email Management</t>
        </is>
      </c>
      <c r="C15702" t="inlineStr">
        <is>
          <t>https://www.getapp.com/it-communications-software/email-management/os/web-based</t>
        </is>
      </c>
      <c r="D15702" t="inlineStr">
        <is>
          <t>Easymailing</t>
        </is>
      </c>
      <c r="E15702" t="inlineStr">
        <is>
          <t>https://www.getapp.com/marketing-software/a/easymailing/</t>
        </is>
      </c>
      <c r="F15702" t="inlineStr">
        <is>
          <t>Streamline your email list management with precise segmentation, easy subscriber handling, automated list maintenance, and full compliance to enhance your marketing efficiency.Read more about Easymailing</t>
        </is>
      </c>
    </row>
    <row r="15703">
      <c r="A15703" t="inlineStr">
        <is>
          <t>Communications</t>
        </is>
      </c>
      <c r="B15703" t="inlineStr">
        <is>
          <t>Email Management</t>
        </is>
      </c>
      <c r="C15703" t="inlineStr">
        <is>
          <t>https://www.getapp.com/it-communications-software/email-management/os/web-based</t>
        </is>
      </c>
      <c r="D15703" t="inlineStr">
        <is>
          <t>Stampymail</t>
        </is>
      </c>
      <c r="E15703" t="inlineStr">
        <is>
          <t>https://www.getapp.com/it-communications-software/a/stampymail/</t>
        </is>
      </c>
      <c r="F15703" t="inlineStr">
        <is>
          <t>StampyMail is an intuitive email signature management software. It allows users to update all email signatures at once. In addition, users can add banners and news to redirect traffic and get conversions.Read more about Stampymail</t>
        </is>
      </c>
    </row>
    <row r="15704">
      <c r="A15704" t="inlineStr">
        <is>
          <t>Communications</t>
        </is>
      </c>
      <c r="B15704" t="inlineStr">
        <is>
          <t>Email Management</t>
        </is>
      </c>
      <c r="C15704" t="inlineStr">
        <is>
          <t>https://www.getapp.com/it-communications-software/email-management/os/web-based</t>
        </is>
      </c>
      <c r="D15704" t="inlineStr">
        <is>
          <t>Hushmail</t>
        </is>
      </c>
      <c r="E15704" t="inlineStr">
        <is>
          <t>https://www.getapp.com/security-software/a/hushmail/</t>
        </is>
      </c>
      <c r="F15704" t="inlineStr">
        <is>
          <t>Hushmail is a web-based email, web form, and e-signature service that enables businesses to send and receive encrypted client communications. The drag-and-drop form builder, template directory, and integrated e-signatures are perfect for healthcare, legal, and other fields requiring confidentiality.Read more about Hushmail</t>
        </is>
      </c>
    </row>
    <row r="15705">
      <c r="A15705" t="inlineStr">
        <is>
          <t>Communications</t>
        </is>
      </c>
      <c r="B15705" t="inlineStr">
        <is>
          <t>Email Management</t>
        </is>
      </c>
      <c r="C15705" t="inlineStr">
        <is>
          <t>https://www.getapp.com/it-communications-software/email-management/os/web-based</t>
        </is>
      </c>
      <c r="D15705" t="inlineStr">
        <is>
          <t>rapidmail</t>
        </is>
      </c>
      <c r="E15705" t="inlineStr">
        <is>
          <t>https://www.getapp.com/it-communications-software/a/rapidmail/</t>
        </is>
      </c>
      <c r="F15705" t="inlineStr">
        <is>
          <t>Create a newsletter easily: rapidmail is designed for simple and intuitive operation. We want you to create your newsletter fast and without any complications. Use our editor to create your email newsletter.Read more about rapidmail</t>
        </is>
      </c>
    </row>
    <row r="15706">
      <c r="A15706" t="inlineStr">
        <is>
          <t>Communications</t>
        </is>
      </c>
      <c r="B15706" t="inlineStr">
        <is>
          <t>Email Management</t>
        </is>
      </c>
      <c r="C15706" t="inlineStr">
        <is>
          <t>https://www.getapp.com/it-communications-software/email-management/os/web-based</t>
        </is>
      </c>
      <c r="D15706" t="inlineStr">
        <is>
          <t>Netcore Email API</t>
        </is>
      </c>
      <c r="E15706" t="inlineStr">
        <is>
          <t>https://www.getapp.com/it-communications-software/a/pepipost/</t>
        </is>
      </c>
      <c r="F15706" t="inlineStr">
        <is>
          <t>Pepipost is an email delivery service which allows users to send emails via SMTP relay or Web API. Sign up &amp; get 25,000 email credits free every month. Forever.Read more about Netcore Email API</t>
        </is>
      </c>
    </row>
    <row r="15707">
      <c r="A15707" t="inlineStr">
        <is>
          <t>Communications</t>
        </is>
      </c>
      <c r="B15707" t="inlineStr">
        <is>
          <t>Email Management</t>
        </is>
      </c>
      <c r="C15707" t="inlineStr">
        <is>
          <t>https://www.getapp.com/it-communications-software/email-management/os/web-based</t>
        </is>
      </c>
      <c r="D15707" t="inlineStr">
        <is>
          <t>DeliverySlip</t>
        </is>
      </c>
      <c r="E15707" t="inlineStr">
        <is>
          <t>https://www.getapp.com/security-software/a/deliveryslip/</t>
        </is>
      </c>
      <c r="F15707" t="inlineStr">
        <is>
          <t>DeliverySlip is a cloud-based email security, file sharing and electronic signature solution which offers industrial-grade email encryption, secure file transfer, electronic approvals, web forms, bulk send, and more. The software works inside Microsoft Outlook, Gmail, and various other applications.Read more about DeliverySlip</t>
        </is>
      </c>
    </row>
    <row r="15708">
      <c r="A15708" t="inlineStr">
        <is>
          <t>Communications</t>
        </is>
      </c>
      <c r="B15708" t="inlineStr">
        <is>
          <t>Email Management</t>
        </is>
      </c>
      <c r="C15708" t="inlineStr">
        <is>
          <t>https://www.getapp.com/it-communications-software/email-management/os/web-based</t>
        </is>
      </c>
      <c r="D15708" t="inlineStr">
        <is>
          <t>Emailgistics</t>
        </is>
      </c>
      <c r="E15708" t="inlineStr">
        <is>
          <t>https://www.getapp.com/it-communications-software/a/emailgistics/</t>
        </is>
      </c>
      <c r="F15708" t="inlineStr">
        <is>
          <t>email management software, transportation &amp; logistics software, customer service software, email tracking software, workflow management software, productivity softwareRead more about Emailgistics</t>
        </is>
      </c>
    </row>
    <row r="15709">
      <c r="A15709" t="inlineStr">
        <is>
          <t>Communications</t>
        </is>
      </c>
      <c r="B15709" t="inlineStr">
        <is>
          <t>Email Management</t>
        </is>
      </c>
      <c r="C15709" t="inlineStr">
        <is>
          <t>https://www.getapp.com/it-communications-software/email-management/os/web-based</t>
        </is>
      </c>
      <c r="D15709" t="inlineStr">
        <is>
          <t>MailClark</t>
        </is>
      </c>
      <c r="E15709" t="inlineStr">
        <is>
          <t>https://www.getapp.com/it-communications-software/a/mailclark/</t>
        </is>
      </c>
      <c r="F15709" t="inlineStr">
        <is>
          <t>Bring the power of a shared inbox within Slack to easily engage your teams in workflows related to messages management. For every Customer Support, Sales &amp; Marketing, Project Management or Recruitment team, MailClark centralizes shared inboxes to optimize productivity.Read more about MailClark</t>
        </is>
      </c>
    </row>
    <row r="15710">
      <c r="A15710" t="inlineStr">
        <is>
          <t>Communications</t>
        </is>
      </c>
      <c r="B15710" t="inlineStr">
        <is>
          <t>Email Management</t>
        </is>
      </c>
      <c r="C15710" t="inlineStr">
        <is>
          <t>https://www.getapp.com/it-communications-software/email-management/os/web-based</t>
        </is>
      </c>
      <c r="D15710" t="inlineStr">
        <is>
          <t>Mailmodo</t>
        </is>
      </c>
      <c r="E15710" t="inlineStr">
        <is>
          <t>https://www.getapp.com/customer-management-software/a/mailmodo/</t>
        </is>
      </c>
      <c r="F15710" t="inlineStr">
        <is>
          <t>Mailmodo, a new-age email marketing tool, helps you get higher email conversions by adding interactive app-like elements inside emails.Read more about Mailmodo</t>
        </is>
      </c>
    </row>
    <row r="15711">
      <c r="A15711" t="inlineStr">
        <is>
          <t>Communications</t>
        </is>
      </c>
      <c r="B15711" t="inlineStr">
        <is>
          <t>Email Management</t>
        </is>
      </c>
      <c r="C15711" t="inlineStr">
        <is>
          <t>https://www.getapp.com/it-communications-software/email-management/os/web-based</t>
        </is>
      </c>
      <c r="D15711" t="inlineStr">
        <is>
          <t>Email on Acid</t>
        </is>
      </c>
      <c r="E15711" t="inlineStr">
        <is>
          <t>https://www.getapp.com/marketing-software/a/email-on-acid/</t>
        </is>
      </c>
      <c r="F15711" t="inlineStr">
        <is>
          <t>Campaign Precheck is our guided seamless checklist that optimizes every email, from your preview text to visually-accessible design, deliverability checks and email previews, allowing you to save time, reach more subscribers and achieve higher ROI with every message.Read more about Email on Acid</t>
        </is>
      </c>
    </row>
    <row r="15712">
      <c r="A15712" t="inlineStr">
        <is>
          <t>Communications</t>
        </is>
      </c>
      <c r="B15712" t="inlineStr">
        <is>
          <t>Email Management</t>
        </is>
      </c>
      <c r="C15712" t="inlineStr">
        <is>
          <t>https://www.getapp.com/it-communications-software/email-management/os/web-based</t>
        </is>
      </c>
      <c r="D15712" t="inlineStr">
        <is>
          <t>Replyco</t>
        </is>
      </c>
      <c r="E15712" t="inlineStr">
        <is>
          <t>https://www.getapp.com/customer-service-support-software/a/replyco/</t>
        </is>
      </c>
      <c r="F15712" t="inlineStr">
        <is>
          <t>Replyco is the affordable eCommerce helpdesk platform that centralises all your customer messages into one intuitive inbox. Automate tasks, streamline your workflows and deliver exceptional customer support in a fraction of the time.Read more about Replyco</t>
        </is>
      </c>
    </row>
    <row r="15713">
      <c r="A15713" t="inlineStr">
        <is>
          <t>Communications</t>
        </is>
      </c>
      <c r="B15713" t="inlineStr">
        <is>
          <t>Email Management</t>
        </is>
      </c>
      <c r="C15713" t="inlineStr">
        <is>
          <t>https://www.getapp.com/it-communications-software/email-management/os/web-based</t>
        </is>
      </c>
      <c r="D15713" t="inlineStr">
        <is>
          <t>Email Meter Enterprise</t>
        </is>
      </c>
      <c r="E15713" t="inlineStr">
        <is>
          <t>https://www.getapp.com/business-intelligence-analytics-software/a/email-meter/</t>
        </is>
      </c>
      <c r="F15713" t="inlineStr">
        <is>
          <t>The email analytics platform that makes it easy to track and analyze email response times, SLAs, team's email productivity and more.Read more about Email Meter Enterprise</t>
        </is>
      </c>
    </row>
    <row r="15714">
      <c r="A15714" t="inlineStr">
        <is>
          <t>Communications</t>
        </is>
      </c>
      <c r="B15714" t="inlineStr">
        <is>
          <t>Email Management</t>
        </is>
      </c>
      <c r="C15714" t="inlineStr">
        <is>
          <t>https://www.getapp.com/it-communications-software/email-management/os/web-based</t>
        </is>
      </c>
      <c r="D15714" t="inlineStr">
        <is>
          <t>Google Workspace for Education</t>
        </is>
      </c>
      <c r="E15714" t="inlineStr">
        <is>
          <t>https://www.getapp.com/collaboration-software/a/google-workspace-for-education/</t>
        </is>
      </c>
      <c r="F15714" t="inlineStr">
        <is>
          <t>Google Workspace for Education is a suite of collaborative tools for learners, educators, and educational institutions.Read more about Google Workspace for Education</t>
        </is>
      </c>
    </row>
    <row r="15715">
      <c r="A15715" t="inlineStr">
        <is>
          <t>Communications</t>
        </is>
      </c>
      <c r="B15715" t="inlineStr">
        <is>
          <t>Email Management</t>
        </is>
      </c>
      <c r="C15715" t="inlineStr">
        <is>
          <t>https://www.getapp.com/it-communications-software/email-management/os/web-based</t>
        </is>
      </c>
      <c r="D15715" t="inlineStr">
        <is>
          <t>iPost</t>
        </is>
      </c>
      <c r="E15715" t="inlineStr">
        <is>
          <t>https://www.getapp.com/marketing-software/a/ipost/</t>
        </is>
      </c>
      <c r="F15715" t="inlineStr">
        <is>
          <t>iPost is an email marketing software designed to help marketers manage email campaigns, audience targeting, customer segmentation, and workflow creation. The drag-and-drop design tool lets users move email elements onto pre-existing branded templates and edit them according to requirements.Read more about iPost</t>
        </is>
      </c>
    </row>
    <row r="15716">
      <c r="A15716" t="inlineStr">
        <is>
          <t>Communications</t>
        </is>
      </c>
      <c r="B15716" t="inlineStr">
        <is>
          <t>Email Management</t>
        </is>
      </c>
      <c r="C15716" t="inlineStr">
        <is>
          <t>https://www.getapp.com/it-communications-software/email-management/os/web-based</t>
        </is>
      </c>
      <c r="D15716" t="inlineStr">
        <is>
          <t>Netcore Customer Engagement</t>
        </is>
      </c>
      <c r="E15716" t="inlineStr">
        <is>
          <t>https://www.getapp.com/marketing-software/a/netcore-cloud/</t>
        </is>
      </c>
      <c r="F15716" t="inlineStr">
        <is>
          <t>Netcore’s Customer Engagement &amp; Experience suite serves ad a full-stack growth platform for digital brands to boost customer engagement, conversions, retention and  product experience at scale. It helps deliver the right message to the right customer through the right channel and at the right time.Read more about Netcore Customer Engagement</t>
        </is>
      </c>
    </row>
    <row r="15717">
      <c r="A15717" t="inlineStr">
        <is>
          <t>Communications</t>
        </is>
      </c>
      <c r="B15717" t="inlineStr">
        <is>
          <t>Email Management</t>
        </is>
      </c>
      <c r="C15717" t="inlineStr">
        <is>
          <t>https://www.getapp.com/it-communications-software/email-management/os/web-based</t>
        </is>
      </c>
      <c r="D15717" t="inlineStr">
        <is>
          <t>Mutant Mail</t>
        </is>
      </c>
      <c r="E15717" t="inlineStr">
        <is>
          <t>https://www.getapp.com/it-communications-software/a/mutant-mail/</t>
        </is>
      </c>
      <c r="F15717" t="inlineStr">
        <is>
          <t>Mutant Mail is a two-way email routing solution that allows businesses to manage multiple email addresses from a centralized dashboard. The software enables users to create and send email campaigns, newsletters, and other types of email communications to customer lists. Key features include email buffering, rules system, and DMARC reporting.Read more about Mutant Mail</t>
        </is>
      </c>
    </row>
    <row r="15718">
      <c r="A15718" t="inlineStr">
        <is>
          <t>Communications</t>
        </is>
      </c>
      <c r="B15718" t="inlineStr">
        <is>
          <t>Email Management</t>
        </is>
      </c>
      <c r="C15718" t="inlineStr">
        <is>
          <t>https://www.getapp.com/it-communications-software/email-management/os/web-based</t>
        </is>
      </c>
      <c r="D15718" t="inlineStr">
        <is>
          <t>Warmup Inbox</t>
        </is>
      </c>
      <c r="E15718" t="inlineStr">
        <is>
          <t>https://www.getapp.com/it-communications-software/a/warmup-inbox/</t>
        </is>
      </c>
      <c r="F15718" t="inlineStr">
        <is>
          <t>Warmup Inbox automatically raises your email sending reputation through our network of inboxes that talk to each other.Read more about Warmup Inbox</t>
        </is>
      </c>
    </row>
    <row r="15719">
      <c r="A15719" t="inlineStr">
        <is>
          <t>Communications</t>
        </is>
      </c>
      <c r="B15719" t="inlineStr">
        <is>
          <t>Email Management</t>
        </is>
      </c>
      <c r="C15719" t="inlineStr">
        <is>
          <t>https://www.getapp.com/it-communications-software/email-management/os/web-based</t>
        </is>
      </c>
      <c r="D15719" t="inlineStr">
        <is>
          <t>ArcTitan Email Archiving</t>
        </is>
      </c>
      <c r="E15719" t="inlineStr">
        <is>
          <t>https://www.getapp.com/security-software/a/arctitan/</t>
        </is>
      </c>
      <c r="F15719" t="inlineStr">
        <is>
          <t>An email archiving product allowing users to securely archive your business emails and simply retrieve these emails. ArcTitan is compliant, very fast, secure and office365 friendly.Read more about ArcTitan Email Archiving</t>
        </is>
      </c>
    </row>
    <row r="15720">
      <c r="A15720" t="inlineStr">
        <is>
          <t>Communications</t>
        </is>
      </c>
      <c r="B15720" t="inlineStr">
        <is>
          <t>Email Management</t>
        </is>
      </c>
      <c r="C15720" t="inlineStr">
        <is>
          <t>https://www.getapp.com/it-communications-software/email-management/os/web-based</t>
        </is>
      </c>
      <c r="D15720" t="inlineStr">
        <is>
          <t>VerticalResponse</t>
        </is>
      </c>
      <c r="E15720" t="inlineStr">
        <is>
          <t>https://www.getapp.com/marketing-software/a/verticalresponse/</t>
        </is>
      </c>
      <c r="F15720" t="inlineStr">
        <is>
          <t>Vertical Response is an email marketing software and marketing automation tool designed to help businesses effectively communicate with their customers. The platform offers a user-friendly email editor, automated follow-up emails, advanced reporting, and a landing page builder, allowing users to create and manage successful email marketing campaigns with ease.Read more about VerticalResponse</t>
        </is>
      </c>
    </row>
    <row r="15721">
      <c r="A15721" t="inlineStr">
        <is>
          <t>Communications</t>
        </is>
      </c>
      <c r="B15721" t="inlineStr">
        <is>
          <t>Email Management</t>
        </is>
      </c>
      <c r="C15721" t="inlineStr">
        <is>
          <t>https://www.getapp.com/it-communications-software/email-management/os/web-based</t>
        </is>
      </c>
      <c r="D15721" t="inlineStr">
        <is>
          <t>Email Manager for Microsoft 365</t>
        </is>
      </c>
      <c r="E15721" t="inlineStr">
        <is>
          <t>https://www.getapp.com/it-communications-software/a/colligo-email-manager-for-microsoft-365/</t>
        </is>
      </c>
      <c r="F15721" t="inlineStr">
        <is>
          <t>Colligo Email Manager for Microsoft 365 is a modern add-in that offers easier, faster email capture and auto-classification, so emails are stored correctly and can be found when needed. It features an easy-to-use interface and works on any device with Outlook.Read more about Email Manager for Microsoft 365</t>
        </is>
      </c>
    </row>
    <row r="15722">
      <c r="A15722" t="inlineStr">
        <is>
          <t>Communications</t>
        </is>
      </c>
      <c r="B15722" t="inlineStr">
        <is>
          <t>Email Management</t>
        </is>
      </c>
      <c r="C15722" t="inlineStr">
        <is>
          <t>https://www.getapp.com/it-communications-software/email-management/os/web-based</t>
        </is>
      </c>
      <c r="D15722" t="inlineStr">
        <is>
          <t>ActiveTrail</t>
        </is>
      </c>
      <c r="E15722" t="inlineStr">
        <is>
          <t>https://www.getapp.com/marketing-software/a/activetrail/</t>
        </is>
      </c>
      <c r="F15722" t="inlineStr">
        <is>
          <t>ActiveTrail is an email marketing and marketing automation platform with features for designing, sending and analyzing email marketing &amp; SMS campaignsRead more about ActiveTrail</t>
        </is>
      </c>
    </row>
    <row r="15723">
      <c r="A15723" t="inlineStr">
        <is>
          <t>Communications</t>
        </is>
      </c>
      <c r="B15723" t="inlineStr">
        <is>
          <t>Email Management</t>
        </is>
      </c>
      <c r="C15723" t="inlineStr">
        <is>
          <t>https://www.getapp.com/it-communications-software/email-management/os/web-based</t>
        </is>
      </c>
      <c r="D15723" t="inlineStr">
        <is>
          <t>ePigeon</t>
        </is>
      </c>
      <c r="E15723" t="inlineStr">
        <is>
          <t>https://www.getapp.com/marketing-software/a/epigeon/</t>
        </is>
      </c>
      <c r="F15723" t="inlineStr">
        <is>
          <t>ePigeon is a cloud-based email marketing platform that helps businesses schedule and manage campaigns, edit HTML codes, send tests, and more.Read more about ePigeon</t>
        </is>
      </c>
    </row>
    <row r="15724">
      <c r="A15724" t="inlineStr">
        <is>
          <t>Communications</t>
        </is>
      </c>
      <c r="B15724" t="inlineStr">
        <is>
          <t>Email Management</t>
        </is>
      </c>
      <c r="C15724" t="inlineStr">
        <is>
          <t>https://www.getapp.com/it-communications-software/email-management/os/web-based</t>
        </is>
      </c>
      <c r="D15724" t="inlineStr">
        <is>
          <t>12d Synergy</t>
        </is>
      </c>
      <c r="E15724" t="inlineStr">
        <is>
          <t>https://www.getapp.com/collaboration-software/a/12d-synergy/</t>
        </is>
      </c>
      <c r="F15724" t="inlineStr">
        <is>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is>
      </c>
    </row>
    <row r="15725">
      <c r="A15725" t="inlineStr">
        <is>
          <t>Communications</t>
        </is>
      </c>
      <c r="B15725" t="inlineStr">
        <is>
          <t>Email Management</t>
        </is>
      </c>
      <c r="C15725" t="inlineStr">
        <is>
          <t>https://www.getapp.com/it-communications-software/email-management/os/web-based</t>
        </is>
      </c>
      <c r="D15725" t="inlineStr">
        <is>
          <t>ProProfs Help Desk</t>
        </is>
      </c>
      <c r="E15725" t="inlineStr">
        <is>
          <t>https://www.getapp.com/customer-service-support-software/a/proprofs-help-desk/</t>
        </is>
      </c>
      <c r="F15725" t="inlineStr">
        <is>
          <t>ProProfs Help Desk is an all-in-one help desk solution that streamlines the entire customer support process. Businesses can manage all customer-facing inboxes on one platform, track tickets from start to finish, collaborate with agents on tickets, and resolve complaints and issues.Read more about ProProfs Help Desk</t>
        </is>
      </c>
    </row>
    <row r="15726">
      <c r="A15726" t="inlineStr">
        <is>
          <t>Communications</t>
        </is>
      </c>
      <c r="B15726" t="inlineStr">
        <is>
          <t>Email Management</t>
        </is>
      </c>
      <c r="C15726" t="inlineStr">
        <is>
          <t>https://www.getapp.com/it-communications-software/email-management/os/web-based</t>
        </is>
      </c>
      <c r="D15726" t="inlineStr">
        <is>
          <t>Klemail</t>
        </is>
      </c>
      <c r="E15726" t="inlineStr">
        <is>
          <t>https://www.getapp.com/it-communications-software/a/klemail/</t>
        </is>
      </c>
      <c r="F15726" t="inlineStr">
        <is>
          <t>Klemail is an email management tool that enables businesses to detect incorrect emails in the database. These email addresses are dangerous for your email reputation. Cleaning your contact lists will allow you to lower your bounce rate when sending email campaigns and thus increase your deliverability.Read more about Klemail</t>
        </is>
      </c>
    </row>
    <row r="15727">
      <c r="A15727" t="inlineStr">
        <is>
          <t>Communications</t>
        </is>
      </c>
      <c r="B15727" t="inlineStr">
        <is>
          <t>Email Management</t>
        </is>
      </c>
      <c r="C15727" t="inlineStr">
        <is>
          <t>https://www.getapp.com/it-communications-software/email-management/os/web-based</t>
        </is>
      </c>
      <c r="D15727" t="inlineStr">
        <is>
          <t>Elastic Email</t>
        </is>
      </c>
      <c r="E15727" t="inlineStr">
        <is>
          <t>https://www.getapp.com/marketing-software/a/elastic-email/</t>
        </is>
      </c>
      <c r="F15727" t="inlineStr">
        <is>
          <t>A modern email marketing and delivery platform that offers a comprehensive suite of tools for small businesses and content creators to manage their email communication.Read more about Elastic Email</t>
        </is>
      </c>
    </row>
    <row r="15728">
      <c r="A15728" t="inlineStr">
        <is>
          <t>Communications</t>
        </is>
      </c>
      <c r="B15728" t="inlineStr">
        <is>
          <t>Email Management</t>
        </is>
      </c>
      <c r="C15728" t="inlineStr">
        <is>
          <t>https://www.getapp.com/it-communications-software/email-management/os/web-based</t>
        </is>
      </c>
      <c r="D15728" t="inlineStr">
        <is>
          <t>GlobiMail for Podio</t>
        </is>
      </c>
      <c r="E15728" t="inlineStr">
        <is>
          <t>https://www.getapp.com/operations-management-software/a/globimail-for-podio/</t>
        </is>
      </c>
      <c r="F15728" t="inlineStr">
        <is>
          <t>Podio is a great way to run your business, but it can be almost impossible to get your customers to give up email. Fortunately, they don't have to. With GlobiMail for Podio, your email conversations automatically get into Podio. Perfect for tracking sales opportunities, running a helpdesk, and managing projects.Read more about GlobiMail for Podio</t>
        </is>
      </c>
    </row>
    <row r="15729">
      <c r="A15729" t="inlineStr">
        <is>
          <t>Communications</t>
        </is>
      </c>
      <c r="B15729" t="inlineStr">
        <is>
          <t>Email Management</t>
        </is>
      </c>
      <c r="C15729" t="inlineStr">
        <is>
          <t>https://www.getapp.com/it-communications-software/email-management/os/web-based</t>
        </is>
      </c>
      <c r="D15729" t="inlineStr">
        <is>
          <t>InMoat</t>
        </is>
      </c>
      <c r="E15729" t="inlineStr">
        <is>
          <t>https://www.getapp.com/it-communications-software/a/inmoat/</t>
        </is>
      </c>
      <c r="F15729" t="inlineStr">
        <is>
          <t>InMoat is an email productivity extension designed to help employees sort and manage business emails within the inbox and move unwanted emails into a custom folder. It allows professionals to prioritize emails from team members, clients, vendors, associates, and other known contacts and analyze inboxes to identify trusted contacts.Read more about InMoat</t>
        </is>
      </c>
    </row>
    <row r="15730">
      <c r="A15730" t="inlineStr">
        <is>
          <t>Communications</t>
        </is>
      </c>
      <c r="B15730" t="inlineStr">
        <is>
          <t>Email Management</t>
        </is>
      </c>
      <c r="C15730" t="inlineStr">
        <is>
          <t>https://www.getapp.com/it-communications-software/email-management/os/web-based</t>
        </is>
      </c>
      <c r="D15730" t="inlineStr">
        <is>
          <t>Vaultastic</t>
        </is>
      </c>
      <c r="E15730" t="inlineStr">
        <is>
          <t>https://www.getapp.com/it-communications-software/a/vaultastic/</t>
        </is>
      </c>
      <c r="F15730" t="inlineStr">
        <is>
          <t>Vaultastic can ingest your business data stored from a wide range of active and legacy data sources into a central, unified cloud repository.On-demand SaaS tools for fast ediscovery, governance, and flexible data extraction increase the visibility and availability of business-critical data.Read more about Vaultastic</t>
        </is>
      </c>
    </row>
    <row r="15731">
      <c r="A15731" t="inlineStr">
        <is>
          <t>Communications</t>
        </is>
      </c>
      <c r="B15731" t="inlineStr">
        <is>
          <t>Email Management</t>
        </is>
      </c>
      <c r="C15731" t="inlineStr">
        <is>
          <t>https://www.getapp.com/it-communications-software/email-management/os/web-based</t>
        </is>
      </c>
      <c r="D15731" t="inlineStr">
        <is>
          <t>BlueMail</t>
        </is>
      </c>
      <c r="E15731" t="inlineStr">
        <is>
          <t>https://www.getapp.com/it-communications-software/a/bluemail/</t>
        </is>
      </c>
      <c r="F15731" t="inlineStr">
        <is>
          <t>BlueMail for Teams is a collaborative email platform that incorporates organizational messaging and team mail in one platform.Read more about BlueMail</t>
        </is>
      </c>
    </row>
    <row r="15732">
      <c r="A15732" t="inlineStr">
        <is>
          <t>Communications</t>
        </is>
      </c>
      <c r="B15732" t="inlineStr">
        <is>
          <t>Email Management</t>
        </is>
      </c>
      <c r="C15732" t="inlineStr">
        <is>
          <t>https://www.getapp.com/it-communications-software/email-management/os/web-based</t>
        </is>
      </c>
      <c r="D15732" t="inlineStr">
        <is>
          <t>Maileon</t>
        </is>
      </c>
      <c r="E15732" t="inlineStr">
        <is>
          <t>https://www.getapp.com/marketing-software/a/maileon/</t>
        </is>
      </c>
      <c r="F15732" t="inlineStr">
        <is>
          <t>Maileon is an email marketing and automation solution that allows you to send targeted email campaigns to your customers and develop marketing automations. Benefit from numerous powerful features such as personalized sending times, our recommendation engine, AMP mailing support, landing page editorsRead more about Maileon</t>
        </is>
      </c>
    </row>
    <row r="15733">
      <c r="A15733" t="inlineStr">
        <is>
          <t>Communications</t>
        </is>
      </c>
      <c r="B15733" t="inlineStr">
        <is>
          <t>Email Management</t>
        </is>
      </c>
      <c r="C15733" t="inlineStr">
        <is>
          <t>https://www.getapp.com/it-communications-software/email-management/os/web-based</t>
        </is>
      </c>
      <c r="D15733" t="inlineStr">
        <is>
          <t>CaptainVerify</t>
        </is>
      </c>
      <c r="E15733" t="inlineStr">
        <is>
          <t>https://www.getapp.com/it-communications-software/a/captainverify/</t>
        </is>
      </c>
      <c r="F15733" t="inlineStr">
        <is>
          <t>CaptainVerify is email verification and data cleaning software that that ensures contact lists are clean and effective for marketing purposes, thereby enhancing the chances of email delivery. The software can examine databases and produce reports on email validity to assist in segmenting contact lists. CaptainVerify enhances marketing campaigns with features for email validation and list cleansing.Read more about CaptainVerify</t>
        </is>
      </c>
    </row>
    <row r="15734">
      <c r="A15734" t="inlineStr">
        <is>
          <t>Communications</t>
        </is>
      </c>
      <c r="B15734" t="inlineStr">
        <is>
          <t>Email Management</t>
        </is>
      </c>
      <c r="C15734" t="inlineStr">
        <is>
          <t>https://www.getapp.com/it-communications-software/email-management/os/web-based</t>
        </is>
      </c>
      <c r="D15734" t="inlineStr">
        <is>
          <t>Dazychain</t>
        </is>
      </c>
      <c r="E15734" t="inlineStr">
        <is>
          <t>https://www.getapp.com/legal-law-software/a/dazychain/</t>
        </is>
      </c>
      <c r="F15734" t="inlineStr">
        <is>
          <t>Dazychain is a legal matter management platform designed to streamline workflows, improve team collaboration, and centralize key information in one space.Read more about Dazychain</t>
        </is>
      </c>
    </row>
    <row r="15735">
      <c r="A15735" t="inlineStr">
        <is>
          <t>Communications</t>
        </is>
      </c>
      <c r="B15735" t="inlineStr">
        <is>
          <t>Email Management</t>
        </is>
      </c>
      <c r="C15735" t="inlineStr">
        <is>
          <t>https://www.getapp.com/it-communications-software/email-management/os/web-based</t>
        </is>
      </c>
      <c r="D15735" t="inlineStr">
        <is>
          <t>SilverSky Email Protection Suite</t>
        </is>
      </c>
      <c r="E15735" t="inlineStr">
        <is>
          <t>https://www.getapp.com/security-software/a/silversky-email-protection-suite/</t>
        </is>
      </c>
      <c r="F15735" t="inlineStr">
        <is>
          <t>SilverSky Email Protection Suite is an email protection service that helps small and mid-sized businesses identify and prevent cybersecurity threats in compliance with industry regulations. Protects against targeted attacks, social engineering and data loss.Read more about SilverSky Email Protection Suite</t>
        </is>
      </c>
    </row>
    <row r="15736">
      <c r="A15736" t="inlineStr">
        <is>
          <t>Communications</t>
        </is>
      </c>
      <c r="B15736" t="inlineStr">
        <is>
          <t>Email Management</t>
        </is>
      </c>
      <c r="C15736" t="inlineStr">
        <is>
          <t>https://www.getapp.com/it-communications-software/email-management/os/web-based</t>
        </is>
      </c>
      <c r="D15736" t="inlineStr">
        <is>
          <t>Thexyz Webmail</t>
        </is>
      </c>
      <c r="E15736" t="inlineStr">
        <is>
          <t>https://www.getapp.com/it-communications-software/a/thexyz-webmail/</t>
        </is>
      </c>
      <c r="F15736" t="inlineStr">
        <is>
          <t>Thexyz Webmail is an email management software that helps employees synchronize their email accounts with an integrated webmail system to archive emails, schedule appointments, and send meeting invitations to team members.Read more about Thexyz Webmail</t>
        </is>
      </c>
    </row>
    <row r="15737">
      <c r="A15737" t="inlineStr">
        <is>
          <t>Communications</t>
        </is>
      </c>
      <c r="B15737" t="inlineStr">
        <is>
          <t>Email Management</t>
        </is>
      </c>
      <c r="C15737" t="inlineStr">
        <is>
          <t>https://www.getapp.com/it-communications-software/email-management/os/web-based</t>
        </is>
      </c>
      <c r="D15737" t="inlineStr">
        <is>
          <t>Mailfence</t>
        </is>
      </c>
      <c r="E15737" t="inlineStr">
        <is>
          <t>https://www.getapp.com/it-communications-software/a/mailfence/</t>
        </is>
      </c>
      <c r="F15737" t="inlineStr">
        <is>
          <t>Mailfence is a secure and private email solution that helps users manage privacy, tracking, encryption, digital signatures, and more.Read more about Mailfence</t>
        </is>
      </c>
    </row>
    <row r="15738">
      <c r="A15738" t="inlineStr">
        <is>
          <t>Communications</t>
        </is>
      </c>
      <c r="B15738" t="inlineStr">
        <is>
          <t>Email Management</t>
        </is>
      </c>
      <c r="C15738" t="inlineStr">
        <is>
          <t>https://www.getapp.com/it-communications-software/email-management/os/web-based</t>
        </is>
      </c>
      <c r="D15738" t="inlineStr">
        <is>
          <t>Avast Business CloudCare</t>
        </is>
      </c>
      <c r="E15738" t="inlineStr">
        <is>
          <t>https://www.getapp.com/security-software/a/avast-business-cloudcare/</t>
        </is>
      </c>
      <c r="F15738" t="inlineStr">
        <is>
          <t>Avast Business Cloudcare is a cloud-based security solution designed for small and midsize businesses (SMBs) that provides advanced protection against cyber threats. It features proactive malware detection, which monitors your network activities in real time to identify threats at an early stage of infection. The software also allows users to create policies and firewalls, allowing you to control employee behavior while they're accessing the internet.Read more about Avast Business CloudCare</t>
        </is>
      </c>
    </row>
    <row r="15739">
      <c r="A15739" t="inlineStr">
        <is>
          <t>Communications</t>
        </is>
      </c>
      <c r="B15739" t="inlineStr">
        <is>
          <t>Email Management</t>
        </is>
      </c>
      <c r="C15739" t="inlineStr">
        <is>
          <t>https://www.getapp.com/it-communications-software/email-management/os/web-based</t>
        </is>
      </c>
      <c r="D15739" t="inlineStr">
        <is>
          <t>DMARC Advisor</t>
        </is>
      </c>
      <c r="E15739" t="inlineStr">
        <is>
          <t>https://www.getapp.com/all-software/a/dmarc-saas-platform/</t>
        </is>
      </c>
      <c r="F15739" t="inlineStr">
        <is>
          <t>DMARC Advisor’s SaaS Platform is built by email experts to quickly and easily make email DMARC compliant while providing deep insight and actionable intelligence. DMARC Advisor brings together thousands of senders, vendors, and operators in a joint effort to build DMARC into the email ecosystem.Read more about DMARC Advisor</t>
        </is>
      </c>
    </row>
    <row r="15740">
      <c r="A15740" t="inlineStr">
        <is>
          <t>Communications</t>
        </is>
      </c>
      <c r="B15740" t="inlineStr">
        <is>
          <t>Email Management</t>
        </is>
      </c>
      <c r="C15740" t="inlineStr">
        <is>
          <t>https://www.getapp.com/it-communications-software/email-management/os/web-based</t>
        </is>
      </c>
      <c r="D15740" t="inlineStr">
        <is>
          <t>VistaQuote</t>
        </is>
      </c>
      <c r="E15740" t="inlineStr">
        <is>
          <t>https://www.getapp.com/operations-management-software/a/vistaquote/</t>
        </is>
      </c>
      <c r="F15740" t="inlineStr">
        <is>
          <t>Transform how you manage inbound RFQs &amp; send customer quotes. With a single click, quotes are sent to customers &amp; seamlessly entered into your software without manual entry.  It even interprets plain-text emails using AI, enabling automatic quoting, enhancing efficiency, and saving valuable time.Read more about VistaQuote</t>
        </is>
      </c>
    </row>
    <row r="15741">
      <c r="A15741" t="inlineStr">
        <is>
          <t>Communications</t>
        </is>
      </c>
      <c r="B15741" t="inlineStr">
        <is>
          <t>Email Management</t>
        </is>
      </c>
      <c r="C15741" t="inlineStr">
        <is>
          <t>https://www.getapp.com/it-communications-software/email-management/os/web-based</t>
        </is>
      </c>
      <c r="D15741" t="inlineStr">
        <is>
          <t>Egress Protect</t>
        </is>
      </c>
      <c r="E15741" t="inlineStr">
        <is>
          <t>https://www.getapp.com/it-communications-software/a/egress-protect/</t>
        </is>
      </c>
      <c r="F15741" t="inlineStr">
        <is>
          <t>Egress Protect is an email security software designed to help financial, healthcare, and government organizations streamline email encryption and file management operations. The application allows employees to handle data archiving, filtering, and storage operations via a unified platform.Read more about Egress Protect</t>
        </is>
      </c>
    </row>
    <row r="15742">
      <c r="A15742" t="inlineStr">
        <is>
          <t>Communications</t>
        </is>
      </c>
      <c r="B15742" t="inlineStr">
        <is>
          <t>Email Management</t>
        </is>
      </c>
      <c r="C15742" t="inlineStr">
        <is>
          <t>https://www.getapp.com/it-communications-software/email-management/os/web-based</t>
        </is>
      </c>
      <c r="D15742" t="inlineStr">
        <is>
          <t>SimpleWorks</t>
        </is>
      </c>
      <c r="E15742" t="inlineStr">
        <is>
          <t>https://www.getapp.com/emerging-technology-software/a/simplecrm/</t>
        </is>
      </c>
      <c r="F15742" t="inlineStr">
        <is>
          <t>SimpleCRM’s email management streamlines communication with SMTP/IMAP setup, templates, and automation. It centralizes interactions, boosts productivity, and ensures timely, consistent responses while integrating seamlessly with other CRM functions.Read more about SimpleWorks</t>
        </is>
      </c>
    </row>
    <row r="15743">
      <c r="A15743" t="inlineStr">
        <is>
          <t>Communications</t>
        </is>
      </c>
      <c r="B15743" t="inlineStr">
        <is>
          <t>Email Management</t>
        </is>
      </c>
      <c r="C15743" t="inlineStr">
        <is>
          <t>https://www.getapp.com/it-communications-software/email-management/os/web-based</t>
        </is>
      </c>
      <c r="D15743" t="inlineStr">
        <is>
          <t>CentrixOne Email Marketing</t>
        </is>
      </c>
      <c r="E15743" t="inlineStr">
        <is>
          <t>https://www.getapp.com/marketing-software/a/centrixone-email-marketing/</t>
        </is>
      </c>
      <c r="F15743" t="inlineStr">
        <is>
          <t>CentrixOne Email Marketing is a simple, intuitive, and affordable solution. It enables businesses to manage contacts, send emails, and track statistics. It offers tools that turn prospects into customers. It creates and customizes responsive emails in just a few minutes.Read more about CentrixOne Email Marketing</t>
        </is>
      </c>
    </row>
    <row r="15744">
      <c r="A15744" t="inlineStr">
        <is>
          <t>Communications</t>
        </is>
      </c>
      <c r="B15744" t="inlineStr">
        <is>
          <t>Email Management</t>
        </is>
      </c>
      <c r="C15744" t="inlineStr">
        <is>
          <t>https://www.getapp.com/it-communications-software/email-management/os/web-based</t>
        </is>
      </c>
      <c r="D15744" t="inlineStr">
        <is>
          <t>250ok</t>
        </is>
      </c>
      <c r="E15744" t="inlineStr">
        <is>
          <t>https://www.getapp.com/it-communications-software/a/250ok/</t>
        </is>
      </c>
      <c r="F15744" t="inlineStr">
        <is>
          <t>250ok is a modular, customizable email performance management, analytics and deliverability software suite, for use by email marketers alongside popular third-party Email Service Providers (ESPs), to drive advanced insights around email performance and the assurance that all messages reach customersRead more about 250ok</t>
        </is>
      </c>
    </row>
    <row r="15745">
      <c r="A15745" t="inlineStr">
        <is>
          <t>Communications</t>
        </is>
      </c>
      <c r="B15745" t="inlineStr">
        <is>
          <t>Email Management</t>
        </is>
      </c>
      <c r="C15745" t="inlineStr">
        <is>
          <t>https://www.getapp.com/it-communications-software/email-management/os/web-based</t>
        </is>
      </c>
      <c r="D15745" t="inlineStr">
        <is>
          <t>SocketLabs</t>
        </is>
      </c>
      <c r="E15745" t="inlineStr">
        <is>
          <t>https://www.getapp.com/marketing-software/a/socketlabs/</t>
        </is>
      </c>
      <c r="F15745" t="inlineStr">
        <is>
          <t>SocketLabs is a marketing &amp; transactional email delivery service with features for sending, receiving, &amp; tracking the success of emails and recipient engagementRead more about SocketLabs</t>
        </is>
      </c>
    </row>
    <row r="15746">
      <c r="A15746" t="inlineStr">
        <is>
          <t>Communications</t>
        </is>
      </c>
      <c r="B15746" t="inlineStr">
        <is>
          <t>Email Management</t>
        </is>
      </c>
      <c r="C15746" t="inlineStr">
        <is>
          <t>https://www.getapp.com/it-communications-software/email-management/os/web-based</t>
        </is>
      </c>
      <c r="D15746" t="inlineStr">
        <is>
          <t>AIO</t>
        </is>
      </c>
      <c r="E15746" t="inlineStr">
        <is>
          <t>https://www.getapp.com/sales-software/a/aio/</t>
        </is>
      </c>
      <c r="F15746" t="inlineStr">
        <is>
          <t>AIO is an on-premise and cloud-based omnichannel marketing software that helps businesses of all sizes manage digital campaigns and streamline client communication through emails, SMS and more.Read more about AIO</t>
        </is>
      </c>
    </row>
    <row r="15747">
      <c r="A15747" t="inlineStr">
        <is>
          <t>Communications</t>
        </is>
      </c>
      <c r="B15747" t="inlineStr">
        <is>
          <t>Email Management</t>
        </is>
      </c>
      <c r="C15747" t="inlineStr">
        <is>
          <t>https://www.getapp.com/it-communications-software/email-management/os/web-based</t>
        </is>
      </c>
      <c r="D15747" t="inlineStr">
        <is>
          <t>Unroll.me</t>
        </is>
      </c>
      <c r="E15747" t="inlineStr">
        <is>
          <t>https://www.getapp.com/it-communications-software/a/unroll-me/</t>
        </is>
      </c>
      <c r="F15747" t="inlineStr">
        <is>
          <t>Unroll.me is an email management platform that provides intuitive controls to organize inboxes and manage subscription-based emails. With one click, users can easily unsubscribe from any email subscription, eliminating unwanted mail.Read more about Unroll.me</t>
        </is>
      </c>
    </row>
    <row r="15748">
      <c r="A15748" t="inlineStr">
        <is>
          <t>Communications</t>
        </is>
      </c>
      <c r="B15748" t="inlineStr">
        <is>
          <t>Email Management</t>
        </is>
      </c>
      <c r="C15748" t="inlineStr">
        <is>
          <t>https://www.getapp.com/it-communications-software/email-management/os/web-based</t>
        </is>
      </c>
      <c r="D15748" t="inlineStr">
        <is>
          <t>Mailinblack</t>
        </is>
      </c>
      <c r="E15748" t="inlineStr">
        <is>
          <t>https://www.getapp.com/security-software/a/mailinblack/</t>
        </is>
      </c>
      <c r="F15748" t="inlineStr">
        <is>
          <t>Protecting businesses from malware, phishing, ransomware, and spam emails.Read more about Mailinblack</t>
        </is>
      </c>
    </row>
    <row r="15749">
      <c r="A15749" t="inlineStr">
        <is>
          <t>Communications</t>
        </is>
      </c>
      <c r="B15749" t="inlineStr">
        <is>
          <t>Email Management</t>
        </is>
      </c>
      <c r="C15749" t="inlineStr">
        <is>
          <t>https://www.getapp.com/it-communications-software/email-management/os/web-based</t>
        </is>
      </c>
      <c r="D15749" t="inlineStr">
        <is>
          <t>SparkPost</t>
        </is>
      </c>
      <c r="E15749" t="inlineStr">
        <is>
          <t>https://www.getapp.com/it-communications-software/a/sparkpost/</t>
        </is>
      </c>
      <c r="F15749" t="inlineStr">
        <is>
          <t>SparkPost is an email analytics solution designed to help businesses optimize email performance, deliverability, engagement, and more. It offers predictive intelligence, which allows marketers to gain insights into campaign health, engagement rate, and spam links to diagnose performance issues.Read more about SparkPost</t>
        </is>
      </c>
    </row>
    <row r="15750">
      <c r="A15750" t="inlineStr">
        <is>
          <t>Communications</t>
        </is>
      </c>
      <c r="B15750" t="inlineStr">
        <is>
          <t>Email Management</t>
        </is>
      </c>
      <c r="C15750" t="inlineStr">
        <is>
          <t>https://www.getapp.com/it-communications-software/email-management/os/web-based</t>
        </is>
      </c>
      <c r="D15750" t="inlineStr">
        <is>
          <t>PushNami</t>
        </is>
      </c>
      <c r="E15750" t="inlineStr">
        <is>
          <t>https://www.getapp.com/marketing-software/a/pushnami/</t>
        </is>
      </c>
      <c r="F15750" t="inlineStr">
        <is>
          <t>Get unmatched delivery with Pushnami's email platform. Coupled with web-based push notifications and Facebook messaging, Pushnami makes it easy to target your subscribers across all channels.Read more about PushNami</t>
        </is>
      </c>
    </row>
    <row r="15751">
      <c r="A15751" t="inlineStr">
        <is>
          <t>Communications</t>
        </is>
      </c>
      <c r="B15751" t="inlineStr">
        <is>
          <t>Email Management</t>
        </is>
      </c>
      <c r="C15751" t="inlineStr">
        <is>
          <t>https://www.getapp.com/it-communications-software/email-management/os/web-based</t>
        </is>
      </c>
      <c r="D15751" t="inlineStr">
        <is>
          <t>Sortd for Sales</t>
        </is>
      </c>
      <c r="E15751" t="inlineStr">
        <is>
          <t>https://www.getapp.com/customer-management-software/a/sortd/</t>
        </is>
      </c>
      <c r="F15751" t="inlineStr">
        <is>
          <t>Sortd transforms Gmail accounts into a powerful sales tool, enabling users to drag &amp; drop emails into a pipeline, while keeping track of contacts, notes &amp; moreRead more about Sortd for Sales</t>
        </is>
      </c>
    </row>
    <row r="15752">
      <c r="A15752" t="inlineStr">
        <is>
          <t>Communications</t>
        </is>
      </c>
      <c r="B15752" t="inlineStr">
        <is>
          <t>Email Management</t>
        </is>
      </c>
      <c r="C15752" t="inlineStr">
        <is>
          <t>https://www.getapp.com/it-communications-software/email-management/os/web-based</t>
        </is>
      </c>
      <c r="D15752" t="inlineStr">
        <is>
          <t>KingMailer</t>
        </is>
      </c>
      <c r="E15752" t="inlineStr">
        <is>
          <t>https://www.getapp.com/it-communications-software/a/kingmailer/</t>
        </is>
      </c>
      <c r="F15752" t="inlineStr">
        <is>
          <t>Kingmailer is a transactional email solution offering businesses a cloud SMTP mail server to distribute emails to customers/clients. This mail server can be set up in minutes and integrated with third-party applications or websites to deliver email messages.Read more about KingMailer</t>
        </is>
      </c>
    </row>
    <row r="15753">
      <c r="A15753" t="inlineStr">
        <is>
          <t>Communications</t>
        </is>
      </c>
      <c r="B15753" t="inlineStr">
        <is>
          <t>Email Management</t>
        </is>
      </c>
      <c r="C15753" t="inlineStr">
        <is>
          <t>https://www.getapp.com/it-communications-software/email-management/os/web-based</t>
        </is>
      </c>
      <c r="D15753" t="inlineStr">
        <is>
          <t>Bounceless</t>
        </is>
      </c>
      <c r="E15753" t="inlineStr">
        <is>
          <t>https://www.getapp.com/it-communications-software/a/bounceless/</t>
        </is>
      </c>
      <c r="F15753" t="inlineStr">
        <is>
          <t>Bounceless is a cloud-based email verification software that helps businesses validate the email addresses of recipients to improve marketing processes. Supervisors can add files using the drag-and-drop interface and automatically remove records with duplicate email addresses.Read more about Bounceless</t>
        </is>
      </c>
    </row>
    <row r="15754">
      <c r="A15754" t="inlineStr">
        <is>
          <t>Communications</t>
        </is>
      </c>
      <c r="B15754" t="inlineStr">
        <is>
          <t>Email Management</t>
        </is>
      </c>
      <c r="C15754" t="inlineStr">
        <is>
          <t>https://www.getapp.com/it-communications-software/email-management/os/web-based</t>
        </is>
      </c>
      <c r="D15754" t="inlineStr">
        <is>
          <t>EQUP</t>
        </is>
      </c>
      <c r="E15754" t="inlineStr">
        <is>
          <t>https://www.getapp.com/marketing-software/a/equp/</t>
        </is>
      </c>
      <c r="F15754"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15755">
      <c r="A15755" t="inlineStr">
        <is>
          <t>Communications</t>
        </is>
      </c>
      <c r="B15755" t="inlineStr">
        <is>
          <t>Email Management</t>
        </is>
      </c>
      <c r="C15755" t="inlineStr">
        <is>
          <t>https://www.getapp.com/it-communications-software/email-management/os/web-based</t>
        </is>
      </c>
      <c r="D15755" t="inlineStr">
        <is>
          <t>Thalox</t>
        </is>
      </c>
      <c r="E15755" t="inlineStr">
        <is>
          <t>https://www.getapp.com/emerging-technology-software/a/thalox/</t>
        </is>
      </c>
      <c r="F15755" t="inlineStr">
        <is>
          <t>Thalox is an AI-powered audience segmentation tool designed to enhance the efficiency of your marketing campaigns. Thalox eliminates the guesswork from email marketing, ensuring your messages reach the right audience. Also, it helps prioritise your top leads for optimal sales outreach.Read more about Thalox</t>
        </is>
      </c>
    </row>
    <row r="15756">
      <c r="A15756" t="inlineStr">
        <is>
          <t>Communications</t>
        </is>
      </c>
      <c r="B15756" t="inlineStr">
        <is>
          <t>Email Management</t>
        </is>
      </c>
      <c r="C15756" t="inlineStr">
        <is>
          <t>https://www.getapp.com/it-communications-software/email-management/os/web-based</t>
        </is>
      </c>
      <c r="D15756" t="inlineStr">
        <is>
          <t>Sendloop</t>
        </is>
      </c>
      <c r="E15756" t="inlineStr">
        <is>
          <t>https://www.getapp.com/it-communications-software/a/sendloop/</t>
        </is>
      </c>
      <c r="F15756" t="inlineStr">
        <is>
          <t>Sendloop is a full featured email marketing and marketing automation. You will find all features and tools to nurture leads, segment them and run highly targeted email campaignsRead more about Sendloop</t>
        </is>
      </c>
    </row>
    <row r="15757">
      <c r="A15757" t="inlineStr">
        <is>
          <t>Communications</t>
        </is>
      </c>
      <c r="B15757" t="inlineStr">
        <is>
          <t>Email Management</t>
        </is>
      </c>
      <c r="C15757" t="inlineStr">
        <is>
          <t>https://www.getapp.com/it-communications-software/email-management/os/web-based</t>
        </is>
      </c>
      <c r="D15757" t="inlineStr">
        <is>
          <t>CakeMail</t>
        </is>
      </c>
      <c r="E15757" t="inlineStr">
        <is>
          <t>https://www.getapp.com/it-communications-software/a/cakemail/</t>
        </is>
      </c>
      <c r="F15757" t="inlineStr">
        <is>
          <t>Cakemail is an email marketing application that simplifies the way small businesses engage with customers, allowing them to manage contacts, create personalized email campaigns from templates and simply send. It’s an affordable, easy-to-use solution, created to help small businesses.Read more about CakeMail</t>
        </is>
      </c>
    </row>
    <row r="15758">
      <c r="A15758" t="inlineStr">
        <is>
          <t>Communications</t>
        </is>
      </c>
      <c r="B15758" t="inlineStr">
        <is>
          <t>Email Management</t>
        </is>
      </c>
      <c r="C15758" t="inlineStr">
        <is>
          <t>https://www.getapp.com/it-communications-software/email-management/os/web-based</t>
        </is>
      </c>
      <c r="D15758" t="inlineStr">
        <is>
          <t>Kasplo</t>
        </is>
      </c>
      <c r="E15758" t="inlineStr">
        <is>
          <t>https://www.getapp.com/it-communications-software/a/kasplo/</t>
        </is>
      </c>
      <c r="F15758" t="inlineStr">
        <is>
          <t>Professional email marketing campaigns can help you achieve loyal customers who wish to hear from you all the time.Read more about Kasplo</t>
        </is>
      </c>
    </row>
    <row r="15759">
      <c r="A15759" t="inlineStr">
        <is>
          <t>Communications</t>
        </is>
      </c>
      <c r="B15759" t="inlineStr">
        <is>
          <t>Email Management</t>
        </is>
      </c>
      <c r="C15759" t="inlineStr">
        <is>
          <t>https://www.getapp.com/it-communications-software/email-management/os/web-based</t>
        </is>
      </c>
      <c r="D15759" t="inlineStr">
        <is>
          <t>Rooftop</t>
        </is>
      </c>
      <c r="E15759" t="inlineStr">
        <is>
          <t>https://www.getapp.com/it-communications-software/a/rooftop/</t>
        </is>
      </c>
      <c r="F15759" t="inlineStr">
        <is>
          <t>Rooftop is a collaboration platform designed to help teams with email management, customer support, and task/project management. It allows users to manage incoming and outgoing messages, collaborate on emails and tasks, and keep track of team performance.Read more about Rooftop</t>
        </is>
      </c>
    </row>
    <row r="15760">
      <c r="A15760" t="inlineStr">
        <is>
          <t>Communications</t>
        </is>
      </c>
      <c r="B15760" t="inlineStr">
        <is>
          <t>Email Management</t>
        </is>
      </c>
      <c r="C15760" t="inlineStr">
        <is>
          <t>https://www.getapp.com/it-communications-software/email-management/os/web-based</t>
        </is>
      </c>
      <c r="D15760" t="inlineStr">
        <is>
          <t>Email Archiving</t>
        </is>
      </c>
      <c r="E15760" t="inlineStr">
        <is>
          <t>https://www.getapp.com/it-management-software/a/backagain/</t>
        </is>
      </c>
      <c r="F15760" t="inlineStr">
        <is>
          <t>Email Archiving by Intradyn is a cloud-based software designed to help businesses in education, financial services, healthcare, and other industries securely archive and store emails and attachments for future reference. The platform enables organizations to capture, save, and index outgoing, incoming, and historical emails across mail servers and personal folders via a unified portal.Read more about Email Archiving</t>
        </is>
      </c>
    </row>
    <row r="15761">
      <c r="A15761" t="inlineStr">
        <is>
          <t>Communications</t>
        </is>
      </c>
      <c r="B15761" t="inlineStr">
        <is>
          <t>Email Management</t>
        </is>
      </c>
      <c r="C15761" t="inlineStr">
        <is>
          <t>https://www.getapp.com/it-communications-software/email-management/os/web-based</t>
        </is>
      </c>
      <c r="D15761" t="inlineStr">
        <is>
          <t>mail.com</t>
        </is>
      </c>
      <c r="E15761" t="inlineStr">
        <is>
          <t>https://www.getapp.com/it-communications-software/a/mail-com/</t>
        </is>
      </c>
      <c r="F15761" t="inlineStr">
        <is>
          <t>mail.com offers free email accounts with over 100 domain name options. Users can create up to 10 email addresses and enjoy 65GB of storage space. The service provides secure email with spam filtering and antivirus protection, allowing users to sync their emails across devices. Mail.com is a reliable and feature-rich email solution for personal or business use.Read more about mail.com</t>
        </is>
      </c>
    </row>
    <row r="15762">
      <c r="A15762" t="inlineStr">
        <is>
          <t>Communications</t>
        </is>
      </c>
      <c r="B15762" t="inlineStr">
        <is>
          <t>Email Management</t>
        </is>
      </c>
      <c r="C15762" t="inlineStr">
        <is>
          <t>https://www.getapp.com/it-communications-software/email-management/os/web-based</t>
        </is>
      </c>
      <c r="D15762" t="inlineStr">
        <is>
          <t>CleanEmail</t>
        </is>
      </c>
      <c r="E15762" t="inlineStr">
        <is>
          <t>https://www.getapp.com/it-communications-software/a/cleanemail/</t>
        </is>
      </c>
      <c r="F15762" t="inlineStr">
        <is>
          <t>Clean Email is a privacy-oriented email cleaner and organizer that easily deletes thousands of emails, unsubscribe from unwanted newsletters, and helps users to take full control of their inbox.Read more about CleanEmail</t>
        </is>
      </c>
    </row>
    <row r="15763">
      <c r="A15763" t="inlineStr">
        <is>
          <t>Communications</t>
        </is>
      </c>
      <c r="B15763" t="inlineStr">
        <is>
          <t>Email Management</t>
        </is>
      </c>
      <c r="C15763" t="inlineStr">
        <is>
          <t>https://www.getapp.com/it-communications-software/email-management/os/web-based</t>
        </is>
      </c>
      <c r="D15763" t="inlineStr">
        <is>
          <t>Airmail for Business</t>
        </is>
      </c>
      <c r="E15763" t="inlineStr">
        <is>
          <t>https://www.getapp.com/it-communications-software/a/airmail-for-business/</t>
        </is>
      </c>
      <c r="F15763" t="inlineStr">
        <is>
          <t>Airmail for Business is an email management application that provides enterprises with tools to centralize and manage multiple email accounts on a unified platform. Supervisors can schedule emails for specific recipients and automatically filter spam messages.Read more about Airmail for Business</t>
        </is>
      </c>
    </row>
    <row r="15764">
      <c r="A15764" t="inlineStr">
        <is>
          <t>Communications</t>
        </is>
      </c>
      <c r="B15764" t="inlineStr">
        <is>
          <t>Email Management</t>
        </is>
      </c>
      <c r="C15764" t="inlineStr">
        <is>
          <t>https://www.getapp.com/it-communications-software/email-management/os/web-based</t>
        </is>
      </c>
      <c r="D15764" t="inlineStr">
        <is>
          <t>Maropost</t>
        </is>
      </c>
      <c r="E15764" t="inlineStr">
        <is>
          <t>https://www.getapp.com/marketing-software/a/maropost/</t>
        </is>
      </c>
      <c r="F15764"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15765">
      <c r="A15765" t="inlineStr">
        <is>
          <t>Communications</t>
        </is>
      </c>
      <c r="B15765" t="inlineStr">
        <is>
          <t>Email Management</t>
        </is>
      </c>
      <c r="C15765" t="inlineStr">
        <is>
          <t>https://www.getapp.com/it-communications-software/email-management/os/web-based</t>
        </is>
      </c>
      <c r="D15765" t="inlineStr">
        <is>
          <t>RangeFlow</t>
        </is>
      </c>
      <c r="E15765" t="inlineStr">
        <is>
          <t>https://www.getapp.com/it-communications-software/a/rangeflow/</t>
        </is>
      </c>
      <c r="F15765" t="inlineStr">
        <is>
          <t>RangeFlow is an email outreach automation tool that integrates Google Sheets and Gmail to streamline campaign management and communication. Users can build pipelines, create targeted email templates, schedule sending, and track engagement without leaving their workflow. Key features include template editing, open-and-click tracking, email validation, and team collaboration.Read more about RangeFlow</t>
        </is>
      </c>
    </row>
    <row r="15766">
      <c r="A15766" t="inlineStr">
        <is>
          <t>Communications</t>
        </is>
      </c>
      <c r="B15766" t="inlineStr">
        <is>
          <t>Email Management</t>
        </is>
      </c>
      <c r="C15766" t="inlineStr">
        <is>
          <t>https://www.getapp.com/it-communications-software/email-management/os/web-based</t>
        </is>
      </c>
      <c r="D15766" t="inlineStr">
        <is>
          <t>Xink Email Signature</t>
        </is>
      </c>
      <c r="E15766" t="inlineStr">
        <is>
          <t>https://www.getapp.com/it-communications-software/a/xink-email-signature-management/</t>
        </is>
      </c>
      <c r="F15766" t="inlineStr">
        <is>
          <t>Advanced web portal foremail signature managementandmarketing in email signaturesfor Office 365 and G Suite users. Get branded and updated employee email signatures across all devices, and use this low-cost and targeted marketing channel to promote news, events, social media etc.Read more about Xink Email Signature</t>
        </is>
      </c>
    </row>
    <row r="15767">
      <c r="A15767" t="inlineStr">
        <is>
          <t>Communications</t>
        </is>
      </c>
      <c r="B15767" t="inlineStr">
        <is>
          <t>Email Management</t>
        </is>
      </c>
      <c r="C15767" t="inlineStr">
        <is>
          <t>https://www.getapp.com/it-communications-software/email-management/os/web-based</t>
        </is>
      </c>
      <c r="D15767" t="inlineStr">
        <is>
          <t>PowerDMARC</t>
        </is>
      </c>
      <c r="E15767" t="inlineStr">
        <is>
          <t>https://www.getapp.com/security-software/a/powerdmarc/</t>
        </is>
      </c>
      <c r="F15767" t="inlineStr">
        <is>
          <t>PowerDMARC is a cloud-based email security software designed to help businesses secure emails from spam, spoofing, phishing, and other online threats. The platform utilizes artificial intelligence (AI) technology to automatically convert XML data into charts, numbers, and graphs, enabling users to view and evaluate related metrics.Read more about PowerDMARC</t>
        </is>
      </c>
    </row>
    <row r="15768">
      <c r="A15768" t="inlineStr">
        <is>
          <t>Communications</t>
        </is>
      </c>
      <c r="B15768" t="inlineStr">
        <is>
          <t>Email Management</t>
        </is>
      </c>
      <c r="C15768" t="inlineStr">
        <is>
          <t>https://www.getapp.com/it-communications-software/email-management/os/web-based</t>
        </is>
      </c>
      <c r="D15768" t="inlineStr">
        <is>
          <t>Tuta Mail</t>
        </is>
      </c>
      <c r="E15768" t="inlineStr">
        <is>
          <t>https://www.getapp.com/it-communications-software/a/tutanota/</t>
        </is>
      </c>
      <c r="F15768" t="inlineStr">
        <is>
          <t>Businesses can use the Tutanota app for Android and iOS to secure mailbox and calendars with automatic encryption. It comes with a GUI, a dark theme, instant push notifications, full-text search, swipe gestures and more.Read more about Tuta Mail</t>
        </is>
      </c>
    </row>
    <row r="15769">
      <c r="A15769" t="inlineStr">
        <is>
          <t>Communications</t>
        </is>
      </c>
      <c r="B15769" t="inlineStr">
        <is>
          <t>Email Management</t>
        </is>
      </c>
      <c r="C15769" t="inlineStr">
        <is>
          <t>https://www.getapp.com/it-communications-software/email-management/os/web-based</t>
        </is>
      </c>
      <c r="D15769" t="inlineStr">
        <is>
          <t>Experian Email Verification</t>
        </is>
      </c>
      <c r="E15769" t="inlineStr">
        <is>
          <t>https://www.getapp.com/it-communications-software/a/experian-email-verification/</t>
        </is>
      </c>
      <c r="F15769" t="inlineStr">
        <is>
          <t>Experian Email Validation, a powerful solution that empowers organisations to effortlessly validate email addresses, ensuring their accuracy in terms of syntax, format, domain, and beyond. With this advanced tool at your disposal, you can easily oversee and optimise your marketing campaigns.Read more about Experian Email Verification</t>
        </is>
      </c>
    </row>
    <row r="15770">
      <c r="A15770" t="inlineStr">
        <is>
          <t>Communications</t>
        </is>
      </c>
      <c r="B15770" t="inlineStr">
        <is>
          <t>Email Management</t>
        </is>
      </c>
      <c r="C15770" t="inlineStr">
        <is>
          <t>https://www.getapp.com/it-communications-software/email-management/os/web-based</t>
        </is>
      </c>
      <c r="D15770" t="inlineStr">
        <is>
          <t>servermx</t>
        </is>
      </c>
      <c r="E15770" t="inlineStr">
        <is>
          <t>https://www.getapp.com/security-software/a/servermx/</t>
        </is>
      </c>
      <c r="F15770" t="inlineStr">
        <is>
          <t>Servermx is a secure email hosting service that provides encryption for confidential emails, optional Dropbox integration for easy file sharing and two-factor authentication for an extra layer of security.Read more about servermx</t>
        </is>
      </c>
    </row>
    <row r="15771">
      <c r="A15771" t="inlineStr">
        <is>
          <t>Communications</t>
        </is>
      </c>
      <c r="B15771" t="inlineStr">
        <is>
          <t>Email Management</t>
        </is>
      </c>
      <c r="C15771" t="inlineStr">
        <is>
          <t>https://www.getapp.com/it-communications-software/email-management/os/web-based</t>
        </is>
      </c>
      <c r="D15771" t="inlineStr">
        <is>
          <t>SmarterMail</t>
        </is>
      </c>
      <c r="E15771" t="inlineStr">
        <is>
          <t>https://www.getapp.com/it-communications-software/a/smartermail/</t>
        </is>
      </c>
      <c r="F15771" t="inlineStr">
        <is>
          <t>SmarterMail is an email and collaboration server that meets the needs of any sized business. SmarterMail also offers native support for MAPI, the protocol that powers Exchange. Available on Windows or Linux and includes Online Meetings, an integration Marketplace, and much more!Read more about SmarterMail</t>
        </is>
      </c>
    </row>
    <row r="15772">
      <c r="A15772" t="inlineStr">
        <is>
          <t>Communications</t>
        </is>
      </c>
      <c r="B15772" t="inlineStr">
        <is>
          <t>Email Management</t>
        </is>
      </c>
      <c r="C15772" t="inlineStr">
        <is>
          <t>https://www.getapp.com/it-communications-software/email-management/os/web-based</t>
        </is>
      </c>
      <c r="D15772" t="inlineStr">
        <is>
          <t>Anvert</t>
        </is>
      </c>
      <c r="E15772" t="inlineStr">
        <is>
          <t>https://www.getapp.com/it-communications-software/a/anvert/</t>
        </is>
      </c>
      <c r="F15772" t="inlineStr">
        <is>
          <t>Anvert is productivity tool for SMEs. We help managers optimise workload by streamlining business correspondence by emails.Read more about Anvert</t>
        </is>
      </c>
    </row>
    <row r="15773">
      <c r="A15773" t="inlineStr">
        <is>
          <t>Communications</t>
        </is>
      </c>
      <c r="B15773" t="inlineStr">
        <is>
          <t>Email Management</t>
        </is>
      </c>
      <c r="C15773" t="inlineStr">
        <is>
          <t>https://www.getapp.com/it-communications-software/email-management/os/web-based</t>
        </is>
      </c>
      <c r="D15773" t="inlineStr">
        <is>
          <t>MxToolbox Delivery Center</t>
        </is>
      </c>
      <c r="E15773" t="inlineStr">
        <is>
          <t>https://www.getapp.com/it-communications-software/a/mxtoolbox-delivery-center/</t>
        </is>
      </c>
      <c r="F15773" t="inlineStr">
        <is>
          <t>MxToolbox Delivery Center is a cloud-based email monitoring solution, that assists marketing teams with tracking email deliverability &amp; monitoring domain health. Features include analytics, SMTP diagnostics, header analysis, response management, threat investigation, server monitoring, &amp; reporting.Read more about MxToolbox Delivery Center</t>
        </is>
      </c>
    </row>
    <row r="15774">
      <c r="A15774" t="inlineStr">
        <is>
          <t>Communications</t>
        </is>
      </c>
      <c r="B15774" t="inlineStr">
        <is>
          <t>Email Management</t>
        </is>
      </c>
      <c r="C15774" t="inlineStr">
        <is>
          <t>https://www.getapp.com/it-communications-software/email-management/os/web-based</t>
        </is>
      </c>
      <c r="D15774" t="inlineStr">
        <is>
          <t>DragDrop for Outlook</t>
        </is>
      </c>
      <c r="E15774" t="inlineStr">
        <is>
          <t>https://www.getapp.com/it-communications-software/a/dragdrop-for-outlook/</t>
        </is>
      </c>
      <c r="F15774" t="inlineStr">
        <is>
          <t>DragDrop for Outlook is an online add-in designed to help users transfer emails and attachments from Microsoft Outlook to SharePoint, Microsoft Teams, or other applications using a drag-and-drop interface. The platform enables employees to directly upload emails, contracts, and other documents to web-based applications in real-time.Read more about DragDrop for Outlook</t>
        </is>
      </c>
    </row>
    <row r="15775">
      <c r="A15775" t="inlineStr">
        <is>
          <t>Communications</t>
        </is>
      </c>
      <c r="B15775" t="inlineStr">
        <is>
          <t>Email Management</t>
        </is>
      </c>
      <c r="C15775" t="inlineStr">
        <is>
          <t>https://www.getapp.com/it-communications-software/email-management/os/web-based</t>
        </is>
      </c>
      <c r="D15775" t="inlineStr">
        <is>
          <t>Email Locaweb</t>
        </is>
      </c>
      <c r="E15775" t="inlineStr">
        <is>
          <t>https://www.getapp.com/it-communications-software/a/email-locaweb/</t>
        </is>
      </c>
      <c r="F15775" t="inlineStr">
        <is>
          <t>Locaweb Email is a professional e-mail management solution, with which it is possible to maintain a company's own domain in the e-mail address and convey credibility to contacts. The tool also offers a control panel and a dynamic interface, that assists in monitoring the account.Read more about Email Locaweb</t>
        </is>
      </c>
    </row>
    <row r="15776">
      <c r="A15776" t="inlineStr">
        <is>
          <t>Communications</t>
        </is>
      </c>
      <c r="B15776" t="inlineStr">
        <is>
          <t>Email Management</t>
        </is>
      </c>
      <c r="C15776" t="inlineStr">
        <is>
          <t>https://www.getapp.com/it-communications-software/email-management/os/web-based</t>
        </is>
      </c>
      <c r="D15776" t="inlineStr">
        <is>
          <t>magnews</t>
        </is>
      </c>
      <c r="E15776" t="inlineStr">
        <is>
          <t>https://www.getapp.com/marketing-software/a/magnews/</t>
        </is>
      </c>
      <c r="F15776" t="inlineStr">
        <is>
          <t>Magnews is a solution for managing the customer journey and improving customer value,starting from overall strategy definition, journey design to single activities and campaign execution in a continuous cycle of measurement and improvement.Read more about magnews</t>
        </is>
      </c>
    </row>
    <row r="15777">
      <c r="A15777" t="inlineStr">
        <is>
          <t>Communications</t>
        </is>
      </c>
      <c r="B15777" t="inlineStr">
        <is>
          <t>Email Management</t>
        </is>
      </c>
      <c r="C15777" t="inlineStr">
        <is>
          <t>https://www.getapp.com/it-communications-software/email-management/os/web-based</t>
        </is>
      </c>
      <c r="D15777" t="inlineStr">
        <is>
          <t>APSIS One</t>
        </is>
      </c>
      <c r="E15777" t="inlineStr">
        <is>
          <t>https://www.getapp.com/it-communications-software/a/apsis-one-1/</t>
        </is>
      </c>
      <c r="F15777" t="inlineStr">
        <is>
          <t>APSIS One is an easy-to-use platform for Email, Marketing Automation, SMS, Website Personalisation, E-commerce and more. All you need to improve results, increase retention, and grow your business.Read more about APSIS One</t>
        </is>
      </c>
    </row>
    <row r="15778">
      <c r="A15778" t="inlineStr">
        <is>
          <t>Communications</t>
        </is>
      </c>
      <c r="B15778" t="inlineStr">
        <is>
          <t>Email Management</t>
        </is>
      </c>
      <c r="C15778" t="inlineStr">
        <is>
          <t>https://www.getapp.com/it-communications-software/email-management/os/web-based</t>
        </is>
      </c>
      <c r="D15778" t="inlineStr">
        <is>
          <t>SendPost</t>
        </is>
      </c>
      <c r="E15778" t="inlineStr">
        <is>
          <t>https://www.getapp.com/it-communications-software/a/sendpost/</t>
        </is>
      </c>
      <c r="F15778" t="inlineStr">
        <is>
          <t>SendPost provides an Email API and SMTP relay for developers, software businesses, and ESPs with tools, expertise, and support needed to reliably deliver, measure and optimize transactional emails.Read more about SendPost</t>
        </is>
      </c>
    </row>
    <row r="15779">
      <c r="A15779" t="inlineStr">
        <is>
          <t>Communications</t>
        </is>
      </c>
      <c r="B15779" t="inlineStr">
        <is>
          <t>Email Management</t>
        </is>
      </c>
      <c r="C15779" t="inlineStr">
        <is>
          <t>https://www.getapp.com/it-communications-software/email-management/os/web-based</t>
        </is>
      </c>
      <c r="D15779" t="inlineStr">
        <is>
          <t>kMail</t>
        </is>
      </c>
      <c r="E15779" t="inlineStr">
        <is>
          <t>https://www.getapp.com/it-communications-software/a/kmail/</t>
        </is>
      </c>
      <c r="F15779" t="inlineStr">
        <is>
          <t>Infomaniak's Mail Service offers secure and private email solution, developed and hosted in Switzerland, it has free 20GB storage, @ik.me, @ikmail.com, @etik.com addresses or custom domain name with unlimited storage. Syncing contacts and appointments across all devices.Read more about kMail</t>
        </is>
      </c>
    </row>
    <row r="15780">
      <c r="A15780" t="inlineStr">
        <is>
          <t>Communications</t>
        </is>
      </c>
      <c r="B15780" t="inlineStr">
        <is>
          <t>Email Management</t>
        </is>
      </c>
      <c r="C15780" t="inlineStr">
        <is>
          <t>https://www.getapp.com/it-communications-software/email-management/os/web-based</t>
        </is>
      </c>
      <c r="D15780" t="inlineStr">
        <is>
          <t>Email Verifier</t>
        </is>
      </c>
      <c r="E15780" t="inlineStr">
        <is>
          <t>https://www.getapp.com/it-communications-software/a/email-verifier/</t>
        </is>
      </c>
      <c r="F15780" t="inlineStr">
        <is>
          <t>Email Verifier is a web based email verification tool that helps improve your deliverability rates by reducing bounces, getting rid of spam-trap email addresses, complainers, and perform MTA, Domain and Risk checks. Our unique email verification and email validation processes are like no other to help you accurately verify email.Read more about Email Verifier</t>
        </is>
      </c>
    </row>
    <row r="15781">
      <c r="A15781" t="inlineStr">
        <is>
          <t>Communications</t>
        </is>
      </c>
      <c r="B15781" t="inlineStr">
        <is>
          <t>Email Management</t>
        </is>
      </c>
      <c r="C15781" t="inlineStr">
        <is>
          <t>https://www.getapp.com/it-communications-software/email-management/os/web-based</t>
        </is>
      </c>
      <c r="D15781" t="inlineStr">
        <is>
          <t>UniSender</t>
        </is>
      </c>
      <c r="E15781" t="inlineStr">
        <is>
          <t>https://www.getapp.com/marketing-software/a/unisender/</t>
        </is>
      </c>
      <c r="F15781" t="inlineStr">
        <is>
          <t>Unisender is a solution for challenging email tasks. This is an all-in-one marketing platform for personalized email and SMS campaigns.Unisender features ready-to-use email templates, the next generation email-editor, and time-saving marketing automation tools.Read more about UniSender</t>
        </is>
      </c>
    </row>
    <row r="15782">
      <c r="A15782" t="inlineStr">
        <is>
          <t>Communications</t>
        </is>
      </c>
      <c r="B15782" t="inlineStr">
        <is>
          <t>Email Management</t>
        </is>
      </c>
      <c r="C15782" t="inlineStr">
        <is>
          <t>https://www.getapp.com/it-communications-software/email-management/os/web-based</t>
        </is>
      </c>
      <c r="D15782" t="inlineStr">
        <is>
          <t>Spark</t>
        </is>
      </c>
      <c r="E15782" t="inlineStr">
        <is>
          <t>https://www.getapp.com/all-software/a/spark/</t>
        </is>
      </c>
      <c r="F15782" t="inlineStr">
        <is>
          <t>Spark is an AI-powered email assistant that helps users get organized, so they can get back to doing what matters most.Read more about Spark</t>
        </is>
      </c>
    </row>
    <row r="15783">
      <c r="A15783" t="inlineStr">
        <is>
          <t>Communications</t>
        </is>
      </c>
      <c r="B15783" t="inlineStr">
        <is>
          <t>Email Management</t>
        </is>
      </c>
      <c r="C15783" t="inlineStr">
        <is>
          <t>https://www.getapp.com/it-communications-software/email-management/os/web-based</t>
        </is>
      </c>
      <c r="D15783" t="inlineStr">
        <is>
          <t>Zoho SalesInbox</t>
        </is>
      </c>
      <c r="E15783" t="inlineStr">
        <is>
          <t>https://www.getapp.com/it-communications-software/a/zoho-salesinbox/</t>
        </is>
      </c>
      <c r="F15783" t="inlineStr">
        <is>
          <t>Zoho SalesInbox is an email client used by salespeople that automatically prioritizes and organized emails according to the deals that matter mostRead more about Zoho SalesInbox</t>
        </is>
      </c>
    </row>
    <row r="15784">
      <c r="A15784" t="inlineStr">
        <is>
          <t>Communications</t>
        </is>
      </c>
      <c r="B15784" t="inlineStr">
        <is>
          <t>Email Management</t>
        </is>
      </c>
      <c r="C15784" t="inlineStr">
        <is>
          <t>https://www.getapp.com/it-communications-software/email-management/os/web-based</t>
        </is>
      </c>
      <c r="D15784" t="inlineStr">
        <is>
          <t>MakesBridge Marketing Automation</t>
        </is>
      </c>
      <c r="E15784" t="inlineStr">
        <is>
          <t>https://www.getapp.com/it-communications-software/a/makesbridge-marketing-automation/</t>
        </is>
      </c>
      <c r="F15784" t="inlineStr">
        <is>
          <t>MakesBridge Marketing Automation is a web-based lead nurturing software that offers features such as drip message sequencing, automated sales follow-ups, real-time sales alerts, and targeted segmentation to help businesses optimize sales and marketing results.Read more about MakesBridge Marketing Automation</t>
        </is>
      </c>
    </row>
    <row r="15785">
      <c r="A15785" t="inlineStr">
        <is>
          <t>Communications</t>
        </is>
      </c>
      <c r="B15785" t="inlineStr">
        <is>
          <t>Email Management</t>
        </is>
      </c>
      <c r="C15785" t="inlineStr">
        <is>
          <t>https://www.getapp.com/it-communications-software/email-management/os/web-based</t>
        </is>
      </c>
      <c r="D15785" t="inlineStr">
        <is>
          <t>Revenue Grid</t>
        </is>
      </c>
      <c r="E15785" t="inlineStr">
        <is>
          <t>https://www.getapp.com/sales-software/a/smartcloud-connect/</t>
        </is>
      </c>
      <c r="F15785" t="inlineStr">
        <is>
          <t>Revenue GridRead more about Revenue Grid</t>
        </is>
      </c>
    </row>
    <row r="15786">
      <c r="A15786" t="inlineStr">
        <is>
          <t>Communications</t>
        </is>
      </c>
      <c r="B15786" t="inlineStr">
        <is>
          <t>Email Management</t>
        </is>
      </c>
      <c r="C15786" t="inlineStr">
        <is>
          <t>https://www.getapp.com/it-communications-software/email-management/os/web-based</t>
        </is>
      </c>
      <c r="D15786" t="inlineStr">
        <is>
          <t>InboxAlly</t>
        </is>
      </c>
      <c r="E15786" t="inlineStr">
        <is>
          <t>https://www.getapp.com/it-communications-software/a/inboxally/</t>
        </is>
      </c>
      <c r="F15786" t="inlineStr">
        <is>
          <t>InboxAlly is a tool that helps email marketers stop their emails from landing in spam. It does this by teaching email providers to put your messages in the Inbox. This results in a dramatic increase in your open rates and your bottom line.Read more about InboxAlly</t>
        </is>
      </c>
    </row>
    <row r="15787">
      <c r="A15787" t="inlineStr">
        <is>
          <t>Communications</t>
        </is>
      </c>
      <c r="B15787" t="inlineStr">
        <is>
          <t>Email Management</t>
        </is>
      </c>
      <c r="C15787" t="inlineStr">
        <is>
          <t>https://www.getapp.com/it-communications-software/email-management/os/web-based</t>
        </is>
      </c>
      <c r="D15787" t="inlineStr">
        <is>
          <t>Email Monster</t>
        </is>
      </c>
      <c r="E15787" t="inlineStr">
        <is>
          <t>https://www.getapp.com/it-communications-software/a/email-monster/</t>
        </is>
      </c>
      <c r="F15787" t="inlineStr">
        <is>
          <t>Email Monster acts as a firewall for your email address. You never have to reveal your real email anymore.Read more about Email Monster</t>
        </is>
      </c>
    </row>
    <row r="15788">
      <c r="A15788" t="inlineStr">
        <is>
          <t>Communications</t>
        </is>
      </c>
      <c r="B15788" t="inlineStr">
        <is>
          <t>Email Management</t>
        </is>
      </c>
      <c r="C15788" t="inlineStr">
        <is>
          <t>https://www.getapp.com/it-communications-software/email-management/os/web-based</t>
        </is>
      </c>
      <c r="D15788" t="inlineStr">
        <is>
          <t>Chaos Intellect</t>
        </is>
      </c>
      <c r="E15788" t="inlineStr">
        <is>
          <t>https://www.getapp.com/customer-management-software/a/chaos-intellect/</t>
        </is>
      </c>
      <c r="F15788" t="inlineStr">
        <is>
          <t>Chaos Intellect is a business-class email and contact management program. Use our powerful contact address book with appointment schedule, task management, and email all linked back to the appropriate contact. Send emails to groups of contacts or distribution lists.Read more about Chaos Intellect</t>
        </is>
      </c>
    </row>
    <row r="15789">
      <c r="A15789" t="inlineStr">
        <is>
          <t>Communications</t>
        </is>
      </c>
      <c r="B15789" t="inlineStr">
        <is>
          <t>Email Management</t>
        </is>
      </c>
      <c r="C15789" t="inlineStr">
        <is>
          <t>https://www.getapp.com/it-communications-software/email-management/os/web-based</t>
        </is>
      </c>
      <c r="D15789" t="inlineStr">
        <is>
          <t>Hey</t>
        </is>
      </c>
      <c r="E15789" t="inlineStr">
        <is>
          <t>https://www.getapp.com/it-communications-software/a/hey/</t>
        </is>
      </c>
      <c r="F15789" t="inlineStr">
        <is>
          <t>Hey is an email app that allows you to easily screen your emails by setting rules for what constitutes an important message and what does not.Read more about Hey</t>
        </is>
      </c>
    </row>
    <row r="15790">
      <c r="A15790" t="inlineStr">
        <is>
          <t>Communications</t>
        </is>
      </c>
      <c r="B15790" t="inlineStr">
        <is>
          <t>Email Management</t>
        </is>
      </c>
      <c r="C15790" t="inlineStr">
        <is>
          <t>https://www.getapp.com/it-communications-software/email-management/os/web-based</t>
        </is>
      </c>
      <c r="D15790" t="inlineStr">
        <is>
          <t>ScriboWriter</t>
        </is>
      </c>
      <c r="E15790" t="inlineStr">
        <is>
          <t>https://www.getapp.com/all-software/a/scribowriter/</t>
        </is>
      </c>
      <c r="F15790" t="inlineStr">
        <is>
          <t>ScriboWriter is a Generative AI writer designed to enhance your productivity and streamline your writing workflow.Read more about ScriboWriter</t>
        </is>
      </c>
    </row>
    <row r="15791">
      <c r="A15791" t="inlineStr">
        <is>
          <t>Communications</t>
        </is>
      </c>
      <c r="B15791" t="inlineStr">
        <is>
          <t>Email Management</t>
        </is>
      </c>
      <c r="C15791" t="inlineStr">
        <is>
          <t>https://www.getapp.com/it-communications-software/email-management/os/web-based</t>
        </is>
      </c>
      <c r="D15791" t="inlineStr">
        <is>
          <t>Enabler</t>
        </is>
      </c>
      <c r="E15791" t="inlineStr">
        <is>
          <t>https://www.getapp.com/marketing-software/a/enabler/</t>
        </is>
      </c>
      <c r="F15791" t="inlineStr">
        <is>
          <t>Enabler is an enterprise-level email marketing software which supports email consultancy, email campaign management, and email template design servicesRead more about Enabler</t>
        </is>
      </c>
    </row>
    <row r="15792">
      <c r="A15792" t="inlineStr">
        <is>
          <t>Communications</t>
        </is>
      </c>
      <c r="B15792" t="inlineStr">
        <is>
          <t>Email Management</t>
        </is>
      </c>
      <c r="C15792" t="inlineStr">
        <is>
          <t>https://www.getapp.com/it-communications-software/email-management/os/web-based</t>
        </is>
      </c>
      <c r="D15792" t="inlineStr">
        <is>
          <t>Helpmonks</t>
        </is>
      </c>
      <c r="E15792" t="inlineStr">
        <is>
          <t>https://www.getapp.com/it-communications-software/a/helpmonks/</t>
        </is>
      </c>
      <c r="F15792" t="inlineStr">
        <is>
          <t>Helpmonks is a team email management solution which supports an intelligent collaborative email management approach by enabling users to control and prioritize team emails by assigning them. The platform is also designed to transform the team’s email inbox into a powerful sales tool.Read more about Helpmonks</t>
        </is>
      </c>
    </row>
    <row r="15793">
      <c r="A15793" t="inlineStr">
        <is>
          <t>Communications</t>
        </is>
      </c>
      <c r="B15793" t="inlineStr">
        <is>
          <t>Email Management</t>
        </is>
      </c>
      <c r="C15793" t="inlineStr">
        <is>
          <t>https://www.getapp.com/it-communications-software/email-management/os/web-based</t>
        </is>
      </c>
      <c r="D15793" t="inlineStr">
        <is>
          <t>Spotzee</t>
        </is>
      </c>
      <c r="E15793" t="inlineStr">
        <is>
          <t>https://www.getapp.com/marketing-software/a/email-it/</t>
        </is>
      </c>
      <c r="F15793" t="inlineStr">
        <is>
          <t>An email marketing software that helps businesses create newsletters, manage contacts and create RSS-driven email campaigns, surveys, and autoresponders. It allows to see opens, clicks, bounces, successful deliveries, unsubscribes, spam reports, social shares, message forwards and more.Read more about Spotzee</t>
        </is>
      </c>
    </row>
    <row r="15794">
      <c r="A15794" t="inlineStr">
        <is>
          <t>Communications</t>
        </is>
      </c>
      <c r="B15794" t="inlineStr">
        <is>
          <t>Email Management</t>
        </is>
      </c>
      <c r="C15794" t="inlineStr">
        <is>
          <t>https://www.getapp.com/it-communications-software/email-management/os/web-based</t>
        </is>
      </c>
      <c r="D15794" t="inlineStr">
        <is>
          <t>365 Command</t>
        </is>
      </c>
      <c r="E15794" t="inlineStr">
        <is>
          <t>https://www.getapp.com/it-communications-software/a/365-command/</t>
        </is>
      </c>
      <c r="F15794" t="inlineStr">
        <is>
          <t>Kaseya 365 Command is an application management software that allows users to manage &amp; monitor the use of Microsoft Office 365 &amp; other Microsoft online servicesRead more about 365 Command</t>
        </is>
      </c>
    </row>
    <row r="15795">
      <c r="A15795" t="inlineStr">
        <is>
          <t>Communications</t>
        </is>
      </c>
      <c r="B15795" t="inlineStr">
        <is>
          <t>Email Management</t>
        </is>
      </c>
      <c r="C15795" t="inlineStr">
        <is>
          <t>https://www.getapp.com/it-communications-software/email-management/os/web-based</t>
        </is>
      </c>
      <c r="D15795" t="inlineStr">
        <is>
          <t>eGain Mail</t>
        </is>
      </c>
      <c r="E15795" t="inlineStr">
        <is>
          <t>https://www.getapp.com/it-communications-software/a/egain-mail/</t>
        </is>
      </c>
      <c r="F15795" t="inlineStr">
        <is>
          <t>eGain Mail, a web-based email management software for customer service, helps companies automate and personalize responses to customer emails, web forms, faxes, social posts, and letters, efficiently and at scale.Read more about eGain Mail</t>
        </is>
      </c>
    </row>
    <row r="15796">
      <c r="A15796" t="inlineStr">
        <is>
          <t>Communications</t>
        </is>
      </c>
      <c r="B15796" t="inlineStr">
        <is>
          <t>Email Management</t>
        </is>
      </c>
      <c r="C15796" t="inlineStr">
        <is>
          <t>https://www.getapp.com/it-communications-software/email-management/os/web-based</t>
        </is>
      </c>
      <c r="D15796" t="inlineStr">
        <is>
          <t>Dyspatch</t>
        </is>
      </c>
      <c r="E15796" t="inlineStr">
        <is>
          <t>https://www.getapp.com/marketing-software/a/sendwithus/</t>
        </is>
      </c>
      <c r="F15796" t="inlineStr">
        <is>
          <t>Dyspatch is an email production platform that helps email teams of all sizes create customized emails templates without needing to code.Read more about Dyspatch</t>
        </is>
      </c>
    </row>
    <row r="15797">
      <c r="A15797" t="inlineStr">
        <is>
          <t>Communications</t>
        </is>
      </c>
      <c r="B15797" t="inlineStr">
        <is>
          <t>Email Management</t>
        </is>
      </c>
      <c r="C15797" t="inlineStr">
        <is>
          <t>https://www.getapp.com/it-communications-software/email-management/os/web-based</t>
        </is>
      </c>
      <c r="D15797" t="inlineStr">
        <is>
          <t>Leadersend</t>
        </is>
      </c>
      <c r="E15797" t="inlineStr">
        <is>
          <t>https://www.getapp.com/it-communications-software/a/leadersend/</t>
        </is>
      </c>
      <c r="F15797" t="inlineStr">
        <is>
          <t>LeaderSend offers transactional email delivery solutions to help create and send fully personalized emails. Track these messages, receive in depth reports to make sure they get delivered and read.LeaderSend takes care of delivering your transactional messages and managing infrastructure, while you can focus on your business instead.Integrate LeaderSend with any CRM, E-Commerce, CMS and other marketing platforms.Read more about Leadersend</t>
        </is>
      </c>
    </row>
    <row r="15798">
      <c r="A15798" t="inlineStr">
        <is>
          <t>Communications</t>
        </is>
      </c>
      <c r="B15798" t="inlineStr">
        <is>
          <t>Email Management</t>
        </is>
      </c>
      <c r="C15798" t="inlineStr">
        <is>
          <t>https://www.getapp.com/it-communications-software/email-management/os/web-based</t>
        </is>
      </c>
      <c r="D15798" t="inlineStr">
        <is>
          <t>Naofix</t>
        </is>
      </c>
      <c r="E15798" t="inlineStr">
        <is>
          <t>https://www.getapp.com/customer-service-support-software/a/naofix/</t>
        </is>
      </c>
      <c r="F15798" t="inlineStr">
        <is>
          <t>Naofix's email management centralizes communication, allowing users to handle personal and shared inboxes, organize emails, and automatically turn them into tickets for streamlined issue resolution.Read more about Naofix</t>
        </is>
      </c>
    </row>
    <row r="15799">
      <c r="A15799" t="inlineStr">
        <is>
          <t>Communications</t>
        </is>
      </c>
      <c r="B15799" t="inlineStr">
        <is>
          <t>Email Management</t>
        </is>
      </c>
      <c r="C15799" t="inlineStr">
        <is>
          <t>https://www.getapp.com/it-communications-software/email-management/os/web-based</t>
        </is>
      </c>
      <c r="D15799" t="inlineStr">
        <is>
          <t>Mailsoftly</t>
        </is>
      </c>
      <c r="E15799" t="inlineStr">
        <is>
          <t>https://www.getapp.com/sales-software/a/mailsoftly/</t>
        </is>
      </c>
      <c r="F15799" t="inlineStr">
        <is>
          <t>Handle all your email campaigns from one place—Mailsoftly can help you plan and send emails and track interactions with ease.Read more about Mailsoftly</t>
        </is>
      </c>
    </row>
    <row r="15800">
      <c r="A15800" t="inlineStr">
        <is>
          <t>Communications</t>
        </is>
      </c>
      <c r="B15800" t="inlineStr">
        <is>
          <t>Email Management</t>
        </is>
      </c>
      <c r="C15800" t="inlineStr">
        <is>
          <t>https://www.getapp.com/it-communications-software/email-management/os/web-based</t>
        </is>
      </c>
      <c r="D15800" t="inlineStr">
        <is>
          <t>500Mail</t>
        </is>
      </c>
      <c r="E15800" t="inlineStr">
        <is>
          <t>https://www.getapp.com/it-communications-software/a/500mail/</t>
        </is>
      </c>
      <c r="F15800" t="inlineStr">
        <is>
          <t>500Mail is a sophisticated email client program that anybody may use to handle many email accounts on a single platform, 500Mail is available to use by anyone.Read more about 500Mail</t>
        </is>
      </c>
    </row>
    <row r="15801">
      <c r="A15801" t="inlineStr">
        <is>
          <t>Communications</t>
        </is>
      </c>
      <c r="B15801" t="inlineStr">
        <is>
          <t>Email Management</t>
        </is>
      </c>
      <c r="C15801" t="inlineStr">
        <is>
          <t>https://www.getapp.com/it-communications-software/email-management/os/web-based</t>
        </is>
      </c>
      <c r="D15801" t="inlineStr">
        <is>
          <t>Shortwave</t>
        </is>
      </c>
      <c r="E15801" t="inlineStr">
        <is>
          <t>https://www.getapp.com/it-communications-software/a/shortwave/</t>
        </is>
      </c>
      <c r="F15801" t="inlineStr">
        <is>
          <t>Shortwave is a Gmail email management software that helps users bring order to the chaos and actually enjoy their inbox.Read more about Shortwave</t>
        </is>
      </c>
    </row>
    <row r="15802">
      <c r="A15802" t="inlineStr">
        <is>
          <t>Communications</t>
        </is>
      </c>
      <c r="B15802" t="inlineStr">
        <is>
          <t>Email Management</t>
        </is>
      </c>
      <c r="C15802" t="inlineStr">
        <is>
          <t>https://www.getapp.com/it-communications-software/email-management/os/web-based</t>
        </is>
      </c>
      <c r="D15802" t="inlineStr">
        <is>
          <t>Alerts and Reminders</t>
        </is>
      </c>
      <c r="E15802" t="inlineStr">
        <is>
          <t>https://www.getapp.com/it-communications-software/a/alerts-and-reminders/</t>
        </is>
      </c>
      <c r="F15802" t="inlineStr">
        <is>
          <t>Virto Alerts App is designed for Office 365, Microsoft Teams, and SharePoint to send alerts, reminders, and notifications via email and build a flexible notification system on a SharePoint site.Read more about Alerts and Reminders</t>
        </is>
      </c>
    </row>
    <row r="15803">
      <c r="A15803" t="inlineStr">
        <is>
          <t>Communications</t>
        </is>
      </c>
      <c r="B15803" t="inlineStr">
        <is>
          <t>Email Management</t>
        </is>
      </c>
      <c r="C15803" t="inlineStr">
        <is>
          <t>https://www.getapp.com/it-communications-software/email-management/os/web-based</t>
        </is>
      </c>
      <c r="D15803" t="inlineStr">
        <is>
          <t>Naofix</t>
        </is>
      </c>
      <c r="E15803" t="inlineStr">
        <is>
          <t>https://www.getapp.com/customer-service-support-software/a/naofix/</t>
        </is>
      </c>
      <c r="F15803" t="inlineStr">
        <is>
          <t>Naofix's email management centralizes communication, allowing users to handle personal and shared inboxes, organize emails, and automatically turn them into tickets for streamlined issue resolution.Read more about Naofix</t>
        </is>
      </c>
    </row>
    <row r="15804">
      <c r="A15804" t="inlineStr">
        <is>
          <t>Communications</t>
        </is>
      </c>
      <c r="B15804" t="inlineStr">
        <is>
          <t>Email Management</t>
        </is>
      </c>
      <c r="C15804" t="inlineStr">
        <is>
          <t>https://www.getapp.com/it-communications-software/email-management/os/web-based</t>
        </is>
      </c>
      <c r="D15804" t="inlineStr">
        <is>
          <t>EmailDelivery.com</t>
        </is>
      </c>
      <c r="E15804" t="inlineStr">
        <is>
          <t>https://www.getapp.com/marketing-software/a/emaildelivery-com/</t>
        </is>
      </c>
      <c r="F15804" t="inlineStr">
        <is>
          <t>EmailDelivery.com is a self-hosted email marketing platform that comes with a proprietary MTA included for sending over your own IP addresses, and also supports SMTP Relay and APIs such as Amazon SES, Mailgun, and Sparkpost.White label ready for agencies &amp; resellersRead more about EmailDelivery.com</t>
        </is>
      </c>
    </row>
    <row r="15805">
      <c r="A15805" t="inlineStr">
        <is>
          <t>Communications</t>
        </is>
      </c>
      <c r="B15805" t="inlineStr">
        <is>
          <t>Email Management</t>
        </is>
      </c>
      <c r="C15805" t="inlineStr">
        <is>
          <t>https://www.getapp.com/it-communications-software/email-management/os/web-based</t>
        </is>
      </c>
      <c r="D15805" t="inlineStr">
        <is>
          <t>Dyspatch</t>
        </is>
      </c>
      <c r="E15805" t="inlineStr">
        <is>
          <t>https://www.getapp.com/marketing-software/a/sendwithus/</t>
        </is>
      </c>
      <c r="F15805" t="inlineStr">
        <is>
          <t>Dyspatch is an email production platform that helps email teams of all sizes create customized emails templates without needing to code.Read more about Dyspatch</t>
        </is>
      </c>
    </row>
    <row r="15806">
      <c r="A15806" t="inlineStr">
        <is>
          <t>Communications</t>
        </is>
      </c>
      <c r="B15806" t="inlineStr">
        <is>
          <t>Email Management</t>
        </is>
      </c>
      <c r="C15806" t="inlineStr">
        <is>
          <t>https://www.getapp.com/it-communications-software/email-management/os/web-based</t>
        </is>
      </c>
      <c r="D15806" t="inlineStr">
        <is>
          <t>Clubdesk</t>
        </is>
      </c>
      <c r="E15806" t="inlineStr">
        <is>
          <t>https://www.getapp.com/recreation-wellness-software/a/clubdesk/</t>
        </is>
      </c>
      <c r="F15806" t="inlineStr">
        <is>
          <t>ClubDesk is an administration solution for clubs of all sizes. It supports the registration and administration of members and internal tasks such as scheduling, event planning, and bookkeeping. All membership data is recorded and managed centrally.Read more about Clubdesk</t>
        </is>
      </c>
    </row>
    <row r="15807">
      <c r="A15807" t="inlineStr">
        <is>
          <t>Communications</t>
        </is>
      </c>
      <c r="B15807" t="inlineStr">
        <is>
          <t>Email Management</t>
        </is>
      </c>
      <c r="C15807" t="inlineStr">
        <is>
          <t>https://www.getapp.com/it-communications-software/email-management/os/web-based</t>
        </is>
      </c>
      <c r="D15807" t="inlineStr">
        <is>
          <t>Mailstrom</t>
        </is>
      </c>
      <c r="E15807" t="inlineStr">
        <is>
          <t>https://www.getapp.com/it-communications-software/a/mailstrom/</t>
        </is>
      </c>
      <c r="F15807" t="inlineStr">
        <is>
          <t>Helps businesses or individuals manage a large quantity of emails. It helps identify and sort together related mail through the use of artificial intelligence and provides spam protection with a single click of your mouse.Read more about Mailstrom</t>
        </is>
      </c>
    </row>
    <row r="15808">
      <c r="A15808" t="inlineStr">
        <is>
          <t>Communications</t>
        </is>
      </c>
      <c r="B15808" t="inlineStr">
        <is>
          <t>Email Management</t>
        </is>
      </c>
      <c r="C15808" t="inlineStr">
        <is>
          <t>https://www.getapp.com/it-communications-software/email-management/os/web-based</t>
        </is>
      </c>
      <c r="D15808" t="inlineStr">
        <is>
          <t>Everest</t>
        </is>
      </c>
      <c r="E15808" t="inlineStr">
        <is>
          <t>https://www.getapp.com/it-communications-software/a/everest-1/</t>
        </is>
      </c>
      <c r="F15808" t="inlineStr">
        <is>
          <t>Everest is an email marketing platform, which helps businesses design, review, preview, optimize, manage and track campaigns. Administrators can resize, personalize and configure dashboards using a drag-and-drop interface to monitor email deliverability and engagement, among other metrics.Read more about Everest</t>
        </is>
      </c>
    </row>
    <row r="15809">
      <c r="A15809" t="inlineStr">
        <is>
          <t>Communications</t>
        </is>
      </c>
      <c r="B15809" t="inlineStr">
        <is>
          <t>Email Management</t>
        </is>
      </c>
      <c r="C15809" t="inlineStr">
        <is>
          <t>https://www.getapp.com/it-communications-software/email-management/os/web-based</t>
        </is>
      </c>
      <c r="D15809" t="inlineStr">
        <is>
          <t>Jelly</t>
        </is>
      </c>
      <c r="E15809" t="inlineStr">
        <is>
          <t>https://www.getapp.com/it-communications-software/a/jelly/</t>
        </is>
      </c>
      <c r="F15809" t="inlineStr">
        <is>
          <t>Jelly is a cloud-based shared inbox that enables team members to share an email address or several addresses, handle customer support, deal with clients, manage community, and more.Read more about Jelly</t>
        </is>
      </c>
    </row>
    <row r="15810">
      <c r="A15810" t="inlineStr">
        <is>
          <t>Communications</t>
        </is>
      </c>
      <c r="B15810" t="inlineStr">
        <is>
          <t>Email Management</t>
        </is>
      </c>
      <c r="C15810" t="inlineStr">
        <is>
          <t>https://www.getapp.com/it-communications-software/email-management/os/web-based</t>
        </is>
      </c>
      <c r="D15810" t="inlineStr">
        <is>
          <t>MailOptimal</t>
        </is>
      </c>
      <c r="E15810" t="inlineStr">
        <is>
          <t>https://www.getapp.com/it-communications-software/a/mailoptimal/</t>
        </is>
      </c>
      <c r="F15810" t="inlineStr">
        <is>
          <t>MailOptimal is an all-in-one email deliverability solution, made for all types of businesses.Users can warm up unlimited email accounts at no additional cost with core features like warmup modes and custom warmup templates. The users can also test inbox placement with our deliverability testRead more about MailOptimal</t>
        </is>
      </c>
    </row>
    <row r="15811">
      <c r="A15811" t="inlineStr">
        <is>
          <t>Communications</t>
        </is>
      </c>
      <c r="B15811" t="inlineStr">
        <is>
          <t>Email Management</t>
        </is>
      </c>
      <c r="C15811" t="inlineStr">
        <is>
          <t>https://www.getapp.com/it-communications-software/email-management/os/web-based</t>
        </is>
      </c>
      <c r="D15811" t="inlineStr">
        <is>
          <t>Atmail</t>
        </is>
      </c>
      <c r="E15811" t="inlineStr">
        <is>
          <t>https://www.getapp.com/it-communications-software/a/atmail/</t>
        </is>
      </c>
      <c r="F15811" t="inlineStr">
        <is>
          <t>Atmail is a powerful and easy, yet cost-effective email solution. Fully featured and customisable, you can deploy atmail on-premises on in the cloud.Read more about Atmail</t>
        </is>
      </c>
    </row>
    <row r="15812">
      <c r="A15812" t="inlineStr">
        <is>
          <t>Communications</t>
        </is>
      </c>
      <c r="B15812" t="inlineStr">
        <is>
          <t>Email Management</t>
        </is>
      </c>
      <c r="C15812" t="inlineStr">
        <is>
          <t>https://www.getapp.com/it-communications-software/email-management/os/web-based</t>
        </is>
      </c>
      <c r="D15812" t="inlineStr">
        <is>
          <t>Rediffmail Pro</t>
        </is>
      </c>
      <c r="E15812" t="inlineStr">
        <is>
          <t>https://www.getapp.com/it-communications-software/a/rediffmail-pro/</t>
        </is>
      </c>
      <c r="F15812" t="inlineStr">
        <is>
          <t>Rediffmail Pro is an email management solution designed to help businesses of all sizes send and receive emails, authorize domains, securely store data, and more. It includes Domain-based Message Authentication, Reporting and Conformance (DMARC) protocol, which helps administrators protect their domains from unauthorized use, and gain insights into malicious usage attempts through reports.Read more about Rediffmail Pro</t>
        </is>
      </c>
    </row>
    <row r="15813">
      <c r="A15813" t="inlineStr">
        <is>
          <t>Communications</t>
        </is>
      </c>
      <c r="B15813" t="inlineStr">
        <is>
          <t>Email Management</t>
        </is>
      </c>
      <c r="C15813" t="inlineStr">
        <is>
          <t>https://www.getapp.com/it-communications-software/email-management/os/web-based</t>
        </is>
      </c>
      <c r="D15813" t="inlineStr">
        <is>
          <t>JungleMail</t>
        </is>
      </c>
      <c r="E15813" t="inlineStr">
        <is>
          <t>https://www.getapp.com/it-communications-software/a/junglemail/</t>
        </is>
      </c>
      <c r="F15813" t="inlineStr">
        <is>
          <t>JungleMail is an enterprise-grade email management tool built for Microsoft 365 and SharePoint. It streamlines internal communication with fast, secure bulk email delivery, dynamic content from SharePoint, real-time collaboration, smart segmentation via Entra ID, and advanced engagement analytics.Read more about JungleMail</t>
        </is>
      </c>
    </row>
    <row r="15814">
      <c r="A15814" t="inlineStr">
        <is>
          <t>Communications</t>
        </is>
      </c>
      <c r="B15814" t="inlineStr">
        <is>
          <t>Email Management</t>
        </is>
      </c>
      <c r="C15814" t="inlineStr">
        <is>
          <t>https://www.getapp.com/it-communications-software/email-management/os/web-based</t>
        </is>
      </c>
      <c r="D15814" t="inlineStr">
        <is>
          <t>Zoho TeamInbox</t>
        </is>
      </c>
      <c r="E15814" t="inlineStr">
        <is>
          <t>https://www.getapp.com/collaboration-software/a/zoho-teaminbox/</t>
        </is>
      </c>
      <c r="F15814" t="inlineStr">
        <is>
          <t>The shared inboxes of Zoho TeamInbox helps users make group email conversations better and transparent within a team. Users can receive their emails here, chat on them with teams, assign owners for threads, co-author emails, and efficiently manage team and inbox.Read more about Zoho TeamInbox</t>
        </is>
      </c>
    </row>
    <row r="15815">
      <c r="A15815" t="inlineStr">
        <is>
          <t>Communications</t>
        </is>
      </c>
      <c r="B15815" t="inlineStr">
        <is>
          <t>Email Management</t>
        </is>
      </c>
      <c r="C15815" t="inlineStr">
        <is>
          <t>https://www.getapp.com/it-communications-software/email-management/os/web-based</t>
        </is>
      </c>
      <c r="D15815" t="inlineStr">
        <is>
          <t>AcyMailing</t>
        </is>
      </c>
      <c r="E15815" t="inlineStr">
        <is>
          <t>https://www.getapp.com/marketing-software/a/acymailing/</t>
        </is>
      </c>
      <c r="F15815" t="inlineStr">
        <is>
          <t>With AcyMailing, website operators have the opportunity to personalize their newsletter and email campaigns via WordPress and Joomla. This extension offers tools for creating content based on templates to optimize marketing processes.Read more about AcyMailing</t>
        </is>
      </c>
    </row>
    <row r="15816">
      <c r="A15816" t="inlineStr">
        <is>
          <t>Communications</t>
        </is>
      </c>
      <c r="B15816" t="inlineStr">
        <is>
          <t>Email Management</t>
        </is>
      </c>
      <c r="C15816" t="inlineStr">
        <is>
          <t>https://www.getapp.com/it-communications-software/email-management/os/web-based</t>
        </is>
      </c>
      <c r="D15816" t="inlineStr">
        <is>
          <t>JangoMail</t>
        </is>
      </c>
      <c r="E15816" t="inlineStr">
        <is>
          <t>https://www.getapp.com/marketing-software/a/jangomail/</t>
        </is>
      </c>
      <c r="F15816" t="inlineStr">
        <is>
          <t>JangoMail is a web-based email service platform for businesses and organizations of all sizes.Read more about JangoMail</t>
        </is>
      </c>
    </row>
    <row r="15817">
      <c r="A15817" t="inlineStr">
        <is>
          <t>Communications</t>
        </is>
      </c>
      <c r="B15817" t="inlineStr">
        <is>
          <t>Email Management</t>
        </is>
      </c>
      <c r="C15817" t="inlineStr">
        <is>
          <t>https://www.getapp.com/it-communications-software/email-management/os/web-based</t>
        </is>
      </c>
      <c r="D15817" t="inlineStr">
        <is>
          <t>Sonian Email Archiving</t>
        </is>
      </c>
      <c r="E15817" t="inlineStr">
        <is>
          <t>https://www.getapp.com/it-communications-software/a/sonian/</t>
        </is>
      </c>
      <c r="F15817" t="inlineStr">
        <is>
          <t>Sonian provides Hosted Email Archiving Software. Sonian Email Archive is the first hosted email archive solution created with grid computing infrastructure technologies. This means high reliability,  and efficient use of computer hardware that allows us to pass the costs savings to our customers.Read more about Sonian Email Archiving</t>
        </is>
      </c>
    </row>
    <row r="15818">
      <c r="A15818" t="inlineStr">
        <is>
          <t>Communications</t>
        </is>
      </c>
      <c r="B15818" t="inlineStr">
        <is>
          <t>Email Management</t>
        </is>
      </c>
      <c r="C15818" t="inlineStr">
        <is>
          <t>https://www.getapp.com/it-communications-software/email-management/os/web-based</t>
        </is>
      </c>
      <c r="D15818" t="inlineStr">
        <is>
          <t>Email Validation</t>
        </is>
      </c>
      <c r="E15818" t="inlineStr">
        <is>
          <t>https://www.getapp.com/marketing-software/a/email-validation/</t>
        </is>
      </c>
      <c r="F15818" t="inlineStr">
        <is>
          <t>Email Validation helps to improve the reach and delivery rate of email marketing campaigns by preventing emails being sent to junk folders or being blocked by an email validation service. This software prevents your emails from exceeding the thresholds set by ISPs or your email service provider.Read more about Email Validation</t>
        </is>
      </c>
    </row>
    <row r="15819">
      <c r="A15819" t="inlineStr">
        <is>
          <t>Communications</t>
        </is>
      </c>
      <c r="B15819" t="inlineStr">
        <is>
          <t>Email Management</t>
        </is>
      </c>
      <c r="C15819" t="inlineStr">
        <is>
          <t>https://www.getapp.com/it-communications-software/email-management/os/web-based</t>
        </is>
      </c>
      <c r="D15819" t="inlineStr">
        <is>
          <t>Zoho ToDo</t>
        </is>
      </c>
      <c r="E15819" t="inlineStr">
        <is>
          <t>https://www.getapp.com/security-software/a/zoho-todo/</t>
        </is>
      </c>
      <c r="F15819" t="inlineStr">
        <is>
          <t>Zoho ToDo is a task management tool designed to help businesses create and manage tasks. With Zoho ToDo, you can effortlessly organize, collaborate, and track your tasks via a unified portal. Whether you're working on personal projects or collaborating with a team, the application provides a streamlined workflow that helps you stay on top of your tasks.Read more about Zoho ToDo</t>
        </is>
      </c>
    </row>
    <row r="15820">
      <c r="A15820" t="inlineStr">
        <is>
          <t>Communications</t>
        </is>
      </c>
      <c r="B15820" t="inlineStr">
        <is>
          <t>Email Management</t>
        </is>
      </c>
      <c r="C15820" t="inlineStr">
        <is>
          <t>https://www.getapp.com/it-communications-software/email-management/os/web-based</t>
        </is>
      </c>
      <c r="D15820" t="inlineStr">
        <is>
          <t>Email Vault</t>
        </is>
      </c>
      <c r="E15820" t="inlineStr">
        <is>
          <t>https://www.getapp.com/it-management-software/a/email-vault/</t>
        </is>
      </c>
      <c r="F15820" t="inlineStr">
        <is>
          <t>Email Vault securely archives every email your business sends and receives, with powerful search, SEC-ready retention, actionable analytics, and simple setup. Perfect for SMBs and MSPs that need control without the clutter.Read more about Email Vault</t>
        </is>
      </c>
    </row>
    <row r="15821">
      <c r="A15821" t="inlineStr">
        <is>
          <t>Communications</t>
        </is>
      </c>
      <c r="B15821" t="inlineStr">
        <is>
          <t>Email Management</t>
        </is>
      </c>
      <c r="C15821" t="inlineStr">
        <is>
          <t>https://www.getapp.com/it-communications-software/email-management/os/web-based</t>
        </is>
      </c>
      <c r="D15821" t="inlineStr">
        <is>
          <t>Sales Prophet</t>
        </is>
      </c>
      <c r="E15821" t="inlineStr">
        <is>
          <t>https://www.getapp.com/marketing-software/a/sales-prophet/</t>
        </is>
      </c>
      <c r="F15821" t="inlineStr">
        <is>
          <t>Sales Prophet is a dynamic sales and marketing automation platform boasting a vast database of over 80 million B2B contacts.Read more about Sales Prophet</t>
        </is>
      </c>
    </row>
    <row r="15822">
      <c r="A15822" t="inlineStr">
        <is>
          <t>Communications</t>
        </is>
      </c>
      <c r="B15822" t="inlineStr">
        <is>
          <t>Email Management</t>
        </is>
      </c>
      <c r="C15822" t="inlineStr">
        <is>
          <t>https://www.getapp.com/it-communications-software/email-management/os/web-based</t>
        </is>
      </c>
      <c r="D15822" t="inlineStr">
        <is>
          <t>SkimAI</t>
        </is>
      </c>
      <c r="E15822" t="inlineStr">
        <is>
          <t>https://www.getapp.com/it-communications-software/a/skimai/</t>
        </is>
      </c>
      <c r="F15822" t="inlineStr">
        <is>
          <t>SkimAI: Advanced AI email management with smart scheduling, personalized drafting, secure data integration, and prioritization for enhanced productivity.Read more about SkimAI</t>
        </is>
      </c>
    </row>
    <row r="15823">
      <c r="A15823" t="inlineStr">
        <is>
          <t>Communications</t>
        </is>
      </c>
      <c r="B15823" t="inlineStr">
        <is>
          <t>Email Management</t>
        </is>
      </c>
      <c r="C15823" t="inlineStr">
        <is>
          <t>https://www.getapp.com/it-communications-software/email-management/os/web-based</t>
        </is>
      </c>
      <c r="D15823" t="inlineStr">
        <is>
          <t>Emilio</t>
        </is>
      </c>
      <c r="E15823" t="inlineStr">
        <is>
          <t>https://www.getapp.com/it-communications-software/a/emilio/</t>
        </is>
      </c>
      <c r="F15823" t="inlineStr">
        <is>
          <t>Emilio is an AI email assistant that organizes Gmail inboxes. It automatically sorts emails by priority, summarizes email threads, and can even draft replies. Emilio works invisibly in the background without needing any installation. It aims to help users reach inbox zero by detecting what emails are most important to them.Read more about Emilio</t>
        </is>
      </c>
    </row>
    <row r="15824">
      <c r="A15824" t="inlineStr">
        <is>
          <t>Communications</t>
        </is>
      </c>
      <c r="B15824" t="inlineStr">
        <is>
          <t>Email Management</t>
        </is>
      </c>
      <c r="C15824" t="inlineStr">
        <is>
          <t>https://www.getapp.com/it-communications-software/email-management/os/web-based</t>
        </is>
      </c>
      <c r="D15824" t="inlineStr">
        <is>
          <t>Birdsenger</t>
        </is>
      </c>
      <c r="E15824" t="inlineStr">
        <is>
          <t>https://www.getapp.com/it-communications-software/a/birdsenger/</t>
        </is>
      </c>
      <c r="F15824" t="inlineStr">
        <is>
          <t>Birdsenger is a cloud-based marketing platform designed to help users personalize and automate their emails with features such as lead importation, list creation and more.Read more about Birdsenger</t>
        </is>
      </c>
    </row>
    <row r="15825">
      <c r="A15825" t="inlineStr">
        <is>
          <t>Communications</t>
        </is>
      </c>
      <c r="B15825" t="inlineStr">
        <is>
          <t>Email Management</t>
        </is>
      </c>
      <c r="C15825" t="inlineStr">
        <is>
          <t>https://www.getapp.com/it-communications-software/email-management/os/web-based</t>
        </is>
      </c>
      <c r="D15825" t="inlineStr">
        <is>
          <t>MailArchiva</t>
        </is>
      </c>
      <c r="E15825" t="inlineStr">
        <is>
          <t>https://www.getapp.com/it-communications-software/a/mailarchiva/</t>
        </is>
      </c>
      <c r="F15825" t="inlineStr">
        <is>
          <t>MailArchiva is an email archiving, e-discovery, compliance, and forensics platform that assists in the retention, organization, and mining of email data. It is appropriate for both small and large businesses. It's available as an on-premise or cloud-based solution.Read more about MailArchiva</t>
        </is>
      </c>
    </row>
    <row r="15826">
      <c r="A15826" t="inlineStr">
        <is>
          <t>Communications</t>
        </is>
      </c>
      <c r="B15826" t="inlineStr">
        <is>
          <t>Email Management</t>
        </is>
      </c>
      <c r="C15826" t="inlineStr">
        <is>
          <t>https://www.getapp.com/it-communications-software/email-management/os/web-based</t>
        </is>
      </c>
      <c r="D15826" t="inlineStr">
        <is>
          <t>XCAMPAIGN</t>
        </is>
      </c>
      <c r="E15826" t="inlineStr">
        <is>
          <t>https://www.getapp.com/marketing-software/a/xcampaign/</t>
        </is>
      </c>
      <c r="F15826" t="inlineStr">
        <is>
          <t>XCAMPAIGN is an email marketing solution designed to support companies wishing to acquire new customers and/or maintain existing customers. Various functions for analysis, dispatch, and addressing target groups are available for this purpose.Read more about XCAMPAIGN</t>
        </is>
      </c>
    </row>
    <row r="15827">
      <c r="A15827" t="inlineStr">
        <is>
          <t>Communications</t>
        </is>
      </c>
      <c r="B15827" t="inlineStr">
        <is>
          <t>Email Management</t>
        </is>
      </c>
      <c r="C15827" t="inlineStr">
        <is>
          <t>https://www.getapp.com/it-communications-software/email-management/os/web-based</t>
        </is>
      </c>
      <c r="D15827" t="inlineStr">
        <is>
          <t>NEWSTROLL</t>
        </is>
      </c>
      <c r="E15827" t="inlineStr">
        <is>
          <t>https://www.getapp.com/it-communications-software/a/newstroll/</t>
        </is>
      </c>
      <c r="F15827" t="inlineStr">
        <is>
          <t>NEWSTROLL is a newsletter software whose functions support company email marketing campaigns. The tool enables the automatic integration of customer data, meets the requirements of the GDPR, and guarantees the highest possible deliverability.Read more about NEWSTROLL</t>
        </is>
      </c>
    </row>
    <row r="15828">
      <c r="A15828" t="inlineStr">
        <is>
          <t>Communications</t>
        </is>
      </c>
      <c r="B15828" t="inlineStr">
        <is>
          <t>Email Management</t>
        </is>
      </c>
      <c r="C15828" t="inlineStr">
        <is>
          <t>https://www.getapp.com/it-communications-software/email-management/os/web-based</t>
        </is>
      </c>
      <c r="D15828" t="inlineStr">
        <is>
          <t>SpamTitan Plus</t>
        </is>
      </c>
      <c r="E15828" t="inlineStr">
        <is>
          <t>https://www.getapp.com/security-software/a/spamtitan-plus/</t>
        </is>
      </c>
      <c r="F15828" t="inlineStr">
        <is>
          <t>SpamTitan Plus is an anti-phishing solution, which provides features such as URL inspection, malicious link neutralizing, URL rewriting, and time-of-click analysis.Read more about SpamTitan Plus</t>
        </is>
      </c>
    </row>
    <row r="15829">
      <c r="A15829" t="inlineStr">
        <is>
          <t>Communications</t>
        </is>
      </c>
      <c r="B15829" t="inlineStr">
        <is>
          <t>Email Management</t>
        </is>
      </c>
      <c r="C15829" t="inlineStr">
        <is>
          <t>https://www.getapp.com/it-communications-software/email-management/os/web-based</t>
        </is>
      </c>
      <c r="D15829" t="inlineStr">
        <is>
          <t>Levity</t>
        </is>
      </c>
      <c r="E15829" t="inlineStr">
        <is>
          <t>https://www.getapp.com/operations-management-software/a/levity-1/</t>
        </is>
      </c>
      <c r="F15829" t="inlineStr">
        <is>
          <t>Levity facilitates process automation with the help of artificial intelligence and machine learning. The platform is specifically designed for time-consuming tasks that require manual labor, such as categorizing digital data.Read more about Levity</t>
        </is>
      </c>
    </row>
    <row r="15830">
      <c r="A15830" t="inlineStr">
        <is>
          <t>Communications</t>
        </is>
      </c>
      <c r="B15830" t="inlineStr">
        <is>
          <t>Email Management</t>
        </is>
      </c>
      <c r="C15830" t="inlineStr">
        <is>
          <t>https://www.getapp.com/it-communications-software/email-management/os/web-based</t>
        </is>
      </c>
      <c r="D15830" t="inlineStr">
        <is>
          <t>Zoho ToDo</t>
        </is>
      </c>
      <c r="E15830" t="inlineStr">
        <is>
          <t>https://www.getapp.com/security-software/a/zoho-todo/</t>
        </is>
      </c>
      <c r="F15830" t="inlineStr">
        <is>
          <t>Zoho ToDo is a task management tool designed to help businesses create and manage tasks. With Zoho ToDo, you can effortlessly organize, collaborate, and track your tasks via a unified portal. Whether you're working on personal projects or collaborating with a team, the application provides a streamlined workflow that helps you stay on top of your tasks.Read more about Zoho ToDo</t>
        </is>
      </c>
    </row>
    <row r="15831">
      <c r="A15831" t="inlineStr">
        <is>
          <t>Communications</t>
        </is>
      </c>
      <c r="B15831" t="inlineStr">
        <is>
          <t>Email Management</t>
        </is>
      </c>
      <c r="C15831" t="inlineStr">
        <is>
          <t>https://www.getapp.com/it-communications-software/email-management/os/web-based</t>
        </is>
      </c>
      <c r="D15831" t="inlineStr">
        <is>
          <t>Sales Prophet</t>
        </is>
      </c>
      <c r="E15831" t="inlineStr">
        <is>
          <t>https://www.getapp.com/marketing-software/a/sales-prophet/</t>
        </is>
      </c>
      <c r="F15831" t="inlineStr">
        <is>
          <t>Sales Prophet is a dynamic sales and marketing automation platform boasting a vast database of over 80 million B2B contacts.Read more about Sales Prophet</t>
        </is>
      </c>
    </row>
    <row r="15832">
      <c r="A15832" t="inlineStr">
        <is>
          <t>Communications</t>
        </is>
      </c>
      <c r="B15832" t="inlineStr">
        <is>
          <t>Email Management</t>
        </is>
      </c>
      <c r="C15832" t="inlineStr">
        <is>
          <t>https://www.getapp.com/it-communications-software/email-management/os/web-based</t>
        </is>
      </c>
      <c r="D15832" t="inlineStr">
        <is>
          <t>CCH Integrator</t>
        </is>
      </c>
      <c r="E15832" t="inlineStr">
        <is>
          <t>https://www.getapp.com/finance-accounting-software/a/cch-integrator/</t>
        </is>
      </c>
      <c r="F15832" t="inlineStr">
        <is>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is>
      </c>
    </row>
    <row r="15833">
      <c r="A15833" t="inlineStr">
        <is>
          <t>Communications</t>
        </is>
      </c>
      <c r="B15833" t="inlineStr">
        <is>
          <t>Email Management</t>
        </is>
      </c>
      <c r="C15833" t="inlineStr">
        <is>
          <t>https://www.getapp.com/it-communications-software/email-management/os/web-based</t>
        </is>
      </c>
      <c r="D15833" t="inlineStr">
        <is>
          <t>SharedInbox</t>
        </is>
      </c>
      <c r="E15833" t="inlineStr">
        <is>
          <t>https://www.getapp.com/it-communications-software/a/sharedinbox/</t>
        </is>
      </c>
      <c r="F15833" t="inlineStr">
        <is>
          <t>SharedInbox offers teams the ability to connect various email providers, such as GSuite, Gmail, Microsoft 365, and others, to a designated channel within their Slack workspace. With SharedInbox, teams can effectively manage all email communication directly from the Slack platform. The platform allows for sending and receiving emails without the need to switch between different applications.Read more about SharedInbox</t>
        </is>
      </c>
    </row>
    <row r="15834">
      <c r="A15834" t="inlineStr">
        <is>
          <t>Communications</t>
        </is>
      </c>
      <c r="B15834" t="inlineStr">
        <is>
          <t>Email Management</t>
        </is>
      </c>
      <c r="C15834" t="inlineStr">
        <is>
          <t>https://www.getapp.com/it-communications-software/email-management/os/web-based</t>
        </is>
      </c>
      <c r="D15834" t="inlineStr">
        <is>
          <t>Semplates</t>
        </is>
      </c>
      <c r="E15834" t="inlineStr">
        <is>
          <t>https://www.getapp.com/it-communications-software/a/semplates/</t>
        </is>
      </c>
      <c r="F15834" t="inlineStr">
        <is>
          <t>Semplates helps organizations streamline email template management on Amazon SES. It enables users to create, personalize, and manage email templates.Read more about Semplates</t>
        </is>
      </c>
    </row>
    <row r="15835">
      <c r="A15835" t="inlineStr">
        <is>
          <t>Communications</t>
        </is>
      </c>
      <c r="B15835" t="inlineStr">
        <is>
          <t>Email Management</t>
        </is>
      </c>
      <c r="C15835" t="inlineStr">
        <is>
          <t>https://www.getapp.com/it-communications-software/email-management/os/web-based</t>
        </is>
      </c>
      <c r="D15835" t="inlineStr">
        <is>
          <t>Email Vault</t>
        </is>
      </c>
      <c r="E15835" t="inlineStr">
        <is>
          <t>https://www.getapp.com/it-management-software/a/email-vault/</t>
        </is>
      </c>
      <c r="F15835" t="inlineStr">
        <is>
          <t>Email Vault securely archives every email your business sends and receives, with powerful search, SEC-ready retention, actionable analytics, and simple setup. Perfect for SMBs and MSPs that need control without the clutter.Read more about Email Vault</t>
        </is>
      </c>
    </row>
    <row r="15836">
      <c r="A15836" t="inlineStr">
        <is>
          <t>Communications</t>
        </is>
      </c>
      <c r="B15836" t="inlineStr">
        <is>
          <t>Email Management</t>
        </is>
      </c>
      <c r="C15836" t="inlineStr">
        <is>
          <t>https://www.getapp.com/it-communications-software/email-management/os/web-based</t>
        </is>
      </c>
      <c r="D15836" t="inlineStr">
        <is>
          <t>Vero Connect</t>
        </is>
      </c>
      <c r="E15836" t="inlineStr">
        <is>
          <t>https://www.getapp.com/marketing-software/a/vero-newsletters/</t>
        </is>
      </c>
      <c r="F15836" t="inlineStr">
        <is>
          <t>Email marketing and messaging software that connects directly to databases like PostgreSQL, Redshift, Airtable, Google Sheets + more.Once connected, users can query their user data *in place* (no syncing!) and message their customers with their query results.Read more about Vero Connect</t>
        </is>
      </c>
    </row>
    <row r="15837">
      <c r="A15837" t="inlineStr">
        <is>
          <t>Communications</t>
        </is>
      </c>
      <c r="B15837" t="inlineStr">
        <is>
          <t>Email Management</t>
        </is>
      </c>
      <c r="C15837" t="inlineStr">
        <is>
          <t>https://www.getapp.com/it-communications-software/email-management/os/web-based</t>
        </is>
      </c>
      <c r="D15837" t="inlineStr">
        <is>
          <t>M365 Manager Plus</t>
        </is>
      </c>
      <c r="E15837" t="inlineStr">
        <is>
          <t>https://www.getapp.com/security-software/a/o365-manager-plus/</t>
        </is>
      </c>
      <c r="F15837"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15838">
      <c r="A15838" t="inlineStr">
        <is>
          <t>Communications</t>
        </is>
      </c>
      <c r="B15838" t="inlineStr">
        <is>
          <t>Email Management</t>
        </is>
      </c>
      <c r="C15838" t="inlineStr">
        <is>
          <t>https://www.getapp.com/it-communications-software/email-management/os/web-based</t>
        </is>
      </c>
      <c r="D15838" t="inlineStr">
        <is>
          <t>StartMail</t>
        </is>
      </c>
      <c r="E15838" t="inlineStr">
        <is>
          <t>https://www.getapp.com/security-software/a/startmail/</t>
        </is>
      </c>
      <c r="F15838" t="inlineStr">
        <is>
          <t>StartMail is a privacy-first email service that keeps your inbox safe. It is designed for individual and business use. StartMail users can create an unlimited number of email aliases at no extra cost to mask their real email. Custom email addresses are available for businesses.Read more about StartMail</t>
        </is>
      </c>
    </row>
    <row r="15839">
      <c r="A15839" t="inlineStr">
        <is>
          <t>Communications</t>
        </is>
      </c>
      <c r="B15839" t="inlineStr">
        <is>
          <t>Email Management</t>
        </is>
      </c>
      <c r="C15839" t="inlineStr">
        <is>
          <t>https://www.getapp.com/it-communications-software/email-management/os/web-based</t>
        </is>
      </c>
      <c r="D15839" t="inlineStr">
        <is>
          <t>mxHERO for Legal QuickStart</t>
        </is>
      </c>
      <c r="E15839" t="inlineStr">
        <is>
          <t>https://www.getapp.com/it-communications-software/a/mxhero/</t>
        </is>
      </c>
      <c r="F15839" t="inlineStr">
        <is>
          <t>Automatically copy select email communications into your cloud storage. Emails and attachments auto-filed in per recipient folders for easy organized search and content management.Read more about mxHERO for Legal QuickStart</t>
        </is>
      </c>
    </row>
    <row r="15840">
      <c r="A15840" t="inlineStr">
        <is>
          <t>Communications</t>
        </is>
      </c>
      <c r="B15840" t="inlineStr">
        <is>
          <t>Email Management</t>
        </is>
      </c>
      <c r="C15840" t="inlineStr">
        <is>
          <t>https://www.getapp.com/it-communications-software/email-management/os/web-based</t>
        </is>
      </c>
      <c r="D15840" t="inlineStr">
        <is>
          <t>Digifactory</t>
        </is>
      </c>
      <c r="E15840" t="inlineStr">
        <is>
          <t>https://www.getapp.com/operations-management-software/a/digifactory/</t>
        </is>
      </c>
      <c r="F15840" t="inlineStr">
        <is>
          <t>Digifactory is an all-in-one platform that combines various aspects of business management, including a comprehensive customer relationship management solution, email marketing tools, an omnichannel eCcommerce platform, a content management system, project management, and event planning. It offers a wide range of features to streamline operations for event organizers, marketing teams, sales teams, eCommerce businesses, and content managers.Read more about Digifactory</t>
        </is>
      </c>
    </row>
    <row r="15841">
      <c r="A15841" t="inlineStr">
        <is>
          <t>Communications</t>
        </is>
      </c>
      <c r="B15841" t="inlineStr">
        <is>
          <t>Email Management</t>
        </is>
      </c>
      <c r="C15841" t="inlineStr">
        <is>
          <t>https://www.getapp.com/it-communications-software/email-management/os/web-based</t>
        </is>
      </c>
      <c r="D15841" t="inlineStr">
        <is>
          <t>Shared Inbox</t>
        </is>
      </c>
      <c r="E15841" t="inlineStr">
        <is>
          <t>https://www.getapp.com/it-communications-software/a/shared-inbox/</t>
        </is>
      </c>
      <c r="F15841" t="inlineStr">
        <is>
          <t>Shared Inbox is a cloud-based and AI-enabled collaborative email software that organizes team communications with AI-enabled routing and response drafting.Read more about Shared Inbox</t>
        </is>
      </c>
    </row>
    <row r="15842">
      <c r="A15842" t="inlineStr">
        <is>
          <t>Communications</t>
        </is>
      </c>
      <c r="B15842" t="inlineStr">
        <is>
          <t>Email Management</t>
        </is>
      </c>
      <c r="C15842" t="inlineStr">
        <is>
          <t>https://www.getapp.com/it-communications-software/email-management/os/web-based</t>
        </is>
      </c>
      <c r="D15842" t="inlineStr">
        <is>
          <t>Email Warmup</t>
        </is>
      </c>
      <c r="E15842" t="inlineStr">
        <is>
          <t>https://www.getapp.com/it-communications-software/a/email-warmup/</t>
        </is>
      </c>
      <c r="F15842" t="inlineStr">
        <is>
          <t>Automated email warmup to boost deliverability.Read more about Email Warmup</t>
        </is>
      </c>
    </row>
    <row r="15843">
      <c r="A15843" t="inlineStr">
        <is>
          <t>Communications</t>
        </is>
      </c>
      <c r="B15843" t="inlineStr">
        <is>
          <t>Email Management</t>
        </is>
      </c>
      <c r="C15843" t="inlineStr">
        <is>
          <t>https://www.getapp.com/it-communications-software/email-management/os/web-based</t>
        </is>
      </c>
      <c r="D15843" t="inlineStr">
        <is>
          <t>TagInbox</t>
        </is>
      </c>
      <c r="E15843" t="inlineStr">
        <is>
          <t>https://www.getapp.com/it-communications-software/a/taginbox/</t>
        </is>
      </c>
      <c r="F15843" t="inlineStr">
        <is>
          <t>TagInbox is an email management software that organizes emails into Rooms across multiple staff mailboxes while excluding private emails. A patented innovation, TagInbox pulls emails together into Rooms by clients or projects, assigns staff to Rooms, and keeps teams aligned. Users can see full email conversations to reply fast with confidence. It also allows users to focus without interruptions by going from Room to Room.Read more about TagInbox</t>
        </is>
      </c>
    </row>
    <row r="15844">
      <c r="A15844" t="inlineStr">
        <is>
          <t>Communications</t>
        </is>
      </c>
      <c r="B15844" t="inlineStr">
        <is>
          <t>Email Management</t>
        </is>
      </c>
      <c r="C15844" t="inlineStr">
        <is>
          <t>https://www.getapp.com/it-communications-software/email-management/os/web-based</t>
        </is>
      </c>
      <c r="D15844" t="inlineStr">
        <is>
          <t>SkimAI</t>
        </is>
      </c>
      <c r="E15844" t="inlineStr">
        <is>
          <t>https://www.getapp.com/it-communications-software/a/skimai/</t>
        </is>
      </c>
      <c r="F15844" t="inlineStr">
        <is>
          <t>SkimAI: Advanced AI email management with smart scheduling, personalized drafting, secure data integration, and prioritization for enhanced productivity.Read more about SkimAI</t>
        </is>
      </c>
    </row>
    <row r="15845">
      <c r="A15845" t="inlineStr">
        <is>
          <t>Communications</t>
        </is>
      </c>
      <c r="B15845" t="inlineStr">
        <is>
          <t>Email Management</t>
        </is>
      </c>
      <c r="C15845" t="inlineStr">
        <is>
          <t>https://www.getapp.com/it-communications-software/email-management/os/web-based</t>
        </is>
      </c>
      <c r="D15845" t="inlineStr">
        <is>
          <t>Emilio</t>
        </is>
      </c>
      <c r="E15845" t="inlineStr">
        <is>
          <t>https://www.getapp.com/it-communications-software/a/emilio/</t>
        </is>
      </c>
      <c r="F15845" t="inlineStr">
        <is>
          <t>Emilio is an AI email assistant that organizes Gmail inboxes. It automatically sorts emails by priority, summarizes email threads, and can even draft replies. Emilio works invisibly in the background without needing any installation. It aims to help users reach inbox zero by detecting what emails are most important to them.Read more about Emilio</t>
        </is>
      </c>
    </row>
    <row r="15846">
      <c r="A15846" t="inlineStr">
        <is>
          <t>Communications</t>
        </is>
      </c>
      <c r="B15846" t="inlineStr">
        <is>
          <t>Email Signature</t>
        </is>
      </c>
      <c r="C15846" t="inlineStr">
        <is>
          <t>https://www.getapp.com/it-communications-software/email-signature/os/web-based</t>
        </is>
      </c>
      <c r="D15846" t="inlineStr">
        <is>
          <t>CodeTwo Email Signatures 365</t>
        </is>
      </c>
      <c r="E15846" t="inlineStr">
        <is>
          <t>https://www.capterra.com/ppc/clicks/collect/GA/directory/de5371e0-d4b6-4f7d-b4aa-a85e00584f5a/destination?country=ID&amp;language=en&amp;specificLocation=serp_oses&amp;sessionStartPage=&amp;categoryId=c6654d41-90c5-4b69-8650-5fc1699ea9ce&amp;listingPosition=1&amp;gaClientId=R0ExLjEuMTExNTI0NzcwLjE3NTY2MTU3OT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a117b0c-c428-4d98-9a73-bb152cfea9cd</t>
        </is>
      </c>
      <c r="F15846" t="inlineStr">
        <is>
          <t>CodeTwo Email Signatures for Office 365 is a cloud-based solution that helps companies centrally manage standardized and personalized email signatures and disclaimers for all or selected users in an Office 365 (Microsoft 365) organization. Supports all email clients and devices.Read more about CodeTwo Email Signatures 365</t>
        </is>
      </c>
    </row>
    <row r="15847">
      <c r="A15847" t="inlineStr">
        <is>
          <t>Communications</t>
        </is>
      </c>
      <c r="B15847" t="inlineStr">
        <is>
          <t>Email Signature</t>
        </is>
      </c>
      <c r="C15847" t="inlineStr">
        <is>
          <t>https://www.getapp.com/it-communications-software/email-signature/os/web-based</t>
        </is>
      </c>
      <c r="D15847" t="inlineStr">
        <is>
          <t>EngageBay CRM</t>
        </is>
      </c>
      <c r="E15847" t="inlineStr">
        <is>
          <t>https://www.getapp.com/marketing-software/a/engagebay-marketing/</t>
        </is>
      </c>
      <c r="F15847"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15848">
      <c r="A15848" t="inlineStr">
        <is>
          <t>Communications</t>
        </is>
      </c>
      <c r="B15848" t="inlineStr">
        <is>
          <t>Email Signature</t>
        </is>
      </c>
      <c r="C15848" t="inlineStr">
        <is>
          <t>https://www.getapp.com/it-communications-software/email-signature/os/web-based</t>
        </is>
      </c>
      <c r="D15848" t="inlineStr">
        <is>
          <t>HoneyBook</t>
        </is>
      </c>
      <c r="E15848" t="inlineStr">
        <is>
          <t>https://www.getapp.com/finance-accounting-software/a/honeybook/</t>
        </is>
      </c>
      <c r="F15848" t="inlineStr">
        <is>
          <t>Everything you need to do business: email signatures, proposals, contracts, payments, and more.Get started with a 7 day free trial today.Read more about HoneyBook</t>
        </is>
      </c>
    </row>
    <row r="15849">
      <c r="A15849" t="inlineStr">
        <is>
          <t>Communications</t>
        </is>
      </c>
      <c r="B15849" t="inlineStr">
        <is>
          <t>Email Signature</t>
        </is>
      </c>
      <c r="C15849" t="inlineStr">
        <is>
          <t>https://www.getapp.com/it-communications-software/email-signature/os/web-based</t>
        </is>
      </c>
      <c r="D15849" t="inlineStr">
        <is>
          <t>Newoldstamp</t>
        </is>
      </c>
      <c r="E15849" t="inlineStr">
        <is>
          <t>https://www.getapp.com/marketing-software/a/newoldstamp/</t>
        </is>
      </c>
      <c r="F15849" t="inlineStr">
        <is>
          <t>Newoldstamp is an email signature management and marketing platform perfect for small teams &amp; enterprises. Quick and simple signature set up for all company employees that doesn’t require involving Tech or Design Teams. Seamless integration with major email clients and devices including smartphones.Read more about Newoldstamp</t>
        </is>
      </c>
    </row>
    <row r="15850">
      <c r="A15850" t="inlineStr">
        <is>
          <t>Communications</t>
        </is>
      </c>
      <c r="B15850" t="inlineStr">
        <is>
          <t>Email Signature</t>
        </is>
      </c>
      <c r="C15850" t="inlineStr">
        <is>
          <t>https://www.getapp.com/it-communications-software/email-signature/os/web-based</t>
        </is>
      </c>
      <c r="D15850" t="inlineStr">
        <is>
          <t>Exclaimer</t>
        </is>
      </c>
      <c r="E15850" t="inlineStr">
        <is>
          <t>https://www.getapp.com/it-communications-software/a/exclaimer-cloud/</t>
        </is>
      </c>
      <c r="F15850" t="inlineStr">
        <is>
          <t>Email Signature SoftwareRead more about Exclaimer</t>
        </is>
      </c>
    </row>
    <row r="15851">
      <c r="A15851" t="inlineStr">
        <is>
          <t>Communications</t>
        </is>
      </c>
      <c r="B15851" t="inlineStr">
        <is>
          <t>Email Signature</t>
        </is>
      </c>
      <c r="C15851" t="inlineStr">
        <is>
          <t>https://www.getapp.com/it-communications-software/email-signature/os/web-based</t>
        </is>
      </c>
      <c r="D15851" t="inlineStr">
        <is>
          <t>Agile CRM</t>
        </is>
      </c>
      <c r="E15851" t="inlineStr">
        <is>
          <t>https://www.getapp.com/customer-management-software/a/agile-crm/</t>
        </is>
      </c>
      <c r="F15851" t="inlineStr">
        <is>
          <t>Agile CRM combines powerful automation, telephony, web, mobile, email, social and scheduling features to effectively manage the entire customer journeyRead more about Agile CRM</t>
        </is>
      </c>
    </row>
    <row r="15852">
      <c r="A15852" t="inlineStr">
        <is>
          <t>Communications</t>
        </is>
      </c>
      <c r="B15852" t="inlineStr">
        <is>
          <t>Email Signature</t>
        </is>
      </c>
      <c r="C15852" t="inlineStr">
        <is>
          <t>https://www.getapp.com/it-communications-software/email-signature/os/web-based</t>
        </is>
      </c>
      <c r="D15852" t="inlineStr">
        <is>
          <t>Rocketseed Email Signatures</t>
        </is>
      </c>
      <c r="E15852" t="inlineStr">
        <is>
          <t>https://www.getapp.com/it-communications-software/a/rocketseed/</t>
        </is>
      </c>
      <c r="F15852" t="inlineStr">
        <is>
          <t>Professional business email signatures &amp; interactive email banner campaigns transform 1-to-1 business emails into an engaging, professionally branded and powerful marketing channel. Optimized for Microsoft 365, Google Workspace &amp; Exchange.Read more about Rocketseed Email Signatures</t>
        </is>
      </c>
    </row>
    <row r="15853">
      <c r="A15853" t="inlineStr">
        <is>
          <t>Communications</t>
        </is>
      </c>
      <c r="B15853" t="inlineStr">
        <is>
          <t>Email Signature</t>
        </is>
      </c>
      <c r="C15853" t="inlineStr">
        <is>
          <t>https://www.getapp.com/it-communications-software/email-signature/os/web-based</t>
        </is>
      </c>
      <c r="D15853" t="inlineStr">
        <is>
          <t>BrandMail</t>
        </is>
      </c>
      <c r="E15853" t="inlineStr">
        <is>
          <t>https://www.getapp.com/it-communications-software/a/brandmail/</t>
        </is>
      </c>
      <c r="F15853" t="inlineStr">
        <is>
          <t>BrandMail is a cloud-based solution that integrates with Microsoft Outlook and Google Workspace to automatically create tamper-proof and customizable email signatures. Secure various aspects of your email signatures including fonts and job titles to prevent phishing or spoofing scams.Read more about BrandMail</t>
        </is>
      </c>
    </row>
    <row r="15854">
      <c r="A15854" t="inlineStr">
        <is>
          <t>Communications</t>
        </is>
      </c>
      <c r="B15854" t="inlineStr">
        <is>
          <t>Email Signature</t>
        </is>
      </c>
      <c r="C15854" t="inlineStr">
        <is>
          <t>https://www.getapp.com/it-communications-software/email-signature/os/web-based</t>
        </is>
      </c>
      <c r="D15854" t="inlineStr">
        <is>
          <t>Bybrand</t>
        </is>
      </c>
      <c r="E15854" t="inlineStr">
        <is>
          <t>https://www.getapp.com/it-communications-software/a/bybrand/</t>
        </is>
      </c>
      <c r="F15854" t="inlineStr">
        <is>
          <t>Bybrand is an email signature solution that assists businesses with creating personalized signatures to streamline email communication across companies and campaigns. The platform's built-in editor allows marketers to add or modify signatures using custom text, icons, and logos.Read more about Bybrand</t>
        </is>
      </c>
    </row>
    <row r="15855">
      <c r="A15855" t="inlineStr">
        <is>
          <t>Communications</t>
        </is>
      </c>
      <c r="B15855" t="inlineStr">
        <is>
          <t>Email Signature</t>
        </is>
      </c>
      <c r="C15855" t="inlineStr">
        <is>
          <t>https://www.getapp.com/it-communications-software/email-signature/os/web-based</t>
        </is>
      </c>
      <c r="D15855" t="inlineStr">
        <is>
          <t>Selzy</t>
        </is>
      </c>
      <c r="E15855" t="inlineStr">
        <is>
          <t>https://www.getapp.com/marketing-software/a/selzy/</t>
        </is>
      </c>
      <c r="F15855" t="inlineStr">
        <is>
          <t>Selzy is an intuitive email marketing platform that suits any business needs. It offers a wide range of integrations with your favorite tools, an easy-to-use drag&amp;drop editor, and email templates for any occasion.Read more about Selzy</t>
        </is>
      </c>
    </row>
    <row r="15856">
      <c r="A15856" t="inlineStr">
        <is>
          <t>Communications</t>
        </is>
      </c>
      <c r="B15856" t="inlineStr">
        <is>
          <t>Email Signature</t>
        </is>
      </c>
      <c r="C15856" t="inlineStr">
        <is>
          <t>https://www.getapp.com/it-communications-software/email-signature/os/web-based</t>
        </is>
      </c>
      <c r="D15856" t="inlineStr">
        <is>
          <t>Terminus</t>
        </is>
      </c>
      <c r="E15856" t="inlineStr">
        <is>
          <t>https://www.getapp.com/marketing-software/a/terminus/</t>
        </is>
      </c>
      <c r="F15856" t="inlineStr">
        <is>
          <t>Terminus is an account-based marketing software that offers tools including target account identification, account-based advertising, sales intelligence, account-based analytics, web visitor intelligence, web personalization, and more. It enables B2B marketers to plan and manage ABM at scale.Read more about Terminus</t>
        </is>
      </c>
    </row>
    <row r="15857">
      <c r="A15857" t="inlineStr">
        <is>
          <t>Communications</t>
        </is>
      </c>
      <c r="B15857" t="inlineStr">
        <is>
          <t>Email Signature</t>
        </is>
      </c>
      <c r="C15857" t="inlineStr">
        <is>
          <t>https://www.getapp.com/it-communications-software/email-signature/os/web-based</t>
        </is>
      </c>
      <c r="D15857" t="inlineStr">
        <is>
          <t>Stripo.email</t>
        </is>
      </c>
      <c r="E15857" t="inlineStr">
        <is>
          <t>https://www.getapp.com/collaboration-software/a/stripo-email/</t>
        </is>
      </c>
      <c r="F15857" t="inlineStr">
        <is>
          <t>Stripo.email is an all-in-one email design platform with over 1 550 000 users worldwide.Read more about Stripo.email</t>
        </is>
      </c>
    </row>
    <row r="15858">
      <c r="A15858" t="inlineStr">
        <is>
          <t>Communications</t>
        </is>
      </c>
      <c r="B15858" t="inlineStr">
        <is>
          <t>Email Signature</t>
        </is>
      </c>
      <c r="C15858" t="inlineStr">
        <is>
          <t>https://www.getapp.com/it-communications-software/email-signature/os/web-based</t>
        </is>
      </c>
      <c r="D15858" t="inlineStr">
        <is>
          <t>Dynasend</t>
        </is>
      </c>
      <c r="E15858" t="inlineStr">
        <is>
          <t>https://www.getapp.com/it-communications-software/a/dynasend/</t>
        </is>
      </c>
      <c r="F15858" t="inlineStr">
        <is>
          <t>Dynasend is an email signature management solution designed to standardize email signatures across an enterprise. The online portal allows users to manage their own signature information and templates, and supports conditional logic, custom data fields, direct substitutions, and more.Read more about Dynasend</t>
        </is>
      </c>
    </row>
    <row r="15859">
      <c r="A15859" t="inlineStr">
        <is>
          <t>Communications</t>
        </is>
      </c>
      <c r="B15859" t="inlineStr">
        <is>
          <t>Email Signature</t>
        </is>
      </c>
      <c r="C15859" t="inlineStr">
        <is>
          <t>https://www.getapp.com/it-communications-software/email-signature/os/web-based</t>
        </is>
      </c>
      <c r="D15859" t="inlineStr">
        <is>
          <t>WiseStamp</t>
        </is>
      </c>
      <c r="E15859" t="inlineStr">
        <is>
          <t>https://www.getapp.com/marketing-software/a/wisestamp/</t>
        </is>
      </c>
      <c r="F15859" t="inlineStr">
        <is>
          <t>WiseStamp is an award-winning, enterprise email signature management platform trusted by 1.2M+ users. Centrally create, manage, and deploy on-brand signatures with ease. Scale securely across all email platforms—no coding needed. Turn every email into an opportunity. Make it count.Read more about WiseStamp</t>
        </is>
      </c>
    </row>
    <row r="15860">
      <c r="A15860" t="inlineStr">
        <is>
          <t>Communications</t>
        </is>
      </c>
      <c r="B15860" t="inlineStr">
        <is>
          <t>Email Signature</t>
        </is>
      </c>
      <c r="C15860" t="inlineStr">
        <is>
          <t>https://www.getapp.com/it-communications-software/email-signature/os/web-based</t>
        </is>
      </c>
      <c r="D15860" t="inlineStr">
        <is>
          <t>Conecta Suite</t>
        </is>
      </c>
      <c r="E15860" t="inlineStr">
        <is>
          <t>https://www.getapp.com/it-communications-software/a/conecta-suite/</t>
        </is>
      </c>
      <c r="F15860" t="inlineStr">
        <is>
          <t>Conecta Suite is the ideal solution for those looking to maximize the potential of Google Workspace and boost team productivity. With features that make management more efficient and secure, it offers advanced and customized control to meet your company's specific needs.Read more about Conecta Suite</t>
        </is>
      </c>
    </row>
    <row r="15861">
      <c r="A15861" t="inlineStr">
        <is>
          <t>Communications</t>
        </is>
      </c>
      <c r="B15861" t="inlineStr">
        <is>
          <t>Email Signature</t>
        </is>
      </c>
      <c r="C15861" t="inlineStr">
        <is>
          <t>https://www.getapp.com/it-communications-software/email-signature/os/web-based</t>
        </is>
      </c>
      <c r="D15861" t="inlineStr">
        <is>
          <t>Sigilium</t>
        </is>
      </c>
      <c r="E15861" t="inlineStr">
        <is>
          <t>https://www.getapp.com/it-communications-software/a/sigilium/</t>
        </is>
      </c>
      <c r="F15861" t="inlineStr">
        <is>
          <t>Centrally manage all the email signatures of your company.Reach graphical consistency, and deliver targeted content to valuable contacts!Sync email signatures on Gmail, Outlook, Microsoft 365, Apple Mail, iPhone (unique), Salesforce, Hubspot...Read more about Sigilium</t>
        </is>
      </c>
    </row>
    <row r="15862">
      <c r="A15862" t="inlineStr">
        <is>
          <t>Communications</t>
        </is>
      </c>
      <c r="B15862" t="inlineStr">
        <is>
          <t>Email Signature</t>
        </is>
      </c>
      <c r="C15862" t="inlineStr">
        <is>
          <t>https://www.getapp.com/it-communications-software/email-signature/os/web-based</t>
        </is>
      </c>
      <c r="D15862" t="inlineStr">
        <is>
          <t>Letsignit</t>
        </is>
      </c>
      <c r="E15862" t="inlineStr">
        <is>
          <t>https://www.getapp.com/it-communications-software/a/letsignit/</t>
        </is>
      </c>
      <c r="F15862" t="inlineStr">
        <is>
          <t>Letsignit is an email signature software designed to help businesses create, manage, and assign email signatures with targeted marketing banners to employees using various customizable templates in Office 365 and Google Workspace applications.Read more about Letsignit</t>
        </is>
      </c>
    </row>
    <row r="15863">
      <c r="A15863" t="inlineStr">
        <is>
          <t>Communications</t>
        </is>
      </c>
      <c r="B15863" t="inlineStr">
        <is>
          <t>Email Signature</t>
        </is>
      </c>
      <c r="C15863" t="inlineStr">
        <is>
          <t>https://www.getapp.com/it-communications-software/email-signature/os/web-based</t>
        </is>
      </c>
      <c r="D15863" t="inlineStr">
        <is>
          <t>Crossware Email Signature</t>
        </is>
      </c>
      <c r="E15863" t="inlineStr">
        <is>
          <t>https://www.getapp.com/it-communications-software/a/crossware-mail-signature/</t>
        </is>
      </c>
      <c r="F15863" t="inlineStr">
        <is>
          <t>The perfect enterprise email signature management solution to create consistent and compliant email signatures across all devices and teams.Read more about Crossware Email Signature</t>
        </is>
      </c>
    </row>
    <row r="15864">
      <c r="A15864" t="inlineStr">
        <is>
          <t>Communications</t>
        </is>
      </c>
      <c r="B15864" t="inlineStr">
        <is>
          <t>Email Signature</t>
        </is>
      </c>
      <c r="C15864" t="inlineStr">
        <is>
          <t>https://www.getapp.com/it-communications-software/email-signature/os/web-based</t>
        </is>
      </c>
      <c r="D15864" t="inlineStr">
        <is>
          <t>Patronum</t>
        </is>
      </c>
      <c r="E15864" t="inlineStr">
        <is>
          <t>https://www.getapp.com/it-management-software/a/patronum/</t>
        </is>
      </c>
      <c r="F15864" t="inlineStr">
        <is>
          <t>Google Workspace Management, Google DriEmail Signature, Contact Sharing, Drive Management and more.Patronum takes the Google Workspace (G Suite) administrators wish list in order to create a set of must-have features to transform the way Google Workspace usersare managed.Read more about Patronum</t>
        </is>
      </c>
    </row>
    <row r="15865">
      <c r="A15865" t="inlineStr">
        <is>
          <t>Communications</t>
        </is>
      </c>
      <c r="B15865" t="inlineStr">
        <is>
          <t>Email Signature</t>
        </is>
      </c>
      <c r="C15865" t="inlineStr">
        <is>
          <t>https://www.getapp.com/it-communications-software/email-signature/os/web-based</t>
        </is>
      </c>
      <c r="D15865" t="inlineStr">
        <is>
          <t>Signitic</t>
        </is>
      </c>
      <c r="E15865" t="inlineStr">
        <is>
          <t>https://www.getapp.com/it-communications-software/a/signitic/</t>
        </is>
      </c>
      <c r="F15865" t="inlineStr">
        <is>
          <t>Signitic lets you create and customize an unlimited number of email signatures for more leads and better campaigns.Read more about Signitic</t>
        </is>
      </c>
    </row>
    <row r="15866">
      <c r="A15866" t="inlineStr">
        <is>
          <t>Communications</t>
        </is>
      </c>
      <c r="B15866" t="inlineStr">
        <is>
          <t>Email Signature</t>
        </is>
      </c>
      <c r="C15866" t="inlineStr">
        <is>
          <t>https://www.getapp.com/it-communications-software/email-signature/os/web-based</t>
        </is>
      </c>
      <c r="D15866" t="inlineStr">
        <is>
          <t>Stampymail</t>
        </is>
      </c>
      <c r="E15866" t="inlineStr">
        <is>
          <t>https://www.getapp.com/it-communications-software/a/stampymail/</t>
        </is>
      </c>
      <c r="F15866" t="inlineStr">
        <is>
          <t>StampyMail is an intuitive email signature management software. It allows users to update all email signatures at once. In addition, users can add banners and news to redirect traffic and get conversions.Read more about Stampymail</t>
        </is>
      </c>
    </row>
    <row r="15867">
      <c r="A15867" t="inlineStr">
        <is>
          <t>Communications</t>
        </is>
      </c>
      <c r="B15867" t="inlineStr">
        <is>
          <t>Email Signature</t>
        </is>
      </c>
      <c r="C15867" t="inlineStr">
        <is>
          <t>https://www.getapp.com/it-communications-software/email-signature/os/web-based</t>
        </is>
      </c>
      <c r="D15867" t="inlineStr">
        <is>
          <t>CloudM Automate</t>
        </is>
      </c>
      <c r="E15867" t="inlineStr">
        <is>
          <t>https://www.getapp.com/it-management-software/a/cloudm-manage/</t>
        </is>
      </c>
      <c r="F15867" t="inlineStr">
        <is>
          <t>Automate your IT administration with onboarding &amp; offboarding workflows, email signature management and dynamic policy assignment.Read more about CloudM Automate</t>
        </is>
      </c>
    </row>
    <row r="15868">
      <c r="A15868" t="inlineStr">
        <is>
          <t>Communications</t>
        </is>
      </c>
      <c r="B15868" t="inlineStr">
        <is>
          <t>Email Signature</t>
        </is>
      </c>
      <c r="C15868" t="inlineStr">
        <is>
          <t>https://www.getapp.com/it-communications-software/email-signature/os/web-based</t>
        </is>
      </c>
      <c r="D15868" t="inlineStr">
        <is>
          <t>MySignature</t>
        </is>
      </c>
      <c r="E15868" t="inlineStr">
        <is>
          <t>https://www.getapp.com/it-communications-software/a/mysignature/</t>
        </is>
      </c>
      <c r="F15868" t="inlineStr">
        <is>
          <t>Promote your personal brand and services more effectively by adding a professional email signature to your email.Read more about MySignature</t>
        </is>
      </c>
    </row>
    <row r="15869">
      <c r="A15869" t="inlineStr">
        <is>
          <t>Communications</t>
        </is>
      </c>
      <c r="B15869" t="inlineStr">
        <is>
          <t>Email Signature</t>
        </is>
      </c>
      <c r="C15869" t="inlineStr">
        <is>
          <t>https://www.getapp.com/it-communications-software/email-signature/os/web-based</t>
        </is>
      </c>
      <c r="D15869" t="inlineStr">
        <is>
          <t>Opensense</t>
        </is>
      </c>
      <c r="E15869" t="inlineStr">
        <is>
          <t>https://www.getapp.com/marketing-software/a/opensense/</t>
        </is>
      </c>
      <c r="F15869" t="inlineStr">
        <is>
          <t>Best for cloud-based solution that works w/Office365 and Google Workspace to add email signatures, email banner marketing with CRM targeting, email insights/tracking with document heat maps, and GDPR/legal compliance. US-based support.Read more about Opensense</t>
        </is>
      </c>
    </row>
    <row r="15870">
      <c r="A15870" t="inlineStr">
        <is>
          <t>Communications</t>
        </is>
      </c>
      <c r="B15870" t="inlineStr">
        <is>
          <t>Email Signature</t>
        </is>
      </c>
      <c r="C15870" t="inlineStr">
        <is>
          <t>https://www.getapp.com/it-communications-software/email-signature/os/web-based</t>
        </is>
      </c>
      <c r="D15870" t="inlineStr">
        <is>
          <t>Florbs</t>
        </is>
      </c>
      <c r="E15870" t="inlineStr">
        <is>
          <t>https://www.getapp.com/it-communications-software/a/florbs/</t>
        </is>
      </c>
      <c r="F15870" t="inlineStr">
        <is>
          <t>Florbs is an official Google Cloud Partner with a mission to streamline businesses' operations in Google Workspace. Our solutions include: Admin Automation for powerful user lifecycle workflows, Email Signature Management for brand consistency, and Security &amp; Auditing to secure data in Google Drive.Read more about Florbs</t>
        </is>
      </c>
    </row>
    <row r="15871">
      <c r="A15871" t="inlineStr">
        <is>
          <t>Communications</t>
        </is>
      </c>
      <c r="B15871" t="inlineStr">
        <is>
          <t>Email Signature</t>
        </is>
      </c>
      <c r="C15871" t="inlineStr">
        <is>
          <t>https://www.getapp.com/it-communications-software/email-signature/os/web-based</t>
        </is>
      </c>
      <c r="D15871" t="inlineStr">
        <is>
          <t>AdSigner</t>
        </is>
      </c>
      <c r="E15871" t="inlineStr">
        <is>
          <t>https://www.getapp.com/it-communications-software/a/adsigner/</t>
        </is>
      </c>
      <c r="F15871" t="inlineStr">
        <is>
          <t>AdSigner is a powerful advertising and email signature management tool, offering user management, scheduled advertising campaigns across signatures and banners, in-depth analytics, and a large selection of carefully designed, fully customizable templates.Read more about AdSigner</t>
        </is>
      </c>
    </row>
    <row r="15872">
      <c r="A15872" t="inlineStr">
        <is>
          <t>Communications</t>
        </is>
      </c>
      <c r="B15872" t="inlineStr">
        <is>
          <t>Email Signature</t>
        </is>
      </c>
      <c r="C15872" t="inlineStr">
        <is>
          <t>https://www.getapp.com/it-communications-software/email-signature/os/web-based</t>
        </is>
      </c>
      <c r="D15872" t="inlineStr">
        <is>
          <t>Templafy</t>
        </is>
      </c>
      <c r="E15872" t="inlineStr">
        <is>
          <t>https://www.getapp.com/collaboration-software/a/templafy/</t>
        </is>
      </c>
      <c r="F15872" t="inlineStr">
        <is>
          <t>Templafy's Email Signature Manager is a cloud-based solution that operates within your enterprise security walls and provides central management of all your enterprise’s email signatures including email campaigns. It's easy to roll-out and administration does not require IT resources.Read more about Templafy</t>
        </is>
      </c>
    </row>
    <row r="15873">
      <c r="A15873" t="inlineStr">
        <is>
          <t>Communications</t>
        </is>
      </c>
      <c r="B15873" t="inlineStr">
        <is>
          <t>Email Signature</t>
        </is>
      </c>
      <c r="C15873" t="inlineStr">
        <is>
          <t>https://www.getapp.com/it-communications-software/email-signature/os/web-based</t>
        </is>
      </c>
      <c r="D15873" t="inlineStr">
        <is>
          <t>Hupport Signature</t>
        </is>
      </c>
      <c r="E15873" t="inlineStr">
        <is>
          <t>https://www.getapp.com/it-communications-software/a/hupport-signature/</t>
        </is>
      </c>
      <c r="F15873" t="inlineStr">
        <is>
          <t>Hupport Signature is an HTML and Gmail email signature solution that can generate professional email signatures within minutes.Read more about Hupport Signature</t>
        </is>
      </c>
    </row>
    <row r="15874">
      <c r="A15874" t="inlineStr">
        <is>
          <t>Communications</t>
        </is>
      </c>
      <c r="B15874" t="inlineStr">
        <is>
          <t>Email Signature</t>
        </is>
      </c>
      <c r="C15874" t="inlineStr">
        <is>
          <t>https://www.getapp.com/it-communications-software/email-signature/os/web-based</t>
        </is>
      </c>
      <c r="D15874" t="inlineStr">
        <is>
          <t>Xink Email Signature</t>
        </is>
      </c>
      <c r="E15874" t="inlineStr">
        <is>
          <t>https://www.getapp.com/it-communications-software/a/xink-email-signature-management/</t>
        </is>
      </c>
      <c r="F15874" t="inlineStr">
        <is>
          <t>Advanced web portal foremail signature managementandmarketing in email signaturesfor Office 365 and G Suite users. Get branded and updated employee email signatures across all devices, and use this low-cost and targeted marketing channel to promote news, events, social media etc.Read more about Xink Email Signature</t>
        </is>
      </c>
    </row>
    <row r="15875">
      <c r="A15875" t="inlineStr">
        <is>
          <t>Communications</t>
        </is>
      </c>
      <c r="B15875" t="inlineStr">
        <is>
          <t>Email Signature</t>
        </is>
      </c>
      <c r="C15875" t="inlineStr">
        <is>
          <t>https://www.getapp.com/it-communications-software/email-signature/os/web-based</t>
        </is>
      </c>
      <c r="D15875" t="inlineStr">
        <is>
          <t>BulkSignature</t>
        </is>
      </c>
      <c r="E15875" t="inlineStr">
        <is>
          <t>https://www.getapp.com/it-communications-software/a/bulksignature/</t>
        </is>
      </c>
      <c r="F15875" t="inlineStr">
        <is>
          <t>BulkSignature is a powerful email signature management tool that allows you to create eye-catching HTML signatures and distribute them to everyone in your organization.Read more about BulkSignature</t>
        </is>
      </c>
    </row>
    <row r="15876">
      <c r="A15876" t="inlineStr">
        <is>
          <t>Communications</t>
        </is>
      </c>
      <c r="B15876" t="inlineStr">
        <is>
          <t>Email Signature</t>
        </is>
      </c>
      <c r="C15876" t="inlineStr">
        <is>
          <t>https://www.getapp.com/it-communications-software/email-signature/os/web-based</t>
        </is>
      </c>
      <c r="D15876" t="inlineStr">
        <is>
          <t>Signature.email</t>
        </is>
      </c>
      <c r="E15876" t="inlineStr">
        <is>
          <t>https://www.getapp.com/it-communications-software/a/signature-email/</t>
        </is>
      </c>
      <c r="F15876" t="inlineStr">
        <is>
          <t>Signature.email allows users to create a branded signature template using our powerful no-code visual drag and drop editor. Use the designer to add fields, change colors, adjust spacing, and add icons as well as distribute the signature generator template out to your entire team using a single link.Read more about Signature.email</t>
        </is>
      </c>
    </row>
    <row r="15877">
      <c r="A15877" t="inlineStr">
        <is>
          <t>Communications</t>
        </is>
      </c>
      <c r="B15877" t="inlineStr">
        <is>
          <t>Email Signature</t>
        </is>
      </c>
      <c r="C15877" t="inlineStr">
        <is>
          <t>https://www.getapp.com/it-communications-software/email-signature/os/web-based</t>
        </is>
      </c>
      <c r="D15877" t="inlineStr">
        <is>
          <t>Sign.UseWise</t>
        </is>
      </c>
      <c r="E15877" t="inlineStr">
        <is>
          <t>https://www.getapp.com/it-communications-software/a/sign-usewise/</t>
        </is>
      </c>
      <c r="F15877" t="inlineStr">
        <is>
          <t>Sign.UseWise empowers your organization to streamline email signature creation and deployment across domains. Seamlessly integrated with Google Workspace, Sign.UseWise offers robust features for email signature marketing, Send As alias address management, and domain status check.Read more about Sign.UseWise</t>
        </is>
      </c>
    </row>
    <row r="15878">
      <c r="A15878" t="inlineStr">
        <is>
          <t>Communications</t>
        </is>
      </c>
      <c r="B15878" t="inlineStr">
        <is>
          <t>Email Signature</t>
        </is>
      </c>
      <c r="C15878" t="inlineStr">
        <is>
          <t>https://www.getapp.com/it-communications-software/email-signature/os/web-based</t>
        </is>
      </c>
      <c r="D15878" t="inlineStr">
        <is>
          <t>365 Total Protection</t>
        </is>
      </c>
      <c r="E15878" t="inlineStr">
        <is>
          <t>https://www.getapp.com/it-communications-software/a/365-total-protection/</t>
        </is>
      </c>
      <c r="F15878" t="inlineStr">
        <is>
          <t>365 Total Protection is an email security &amp; compliance solution for Microsoft Office 365 with features for tracking emails in real time, handling infomail, blocking spam, filtering for compliance, defending against threats, black &amp; whitelisting, archiving emails, analyzing communications, &amp; moreRead more about 365 Total Protection</t>
        </is>
      </c>
    </row>
    <row r="15879">
      <c r="A15879" t="inlineStr">
        <is>
          <t>Communications</t>
        </is>
      </c>
      <c r="B15879" t="inlineStr">
        <is>
          <t>Email Signature</t>
        </is>
      </c>
      <c r="C15879" t="inlineStr">
        <is>
          <t>https://www.getapp.com/it-communications-software/email-signature/os/web-based</t>
        </is>
      </c>
      <c r="D15879" t="inlineStr">
        <is>
          <t>we advocacy</t>
        </is>
      </c>
      <c r="E15879" t="inlineStr">
        <is>
          <t>https://www.getapp.com/it-communications-software/a/we-advocacy/</t>
        </is>
      </c>
      <c r="F15879" t="inlineStr">
        <is>
          <t>we advocacy is a cloud-based digital communication software that helps businesses manage email signatures, add targeted marketing banners, and personalize emails on a unified platform.Read more about we advocacy</t>
        </is>
      </c>
    </row>
    <row r="15880">
      <c r="A15880" t="inlineStr">
        <is>
          <t>Communications</t>
        </is>
      </c>
      <c r="B15880" t="inlineStr">
        <is>
          <t>Email Signature</t>
        </is>
      </c>
      <c r="C15880" t="inlineStr">
        <is>
          <t>https://www.getapp.com/it-communications-software/email-signature/os/web-based</t>
        </is>
      </c>
      <c r="D15880" t="inlineStr">
        <is>
          <t>SignatureSatori</t>
        </is>
      </c>
      <c r="E15880" t="inlineStr">
        <is>
          <t>https://www.getapp.com/it-communications-software/a/signaturesatori/</t>
        </is>
      </c>
      <c r="F15880" t="inlineStr">
        <is>
          <t>SignatureSatori is a centralized Gmail signature management tool, that helps people send the right message in every email.Read more about SignatureSatori</t>
        </is>
      </c>
    </row>
    <row r="15881">
      <c r="A15881" t="inlineStr">
        <is>
          <t>Communications</t>
        </is>
      </c>
      <c r="B15881" t="inlineStr">
        <is>
          <t>Email Signature</t>
        </is>
      </c>
      <c r="C15881" t="inlineStr">
        <is>
          <t>https://www.getapp.com/it-communications-software/email-signature/os/web-based</t>
        </is>
      </c>
      <c r="D15881" t="inlineStr">
        <is>
          <t>Docunize</t>
        </is>
      </c>
      <c r="E15881" t="inlineStr">
        <is>
          <t>https://www.getapp.com/collaboration-software/a/docunize/</t>
        </is>
      </c>
      <c r="F15881" t="inlineStr">
        <is>
          <t>You centrally design signatures and campaigns, ensuring that every Outlook user automatically has the correct signatures. Multiple signatures per user, including those in different languages, provide flexibility.Predefined out-of-office messages ensure compliance.Read more about Docunize</t>
        </is>
      </c>
    </row>
    <row r="15882">
      <c r="A15882" t="inlineStr">
        <is>
          <t>Communications</t>
        </is>
      </c>
      <c r="B15882" t="inlineStr">
        <is>
          <t>Email Signature</t>
        </is>
      </c>
      <c r="C15882" t="inlineStr">
        <is>
          <t>https://www.getapp.com/it-communications-software/email-signature/os/web-based</t>
        </is>
      </c>
      <c r="D15882" t="inlineStr">
        <is>
          <t>UniSender</t>
        </is>
      </c>
      <c r="E15882" t="inlineStr">
        <is>
          <t>https://www.getapp.com/marketing-software/a/unisender/</t>
        </is>
      </c>
      <c r="F15882" t="inlineStr">
        <is>
          <t>Unisender is a solution for challenging email tasks. This is an all-in-one marketing platform for personalized email and SMS campaigns.Unisender features ready-to-use email templates, the next generation email-editor, and time-saving marketing automation tools.Read more about UniSender</t>
        </is>
      </c>
    </row>
    <row r="15883">
      <c r="A15883" t="inlineStr">
        <is>
          <t>Communications</t>
        </is>
      </c>
      <c r="B15883" t="inlineStr">
        <is>
          <t>Email Signature</t>
        </is>
      </c>
      <c r="C15883" t="inlineStr">
        <is>
          <t>https://www.getapp.com/it-communications-software/email-signature/os/web-based</t>
        </is>
      </c>
      <c r="D15883" t="inlineStr">
        <is>
          <t>Email Signature and Disclaimer</t>
        </is>
      </c>
      <c r="E15883" t="inlineStr">
        <is>
          <t>https://www.getapp.com/it-communications-software/a/advanced-email-signature-and-disclaimer/</t>
        </is>
      </c>
      <c r="F15883" t="inlineStr">
        <is>
          <t>Hornetsecurity's Advanced Email Signature &amp; Disclaimer software enables enterprises to set up consistent email signatures &amp; email disclaimers company-wide using a flexible editor, fonts and formats, HTML source text function, group-based assignments, preview functionality, and moreRead more about Email Signature and Disclaimer</t>
        </is>
      </c>
    </row>
    <row r="15884">
      <c r="A15884" t="inlineStr">
        <is>
          <t>Communications</t>
        </is>
      </c>
      <c r="B15884" t="inlineStr">
        <is>
          <t>Email Signature</t>
        </is>
      </c>
      <c r="C15884" t="inlineStr">
        <is>
          <t>https://www.getapp.com/it-communications-software/email-signature/os/web-based</t>
        </is>
      </c>
      <c r="D15884" t="inlineStr">
        <is>
          <t>Boost My Mail</t>
        </is>
      </c>
      <c r="E15884" t="inlineStr">
        <is>
          <t>https://www.getapp.com/it-communications-software/a/boost-my-mail/</t>
        </is>
      </c>
      <c r="F15884" t="inlineStr">
        <is>
          <t>Boost My Mail is a software improving your marketing and communication through email signatures of collaborators of yours company.Read more about Boost My Mail</t>
        </is>
      </c>
    </row>
    <row r="15885">
      <c r="A15885" t="inlineStr">
        <is>
          <t>Communications</t>
        </is>
      </c>
      <c r="B15885" t="inlineStr">
        <is>
          <t>Email Signature</t>
        </is>
      </c>
      <c r="C15885" t="inlineStr">
        <is>
          <t>https://www.getapp.com/it-communications-software/email-signature/os/web-based</t>
        </is>
      </c>
      <c r="D15885" t="inlineStr">
        <is>
          <t>SIGNandGO</t>
        </is>
      </c>
      <c r="E15885" t="inlineStr">
        <is>
          <t>https://www.getapp.com/it-communications-software/a/signandgo/</t>
        </is>
      </c>
      <c r="F15885" t="inlineStr">
        <is>
          <t>SignandGO creates a great impression for the company by boosting brand awareness and overall sales while making calls to action stand out in email signatures.Read more about SIGNandGO</t>
        </is>
      </c>
    </row>
    <row r="15886">
      <c r="A15886" t="inlineStr">
        <is>
          <t>Communications</t>
        </is>
      </c>
      <c r="B15886" t="inlineStr">
        <is>
          <t>Email Signature</t>
        </is>
      </c>
      <c r="C15886" t="inlineStr">
        <is>
          <t>https://www.getapp.com/it-communications-software/email-signature/os/web-based</t>
        </is>
      </c>
      <c r="D15886" t="inlineStr">
        <is>
          <t>Sign.cc</t>
        </is>
      </c>
      <c r="E15886" t="inlineStr">
        <is>
          <t>https://www.getapp.com/operations-management-software/a/sign-cc/</t>
        </is>
      </c>
      <c r="F15886" t="inlineStr">
        <is>
          <t>Sign.cc by 500apps is an electronic signature software that allows multiple people in different corners of the globe to sign something instantaneously, replacing a handwritten signature in virtually any process.Read more about Sign.cc</t>
        </is>
      </c>
    </row>
    <row r="15887">
      <c r="A15887" t="inlineStr">
        <is>
          <t>Communications</t>
        </is>
      </c>
      <c r="B15887" t="inlineStr">
        <is>
          <t>Email Signature</t>
        </is>
      </c>
      <c r="C15887" t="inlineStr">
        <is>
          <t>https://www.getapp.com/it-communications-software/email-signature/os/web-based</t>
        </is>
      </c>
      <c r="D15887" t="inlineStr">
        <is>
          <t>Mailtastic</t>
        </is>
      </c>
      <c r="E15887" t="inlineStr">
        <is>
          <t>https://www.getapp.com/it-communications-software/a/mailtastic/</t>
        </is>
      </c>
      <c r="F15887" t="inlineStr">
        <is>
          <t>Mailtastic takes over the management of signatures in employee emails. The software also exploits the potential of the mail channel. Mailtastic uses these signatures to spread the company's advertising campaign messages, thus bringing the company closer to selected target audiences.Read more about Mailtastic</t>
        </is>
      </c>
    </row>
    <row r="15888">
      <c r="A15888" t="inlineStr">
        <is>
          <t>Communications</t>
        </is>
      </c>
      <c r="B15888" t="inlineStr">
        <is>
          <t>Email Signature</t>
        </is>
      </c>
      <c r="C15888" t="inlineStr">
        <is>
          <t>https://www.getapp.com/it-communications-software/email-signature/os/web-based</t>
        </is>
      </c>
      <c r="D15888" t="inlineStr">
        <is>
          <t>SyncSignature</t>
        </is>
      </c>
      <c r="E15888" t="inlineStr">
        <is>
          <t>https://www.getapp.com/it-communications-software/a/syncsignature/</t>
        </is>
      </c>
      <c r="F15888" t="inlineStr">
        <is>
          <t>New age email signature manager for businesses.Read more about SyncSignature</t>
        </is>
      </c>
    </row>
    <row r="15889">
      <c r="A15889" t="inlineStr">
        <is>
          <t>Communications</t>
        </is>
      </c>
      <c r="B15889" t="inlineStr">
        <is>
          <t>Email Signature</t>
        </is>
      </c>
      <c r="C15889" t="inlineStr">
        <is>
          <t>https://www.getapp.com/it-communications-software/email-signature/os/web-based</t>
        </is>
      </c>
      <c r="D15889" t="inlineStr">
        <is>
          <t>Sigsync</t>
        </is>
      </c>
      <c r="E15889" t="inlineStr">
        <is>
          <t>https://www.getapp.com/it-communications-software/a/sigsync/</t>
        </is>
      </c>
      <c r="F15889" t="inlineStr">
        <is>
          <t>Sigsync is a centralized email signature management solution for Microsoft 365 and Exchange environments. The platform enables organizations to create, deploy, and maintain consistent email signatures across all devices and email clients from a single web-based dashboard. Administrators can leverage hundreds of customizable templates or use the drag-and-drop editor to design professional HTML signatures without technical expertise.Read more about Sigsync</t>
        </is>
      </c>
    </row>
    <row r="15890">
      <c r="A15890" t="inlineStr">
        <is>
          <t>Communications</t>
        </is>
      </c>
      <c r="B15890" t="inlineStr">
        <is>
          <t>Email Signature</t>
        </is>
      </c>
      <c r="C15890" t="inlineStr">
        <is>
          <t>https://www.getapp.com/it-communications-software/email-signature/os/web-based</t>
        </is>
      </c>
      <c r="D15890" t="inlineStr">
        <is>
          <t>iQ.Suite aaS</t>
        </is>
      </c>
      <c r="E15890" t="inlineStr">
        <is>
          <t>https://www.getapp.com/all-software/a/iq-suite-aas/</t>
        </is>
      </c>
      <c r="F15890"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15891">
      <c r="A15891" t="inlineStr">
        <is>
          <t>Communications</t>
        </is>
      </c>
      <c r="B15891" t="inlineStr">
        <is>
          <t>Email Signature</t>
        </is>
      </c>
      <c r="C15891" t="inlineStr">
        <is>
          <t>https://www.getapp.com/it-communications-software/email-signature/os/web-based</t>
        </is>
      </c>
      <c r="D15891" t="inlineStr">
        <is>
          <t>Custom Esignature</t>
        </is>
      </c>
      <c r="E15891" t="inlineStr">
        <is>
          <t>https://www.getapp.com/it-communications-software/a/custom-esignature/</t>
        </is>
      </c>
      <c r="F15891" t="inlineStr">
        <is>
          <t>Custom Esignature is the world's first fully interactive email signature.Read more about Custom Esignature</t>
        </is>
      </c>
    </row>
    <row r="15892">
      <c r="A15892" t="inlineStr">
        <is>
          <t>Communications</t>
        </is>
      </c>
      <c r="B15892" t="inlineStr">
        <is>
          <t>Email Signature</t>
        </is>
      </c>
      <c r="C15892" t="inlineStr">
        <is>
          <t>https://www.getapp.com/it-communications-software/email-signature/os/web-based</t>
        </is>
      </c>
      <c r="D15892" t="inlineStr">
        <is>
          <t>Registered Email</t>
        </is>
      </c>
      <c r="E15892" t="inlineStr">
        <is>
          <t>https://www.getapp.com/it-communications-software/a/registered-email-1/</t>
        </is>
      </c>
      <c r="F15892" t="inlineStr">
        <is>
          <t>Registered Email is a SaaS solution that enables documents to be legally sent by registered email. The routing of this email is done via the platform. The email is stored encrypted on the platform until it is retrieved or rejected. Only metadata is stored on the platform.Read more about Registered Email</t>
        </is>
      </c>
    </row>
    <row r="15893">
      <c r="A15893" t="inlineStr">
        <is>
          <t>Communications</t>
        </is>
      </c>
      <c r="B15893" t="inlineStr">
        <is>
          <t>Email Signature</t>
        </is>
      </c>
      <c r="C15893" t="inlineStr">
        <is>
          <t>https://www.getapp.com/it-communications-software/email-signature/os/web-based</t>
        </is>
      </c>
      <c r="D15893" t="inlineStr">
        <is>
          <t>GenieSign</t>
        </is>
      </c>
      <c r="E15893" t="inlineStr">
        <is>
          <t>https://www.getapp.com/it-communications-software/a/geniesign/</t>
        </is>
      </c>
      <c r="F15893" t="inlineStr">
        <is>
          <t>GenieSign is an AI-enabled onboarding and eSignature platform that simplifies hiring with WhatsApp automation. It streamlines document signing, compliance, and employee onboarding for SMEs, enterprises, and recruitment agencies.Read more about GenieSign</t>
        </is>
      </c>
    </row>
    <row r="15894">
      <c r="A15894" t="inlineStr">
        <is>
          <t>Communications</t>
        </is>
      </c>
      <c r="B15894" t="inlineStr">
        <is>
          <t>Email Signature</t>
        </is>
      </c>
      <c r="C15894" t="inlineStr">
        <is>
          <t>https://www.getapp.com/it-communications-software/email-signature/os/web-based</t>
        </is>
      </c>
      <c r="D15894" t="inlineStr">
        <is>
          <t>gSignature</t>
        </is>
      </c>
      <c r="E15894" t="inlineStr">
        <is>
          <t>https://www.getapp.com/it-communications-software/a/gsignature/</t>
        </is>
      </c>
      <c r="F15894" t="inlineStr">
        <is>
          <t>gSignature centralizes email signature management for Google Workspace and Outlook, helping IT teams create and update signatures across the organization. It offers a template library, dynamic variables, ad banners, and legal clauses, ensuring consistency and supporting brand promotion.Read more about gSignature</t>
        </is>
      </c>
    </row>
    <row r="15895">
      <c r="A15895" t="inlineStr">
        <is>
          <t>Communications</t>
        </is>
      </c>
      <c r="B15895" t="inlineStr">
        <is>
          <t>Email Tracking</t>
        </is>
      </c>
      <c r="C15895" t="inlineStr">
        <is>
          <t>https://www.getapp.com/it-communications-software/email-tracking/os/web-based</t>
        </is>
      </c>
      <c r="D15895" t="inlineStr">
        <is>
          <t>Bitrix24</t>
        </is>
      </c>
      <c r="E15895" t="inlineStr">
        <is>
          <t>https://www.capterra.com/ppc/clicks/collect/GA/directory/d4f9fc76-9ea5-40e1-99c4-a6d200b2e0b3/destination?country=ID&amp;language=en&amp;specificLocation=serp_oses&amp;sessionStartPage=&amp;categoryId=744efaf2-9da1-477f-b995-943e91a2ed98&amp;listingPosition=1&amp;gaClientId=R0ExLjEuNTA2NzE4MTY2LjE3NTY2MTU4Mz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9cdcba2-49a8-4c3f-96fa-523f49209075</t>
        </is>
      </c>
      <c r="F15895" t="inlineStr">
        <is>
          <t>Bitrix24 #1 FREE email marketing and email tracking CRM. Cloud, mobile, open source. 12 million companies worldwide. Send emails in bulk, see who's open your emails, clicked links and run automation rules based on email triggers.Read more about Bitrix24</t>
        </is>
      </c>
    </row>
    <row r="15896">
      <c r="A15896" t="inlineStr">
        <is>
          <t>Communications</t>
        </is>
      </c>
      <c r="B15896" t="inlineStr">
        <is>
          <t>Email Tracking</t>
        </is>
      </c>
      <c r="C15896" t="inlineStr">
        <is>
          <t>https://www.getapp.com/it-communications-software/email-tracking/os/web-based</t>
        </is>
      </c>
      <c r="D15896" t="inlineStr">
        <is>
          <t>Mailchimp</t>
        </is>
      </c>
      <c r="E15896" t="inlineStr">
        <is>
          <t>https://www.getapp.com/marketing-software/a/mailchimp/</t>
        </is>
      </c>
      <c r="F15896" t="inlineStr">
        <is>
          <t>Mailchimp is a marketing automation platform that allows users to create, send &amp; analyze email &amp; ad campaigns, with email templates, landing pages, and a mobile appRead more about Mailchimp</t>
        </is>
      </c>
    </row>
    <row r="15897">
      <c r="A15897" t="inlineStr">
        <is>
          <t>Communications</t>
        </is>
      </c>
      <c r="B15897" t="inlineStr">
        <is>
          <t>Email Tracking</t>
        </is>
      </c>
      <c r="C15897" t="inlineStr">
        <is>
          <t>https://www.getapp.com/it-communications-software/email-tracking/os/web-based</t>
        </is>
      </c>
      <c r="D15897" t="inlineStr">
        <is>
          <t>MailerLite</t>
        </is>
      </c>
      <c r="E15897" t="inlineStr">
        <is>
          <t>https://www.getapp.com/marketing-software/a/mailerlite/</t>
        </is>
      </c>
      <c r="F15897" t="inlineStr">
        <is>
          <t>From newsletters to automated customer journeys—join 700,000 businesses scaling the easy way with MailerLite.Read more about MailerLite</t>
        </is>
      </c>
    </row>
    <row r="15898">
      <c r="A15898" t="inlineStr">
        <is>
          <t>Communications</t>
        </is>
      </c>
      <c r="B15898" t="inlineStr">
        <is>
          <t>Email Tracking</t>
        </is>
      </c>
      <c r="C15898" t="inlineStr">
        <is>
          <t>https://www.getapp.com/it-communications-software/email-tracking/os/web-based</t>
        </is>
      </c>
      <c r="D15898" t="inlineStr">
        <is>
          <t>GMass</t>
        </is>
      </c>
      <c r="E15898" t="inlineStr">
        <is>
          <t>https://www.getapp.com/it-communications-software/a/gmass/</t>
        </is>
      </c>
      <c r="F15898" t="inlineStr">
        <is>
          <t>GMass is a Google Chrome extension, which helps businesses run mass email campaigns from Gmail, manage responses, create recipient lists, and more. Supervisors can gain visibility into sent, opened, clicked, replied, unsubscribed, bounced, and rejected email metrics through reports.Read more about GMass</t>
        </is>
      </c>
    </row>
    <row r="15899">
      <c r="A15899" t="inlineStr">
        <is>
          <t>Communications</t>
        </is>
      </c>
      <c r="B15899" t="inlineStr">
        <is>
          <t>Email Tracking</t>
        </is>
      </c>
      <c r="C15899" t="inlineStr">
        <is>
          <t>https://www.getapp.com/it-communications-software/email-tracking/os/web-based</t>
        </is>
      </c>
      <c r="D15899" t="inlineStr">
        <is>
          <t>Constant Contact</t>
        </is>
      </c>
      <c r="E15899" t="inlineStr">
        <is>
          <t>https://www.getapp.com/marketing-software/a/constant-contact/</t>
        </is>
      </c>
      <c r="F15899"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15900">
      <c r="A15900" t="inlineStr">
        <is>
          <t>Communications</t>
        </is>
      </c>
      <c r="B15900" t="inlineStr">
        <is>
          <t>Email Tracking</t>
        </is>
      </c>
      <c r="C15900" t="inlineStr">
        <is>
          <t>https://www.getapp.com/it-communications-software/email-tracking/os/web-based</t>
        </is>
      </c>
      <c r="D15900" t="inlineStr">
        <is>
          <t>Omnisend</t>
        </is>
      </c>
      <c r="E15900" t="inlineStr">
        <is>
          <t>https://www.getapp.com/marketing-software/a/omnisend/</t>
        </is>
      </c>
      <c r="F15900"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15901">
      <c r="A15901" t="inlineStr">
        <is>
          <t>Communications</t>
        </is>
      </c>
      <c r="B15901" t="inlineStr">
        <is>
          <t>Email Tracking</t>
        </is>
      </c>
      <c r="C15901" t="inlineStr">
        <is>
          <t>https://www.getapp.com/it-communications-software/email-tracking/os/web-based</t>
        </is>
      </c>
      <c r="D15901" t="inlineStr">
        <is>
          <t>EngageBay CRM</t>
        </is>
      </c>
      <c r="E15901" t="inlineStr">
        <is>
          <t>https://www.getapp.com/marketing-software/a/engagebay-marketing/</t>
        </is>
      </c>
      <c r="F15901"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15902">
      <c r="A15902" t="inlineStr">
        <is>
          <t>Communications</t>
        </is>
      </c>
      <c r="B15902" t="inlineStr">
        <is>
          <t>Email Tracking</t>
        </is>
      </c>
      <c r="C15902" t="inlineStr">
        <is>
          <t>https://www.getapp.com/it-communications-software/email-tracking/os/web-based</t>
        </is>
      </c>
      <c r="D15902" t="inlineStr">
        <is>
          <t>Freshsales</t>
        </is>
      </c>
      <c r="E15902" t="inlineStr">
        <is>
          <t>https://www.getapp.com/customer-management-software/a/freshsales/</t>
        </is>
      </c>
      <c r="F15902" t="inlineStr">
        <is>
          <t>Freshworks CRM Marketing Cloud helps marketing teams deliver more personalized customer experiences at every touchpoint across their lifecycle. You can automate conversations with website visitors using AI chatbots, create personalized email campaigns and nurture customers to keep coming back.Read more about Freshsales</t>
        </is>
      </c>
    </row>
    <row r="15903">
      <c r="A15903" t="inlineStr">
        <is>
          <t>Communications</t>
        </is>
      </c>
      <c r="B15903" t="inlineStr">
        <is>
          <t>Email Tracking</t>
        </is>
      </c>
      <c r="C15903" t="inlineStr">
        <is>
          <t>https://www.getapp.com/it-communications-software/email-tracking/os/web-based</t>
        </is>
      </c>
      <c r="D15903" t="inlineStr">
        <is>
          <t>iContact</t>
        </is>
      </c>
      <c r="E15903" t="inlineStr">
        <is>
          <t>https://www.getapp.com/marketing-software/a/icontact/</t>
        </is>
      </c>
      <c r="F15903" t="inlineStr">
        <is>
          <t>iContact's easy-to-use platform provides you with the tools to grow your business anytime, anywhere. To create your iContact Free account, visit iContact.com via the link in our bio. No credit card required!Read more about iContact</t>
        </is>
      </c>
    </row>
    <row r="15904">
      <c r="A15904" t="inlineStr">
        <is>
          <t>Communications</t>
        </is>
      </c>
      <c r="B15904" t="inlineStr">
        <is>
          <t>Email Tracking</t>
        </is>
      </c>
      <c r="C15904" t="inlineStr">
        <is>
          <t>https://www.getapp.com/it-communications-software/email-tracking/os/web-based</t>
        </is>
      </c>
      <c r="D15904" t="inlineStr">
        <is>
          <t>Campaign Monitor by Marigold</t>
        </is>
      </c>
      <c r="E15904" t="inlineStr">
        <is>
          <t>https://www.getapp.com/marketing-software/a/campaign-monitor/</t>
        </is>
      </c>
      <c r="F15904" t="inlineStr">
        <is>
          <t>Campaign Monitor by Marigold is the leading provider of professional-grade email marketing and automation software for growing businessesRead more about Campaign Monitor by Marigold</t>
        </is>
      </c>
    </row>
    <row r="15905">
      <c r="A15905" t="inlineStr">
        <is>
          <t>Communications</t>
        </is>
      </c>
      <c r="B15905" t="inlineStr">
        <is>
          <t>Email Tracking</t>
        </is>
      </c>
      <c r="C15905" t="inlineStr">
        <is>
          <t>https://www.getapp.com/it-communications-software/email-tracking/os/web-based</t>
        </is>
      </c>
      <c r="D15905" t="inlineStr">
        <is>
          <t>HubSpot Sales Hub</t>
        </is>
      </c>
      <c r="E15905" t="inlineStr">
        <is>
          <t>https://www.getapp.com/it-communications-software/a/hubspot-saleshub/</t>
        </is>
      </c>
      <c r="F15905" t="inlineStr">
        <is>
          <t>HubSpot Sales is a suite of inbox-based email tracking &amp; productivity tools with which sales teams can build, automate, and accelerate their sales processesRead more about HubSpot Sales Hub</t>
        </is>
      </c>
    </row>
    <row r="15906">
      <c r="A15906" t="inlineStr">
        <is>
          <t>Communications</t>
        </is>
      </c>
      <c r="B15906" t="inlineStr">
        <is>
          <t>Email Tracking</t>
        </is>
      </c>
      <c r="C15906" t="inlineStr">
        <is>
          <t>https://www.getapp.com/it-communications-software/email-tracking/os/web-based</t>
        </is>
      </c>
      <c r="D15906" t="inlineStr">
        <is>
          <t>Copper</t>
        </is>
      </c>
      <c r="E15906" t="inlineStr">
        <is>
          <t>https://www.getapp.com/customer-management-software/a/copper/</t>
        </is>
      </c>
      <c r="F15906" t="inlineStr">
        <is>
          <t>Copper is a CRM tool that’s designed for and recommended by Google. Get set up in minutes thanks to its seamless integration with Google Workspace (formerly G Suite) and beautiful user experience. Automate repetitive tasks, stay on top of projects and deadlines, and build more valuable, long-lasting relationships.Read more about Copper</t>
        </is>
      </c>
    </row>
    <row r="15907">
      <c r="A15907" t="inlineStr">
        <is>
          <t>Communications</t>
        </is>
      </c>
      <c r="B15907" t="inlineStr">
        <is>
          <t>Email Tracking</t>
        </is>
      </c>
      <c r="C15907" t="inlineStr">
        <is>
          <t>https://www.getapp.com/it-communications-software/email-tracking/os/web-based</t>
        </is>
      </c>
      <c r="D15907" t="inlineStr">
        <is>
          <t>SendGrid</t>
        </is>
      </c>
      <c r="E15907" t="inlineStr">
        <is>
          <t>https://www.getapp.com/it-communications-software/a/sendgrid/</t>
        </is>
      </c>
      <c r="F15907" t="inlineStr">
        <is>
          <t>SendGrid is a solution that provides a cloud-based email infrastructure to help relieve businesses of the cost and complexity of maintaining custom email systems. It provides email delivery, scalability and real-time analytics along with APIs. The platform also offers SMTP service, email validation, deliverability insights, and dynamic templates, while supporting multiple programming languages including Node.js, Python, and Java.Read more about SendGrid</t>
        </is>
      </c>
    </row>
    <row r="15908">
      <c r="A15908" t="inlineStr">
        <is>
          <t>Communications</t>
        </is>
      </c>
      <c r="B15908" t="inlineStr">
        <is>
          <t>Email Tracking</t>
        </is>
      </c>
      <c r="C15908" t="inlineStr">
        <is>
          <t>https://www.getapp.com/it-communications-software/email-tracking/os/web-based</t>
        </is>
      </c>
      <c r="D15908" t="inlineStr">
        <is>
          <t>Front</t>
        </is>
      </c>
      <c r="E15908" t="inlineStr">
        <is>
          <t>https://www.getapp.com/collaboration-software/a/front/</t>
        </is>
      </c>
      <c r="F15908" t="inlineStr">
        <is>
          <t>Front is more than email tracking. We're a customer operations platform that enables customer-facing teams to deliver exceptional service at scale. Front streamlines customer communication by combining the efficiency of a help desk and the familiarity of email.Read more about Front</t>
        </is>
      </c>
    </row>
    <row r="15909">
      <c r="A15909" t="inlineStr">
        <is>
          <t>Communications</t>
        </is>
      </c>
      <c r="B15909" t="inlineStr">
        <is>
          <t>Email Tracking</t>
        </is>
      </c>
      <c r="C15909" t="inlineStr">
        <is>
          <t>https://www.getapp.com/it-communications-software/email-tracking/os/web-based</t>
        </is>
      </c>
      <c r="D15909" t="inlineStr">
        <is>
          <t>SMTP2GO</t>
        </is>
      </c>
      <c r="E15909" t="inlineStr">
        <is>
          <t>https://www.getapp.com/it-communications-software/a/smtp2go/</t>
        </is>
      </c>
      <c r="F15909" t="inlineStr">
        <is>
          <t>SMTP2GO is a cloud-based email management solution which helps businesses track emails and generate visual reports. Key features include data management, email monitoring, blacklisting, email authentication, and an API.Read more about SMTP2GO</t>
        </is>
      </c>
    </row>
    <row r="15910">
      <c r="A15910" t="inlineStr">
        <is>
          <t>Communications</t>
        </is>
      </c>
      <c r="B15910" t="inlineStr">
        <is>
          <t>Email Tracking</t>
        </is>
      </c>
      <c r="C15910" t="inlineStr">
        <is>
          <t>https://www.getapp.com/it-communications-software/email-tracking/os/web-based</t>
        </is>
      </c>
      <c r="D15910" t="inlineStr">
        <is>
          <t>GetResponse</t>
        </is>
      </c>
      <c r="E15910" t="inlineStr">
        <is>
          <t>https://www.getapp.com/marketing-software/a/getresponse/</t>
        </is>
      </c>
      <c r="F15910" t="inlineStr">
        <is>
          <t>An email marketing tool that helps business owners build permission-based mailing lists, maximize conversions with email automation and responsive design and create a landing page. GetResponse features include video email marketing, email-to-speech, and a custom form builder.Read more about GetResponse</t>
        </is>
      </c>
    </row>
    <row r="15911">
      <c r="A15911" t="inlineStr">
        <is>
          <t>Communications</t>
        </is>
      </c>
      <c r="B15911" t="inlineStr">
        <is>
          <t>Email Tracking</t>
        </is>
      </c>
      <c r="C15911" t="inlineStr">
        <is>
          <t>https://www.getapp.com/it-communications-software/email-tracking/os/web-based</t>
        </is>
      </c>
      <c r="D15911" t="inlineStr">
        <is>
          <t>Mixmax</t>
        </is>
      </c>
      <c r="E15911" t="inlineStr">
        <is>
          <t>https://www.getapp.com/it-communications-software/a/mixmax/</t>
        </is>
      </c>
      <c r="F15911" t="inlineStr">
        <is>
          <t>Mixmax is an email communication &amp; sales productivity application designed to help businesses convert prospects into customers through Gmail, Google Inbox, Google Calendar, Salesforce &amp; Pipedrive using 1-to-1 communication, personalized email, workflow automation, email tracking, CRM sync, &amp; moreRead more about Mixmax</t>
        </is>
      </c>
    </row>
    <row r="15912">
      <c r="A15912" t="inlineStr">
        <is>
          <t>Communications</t>
        </is>
      </c>
      <c r="B15912" t="inlineStr">
        <is>
          <t>Email Tracking</t>
        </is>
      </c>
      <c r="C15912" t="inlineStr">
        <is>
          <t>https://www.getapp.com/it-communications-software/email-tracking/os/web-based</t>
        </is>
      </c>
      <c r="D15912" t="inlineStr">
        <is>
          <t>Boomerang for Gmail</t>
        </is>
      </c>
      <c r="E15912" t="inlineStr">
        <is>
          <t>https://www.getapp.com/it-communications-software/a/boomerang-for-gmail/</t>
        </is>
      </c>
      <c r="F15912" t="inlineStr">
        <is>
          <t>Boomerang for Gmail is an email management software designed to help organizations handle inbound and outbound electronic mails in real-time. It enables employees to set up follow-up reminders, schedule meetings, display read receipts, and configure delivery exception settings via a unified portal.Read more about Boomerang for Gmail</t>
        </is>
      </c>
    </row>
    <row r="15913">
      <c r="A15913" t="inlineStr">
        <is>
          <t>Communications</t>
        </is>
      </c>
      <c r="B15913" t="inlineStr">
        <is>
          <t>Email Tracking</t>
        </is>
      </c>
      <c r="C15913" t="inlineStr">
        <is>
          <t>https://www.getapp.com/it-communications-software/email-tracking/os/web-based</t>
        </is>
      </c>
      <c r="D15913" t="inlineStr">
        <is>
          <t>Mailjet</t>
        </is>
      </c>
      <c r="E15913" t="inlineStr">
        <is>
          <t>https://www.getapp.com/it-communications-software/a/mailjet/</t>
        </is>
      </c>
      <c r="F15913" t="inlineStr">
        <is>
          <t>Send, track and deliver both marketing and transactional emails with Mailjet. Our cloud-based infrastructure is unique and highly scalable with a proprietary technology that optimizes email deliverability.Read more about Mailjet</t>
        </is>
      </c>
    </row>
    <row r="15914">
      <c r="A15914" t="inlineStr">
        <is>
          <t>Communications</t>
        </is>
      </c>
      <c r="B15914" t="inlineStr">
        <is>
          <t>Email Tracking</t>
        </is>
      </c>
      <c r="C15914" t="inlineStr">
        <is>
          <t>https://www.getapp.com/it-communications-software/email-tracking/os/web-based</t>
        </is>
      </c>
      <c r="D15914" t="inlineStr">
        <is>
          <t>Agile CRM</t>
        </is>
      </c>
      <c r="E15914" t="inlineStr">
        <is>
          <t>https://www.getapp.com/customer-management-software/a/agile-crm/</t>
        </is>
      </c>
      <c r="F15914" t="inlineStr">
        <is>
          <t>Agile CRM combines powerful automation, telephony, web, mobile, email, social and scheduling features to effectively manage the entire customer journeyRead more about Agile CRM</t>
        </is>
      </c>
    </row>
    <row r="15915">
      <c r="A15915" t="inlineStr">
        <is>
          <t>Communications</t>
        </is>
      </c>
      <c r="B15915" t="inlineStr">
        <is>
          <t>Email Tracking</t>
        </is>
      </c>
      <c r="C15915" t="inlineStr">
        <is>
          <t>https://www.getapp.com/it-communications-software/email-tracking/os/web-based</t>
        </is>
      </c>
      <c r="D15915" t="inlineStr">
        <is>
          <t>Mailsuite</t>
        </is>
      </c>
      <c r="E15915" t="inlineStr">
        <is>
          <t>https://www.getapp.com/it-communications-software/a/mailtrack/</t>
        </is>
      </c>
      <c r="F15915" t="inlineStr">
        <is>
          <t>MailTrack is a free email tracking solution designed to help users manage their emails across Gmail. View email activity, receive real-time notification on updates within emails and track which emails have been opened with MailTrack.Read more about Mailsuite</t>
        </is>
      </c>
    </row>
    <row r="15916">
      <c r="A15916" t="inlineStr">
        <is>
          <t>Communications</t>
        </is>
      </c>
      <c r="B15916" t="inlineStr">
        <is>
          <t>Email Tracking</t>
        </is>
      </c>
      <c r="C15916" t="inlineStr">
        <is>
          <t>https://www.getapp.com/it-communications-software/email-tracking/os/web-based</t>
        </is>
      </c>
      <c r="D15916" t="inlineStr">
        <is>
          <t>Zoho Campaigns</t>
        </is>
      </c>
      <c r="E15916" t="inlineStr">
        <is>
          <t>https://www.getapp.com/marketing-software/a/zoho-campaigns/</t>
        </is>
      </c>
      <c r="F15916" t="inlineStr">
        <is>
          <t>Zoho Campaigns is an email and SMS marketing software for small, medium, and large businesses to automate their entire marketing process.Read more about Zoho Campaigns</t>
        </is>
      </c>
    </row>
    <row r="15917">
      <c r="A15917" t="inlineStr">
        <is>
          <t>Communications</t>
        </is>
      </c>
      <c r="B15917" t="inlineStr">
        <is>
          <t>Email Tracking</t>
        </is>
      </c>
      <c r="C15917" t="inlineStr">
        <is>
          <t>https://www.getapp.com/it-communications-software/email-tracking/os/web-based</t>
        </is>
      </c>
      <c r="D15917" t="inlineStr">
        <is>
          <t>Close</t>
        </is>
      </c>
      <c r="E15917" t="inlineStr">
        <is>
          <t>https://www.getapp.com/customer-management-software/a/close-io/</t>
        </is>
      </c>
      <c r="F15917" t="inlineStr">
        <is>
          <t>Close is a sales CRM solution that helps small businesses and startups turn leads into revenue. Close lets stakeholders email, call, and text leads from desktop. With productivity tools such as task reminders, call assistant, and predictive dialer, teams will reach more leads, follow up more often, and close more.Read more about Close</t>
        </is>
      </c>
    </row>
    <row r="15918">
      <c r="A15918" t="inlineStr">
        <is>
          <t>Communications</t>
        </is>
      </c>
      <c r="B15918" t="inlineStr">
        <is>
          <t>Email Tracking</t>
        </is>
      </c>
      <c r="C15918" t="inlineStr">
        <is>
          <t>https://www.getapp.com/it-communications-software/email-tracking/os/web-based</t>
        </is>
      </c>
      <c r="D15918" t="inlineStr">
        <is>
          <t>Groove</t>
        </is>
      </c>
      <c r="E15918" t="inlineStr">
        <is>
          <t>https://www.getapp.com/sales-software/a/groove1/</t>
        </is>
      </c>
      <c r="F15918" t="inlineStr">
        <is>
          <t>Groove is a market-leading sales engagement platform that enables sales leaders to execute their strategy in a smart, adaptive way. With Groove, revenue leaders can use automation to do more with less, driving greater efficiency and effectiveness across the customer lifecycle.Read more about Groove</t>
        </is>
      </c>
    </row>
    <row r="15919">
      <c r="A15919" t="inlineStr">
        <is>
          <t>Communications</t>
        </is>
      </c>
      <c r="B15919" t="inlineStr">
        <is>
          <t>Email Tracking</t>
        </is>
      </c>
      <c r="C15919" t="inlineStr">
        <is>
          <t>https://www.getapp.com/it-communications-software/email-tracking/os/web-based</t>
        </is>
      </c>
      <c r="D15919" t="inlineStr">
        <is>
          <t>Acumbamail</t>
        </is>
      </c>
      <c r="E15919" t="inlineStr">
        <is>
          <t>https://www.getapp.com/marketing-software/a/acumbamail/</t>
        </is>
      </c>
      <c r="F15919" t="inlineStr">
        <is>
          <t>Acumbamail is a complete tool with Email Marketing, SMS campaigns, and landing pages for companies of all kinds to effectively communicate with their customers between channels, expand their business and improve their conversion rates.Read more about Acumbamail</t>
        </is>
      </c>
    </row>
    <row r="15920">
      <c r="A15920" t="inlineStr">
        <is>
          <t>Communications</t>
        </is>
      </c>
      <c r="B15920" t="inlineStr">
        <is>
          <t>Email Tracking</t>
        </is>
      </c>
      <c r="C15920" t="inlineStr">
        <is>
          <t>https://www.getapp.com/it-communications-software/email-tracking/os/web-based</t>
        </is>
      </c>
      <c r="D15920" t="inlineStr">
        <is>
          <t>Selzy</t>
        </is>
      </c>
      <c r="E15920" t="inlineStr">
        <is>
          <t>https://www.getapp.com/marketing-software/a/selzy/</t>
        </is>
      </c>
      <c r="F15920" t="inlineStr">
        <is>
          <t>Selzy is an intuitive email marketing platform that suits any business needs. It offers a wide range of integrations with your favorite tools, an easy-to-use drag&amp;drop editor, and email templates for any occasion.Read more about Selzy</t>
        </is>
      </c>
    </row>
    <row r="15921">
      <c r="A15921" t="inlineStr">
        <is>
          <t>Communications</t>
        </is>
      </c>
      <c r="B15921" t="inlineStr">
        <is>
          <t>Email Tracking</t>
        </is>
      </c>
      <c r="C15921" t="inlineStr">
        <is>
          <t>https://www.getapp.com/it-communications-software/email-tracking/os/web-based</t>
        </is>
      </c>
      <c r="D15921" t="inlineStr">
        <is>
          <t>Mailshake</t>
        </is>
      </c>
      <c r="E15921" t="inlineStr">
        <is>
          <t>https://www.getapp.com/marketing-software/a/mailshake/</t>
        </is>
      </c>
      <c r="F15921" t="inlineStr">
        <is>
          <t>Mailshake is a sales engagement platform for modern sales teams. Send personalized cold emails at scale and set tasks to engage with prospects via phone and social media, all in one sequence, on one dashboard.Read more about Mailshake</t>
        </is>
      </c>
    </row>
    <row r="15922">
      <c r="A15922" t="inlineStr">
        <is>
          <t>Communications</t>
        </is>
      </c>
      <c r="B15922" t="inlineStr">
        <is>
          <t>Email Tracking</t>
        </is>
      </c>
      <c r="C15922" t="inlineStr">
        <is>
          <t>https://www.getapp.com/it-communications-software/email-tracking/os/web-based</t>
        </is>
      </c>
      <c r="D15922" t="inlineStr">
        <is>
          <t>GlassHive</t>
        </is>
      </c>
      <c r="E15922" t="inlineStr">
        <is>
          <t>https://www.getapp.com/marketing-software/a/glasshive/</t>
        </is>
      </c>
      <c r="F15922" t="inlineStr">
        <is>
          <t>GlassHive assists businesses in the IT industry such as MSPs, MSSPs, VARs, and more. It caters to businesses of all sizes. It enables teams to manage marketing and sales efforts using intuitive tools, pre-built content, and insightful data.Read more about GlassHive</t>
        </is>
      </c>
    </row>
    <row r="15923">
      <c r="A15923" t="inlineStr">
        <is>
          <t>Communications</t>
        </is>
      </c>
      <c r="B15923" t="inlineStr">
        <is>
          <t>Email Tracking</t>
        </is>
      </c>
      <c r="C15923" t="inlineStr">
        <is>
          <t>https://www.getapp.com/it-communications-software/email-tracking/os/web-based</t>
        </is>
      </c>
      <c r="D15923" t="inlineStr">
        <is>
          <t>Saleshandy</t>
        </is>
      </c>
      <c r="E15923" t="inlineStr">
        <is>
          <t>https://www.getapp.com/sales-software/a/saleshandy/</t>
        </is>
      </c>
      <c r="F15923" t="inlineStr">
        <is>
          <t>AI-assisted cold outreach platform to generate more leads, book more meetings, and grow your business.Read more about Saleshandy</t>
        </is>
      </c>
    </row>
    <row r="15924">
      <c r="A15924" t="inlineStr">
        <is>
          <t>Communications</t>
        </is>
      </c>
      <c r="B15924" t="inlineStr">
        <is>
          <t>Email Tracking</t>
        </is>
      </c>
      <c r="C15924" t="inlineStr">
        <is>
          <t>https://www.getapp.com/it-communications-software/email-tracking/os/web-based</t>
        </is>
      </c>
      <c r="D15924" t="inlineStr">
        <is>
          <t>Yesware</t>
        </is>
      </c>
      <c r="E15924" t="inlineStr">
        <is>
          <t>https://www.getapp.com/it-communications-software/a/yesware/</t>
        </is>
      </c>
      <c r="F15924" t="inlineStr">
        <is>
          <t>How sales teams do meaningful email outreach at scale.Read more about Yesware</t>
        </is>
      </c>
    </row>
    <row r="15925">
      <c r="A15925" t="inlineStr">
        <is>
          <t>Communications</t>
        </is>
      </c>
      <c r="B15925" t="inlineStr">
        <is>
          <t>Email Tracking</t>
        </is>
      </c>
      <c r="C15925" t="inlineStr">
        <is>
          <t>https://www.getapp.com/it-communications-software/email-tracking/os/web-based</t>
        </is>
      </c>
      <c r="D15925" t="inlineStr">
        <is>
          <t>Clearout</t>
        </is>
      </c>
      <c r="E15925" t="inlineStr">
        <is>
          <t>https://www.getapp.com/it-communications-software/a/clearout/</t>
        </is>
      </c>
      <c r="F15925" t="inlineStr">
        <is>
          <t>Email Verifier removes catch-all, disposables, spam traps, typos &amp; other invalid email addresses in bulk or real-time. Its API allows seamless integration with all programming languages. The Email Finder can discover highly accurate B2B prospects with just the name of the person &amp; company/domain.Read more about Clearout</t>
        </is>
      </c>
    </row>
    <row r="15926">
      <c r="A15926" t="inlineStr">
        <is>
          <t>Communications</t>
        </is>
      </c>
      <c r="B15926" t="inlineStr">
        <is>
          <t>Email Tracking</t>
        </is>
      </c>
      <c r="C15926" t="inlineStr">
        <is>
          <t>https://www.getapp.com/it-communications-software/email-tracking/os/web-based</t>
        </is>
      </c>
      <c r="D15926" t="inlineStr">
        <is>
          <t>Escala</t>
        </is>
      </c>
      <c r="E15926" t="inlineStr">
        <is>
          <t>https://www.getapp.com/healthcare-pharmaceuticals-software/a/escala/</t>
        </is>
      </c>
      <c r="F15926" t="inlineStr">
        <is>
          <t>Escala is a marketing automation platform that helps businesses manage customers and streamline ad campaigns. Users can create landing pages and forms by customizing templates and publishing them according to requirements.Read more about Escala</t>
        </is>
      </c>
    </row>
    <row r="15927">
      <c r="A15927" t="inlineStr">
        <is>
          <t>Communications</t>
        </is>
      </c>
      <c r="B15927" t="inlineStr">
        <is>
          <t>Email Tracking</t>
        </is>
      </c>
      <c r="C15927" t="inlineStr">
        <is>
          <t>https://www.getapp.com/it-communications-software/email-tracking/os/web-based</t>
        </is>
      </c>
      <c r="D15927" t="inlineStr">
        <is>
          <t>Emma by Marigold</t>
        </is>
      </c>
      <c r="E15927" t="inlineStr">
        <is>
          <t>https://www.getapp.com/marketing-software/a/emma/</t>
        </is>
      </c>
      <c r="F15927"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15928">
      <c r="A15928" t="inlineStr">
        <is>
          <t>Communications</t>
        </is>
      </c>
      <c r="B15928" t="inlineStr">
        <is>
          <t>Email Tracking</t>
        </is>
      </c>
      <c r="C15928" t="inlineStr">
        <is>
          <t>https://www.getapp.com/it-communications-software/email-tracking/os/web-based</t>
        </is>
      </c>
      <c r="D15928" t="inlineStr">
        <is>
          <t>Getsitecontrol</t>
        </is>
      </c>
      <c r="E15928" t="inlineStr">
        <is>
          <t>https://www.getapp.com/website-ecommerce-software/a/getsitecontrol/</t>
        </is>
      </c>
      <c r="F15928" t="inlineStr">
        <is>
          <t>Getsitecontrol is an email marketing platform for small and medium-sized ecommerce brands.It brings a complete email marketing toolset with a powerful popup builder on board. Generate leads and segment your audience, send professional newsletters, build email marketing automations.Read more about Getsitecontrol</t>
        </is>
      </c>
    </row>
    <row r="15929">
      <c r="A15929" t="inlineStr">
        <is>
          <t>Communications</t>
        </is>
      </c>
      <c r="B15929" t="inlineStr">
        <is>
          <t>Email Tracking</t>
        </is>
      </c>
      <c r="C15929" t="inlineStr">
        <is>
          <t>https://www.getapp.com/it-communications-software/email-tracking/os/web-based</t>
        </is>
      </c>
      <c r="D15929" t="inlineStr">
        <is>
          <t>Autoklose</t>
        </is>
      </c>
      <c r="E15929" t="inlineStr">
        <is>
          <t>https://www.getapp.com/it-communications-software/a/autoklose/</t>
        </is>
      </c>
      <c r="F15929" t="inlineStr">
        <is>
          <t>Autoklose is a cloud-based sales force automation platform, which helps businesses in technology, finance, hospitality, logistics, design, and other sectors manage email campaigns, generate sales leads, and handle customer contacts. The software provides various features including appointment scheduling, drip campaigns, performance tracking, lead segmentation, email validation, reporting, and more.Read more about Autoklose</t>
        </is>
      </c>
    </row>
    <row r="15930">
      <c r="A15930" t="inlineStr">
        <is>
          <t>Communications</t>
        </is>
      </c>
      <c r="B15930" t="inlineStr">
        <is>
          <t>Email Tracking</t>
        </is>
      </c>
      <c r="C15930" t="inlineStr">
        <is>
          <t>https://www.getapp.com/it-communications-software/email-tracking/os/web-based</t>
        </is>
      </c>
      <c r="D15930" t="inlineStr">
        <is>
          <t>servis.ai</t>
        </is>
      </c>
      <c r="E15930" t="inlineStr">
        <is>
          <t>https://www.getapp.com/customer-management-software/a/freeagent-crm/</t>
        </is>
      </c>
      <c r="F15930" t="inlineStr">
        <is>
          <t>FreeAgent CRM is a fully-featured CRM. Measure email campaign effectiveness, delivery tracking, open and click tracking, and more.Read more about servis.ai</t>
        </is>
      </c>
    </row>
    <row r="15931">
      <c r="A15931" t="inlineStr">
        <is>
          <t>Communications</t>
        </is>
      </c>
      <c r="B15931" t="inlineStr">
        <is>
          <t>Email Tracking</t>
        </is>
      </c>
      <c r="C15931" t="inlineStr">
        <is>
          <t>https://www.getapp.com/it-communications-software/email-tracking/os/web-based</t>
        </is>
      </c>
      <c r="D15931" t="inlineStr">
        <is>
          <t>Warmy</t>
        </is>
      </c>
      <c r="E15931" t="inlineStr">
        <is>
          <t>https://www.getapp.com/marketing-software/a/warmy/</t>
        </is>
      </c>
      <c r="F15931" t="inlineStr">
        <is>
          <t>Warmy is an email deliverability tool that helps businesses, marketers, and entrepreneurs achieve optimal email deliverability rates. The tool uses state-of-the-art AI automatic processes to ensure that mailboxes are ready for email marketing campaigns and deliver emails to the intended recipients' inboxes. With Warmy's Adeline AI engine, users can achieve full automation and enjoy complete progress monitoring of their email campaigns.Read more about Warmy</t>
        </is>
      </c>
    </row>
    <row r="15932">
      <c r="A15932" t="inlineStr">
        <is>
          <t>Communications</t>
        </is>
      </c>
      <c r="B15932" t="inlineStr">
        <is>
          <t>Email Tracking</t>
        </is>
      </c>
      <c r="C15932" t="inlineStr">
        <is>
          <t>https://www.getapp.com/it-communications-software/email-tracking/os/web-based</t>
        </is>
      </c>
      <c r="D15932" t="inlineStr">
        <is>
          <t>ReachMail</t>
        </is>
      </c>
      <c r="E15932" t="inlineStr">
        <is>
          <t>https://www.getapp.com/marketing-software/a/reachmail/</t>
        </is>
      </c>
      <c r="F15932" t="inlineStr">
        <is>
          <t>ReachMail is a web-based email marketing solution designed to meet the needs of small and medium-sized businesses, offering scalable pricing plans and features which include campaign creation and management, social media sharing, custom templates, a survey builder, spam checking, and reportingRead more about ReachMail</t>
        </is>
      </c>
    </row>
    <row r="15933">
      <c r="A15933" t="inlineStr">
        <is>
          <t>Communications</t>
        </is>
      </c>
      <c r="B15933" t="inlineStr">
        <is>
          <t>Email Tracking</t>
        </is>
      </c>
      <c r="C15933" t="inlineStr">
        <is>
          <t>https://www.getapp.com/it-communications-software/email-tracking/os/web-based</t>
        </is>
      </c>
      <c r="D15933" t="inlineStr">
        <is>
          <t>LaGrowthMachine</t>
        </is>
      </c>
      <c r="E15933" t="inlineStr">
        <is>
          <t>https://www.getapp.com/sales-software/a/lagrowthmachine/</t>
        </is>
      </c>
      <c r="F15933" t="inlineStr">
        <is>
          <t>LaGrowthMachine is the first multi-channel prospecting platform that helps growth, sales, and recruiters engage with their targets on LinkedIn, Email, and Twitter.Read more about LaGrowthMachine</t>
        </is>
      </c>
    </row>
    <row r="15934">
      <c r="A15934" t="inlineStr">
        <is>
          <t>Communications</t>
        </is>
      </c>
      <c r="B15934" t="inlineStr">
        <is>
          <t>Email Tracking</t>
        </is>
      </c>
      <c r="C15934" t="inlineStr">
        <is>
          <t>https://www.getapp.com/it-communications-software/email-tracking/os/web-based</t>
        </is>
      </c>
      <c r="D15934" t="inlineStr">
        <is>
          <t>Folio</t>
        </is>
      </c>
      <c r="E15934" t="inlineStr">
        <is>
          <t>https://www.getapp.com/it-communications-software/a/folio/</t>
        </is>
      </c>
      <c r="F15934" t="inlineStr">
        <is>
          <t>Folio helps you create and share real estate closing timelines from your email inbox. 100,000 real estate agents trust Folio to help them close on time, impress their clients and get more referrals.Folio works with the tools you already use every day: GSuite or Microsoft 365, DocuSign, and more.Read more about Folio</t>
        </is>
      </c>
    </row>
    <row r="15935">
      <c r="A15935" t="inlineStr">
        <is>
          <t>Communications</t>
        </is>
      </c>
      <c r="B15935" t="inlineStr">
        <is>
          <t>Email Tracking</t>
        </is>
      </c>
      <c r="C15935" t="inlineStr">
        <is>
          <t>https://www.getapp.com/it-communications-software/email-tracking/os/web-based</t>
        </is>
      </c>
      <c r="D15935" t="inlineStr">
        <is>
          <t>Pinpointe</t>
        </is>
      </c>
      <c r="E15935" t="inlineStr">
        <is>
          <t>https://www.getapp.com/marketing-software/a/pinpointe-on-demand-email-marketing/</t>
        </is>
      </c>
      <c r="F15935" t="inlineStr">
        <is>
          <t>Pinpointe is the go-to email service provider for businesses that have outgrown their current email platform. If you're ready for more advanced features and service, Pinpointe is the right choice.Read more about Pinpointe</t>
        </is>
      </c>
    </row>
    <row r="15936">
      <c r="A15936" t="inlineStr">
        <is>
          <t>Communications</t>
        </is>
      </c>
      <c r="B15936" t="inlineStr">
        <is>
          <t>Email Tracking</t>
        </is>
      </c>
      <c r="C15936" t="inlineStr">
        <is>
          <t>https://www.getapp.com/it-communications-software/email-tracking/os/web-based</t>
        </is>
      </c>
      <c r="D15936" t="inlineStr">
        <is>
          <t>emBlue</t>
        </is>
      </c>
      <c r="E15936" t="inlineStr">
        <is>
          <t>https://www.getapp.com/marketing-software/a/emblue/</t>
        </is>
      </c>
      <c r="F15936" t="inlineStr">
        <is>
          <t>Segment your audience based on interests, activity in your campaigns, or behaviors on your website. Then, create effective remarketing campaigns and increase your results.Read more about emBlue</t>
        </is>
      </c>
    </row>
    <row r="15937">
      <c r="A15937" t="inlineStr">
        <is>
          <t>Communications</t>
        </is>
      </c>
      <c r="B15937" t="inlineStr">
        <is>
          <t>Email Tracking</t>
        </is>
      </c>
      <c r="C15937" t="inlineStr">
        <is>
          <t>https://www.getapp.com/it-communications-software/email-tracking/os/web-based</t>
        </is>
      </c>
      <c r="D15937" t="inlineStr">
        <is>
          <t>1PointMail</t>
        </is>
      </c>
      <c r="E15937" t="inlineStr">
        <is>
          <t>https://www.getapp.com/marketing-software/a/1pointmail/</t>
        </is>
      </c>
      <c r="F15937" t="inlineStr">
        <is>
          <t>1PointMail is an email marketing solution that supports the entire marketing process and helps in execution of campaigns across various channelsRead more about 1PointMail</t>
        </is>
      </c>
    </row>
    <row r="15938">
      <c r="A15938" t="inlineStr">
        <is>
          <t>Communications</t>
        </is>
      </c>
      <c r="B15938" t="inlineStr">
        <is>
          <t>Email Tracking</t>
        </is>
      </c>
      <c r="C15938" t="inlineStr">
        <is>
          <t>https://www.getapp.com/it-communications-software/email-tracking/os/web-based</t>
        </is>
      </c>
      <c r="D15938" t="inlineStr">
        <is>
          <t>Folderly</t>
        </is>
      </c>
      <c r="E15938" t="inlineStr">
        <is>
          <t>https://www.getapp.com/marketing-software/a/folderly-1/</t>
        </is>
      </c>
      <c r="F15938" t="inlineStr">
        <is>
          <t>Folderly is an email deliverability solution that offers a comprehensive approach to ensuring flawless email deliverability. Locate, solve, and prevent email deliverability pitfalls, and ensure your emails reach the Inbox folder.Read more about Folderly</t>
        </is>
      </c>
    </row>
    <row r="15939">
      <c r="A15939" t="inlineStr">
        <is>
          <t>Communications</t>
        </is>
      </c>
      <c r="B15939" t="inlineStr">
        <is>
          <t>Email Tracking</t>
        </is>
      </c>
      <c r="C15939" t="inlineStr">
        <is>
          <t>https://www.getapp.com/it-communications-software/email-tracking/os/web-based</t>
        </is>
      </c>
      <c r="D15939" t="inlineStr">
        <is>
          <t>Docsify</t>
        </is>
      </c>
      <c r="E15939" t="inlineStr">
        <is>
          <t>https://www.getapp.com/sales-software/a/docsify/</t>
        </is>
      </c>
      <c r="F15939" t="inlineStr">
        <is>
          <t>Docsify is an email tracking and email productivity tool for GmailRead more about Docsify</t>
        </is>
      </c>
    </row>
    <row r="15940">
      <c r="A15940" t="inlineStr">
        <is>
          <t>Communications</t>
        </is>
      </c>
      <c r="B15940" t="inlineStr">
        <is>
          <t>Email Tracking</t>
        </is>
      </c>
      <c r="C15940" t="inlineStr">
        <is>
          <t>https://www.getapp.com/it-communications-software/email-tracking/os/web-based</t>
        </is>
      </c>
      <c r="D15940" t="inlineStr">
        <is>
          <t>Cirrus Insight</t>
        </is>
      </c>
      <c r="E15940" t="inlineStr">
        <is>
          <t>https://www.getapp.com/sales-software/a/cirrus-insight/</t>
        </is>
      </c>
      <c r="F15940" t="inlineStr">
        <is>
          <t>Cirrus Insight enhances productivity with Salesforce and automates meetings by integrating with Gmail and Outlook. Users can sync data, send personalized emails, track interactions, and schedule meetings effortlessly. Cirrus Insight supports over 50,000 users globally.Read more about Cirrus Insight</t>
        </is>
      </c>
    </row>
    <row r="15941">
      <c r="A15941" t="inlineStr">
        <is>
          <t>Communications</t>
        </is>
      </c>
      <c r="B15941" t="inlineStr">
        <is>
          <t>Email Tracking</t>
        </is>
      </c>
      <c r="C15941" t="inlineStr">
        <is>
          <t>https://www.getapp.com/it-communications-software/email-tracking/os/web-based</t>
        </is>
      </c>
      <c r="D15941" t="inlineStr">
        <is>
          <t>Kickbox Email Verification</t>
        </is>
      </c>
      <c r="E15941" t="inlineStr">
        <is>
          <t>https://www.getapp.com/marketing-software/a/kickbox-email-verification/</t>
        </is>
      </c>
      <c r="F15941" t="inlineStr">
        <is>
          <t>Kickbox software automates the email address verification process. Marketers and business agencies can use it to improve the accuracy of email list data and deliverability. It integrates with most email providers and marketing or EDM software, including SendGrid, MailChimp, and Constant Contact.Read more about Kickbox Email Verification</t>
        </is>
      </c>
    </row>
    <row r="15942">
      <c r="A15942" t="inlineStr">
        <is>
          <t>Communications</t>
        </is>
      </c>
      <c r="B15942" t="inlineStr">
        <is>
          <t>Email Tracking</t>
        </is>
      </c>
      <c r="C15942" t="inlineStr">
        <is>
          <t>https://www.getapp.com/it-communications-software/email-tracking/os/web-based</t>
        </is>
      </c>
      <c r="D15942" t="inlineStr">
        <is>
          <t>LeanMail</t>
        </is>
      </c>
      <c r="E15942" t="inlineStr">
        <is>
          <t>https://www.getapp.com/it-management-software/a/leanmail/</t>
        </is>
      </c>
      <c r="F15942" t="inlineStr">
        <is>
          <t>Get Total Control Over Outlook. For every type of user and every personality type. Five easy, customizable solutions that give you all the control over your inbox that you want.Read more about LeanMail</t>
        </is>
      </c>
    </row>
    <row r="15943">
      <c r="A15943" t="inlineStr">
        <is>
          <t>Communications</t>
        </is>
      </c>
      <c r="B15943" t="inlineStr">
        <is>
          <t>Email Tracking</t>
        </is>
      </c>
      <c r="C15943" t="inlineStr">
        <is>
          <t>https://www.getapp.com/it-communications-software/email-tracking/os/web-based</t>
        </is>
      </c>
      <c r="D15943" t="inlineStr">
        <is>
          <t>RMail</t>
        </is>
      </c>
      <c r="E15943" t="inlineStr">
        <is>
          <t>https://www.getapp.com/operations-management-software/a/rmail/</t>
        </is>
      </c>
      <c r="F15943" t="inlineStr">
        <is>
          <t>RMail® is the e-security platform by RPost®. RMail specializes in elegantly easy to use email encryption for privacy and compliance, e-signatures, legal e-delivery proof, secure file sharing, email impostor protection, and AI-infused services to prevent data leaks and human e-security errors.Read more about RMail</t>
        </is>
      </c>
    </row>
    <row r="15944">
      <c r="A15944" t="inlineStr">
        <is>
          <t>Communications</t>
        </is>
      </c>
      <c r="B15944" t="inlineStr">
        <is>
          <t>Email Tracking</t>
        </is>
      </c>
      <c r="C15944" t="inlineStr">
        <is>
          <t>https://www.getapp.com/it-communications-software/email-tracking/os/web-based</t>
        </is>
      </c>
      <c r="D15944" t="inlineStr">
        <is>
          <t>Litmus</t>
        </is>
      </c>
      <c r="E15944" t="inlineStr">
        <is>
          <t>https://www.getapp.com/marketing-software/a/litmus/</t>
        </is>
      </c>
      <c r="F15944" t="inlineStr">
        <is>
          <t>Litmus helps agencies, designers and marketers to build, test, preview and track their emails for optimal email campaign effectivenessRead more about Litmus</t>
        </is>
      </c>
    </row>
    <row r="15945">
      <c r="A15945" t="inlineStr">
        <is>
          <t>Communications</t>
        </is>
      </c>
      <c r="B15945" t="inlineStr">
        <is>
          <t>Email Tracking</t>
        </is>
      </c>
      <c r="C15945" t="inlineStr">
        <is>
          <t>https://www.getapp.com/it-communications-software/email-tracking/os/web-based</t>
        </is>
      </c>
      <c r="D15945" t="inlineStr">
        <is>
          <t>Mailtrap</t>
        </is>
      </c>
      <c r="E15945" t="inlineStr">
        <is>
          <t>https://www.getapp.com/it-communications-software/a/mailtrap/</t>
        </is>
      </c>
      <c r="F15945" t="inlineStr">
        <is>
          <t>Email delivery platform for fast-growing product companies.Read more about Mailtrap</t>
        </is>
      </c>
    </row>
    <row r="15946">
      <c r="A15946" t="inlineStr">
        <is>
          <t>Communications</t>
        </is>
      </c>
      <c r="B15946" t="inlineStr">
        <is>
          <t>Email Tracking</t>
        </is>
      </c>
      <c r="C15946" t="inlineStr">
        <is>
          <t>https://www.getapp.com/it-communications-software/email-tracking/os/web-based</t>
        </is>
      </c>
      <c r="D15946" t="inlineStr">
        <is>
          <t>Critical Impact</t>
        </is>
      </c>
      <c r="E15946" t="inlineStr">
        <is>
          <t>https://www.getapp.com/marketing-software/a/critical-impact/</t>
        </is>
      </c>
      <c r="F15946" t="inlineStr">
        <is>
          <t>Critical Impact helps businesses deploy marketing campaigns in minutes. Select send options all on one page and then prevent mistakes by seeing a confirmation of all send details. Even test the email across over 100 different device screens from phones to tablets to monitors.Read more about Critical Impact</t>
        </is>
      </c>
    </row>
    <row r="15947">
      <c r="A15947" t="inlineStr">
        <is>
          <t>Communications</t>
        </is>
      </c>
      <c r="B15947" t="inlineStr">
        <is>
          <t>Email Tracking</t>
        </is>
      </c>
      <c r="C15947" t="inlineStr">
        <is>
          <t>https://www.getapp.com/it-communications-software/email-tracking/os/web-based</t>
        </is>
      </c>
      <c r="D15947" t="inlineStr">
        <is>
          <t>NeverBounce</t>
        </is>
      </c>
      <c r="E15947" t="inlineStr">
        <is>
          <t>https://www.getapp.com/it-communications-software/a/neverbounce/</t>
        </is>
      </c>
      <c r="F15947" t="inlineStr">
        <is>
          <t>NeverBounce is a cloud-based email verification and list cleaning solution that allows users of any level or scale to verify email addresses in bulk over time or instantly one at a time, providing a central dashboard boasting real time progress tracking, a custom API / webhook and JavaScript widgetRead more about NeverBounce</t>
        </is>
      </c>
    </row>
    <row r="15948">
      <c r="A15948" t="inlineStr">
        <is>
          <t>Communications</t>
        </is>
      </c>
      <c r="B15948" t="inlineStr">
        <is>
          <t>Email Tracking</t>
        </is>
      </c>
      <c r="C15948" t="inlineStr">
        <is>
          <t>https://www.getapp.com/it-communications-software/email-tracking/os/web-based</t>
        </is>
      </c>
      <c r="D15948" t="inlineStr">
        <is>
          <t>ADA</t>
        </is>
      </c>
      <c r="E15948" t="inlineStr">
        <is>
          <t>https://www.getapp.com/it-communications-software/a/ada-2/</t>
        </is>
      </c>
      <c r="F15948"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15949">
      <c r="A15949" t="inlineStr">
        <is>
          <t>Communications</t>
        </is>
      </c>
      <c r="B15949" t="inlineStr">
        <is>
          <t>Email Tracking</t>
        </is>
      </c>
      <c r="C15949" t="inlineStr">
        <is>
          <t>https://www.getapp.com/it-communications-software/email-tracking/os/web-based</t>
        </is>
      </c>
      <c r="D15949" t="inlineStr">
        <is>
          <t>Mergo</t>
        </is>
      </c>
      <c r="E15949" t="inlineStr">
        <is>
          <t>https://www.getapp.com/marketing-software/a/mergo/</t>
        </is>
      </c>
      <c r="F15949" t="inlineStr">
        <is>
          <t>Mergo is an email campaign built on the new generation of Google add-ons:Send 2000+ highly personalized emails / day with GmailTrack your campaign results: opens, responses, clicks, unsubscribes.Send personalized follow-up emails to the recipients who didn't answer!And more!Read more about Mergo</t>
        </is>
      </c>
    </row>
    <row r="15950">
      <c r="A15950" t="inlineStr">
        <is>
          <t>Communications</t>
        </is>
      </c>
      <c r="B15950" t="inlineStr">
        <is>
          <t>Email Tracking</t>
        </is>
      </c>
      <c r="C15950" t="inlineStr">
        <is>
          <t>https://www.getapp.com/it-communications-software/email-tracking/os/web-based</t>
        </is>
      </c>
      <c r="D15950" t="inlineStr">
        <is>
          <t>Polymail</t>
        </is>
      </c>
      <c r="E15950" t="inlineStr">
        <is>
          <t>https://www.getapp.com/marketing-software/a/tinyurl/</t>
        </is>
      </c>
      <c r="F15950" t="inlineStr">
        <is>
          <t>Polymail is an email management software designed to help businesses improve productivity using contact profiles, follow-up reminders, comments, mentions, email tracking, and other functionalities. Organizations can send automated multi-stage campaigns to prospects, identify qualified leads and track engagement metrics including the number of opens, clicks, downloads, and replies.Read more about Polymail</t>
        </is>
      </c>
    </row>
    <row r="15951">
      <c r="A15951" t="inlineStr">
        <is>
          <t>Communications</t>
        </is>
      </c>
      <c r="B15951" t="inlineStr">
        <is>
          <t>Email Tracking</t>
        </is>
      </c>
      <c r="C15951" t="inlineStr">
        <is>
          <t>https://www.getapp.com/it-communications-software/email-tracking/os/web-based</t>
        </is>
      </c>
      <c r="D15951" t="inlineStr">
        <is>
          <t>MailReach</t>
        </is>
      </c>
      <c r="E15951" t="inlineStr">
        <is>
          <t>https://www.getapp.com/marketing-software/a/mailreach/</t>
        </is>
      </c>
      <c r="F15951" t="inlineStr">
        <is>
          <t>MailReach is an email deliverability tool that helps users reach the inbox and avoid landing in spam. It monitors and improves email sender reputation, identifies and fixes spam problems, and gets better results from emails to make more sales.Read more about MailReach</t>
        </is>
      </c>
    </row>
    <row r="15952">
      <c r="A15952" t="inlineStr">
        <is>
          <t>Communications</t>
        </is>
      </c>
      <c r="B15952" t="inlineStr">
        <is>
          <t>Email Tracking</t>
        </is>
      </c>
      <c r="C15952" t="inlineStr">
        <is>
          <t>https://www.getapp.com/it-communications-software/email-tracking/os/web-based</t>
        </is>
      </c>
      <c r="D15952" t="inlineStr">
        <is>
          <t>Plezi</t>
        </is>
      </c>
      <c r="E15952" t="inlineStr">
        <is>
          <t>https://www.getapp.com/marketing-software/a/plezi/</t>
        </is>
      </c>
      <c r="F15952" t="inlineStr">
        <is>
          <t>Plezi is a marketing automation solution aimed at B2B companies who want to generate more leads through their marketing contentRead more about Plezi</t>
        </is>
      </c>
    </row>
    <row r="15953">
      <c r="A15953" t="inlineStr">
        <is>
          <t>Communications</t>
        </is>
      </c>
      <c r="B15953" t="inlineStr">
        <is>
          <t>Email Tracking</t>
        </is>
      </c>
      <c r="C15953" t="inlineStr">
        <is>
          <t>https://www.getapp.com/it-communications-software/email-tracking/os/web-based</t>
        </is>
      </c>
      <c r="D15953" t="inlineStr">
        <is>
          <t>GetSales.io</t>
        </is>
      </c>
      <c r="E15953" t="inlineStr">
        <is>
          <t>https://www.getapp.com/marketing-software/a/getsales-io/</t>
        </is>
      </c>
      <c r="F15953" t="inlineStr">
        <is>
          <t>GetSales.io is a cloud-based lead generation platform that helps sales teams streamline the outreach process on a centralized interface. The platform provides omni-channel automation for channels such as LinkedIn, email, SMS, and WhatsApp, allowing users to create and manage multi-channel campaigns. It includes a built-in CRM with lead statuses, team collaboration tools, notifications, and engagement insights, enabling users to track and manage the sales pipeline.Read more about GetSales.io</t>
        </is>
      </c>
    </row>
    <row r="15954">
      <c r="A15954" t="inlineStr">
        <is>
          <t>Communications</t>
        </is>
      </c>
      <c r="B15954" t="inlineStr">
        <is>
          <t>Email Tracking</t>
        </is>
      </c>
      <c r="C15954" t="inlineStr">
        <is>
          <t>https://www.getapp.com/it-communications-software/email-tracking/os/web-based</t>
        </is>
      </c>
      <c r="D15954" t="inlineStr">
        <is>
          <t>Easymailing</t>
        </is>
      </c>
      <c r="E15954" t="inlineStr">
        <is>
          <t>https://www.getapp.com/marketing-software/a/easymailing/</t>
        </is>
      </c>
      <c r="F15954" t="inlineStr">
        <is>
          <t>Easymailing is a powerful, scalable email marketing platform featuring drag-and-drop design, advanced automation, seamless integrations, robust security, and real-time analytics.Read more about Easymailing</t>
        </is>
      </c>
    </row>
    <row r="15955">
      <c r="A15955" t="inlineStr">
        <is>
          <t>Communications</t>
        </is>
      </c>
      <c r="B15955" t="inlineStr">
        <is>
          <t>Email Tracking</t>
        </is>
      </c>
      <c r="C15955" t="inlineStr">
        <is>
          <t>https://www.getapp.com/it-communications-software/email-tracking/os/web-based</t>
        </is>
      </c>
      <c r="D15955" t="inlineStr">
        <is>
          <t>MailMonitor</t>
        </is>
      </c>
      <c r="E15955" t="inlineStr">
        <is>
          <t>https://www.getapp.com/marketing-software/a/mailmonitor/</t>
        </is>
      </c>
      <c r="F15955" t="inlineStr">
        <is>
          <t>MailMonitor provides email deliverability analytics and sender reputation monitoring.Read more about MailMonitor</t>
        </is>
      </c>
    </row>
    <row r="15956">
      <c r="A15956" t="inlineStr">
        <is>
          <t>Communications</t>
        </is>
      </c>
      <c r="B15956" t="inlineStr">
        <is>
          <t>Email Tracking</t>
        </is>
      </c>
      <c r="C15956" t="inlineStr">
        <is>
          <t>https://www.getapp.com/it-communications-software/email-tracking/os/web-based</t>
        </is>
      </c>
      <c r="D15956" t="inlineStr">
        <is>
          <t>QuickMail</t>
        </is>
      </c>
      <c r="E15956" t="inlineStr">
        <is>
          <t>https://www.getapp.com/it-communications-software/a/quickmail-io/</t>
        </is>
      </c>
      <c r="F15956" t="inlineStr">
        <is>
          <t>Outbound cold email tool that helps sales teams warm up leads on auto-pilot and close more deals. Open, click tracking, and error prevention features. Set up custom automation (for example, follow-up steps), team tasks, and powerful sequences.Read more about QuickMail</t>
        </is>
      </c>
    </row>
    <row r="15957">
      <c r="A15957" t="inlineStr">
        <is>
          <t>Communications</t>
        </is>
      </c>
      <c r="B15957" t="inlineStr">
        <is>
          <t>Email Tracking</t>
        </is>
      </c>
      <c r="C15957" t="inlineStr">
        <is>
          <t>https://www.getapp.com/it-communications-software/email-tracking/os/web-based</t>
        </is>
      </c>
      <c r="D15957" t="inlineStr">
        <is>
          <t>DeliverySlip</t>
        </is>
      </c>
      <c r="E15957" t="inlineStr">
        <is>
          <t>https://www.getapp.com/security-software/a/deliveryslip/</t>
        </is>
      </c>
      <c r="F15957" t="inlineStr">
        <is>
          <t>DeliverySlip is a cloud-based email security, file sharing and electronic signature solution which offers industrial-grade email encryption, secure file transfer, electronic approvals, web forms, bulk send, and more. The software works inside Microsoft Outlook, Gmail, and various other applications.Read more about DeliverySlip</t>
        </is>
      </c>
    </row>
    <row r="15958">
      <c r="A15958" t="inlineStr">
        <is>
          <t>Communications</t>
        </is>
      </c>
      <c r="B15958" t="inlineStr">
        <is>
          <t>Email Tracking</t>
        </is>
      </c>
      <c r="C15958" t="inlineStr">
        <is>
          <t>https://www.getapp.com/it-communications-software/email-tracking/os/web-based</t>
        </is>
      </c>
      <c r="D15958" t="inlineStr">
        <is>
          <t>Email on Acid</t>
        </is>
      </c>
      <c r="E15958" t="inlineStr">
        <is>
          <t>https://www.getapp.com/marketing-software/a/email-on-acid/</t>
        </is>
      </c>
      <c r="F15958" t="inlineStr">
        <is>
          <t>Campaign Precheck is our guided seamless checklist that optimizes every email, from your preview text to visually-accessible design, deliverability checks and email previews, allowing you to save time, reach more subscribers and achieve higher ROI with every message.Read more about Email on Acid</t>
        </is>
      </c>
    </row>
    <row r="15959">
      <c r="A15959" t="inlineStr">
        <is>
          <t>Communications</t>
        </is>
      </c>
      <c r="B15959" t="inlineStr">
        <is>
          <t>Email Tracking</t>
        </is>
      </c>
      <c r="C15959" t="inlineStr">
        <is>
          <t>https://www.getapp.com/it-communications-software/email-tracking/os/web-based</t>
        </is>
      </c>
      <c r="D15959" t="inlineStr">
        <is>
          <t>Email Meter Enterprise</t>
        </is>
      </c>
      <c r="E15959" t="inlineStr">
        <is>
          <t>https://www.getapp.com/business-intelligence-analytics-software/a/email-meter/</t>
        </is>
      </c>
      <c r="F15959" t="inlineStr">
        <is>
          <t>The email analytics platform that makes it easy to track and analyze email response times, SLAs, team's email productivity and more.Read more about Email Meter Enterprise</t>
        </is>
      </c>
    </row>
    <row r="15960">
      <c r="A15960" t="inlineStr">
        <is>
          <t>Communications</t>
        </is>
      </c>
      <c r="B15960" t="inlineStr">
        <is>
          <t>Email Tracking</t>
        </is>
      </c>
      <c r="C15960" t="inlineStr">
        <is>
          <t>https://www.getapp.com/it-communications-software/email-tracking/os/web-based</t>
        </is>
      </c>
      <c r="D15960" t="inlineStr">
        <is>
          <t>Visual Visitor</t>
        </is>
      </c>
      <c r="E15960" t="inlineStr">
        <is>
          <t>https://www.getapp.com/marketing-software/a/visual-visitor/</t>
        </is>
      </c>
      <c r="F15960" t="inlineStr">
        <is>
          <t>We Make B2B Sales Easier.  We Answer:Who is Shopping?Who to Contact?Who is Interested?Who is Opening My Proposals?Shorten Your Sales Cycle Today!Read more about Visual Visitor</t>
        </is>
      </c>
    </row>
    <row r="15961">
      <c r="A15961" t="inlineStr">
        <is>
          <t>Communications</t>
        </is>
      </c>
      <c r="B15961" t="inlineStr">
        <is>
          <t>Email Tracking</t>
        </is>
      </c>
      <c r="C15961" t="inlineStr">
        <is>
          <t>https://www.getapp.com/it-communications-software/email-tracking/os/web-based</t>
        </is>
      </c>
      <c r="D15961" t="inlineStr">
        <is>
          <t>Opensense</t>
        </is>
      </c>
      <c r="E15961" t="inlineStr">
        <is>
          <t>https://www.getapp.com/marketing-software/a/opensense/</t>
        </is>
      </c>
      <c r="F15961" t="inlineStr">
        <is>
          <t>Best for cloud-based solution that works w/Office365 and Google Workspace to add email signatures, email banner marketing with CRM targeting, email insights/tracking with document heat maps, and GDPR/legal compliance. US-based support.Read more about Opensense</t>
        </is>
      </c>
    </row>
    <row r="15962">
      <c r="A15962" t="inlineStr">
        <is>
          <t>Communications</t>
        </is>
      </c>
      <c r="B15962" t="inlineStr">
        <is>
          <t>Email Tracking</t>
        </is>
      </c>
      <c r="C15962" t="inlineStr">
        <is>
          <t>https://www.getapp.com/it-communications-software/email-tracking/os/web-based</t>
        </is>
      </c>
      <c r="D15962" t="inlineStr">
        <is>
          <t>ePigeon</t>
        </is>
      </c>
      <c r="E15962" t="inlineStr">
        <is>
          <t>https://www.getapp.com/marketing-software/a/epigeon/</t>
        </is>
      </c>
      <c r="F15962" t="inlineStr">
        <is>
          <t>ePigeon is a cloud-based email marketing platform that helps businesses schedule and manage campaigns, edit HTML codes, send tests, and more.Read more about ePigeon</t>
        </is>
      </c>
    </row>
    <row r="15963">
      <c r="A15963" t="inlineStr">
        <is>
          <t>Communications</t>
        </is>
      </c>
      <c r="B15963" t="inlineStr">
        <is>
          <t>Email Tracking</t>
        </is>
      </c>
      <c r="C15963" t="inlineStr">
        <is>
          <t>https://www.getapp.com/it-communications-software/email-tracking/os/web-based</t>
        </is>
      </c>
      <c r="D15963" t="inlineStr">
        <is>
          <t>Klemail</t>
        </is>
      </c>
      <c r="E15963" t="inlineStr">
        <is>
          <t>https://www.getapp.com/it-communications-software/a/klemail/</t>
        </is>
      </c>
      <c r="F15963" t="inlineStr">
        <is>
          <t>Klemail is an email management tool that enables businesses to detect incorrect emails in the database. These email addresses are dangerous for your email reputation. Cleaning your contact lists will allow you to lower your bounce rate when sending email campaigns and thus increase your deliverability.Read more about Klemail</t>
        </is>
      </c>
    </row>
    <row r="15964">
      <c r="A15964" t="inlineStr">
        <is>
          <t>Communications</t>
        </is>
      </c>
      <c r="B15964" t="inlineStr">
        <is>
          <t>Email Tracking</t>
        </is>
      </c>
      <c r="C15964" t="inlineStr">
        <is>
          <t>https://www.getapp.com/it-communications-software/email-tracking/os/web-based</t>
        </is>
      </c>
      <c r="D15964" t="inlineStr">
        <is>
          <t>Elastic Email</t>
        </is>
      </c>
      <c r="E15964" t="inlineStr">
        <is>
          <t>https://www.getapp.com/marketing-software/a/elastic-email/</t>
        </is>
      </c>
      <c r="F15964" t="inlineStr">
        <is>
          <t>A modern email marketing and delivery platform that offers a comprehensive suite of tools for small businesses and content creators to manage their email communication.Read more about Elastic Email</t>
        </is>
      </c>
    </row>
    <row r="15965">
      <c r="A15965" t="inlineStr">
        <is>
          <t>Communications</t>
        </is>
      </c>
      <c r="B15965" t="inlineStr">
        <is>
          <t>Email Tracking</t>
        </is>
      </c>
      <c r="C15965" t="inlineStr">
        <is>
          <t>https://www.getapp.com/it-communications-software/email-tracking/os/web-based</t>
        </is>
      </c>
      <c r="D15965" t="inlineStr">
        <is>
          <t>Selligent by Marigold</t>
        </is>
      </c>
      <c r="E15965" t="inlineStr">
        <is>
          <t>https://www.getapp.com/marketing-software/a/selligent/</t>
        </is>
      </c>
      <c r="F15965" t="inlineStr">
        <is>
          <t>Marigold Engage is a multi-channel marketing solution for identifying customers, analyzing behavior across channels, and interpreting data with custom reportsRead more about Selligent by Marigold</t>
        </is>
      </c>
    </row>
    <row r="15966">
      <c r="A15966" t="inlineStr">
        <is>
          <t>Communications</t>
        </is>
      </c>
      <c r="B15966" t="inlineStr">
        <is>
          <t>Email Tracking</t>
        </is>
      </c>
      <c r="C15966" t="inlineStr">
        <is>
          <t>https://www.getapp.com/it-communications-software/email-tracking/os/web-based</t>
        </is>
      </c>
      <c r="D15966" t="inlineStr">
        <is>
          <t>CentrixOne Email Marketing</t>
        </is>
      </c>
      <c r="E15966" t="inlineStr">
        <is>
          <t>https://www.getapp.com/marketing-software/a/centrixone-email-marketing/</t>
        </is>
      </c>
      <c r="F15966" t="inlineStr">
        <is>
          <t>CentrixOne Email Marketing is a simple, intuitive, and affordable solution. It enables businesses to manage contacts, send emails, and track statistics. It offers tools that turn prospects into customers. It creates and customizes responsive emails in just a few minutes.Read more about CentrixOne Email Marketing</t>
        </is>
      </c>
    </row>
    <row r="15967">
      <c r="A15967" t="inlineStr">
        <is>
          <t>Communications</t>
        </is>
      </c>
      <c r="B15967" t="inlineStr">
        <is>
          <t>Email Tracking</t>
        </is>
      </c>
      <c r="C15967" t="inlineStr">
        <is>
          <t>https://www.getapp.com/it-communications-software/email-tracking/os/web-based</t>
        </is>
      </c>
      <c r="D15967" t="inlineStr">
        <is>
          <t>250ok</t>
        </is>
      </c>
      <c r="E15967" t="inlineStr">
        <is>
          <t>https://www.getapp.com/it-communications-software/a/250ok/</t>
        </is>
      </c>
      <c r="F15967" t="inlineStr">
        <is>
          <t>250ok is a modular, customizable email performance management, analytics and deliverability software suite, for use by email marketers alongside popular third-party Email Service Providers (ESPs), to drive advanced insights around email performance and the assurance that all messages reach customersRead more about 250ok</t>
        </is>
      </c>
    </row>
    <row r="15968">
      <c r="A15968" t="inlineStr">
        <is>
          <t>Communications</t>
        </is>
      </c>
      <c r="B15968" t="inlineStr">
        <is>
          <t>Email Tracking</t>
        </is>
      </c>
      <c r="C15968" t="inlineStr">
        <is>
          <t>https://www.getapp.com/it-communications-software/email-tracking/os/web-based</t>
        </is>
      </c>
      <c r="D15968" t="inlineStr">
        <is>
          <t>AIO</t>
        </is>
      </c>
      <c r="E15968" t="inlineStr">
        <is>
          <t>https://www.getapp.com/sales-software/a/aio/</t>
        </is>
      </c>
      <c r="F15968" t="inlineStr">
        <is>
          <t>AIO is an on-premise and cloud-based omnichannel marketing software that helps businesses of all sizes manage digital campaigns and streamline client communication through emails, SMS and more.Read more about AIO</t>
        </is>
      </c>
    </row>
    <row r="15969">
      <c r="A15969" t="inlineStr">
        <is>
          <t>Communications</t>
        </is>
      </c>
      <c r="B15969" t="inlineStr">
        <is>
          <t>Email Tracking</t>
        </is>
      </c>
      <c r="C15969" t="inlineStr">
        <is>
          <t>https://www.getapp.com/it-communications-software/email-tracking/os/web-based</t>
        </is>
      </c>
      <c r="D15969" t="inlineStr">
        <is>
          <t>SparkPost</t>
        </is>
      </c>
      <c r="E15969" t="inlineStr">
        <is>
          <t>https://www.getapp.com/it-communications-software/a/sparkpost/</t>
        </is>
      </c>
      <c r="F15969" t="inlineStr">
        <is>
          <t>SparkPost is an email analytics solution designed to help businesses optimize email performance, deliverability, engagement, and more. It offers predictive intelligence, which allows marketers to gain insights into campaign health, engagement rate, and spam links to diagnose performance issues.Read more about SparkPost</t>
        </is>
      </c>
    </row>
    <row r="15970">
      <c r="A15970" t="inlineStr">
        <is>
          <t>Communications</t>
        </is>
      </c>
      <c r="B15970" t="inlineStr">
        <is>
          <t>Email Tracking</t>
        </is>
      </c>
      <c r="C15970" t="inlineStr">
        <is>
          <t>https://www.getapp.com/it-communications-software/email-tracking/os/web-based</t>
        </is>
      </c>
      <c r="D15970" t="inlineStr">
        <is>
          <t>PoliteMail</t>
        </is>
      </c>
      <c r="E15970" t="inlineStr">
        <is>
          <t>https://www.getapp.com/it-communications-software/a/politemail/</t>
        </is>
      </c>
      <c r="F15970" t="inlineStr">
        <is>
          <t>PoliteMail is a plugin built for Microsoft Outlook, Exchange and Office 365, which helps organizations send email broadcasts to employees and analyze their engagement through actionable metrics such as open, click, and read-time rates.Read more about PoliteMail</t>
        </is>
      </c>
    </row>
    <row r="15971">
      <c r="A15971" t="inlineStr">
        <is>
          <t>Communications</t>
        </is>
      </c>
      <c r="B15971" t="inlineStr">
        <is>
          <t>Email Tracking</t>
        </is>
      </c>
      <c r="C15971" t="inlineStr">
        <is>
          <t>https://www.getapp.com/it-communications-software/email-tracking/os/web-based</t>
        </is>
      </c>
      <c r="D15971" t="inlineStr">
        <is>
          <t>EQUP</t>
        </is>
      </c>
      <c r="E15971" t="inlineStr">
        <is>
          <t>https://www.getapp.com/marketing-software/a/equp/</t>
        </is>
      </c>
      <c r="F15971"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15972">
      <c r="A15972" t="inlineStr">
        <is>
          <t>Communications</t>
        </is>
      </c>
      <c r="B15972" t="inlineStr">
        <is>
          <t>Email Tracking</t>
        </is>
      </c>
      <c r="C15972" t="inlineStr">
        <is>
          <t>https://www.getapp.com/it-communications-software/email-tracking/os/web-based</t>
        </is>
      </c>
      <c r="D15972" t="inlineStr">
        <is>
          <t>MailSend</t>
        </is>
      </c>
      <c r="E15972" t="inlineStr">
        <is>
          <t>https://www.getapp.com/marketing-software/a/mailsend/</t>
        </is>
      </c>
      <c r="F15972" t="inlineStr">
        <is>
          <t>MailSend is an Email marketing platform and newsletter builder by 500appsRead more about MailSend</t>
        </is>
      </c>
    </row>
    <row r="15973">
      <c r="A15973" t="inlineStr">
        <is>
          <t>Communications</t>
        </is>
      </c>
      <c r="B15973" t="inlineStr">
        <is>
          <t>Email Tracking</t>
        </is>
      </c>
      <c r="C15973" t="inlineStr">
        <is>
          <t>https://www.getapp.com/it-communications-software/email-tracking/os/web-based</t>
        </is>
      </c>
      <c r="D15973" t="inlineStr">
        <is>
          <t>Kasplo</t>
        </is>
      </c>
      <c r="E15973" t="inlineStr">
        <is>
          <t>https://www.getapp.com/it-communications-software/a/kasplo/</t>
        </is>
      </c>
      <c r="F15973" t="inlineStr">
        <is>
          <t>Track your campaign's performance in realtime.Read more about Kasplo</t>
        </is>
      </c>
    </row>
    <row r="15974">
      <c r="A15974" t="inlineStr">
        <is>
          <t>Communications</t>
        </is>
      </c>
      <c r="B15974" t="inlineStr">
        <is>
          <t>Email Tracking</t>
        </is>
      </c>
      <c r="C15974" t="inlineStr">
        <is>
          <t>https://www.getapp.com/it-communications-software/email-tracking/os/web-based</t>
        </is>
      </c>
      <c r="D15974" t="inlineStr">
        <is>
          <t>Maropost</t>
        </is>
      </c>
      <c r="E15974" t="inlineStr">
        <is>
          <t>https://www.getapp.com/marketing-software/a/maropost/</t>
        </is>
      </c>
      <c r="F15974"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15975">
      <c r="A15975" t="inlineStr">
        <is>
          <t>Communications</t>
        </is>
      </c>
      <c r="B15975" t="inlineStr">
        <is>
          <t>Email Tracking</t>
        </is>
      </c>
      <c r="C15975" t="inlineStr">
        <is>
          <t>https://www.getapp.com/it-communications-software/email-tracking/os/web-based</t>
        </is>
      </c>
      <c r="D15975" t="inlineStr">
        <is>
          <t>Maileroo</t>
        </is>
      </c>
      <c r="E15975" t="inlineStr">
        <is>
          <t>https://www.getapp.com/it-communications-software/a/maileroo/</t>
        </is>
      </c>
      <c r="F15975" t="inlineStr">
        <is>
          <t>Maileroo is a powerful email platform designed for both SMTP and email marketing needs. It ensures efficiency and reliability by offering robust tracking of email activities, including delivery, opens, clicks, and bounce rates.Read more about Maileroo</t>
        </is>
      </c>
    </row>
    <row r="15976">
      <c r="A15976" t="inlineStr">
        <is>
          <t>Communications</t>
        </is>
      </c>
      <c r="B15976" t="inlineStr">
        <is>
          <t>Email Tracking</t>
        </is>
      </c>
      <c r="C15976" t="inlineStr">
        <is>
          <t>https://www.getapp.com/it-communications-software/email-tracking/os/web-based</t>
        </is>
      </c>
      <c r="D15976" t="inlineStr">
        <is>
          <t>InboxPro</t>
        </is>
      </c>
      <c r="E15976" t="inlineStr">
        <is>
          <t>https://www.getapp.com/it-communications-software/a/inboxpro/</t>
        </is>
      </c>
      <c r="F15976" t="inlineStr">
        <is>
          <t>Transform your email management and turn every inbox into a high-efficiency, lead-converting machine with InboxPro. Turn your inbox into a dynamic tool for customer conversion and engagement, enhanced by AI.Read more about InboxPro</t>
        </is>
      </c>
    </row>
    <row r="15977">
      <c r="A15977" t="inlineStr">
        <is>
          <t>Communications</t>
        </is>
      </c>
      <c r="B15977" t="inlineStr">
        <is>
          <t>Email Tracking</t>
        </is>
      </c>
      <c r="C15977" t="inlineStr">
        <is>
          <t>https://www.getapp.com/it-communications-software/email-tracking/os/web-based</t>
        </is>
      </c>
      <c r="D15977" t="inlineStr">
        <is>
          <t>Custobar</t>
        </is>
      </c>
      <c r="E15977" t="inlineStr">
        <is>
          <t>https://www.getapp.com/marketing-software/a/custobar/</t>
        </is>
      </c>
      <c r="F15977" t="inlineStr">
        <is>
          <t>Custobar is a cloud-based marketing automation platform designed to help businesses of all sizes create, launch, and manage marketing campaigns. The platform enables organizations to gather and store data about sales, marketing, communication, and customer services from multiple sources on a unified portal for future reference.Read more about Custobar</t>
        </is>
      </c>
    </row>
    <row r="15978">
      <c r="A15978" t="inlineStr">
        <is>
          <t>Communications</t>
        </is>
      </c>
      <c r="B15978" t="inlineStr">
        <is>
          <t>Email Tracking</t>
        </is>
      </c>
      <c r="C15978" t="inlineStr">
        <is>
          <t>https://www.getapp.com/it-communications-software/email-tracking/os/web-based</t>
        </is>
      </c>
      <c r="D15978" t="inlineStr">
        <is>
          <t>Magileads</t>
        </is>
      </c>
      <c r="E15978" t="inlineStr">
        <is>
          <t>https://www.getapp.com/sales-software/a/magileads/</t>
        </is>
      </c>
      <c r="F15978"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15979">
      <c r="A15979" t="inlineStr">
        <is>
          <t>Communications</t>
        </is>
      </c>
      <c r="B15979" t="inlineStr">
        <is>
          <t>Email Tracking</t>
        </is>
      </c>
      <c r="C15979" t="inlineStr">
        <is>
          <t>https://www.getapp.com/it-communications-software/email-tracking/os/web-based</t>
        </is>
      </c>
      <c r="D15979" t="inlineStr">
        <is>
          <t>realcrux</t>
        </is>
      </c>
      <c r="E15979" t="inlineStr">
        <is>
          <t>https://www.getapp.com/marketing-software/a/adcrux/</t>
        </is>
      </c>
      <c r="F15979" t="inlineStr">
        <is>
          <t>Get a personalized dedicated SMTP server with dedicated IPs designed for your cold email needs.Read more about realcrux</t>
        </is>
      </c>
    </row>
    <row r="15980">
      <c r="A15980" t="inlineStr">
        <is>
          <t>Communications</t>
        </is>
      </c>
      <c r="B15980" t="inlineStr">
        <is>
          <t>Email Tracking</t>
        </is>
      </c>
      <c r="C15980" t="inlineStr">
        <is>
          <t>https://www.getapp.com/it-communications-software/email-tracking/os/web-based</t>
        </is>
      </c>
      <c r="D15980" t="inlineStr">
        <is>
          <t>Doppler</t>
        </is>
      </c>
      <c r="E15980" t="inlineStr">
        <is>
          <t>https://www.getapp.com/it-communications-software/a/doppler/</t>
        </is>
      </c>
      <c r="F15980" t="inlineStr">
        <is>
          <t>Doppler is an email marketing platform designed to help businesses engage with customers using customizable forms, pre-defined templates, personalized communications, and SMS campaigns. Some features include an HTML editor, A/B testing capabilities, real-time reports, a centralized dashboard, and permission management.Read more about Doppler</t>
        </is>
      </c>
    </row>
    <row r="15981">
      <c r="A15981" t="inlineStr">
        <is>
          <t>Communications</t>
        </is>
      </c>
      <c r="B15981" t="inlineStr">
        <is>
          <t>Email Tracking</t>
        </is>
      </c>
      <c r="C15981" t="inlineStr">
        <is>
          <t>https://www.getapp.com/it-communications-software/email-tracking/os/web-based</t>
        </is>
      </c>
      <c r="D15981" t="inlineStr">
        <is>
          <t>MxToolbox Delivery Center</t>
        </is>
      </c>
      <c r="E15981" t="inlineStr">
        <is>
          <t>https://www.getapp.com/it-communications-software/a/mxtoolbox-delivery-center/</t>
        </is>
      </c>
      <c r="F15981" t="inlineStr">
        <is>
          <t>MxToolbox Delivery Center is a cloud-based email monitoring solution, that assists marketing teams with tracking email deliverability &amp; monitoring domain health. Features include analytics, SMTP diagnostics, header analysis, response management, threat investigation, server monitoring, &amp; reporting.Read more about MxToolbox Delivery Center</t>
        </is>
      </c>
    </row>
    <row r="15982">
      <c r="A15982" t="inlineStr">
        <is>
          <t>Communications</t>
        </is>
      </c>
      <c r="B15982" t="inlineStr">
        <is>
          <t>Email Tracking</t>
        </is>
      </c>
      <c r="C15982" t="inlineStr">
        <is>
          <t>https://www.getapp.com/it-communications-software/email-tracking/os/web-based</t>
        </is>
      </c>
      <c r="D15982" t="inlineStr">
        <is>
          <t>Sailthru by Marigold</t>
        </is>
      </c>
      <c r="E15982" t="inlineStr">
        <is>
          <t>https://www.getapp.com/marketing-software/a/sailthru/</t>
        </is>
      </c>
      <c r="F15982"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15983">
      <c r="A15983" t="inlineStr">
        <is>
          <t>Communications</t>
        </is>
      </c>
      <c r="B15983" t="inlineStr">
        <is>
          <t>Email Tracking</t>
        </is>
      </c>
      <c r="C15983" t="inlineStr">
        <is>
          <t>https://www.getapp.com/it-communications-software/email-tracking/os/web-based</t>
        </is>
      </c>
      <c r="D15983" t="inlineStr">
        <is>
          <t>Email Tracking for Zendesk</t>
        </is>
      </c>
      <c r="E15983" t="inlineStr">
        <is>
          <t>https://www.getapp.com/it-communications-software/a/email-tracking-for-zendesk/</t>
        </is>
      </c>
      <c r="F15983" t="inlineStr">
        <is>
          <t>Email Tracking for Zendesk helps monitor email recipient's activity, and email opened so that users can analyze their email marketing and customer support. Reports are also available to provide a visual expression of agents' activity.Read more about Email Tracking for Zendesk</t>
        </is>
      </c>
    </row>
    <row r="15984">
      <c r="A15984" t="inlineStr">
        <is>
          <t>Communications</t>
        </is>
      </c>
      <c r="B15984" t="inlineStr">
        <is>
          <t>Email Tracking</t>
        </is>
      </c>
      <c r="C15984" t="inlineStr">
        <is>
          <t>https://www.getapp.com/it-communications-software/email-tracking/os/web-based</t>
        </is>
      </c>
      <c r="D15984" t="inlineStr">
        <is>
          <t>APSIS One</t>
        </is>
      </c>
      <c r="E15984" t="inlineStr">
        <is>
          <t>https://www.getapp.com/it-communications-software/a/apsis-one-1/</t>
        </is>
      </c>
      <c r="F15984" t="inlineStr">
        <is>
          <t>APSIS One is an easy-to-use platform for Email, Marketing Automation, SMS, Website Personalisation, E-commerce and more. All you need to improve results, increase retention, and grow your business.Read more about APSIS One</t>
        </is>
      </c>
    </row>
    <row r="15985">
      <c r="A15985" t="inlineStr">
        <is>
          <t>Communications</t>
        </is>
      </c>
      <c r="B15985" t="inlineStr">
        <is>
          <t>Email Tracking</t>
        </is>
      </c>
      <c r="C15985" t="inlineStr">
        <is>
          <t>https://www.getapp.com/it-communications-software/email-tracking/os/web-based</t>
        </is>
      </c>
      <c r="D15985" t="inlineStr">
        <is>
          <t>SendPost</t>
        </is>
      </c>
      <c r="E15985" t="inlineStr">
        <is>
          <t>https://www.getapp.com/it-communications-software/a/sendpost/</t>
        </is>
      </c>
      <c r="F15985" t="inlineStr">
        <is>
          <t>SendPost provides an Email API and SMTP relay for developers, software businesses, and ESPs with tools, expertise, and support needed to reliably deliver, measure and optimize transactional emails.Read more about SendPost</t>
        </is>
      </c>
    </row>
    <row r="15986">
      <c r="A15986" t="inlineStr">
        <is>
          <t>Communications</t>
        </is>
      </c>
      <c r="B15986" t="inlineStr">
        <is>
          <t>Email Tracking</t>
        </is>
      </c>
      <c r="C15986" t="inlineStr">
        <is>
          <t>https://www.getapp.com/it-communications-software/email-tracking/os/web-based</t>
        </is>
      </c>
      <c r="D15986" t="inlineStr">
        <is>
          <t>UniSender</t>
        </is>
      </c>
      <c r="E15986" t="inlineStr">
        <is>
          <t>https://www.getapp.com/marketing-software/a/unisender/</t>
        </is>
      </c>
      <c r="F15986" t="inlineStr">
        <is>
          <t>Unisender is a solution for challenging email tasks. This is an all-in-one marketing platform for personalized email and SMS campaigns.Unisender features ready-to-use email templates, the next generation email-editor, and time-saving marketing automation tools.Read more about UniSender</t>
        </is>
      </c>
    </row>
    <row r="15987">
      <c r="A15987" t="inlineStr">
        <is>
          <t>Communications</t>
        </is>
      </c>
      <c r="B15987" t="inlineStr">
        <is>
          <t>Email Tracking</t>
        </is>
      </c>
      <c r="C15987" t="inlineStr">
        <is>
          <t>https://www.getapp.com/it-communications-software/email-tracking/os/web-based</t>
        </is>
      </c>
      <c r="D15987" t="inlineStr">
        <is>
          <t>Spark</t>
        </is>
      </c>
      <c r="E15987" t="inlineStr">
        <is>
          <t>https://www.getapp.com/all-software/a/spark/</t>
        </is>
      </c>
      <c r="F15987" t="inlineStr">
        <is>
          <t>Spark is an AI-powered email assistant that helps users get organized, so they can get back to doing what matters most.Read more about Spark</t>
        </is>
      </c>
    </row>
    <row r="15988">
      <c r="A15988" t="inlineStr">
        <is>
          <t>Communications</t>
        </is>
      </c>
      <c r="B15988" t="inlineStr">
        <is>
          <t>Email Tracking</t>
        </is>
      </c>
      <c r="C15988" t="inlineStr">
        <is>
          <t>https://www.getapp.com/it-communications-software/email-tracking/os/web-based</t>
        </is>
      </c>
      <c r="D15988" t="inlineStr">
        <is>
          <t>MakesBridge Marketing Automation</t>
        </is>
      </c>
      <c r="E15988" t="inlineStr">
        <is>
          <t>https://www.getapp.com/it-communications-software/a/makesbridge-marketing-automation/</t>
        </is>
      </c>
      <c r="F15988" t="inlineStr">
        <is>
          <t>MakesBridge Marketing Automation is a web-based lead nurturing software that offers features such as drip message sequencing, automated sales follow-ups, real-time sales alerts, and targeted segmentation to help businesses optimize sales and marketing results.Read more about MakesBridge Marketing Automation</t>
        </is>
      </c>
    </row>
    <row r="15989">
      <c r="A15989" t="inlineStr">
        <is>
          <t>Communications</t>
        </is>
      </c>
      <c r="B15989" t="inlineStr">
        <is>
          <t>Email Tracking</t>
        </is>
      </c>
      <c r="C15989" t="inlineStr">
        <is>
          <t>https://www.getapp.com/it-communications-software/email-tracking/os/web-based</t>
        </is>
      </c>
      <c r="D15989" t="inlineStr">
        <is>
          <t>InboxAlly</t>
        </is>
      </c>
      <c r="E15989" t="inlineStr">
        <is>
          <t>https://www.getapp.com/it-communications-software/a/inboxally/</t>
        </is>
      </c>
      <c r="F15989" t="inlineStr">
        <is>
          <t>InboxAlly is a tool that helps email marketers stop their emails from landing in spam. It does this by teaching email providers to put your messages in the Inbox. This results in a dramatic increase in your open rates and your bottom line.Read more about InboxAlly</t>
        </is>
      </c>
    </row>
    <row r="15990">
      <c r="A15990" t="inlineStr">
        <is>
          <t>Communications</t>
        </is>
      </c>
      <c r="B15990" t="inlineStr">
        <is>
          <t>Email Tracking</t>
        </is>
      </c>
      <c r="C15990" t="inlineStr">
        <is>
          <t>https://www.getapp.com/it-communications-software/email-tracking/os/web-based</t>
        </is>
      </c>
      <c r="D15990" t="inlineStr">
        <is>
          <t>Ternair</t>
        </is>
      </c>
      <c r="E15990" t="inlineStr">
        <is>
          <t>https://www.getapp.com/customer-management-software/a/ternair/</t>
        </is>
      </c>
      <c r="F15990" t="inlineStr">
        <is>
          <t>Track your results live. View opens, clicks and heatmap results to optimize your emails. Set up automatic follow-up campaigns or link response to your (crm) system.Read more about Ternair</t>
        </is>
      </c>
    </row>
    <row r="15991">
      <c r="A15991" t="inlineStr">
        <is>
          <t>Communications</t>
        </is>
      </c>
      <c r="B15991" t="inlineStr">
        <is>
          <t>Email Tracking</t>
        </is>
      </c>
      <c r="C15991" t="inlineStr">
        <is>
          <t>https://www.getapp.com/it-communications-software/email-tracking/os/web-based</t>
        </is>
      </c>
      <c r="D15991" t="inlineStr">
        <is>
          <t>Outreachbin</t>
        </is>
      </c>
      <c r="E15991" t="inlineStr">
        <is>
          <t>https://www.getapp.com/sales-software/a/outreachbin/</t>
        </is>
      </c>
      <c r="F15991" t="inlineStr">
        <is>
          <t>Outreachbin is a cloud-based email marketing platform designed to help sales professionals, founders, entrepreneurs, recruiters, small businesses, and content marketers warm-up emails and create cold email campaigns. It enables organizations to automate emails, convert prospects and handle interactions.Read more about Outreachbin</t>
        </is>
      </c>
    </row>
    <row r="15992">
      <c r="A15992" t="inlineStr">
        <is>
          <t>Communications</t>
        </is>
      </c>
      <c r="B15992" t="inlineStr">
        <is>
          <t>Email Tracking</t>
        </is>
      </c>
      <c r="C15992" t="inlineStr">
        <is>
          <t>https://www.getapp.com/it-communications-software/email-tracking/os/web-based</t>
        </is>
      </c>
      <c r="D15992" t="inlineStr">
        <is>
          <t>Leads And CRM</t>
        </is>
      </c>
      <c r="E15992" t="inlineStr">
        <is>
          <t>https://www.getapp.com/marketing-software/a/leads-and-crm/</t>
        </is>
      </c>
      <c r="F15992" t="inlineStr">
        <is>
          <t>Start saving tons of time and money by putting your lead generation on autopilot with just minutes of work.Generate huge lists of potential customers with a few clicks and get their email addresses so you can reach out to them.Read more about Leads And CRM</t>
        </is>
      </c>
    </row>
    <row r="15993">
      <c r="A15993" t="inlineStr">
        <is>
          <t>Communications</t>
        </is>
      </c>
      <c r="B15993" t="inlineStr">
        <is>
          <t>Email Tracking</t>
        </is>
      </c>
      <c r="C15993" t="inlineStr">
        <is>
          <t>https://www.getapp.com/it-communications-software/email-tracking/os/web-based</t>
        </is>
      </c>
      <c r="D15993" t="inlineStr">
        <is>
          <t>Leadersend</t>
        </is>
      </c>
      <c r="E15993" t="inlineStr">
        <is>
          <t>https://www.getapp.com/it-communications-software/a/leadersend/</t>
        </is>
      </c>
      <c r="F15993" t="inlineStr">
        <is>
          <t>LeaderSend offers transactional email delivery solutions to help create and send fully personalized emails. Track these messages, receive in depth reports to make sure they get delivered and read.LeaderSend takes care of delivering your transactional messages and managing infrastructure, while you can focus on your business instead.Integrate LeaderSend with any CRM, E-Commerce, CMS and other marketing platforms.Read more about Leadersend</t>
        </is>
      </c>
    </row>
    <row r="15994">
      <c r="A15994" t="inlineStr">
        <is>
          <t>Communications</t>
        </is>
      </c>
      <c r="B15994" t="inlineStr">
        <is>
          <t>Email Tracking</t>
        </is>
      </c>
      <c r="C15994" t="inlineStr">
        <is>
          <t>https://www.getapp.com/it-communications-software/email-tracking/os/web-based</t>
        </is>
      </c>
      <c r="D15994" t="inlineStr">
        <is>
          <t>mxHERO Email Attachment Protection</t>
        </is>
      </c>
      <c r="E15994" t="inlineStr">
        <is>
          <t>https://www.getapp.com/security-software/a/mxhero-email-attachment-protection/</t>
        </is>
      </c>
      <c r="F15994" t="inlineStr">
        <is>
          <t>Automatically track delivery of all email attachments outside your organization. Get real-time notification of attachment access per file per recipient. Get details on when and how files accessed, e.g. mobile, computer. Revoke access to files at any time, even after message delivery.Read more about mxHERO Email Attachment Protection</t>
        </is>
      </c>
    </row>
    <row r="15995">
      <c r="A15995" t="inlineStr">
        <is>
          <t>Communications</t>
        </is>
      </c>
      <c r="B15995" t="inlineStr">
        <is>
          <t>Email Tracking</t>
        </is>
      </c>
      <c r="C15995" t="inlineStr">
        <is>
          <t>https://www.getapp.com/it-communications-software/email-tracking/os/web-based</t>
        </is>
      </c>
      <c r="D15995" t="inlineStr">
        <is>
          <t>Everest</t>
        </is>
      </c>
      <c r="E15995" t="inlineStr">
        <is>
          <t>https://www.getapp.com/it-communications-software/a/everest-1/</t>
        </is>
      </c>
      <c r="F15995" t="inlineStr">
        <is>
          <t>Everest is an email marketing platform, which helps businesses design, review, preview, optimize, manage and track campaigns. Administrators can resize, personalize and configure dashboards using a drag-and-drop interface to monitor email deliverability and engagement, among other metrics.Read more about Everest</t>
        </is>
      </c>
    </row>
    <row r="15996">
      <c r="A15996" t="inlineStr">
        <is>
          <t>Communications</t>
        </is>
      </c>
      <c r="B15996" t="inlineStr">
        <is>
          <t>Email Tracking</t>
        </is>
      </c>
      <c r="C15996" t="inlineStr">
        <is>
          <t>https://www.getapp.com/it-communications-software/email-tracking/os/web-based</t>
        </is>
      </c>
      <c r="D15996" t="inlineStr">
        <is>
          <t>Sales Prophet</t>
        </is>
      </c>
      <c r="E15996" t="inlineStr">
        <is>
          <t>https://www.getapp.com/marketing-software/a/sales-prophet/</t>
        </is>
      </c>
      <c r="F15996" t="inlineStr">
        <is>
          <t>Sales Prophet is a dynamic sales and marketing automation platform boasting a vast database of over 80 million B2B contacts.Read more about Sales Prophet</t>
        </is>
      </c>
    </row>
    <row r="15997">
      <c r="A15997" t="inlineStr">
        <is>
          <t>Communications</t>
        </is>
      </c>
      <c r="B15997" t="inlineStr">
        <is>
          <t>Email Tracking</t>
        </is>
      </c>
      <c r="C15997" t="inlineStr">
        <is>
          <t>https://www.getapp.com/it-communications-software/email-tracking/os/web-based</t>
        </is>
      </c>
      <c r="D15997" t="inlineStr">
        <is>
          <t>Mailvio</t>
        </is>
      </c>
      <c r="E15997" t="inlineStr">
        <is>
          <t>https://www.getapp.com/marketing-software/a/mailvio/</t>
        </is>
      </c>
      <c r="F15997" t="inlineStr">
        <is>
          <t>Mailvio is an email marketing platform designed specifically for affiliate marketers. It offers features such as pre-configured, warmed-up sender domains, an AI-enabled email automation tool, and advanced RFM segmentation capabilities to help users boost email engagement and drive additional sales. Mailvio's transparent sender score tracking and in-depth business intelligence insights further empower affiliate marketers to optimize email marketing strategies.Read more about Mailvio</t>
        </is>
      </c>
    </row>
    <row r="15998">
      <c r="A15998" t="inlineStr">
        <is>
          <t>Communications</t>
        </is>
      </c>
      <c r="B15998" t="inlineStr">
        <is>
          <t>Email Tracking</t>
        </is>
      </c>
      <c r="C15998" t="inlineStr">
        <is>
          <t>https://www.getapp.com/it-communications-software/email-tracking/os/web-based</t>
        </is>
      </c>
      <c r="D15998" t="inlineStr">
        <is>
          <t>JetSend</t>
        </is>
      </c>
      <c r="E15998" t="inlineStr">
        <is>
          <t>https://www.getapp.com/it-communications-software/a/jetsend/</t>
        </is>
      </c>
      <c r="F15998" t="inlineStr">
        <is>
          <t>JetSend is a transactional email management solution that allows businesses to send, track, and manage email campaigns. The platform also offers suppression list management with built-in compliance measures to ensure all communication are GDPR compliant.Read more about JetSend</t>
        </is>
      </c>
    </row>
    <row r="15999">
      <c r="A15999" t="inlineStr">
        <is>
          <t>Communications</t>
        </is>
      </c>
      <c r="B15999" t="inlineStr">
        <is>
          <t>Email Tracking</t>
        </is>
      </c>
      <c r="C15999" t="inlineStr">
        <is>
          <t>https://www.getapp.com/it-communications-software/email-tracking/os/web-based</t>
        </is>
      </c>
      <c r="D15999" t="inlineStr">
        <is>
          <t>TagMyMail</t>
        </is>
      </c>
      <c r="E15999" t="inlineStr">
        <is>
          <t>https://www.getapp.com/it-communications-software/a/tagmymail/</t>
        </is>
      </c>
      <c r="F15999" t="inlineStr">
        <is>
          <t>TagMyMail allows Gmail accounts to track emails. No installation needed.Read more about TagMyMail</t>
        </is>
      </c>
    </row>
    <row r="16000">
      <c r="A16000" t="inlineStr">
        <is>
          <t>Communications</t>
        </is>
      </c>
      <c r="B16000" t="inlineStr">
        <is>
          <t>Email Tracking</t>
        </is>
      </c>
      <c r="C16000" t="inlineStr">
        <is>
          <t>https://www.getapp.com/it-communications-software/email-tracking/os/web-based</t>
        </is>
      </c>
      <c r="D16000" t="inlineStr">
        <is>
          <t>iQ.Suite aaS</t>
        </is>
      </c>
      <c r="E16000" t="inlineStr">
        <is>
          <t>https://www.getapp.com/all-software/a/iq-suite-aas/</t>
        </is>
      </c>
      <c r="F16000"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16001">
      <c r="A16001" t="inlineStr">
        <is>
          <t>Communications</t>
        </is>
      </c>
      <c r="B16001" t="inlineStr">
        <is>
          <t>Email Tracking</t>
        </is>
      </c>
      <c r="C16001" t="inlineStr">
        <is>
          <t>https://www.getapp.com/it-communications-software/email-tracking/os/web-based</t>
        </is>
      </c>
      <c r="D16001" t="inlineStr">
        <is>
          <t>OpenedOrNot</t>
        </is>
      </c>
      <c r="E16001" t="inlineStr">
        <is>
          <t>https://www.getapp.com/all-software/a/openedornot/</t>
        </is>
      </c>
      <c r="F16001" t="inlineStr">
        <is>
          <t>You can track emails and get real-time updates.Find out when your emails have been viewed, the number of clicks, and how many times a recipient has read the mail using our user-friendly interface.Read more about OpenedOrNot</t>
        </is>
      </c>
    </row>
    <row r="16002">
      <c r="A16002" t="inlineStr">
        <is>
          <t>Communications</t>
        </is>
      </c>
      <c r="B16002" t="inlineStr">
        <is>
          <t>Email Tracking</t>
        </is>
      </c>
      <c r="C16002" t="inlineStr">
        <is>
          <t>https://www.getapp.com/it-communications-software/email-tracking/os/web-based</t>
        </is>
      </c>
      <c r="D16002" t="inlineStr">
        <is>
          <t>Birdsenger</t>
        </is>
      </c>
      <c r="E16002" t="inlineStr">
        <is>
          <t>https://www.getapp.com/it-communications-software/a/birdsenger/</t>
        </is>
      </c>
      <c r="F16002" t="inlineStr">
        <is>
          <t>Birdsenger is a cloud-based marketing platform designed to help users personalize and automate their emails with features such as lead importation, list creation and more.Read more about Birdsenger</t>
        </is>
      </c>
    </row>
    <row r="16003">
      <c r="A16003" t="inlineStr">
        <is>
          <t>Communications</t>
        </is>
      </c>
      <c r="B16003" t="inlineStr">
        <is>
          <t>Email Verification Tools</t>
        </is>
      </c>
      <c r="C16003" t="inlineStr">
        <is>
          <t>https://www.getapp.com/it-communications-software/email-verification-tools/os/web-based</t>
        </is>
      </c>
      <c r="D16003" t="inlineStr">
        <is>
          <t>mailfloss</t>
        </is>
      </c>
      <c r="E16003" t="inlineStr">
        <is>
          <t>https://www.capterra.com/ppc/clicks/collect/GA/directory/e2b1b873-1cd6-4b83-abab-a87700680c51/destination?country=ID&amp;language=en&amp;specificLocation=serp_oses&amp;sessionStartPage=&amp;categoryId=7e4b423f-4167-4a4e-b5eb-75a5d3e6799e&amp;listingPosition=1&amp;gaClientId=R0ExLjEuMjAxNjE1MDAwOC4xNzU2NjE1OTI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4989fa4-a937-4de3-8de9-20fdbc189cfd</t>
        </is>
      </c>
      <c r="F16003" t="inlineStr">
        <is>
          <t>mailfloss is a cloud-based bulk email verification platform designed to help small to large businesses protect, clean &amp; verify email lists automatically. It allows users to integrate lists with several systems, customize preferences &amp; manage them with automatic verification, decay protection &amp; more.Read more about mailfloss</t>
        </is>
      </c>
    </row>
    <row r="16004">
      <c r="A16004" t="inlineStr">
        <is>
          <t>Communications</t>
        </is>
      </c>
      <c r="B16004" t="inlineStr">
        <is>
          <t>Email Verification Tools</t>
        </is>
      </c>
      <c r="C16004" t="inlineStr">
        <is>
          <t>https://www.getapp.com/it-communications-software/email-verification-tools/os/web-based</t>
        </is>
      </c>
      <c r="D16004" t="inlineStr">
        <is>
          <t>Bouncer</t>
        </is>
      </c>
      <c r="E16004" t="inlineStr">
        <is>
          <t>https://www.capterra.com/ppc/clicks/collect/GA/directory/8cf23747-8341-4711-a04c-a9420061c521/destination?country=ID&amp;language=en&amp;specificLocation=serp_oses&amp;sessionStartPage=&amp;categoryId=7e4b423f-4167-4a4e-b5eb-75a5d3e6799e&amp;listingPosition=2&amp;gaClientId=R0ExLjEuMjAxNjE1MDAwOC4xNzU2NjE1OTI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c682eb0-5b6c-4b56-9cff-7d79457f2e97</t>
        </is>
      </c>
      <c r="F16004" t="inlineStr">
        <is>
          <t>Email address validation and verification solution. Created to clean email lists, and verify email address in real-time too.Read more about Bouncer</t>
        </is>
      </c>
    </row>
    <row r="16005">
      <c r="A16005" t="inlineStr">
        <is>
          <t>Communications</t>
        </is>
      </c>
      <c r="B16005" t="inlineStr">
        <is>
          <t>Email Verification Tools</t>
        </is>
      </c>
      <c r="C16005" t="inlineStr">
        <is>
          <t>https://www.getapp.com/it-communications-software/email-verification-tools/os/web-based</t>
        </is>
      </c>
      <c r="D16005" t="inlineStr">
        <is>
          <t>GetEmail.io</t>
        </is>
      </c>
      <c r="E16005" t="inlineStr">
        <is>
          <t>https://www.getapp.com/marketing-software/a/getemail-io/</t>
        </is>
      </c>
      <c r="F16005" t="inlineStr">
        <is>
          <t>GetEmail.io is a cloud-based software that helps businesses leverage big data algorithms and machine learning capabilities to retrieve email addresses of required professionals from the web. Supervisors can use the application to automatically verify and authenticate the legitimacy of all requested emails.Read more about GetEmail.io</t>
        </is>
      </c>
    </row>
    <row r="16006">
      <c r="A16006" t="inlineStr">
        <is>
          <t>Communications</t>
        </is>
      </c>
      <c r="B16006" t="inlineStr">
        <is>
          <t>Email Verification Tools</t>
        </is>
      </c>
      <c r="C16006" t="inlineStr">
        <is>
          <t>https://www.getapp.com/it-communications-software/email-verification-tools/os/web-based</t>
        </is>
      </c>
      <c r="D16006" t="inlineStr">
        <is>
          <t>ZeroBounce</t>
        </is>
      </c>
      <c r="E16006" t="inlineStr">
        <is>
          <t>https://www.getapp.com/marketing-software/a/zerobounce/</t>
        </is>
      </c>
      <c r="F16006" t="inlineStr">
        <is>
          <t>ZeroBounce is an email verifier that's available via dashboard, API, and iOS.The service verifies 30+ types of email addresses with 99% accuracy, including valid, invalid, disposable, spam traps, and abuse emails. It takes approximately one hour to verify 100,000 mixed domains.Read more about ZeroBounce</t>
        </is>
      </c>
    </row>
    <row r="16007">
      <c r="A16007" t="inlineStr">
        <is>
          <t>Communications</t>
        </is>
      </c>
      <c r="B16007" t="inlineStr">
        <is>
          <t>Email Verification Tools</t>
        </is>
      </c>
      <c r="C16007" t="inlineStr">
        <is>
          <t>https://www.getapp.com/it-communications-software/email-verification-tools/os/web-based</t>
        </is>
      </c>
      <c r="D16007" t="inlineStr">
        <is>
          <t>Emailable</t>
        </is>
      </c>
      <c r="E16007" t="inlineStr">
        <is>
          <t>https://www.getapp.com/it-communications-software/a/emailable/</t>
        </is>
      </c>
      <c r="F16007" t="inlineStr">
        <is>
          <t>Emailable is a cloud-based email verification tool which assists marketing teams with filtering their customer email database and optimizing campaigns. Key features include domain check, syntax check, quality assessment, an open API, mail server validation, and reporting.Read more about Emailable</t>
        </is>
      </c>
    </row>
    <row r="16008">
      <c r="A16008" t="inlineStr">
        <is>
          <t>Communications</t>
        </is>
      </c>
      <c r="B16008" t="inlineStr">
        <is>
          <t>Email Verification Tools</t>
        </is>
      </c>
      <c r="C16008" t="inlineStr">
        <is>
          <t>https://www.getapp.com/it-communications-software/email-verification-tools/os/web-based</t>
        </is>
      </c>
      <c r="D16008" t="inlineStr">
        <is>
          <t>SendGrid</t>
        </is>
      </c>
      <c r="E16008" t="inlineStr">
        <is>
          <t>https://www.getapp.com/it-communications-software/a/sendgrid/</t>
        </is>
      </c>
      <c r="F16008" t="inlineStr">
        <is>
          <t>SendGrid is a solution that provides a cloud-based email infrastructure to help relieve businesses of the cost and complexity of maintaining custom email systems. It provides email delivery, scalability and real-time analytics along with APIs. The platform also offers SMTP service, email validation, deliverability insights, and dynamic templates, while supporting multiple programming languages including Node.js, Python, and Java.Read more about SendGrid</t>
        </is>
      </c>
    </row>
    <row r="16009">
      <c r="A16009" t="inlineStr">
        <is>
          <t>Communications</t>
        </is>
      </c>
      <c r="B16009" t="inlineStr">
        <is>
          <t>Email Verification Tools</t>
        </is>
      </c>
      <c r="C16009" t="inlineStr">
        <is>
          <t>https://www.getapp.com/it-communications-software/email-verification-tools/os/web-based</t>
        </is>
      </c>
      <c r="D16009" t="inlineStr">
        <is>
          <t>Reoon Email Verifier</t>
        </is>
      </c>
      <c r="E16009" t="inlineStr">
        <is>
          <t>https://www.getapp.com/it-communications-software/a/reoon-email-verifier/</t>
        </is>
      </c>
      <c r="F16009" t="inlineStr">
        <is>
          <t>Reoon Email Verifier is a cloud-based tool that enables companies to verify and clean email lists in a user-friendly simple interface. It also helps businesses improve the deliverability of emails.Read more about Reoon Email Verifier</t>
        </is>
      </c>
    </row>
    <row r="16010">
      <c r="A16010" t="inlineStr">
        <is>
          <t>Communications</t>
        </is>
      </c>
      <c r="B16010" t="inlineStr">
        <is>
          <t>Email Verification Tools</t>
        </is>
      </c>
      <c r="C16010" t="inlineStr">
        <is>
          <t>https://www.getapp.com/it-communications-software/email-verification-tools/os/web-based</t>
        </is>
      </c>
      <c r="D16010" t="inlineStr">
        <is>
          <t>Mailjet</t>
        </is>
      </c>
      <c r="E16010" t="inlineStr">
        <is>
          <t>https://www.getapp.com/it-communications-software/a/mailjet/</t>
        </is>
      </c>
      <c r="F16010" t="inlineStr">
        <is>
          <t>Send, track and deliver both marketing and transactional emails with Mailjet. Our cloud-based infrastructure is unique and highly scalable with a proprietary technology that optimizes email deliverability.Read more about Mailjet</t>
        </is>
      </c>
    </row>
    <row r="16011">
      <c r="A16011" t="inlineStr">
        <is>
          <t>Communications</t>
        </is>
      </c>
      <c r="B16011" t="inlineStr">
        <is>
          <t>Email Verification Tools</t>
        </is>
      </c>
      <c r="C16011" t="inlineStr">
        <is>
          <t>https://www.getapp.com/it-communications-software/email-verification-tools/os/web-based</t>
        </is>
      </c>
      <c r="D16011" t="inlineStr">
        <is>
          <t>Snov.io</t>
        </is>
      </c>
      <c r="E16011" t="inlineStr">
        <is>
          <t>https://www.getapp.com/customer-management-software/a/snovio/</t>
        </is>
      </c>
      <c r="F16011" t="inlineStr">
        <is>
          <t>Find and collect pre-verified leads according to your ideal customer profile.Read more about Snov.io</t>
        </is>
      </c>
    </row>
    <row r="16012">
      <c r="A16012" t="inlineStr">
        <is>
          <t>Communications</t>
        </is>
      </c>
      <c r="B16012" t="inlineStr">
        <is>
          <t>Email Verification Tools</t>
        </is>
      </c>
      <c r="C16012" t="inlineStr">
        <is>
          <t>https://www.getapp.com/it-communications-software/email-verification-tools/os/web-based</t>
        </is>
      </c>
      <c r="D16012" t="inlineStr">
        <is>
          <t>Selzy</t>
        </is>
      </c>
      <c r="E16012" t="inlineStr">
        <is>
          <t>https://www.getapp.com/marketing-software/a/selzy/</t>
        </is>
      </c>
      <c r="F16012" t="inlineStr">
        <is>
          <t>Selzy is an intuitive email marketing platform that suits any business needs. It offers a wide range of integrations with your favorite tools, an easy-to-use drag&amp;drop editor, and email templates for any occasion.Read more about Selzy</t>
        </is>
      </c>
    </row>
    <row r="16013">
      <c r="A16013" t="inlineStr">
        <is>
          <t>Communications</t>
        </is>
      </c>
      <c r="B16013" t="inlineStr">
        <is>
          <t>Email Verification Tools</t>
        </is>
      </c>
      <c r="C16013" t="inlineStr">
        <is>
          <t>https://www.getapp.com/it-communications-software/email-verification-tools/os/web-based</t>
        </is>
      </c>
      <c r="D16013" t="inlineStr">
        <is>
          <t>Campaigner</t>
        </is>
      </c>
      <c r="E16013" t="inlineStr">
        <is>
          <t>https://www.getapp.com/all-software/a/campaigner-1/</t>
        </is>
      </c>
      <c r="F16013" t="inlineStr">
        <is>
          <t>Advanced yet easy-to-use email marketing platform featuring automation workflows, contact segmentation, multivariate experiments and A/B split testing, drag &amp; drop and HTML email editors, pre-built templates. conversion tracking and real time reporting.Read more about Campaigner</t>
        </is>
      </c>
    </row>
    <row r="16014">
      <c r="A16014" t="inlineStr">
        <is>
          <t>Communications</t>
        </is>
      </c>
      <c r="B16014" t="inlineStr">
        <is>
          <t>Email Verification Tools</t>
        </is>
      </c>
      <c r="C16014" t="inlineStr">
        <is>
          <t>https://www.getapp.com/it-communications-software/email-verification-tools/os/web-based</t>
        </is>
      </c>
      <c r="D16014" t="inlineStr">
        <is>
          <t>Email List Verify</t>
        </is>
      </c>
      <c r="E16014" t="inlineStr">
        <is>
          <t>https://www.getapp.com/marketing-software/a/email-list-verify/</t>
        </is>
      </c>
      <c r="F16014" t="inlineStr">
        <is>
          <t>Email List Verify is a web based comprehensive email list verification solution that helps companies to reduce the bounce rate of their marketing emailsRead more about Email List Verify</t>
        </is>
      </c>
    </row>
    <row r="16015">
      <c r="A16015" t="inlineStr">
        <is>
          <t>Communications</t>
        </is>
      </c>
      <c r="B16015" t="inlineStr">
        <is>
          <t>Email Verification Tools</t>
        </is>
      </c>
      <c r="C16015" t="inlineStr">
        <is>
          <t>https://www.getapp.com/it-communications-software/email-verification-tools/os/web-based</t>
        </is>
      </c>
      <c r="D16015" t="inlineStr">
        <is>
          <t>Mailgun</t>
        </is>
      </c>
      <c r="E16015" t="inlineStr">
        <is>
          <t>https://www.getapp.com/it-communications-software/a/mailgun/</t>
        </is>
      </c>
      <c r="F16015" t="inlineStr">
        <is>
          <t>Mailgun is an email automation service offering a complete cloud-based email service for sending, receiving &amp; tracking email sent through your websites &amp; appsRead more about Mailgun</t>
        </is>
      </c>
    </row>
    <row r="16016">
      <c r="A16016" t="inlineStr">
        <is>
          <t>Communications</t>
        </is>
      </c>
      <c r="B16016" t="inlineStr">
        <is>
          <t>Email Verification Tools</t>
        </is>
      </c>
      <c r="C16016" t="inlineStr">
        <is>
          <t>https://www.getapp.com/it-communications-software/email-verification-tools/os/web-based</t>
        </is>
      </c>
      <c r="D16016" t="inlineStr">
        <is>
          <t>Clearout</t>
        </is>
      </c>
      <c r="E16016" t="inlineStr">
        <is>
          <t>https://www.getapp.com/it-communications-software/a/clearout/</t>
        </is>
      </c>
      <c r="F16016" t="inlineStr">
        <is>
          <t>Clearout is a cloud-based email validation and verification service which assists businesses with mail server validation and spam detection. Its key features include syntax validation, disposable email detection, domain check, risk verification, open API, response measurement and SMTP monitoring.Read more about Clearout</t>
        </is>
      </c>
    </row>
    <row r="16017">
      <c r="A16017" t="inlineStr">
        <is>
          <t>Communications</t>
        </is>
      </c>
      <c r="B16017" t="inlineStr">
        <is>
          <t>Email Verification Tools</t>
        </is>
      </c>
      <c r="C16017" t="inlineStr">
        <is>
          <t>https://www.getapp.com/it-communications-software/email-verification-tools/os/web-based</t>
        </is>
      </c>
      <c r="D16017" t="inlineStr">
        <is>
          <t>MillionVerifier</t>
        </is>
      </c>
      <c r="E16017" t="inlineStr">
        <is>
          <t>https://www.getapp.com/it-communications-software/a/millionverifier/</t>
        </is>
      </c>
      <c r="F16017" t="inlineStr">
        <is>
          <t>MillionVerifier is a cloud-based email verification solution, which helps businesses authenticate email lists through syntax and domain existence checking. Key features include spam protection, secure data storage, SMTP verification, temporary/disposable email detection, and reporting.Read more about MillionVerifier</t>
        </is>
      </c>
    </row>
    <row r="16018">
      <c r="A16018" t="inlineStr">
        <is>
          <t>Communications</t>
        </is>
      </c>
      <c r="B16018" t="inlineStr">
        <is>
          <t>Email Verification Tools</t>
        </is>
      </c>
      <c r="C16018" t="inlineStr">
        <is>
          <t>https://www.getapp.com/it-communications-software/email-verification-tools/os/web-based</t>
        </is>
      </c>
      <c r="D16018" t="inlineStr">
        <is>
          <t>ListClean</t>
        </is>
      </c>
      <c r="E16018" t="inlineStr">
        <is>
          <t>https://www.getapp.com/it-communications-software/a/listclean/</t>
        </is>
      </c>
      <c r="F16018" t="inlineStr">
        <is>
          <t>ListClean is an email validation and email verification platform. The solution removes email typos, non-existent emails, No-MX, abusive email accounts, spam traps, and other risky email addresses.Read more about ListClean</t>
        </is>
      </c>
    </row>
    <row r="16019">
      <c r="A16019" t="inlineStr">
        <is>
          <t>Communications</t>
        </is>
      </c>
      <c r="B16019" t="inlineStr">
        <is>
          <t>Email Verification Tools</t>
        </is>
      </c>
      <c r="C16019" t="inlineStr">
        <is>
          <t>https://www.getapp.com/it-communications-software/email-verification-tools/os/web-based</t>
        </is>
      </c>
      <c r="D16019" t="inlineStr">
        <is>
          <t>Acrelia</t>
        </is>
      </c>
      <c r="E16019" t="inlineStr">
        <is>
          <t>https://www.getapp.com/marketing-software/a/acrelia-news/</t>
        </is>
      </c>
      <c r="F16019" t="inlineStr">
        <is>
          <t>The software creates personalized email campaigns with links, interactive material, and calls to action. It integrates a bulk SMS sending service tailored to target customers. Results are collected and displayed in real-time. Email receipts are verified, and customer interactions monitored.Read more about Acrelia</t>
        </is>
      </c>
    </row>
    <row r="16020">
      <c r="A16020" t="inlineStr">
        <is>
          <t>Communications</t>
        </is>
      </c>
      <c r="B16020" t="inlineStr">
        <is>
          <t>Email Verification Tools</t>
        </is>
      </c>
      <c r="C16020" t="inlineStr">
        <is>
          <t>https://www.getapp.com/it-communications-software/email-verification-tools/os/web-based</t>
        </is>
      </c>
      <c r="D16020" t="inlineStr">
        <is>
          <t>Twilio User Authentication &amp; Identity</t>
        </is>
      </c>
      <c r="E16020" t="inlineStr">
        <is>
          <t>https://www.getapp.com/security-software/a/authy/</t>
        </is>
      </c>
      <c r="F16020" t="inlineStr">
        <is>
          <t>Twilio User Authentication &amp; Identity offers digital identity verification and intelligence tools to build mutual trust between business and consumer.Read more about Twilio User Authentication &amp; Identity</t>
        </is>
      </c>
    </row>
    <row r="16021">
      <c r="A16021" t="inlineStr">
        <is>
          <t>Communications</t>
        </is>
      </c>
      <c r="B16021" t="inlineStr">
        <is>
          <t>Email Verification Tools</t>
        </is>
      </c>
      <c r="C16021" t="inlineStr">
        <is>
          <t>https://www.getapp.com/it-communications-software/email-verification-tools/os/web-based</t>
        </is>
      </c>
      <c r="D16021" t="inlineStr">
        <is>
          <t>LaGrowthMachine</t>
        </is>
      </c>
      <c r="E16021" t="inlineStr">
        <is>
          <t>https://www.getapp.com/sales-software/a/lagrowthmachine/</t>
        </is>
      </c>
      <c r="F16021" t="inlineStr">
        <is>
          <t>LaGrowthMachine is the first multi-channel prospecting platform that helps growth, sales, and recruiters engage with their targets on LinkedIn, Email, and Twitter.Read more about LaGrowthMachine</t>
        </is>
      </c>
    </row>
    <row r="16022">
      <c r="A16022" t="inlineStr">
        <is>
          <t>Communications</t>
        </is>
      </c>
      <c r="B16022" t="inlineStr">
        <is>
          <t>Email Verification Tools</t>
        </is>
      </c>
      <c r="C16022" t="inlineStr">
        <is>
          <t>https://www.getapp.com/it-communications-software/email-verification-tools/os/web-based</t>
        </is>
      </c>
      <c r="D16022" t="inlineStr">
        <is>
          <t>1PointMail</t>
        </is>
      </c>
      <c r="E16022" t="inlineStr">
        <is>
          <t>https://www.getapp.com/marketing-software/a/1pointmail/</t>
        </is>
      </c>
      <c r="F16022" t="inlineStr">
        <is>
          <t>1PointMail is an email marketing solution that supports the entire marketing process and helps in execution of campaigns across various channelsRead more about 1PointMail</t>
        </is>
      </c>
    </row>
    <row r="16023">
      <c r="A16023" t="inlineStr">
        <is>
          <t>Communications</t>
        </is>
      </c>
      <c r="B16023" t="inlineStr">
        <is>
          <t>Email Verification Tools</t>
        </is>
      </c>
      <c r="C16023" t="inlineStr">
        <is>
          <t>https://www.getapp.com/it-communications-software/email-verification-tools/os/web-based</t>
        </is>
      </c>
      <c r="D16023" t="inlineStr">
        <is>
          <t>Folderly</t>
        </is>
      </c>
      <c r="E16023" t="inlineStr">
        <is>
          <t>https://www.getapp.com/marketing-software/a/folderly-1/</t>
        </is>
      </c>
      <c r="F16023" t="inlineStr">
        <is>
          <t>Folderly is an email deliverability solution that offers a comprehensive approach to ensuring flawless email deliverability. Locate, solve, and prevent email deliverability pitfalls, and ensure your emails reach the Inbox folder.Read more about Folderly</t>
        </is>
      </c>
    </row>
    <row r="16024">
      <c r="A16024" t="inlineStr">
        <is>
          <t>Communications</t>
        </is>
      </c>
      <c r="B16024" t="inlineStr">
        <is>
          <t>Email Verification Tools</t>
        </is>
      </c>
      <c r="C16024" t="inlineStr">
        <is>
          <t>https://www.getapp.com/it-communications-software/email-verification-tools/os/web-based</t>
        </is>
      </c>
      <c r="D16024" t="inlineStr">
        <is>
          <t>Kickbox Email Verification</t>
        </is>
      </c>
      <c r="E16024" t="inlineStr">
        <is>
          <t>https://www.getapp.com/marketing-software/a/kickbox-email-verification/</t>
        </is>
      </c>
      <c r="F16024" t="inlineStr">
        <is>
          <t>Kickbox software automates the email address verification process. Marketers and business agencies can use it to improve the accuracy of email list data and deliverability. It integrates with most email providers and marketing or EDM software, including SendGrid, MailChimp, and Constant Contact.Read more about Kickbox Email Verification</t>
        </is>
      </c>
    </row>
    <row r="16025">
      <c r="A16025" t="inlineStr">
        <is>
          <t>Communications</t>
        </is>
      </c>
      <c r="B16025" t="inlineStr">
        <is>
          <t>Email Verification Tools</t>
        </is>
      </c>
      <c r="C16025" t="inlineStr">
        <is>
          <t>https://www.getapp.com/it-communications-software/email-verification-tools/os/web-based</t>
        </is>
      </c>
      <c r="D16025" t="inlineStr">
        <is>
          <t>Skrapp.io</t>
        </is>
      </c>
      <c r="E16025" t="inlineStr">
        <is>
          <t>https://www.getapp.com/it-communications-software/a/skrapp/</t>
        </is>
      </c>
      <c r="F16025" t="inlineStr">
        <is>
          <t>Skrapp.io is an online email lookup software designed to help businesses find verified B2B email addresses of professionals. It offers a business data enrichment solution for B2B sales outreach and email marketing teams, enabling them to index high-quality and verified business profiles.Read more about Skrapp.io</t>
        </is>
      </c>
    </row>
    <row r="16026">
      <c r="A16026" t="inlineStr">
        <is>
          <t>Communications</t>
        </is>
      </c>
      <c r="B16026" t="inlineStr">
        <is>
          <t>Email Verification Tools</t>
        </is>
      </c>
      <c r="C16026" t="inlineStr">
        <is>
          <t>https://www.getapp.com/it-communications-software/email-verification-tools/os/web-based</t>
        </is>
      </c>
      <c r="D16026" t="inlineStr">
        <is>
          <t>SafetyMails</t>
        </is>
      </c>
      <c r="E16026" t="inlineStr">
        <is>
          <t>https://www.getapp.com/it-communications-software/a/safetymails/</t>
        </is>
      </c>
      <c r="F16026" t="inlineStr">
        <is>
          <t>SafetyMails is an email verification tool, which helps businesses identify, validate, and remove invalid, disposable, and spam email addresses. Users can upload email lists into the system, generate reports, and download verified mailing lists using targeted filters and dashboards.Read more about SafetyMails</t>
        </is>
      </c>
    </row>
    <row r="16027">
      <c r="A16027" t="inlineStr">
        <is>
          <t>Communications</t>
        </is>
      </c>
      <c r="B16027" t="inlineStr">
        <is>
          <t>Email Verification Tools</t>
        </is>
      </c>
      <c r="C16027" t="inlineStr">
        <is>
          <t>https://www.getapp.com/it-communications-software/email-verification-tools/os/web-based</t>
        </is>
      </c>
      <c r="D16027" t="inlineStr">
        <is>
          <t>Mailtrap</t>
        </is>
      </c>
      <c r="E16027" t="inlineStr">
        <is>
          <t>https://www.getapp.com/it-communications-software/a/mailtrap/</t>
        </is>
      </c>
      <c r="F16027" t="inlineStr">
        <is>
          <t>Email delivery platform for fast-growing product companies.Read more about Mailtrap</t>
        </is>
      </c>
    </row>
    <row r="16028">
      <c r="A16028" t="inlineStr">
        <is>
          <t>Communications</t>
        </is>
      </c>
      <c r="B16028" t="inlineStr">
        <is>
          <t>Email Verification Tools</t>
        </is>
      </c>
      <c r="C16028" t="inlineStr">
        <is>
          <t>https://www.getapp.com/it-communications-software/email-verification-tools/os/web-based</t>
        </is>
      </c>
      <c r="D16028" t="inlineStr">
        <is>
          <t>GrowMeOrganic</t>
        </is>
      </c>
      <c r="E16028" t="inlineStr">
        <is>
          <t>https://www.getapp.com/business-intelligence-analytics-software/a/growmeorganic/</t>
        </is>
      </c>
      <c r="F16028" t="inlineStr">
        <is>
          <t>GrowMeOrganic is an all one lead generation and sales automation platform for growth hackers, founders, marketing executives, and digital agencies. Using our platform, you can extract emails from B2B platforms like LinkedIn &amp; B2C platforms like Google Maps &amp; send unlimited drip campaigns.Read more about GrowMeOrganic</t>
        </is>
      </c>
    </row>
    <row r="16029">
      <c r="A16029" t="inlineStr">
        <is>
          <t>Communications</t>
        </is>
      </c>
      <c r="B16029" t="inlineStr">
        <is>
          <t>Email Verification Tools</t>
        </is>
      </c>
      <c r="C16029" t="inlineStr">
        <is>
          <t>https://www.getapp.com/it-communications-software/email-verification-tools/os/web-based</t>
        </is>
      </c>
      <c r="D16029" t="inlineStr">
        <is>
          <t>PowerDMARC</t>
        </is>
      </c>
      <c r="E16029" t="inlineStr">
        <is>
          <t>https://www.getapp.com/security-software/a/powerdmarc/</t>
        </is>
      </c>
      <c r="F16029" t="inlineStr">
        <is>
          <t>PowerDMARC is a cloud-based email security software designed to help businesses secure emails from spam, spoofing, phishing, and other online threats. The platform utilizes artificial intelligence (AI) technology to automatically convert XML data into charts, numbers, and graphs, enabling users to view and evaluate related metrics.Read more about PowerDMARC</t>
        </is>
      </c>
    </row>
    <row r="16030">
      <c r="A16030" t="inlineStr">
        <is>
          <t>Communications</t>
        </is>
      </c>
      <c r="B16030" t="inlineStr">
        <is>
          <t>Email Verification Tools</t>
        </is>
      </c>
      <c r="C16030" t="inlineStr">
        <is>
          <t>https://www.getapp.com/it-communications-software/email-verification-tools/os/web-based</t>
        </is>
      </c>
      <c r="D16030" t="inlineStr">
        <is>
          <t>Experian Email Verification</t>
        </is>
      </c>
      <c r="E16030" t="inlineStr">
        <is>
          <t>https://www.getapp.com/it-communications-software/a/experian-email-verification/</t>
        </is>
      </c>
      <c r="F16030" t="inlineStr">
        <is>
          <t>Experian Email Validation, a powerful solution that empowers organisations to effortlessly validate email addresses, ensuring their accuracy in terms of syntax, format, domain, and beyond. With this advanced tool at your disposal, you can easily oversee and optimise your marketing campaigns.Read more about Experian Email Verification</t>
        </is>
      </c>
    </row>
    <row r="16031">
      <c r="A16031" t="inlineStr">
        <is>
          <t>Communications</t>
        </is>
      </c>
      <c r="B16031" t="inlineStr">
        <is>
          <t>Email Verification Tools</t>
        </is>
      </c>
      <c r="C16031" t="inlineStr">
        <is>
          <t>https://www.getapp.com/it-communications-software/email-verification-tools/os/web-based</t>
        </is>
      </c>
      <c r="D16031" t="inlineStr">
        <is>
          <t>MailCleanup</t>
        </is>
      </c>
      <c r="E16031" t="inlineStr">
        <is>
          <t>https://www.getapp.com/marketing-software/a/mailcleanup/</t>
        </is>
      </c>
      <c r="F16031" t="inlineStr">
        <is>
          <t>MailCleanup is a leading email list cleaning and email verification service that removes invalid and bad email addresses. The service removes invalid &amp; bad email addresses from contact lists so customers get improved email deliverability and sender reputation.Read more about MailCleanup</t>
        </is>
      </c>
    </row>
    <row r="16032">
      <c r="A16032" t="inlineStr">
        <is>
          <t>Communications</t>
        </is>
      </c>
      <c r="B16032" t="inlineStr">
        <is>
          <t>Email Verification Tools</t>
        </is>
      </c>
      <c r="C16032" t="inlineStr">
        <is>
          <t>https://www.getapp.com/it-communications-software/email-verification-tools/os/web-based</t>
        </is>
      </c>
      <c r="D16032" t="inlineStr">
        <is>
          <t>Verifex</t>
        </is>
      </c>
      <c r="E16032" t="inlineStr">
        <is>
          <t>https://www.getapp.com/it-communications-software/a/verifex/</t>
        </is>
      </c>
      <c r="F16032" t="inlineStr">
        <is>
          <t>Trust Verifex's fast and reliable email verification tool with a robust verification process and high-level accuracy.Read more about Verifex</t>
        </is>
      </c>
    </row>
    <row r="16033">
      <c r="A16033" t="inlineStr">
        <is>
          <t>Communications</t>
        </is>
      </c>
      <c r="B16033" t="inlineStr">
        <is>
          <t>Email Verification Tools</t>
        </is>
      </c>
      <c r="C16033" t="inlineStr">
        <is>
          <t>https://www.getapp.com/it-communications-software/email-verification-tools/os/web-based</t>
        </is>
      </c>
      <c r="D16033" t="inlineStr">
        <is>
          <t>realcrux</t>
        </is>
      </c>
      <c r="E16033" t="inlineStr">
        <is>
          <t>https://www.getapp.com/marketing-software/a/adcrux/</t>
        </is>
      </c>
      <c r="F16033" t="inlineStr">
        <is>
          <t>Get a personalized dedicated SMTP server with dedicated IPs designed for your cold email needs.Read more about realcrux</t>
        </is>
      </c>
    </row>
    <row r="16034">
      <c r="A16034" t="inlineStr">
        <is>
          <t>Communications</t>
        </is>
      </c>
      <c r="B16034" t="inlineStr">
        <is>
          <t>Email Verification Tools</t>
        </is>
      </c>
      <c r="C16034" t="inlineStr">
        <is>
          <t>https://www.getapp.com/it-communications-software/email-verification-tools/os/web-based</t>
        </is>
      </c>
      <c r="D16034" t="inlineStr">
        <is>
          <t>Prospectss</t>
        </is>
      </c>
      <c r="E16034" t="inlineStr">
        <is>
          <t>https://www.getapp.com/business-intelligence-analytics-software/a/prospectss/</t>
        </is>
      </c>
      <c r="F16034" t="inlineStr">
        <is>
          <t>We are a team of SaaS product developers helping Growth Marketers to fulfil their business goals. We make easy-to-use Growth Marketing tools that are the most accurate &amp; affordable.Read more about Prospectss</t>
        </is>
      </c>
    </row>
    <row r="16035">
      <c r="A16035" t="inlineStr">
        <is>
          <t>Communications</t>
        </is>
      </c>
      <c r="B16035" t="inlineStr">
        <is>
          <t>Email Verification Tools</t>
        </is>
      </c>
      <c r="C16035" t="inlineStr">
        <is>
          <t>https://www.getapp.com/it-communications-software/email-verification-tools/os/web-based</t>
        </is>
      </c>
      <c r="D16035" t="inlineStr">
        <is>
          <t>Melissa Data Quality Suite</t>
        </is>
      </c>
      <c r="E16035" t="inlineStr">
        <is>
          <t>https://www.getapp.com/business-intelligence-analytics-software/a/melissa-data-quality-suite/</t>
        </is>
      </c>
      <c r="F16035" t="inlineStr">
        <is>
          <t>Enhance email deliverability and reduce bounce rates with Melissa's Email Verification API. Validate emails in real-time, correct typos, ensure domain compliance, and protect sender reputation. Integrate into your apps and maintain CAN-SPAM compliance with our advanced verification capabilities.Read more about Melissa Data Quality Suite</t>
        </is>
      </c>
    </row>
    <row r="16036">
      <c r="A16036" t="inlineStr">
        <is>
          <t>Communications</t>
        </is>
      </c>
      <c r="B16036" t="inlineStr">
        <is>
          <t>Email Verification Tools</t>
        </is>
      </c>
      <c r="C16036" t="inlineStr">
        <is>
          <t>https://www.getapp.com/it-communications-software/email-verification-tools/os/web-based</t>
        </is>
      </c>
      <c r="D16036" t="inlineStr">
        <is>
          <t>365 Total Protection</t>
        </is>
      </c>
      <c r="E16036" t="inlineStr">
        <is>
          <t>https://www.getapp.com/it-communications-software/a/365-total-protection/</t>
        </is>
      </c>
      <c r="F16036" t="inlineStr">
        <is>
          <t>365 Total Protection is an email security &amp; compliance solution for Microsoft Office 365 with features for tracking emails in real time, handling infomail, blocking spam, filtering for compliance, defending against threats, black &amp; whitelisting, archiving emails, analyzing communications, &amp; moreRead more about 365 Total Protection</t>
        </is>
      </c>
    </row>
    <row r="16037">
      <c r="A16037" t="inlineStr">
        <is>
          <t>Communications</t>
        </is>
      </c>
      <c r="B16037" t="inlineStr">
        <is>
          <t>Email Verification Tools</t>
        </is>
      </c>
      <c r="C16037" t="inlineStr">
        <is>
          <t>https://www.getapp.com/it-communications-software/email-verification-tools/os/web-based</t>
        </is>
      </c>
      <c r="D16037" t="inlineStr">
        <is>
          <t>SendPost</t>
        </is>
      </c>
      <c r="E16037" t="inlineStr">
        <is>
          <t>https://www.getapp.com/it-communications-software/a/sendpost/</t>
        </is>
      </c>
      <c r="F16037" t="inlineStr">
        <is>
          <t>SendPost provides an Email API and SMTP relay for developers, software businesses, and ESPs with tools, expertise, and support needed to reliably deliver, measure and optimize transactional emails.Read more about SendPost</t>
        </is>
      </c>
    </row>
    <row r="16038">
      <c r="A16038" t="inlineStr">
        <is>
          <t>Communications</t>
        </is>
      </c>
      <c r="B16038" t="inlineStr">
        <is>
          <t>Email Verification Tools</t>
        </is>
      </c>
      <c r="C16038" t="inlineStr">
        <is>
          <t>https://www.getapp.com/it-communications-software/email-verification-tools/os/web-based</t>
        </is>
      </c>
      <c r="D16038" t="inlineStr">
        <is>
          <t>Email Verifier</t>
        </is>
      </c>
      <c r="E16038" t="inlineStr">
        <is>
          <t>https://www.getapp.com/it-communications-software/a/email-verifier/</t>
        </is>
      </c>
      <c r="F16038" t="inlineStr">
        <is>
          <t>Email Verifier is a web based email verification tool that helps improve your deliverability rates by reducing bounces, getting rid of spam-trap email addresses, complainers, and perform MTA, Domain and Risk checks. Our unique email verification and email validation processes are like no other to help you accurately verify email.Read more about Email Verifier</t>
        </is>
      </c>
    </row>
    <row r="16039">
      <c r="A16039" t="inlineStr">
        <is>
          <t>Communications</t>
        </is>
      </c>
      <c r="B16039" t="inlineStr">
        <is>
          <t>Email Verification Tools</t>
        </is>
      </c>
      <c r="C16039" t="inlineStr">
        <is>
          <t>https://www.getapp.com/it-communications-software/email-verification-tools/os/web-based</t>
        </is>
      </c>
      <c r="D16039" t="inlineStr">
        <is>
          <t>UniSender</t>
        </is>
      </c>
      <c r="E16039" t="inlineStr">
        <is>
          <t>https://www.getapp.com/marketing-software/a/unisender/</t>
        </is>
      </c>
      <c r="F16039" t="inlineStr">
        <is>
          <t>Unisender is a solution for challenging email tasks. This is an all-in-one marketing platform for personalized email and SMS campaigns.Unisender features ready-to-use email templates, the next generation email-editor, and time-saving marketing automation tools.Read more about UniSender</t>
        </is>
      </c>
    </row>
    <row r="16040">
      <c r="A16040" t="inlineStr">
        <is>
          <t>Communications</t>
        </is>
      </c>
      <c r="B16040" t="inlineStr">
        <is>
          <t>Email Verification Tools</t>
        </is>
      </c>
      <c r="C16040" t="inlineStr">
        <is>
          <t>https://www.getapp.com/it-communications-software/email-verification-tools/os/web-based</t>
        </is>
      </c>
      <c r="D16040" t="inlineStr">
        <is>
          <t>MailTester.com</t>
        </is>
      </c>
      <c r="E16040" t="inlineStr">
        <is>
          <t>https://www.getapp.com/it-communications-software/a/mailtester-com/</t>
        </is>
      </c>
      <c r="F16040" t="inlineStr">
        <is>
          <t>MailTester is an email verification solution that can verify emails from any database up to 99% accuracy.  MailTester can identify duplicate and bounced emails, remove spam traps and emails with high-risk keywords, and verify email domains and syntax.Read more about MailTester.com</t>
        </is>
      </c>
    </row>
    <row r="16041">
      <c r="A16041" t="inlineStr">
        <is>
          <t>Communications</t>
        </is>
      </c>
      <c r="B16041" t="inlineStr">
        <is>
          <t>Email Verification Tools</t>
        </is>
      </c>
      <c r="C16041" t="inlineStr">
        <is>
          <t>https://www.getapp.com/it-communications-software/email-verification-tools/os/web-based</t>
        </is>
      </c>
      <c r="D16041" t="inlineStr">
        <is>
          <t>InboxAlly</t>
        </is>
      </c>
      <c r="E16041" t="inlineStr">
        <is>
          <t>https://www.getapp.com/it-communications-software/a/inboxally/</t>
        </is>
      </c>
      <c r="F16041" t="inlineStr">
        <is>
          <t>InboxAlly is a tool that helps email marketers stop their emails from landing in spam. It does this by teaching email providers to put your messages in the Inbox. This results in a dramatic increase in your open rates and your bottom line.Read more about InboxAlly</t>
        </is>
      </c>
    </row>
    <row r="16042">
      <c r="A16042" t="inlineStr">
        <is>
          <t>Communications</t>
        </is>
      </c>
      <c r="B16042" t="inlineStr">
        <is>
          <t>Email Verification Tools</t>
        </is>
      </c>
      <c r="C16042" t="inlineStr">
        <is>
          <t>https://www.getapp.com/it-communications-software/email-verification-tools/os/web-based</t>
        </is>
      </c>
      <c r="D16042" t="inlineStr">
        <is>
          <t>MailRefine</t>
        </is>
      </c>
      <c r="E16042" t="inlineStr">
        <is>
          <t>https://www.getapp.com/it-communications-software/a/mailrefine/</t>
        </is>
      </c>
      <c r="F16042" t="inlineStr">
        <is>
          <t>MailRefine is an email verification solution that decreases your email bouncing rate and makes a clean email list.Read more about MailRefine</t>
        </is>
      </c>
    </row>
    <row r="16043">
      <c r="A16043" t="inlineStr">
        <is>
          <t>Communications</t>
        </is>
      </c>
      <c r="B16043" t="inlineStr">
        <is>
          <t>Email Verification Tools</t>
        </is>
      </c>
      <c r="C16043" t="inlineStr">
        <is>
          <t>https://www.getapp.com/it-communications-software/email-verification-tools/os/web-based</t>
        </is>
      </c>
      <c r="D16043" t="inlineStr">
        <is>
          <t>Finder.io</t>
        </is>
      </c>
      <c r="E16043" t="inlineStr">
        <is>
          <t>https://www.getapp.com/it-communications-software/a/finder-io/</t>
        </is>
      </c>
      <c r="F16043" t="inlineStr">
        <is>
          <t>Finder.io by 500apps is an email finder and email verifier software that is developed with advanced lead mining technology. Finder.io enables you to find B2B email addresses, help you to grow sales and build strong networks.Read more about Finder.io</t>
        </is>
      </c>
    </row>
    <row r="16044">
      <c r="A16044" t="inlineStr">
        <is>
          <t>Communications</t>
        </is>
      </c>
      <c r="B16044" t="inlineStr">
        <is>
          <t>Email Verification Tools</t>
        </is>
      </c>
      <c r="C16044" t="inlineStr">
        <is>
          <t>https://www.getapp.com/it-communications-software/email-verification-tools/os/web-based</t>
        </is>
      </c>
      <c r="D16044" t="inlineStr">
        <is>
          <t>SendGuard for Outlook</t>
        </is>
      </c>
      <c r="E16044" t="inlineStr">
        <is>
          <t>https://www.getapp.com/security-software/a/sendguard-for-outlook/</t>
        </is>
      </c>
      <c r="F16044" t="inlineStr">
        <is>
          <t>SendGuard for Outlook prevents accidental data loss caused by misdirected emails and mis-attached files.Read more about SendGuard for Outlook</t>
        </is>
      </c>
    </row>
    <row r="16045">
      <c r="A16045" t="inlineStr">
        <is>
          <t>Communications</t>
        </is>
      </c>
      <c r="B16045" t="inlineStr">
        <is>
          <t>Email Verification Tools</t>
        </is>
      </c>
      <c r="C16045" t="inlineStr">
        <is>
          <t>https://www.getapp.com/it-communications-software/email-verification-tools/os/web-based</t>
        </is>
      </c>
      <c r="D16045" t="inlineStr">
        <is>
          <t>EmailOversight</t>
        </is>
      </c>
      <c r="E16045" t="inlineStr">
        <is>
          <t>https://www.getapp.com/marketing-software/a/emailoversight/</t>
        </is>
      </c>
      <c r="F16045" t="inlineStr">
        <is>
          <t>EmailOversight's email verification service is 99.5% accurate.  Clean out your bad emails and improve your delivery rates today.Read more about EmailOversight</t>
        </is>
      </c>
    </row>
    <row r="16046">
      <c r="A16046" t="inlineStr">
        <is>
          <t>Communications</t>
        </is>
      </c>
      <c r="B16046" t="inlineStr">
        <is>
          <t>Email Verification Tools</t>
        </is>
      </c>
      <c r="C16046" t="inlineStr">
        <is>
          <t>https://www.getapp.com/it-communications-software/email-verification-tools/os/web-based</t>
        </is>
      </c>
      <c r="D16046" t="inlineStr">
        <is>
          <t>VitaMail</t>
        </is>
      </c>
      <c r="E16046" t="inlineStr">
        <is>
          <t>https://www.getapp.com/it-communications-software/a/vitamail/</t>
        </is>
      </c>
      <c r="F16046" t="inlineStr">
        <is>
          <t>VitaMail provides an email validation tool that helps businesses verify and clean their email lists to reduce bounce rates and improve deliverability. The service offers bulk verification capabilities with features like syntax checking, domain validation, and spam trap removal, all secured through 256-bit SSL encryption for data protection.Read more about VitaMail</t>
        </is>
      </c>
    </row>
    <row r="16047">
      <c r="A16047" t="inlineStr">
        <is>
          <t>Communications</t>
        </is>
      </c>
      <c r="B16047" t="inlineStr">
        <is>
          <t>Email Verification Tools</t>
        </is>
      </c>
      <c r="C16047" t="inlineStr">
        <is>
          <t>https://www.getapp.com/it-communications-software/email-verification-tools/os/web-based</t>
        </is>
      </c>
      <c r="D16047" t="inlineStr">
        <is>
          <t>Trustfull</t>
        </is>
      </c>
      <c r="E16047" t="inlineStr">
        <is>
          <t>https://www.getapp.com/finance-accounting-software/a/trustfull/</t>
        </is>
      </c>
      <c r="F16047" t="inlineStr">
        <is>
          <t>Trustfull is a comprehensive digital risk intelligence platform that combines real-time signals from phone numbers, email addresses, IP addresses, devices, and browsers to help businesses reduce risks, stop fraud, and accelerate growth. The platform's powerful decision engine leverages advanced machine learning algorithms to detect and mitigate a wide range of fraud threats, including money mules, account takeovers, synthetic identities, and promo/bonus abuse.Read more about Trustfull</t>
        </is>
      </c>
    </row>
    <row r="16048">
      <c r="A16048" t="inlineStr">
        <is>
          <t>Communications</t>
        </is>
      </c>
      <c r="B16048" t="inlineStr">
        <is>
          <t>Email Verification Tools</t>
        </is>
      </c>
      <c r="C16048" t="inlineStr">
        <is>
          <t>https://www.getapp.com/it-communications-software/email-verification-tools/os/web-based</t>
        </is>
      </c>
      <c r="D16048" t="inlineStr">
        <is>
          <t>Leadgo.io</t>
        </is>
      </c>
      <c r="E16048" t="inlineStr">
        <is>
          <t>https://www.getapp.com/it-communications-software/a/leadgo-io/</t>
        </is>
      </c>
      <c r="F16048" t="inlineStr">
        <is>
          <t>Leadgo.io is a free LinkedIn email finder that allows users to find the email addresses of people they want to contact from social networking sites. It has a Chrome extension that integrates with LinkedIn to provide verified email addresses for leads in seconds. The tool is designed to make prospecting easy for busy salespeople and recruiters.Read more about Leadgo.io</t>
        </is>
      </c>
    </row>
    <row r="16049">
      <c r="A16049" t="inlineStr">
        <is>
          <t>Communications</t>
        </is>
      </c>
      <c r="B16049" t="inlineStr">
        <is>
          <t>Email Verification Tools</t>
        </is>
      </c>
      <c r="C16049" t="inlineStr">
        <is>
          <t>https://www.getapp.com/it-communications-software/email-verification-tools/os/web-based</t>
        </is>
      </c>
      <c r="D16049" t="inlineStr">
        <is>
          <t>VerifyEmail App</t>
        </is>
      </c>
      <c r="E16049" t="inlineStr">
        <is>
          <t>https://www.getapp.com/it-communications-software/a/verifyemail-app/</t>
        </is>
      </c>
      <c r="F16049" t="inlineStr">
        <is>
          <t>VerifyEmail is a web-based solution that specializes in bulk email verification. With a focus on affordability and functionality, the platform offers a range of features to assist users in maintaining clean and accurate email lists. These features include syntax validation, gibberish check, anti-greylisting techniques, and disposable email verification. Additionally, the platform allows users to remove duplicates from their email lists, ensuring optimal performance.Read more about VerifyEmail App</t>
        </is>
      </c>
    </row>
    <row r="16050">
      <c r="A16050" t="inlineStr">
        <is>
          <t>Communications</t>
        </is>
      </c>
      <c r="B16050" t="inlineStr">
        <is>
          <t>Email Verification Tools</t>
        </is>
      </c>
      <c r="C16050" t="inlineStr">
        <is>
          <t>https://www.getapp.com/it-communications-software/email-verification-tools/os/web-based</t>
        </is>
      </c>
      <c r="D16050" t="inlineStr">
        <is>
          <t>Datananas</t>
        </is>
      </c>
      <c r="E16050" t="inlineStr">
        <is>
          <t>https://www.getapp.com/sales-software/a/datananas/</t>
        </is>
      </c>
      <c r="F16050" t="inlineStr">
        <is>
          <t>Gather key informations (find corporate email adresses) about targeted potential customers and turn contacts into qualified prospects. Engage your prospects in highly personalized sales sequences including email follow-ups, calls and various tasks.Read more about Datananas</t>
        </is>
      </c>
    </row>
    <row r="16051">
      <c r="A16051" t="inlineStr">
        <is>
          <t>Communications</t>
        </is>
      </c>
      <c r="B16051" t="inlineStr">
        <is>
          <t>Email Verification Tools</t>
        </is>
      </c>
      <c r="C16051" t="inlineStr">
        <is>
          <t>https://www.getapp.com/it-communications-software/email-verification-tools/os/web-based</t>
        </is>
      </c>
      <c r="D16051" t="inlineStr">
        <is>
          <t>DOTS Lead Validation</t>
        </is>
      </c>
      <c r="E16051" t="inlineStr">
        <is>
          <t>https://www.getapp.com/sales-software/a/dots-lead-validation/</t>
        </is>
      </c>
      <c r="F16051" t="inlineStr">
        <is>
          <t>DOTS Lead Validation is a real-time contact lead scoring &amp; verification tool that helps enhance the quality of leads by cross-validating name, phone number, address, email, &amp; IP address to confirm lead accuracy &amp; opportunity. Ensure US and Canadian leads are genuine, accurate, and up-to-date.Read more about DOTS Lead Validation</t>
        </is>
      </c>
    </row>
    <row r="16052">
      <c r="A16052" t="inlineStr">
        <is>
          <t>Communications</t>
        </is>
      </c>
      <c r="B16052" t="inlineStr">
        <is>
          <t>Email Verification Tools</t>
        </is>
      </c>
      <c r="C16052" t="inlineStr">
        <is>
          <t>https://www.getapp.com/it-communications-software/email-verification-tools/os/web-based</t>
        </is>
      </c>
      <c r="D16052" t="inlineStr">
        <is>
          <t>Informatica Data as a Service</t>
        </is>
      </c>
      <c r="E16052" t="inlineStr">
        <is>
          <t>https://www.getapp.com/it-communications-software/a/informatica-data-as-a-service/</t>
        </is>
      </c>
      <c r="F16052" t="inlineStr">
        <is>
          <t>Informatica Data as a Service is a data verification solution that offers address verification, email verification, and phone validation.Read more about Informatica Data as a Service</t>
        </is>
      </c>
    </row>
    <row r="16053">
      <c r="A16053" t="inlineStr">
        <is>
          <t>Communications</t>
        </is>
      </c>
      <c r="B16053" t="inlineStr">
        <is>
          <t>Email Verification Tools</t>
        </is>
      </c>
      <c r="C16053" t="inlineStr">
        <is>
          <t>https://www.getapp.com/it-communications-software/email-verification-tools/os/web-based</t>
        </is>
      </c>
      <c r="D16053" t="inlineStr">
        <is>
          <t>Informatica Data as a Service</t>
        </is>
      </c>
      <c r="E16053" t="inlineStr">
        <is>
          <t>https://www.getapp.com/it-communications-software/a/informatica-data-as-a-service/</t>
        </is>
      </c>
      <c r="F16053" t="inlineStr">
        <is>
          <t>Informatica Data as a Service is a data verification solution that offers address verification, email verification, and phone validation.Read more about Informatica Data as a Service</t>
        </is>
      </c>
    </row>
    <row r="16054">
      <c r="A16054" t="inlineStr">
        <is>
          <t>Communications</t>
        </is>
      </c>
      <c r="B16054" t="inlineStr">
        <is>
          <t>Email Verification Tools</t>
        </is>
      </c>
      <c r="C16054" t="inlineStr">
        <is>
          <t>https://www.getapp.com/it-communications-software/email-verification-tools/os/web-based</t>
        </is>
      </c>
      <c r="D16054" t="inlineStr">
        <is>
          <t>Bouncify</t>
        </is>
      </c>
      <c r="E16054" t="inlineStr">
        <is>
          <t>https://www.getapp.com/it-communications-software/a/bouncify/</t>
        </is>
      </c>
      <c r="F16054" t="inlineStr">
        <is>
          <t>The leading email verification service provider. Bouncify’s list and API validation is the best-in-class technology with a maximum on-time server. Our bulk email verification service is helping over 10,000 marketing teams build email sender reputation, reduce bounces and improve delivery.Read more about Bouncify</t>
        </is>
      </c>
    </row>
    <row r="16055">
      <c r="A16055" t="inlineStr">
        <is>
          <t>Communications</t>
        </is>
      </c>
      <c r="B16055" t="inlineStr">
        <is>
          <t>Email Verification Tools</t>
        </is>
      </c>
      <c r="C16055" t="inlineStr">
        <is>
          <t>https://www.getapp.com/it-communications-software/email-verification-tools/os/web-based</t>
        </is>
      </c>
      <c r="D16055" t="inlineStr">
        <is>
          <t>Emailchecker.fr</t>
        </is>
      </c>
      <c r="E16055" t="inlineStr">
        <is>
          <t>https://www.getapp.com/it-communications-software/a/emailchecker-fr/</t>
        </is>
      </c>
      <c r="F16055" t="inlineStr">
        <is>
          <t>Emailchecker.fr is a cloud-based online email verification tool with a unique multi-servers processing system.Read more about Emailchecker.fr</t>
        </is>
      </c>
    </row>
    <row r="16056">
      <c r="A16056" t="inlineStr">
        <is>
          <t>Communications</t>
        </is>
      </c>
      <c r="B16056" t="inlineStr">
        <is>
          <t>Email Verification Tools</t>
        </is>
      </c>
      <c r="C16056" t="inlineStr">
        <is>
          <t>https://www.getapp.com/it-communications-software/email-verification-tools/os/web-based</t>
        </is>
      </c>
      <c r="D16056" t="inlineStr">
        <is>
          <t>DMARC Monitor</t>
        </is>
      </c>
      <c r="E16056" t="inlineStr">
        <is>
          <t>https://www.getapp.com/it-communications-software/a/dmarc-monitor/</t>
        </is>
      </c>
      <c r="F16056" t="inlineStr">
        <is>
          <t>DMARC Monitor is a cloud-based email validation and list cleaning software that helps secure business emails and prevent domain spoofing or phishing by monitoring multiple domains.Read more about DMARC Monitor</t>
        </is>
      </c>
    </row>
    <row r="16057">
      <c r="A16057" t="inlineStr">
        <is>
          <t>Communications</t>
        </is>
      </c>
      <c r="B16057" t="inlineStr">
        <is>
          <t>Email Verification Tools</t>
        </is>
      </c>
      <c r="C16057" t="inlineStr">
        <is>
          <t>https://www.getapp.com/it-communications-software/email-verification-tools/os/web-based</t>
        </is>
      </c>
      <c r="D16057" t="inlineStr">
        <is>
          <t>Email Validation</t>
        </is>
      </c>
      <c r="E16057" t="inlineStr">
        <is>
          <t>https://www.getapp.com/marketing-software/a/email-validation/</t>
        </is>
      </c>
      <c r="F16057" t="inlineStr">
        <is>
          <t>Email Validation helps to improve the reach and delivery rate of email marketing campaigns by preventing emails being sent to junk folders or being blocked by an email validation service. This software prevents your emails from exceeding the thresholds set by ISPs or your email service provider.Read more about Email Validation</t>
        </is>
      </c>
    </row>
    <row r="16058">
      <c r="A16058" t="inlineStr">
        <is>
          <t>Communications</t>
        </is>
      </c>
      <c r="B16058" t="inlineStr">
        <is>
          <t>Email Verification Tools</t>
        </is>
      </c>
      <c r="C16058" t="inlineStr">
        <is>
          <t>https://www.getapp.com/it-communications-software/email-verification-tools/os/web-based</t>
        </is>
      </c>
      <c r="D16058" t="inlineStr">
        <is>
          <t>VerifyEmail.io</t>
        </is>
      </c>
      <c r="E16058" t="inlineStr">
        <is>
          <t>https://www.getapp.com/it-communications-software/a/verifyemail-io/</t>
        </is>
      </c>
      <c r="F16058" t="inlineStr">
        <is>
          <t>Send Better Email with a verification solution that helps business validate email addresses and domains ensuring inbox delivery.Read more about VerifyEmail.io</t>
        </is>
      </c>
    </row>
    <row r="16059">
      <c r="A16059" t="inlineStr">
        <is>
          <t>Communications</t>
        </is>
      </c>
      <c r="B16059" t="inlineStr">
        <is>
          <t>Email Verification Tools</t>
        </is>
      </c>
      <c r="C16059" t="inlineStr">
        <is>
          <t>https://www.getapp.com/it-communications-software/email-verification-tools/os/web-based</t>
        </is>
      </c>
      <c r="D16059" t="inlineStr">
        <is>
          <t>Sales Prophet</t>
        </is>
      </c>
      <c r="E16059" t="inlineStr">
        <is>
          <t>https://www.getapp.com/marketing-software/a/sales-prophet/</t>
        </is>
      </c>
      <c r="F16059" t="inlineStr">
        <is>
          <t>Sales Prophet is a dynamic sales and marketing automation platform boasting a vast database of over 80 million B2B contacts.Read more about Sales Prophet</t>
        </is>
      </c>
    </row>
    <row r="16060">
      <c r="A16060" t="inlineStr">
        <is>
          <t>Communications</t>
        </is>
      </c>
      <c r="B16060" t="inlineStr">
        <is>
          <t>Email Verification Tools</t>
        </is>
      </c>
      <c r="C16060" t="inlineStr">
        <is>
          <t>https://www.getapp.com/it-communications-software/email-verification-tools/os/web-based</t>
        </is>
      </c>
      <c r="D16060" t="inlineStr">
        <is>
          <t>SendBridge</t>
        </is>
      </c>
      <c r="E16060" t="inlineStr">
        <is>
          <t>https://www.getapp.com/it-communications-software/a/sendbridge/</t>
        </is>
      </c>
      <c r="F16060" t="inlineStr">
        <is>
          <t>SendBridge streamlines email campaigns by offering AI-driven validation and cleaning, ensuring high deliverability and safeguarding sender reputation. Its user-friendly interface and real-time API facilitate efficient email list management, minimizing bounces for improved marketing outcomes.Read more about SendBridge</t>
        </is>
      </c>
    </row>
    <row r="16061">
      <c r="A16061" t="inlineStr">
        <is>
          <t>Communications</t>
        </is>
      </c>
      <c r="B16061" t="inlineStr">
        <is>
          <t>Email Verification Tools</t>
        </is>
      </c>
      <c r="C16061" t="inlineStr">
        <is>
          <t>https://www.getapp.com/it-communications-software/email-verification-tools/os/web-based</t>
        </is>
      </c>
      <c r="D16061" t="inlineStr">
        <is>
          <t>ExactVerify</t>
        </is>
      </c>
      <c r="E16061" t="inlineStr">
        <is>
          <t>https://www.getapp.com/it-communications-software/a/exactverify/</t>
        </is>
      </c>
      <c r="F16061" t="inlineStr">
        <is>
          <t>ExactVerify is a robust email validation tool that helps businesses maintain accurate, clean email lists. It eliminates invalid, duplicate, and risky addresses, enhancing email deliverability, streamlining marketing efforts, and safeguarding your sender reputation for improved communication success.Read more about ExactVerify</t>
        </is>
      </c>
    </row>
    <row r="16062">
      <c r="A16062" t="inlineStr">
        <is>
          <t>Communications</t>
        </is>
      </c>
      <c r="B16062" t="inlineStr">
        <is>
          <t>Email Verification Tools</t>
        </is>
      </c>
      <c r="C16062" t="inlineStr">
        <is>
          <t>https://www.getapp.com/it-communications-software/email-verification-tools/os/web-based</t>
        </is>
      </c>
      <c r="D16062" t="inlineStr">
        <is>
          <t>LogValid</t>
        </is>
      </c>
      <c r="E16062" t="inlineStr">
        <is>
          <t>https://www.getapp.com/it-communications-software/a/logvalid/</t>
        </is>
      </c>
      <c r="F16062" t="inlineStr">
        <is>
          <t>LogValid is an advanced email verification tool that ensures your email lists are accurate and secure. It verifies emails in real time, removing invalid, disposable, and spam addresses to improve deliverability and protect your reputation.Read more about LogValid</t>
        </is>
      </c>
    </row>
    <row r="16063">
      <c r="A16063" t="inlineStr">
        <is>
          <t>Communications</t>
        </is>
      </c>
      <c r="B16063" t="inlineStr">
        <is>
          <t>Email Verification Tools</t>
        </is>
      </c>
      <c r="C16063" t="inlineStr">
        <is>
          <t>https://www.getapp.com/it-communications-software/email-verification-tools/os/web-based</t>
        </is>
      </c>
      <c r="D16063" t="inlineStr">
        <is>
          <t>Discovemail</t>
        </is>
      </c>
      <c r="E16063" t="inlineStr">
        <is>
          <t>https://www.getapp.com/it-communications-software/a/discovemail/</t>
        </is>
      </c>
      <c r="F16063" t="inlineStr">
        <is>
          <t>Discovemail is an all-in-one email outreach platform that helps users find and connect with the people that matter to their business. The platform offers a range of features, including email verification, domain search, email finder, company search, and campaign management tools, to streamline the email outreach process and ensure accurate and valid contact information.Read more about Discovemail</t>
        </is>
      </c>
    </row>
    <row r="16064">
      <c r="A16064" t="inlineStr">
        <is>
          <t>Communications</t>
        </is>
      </c>
      <c r="B16064" t="inlineStr">
        <is>
          <t>Email Verification Tools</t>
        </is>
      </c>
      <c r="C16064" t="inlineStr">
        <is>
          <t>https://www.getapp.com/it-communications-software/email-verification-tools/os/web-based</t>
        </is>
      </c>
      <c r="D16064" t="inlineStr">
        <is>
          <t>Qnvert</t>
        </is>
      </c>
      <c r="E16064" t="inlineStr">
        <is>
          <t>https://www.getapp.com/marketing-software/a/qnvert/</t>
        </is>
      </c>
      <c r="F16064" t="inlineStr">
        <is>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is>
      </c>
    </row>
    <row r="16065">
      <c r="A16065" t="inlineStr">
        <is>
          <t>Communications</t>
        </is>
      </c>
      <c r="B16065" t="inlineStr">
        <is>
          <t>Email Verification Tools</t>
        </is>
      </c>
      <c r="C16065" t="inlineStr">
        <is>
          <t>https://www.getapp.com/it-communications-software/email-verification-tools/os/web-based</t>
        </is>
      </c>
      <c r="D16065" t="inlineStr">
        <is>
          <t>Data8</t>
        </is>
      </c>
      <c r="E16065" t="inlineStr">
        <is>
          <t>https://www.getapp.com/business-intelligence-analytics-software/a/data8/</t>
        </is>
      </c>
      <c r="F16065" t="inlineStr">
        <is>
          <t>Our instant email verification service allows you to capture accurate email addresses at the point of entry, 24/7.Read more about Data8</t>
        </is>
      </c>
    </row>
    <row r="16066">
      <c r="A16066" t="inlineStr">
        <is>
          <t>Communications</t>
        </is>
      </c>
      <c r="B16066" t="inlineStr">
        <is>
          <t>Email Verification Tools</t>
        </is>
      </c>
      <c r="C16066" t="inlineStr">
        <is>
          <t>https://www.getapp.com/it-communications-software/email-verification-tools/os/web-based</t>
        </is>
      </c>
      <c r="D16066" t="inlineStr">
        <is>
          <t>Mail7.net</t>
        </is>
      </c>
      <c r="E16066" t="inlineStr">
        <is>
          <t>https://www.getapp.com/it-communications-software/a/mail7-net/</t>
        </is>
      </c>
      <c r="F16066" t="inlineStr">
        <is>
          <t>Mail7.net is a web-based email checker that enables businesses to validate email addresses, inboxes, domains, user identities and more.Read more about Mail7.net</t>
        </is>
      </c>
    </row>
    <row r="16067">
      <c r="A16067" t="inlineStr">
        <is>
          <t>Communications</t>
        </is>
      </c>
      <c r="B16067" t="inlineStr">
        <is>
          <t>Email Verification Tools</t>
        </is>
      </c>
      <c r="C16067" t="inlineStr">
        <is>
          <t>https://www.getapp.com/it-communications-software/email-verification-tools/os/web-based</t>
        </is>
      </c>
      <c r="D16067" t="inlineStr">
        <is>
          <t>Enrichley</t>
        </is>
      </c>
      <c r="E16067" t="inlineStr">
        <is>
          <t>https://www.getapp.com/it-communications-software/a/enrichley/</t>
        </is>
      </c>
      <c r="F16067" t="inlineStr">
        <is>
          <t>Enrichley is an email verification tool that validates both regular emails &amp; catch-all emails leading to 20-30% more valid emails.Read more about Enrichley</t>
        </is>
      </c>
    </row>
    <row r="16068">
      <c r="A16068" t="inlineStr">
        <is>
          <t>Communications</t>
        </is>
      </c>
      <c r="B16068" t="inlineStr">
        <is>
          <t>Email Verification Tools</t>
        </is>
      </c>
      <c r="C16068" t="inlineStr">
        <is>
          <t>https://www.getapp.com/it-communications-software/email-verification-tools/os/web-based</t>
        </is>
      </c>
      <c r="D16068" t="inlineStr">
        <is>
          <t>Hatrio Sales</t>
        </is>
      </c>
      <c r="E16068" t="inlineStr">
        <is>
          <t>https://www.getapp.com/customer-management-software/a/hatrio-sales/</t>
        </is>
      </c>
      <c r="F16068" t="inlineStr">
        <is>
          <t>Hatrio Sales is a sales platform designed to streamline sales workflows. It offers lead generation, email marketing automation, CRM, and sales analytics tools and assists sales teams in prospecting, lead nurturing, and deal tracking. Key features include contact information sourcing, automated email campaigns, lead scoring, and data capture for informed strategy refinement.Read more about Hatrio Sales</t>
        </is>
      </c>
    </row>
    <row r="16069">
      <c r="A16069" t="inlineStr">
        <is>
          <t>Communications</t>
        </is>
      </c>
      <c r="B16069" t="inlineStr">
        <is>
          <t>Email Verification Tools</t>
        </is>
      </c>
      <c r="C16069" t="inlineStr">
        <is>
          <t>https://www.getapp.com/it-communications-software/email-verification-tools/os/web-based</t>
        </is>
      </c>
      <c r="D16069" t="inlineStr">
        <is>
          <t>VerifiedEmail</t>
        </is>
      </c>
      <c r="E16069" t="inlineStr">
        <is>
          <t>https://www.getapp.com/it-communications-software/a/verifiedemail/</t>
        </is>
      </c>
      <c r="F16069" t="inlineStr">
        <is>
          <t>VerifiedEmail is a fast and accurate email validation and list cleaning solution. It offers real-time email verification with a website widget or API, bulk email list cleaning with precision, and automated daily re-verification to maintain list quality. VerifiedEmail integrates seamlessly with major email delivery platforms, helping businesses avoid deliverability issues, suspended sender accounts, and wasted resources on invalid email addresses.Read more about VerifiedEmail</t>
        </is>
      </c>
    </row>
    <row r="16070">
      <c r="A16070" t="inlineStr">
        <is>
          <t>Communications</t>
        </is>
      </c>
      <c r="B16070" t="inlineStr">
        <is>
          <t>Email Verification Tools</t>
        </is>
      </c>
      <c r="C16070" t="inlineStr">
        <is>
          <t>https://www.getapp.com/it-communications-software/email-verification-tools/os/web-based</t>
        </is>
      </c>
      <c r="D16070" t="inlineStr">
        <is>
          <t>SMTPing</t>
        </is>
      </c>
      <c r="E16070" t="inlineStr">
        <is>
          <t>https://www.getapp.com/it-communications-software/a/smtping/</t>
        </is>
      </c>
      <c r="F16070" t="inlineStr">
        <is>
          <t>SMTPing is a free, all-in-one email validation and warmup tool that helps you ensure the deliverability of your emails. It allows you to verify the validity of email addresses and warm up your IP addresses to improve email deliverability.Read more about SMTPing</t>
        </is>
      </c>
    </row>
    <row r="16071">
      <c r="A16071" t="inlineStr">
        <is>
          <t>Communications</t>
        </is>
      </c>
      <c r="B16071" t="inlineStr">
        <is>
          <t>Email Verification Tools</t>
        </is>
      </c>
      <c r="C16071" t="inlineStr">
        <is>
          <t>https://www.getapp.com/it-communications-software/email-verification-tools/os/web-based</t>
        </is>
      </c>
      <c r="D16071" t="inlineStr">
        <is>
          <t>iQ.Suite aaS</t>
        </is>
      </c>
      <c r="E16071" t="inlineStr">
        <is>
          <t>https://www.getapp.com/all-software/a/iq-suite-aas/</t>
        </is>
      </c>
      <c r="F16071"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16072">
      <c r="A16072" t="inlineStr">
        <is>
          <t>Communications</t>
        </is>
      </c>
      <c r="B16072" t="inlineStr">
        <is>
          <t>Email Verification Tools</t>
        </is>
      </c>
      <c r="C16072" t="inlineStr">
        <is>
          <t>https://www.getapp.com/it-communications-software/email-verification-tools/os/web-based</t>
        </is>
      </c>
      <c r="D16072" t="inlineStr">
        <is>
          <t>Check</t>
        </is>
      </c>
      <c r="E16072" t="inlineStr">
        <is>
          <t>https://www.getapp.com/it-communications-software/a/check-1/</t>
        </is>
      </c>
      <c r="F16072" t="inlineStr">
        <is>
          <t>Designed for marketers, Check is a cloud-based email verification tool that lets users stay away from malicious emails by using technology that detects spam and other dangerous links that hamper critical business information.Read more about Check</t>
        </is>
      </c>
    </row>
    <row r="16073">
      <c r="A16073" t="inlineStr">
        <is>
          <t>Communications</t>
        </is>
      </c>
      <c r="B16073" t="inlineStr">
        <is>
          <t>Email Verification Tools</t>
        </is>
      </c>
      <c r="C16073" t="inlineStr">
        <is>
          <t>https://www.getapp.com/it-communications-software/email-verification-tools/os/web-based</t>
        </is>
      </c>
      <c r="D16073" t="inlineStr">
        <is>
          <t>CampaignKit</t>
        </is>
      </c>
      <c r="E16073" t="inlineStr">
        <is>
          <t>https://www.getapp.com/it-communications-software/a/campaignkit/</t>
        </is>
      </c>
      <c r="F16073" t="inlineStr">
        <is>
          <t>CampaignKit is an email validation platform that helps businesses clean their email lists. Users can reduce email bounces, remove low-quality contacts to protect their sender score, and improve overall email marketing performance.Read more about CampaignKit</t>
        </is>
      </c>
    </row>
    <row r="16074">
      <c r="A16074" t="inlineStr">
        <is>
          <t>Communications</t>
        </is>
      </c>
      <c r="B16074" t="inlineStr">
        <is>
          <t>Email Verification Tools</t>
        </is>
      </c>
      <c r="C16074" t="inlineStr">
        <is>
          <t>https://www.getapp.com/it-communications-software/email-verification-tools/os/web-based</t>
        </is>
      </c>
      <c r="D16074" t="inlineStr">
        <is>
          <t>Validate Plus</t>
        </is>
      </c>
      <c r="E16074" t="inlineStr">
        <is>
          <t>https://www.getapp.com/it-communications-software/a/validate-plus/</t>
        </is>
      </c>
      <c r="F16074" t="inlineStr">
        <is>
          <t>Validate Plus is the only multi-source email hygiene aggregator that delivers a near-perfect email list. We flag traps, score engagement, and enhance data to drive top deliverability rates that help you convert sales and increase subscriptions.Read more about Validate Plus</t>
        </is>
      </c>
    </row>
    <row r="16075">
      <c r="A16075" t="inlineStr">
        <is>
          <t>Communications</t>
        </is>
      </c>
      <c r="B16075" t="inlineStr">
        <is>
          <t>Email Verification Tools</t>
        </is>
      </c>
      <c r="C16075" t="inlineStr">
        <is>
          <t>https://www.getapp.com/it-communications-software/email-verification-tools/os/web-based</t>
        </is>
      </c>
      <c r="D16075" t="inlineStr">
        <is>
          <t>Email Verification API</t>
        </is>
      </c>
      <c r="E16075" t="inlineStr">
        <is>
          <t>https://www.getapp.com/it-communications-software/a/email-verification-api/</t>
        </is>
      </c>
      <c r="F16075" t="inlineStr">
        <is>
          <t>Email Verification API provides instant and accurate email validation that has already prevented more than 18 million bounce backs. The tool boasts of both basic and advanced email verification features, from checking the syntax of an email address to performing email-sending emulation techniques.Read more about Email Verification API</t>
        </is>
      </c>
    </row>
    <row r="16076">
      <c r="A16076" t="inlineStr">
        <is>
          <t>Communications</t>
        </is>
      </c>
      <c r="B16076" t="inlineStr">
        <is>
          <t>Email Verification Tools</t>
        </is>
      </c>
      <c r="C16076" t="inlineStr">
        <is>
          <t>https://www.getapp.com/it-communications-software/email-verification-tools/os/web-based</t>
        </is>
      </c>
      <c r="D16076" t="inlineStr">
        <is>
          <t>Email Address Validation</t>
        </is>
      </c>
      <c r="E16076" t="inlineStr">
        <is>
          <t>https://www.getapp.com/it-communications-software/a/email-validation-1/</t>
        </is>
      </c>
      <c r="F16076" t="inlineStr">
        <is>
          <t>Email Address Validation is a tool that helps companies improve deliverability by validating email addresses beyond the domain level. It is designed to help businesses save time and reduce costs by improving email deliverability, decreasing bounced emails, and increasing the overall IP trust rating.Read more about Email Address Validation</t>
        </is>
      </c>
    </row>
    <row r="16077">
      <c r="A16077" t="inlineStr">
        <is>
          <t>Communications</t>
        </is>
      </c>
      <c r="B16077" t="inlineStr">
        <is>
          <t>Email Verification Tools</t>
        </is>
      </c>
      <c r="C16077" t="inlineStr">
        <is>
          <t>https://www.getapp.com/it-communications-software/email-verification-tools/os/web-based</t>
        </is>
      </c>
      <c r="D16077" t="inlineStr">
        <is>
          <t>MailSigma</t>
        </is>
      </c>
      <c r="E16077" t="inlineStr">
        <is>
          <t>https://www.getapp.com/it-communications-software/a/mailsigma/</t>
        </is>
      </c>
      <c r="F16077" t="inlineStr">
        <is>
          <t>Protect your Sender Reputation &amp; Boost your Inboxing with Our High Accuracy Email Verification &amp; Cleaning Service at Affordable Rates.Read more about MailSigma</t>
        </is>
      </c>
    </row>
    <row r="16078">
      <c r="A16078" t="inlineStr">
        <is>
          <t>Communications</t>
        </is>
      </c>
      <c r="B16078" t="inlineStr">
        <is>
          <t>Emergency Notification</t>
        </is>
      </c>
      <c r="C16078" t="inlineStr">
        <is>
          <t>https://www.getapp.com/it-communications-software/emergency-notification/os/web-based</t>
        </is>
      </c>
      <c r="D16078" t="inlineStr">
        <is>
          <t>Jira</t>
        </is>
      </c>
      <c r="E16078" t="inlineStr">
        <is>
          <t>https://www.getapp.com/project-management-planning-software/a/jira/</t>
        </is>
      </c>
      <c r="F16078"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16079">
      <c r="A16079" t="inlineStr">
        <is>
          <t>Communications</t>
        </is>
      </c>
      <c r="B16079" t="inlineStr">
        <is>
          <t>Emergency Notification</t>
        </is>
      </c>
      <c r="C16079" t="inlineStr">
        <is>
          <t>https://www.getapp.com/it-communications-software/emergency-notification/os/web-based</t>
        </is>
      </c>
      <c r="D16079" t="inlineStr">
        <is>
          <t>Open DevOps</t>
        </is>
      </c>
      <c r="E16079" t="inlineStr">
        <is>
          <t>https://www.getapp.com/it-management-software/a/open-devops/</t>
        </is>
      </c>
      <c r="F16079" t="inlineStr">
        <is>
          <t>Atlassian Open DevOps is mission control for your DevOps toolchain, providing flexibility of a custom toolchain with the coordination of an all-in-one.Read more about Open DevOps</t>
        </is>
      </c>
    </row>
    <row r="16080">
      <c r="A16080" t="inlineStr">
        <is>
          <t>Communications</t>
        </is>
      </c>
      <c r="B16080" t="inlineStr">
        <is>
          <t>Emergency Notification</t>
        </is>
      </c>
      <c r="C16080" t="inlineStr">
        <is>
          <t>https://www.getapp.com/it-communications-software/emergency-notification/os/web-based</t>
        </is>
      </c>
      <c r="D16080" t="inlineStr">
        <is>
          <t>AlertMedia</t>
        </is>
      </c>
      <c r="E16080" t="inlineStr">
        <is>
          <t>https://www.getapp.com/it-communications-software/a/alertmedia-mass-notification/</t>
        </is>
      </c>
      <c r="F16080" t="inlineStr">
        <is>
          <t>For any important or time-sensitive message, AlertMedia allows you to engage in real-time, two-way interactions with any size audience using our award-winning emergency notification system. Communicate over voice, SMS, email, mobile app, desktop alerts, WhatsApp, Microsoft Teams, and more.Read more about AlertMedia</t>
        </is>
      </c>
    </row>
    <row r="16081">
      <c r="A16081" t="inlineStr">
        <is>
          <t>Communications</t>
        </is>
      </c>
      <c r="B16081" t="inlineStr">
        <is>
          <t>Emergency Notification</t>
        </is>
      </c>
      <c r="C16081" t="inlineStr">
        <is>
          <t>https://www.getapp.com/it-communications-software/emergency-notification/os/web-based</t>
        </is>
      </c>
      <c r="D16081" t="inlineStr">
        <is>
          <t>OpsGenie</t>
        </is>
      </c>
      <c r="E16081" t="inlineStr">
        <is>
          <t>https://www.getapp.com/it-management-software/a/opsgenie/</t>
        </is>
      </c>
      <c r="F16081"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16082">
      <c r="A16082" t="inlineStr">
        <is>
          <t>Communications</t>
        </is>
      </c>
      <c r="B16082" t="inlineStr">
        <is>
          <t>Emergency Notification</t>
        </is>
      </c>
      <c r="C16082" t="inlineStr">
        <is>
          <t>https://www.getapp.com/it-communications-software/emergency-notification/os/web-based</t>
        </is>
      </c>
      <c r="D16082" t="inlineStr">
        <is>
          <t>EZ Texting</t>
        </is>
      </c>
      <c r="E16082" t="inlineStr">
        <is>
          <t>https://www.getapp.com/it-communications-software/a/ez-texting/</t>
        </is>
      </c>
      <c r="F16082" t="inlineStr">
        <is>
          <t>EZ Texting is the effortless way to start text marketing, with powerful features and integrations to keep conversations going.Read more about EZ Texting</t>
        </is>
      </c>
    </row>
    <row r="16083">
      <c r="A16083" t="inlineStr">
        <is>
          <t>Communications</t>
        </is>
      </c>
      <c r="B16083" t="inlineStr">
        <is>
          <t>Emergency Notification</t>
        </is>
      </c>
      <c r="C16083" t="inlineStr">
        <is>
          <t>https://www.getapp.com/it-communications-software/emergency-notification/os/web-based</t>
        </is>
      </c>
      <c r="D16083" t="inlineStr">
        <is>
          <t>FacilityOS</t>
        </is>
      </c>
      <c r="E16083" t="inlineStr">
        <is>
          <t>https://www.getapp.com/operations-management-software/a/ilobby/</t>
        </is>
      </c>
      <c r="F16083" t="inlineStr">
        <is>
          <t>EmergencyOS improves the efficiency and speed of your evacuations and optimizes emergency management preparedness. Reduce risk, minimize downtime, and avoid costly penalties with digitized emergency alerts, evacuations and reporting.Read more about FacilityOS</t>
        </is>
      </c>
    </row>
    <row r="16084">
      <c r="A16084" t="inlineStr">
        <is>
          <t>Communications</t>
        </is>
      </c>
      <c r="B16084" t="inlineStr">
        <is>
          <t>Emergency Notification</t>
        </is>
      </c>
      <c r="C16084" t="inlineStr">
        <is>
          <t>https://www.getapp.com/it-communications-software/emergency-notification/os/web-based</t>
        </is>
      </c>
      <c r="D16084" t="inlineStr">
        <is>
          <t>Rave Alert</t>
        </is>
      </c>
      <c r="E16084" t="inlineStr">
        <is>
          <t>https://www.getapp.com/marketing-software/a/rave-alert/</t>
        </is>
      </c>
      <c r="F16084" t="inlineStr">
        <is>
          <t>Rave Alert is the leading FedRAMP-authorized mass notification system to inform and notify the people you protect and/or care about.Read more about Rave Alert</t>
        </is>
      </c>
    </row>
    <row r="16085">
      <c r="A16085" t="inlineStr">
        <is>
          <t>Communications</t>
        </is>
      </c>
      <c r="B16085" t="inlineStr">
        <is>
          <t>Emergency Notification</t>
        </is>
      </c>
      <c r="C16085" t="inlineStr">
        <is>
          <t>https://www.getapp.com/it-communications-software/emergency-notification/os/web-based</t>
        </is>
      </c>
      <c r="D16085" t="inlineStr">
        <is>
          <t>CallingPost</t>
        </is>
      </c>
      <c r="E16085" t="inlineStr">
        <is>
          <t>https://www.getapp.com/it-communications-software/a/callingpost/</t>
        </is>
      </c>
      <c r="F16085" t="inlineStr">
        <is>
          <t>CallingPost is Fast, Easy, &amp; Effective way to send  communications to groups of all sizes. CallingPost is a MASS messaging service, sending communications by phone (pre-recorded voice), text (SMS), and/or email.Read more about CallingPost</t>
        </is>
      </c>
    </row>
    <row r="16086">
      <c r="A16086" t="inlineStr">
        <is>
          <t>Communications</t>
        </is>
      </c>
      <c r="B16086" t="inlineStr">
        <is>
          <t>Emergency Notification</t>
        </is>
      </c>
      <c r="C16086" t="inlineStr">
        <is>
          <t>https://www.getapp.com/it-communications-software/emergency-notification/os/web-based</t>
        </is>
      </c>
      <c r="D16086" t="inlineStr">
        <is>
          <t>ePACT</t>
        </is>
      </c>
      <c r="E16086" t="inlineStr">
        <is>
          <t>https://www.getapp.com/legal-law-software/a/epact/</t>
        </is>
      </c>
      <c r="F16086" t="inlineStr">
        <is>
          <t>ePACT EHR &amp; emergency network helps you reach members in real-time, wherever they are. ePACT is a secure, HIPAA compliant, cloud-based forms automation and communications platform. Send real-time notifications by text, voice, email or roll call and track responses in a dashboard.Read more about ePACT</t>
        </is>
      </c>
    </row>
    <row r="16087">
      <c r="A16087" t="inlineStr">
        <is>
          <t>Communications</t>
        </is>
      </c>
      <c r="B16087" t="inlineStr">
        <is>
          <t>Emergency Notification</t>
        </is>
      </c>
      <c r="C16087" t="inlineStr">
        <is>
          <t>https://www.getapp.com/it-communications-software/emergency-notification/os/web-based</t>
        </is>
      </c>
      <c r="D16087" t="inlineStr">
        <is>
          <t>Dialog Health</t>
        </is>
      </c>
      <c r="E16087" t="inlineStr">
        <is>
          <t>https://www.getapp.com/customer-management-software/a/dialog-health/</t>
        </is>
      </c>
      <c r="F16087" t="inlineStr">
        <is>
          <t>Manage all SMS and engagement with patients and employees with one powerful easy-to-use solution.  Dialog Health cuts down on no-shows, boosts compliance, decreases A/R balance, enhances productivity, and improves patient engagement and satisfaction.Read more about Dialog Health</t>
        </is>
      </c>
    </row>
    <row r="16088">
      <c r="A16088" t="inlineStr">
        <is>
          <t>Communications</t>
        </is>
      </c>
      <c r="B16088" t="inlineStr">
        <is>
          <t>Emergency Notification</t>
        </is>
      </c>
      <c r="C16088" t="inlineStr">
        <is>
          <t>https://www.getapp.com/it-communications-software/emergency-notification/os/web-based</t>
        </is>
      </c>
      <c r="D16088" t="inlineStr">
        <is>
          <t>Textla</t>
        </is>
      </c>
      <c r="E16088" t="inlineStr">
        <is>
          <t>https://www.getapp.com/it-communications-software/a/textla/</t>
        </is>
      </c>
      <c r="F16088" t="inlineStr">
        <is>
          <t>Textla is an SMS marketing platform for SMBs and low-tech teams, empowering businesses to reach their customers via text messages. It enables professionals to schedule SMS campaigns, create keyword opt-ins, communicate 1:1 via inbox, track analytics, and see deliverability.Read more about Textla</t>
        </is>
      </c>
    </row>
    <row r="16089">
      <c r="A16089" t="inlineStr">
        <is>
          <t>Communications</t>
        </is>
      </c>
      <c r="B16089" t="inlineStr">
        <is>
          <t>Emergency Notification</t>
        </is>
      </c>
      <c r="C16089" t="inlineStr">
        <is>
          <t>https://www.getapp.com/it-communications-software/emergency-notification/os/web-based</t>
        </is>
      </c>
      <c r="D16089" t="inlineStr">
        <is>
          <t>Mobile Text Alerts</t>
        </is>
      </c>
      <c r="E16089" t="inlineStr">
        <is>
          <t>https://www.getapp.com/marketing-software/a/mobile-text-alerts/</t>
        </is>
      </c>
      <c r="F16089" t="inlineStr">
        <is>
          <t>#1 Emergency Alerts Service for HR Professionals. Upload your subscribers, manage groups, &amp; send messages in seconds regarding safety updates, inclement weather, intruder alerts, facility notifications, meeting reminders, employee information &amp; more. Online dashboard &amp; mobile app are available.Read more about Mobile Text Alerts</t>
        </is>
      </c>
    </row>
    <row r="16090">
      <c r="A16090" t="inlineStr">
        <is>
          <t>Communications</t>
        </is>
      </c>
      <c r="B16090" t="inlineStr">
        <is>
          <t>Emergency Notification</t>
        </is>
      </c>
      <c r="C16090" t="inlineStr">
        <is>
          <t>https://www.getapp.com/it-communications-software/emergency-notification/os/web-based</t>
        </is>
      </c>
      <c r="D16090" t="inlineStr">
        <is>
          <t>DialMyCalls</t>
        </is>
      </c>
      <c r="E16090" t="inlineStr">
        <is>
          <t>https://www.getapp.com/it-communications-software/a/dialmycalls/</t>
        </is>
      </c>
      <c r="F16090" t="inlineStr">
        <is>
          <t>DialMyCalls is a mass notification solution that helps educational institutes, religious organizations, and businesses broadcast text, voice, and email messages to individuals and groups. Administrators can use the text-to-speech technology to create audio messages in multiple voices and languages.Read more about DialMyCalls</t>
        </is>
      </c>
    </row>
    <row r="16091">
      <c r="A16091" t="inlineStr">
        <is>
          <t>Communications</t>
        </is>
      </c>
      <c r="B16091" t="inlineStr">
        <is>
          <t>Emergency Notification</t>
        </is>
      </c>
      <c r="C16091" t="inlineStr">
        <is>
          <t>https://www.getapp.com/it-communications-software/emergency-notification/os/web-based</t>
        </is>
      </c>
      <c r="D16091" t="inlineStr">
        <is>
          <t>TextMarks</t>
        </is>
      </c>
      <c r="E16091" t="inlineStr">
        <is>
          <t>https://www.getapp.com/it-communications-software/a/textmarks/</t>
        </is>
      </c>
      <c r="F16091" t="inlineStr">
        <is>
          <t>TextMarks is a mass notification software that helps organizations send alerts to individuals, groups or entire subscriber lists as text messages. Designed for schools, non-profit organizations &amp; religious institutes, it lets users schedule and deliver mass alerts at a pre-scheduled date and time.Read more about TextMarks</t>
        </is>
      </c>
    </row>
    <row r="16092">
      <c r="A16092" t="inlineStr">
        <is>
          <t>Communications</t>
        </is>
      </c>
      <c r="B16092" t="inlineStr">
        <is>
          <t>Emergency Notification</t>
        </is>
      </c>
      <c r="C16092" t="inlineStr">
        <is>
          <t>https://www.getapp.com/it-communications-software/emergency-notification/os/web-based</t>
        </is>
      </c>
      <c r="D16092" t="inlineStr">
        <is>
          <t>RedFlag</t>
        </is>
      </c>
      <c r="E16092" t="inlineStr">
        <is>
          <t>https://www.getapp.com/it-communications-software/a/redflag/</t>
        </is>
      </c>
      <c r="F16092" t="inlineStr">
        <is>
          <t>RedFlag by PocketStop is a mass notification system for businesses and teams of all sizes, which allows users to trigger notifications across multiple platforms including email, SMS, voice call, and social media, for purposes such as emergency alerts, internal communications, and staffing noticesRead more about RedFlag</t>
        </is>
      </c>
    </row>
    <row r="16093">
      <c r="A16093" t="inlineStr">
        <is>
          <t>Communications</t>
        </is>
      </c>
      <c r="B16093" t="inlineStr">
        <is>
          <t>Emergency Notification</t>
        </is>
      </c>
      <c r="C16093" t="inlineStr">
        <is>
          <t>https://www.getapp.com/it-communications-software/emergency-notification/os/web-based</t>
        </is>
      </c>
      <c r="D16093" t="inlineStr">
        <is>
          <t>Text-Em-All</t>
        </is>
      </c>
      <c r="E16093" t="inlineStr">
        <is>
          <t>https://www.getapp.com/it-communications-software/a/call-em-all/</t>
        </is>
      </c>
      <c r="F16093" t="inlineStr">
        <is>
          <t>Text-Em-All is a mass text messaging and automated calling solution that helps organizations reach individuals and contact groups with important messages. Send one message and reach everyone instantly.Read more about Text-Em-All</t>
        </is>
      </c>
    </row>
    <row r="16094">
      <c r="A16094" t="inlineStr">
        <is>
          <t>Communications</t>
        </is>
      </c>
      <c r="B16094" t="inlineStr">
        <is>
          <t>Emergency Notification</t>
        </is>
      </c>
      <c r="C16094" t="inlineStr">
        <is>
          <t>https://www.getapp.com/it-communications-software/emergency-notification/os/web-based</t>
        </is>
      </c>
      <c r="D16094" t="inlineStr">
        <is>
          <t>Regroup Mass Notification</t>
        </is>
      </c>
      <c r="E16094" t="inlineStr">
        <is>
          <t>https://www.getapp.com/it-communications-software/a/regroup-mass-notification/</t>
        </is>
      </c>
      <c r="F16094" t="inlineStr">
        <is>
          <t>A push notification solution for organizations with features for multiple department communication, multi device integration, and more.Read more about Regroup Mass Notification</t>
        </is>
      </c>
    </row>
    <row r="16095">
      <c r="A16095" t="inlineStr">
        <is>
          <t>Communications</t>
        </is>
      </c>
      <c r="B16095" t="inlineStr">
        <is>
          <t>Emergency Notification</t>
        </is>
      </c>
      <c r="C16095" t="inlineStr">
        <is>
          <t>https://www.getapp.com/it-communications-software/emergency-notification/os/web-based</t>
        </is>
      </c>
      <c r="D16095" t="inlineStr">
        <is>
          <t>Advanced Entry</t>
        </is>
      </c>
      <c r="E16095" t="inlineStr">
        <is>
          <t>https://www.getapp.com/operations-management-software/a/advanced-entry/</t>
        </is>
      </c>
      <c r="F16095" t="inlineStr">
        <is>
          <t>Advanced Entry Fully contactless sign-in Kiosk for visitor/staff management, to ease the sign-in process and reduce front-desk labor costs for Healthcare facilitiesRead more about Advanced Entry</t>
        </is>
      </c>
    </row>
    <row r="16096">
      <c r="A16096" t="inlineStr">
        <is>
          <t>Communications</t>
        </is>
      </c>
      <c r="B16096" t="inlineStr">
        <is>
          <t>Emergency Notification</t>
        </is>
      </c>
      <c r="C16096" t="inlineStr">
        <is>
          <t>https://www.getapp.com/it-communications-software/emergency-notification/os/web-based</t>
        </is>
      </c>
      <c r="D16096" t="inlineStr">
        <is>
          <t>OnPage Incident Management System</t>
        </is>
      </c>
      <c r="E16096" t="inlineStr">
        <is>
          <t>https://www.getapp.com/it-communications-software/a/onpage-incident-management-system/</t>
        </is>
      </c>
      <c r="F16096" t="inlineStr">
        <is>
          <t>With its distinctive alert-until-read technology, OnPage is the top Secure Incident Management System on the market.Read more about OnPage Incident Management System</t>
        </is>
      </c>
    </row>
    <row r="16097">
      <c r="A16097" t="inlineStr">
        <is>
          <t>Communications</t>
        </is>
      </c>
      <c r="B16097" t="inlineStr">
        <is>
          <t>Emergency Notification</t>
        </is>
      </c>
      <c r="C16097" t="inlineStr">
        <is>
          <t>https://www.getapp.com/it-communications-software/emergency-notification/os/web-based</t>
        </is>
      </c>
      <c r="D16097" t="inlineStr">
        <is>
          <t>TRUCE</t>
        </is>
      </c>
      <c r="E16097" t="inlineStr">
        <is>
          <t>https://www.getapp.com/transportation-logistics-software/a/truce/</t>
        </is>
      </c>
      <c r="F16097" t="inlineStr">
        <is>
          <t>TRUCE  delivers CMDM solutions to eliminate device distraction in the workplace, temporarily suspend/allow access to apps &amp; features based on the work being performed, work location or the workgroup. Enable companies to minimize liability/expense and legal/reputational exposureRead more about TRUCE</t>
        </is>
      </c>
    </row>
    <row r="16098">
      <c r="A16098" t="inlineStr">
        <is>
          <t>Communications</t>
        </is>
      </c>
      <c r="B16098" t="inlineStr">
        <is>
          <t>Emergency Notification</t>
        </is>
      </c>
      <c r="C16098" t="inlineStr">
        <is>
          <t>https://www.getapp.com/it-communications-software/emergency-notification/os/web-based</t>
        </is>
      </c>
      <c r="D16098" t="inlineStr">
        <is>
          <t>Hyper-Reach</t>
        </is>
      </c>
      <c r="E16098" t="inlineStr">
        <is>
          <t>https://www.getapp.com/it-communications-software/a/hyper-reach/</t>
        </is>
      </c>
      <c r="F16098" t="inlineStr">
        <is>
          <t>Hyper-Reach is an emergency notification software designed to help businesses deliver alerts to citizens and public safety agencies using multiple communication channels including SMS, email, voice calls, mobile applications, integrated public alert and warning system (IPAWS), really simple syndication (RSS) feeds, push notifications and advertisements. It caters to organizations in financial services, energy, manufacturing, law enforcement, hospitality, healthcare, and other industries.Read more about Hyper-Reach</t>
        </is>
      </c>
    </row>
    <row r="16099">
      <c r="A16099" t="inlineStr">
        <is>
          <t>Communications</t>
        </is>
      </c>
      <c r="B16099" t="inlineStr">
        <is>
          <t>Emergency Notification</t>
        </is>
      </c>
      <c r="C16099" t="inlineStr">
        <is>
          <t>https://www.getapp.com/it-communications-software/emergency-notification/os/web-based</t>
        </is>
      </c>
      <c r="D16099" t="inlineStr">
        <is>
          <t>PARiM</t>
        </is>
      </c>
      <c r="E16099" t="inlineStr">
        <is>
          <t>https://www.getapp.com/hr-employee-management-software/a/parim-workforce-management-software/</t>
        </is>
      </c>
      <c r="F16099" t="inlineStr">
        <is>
          <t>PARiM is that rare combination where the most innovative product on the market is also the most cost-effective and the easiest to get started with. It is the workforce software for you if you want both the best price-per-user and  lightning-fast scheduling, time tracking, payroll and HR data tools.Read more about PARiM</t>
        </is>
      </c>
    </row>
    <row r="16100">
      <c r="A16100" t="inlineStr">
        <is>
          <t>Communications</t>
        </is>
      </c>
      <c r="B16100" t="inlineStr">
        <is>
          <t>Emergency Notification</t>
        </is>
      </c>
      <c r="C16100" t="inlineStr">
        <is>
          <t>https://www.getapp.com/it-communications-software/emergency-notification/os/web-based</t>
        </is>
      </c>
      <c r="D16100" t="inlineStr">
        <is>
          <t>Eltropy</t>
        </is>
      </c>
      <c r="E16100" t="inlineStr">
        <is>
          <t>https://www.getapp.com/customer-management-software/a/eltropy/</t>
        </is>
      </c>
      <c r="F16100" t="inlineStr">
        <is>
          <t>Eltropy is a customer communications management software designed to help businesses in the financial sector securely communicate with members. The platform enables managers to send personalized documents, manage in-house communication flows, and create branded content.Read more about Eltropy</t>
        </is>
      </c>
    </row>
    <row r="16101">
      <c r="A16101" t="inlineStr">
        <is>
          <t>Communications</t>
        </is>
      </c>
      <c r="B16101" t="inlineStr">
        <is>
          <t>Emergency Notification</t>
        </is>
      </c>
      <c r="C16101" t="inlineStr">
        <is>
          <t>https://www.getapp.com/it-communications-software/emergency-notification/os/web-based</t>
        </is>
      </c>
      <c r="D16101" t="inlineStr">
        <is>
          <t>CatapultEMS</t>
        </is>
      </c>
      <c r="E16101" t="inlineStr">
        <is>
          <t>https://www.getapp.com/it-communications-software/a/catapultems/</t>
        </is>
      </c>
      <c r="F16101" t="inlineStr">
        <is>
          <t>Catapult EMS is a part of the CatapultK12 integrated suite.Our fully integrated communication solution arms you with automatic emergency alert notifications, real-time student accountability and parent emergency notifications that keeps everyone aware, connected and secure.Read more about CatapultEMS</t>
        </is>
      </c>
    </row>
    <row r="16102">
      <c r="A16102" t="inlineStr">
        <is>
          <t>Communications</t>
        </is>
      </c>
      <c r="B16102" t="inlineStr">
        <is>
          <t>Emergency Notification</t>
        </is>
      </c>
      <c r="C16102" t="inlineStr">
        <is>
          <t>https://www.getapp.com/it-communications-software/emergency-notification/os/web-based</t>
        </is>
      </c>
      <c r="D16102" t="inlineStr">
        <is>
          <t>Crises Control</t>
        </is>
      </c>
      <c r="E16102" t="inlineStr">
        <is>
          <t>https://www.getapp.com/it-communications-software/a/crises-control/</t>
        </is>
      </c>
      <c r="F16102" t="inlineStr">
        <is>
          <t>Crises Control is a powerful Critical Event Management platform helping organisations prepare, respond, and recover from emergencies. With features like multi-channel alerts, mass notifications, secure integrations, and its own global cloud infrastructure, it ensures fast, reliable crisis response.Read more about Crises Control</t>
        </is>
      </c>
    </row>
    <row r="16103">
      <c r="A16103" t="inlineStr">
        <is>
          <t>Communications</t>
        </is>
      </c>
      <c r="B16103" t="inlineStr">
        <is>
          <t>Emergency Notification</t>
        </is>
      </c>
      <c r="C16103" t="inlineStr">
        <is>
          <t>https://www.getapp.com/it-communications-software/emergency-notification/os/web-based</t>
        </is>
      </c>
      <c r="D16103" t="inlineStr">
        <is>
          <t>Whispir</t>
        </is>
      </c>
      <c r="E16103" t="inlineStr">
        <is>
          <t>https://www.getapp.com/collaboration-software/a/whispir/</t>
        </is>
      </c>
      <c r="F16103" t="inlineStr">
        <is>
          <t>Foster rich engagement with Whispir's personalized, cost-effective communication software.Read more about Whispir</t>
        </is>
      </c>
    </row>
    <row r="16104">
      <c r="A16104" t="inlineStr">
        <is>
          <t>Communications</t>
        </is>
      </c>
      <c r="B16104" t="inlineStr">
        <is>
          <t>Emergency Notification</t>
        </is>
      </c>
      <c r="C16104" t="inlineStr">
        <is>
          <t>https://www.getapp.com/it-communications-software/emergency-notification/os/web-based</t>
        </is>
      </c>
      <c r="D16104" t="inlineStr">
        <is>
          <t>Rave Panic Button</t>
        </is>
      </c>
      <c r="E16104" t="inlineStr">
        <is>
          <t>https://www.getapp.com/education-childcare-software/a/rave-panic-button/</t>
        </is>
      </c>
      <c r="F16104" t="inlineStr">
        <is>
          <t>The Rave Panic Button mobile app instantly communicates emergencies to 9-1-1, on-site personnel and first responders for an integrated and immediate response.Read more about Rave Panic Button</t>
        </is>
      </c>
    </row>
    <row r="16105">
      <c r="A16105" t="inlineStr">
        <is>
          <t>Communications</t>
        </is>
      </c>
      <c r="B16105" t="inlineStr">
        <is>
          <t>Emergency Notification</t>
        </is>
      </c>
      <c r="C16105" t="inlineStr">
        <is>
          <t>https://www.getapp.com/it-communications-software/emergency-notification/os/web-based</t>
        </is>
      </c>
      <c r="D16105" t="inlineStr">
        <is>
          <t>TrueDialog</t>
        </is>
      </c>
      <c r="E16105" t="inlineStr">
        <is>
          <t>https://www.getapp.com/marketing-software/a/truedialog/</t>
        </is>
      </c>
      <c r="F16105" t="inlineStr">
        <is>
          <t>TrueDialog is an enterprise-grade SMS texting solution built for big business, made easy for small business. Mass Texting &amp; 2-Way dialog at scale. Extensive features at half the price of competitors. SMS integrations with Salesforce, MS Dynamics, Oracle, Marketo, Hubspot, others. Robust SMS API.Read more about TrueDialog</t>
        </is>
      </c>
    </row>
    <row r="16106">
      <c r="A16106" t="inlineStr">
        <is>
          <t>Communications</t>
        </is>
      </c>
      <c r="B16106" t="inlineStr">
        <is>
          <t>Emergency Notification</t>
        </is>
      </c>
      <c r="C16106" t="inlineStr">
        <is>
          <t>https://www.getapp.com/it-communications-software/emergency-notification/os/web-based</t>
        </is>
      </c>
      <c r="D16106" t="inlineStr">
        <is>
          <t>One Call Now</t>
        </is>
      </c>
      <c r="E16106" t="inlineStr">
        <is>
          <t>https://www.getapp.com/it-communications-software/a/one-call-now/</t>
        </is>
      </c>
      <c r="F16106" t="inlineStr">
        <is>
          <t>One Call Now is the ideal two-way mass messaging solution for small businesses, schools, religious organizations and non-profits during emergencies. Get an unlimited plan to send text, call, email, and push notifications. Make mass communications simple with One Call Now, and start a trial today!Read more about One Call Now</t>
        </is>
      </c>
    </row>
    <row r="16107">
      <c r="A16107" t="inlineStr">
        <is>
          <t>Communications</t>
        </is>
      </c>
      <c r="B16107" t="inlineStr">
        <is>
          <t>Emergency Notification</t>
        </is>
      </c>
      <c r="C16107" t="inlineStr">
        <is>
          <t>https://www.getapp.com/it-communications-software/emergency-notification/os/web-based</t>
        </is>
      </c>
      <c r="D16107" t="inlineStr">
        <is>
          <t>Crystal Alarm</t>
        </is>
      </c>
      <c r="E16107" t="inlineStr">
        <is>
          <t>https://www.getapp.com/operations-management-software/a/crystal-alarm/</t>
        </is>
      </c>
      <c r="F16107" t="inlineStr">
        <is>
          <t>Crystal Alarm offers a personal alarm as an app for professional use. Quickly send alarms to colleagues or to an alarm central by simply pushing a button.The personal alarm app offers several solutions to strengthen the safety of lone work and where staff run risk of threatening situations.Read more about Crystal Alarm</t>
        </is>
      </c>
    </row>
    <row r="16108">
      <c r="A16108" t="inlineStr">
        <is>
          <t>Communications</t>
        </is>
      </c>
      <c r="B16108" t="inlineStr">
        <is>
          <t>Emergency Notification</t>
        </is>
      </c>
      <c r="C16108" t="inlineStr">
        <is>
          <t>https://www.getapp.com/it-communications-software/emergency-notification/os/web-based</t>
        </is>
      </c>
      <c r="D16108" t="inlineStr">
        <is>
          <t>NetSupport Notify</t>
        </is>
      </c>
      <c r="E16108" t="inlineStr">
        <is>
          <t>https://www.getapp.com/marketing-software/a/netsupport-notify/</t>
        </is>
      </c>
      <c r="F16108" t="inlineStr">
        <is>
          <t>Communicate instantly with staff across multiple locations with our simple, low-cost mass notification tool.Read more about NetSupport Notify</t>
        </is>
      </c>
    </row>
    <row r="16109">
      <c r="A16109" t="inlineStr">
        <is>
          <t>Communications</t>
        </is>
      </c>
      <c r="B16109" t="inlineStr">
        <is>
          <t>Emergency Notification</t>
        </is>
      </c>
      <c r="C16109" t="inlineStr">
        <is>
          <t>https://www.getapp.com/it-communications-software/emergency-notification/os/web-based</t>
        </is>
      </c>
      <c r="D16109" t="inlineStr">
        <is>
          <t>Netpresenter</t>
        </is>
      </c>
      <c r="E16109" t="inlineStr">
        <is>
          <t>https://www.getapp.com/collaboration-software/a/netpresenter/</t>
        </is>
      </c>
      <c r="F16109" t="inlineStr">
        <is>
          <t>Netpresenter is a collaboration application that facilitates firms to keep employees informed and engaged, improving productivity and workplace safety. Key features include geotargeting, scenario planning, survey &amp; contact management, multi-channel communication, and real-time chat messaging.Read more about Netpresenter</t>
        </is>
      </c>
    </row>
    <row r="16110">
      <c r="A16110" t="inlineStr">
        <is>
          <t>Communications</t>
        </is>
      </c>
      <c r="B16110" t="inlineStr">
        <is>
          <t>Emergency Notification</t>
        </is>
      </c>
      <c r="C16110" t="inlineStr">
        <is>
          <t>https://www.getapp.com/it-communications-software/emergency-notification/os/web-based</t>
        </is>
      </c>
      <c r="D16110" t="inlineStr">
        <is>
          <t>TextBetter</t>
        </is>
      </c>
      <c r="E16110" t="inlineStr">
        <is>
          <t>https://www.getapp.com/marketing-software/a/textbetter/</t>
        </is>
      </c>
      <c r="F16110" t="inlineStr">
        <is>
          <t>TextBetter is a telephone marketing solution that helps businesses pair landline numbers with email addresses to send or receive text messages. The software allows managers to schedule customizable automated responses, send appointment reminders, and archive messages on a unified dashboard.Read more about TextBetter</t>
        </is>
      </c>
    </row>
    <row r="16111">
      <c r="A16111" t="inlineStr">
        <is>
          <t>Communications</t>
        </is>
      </c>
      <c r="B16111" t="inlineStr">
        <is>
          <t>Emergency Notification</t>
        </is>
      </c>
      <c r="C16111" t="inlineStr">
        <is>
          <t>https://www.getapp.com/it-communications-software/emergency-notification/os/web-based</t>
        </is>
      </c>
      <c r="D16111" t="inlineStr">
        <is>
          <t>24Cevent</t>
        </is>
      </c>
      <c r="E16111" t="inlineStr">
        <is>
          <t>https://www.getapp.com/operations-management-software/a/24cevent/</t>
        </is>
      </c>
      <c r="F16111" t="inlineStr">
        <is>
          <t>24Cevent is a SaaS tool that helps businesses perform automatic alerts in real time. Users can integrate any alarm through a simple API, schedule on-call teams, and deliver the notification to them automatically through different channels including phone calls.Read more about 24Cevent</t>
        </is>
      </c>
    </row>
    <row r="16112">
      <c r="A16112" t="inlineStr">
        <is>
          <t>Communications</t>
        </is>
      </c>
      <c r="B16112" t="inlineStr">
        <is>
          <t>Emergency Notification</t>
        </is>
      </c>
      <c r="C16112" t="inlineStr">
        <is>
          <t>https://www.getapp.com/it-communications-software/emergency-notification/os/web-based</t>
        </is>
      </c>
      <c r="D16112" t="inlineStr">
        <is>
          <t>InformaCast</t>
        </is>
      </c>
      <c r="E16112" t="inlineStr">
        <is>
          <t>https://www.getapp.com/it-communications-software/a/informacast/</t>
        </is>
      </c>
      <c r="F16112" t="inlineStr">
        <is>
          <t>InformaCast is a mass notification tool that helps businesses broadcast emergency alerts for incidents such as active shooters, bad weather conditions, and medical incidents. It lets administrators create groups to relay notifications across IP speakers, email, and external communication channels.Read more about InformaCast</t>
        </is>
      </c>
    </row>
    <row r="16113">
      <c r="A16113" t="inlineStr">
        <is>
          <t>Communications</t>
        </is>
      </c>
      <c r="B16113" t="inlineStr">
        <is>
          <t>Emergency Notification</t>
        </is>
      </c>
      <c r="C16113" t="inlineStr">
        <is>
          <t>https://www.getapp.com/it-communications-software/emergency-notification/os/web-based</t>
        </is>
      </c>
      <c r="D16113" t="inlineStr">
        <is>
          <t>Alertable</t>
        </is>
      </c>
      <c r="E16113" t="inlineStr">
        <is>
          <t>https://www.getapp.com/it-communications-software/a/alertable/</t>
        </is>
      </c>
      <c r="F16113" t="inlineStr">
        <is>
          <t>Community and workplace notification software to notify residents, visitors, workers so that they may stay aware and plan ahead.Read more about Alertable</t>
        </is>
      </c>
    </row>
    <row r="16114">
      <c r="A16114" t="inlineStr">
        <is>
          <t>Communications</t>
        </is>
      </c>
      <c r="B16114" t="inlineStr">
        <is>
          <t>Emergency Notification</t>
        </is>
      </c>
      <c r="C16114" t="inlineStr">
        <is>
          <t>https://www.getapp.com/it-communications-software/emergency-notification/os/web-based</t>
        </is>
      </c>
      <c r="D16114" t="inlineStr">
        <is>
          <t>Tekmon</t>
        </is>
      </c>
      <c r="E16114" t="inlineStr">
        <is>
          <t>https://www.getapp.com/it-communications-software/a/tekmon/</t>
        </is>
      </c>
      <c r="F16114" t="inlineStr">
        <is>
          <t>Tekmon is a SaaS communications and emergency mass notifications solution that helps businesses communicate across channels such as voice, SMS, email, WhatsApp, and fax. The platform can be used by frontline teams in commercial and industrial environments to aid communications and operations.Read more about Tekmon</t>
        </is>
      </c>
    </row>
    <row r="16115">
      <c r="A16115" t="inlineStr">
        <is>
          <t>Communications</t>
        </is>
      </c>
      <c r="B16115" t="inlineStr">
        <is>
          <t>Emergency Notification</t>
        </is>
      </c>
      <c r="C16115" t="inlineStr">
        <is>
          <t>https://www.getapp.com/it-communications-software/emergency-notification/os/web-based</t>
        </is>
      </c>
      <c r="D16115" t="inlineStr">
        <is>
          <t>ParentSquare</t>
        </is>
      </c>
      <c r="E16115" t="inlineStr">
        <is>
          <t>https://www.getapp.com/it-communications-software/a/parentsquare/</t>
        </is>
      </c>
      <c r="F16115" t="inlineStr">
        <is>
          <t>ParentSquare is a cloud-based communication software that helps TK-12 educational institutes connect with parents and the community for emergencies, announcements, classroom communication, volunteer sign-ups, permissions, events, payments, notifications, and more.Read more about ParentSquare</t>
        </is>
      </c>
    </row>
    <row r="16116">
      <c r="A16116" t="inlineStr">
        <is>
          <t>Communications</t>
        </is>
      </c>
      <c r="B16116" t="inlineStr">
        <is>
          <t>Emergency Notification</t>
        </is>
      </c>
      <c r="C16116" t="inlineStr">
        <is>
          <t>https://www.getapp.com/it-communications-software/emergency-notification/os/web-based</t>
        </is>
      </c>
      <c r="D16116" t="inlineStr">
        <is>
          <t>Everbridge Mass Notification</t>
        </is>
      </c>
      <c r="E16116" t="inlineStr">
        <is>
          <t>https://www.getapp.com/it-communications-software/a/everbridge-mass-notification/</t>
        </is>
      </c>
      <c r="F16116" t="inlineStr">
        <is>
          <t>Everbridge Mass Notification is an emergency notification software that helps businesses send text, email or voice messages. It enables users to create incident-specific message templates and publish them across websites, internal communication channels, and social media platforms.Read more about Everbridge Mass Notification</t>
        </is>
      </c>
    </row>
    <row r="16117">
      <c r="A16117" t="inlineStr">
        <is>
          <t>Communications</t>
        </is>
      </c>
      <c r="B16117" t="inlineStr">
        <is>
          <t>Emergency Notification</t>
        </is>
      </c>
      <c r="C16117" t="inlineStr">
        <is>
          <t>https://www.getapp.com/it-communications-software/emergency-notification/os/web-based</t>
        </is>
      </c>
      <c r="D16117" t="inlineStr">
        <is>
          <t>SIGNL4</t>
        </is>
      </c>
      <c r="E16117" t="inlineStr">
        <is>
          <t>https://www.getapp.com/operations-management-software/a/signl4/</t>
        </is>
      </c>
      <c r="F16117" t="inlineStr">
        <is>
          <t>When critical systems fail or incidents happen, SIGNL4 bridges the ‘last mile’ to your staff, engineers, IT admins and workers ‘in the field’. It adds real-time mobile alerting to your services, systems and processes in no time.Read more about SIGNL4</t>
        </is>
      </c>
    </row>
    <row r="16118">
      <c r="A16118" t="inlineStr">
        <is>
          <t>Communications</t>
        </is>
      </c>
      <c r="B16118" t="inlineStr">
        <is>
          <t>Emergency Notification</t>
        </is>
      </c>
      <c r="C16118" t="inlineStr">
        <is>
          <t>https://www.getapp.com/it-communications-software/emergency-notification/os/web-based</t>
        </is>
      </c>
      <c r="D16118" t="inlineStr">
        <is>
          <t>SnapComms</t>
        </is>
      </c>
      <c r="E16118" t="inlineStr">
        <is>
          <t>https://www.getapp.com/collaboration-software/a/snapcomms/</t>
        </is>
      </c>
      <c r="F16118" t="inlineStr">
        <is>
          <t>SnapComms is an employee communications software solution that offers a range of communication channels to help coordinate and advise staff during an emergency or incident.Read more about SnapComms</t>
        </is>
      </c>
    </row>
    <row r="16119">
      <c r="A16119" t="inlineStr">
        <is>
          <t>Communications</t>
        </is>
      </c>
      <c r="B16119" t="inlineStr">
        <is>
          <t>Emergency Notification</t>
        </is>
      </c>
      <c r="C16119" t="inlineStr">
        <is>
          <t>https://www.getapp.com/it-communications-software/emergency-notification/os/web-based</t>
        </is>
      </c>
      <c r="D16119" t="inlineStr">
        <is>
          <t>Orion Voice Platform</t>
        </is>
      </c>
      <c r="E16119" t="inlineStr">
        <is>
          <t>https://www.getapp.com/it-communications-software/a/orion/</t>
        </is>
      </c>
      <c r="F16119" t="inlineStr">
        <is>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is>
      </c>
    </row>
    <row r="16120">
      <c r="A16120" t="inlineStr">
        <is>
          <t>Communications</t>
        </is>
      </c>
      <c r="B16120" t="inlineStr">
        <is>
          <t>Emergency Notification</t>
        </is>
      </c>
      <c r="C16120" t="inlineStr">
        <is>
          <t>https://www.getapp.com/it-communications-software/emergency-notification/os/web-based</t>
        </is>
      </c>
      <c r="D16120" t="inlineStr">
        <is>
          <t>Konexus</t>
        </is>
      </c>
      <c r="E16120" t="inlineStr">
        <is>
          <t>https://www.getapp.com/operations-management-software/a/alertsense/</t>
        </is>
      </c>
      <c r="F16120" t="inlineStr">
        <is>
          <t>Konexus is an emergency notification solution featuring an easy-to-use mobile app with a modern and simple user interface. Konexus allows enterprises or government agencies to securely send alerts from anywhere via mobile app, text message, email, or voice call and communicate two-way in real-time.Read more about Konexus</t>
        </is>
      </c>
    </row>
    <row r="16121">
      <c r="A16121" t="inlineStr">
        <is>
          <t>Communications</t>
        </is>
      </c>
      <c r="B16121" t="inlineStr">
        <is>
          <t>Emergency Notification</t>
        </is>
      </c>
      <c r="C16121" t="inlineStr">
        <is>
          <t>https://www.getapp.com/it-communications-software/emergency-notification/os/web-based</t>
        </is>
      </c>
      <c r="D16121" t="inlineStr">
        <is>
          <t>Voyent Alert!</t>
        </is>
      </c>
      <c r="E16121" t="inlineStr">
        <is>
          <t>https://www.getapp.com/it-communications-software/a/voyent-alert/</t>
        </is>
      </c>
      <c r="F16121" t="inlineStr">
        <is>
          <t>A multi-purpose mass notification service providing targeted, personalized &amp; enriched notifications for both emergencies and day to day.Voyent Alert! goes beyond the traditional competitive offerings and gives you the power to include personalized information, maps, visuals and attachments.Read more about Voyent Alert!</t>
        </is>
      </c>
    </row>
    <row r="16122">
      <c r="A16122" t="inlineStr">
        <is>
          <t>Communications</t>
        </is>
      </c>
      <c r="B16122" t="inlineStr">
        <is>
          <t>Emergency Notification</t>
        </is>
      </c>
      <c r="C16122" t="inlineStr">
        <is>
          <t>https://www.getapp.com/it-communications-software/emergency-notification/os/web-based</t>
        </is>
      </c>
      <c r="D16122" t="inlineStr">
        <is>
          <t>DeskAlerts</t>
        </is>
      </c>
      <c r="E16122" t="inlineStr">
        <is>
          <t>https://www.getapp.com/it-communications-software/a/deskalerts/</t>
        </is>
      </c>
      <c r="F16122" t="inlineStr">
        <is>
          <t>Deskalerts is an intuitive and easy-to-use solution, ensuring 100% readership of critical messages with pre-filled templates and a panic button. Pop-up alerts can reach over 10,000 users, capturing attention by blocking their screens until the message is fully read.Read more about DeskAlerts</t>
        </is>
      </c>
    </row>
    <row r="16123">
      <c r="A16123" t="inlineStr">
        <is>
          <t>Communications</t>
        </is>
      </c>
      <c r="B16123" t="inlineStr">
        <is>
          <t>Emergency Notification</t>
        </is>
      </c>
      <c r="C16123" t="inlineStr">
        <is>
          <t>https://www.getapp.com/it-communications-software/emergency-notification/os/web-based</t>
        </is>
      </c>
      <c r="D16123" t="inlineStr">
        <is>
          <t>resilienceOS</t>
        </is>
      </c>
      <c r="E16123" t="inlineStr">
        <is>
          <t>https://www.getapp.com/operations-management-software/a/restrata-platform/</t>
        </is>
      </c>
      <c r="F16123" t="inlineStr">
        <is>
          <t>Built from the ground up, resilienceOS is an integrated operational resilience platform with a growing ecosystem that adapts to the way you want to operate, providing a better way to protect your people, assets and organization.Read more about resilienceOS</t>
        </is>
      </c>
    </row>
    <row r="16124">
      <c r="A16124" t="inlineStr">
        <is>
          <t>Communications</t>
        </is>
      </c>
      <c r="B16124" t="inlineStr">
        <is>
          <t>Emergency Notification</t>
        </is>
      </c>
      <c r="C16124" t="inlineStr">
        <is>
          <t>https://www.getapp.com/it-communications-software/emergency-notification/os/web-based</t>
        </is>
      </c>
      <c r="D16124" t="inlineStr">
        <is>
          <t>Squadcast</t>
        </is>
      </c>
      <c r="E16124" t="inlineStr">
        <is>
          <t>https://www.getapp.com/it-communications-software/a/squadcast/</t>
        </is>
      </c>
      <c r="F16124" t="inlineStr">
        <is>
          <t>Squadcast is an incident management software that helps businesses send alerts, create event tags, and track response activities on a centralized platform. The incident war room enables users to establish communication with emergency responders and facilitate real-time collaboration on incidents.Read more about Squadcast</t>
        </is>
      </c>
    </row>
    <row r="16125">
      <c r="A16125" t="inlineStr">
        <is>
          <t>Communications</t>
        </is>
      </c>
      <c r="B16125" t="inlineStr">
        <is>
          <t>Emergency Notification</t>
        </is>
      </c>
      <c r="C16125" t="inlineStr">
        <is>
          <t>https://www.getapp.com/it-communications-software/emergency-notification/os/web-based</t>
        </is>
      </c>
      <c r="D16125" t="inlineStr">
        <is>
          <t>SimplyCast</t>
        </is>
      </c>
      <c r="E16125" t="inlineStr">
        <is>
          <t>https://www.getapp.com/marketing-software/a/simplycast/</t>
        </is>
      </c>
      <c r="F16125" t="inlineStr">
        <is>
          <t>SimplyCast is an all in one marketing suite for organizations worldwide. SimplyCast's software automates email, survey, event, SMS, fax, Twitter and autoresponder marketing in order for businesses to effectively reach customers on their preferred mode of communication.Read more about SimplyCast</t>
        </is>
      </c>
    </row>
    <row r="16126">
      <c r="A16126" t="inlineStr">
        <is>
          <t>Communications</t>
        </is>
      </c>
      <c r="B16126" t="inlineStr">
        <is>
          <t>Emergency Notification</t>
        </is>
      </c>
      <c r="C16126" t="inlineStr">
        <is>
          <t>https://www.getapp.com/it-communications-software/emergency-notification/os/web-based</t>
        </is>
      </c>
      <c r="D16126" t="inlineStr">
        <is>
          <t>VoiceShot</t>
        </is>
      </c>
      <c r="E16126" t="inlineStr">
        <is>
          <t>https://www.getapp.com/it-communications-software/a/voiceshot/</t>
        </is>
      </c>
      <c r="F16126" t="inlineStr">
        <is>
          <t>VoiceShot is an auto attendant cloud phone software that helps businesses manage call forwarding, transfer, screening, and reporting on a centralized platform. It enables users to create pre-recorded greetings and automatically deliver all voicemails to linked email addresses in WAV file format.Read more about VoiceShot</t>
        </is>
      </c>
    </row>
    <row r="16127">
      <c r="A16127" t="inlineStr">
        <is>
          <t>Communications</t>
        </is>
      </c>
      <c r="B16127" t="inlineStr">
        <is>
          <t>Emergency Notification</t>
        </is>
      </c>
      <c r="C16127" t="inlineStr">
        <is>
          <t>https://www.getapp.com/it-communications-software/emergency-notification/os/web-based</t>
        </is>
      </c>
      <c r="D16127" t="inlineStr">
        <is>
          <t>Omnilert</t>
        </is>
      </c>
      <c r="E16127" t="inlineStr">
        <is>
          <t>https://www.getapp.com/it-communications-software/a/omnilert/</t>
        </is>
      </c>
      <c r="F16127" t="inlineStr">
        <is>
          <t>Omnilert was the first company to establish the emergency notifications system market.  It offers the broadest array of solutions, spanning prevention, emergency notifications, engagement, and critical event management, as well as the most comprehensive multi-channel emergency communications.Read more about Omnilert</t>
        </is>
      </c>
    </row>
    <row r="16128">
      <c r="A16128" t="inlineStr">
        <is>
          <t>Communications</t>
        </is>
      </c>
      <c r="B16128" t="inlineStr">
        <is>
          <t>Emergency Notification</t>
        </is>
      </c>
      <c r="C16128" t="inlineStr">
        <is>
          <t>https://www.getapp.com/it-communications-software/emergency-notification/os/web-based</t>
        </is>
      </c>
      <c r="D16128" t="inlineStr">
        <is>
          <t>SwiftK12</t>
        </is>
      </c>
      <c r="E16128" t="inlineStr">
        <is>
          <t>https://www.getapp.com/it-communications-software/a/swiftk12/</t>
        </is>
      </c>
      <c r="F16128" t="inlineStr">
        <is>
          <t>Rave's SwiftK12 is a fully integrated mass notification system for PowerSchool and other SIS system users.Read more about SwiftK12</t>
        </is>
      </c>
    </row>
    <row r="16129">
      <c r="A16129" t="inlineStr">
        <is>
          <t>Communications</t>
        </is>
      </c>
      <c r="B16129" t="inlineStr">
        <is>
          <t>Emergency Notification</t>
        </is>
      </c>
      <c r="C16129" t="inlineStr">
        <is>
          <t>https://www.getapp.com/it-communications-software/emergency-notification/os/web-based</t>
        </is>
      </c>
      <c r="D16129" t="inlineStr">
        <is>
          <t>Rave Prepare</t>
        </is>
      </c>
      <c r="E16129" t="inlineStr">
        <is>
          <t>https://www.getapp.com/it-communications-software/a/rave-prepare/</t>
        </is>
      </c>
      <c r="F16129" t="inlineStr">
        <is>
          <t>Rave’s web-based access and functional needs registry helps emergency managers, public safety and health leaders understand the individuals most at-risk within a community.Read more about Rave Prepare</t>
        </is>
      </c>
    </row>
    <row r="16130">
      <c r="A16130" t="inlineStr">
        <is>
          <t>Communications</t>
        </is>
      </c>
      <c r="B16130" t="inlineStr">
        <is>
          <t>Emergency Notification</t>
        </is>
      </c>
      <c r="C16130" t="inlineStr">
        <is>
          <t>https://www.getapp.com/it-communications-software/emergency-notification/os/web-based</t>
        </is>
      </c>
      <c r="D16130" t="inlineStr">
        <is>
          <t>Active Defender</t>
        </is>
      </c>
      <c r="E16130" t="inlineStr">
        <is>
          <t>https://www.getapp.com/operations-management-software/a/active-defender/</t>
        </is>
      </c>
      <c r="F16130" t="inlineStr">
        <is>
          <t>Active Defender is an emergency notification solution for schools, churches, healthcare and senior care institutions, retail spaces, and sports and entertainment venues, which provides features such as immediate staff member notification, geo-referenced facility maps, and emergency services connection.Read more about Active Defender</t>
        </is>
      </c>
    </row>
    <row r="16131">
      <c r="A16131" t="inlineStr">
        <is>
          <t>Communications</t>
        </is>
      </c>
      <c r="B16131" t="inlineStr">
        <is>
          <t>Emergency Notification</t>
        </is>
      </c>
      <c r="C16131" t="inlineStr">
        <is>
          <t>https://www.getapp.com/it-communications-software/emergency-notification/os/web-based</t>
        </is>
      </c>
      <c r="D16131" t="inlineStr">
        <is>
          <t>ePanic Button</t>
        </is>
      </c>
      <c r="E16131" t="inlineStr">
        <is>
          <t>https://www.getapp.com/it-communications-software/a/epanic-button/</t>
        </is>
      </c>
      <c r="F16131" t="inlineStr">
        <is>
          <t>ePanic Button is an emergency notification solution for businesses across the education, government, and healthcare industries, which provides features such as desktop and mobile notifications, activity dashboard, customizable templates, real-time updates, SMS messaging, two-way communication, and user management.Read more about ePanic Button</t>
        </is>
      </c>
    </row>
    <row r="16132">
      <c r="A16132" t="inlineStr">
        <is>
          <t>Communications</t>
        </is>
      </c>
      <c r="B16132" t="inlineStr">
        <is>
          <t>Emergency Notification</t>
        </is>
      </c>
      <c r="C16132" t="inlineStr">
        <is>
          <t>https://www.getapp.com/it-communications-software/emergency-notification/os/web-based</t>
        </is>
      </c>
      <c r="D16132" t="inlineStr">
        <is>
          <t>Cisco Emergency Responder</t>
        </is>
      </c>
      <c r="E16132" t="inlineStr">
        <is>
          <t>https://www.getapp.com/it-communications-software/a/cisco-emergency-responder/</t>
        </is>
      </c>
      <c r="F16132" t="inlineStr">
        <is>
          <t>Cisco's Emergency Responder identifies the location of emergency callers and sends them to the correct Public Safety Answering Point. This will then identify the callers location and return the call if necessary. The system can also track and update any time equipment moves or there are any changes. There is a real-time tracking database, routing capabilities, automatic notifcations, with no administrative support necessary when phones or staff location are moved.Read more about Cisco Emergency Responder</t>
        </is>
      </c>
    </row>
    <row r="16133">
      <c r="A16133" t="inlineStr">
        <is>
          <t>Communications</t>
        </is>
      </c>
      <c r="B16133" t="inlineStr">
        <is>
          <t>Emergency Notification</t>
        </is>
      </c>
      <c r="C16133" t="inlineStr">
        <is>
          <t>https://www.getapp.com/it-communications-software/emergency-notification/os/web-based</t>
        </is>
      </c>
      <c r="D16133" t="inlineStr">
        <is>
          <t>Kokomo24/7</t>
        </is>
      </c>
      <c r="E16133" t="inlineStr">
        <is>
          <t>https://www.getapp.com/it-communications-software/a/kokomo24-7-ars-tipline/</t>
        </is>
      </c>
      <c r="F16133" t="inlineStr">
        <is>
          <t>Better Manage the Health, Safety, and Wellness of Your Workforce and Your WorkplaceRead more about Kokomo24/7</t>
        </is>
      </c>
    </row>
    <row r="16134">
      <c r="A16134" t="inlineStr">
        <is>
          <t>Communications</t>
        </is>
      </c>
      <c r="B16134" t="inlineStr">
        <is>
          <t>Emergency Notification</t>
        </is>
      </c>
      <c r="C16134" t="inlineStr">
        <is>
          <t>https://www.getapp.com/it-communications-software/emergency-notification/os/web-based</t>
        </is>
      </c>
      <c r="D16134" t="inlineStr">
        <is>
          <t>FACT24</t>
        </is>
      </c>
      <c r="E16134" t="inlineStr">
        <is>
          <t>https://www.getapp.com/it-communications-software/a/fact24/</t>
        </is>
      </c>
      <c r="F16134" t="inlineStr">
        <is>
          <t>Emergency notification and crisis management tool. It facilitates swift communication with employees, stakeholders, and customers during emergencies. The platform unites incident response teams, enabling collaboration across locations and offering a centralized hub for managing critical incidents.Read more about FACT24</t>
        </is>
      </c>
    </row>
    <row r="16135">
      <c r="A16135" t="inlineStr">
        <is>
          <t>Communications</t>
        </is>
      </c>
      <c r="B16135" t="inlineStr">
        <is>
          <t>Emergency Notification</t>
        </is>
      </c>
      <c r="C16135" t="inlineStr">
        <is>
          <t>https://www.getapp.com/it-communications-software/emergency-notification/os/web-based</t>
        </is>
      </c>
      <c r="D16135" t="inlineStr">
        <is>
          <t>Genasys</t>
        </is>
      </c>
      <c r="E16135" t="inlineStr">
        <is>
          <t>https://www.getapp.com/it-communications-software/a/genasys/</t>
        </is>
      </c>
      <c r="F16135" t="inlineStr">
        <is>
          <t>Genasys is an emergency notification and cloud communication platform designed to help businesses manage the workforce, send targeted alerts and broadcast required information in case of warnings, disasters, crises, epidemics, civil unrest, active shooters, and other emergency events. Administrators can plan tasks or activities, monitor progress in real-time with milestones and images and communicate with team members according to requirements.Read more about Genasys</t>
        </is>
      </c>
    </row>
    <row r="16136">
      <c r="A16136" t="inlineStr">
        <is>
          <t>Communications</t>
        </is>
      </c>
      <c r="B16136" t="inlineStr">
        <is>
          <t>Emergency Notification</t>
        </is>
      </c>
      <c r="C16136" t="inlineStr">
        <is>
          <t>https://www.getapp.com/it-communications-software/emergency-notification/os/web-based</t>
        </is>
      </c>
      <c r="D16136" t="inlineStr">
        <is>
          <t>Push to Talk Plus</t>
        </is>
      </c>
      <c r="E16136" t="inlineStr">
        <is>
          <t>https://www.getapp.com/collaboration-software/a/push-to-talk-plus/</t>
        </is>
      </c>
      <c r="F16136" t="inlineStr">
        <is>
          <t>Push to Talk Plus is the next generation of on-demand, push-to-talk communications. Use this mobile app to connect with other users (up to 250 at a time) and broadcast live or recorded messages within seconds. Users can make announcements or conferences in between conversations if they need help from other people in their group. This app lets dispersed teams communicate across the company and streamlines communications within departments.Read more about Push to Talk Plus</t>
        </is>
      </c>
    </row>
    <row r="16137">
      <c r="A16137" t="inlineStr">
        <is>
          <t>Communications</t>
        </is>
      </c>
      <c r="B16137" t="inlineStr">
        <is>
          <t>Emergency Notification</t>
        </is>
      </c>
      <c r="C16137" t="inlineStr">
        <is>
          <t>https://www.getapp.com/it-communications-software/emergency-notification/os/web-based</t>
        </is>
      </c>
      <c r="D16137" t="inlineStr">
        <is>
          <t>Lynx</t>
        </is>
      </c>
      <c r="E16137" t="inlineStr">
        <is>
          <t>https://www.getapp.com/it-communications-software/a/lynx-1/</t>
        </is>
      </c>
      <c r="F16137" t="inlineStr">
        <is>
          <t>Lynx enables businesses, schools, and government organizations to send mass notification alarms to the general population during emergencies. Key features include contact management, reporting, analytics, customizable templates, mass notifications, multi-channel &amp; two-way communications, and more.Read more about Lynx</t>
        </is>
      </c>
    </row>
    <row r="16138">
      <c r="A16138" t="inlineStr">
        <is>
          <t>Communications</t>
        </is>
      </c>
      <c r="B16138" t="inlineStr">
        <is>
          <t>Emergency Notification</t>
        </is>
      </c>
      <c r="C16138" t="inlineStr">
        <is>
          <t>https://www.getapp.com/it-communications-software/emergency-notification/os/web-based</t>
        </is>
      </c>
      <c r="D16138" t="inlineStr">
        <is>
          <t>Rave Guardian</t>
        </is>
      </c>
      <c r="E16138" t="inlineStr">
        <is>
          <t>https://www.getapp.com/education-childcare-software/a/rave-guardian/</t>
        </is>
      </c>
      <c r="F16138" t="inlineStr">
        <is>
          <t>Rave Guardian is a custom-branded personal safety app that helps higher education institutions, businesses and healthcare organizations connect and engage with their communities wherever they are.Read more about Rave Guardian</t>
        </is>
      </c>
    </row>
    <row r="16139">
      <c r="A16139" t="inlineStr">
        <is>
          <t>Communications</t>
        </is>
      </c>
      <c r="B16139" t="inlineStr">
        <is>
          <t>Emergency Notification</t>
        </is>
      </c>
      <c r="C16139" t="inlineStr">
        <is>
          <t>https://www.getapp.com/it-communications-software/emergency-notification/os/web-based</t>
        </is>
      </c>
      <c r="D16139" t="inlineStr">
        <is>
          <t>OSOS QHSE</t>
        </is>
      </c>
      <c r="E16139" t="inlineStr">
        <is>
          <t>https://www.getapp.com/hr-employee-management-software/a/qhse/</t>
        </is>
      </c>
      <c r="F16139" t="inlineStr">
        <is>
          <t>QHSE is a superior HSE management system for the full quality cycle, including reporting, processing, communication, KPIs, and training. This tool captures tasks, enforces compliance, monitors issues, records actions, and plans training. It helps organizations conserve time and funds while maintaining key elements. Features include tools for health, safety, audits, inspections, best practices, risk identification, document management, compliance, and training.Read more about OSOS QHSE</t>
        </is>
      </c>
    </row>
    <row r="16140">
      <c r="A16140" t="inlineStr">
        <is>
          <t>Communications</t>
        </is>
      </c>
      <c r="B16140" t="inlineStr">
        <is>
          <t>Emergency Notification</t>
        </is>
      </c>
      <c r="C16140" t="inlineStr">
        <is>
          <t>https://www.getapp.com/it-communications-software/emergency-notification/os/web-based</t>
        </is>
      </c>
      <c r="D16140" t="inlineStr">
        <is>
          <t>BellCommander</t>
        </is>
      </c>
      <c r="E16140" t="inlineStr">
        <is>
          <t>https://www.getapp.com/education-childcare-software/a/bellcommander/</t>
        </is>
      </c>
      <c r="F16140" t="inlineStr">
        <is>
          <t>BellCommander provides an easy-to-use system for bell scheduling, mass notification, and paging for schools. The system easily scales from small schools to large district deployments with multiple users and schedules.Read more about BellCommander</t>
        </is>
      </c>
    </row>
    <row r="16141">
      <c r="A16141" t="inlineStr">
        <is>
          <t>Communications</t>
        </is>
      </c>
      <c r="B16141" t="inlineStr">
        <is>
          <t>Employee Communication Tools</t>
        </is>
      </c>
      <c r="C16141" t="inlineStr">
        <is>
          <t>https://www.getapp.com/it-communications-software/employee-communication-tools/os/web-based</t>
        </is>
      </c>
      <c r="D16141" t="inlineStr">
        <is>
          <t>Slack</t>
        </is>
      </c>
      <c r="E16141" t="inlineStr">
        <is>
          <t>https://www.getapp.com/collaboration-software/a/slack/</t>
        </is>
      </c>
      <c r="F16141" t="inlineStr">
        <is>
          <t>Slack is a single workspace that connects users with the people and tools they work with everyday, no matter where they are or what they doRead more about Slack</t>
        </is>
      </c>
    </row>
    <row r="16142">
      <c r="A16142" t="inlineStr">
        <is>
          <t>Communications</t>
        </is>
      </c>
      <c r="B16142" t="inlineStr">
        <is>
          <t>Employee Communication Tools</t>
        </is>
      </c>
      <c r="C16142" t="inlineStr">
        <is>
          <t>https://www.getapp.com/it-communications-software/employee-communication-tools/os/web-based</t>
        </is>
      </c>
      <c r="D16142" t="inlineStr">
        <is>
          <t>Trello</t>
        </is>
      </c>
      <c r="E16142" t="inlineStr">
        <is>
          <t>https://www.getapp.com/project-management-planning-software/a/trello/</t>
        </is>
      </c>
      <c r="F16142"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16143">
      <c r="A16143" t="inlineStr">
        <is>
          <t>Communications</t>
        </is>
      </c>
      <c r="B16143" t="inlineStr">
        <is>
          <t>Employee Communication Tools</t>
        </is>
      </c>
      <c r="C16143" t="inlineStr">
        <is>
          <t>https://www.getapp.com/it-communications-software/employee-communication-tools/os/web-based</t>
        </is>
      </c>
      <c r="D16143" t="inlineStr">
        <is>
          <t>Zoom Workplace</t>
        </is>
      </c>
      <c r="E16143" t="inlineStr">
        <is>
          <t>https://www.getapp.com/it-communications-software/a/zoom/</t>
        </is>
      </c>
      <c r="F16143"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16144">
      <c r="A16144" t="inlineStr">
        <is>
          <t>Communications</t>
        </is>
      </c>
      <c r="B16144" t="inlineStr">
        <is>
          <t>Employee Communication Tools</t>
        </is>
      </c>
      <c r="C16144" t="inlineStr">
        <is>
          <t>https://www.getapp.com/it-communications-software/employee-communication-tools/os/web-based</t>
        </is>
      </c>
      <c r="D16144" t="inlineStr">
        <is>
          <t>Asana</t>
        </is>
      </c>
      <c r="E16144" t="inlineStr">
        <is>
          <t>https://www.getapp.com/collaboration-software/a/asana/</t>
        </is>
      </c>
      <c r="F16144" t="inlineStr">
        <is>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is>
      </c>
    </row>
    <row r="16145">
      <c r="A16145" t="inlineStr">
        <is>
          <t>Communications</t>
        </is>
      </c>
      <c r="B16145" t="inlineStr">
        <is>
          <t>Employee Communication Tools</t>
        </is>
      </c>
      <c r="C16145" t="inlineStr">
        <is>
          <t>https://www.getapp.com/it-communications-software/employee-communication-tools/os/web-based</t>
        </is>
      </c>
      <c r="D16145" t="inlineStr">
        <is>
          <t>monday.com</t>
        </is>
      </c>
      <c r="E16145" t="inlineStr">
        <is>
          <t>https://www.getapp.com/collaboration-software/a/monday-com/</t>
        </is>
      </c>
      <c r="F16145" t="inlineStr">
        <is>
          <t>Use monday.com's flexible platform to provide your employees custom communication tools that help them discuss projects in context.Read more about monday.com</t>
        </is>
      </c>
    </row>
    <row r="16146">
      <c r="A16146" t="inlineStr">
        <is>
          <t>Communications</t>
        </is>
      </c>
      <c r="B16146" t="inlineStr">
        <is>
          <t>Employee Communication Tools</t>
        </is>
      </c>
      <c r="C16146" t="inlineStr">
        <is>
          <t>https://www.getapp.com/it-communications-software/employee-communication-tools/os/web-based</t>
        </is>
      </c>
      <c r="D16146" t="inlineStr">
        <is>
          <t>Connecteam</t>
        </is>
      </c>
      <c r="E16146" t="inlineStr">
        <is>
          <t>https://www.getapp.com/hr-employee-management-software/a/connecteam/</t>
        </is>
      </c>
      <c r="F16146" t="inlineStr">
        <is>
          <t>A modern communication experience for you and your teamRead more about Connecteam</t>
        </is>
      </c>
    </row>
    <row r="16147">
      <c r="A16147" t="inlineStr">
        <is>
          <t>Communications</t>
        </is>
      </c>
      <c r="B16147" t="inlineStr">
        <is>
          <t>Employee Communication Tools</t>
        </is>
      </c>
      <c r="C16147" t="inlineStr">
        <is>
          <t>https://www.getapp.com/it-communications-software/employee-communication-tools/os/web-based</t>
        </is>
      </c>
      <c r="D16147" t="inlineStr">
        <is>
          <t>Achievers</t>
        </is>
      </c>
      <c r="E16147" t="inlineStr">
        <is>
          <t>https://www.getapp.com/hr-employee-management-software/a/achievers/</t>
        </is>
      </c>
      <c r="F16147" t="inlineStr">
        <is>
          <t>The leading employee experience platform with all the products you need to effectively move the dial on engagement. Each product suite (Listen, Recognize, Reward) is powerful alone, but they’re even stronger when used together.Read more about Achievers</t>
        </is>
      </c>
    </row>
    <row r="16148">
      <c r="A16148" t="inlineStr">
        <is>
          <t>Communications</t>
        </is>
      </c>
      <c r="B16148" t="inlineStr">
        <is>
          <t>Employee Communication Tools</t>
        </is>
      </c>
      <c r="C16148" t="inlineStr">
        <is>
          <t>https://www.getapp.com/it-communications-software/employee-communication-tools/os/web-based</t>
        </is>
      </c>
      <c r="D16148" t="inlineStr">
        <is>
          <t>BambooHR</t>
        </is>
      </c>
      <c r="E16148" t="inlineStr">
        <is>
          <t>https://www.getapp.com/hr-employee-management-software/a/bamboohr/</t>
        </is>
      </c>
      <c r="F16148" t="inlineStr">
        <is>
          <t>BambooHR® centralizes employee, payroll, time, and benefits data in one platform, ensuring accurate, secure, and coordinated information for peace of mind.Read more about BambooHR</t>
        </is>
      </c>
    </row>
    <row r="16149">
      <c r="A16149" t="inlineStr">
        <is>
          <t>Communications</t>
        </is>
      </c>
      <c r="B16149" t="inlineStr">
        <is>
          <t>Employee Communication Tools</t>
        </is>
      </c>
      <c r="C16149" t="inlineStr">
        <is>
          <t>https://www.getapp.com/it-communications-software/employee-communication-tools/os/web-based</t>
        </is>
      </c>
      <c r="D16149" t="inlineStr">
        <is>
          <t>Bonusly</t>
        </is>
      </c>
      <c r="E16149" t="inlineStr">
        <is>
          <t>https://www.getapp.com/hr-employee-management-software/a/bonusly/</t>
        </is>
      </c>
      <c r="F16149" t="inlineStr">
        <is>
          <t>Bonusly helps your team improve engagement and adopt the behaviors that set them, and your organization, up for long-term success. We make employee recognition meaningful, habitual, and connected to what matters most—helping organizations build cultures where people want to stay and grow together.Read more about Bonusly</t>
        </is>
      </c>
    </row>
    <row r="16150">
      <c r="A16150" t="inlineStr">
        <is>
          <t>Communications</t>
        </is>
      </c>
      <c r="B16150" t="inlineStr">
        <is>
          <t>Employee Communication Tools</t>
        </is>
      </c>
      <c r="C16150" t="inlineStr">
        <is>
          <t>https://www.getapp.com/it-communications-software/employee-communication-tools/os/web-based</t>
        </is>
      </c>
      <c r="D16150" t="inlineStr">
        <is>
          <t>Wrike</t>
        </is>
      </c>
      <c r="E16150" t="inlineStr">
        <is>
          <t>https://www.getapp.com/project-management-planning-software/a/wrike/</t>
        </is>
      </c>
      <c r="F16150" t="inlineStr">
        <is>
          <t>Wrike is an employee communication platform trusted by 20,000+ companies across 140 countries. Features include @mentions, custom fields, live editing, and shared team calendars. Choose from more than 400 app integrations to streamline resources and keep your remote teams connected.Read more about Wrike</t>
        </is>
      </c>
    </row>
    <row r="16151">
      <c r="A16151" t="inlineStr">
        <is>
          <t>Communications</t>
        </is>
      </c>
      <c r="B16151" t="inlineStr">
        <is>
          <t>Employee Communication Tools</t>
        </is>
      </c>
      <c r="C16151" t="inlineStr">
        <is>
          <t>https://www.getapp.com/it-communications-software/employee-communication-tools/os/web-based</t>
        </is>
      </c>
      <c r="D16151" t="inlineStr">
        <is>
          <t>Guru</t>
        </is>
      </c>
      <c r="E16151" t="inlineStr">
        <is>
          <t>https://www.getapp.com/collaboration-software/a/guru/</t>
        </is>
      </c>
      <c r="F16151" t="inlineStr">
        <is>
          <t>AI-powered enterprise search, intranet, and wiki. Find info anywhere without leaving the apps you're already working in.Read more about Guru</t>
        </is>
      </c>
    </row>
    <row r="16152">
      <c r="A16152" t="inlineStr">
        <is>
          <t>Communications</t>
        </is>
      </c>
      <c r="B16152" t="inlineStr">
        <is>
          <t>Employee Communication Tools</t>
        </is>
      </c>
      <c r="C16152" t="inlineStr">
        <is>
          <t>https://www.getapp.com/it-communications-software/employee-communication-tools/os/web-based</t>
        </is>
      </c>
      <c r="D16152" t="inlineStr">
        <is>
          <t>Workplace from Meta</t>
        </is>
      </c>
      <c r="E16152" t="inlineStr">
        <is>
          <t>https://www.getapp.com/collaboration-software/a/workplace/</t>
        </is>
      </c>
      <c r="F16152" t="inlineStr">
        <is>
          <t>Workplace from Facebook is a simple and secure way for people to share knowledge, work together and build connected communities.Read more about Workplace from Meta</t>
        </is>
      </c>
    </row>
    <row r="16153">
      <c r="A16153" t="inlineStr">
        <is>
          <t>Communications</t>
        </is>
      </c>
      <c r="B16153" t="inlineStr">
        <is>
          <t>Employee Communication Tools</t>
        </is>
      </c>
      <c r="C16153" t="inlineStr">
        <is>
          <t>https://www.getapp.com/it-communications-software/employee-communication-tools/os/web-based</t>
        </is>
      </c>
      <c r="D16153" t="inlineStr">
        <is>
          <t>Deputy</t>
        </is>
      </c>
      <c r="E16153" t="inlineStr">
        <is>
          <t>https://www.getapp.com/operations-management-software/a/deputy/</t>
        </is>
      </c>
      <c r="F16153" t="inlineStr">
        <is>
          <t>Deputy is an all-in-one employee scheduling, time &amp; attendance, tasking and communication platform, with mobile apps which allow users to manage teams on the go.Read more about Deputy</t>
        </is>
      </c>
    </row>
    <row r="16154">
      <c r="A16154" t="inlineStr">
        <is>
          <t>Communications</t>
        </is>
      </c>
      <c r="B16154" t="inlineStr">
        <is>
          <t>Employee Communication Tools</t>
        </is>
      </c>
      <c r="C16154" t="inlineStr">
        <is>
          <t>https://www.getapp.com/it-communications-software/employee-communication-tools/os/web-based</t>
        </is>
      </c>
      <c r="D16154" t="inlineStr">
        <is>
          <t>Nectar</t>
        </is>
      </c>
      <c r="E16154" t="inlineStr">
        <is>
          <t>https://www.getapp.com/hr-employee-management-software/a/nectar-hr/</t>
        </is>
      </c>
      <c r="F16154" t="inlineStr">
        <is>
          <t>Nectar helps team members feel connected, engaged and valued no matter where they work. Build camaraderie and celebrate wins both big and small.Read more about Nectar</t>
        </is>
      </c>
    </row>
    <row r="16155">
      <c r="A16155" t="inlineStr">
        <is>
          <t>Communications</t>
        </is>
      </c>
      <c r="B16155" t="inlineStr">
        <is>
          <t>Employee Communication Tools</t>
        </is>
      </c>
      <c r="C16155" t="inlineStr">
        <is>
          <t>https://www.getapp.com/it-communications-software/employee-communication-tools/os/web-based</t>
        </is>
      </c>
      <c r="D16155" t="inlineStr">
        <is>
          <t>GoTo Connect</t>
        </is>
      </c>
      <c r="E16155" t="inlineStr">
        <is>
          <t>https://www.getapp.com/it-communications-software/a/goto-connect/</t>
        </is>
      </c>
      <c r="F16155"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6156">
      <c r="A16156" t="inlineStr">
        <is>
          <t>Communications</t>
        </is>
      </c>
      <c r="B16156" t="inlineStr">
        <is>
          <t>Employee Communication Tools</t>
        </is>
      </c>
      <c r="C16156" t="inlineStr">
        <is>
          <t>https://www.getapp.com/it-communications-software/employee-communication-tools/os/web-based</t>
        </is>
      </c>
      <c r="D16156" t="inlineStr">
        <is>
          <t>Bitrix24</t>
        </is>
      </c>
      <c r="E16156" t="inlineStr">
        <is>
          <t>https://www.getapp.com/collaboration-software/a/bitrix24/</t>
        </is>
      </c>
      <c r="F16156" t="inlineStr">
        <is>
          <t>Bitrix24 is a free cloud and open source collaboration platform providing CRM, document management, tasking, time management, and project management tools. Over 12 million companies rely on Bitrix24 in 186 countries.Read more about Bitrix24</t>
        </is>
      </c>
    </row>
    <row r="16157">
      <c r="A16157" t="inlineStr">
        <is>
          <t>Communications</t>
        </is>
      </c>
      <c r="B16157" t="inlineStr">
        <is>
          <t>Employee Communication Tools</t>
        </is>
      </c>
      <c r="C16157" t="inlineStr">
        <is>
          <t>https://www.getapp.com/it-communications-software/employee-communication-tools/os/web-based</t>
        </is>
      </c>
      <c r="D16157" t="inlineStr">
        <is>
          <t>UKG Ready</t>
        </is>
      </c>
      <c r="E16157" t="inlineStr">
        <is>
          <t>https://www.getapp.com/hr-employee-management-software/a/kronos-workforce-ready/</t>
        </is>
      </c>
      <c r="F16157"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16158">
      <c r="A16158" t="inlineStr">
        <is>
          <t>Communications</t>
        </is>
      </c>
      <c r="B16158" t="inlineStr">
        <is>
          <t>Employee Communication Tools</t>
        </is>
      </c>
      <c r="C16158" t="inlineStr">
        <is>
          <t>https://www.getapp.com/it-communications-software/employee-communication-tools/os/web-based</t>
        </is>
      </c>
      <c r="D16158" t="inlineStr">
        <is>
          <t>Jolt</t>
        </is>
      </c>
      <c r="E16158" t="inlineStr">
        <is>
          <t>https://www.getapp.com/hr-employee-management-software/a/jolt/</t>
        </is>
      </c>
      <c r="F16158" t="inlineStr">
        <is>
          <t>With Jolt Communication Manager, you can ensure that critical information is delivered to the right people, at the right time, in the right way. Instantly communicate with your entire team, specific roles or employees &amp; display text, videos, PDFs or other files, and quizzes to ensure understanding.Read more about Jolt</t>
        </is>
      </c>
    </row>
    <row r="16159">
      <c r="A16159" t="inlineStr">
        <is>
          <t>Communications</t>
        </is>
      </c>
      <c r="B16159" t="inlineStr">
        <is>
          <t>Employee Communication Tools</t>
        </is>
      </c>
      <c r="C16159" t="inlineStr">
        <is>
          <t>https://www.getapp.com/it-communications-software/employee-communication-tools/os/web-based</t>
        </is>
      </c>
      <c r="D16159" t="inlineStr">
        <is>
          <t>Reward Gateway</t>
        </is>
      </c>
      <c r="E16159" t="inlineStr">
        <is>
          <t>https://www.getapp.com/hr-employee-management-software/a/reward-gateway/</t>
        </is>
      </c>
      <c r="F16159" t="inlineStr">
        <is>
          <t>Reward Gateway is a cloud-based employee engagement platform, which assists large enterprises with employee reward and recognition. Key features include peer-to-peer nominations, award delivery, communications, survey creation, benefits administration, push notifications and live alerts.Read more about Reward Gateway</t>
        </is>
      </c>
    </row>
    <row r="16160">
      <c r="A16160" t="inlineStr">
        <is>
          <t>Communications</t>
        </is>
      </c>
      <c r="B16160" t="inlineStr">
        <is>
          <t>Employee Communication Tools</t>
        </is>
      </c>
      <c r="C16160" t="inlineStr">
        <is>
          <t>https://www.getapp.com/it-communications-software/employee-communication-tools/os/web-based</t>
        </is>
      </c>
      <c r="D16160" t="inlineStr">
        <is>
          <t>CustomerHero</t>
        </is>
      </c>
      <c r="E16160" t="inlineStr">
        <is>
          <t>https://www.getapp.com/customer-management-software/a/startquestion/</t>
        </is>
      </c>
      <c r="F16160" t="inlineStr">
        <is>
          <t>Startquestion is a web-based tool for creating surveys, quizzes, and forms to collect orders or registrations, study customers, evaluate employees, and moreRead more about CustomerHero</t>
        </is>
      </c>
    </row>
    <row r="16161">
      <c r="A16161" t="inlineStr">
        <is>
          <t>Communications</t>
        </is>
      </c>
      <c r="B16161" t="inlineStr">
        <is>
          <t>Employee Communication Tools</t>
        </is>
      </c>
      <c r="C16161" t="inlineStr">
        <is>
          <t>https://www.getapp.com/it-communications-software/employee-communication-tools/os/web-based</t>
        </is>
      </c>
      <c r="D16161" t="inlineStr">
        <is>
          <t>Front</t>
        </is>
      </c>
      <c r="E16161" t="inlineStr">
        <is>
          <t>https://www.getapp.com/collaboration-software/a/front/</t>
        </is>
      </c>
      <c r="F16161" t="inlineStr">
        <is>
          <t>Front is an customer operations platform that also enables customer-facing teams to deliver exceptional service at scale. Front streamlines internal &amp; customer comms by combining the efficiency of a help desk and the familiarity of email.Read more about Front</t>
        </is>
      </c>
    </row>
    <row r="16162">
      <c r="A16162" t="inlineStr">
        <is>
          <t>Communications</t>
        </is>
      </c>
      <c r="B16162" t="inlineStr">
        <is>
          <t>Employee Communication Tools</t>
        </is>
      </c>
      <c r="C16162" t="inlineStr">
        <is>
          <t>https://www.getapp.com/it-communications-software/employee-communication-tools/os/web-based</t>
        </is>
      </c>
      <c r="D16162" t="inlineStr">
        <is>
          <t>Bizneo HR</t>
        </is>
      </c>
      <c r="E16162" t="inlineStr">
        <is>
          <t>https://www.getapp.com/hr-employee-management-software/a/bizneo/</t>
        </is>
      </c>
      <c r="F16162" t="inlineStr">
        <is>
          <t>Bizneo HR is a self-management software with more than 16 modules that optimizes over 35% of operational processes in talent management for companies of all sizes.Read more about Bizneo HR</t>
        </is>
      </c>
    </row>
    <row r="16163">
      <c r="A16163" t="inlineStr">
        <is>
          <t>Communications</t>
        </is>
      </c>
      <c r="B16163" t="inlineStr">
        <is>
          <t>Employee Communication Tools</t>
        </is>
      </c>
      <c r="C16163" t="inlineStr">
        <is>
          <t>https://www.getapp.com/it-communications-software/employee-communication-tools/os/web-based</t>
        </is>
      </c>
      <c r="D16163" t="inlineStr">
        <is>
          <t>Pumble</t>
        </is>
      </c>
      <c r="E16163" t="inlineStr">
        <is>
          <t>https://www.getapp.com/collaboration-software/a/pumble/</t>
        </is>
      </c>
      <c r="F16163" t="inlineStr">
        <is>
          <t>Pumble helps businesses in healthcare, software development, financial services, and other industries chat with members across departments and multiple locations. Users can create public or private channels with custom names and descriptions to collaborate on projects and exchange information.Read more about Pumble</t>
        </is>
      </c>
    </row>
    <row r="16164">
      <c r="A16164" t="inlineStr">
        <is>
          <t>Communications</t>
        </is>
      </c>
      <c r="B16164" t="inlineStr">
        <is>
          <t>Employee Communication Tools</t>
        </is>
      </c>
      <c r="C16164" t="inlineStr">
        <is>
          <t>https://www.getapp.com/it-communications-software/employee-communication-tools/os/web-based</t>
        </is>
      </c>
      <c r="D16164" t="inlineStr">
        <is>
          <t>Factorial</t>
        </is>
      </c>
      <c r="E16164" t="inlineStr">
        <is>
          <t>https://www.getapp.com/hr-employee-management-software/a/factorial-hr-software/</t>
        </is>
      </c>
      <c r="F16164" t="inlineStr">
        <is>
          <t>Factorial is an all-in-one business management solution designed to automate and simplify processes across the employee life cycle.Read more about Factorial</t>
        </is>
      </c>
    </row>
    <row r="16165">
      <c r="A16165" t="inlineStr">
        <is>
          <t>Communications</t>
        </is>
      </c>
      <c r="B16165" t="inlineStr">
        <is>
          <t>Employee Communication Tools</t>
        </is>
      </c>
      <c r="C16165" t="inlineStr">
        <is>
          <t>https://www.getapp.com/it-communications-software/employee-communication-tools/os/web-based</t>
        </is>
      </c>
      <c r="D16165" t="inlineStr">
        <is>
          <t>AlertMedia</t>
        </is>
      </c>
      <c r="E16165" t="inlineStr">
        <is>
          <t>https://www.getapp.com/it-communications-software/a/alertmedia-mass-notification/</t>
        </is>
      </c>
      <c r="F16165" t="inlineStr">
        <is>
          <t>For any important or time-sensitive message, AlertMedia allows you to engage in real-time, two-way interactions with any size audience using our award-winning employee communication system. Communicate over voice, SMS, email, mobile app, desktop alerts, WhatsApp, Microsoft Teams, and more.Read more about AlertMedia</t>
        </is>
      </c>
    </row>
    <row r="16166">
      <c r="A16166" t="inlineStr">
        <is>
          <t>Communications</t>
        </is>
      </c>
      <c r="B16166" t="inlineStr">
        <is>
          <t>Employee Communication Tools</t>
        </is>
      </c>
      <c r="C16166" t="inlineStr">
        <is>
          <t>https://www.getapp.com/it-communications-software/employee-communication-tools/os/web-based</t>
        </is>
      </c>
      <c r="D16166" t="inlineStr">
        <is>
          <t>Yapp</t>
        </is>
      </c>
      <c r="E16166" t="inlineStr">
        <is>
          <t>https://www.getapp.com/it-management-software/a/yapp/</t>
        </is>
      </c>
      <c r="F16166" t="inlineStr">
        <is>
          <t>Yapp makes it easy to create custom apps for employee communication—share updates, schedules, and resources in one central place.Read more about Yapp</t>
        </is>
      </c>
    </row>
    <row r="16167">
      <c r="A16167" t="inlineStr">
        <is>
          <t>Communications</t>
        </is>
      </c>
      <c r="B16167" t="inlineStr">
        <is>
          <t>Employee Communication Tools</t>
        </is>
      </c>
      <c r="C16167" t="inlineStr">
        <is>
          <t>https://www.getapp.com/it-communications-software/employee-communication-tools/os/web-based</t>
        </is>
      </c>
      <c r="D16167" t="inlineStr">
        <is>
          <t>Sling</t>
        </is>
      </c>
      <c r="E16167" t="inlineStr">
        <is>
          <t>https://www.getapp.com/operations-management-software/a/sling/</t>
        </is>
      </c>
      <c r="F16167" t="inlineStr">
        <is>
          <t>Sling is a scheduling and communication solution that incorporates employee scheduling, team messaging, time tracking, task management and reporting functionalities and allows managers and employees alike to organize all aspects of work on a single platform.Read more about Sling</t>
        </is>
      </c>
    </row>
    <row r="16168">
      <c r="A16168" t="inlineStr">
        <is>
          <t>Communications</t>
        </is>
      </c>
      <c r="B16168" t="inlineStr">
        <is>
          <t>Employee Communication Tools</t>
        </is>
      </c>
      <c r="C16168" t="inlineStr">
        <is>
          <t>https://www.getapp.com/it-communications-software/employee-communication-tools/os/web-based</t>
        </is>
      </c>
      <c r="D16168" t="inlineStr">
        <is>
          <t>Runrun.it</t>
        </is>
      </c>
      <c r="E16168" t="inlineStr">
        <is>
          <t>https://www.getapp.com/collaboration-software/a/runrun-dot-it/</t>
        </is>
      </c>
      <c r="F16168"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16169">
      <c r="A16169" t="inlineStr">
        <is>
          <t>Communications</t>
        </is>
      </c>
      <c r="B16169" t="inlineStr">
        <is>
          <t>Employee Communication Tools</t>
        </is>
      </c>
      <c r="C16169" t="inlineStr">
        <is>
          <t>https://www.getapp.com/it-communications-software/employee-communication-tools/os/web-based</t>
        </is>
      </c>
      <c r="D16169" t="inlineStr">
        <is>
          <t>Cooleaf</t>
        </is>
      </c>
      <c r="E16169" t="inlineStr">
        <is>
          <t>https://www.getapp.com/hr-employee-management-software/a/cooleaf/</t>
        </is>
      </c>
      <c r="F16169" t="inlineStr">
        <is>
          <t>Cooleaf is an employee experience platform that helps organizations to foster a culture of engagement, recognition, and growth. It offers a suite of tools and features to create a personalized, seamless, and enjoyable employee experience.Read more about Cooleaf</t>
        </is>
      </c>
    </row>
    <row r="16170">
      <c r="A16170" t="inlineStr">
        <is>
          <t>Communications</t>
        </is>
      </c>
      <c r="B16170" t="inlineStr">
        <is>
          <t>Employee Communication Tools</t>
        </is>
      </c>
      <c r="C16170" t="inlineStr">
        <is>
          <t>https://www.getapp.com/it-communications-software/employee-communication-tools/os/web-based</t>
        </is>
      </c>
      <c r="D16170" t="inlineStr">
        <is>
          <t>Employment Hero</t>
        </is>
      </c>
      <c r="E16170" t="inlineStr">
        <is>
          <t>https://www.getapp.com/hr-employee-management-software/a/employment-hero/</t>
        </is>
      </c>
      <c r="F16170" t="inlineStr">
        <is>
          <t>Employment Hero’s cloud-based HRIS offers a comprehensive solution for small to medium-sized businesses, integrating HR, payroll, performance, learning, recognition, and benefits management into one platform. It simplifies HR processes, enhances efficiency, and ensures regulatory compliance.Read more about Employment Hero</t>
        </is>
      </c>
    </row>
    <row r="16171">
      <c r="A16171" t="inlineStr">
        <is>
          <t>Communications</t>
        </is>
      </c>
      <c r="B16171" t="inlineStr">
        <is>
          <t>Employee Communication Tools</t>
        </is>
      </c>
      <c r="C16171" t="inlineStr">
        <is>
          <t>https://www.getapp.com/it-communications-software/employee-communication-tools/os/web-based</t>
        </is>
      </c>
      <c r="D16171" t="inlineStr">
        <is>
          <t>StaffCircle</t>
        </is>
      </c>
      <c r="E16171" t="inlineStr">
        <is>
          <t>https://www.getapp.com/hr-employee-management-software/a/staffcircle/</t>
        </is>
      </c>
      <c r="F16171" t="inlineStr">
        <is>
          <t>Send SMS and Push notifications from Microsoft Teams and Slack and receive internal communication articles directly inside those toolsRead more about StaffCircle</t>
        </is>
      </c>
    </row>
    <row r="16172">
      <c r="A16172" t="inlineStr">
        <is>
          <t>Communications</t>
        </is>
      </c>
      <c r="B16172" t="inlineStr">
        <is>
          <t>Employee Communication Tools</t>
        </is>
      </c>
      <c r="C16172" t="inlineStr">
        <is>
          <t>https://www.getapp.com/it-communications-software/employee-communication-tools/os/web-based</t>
        </is>
      </c>
      <c r="D16172" t="inlineStr">
        <is>
          <t>Simpplr</t>
        </is>
      </c>
      <c r="E16172" t="inlineStr">
        <is>
          <t>https://www.getapp.com/collaboration-software/a/simpplr/</t>
        </is>
      </c>
      <c r="F16172" t="inlineStr">
        <is>
          <t>Simpplr is the leading modern AI-intranet based employee communication software. Trusted by more than 1000+ leading brands, including Penske, Snowflake, Moderna, Eurostar, and AAA, our customers are improving employee communications streamlining internal communications.Read more about Simpplr</t>
        </is>
      </c>
    </row>
    <row r="16173">
      <c r="A16173" t="inlineStr">
        <is>
          <t>Communications</t>
        </is>
      </c>
      <c r="B16173" t="inlineStr">
        <is>
          <t>Employee Communication Tools</t>
        </is>
      </c>
      <c r="C16173" t="inlineStr">
        <is>
          <t>https://www.getapp.com/it-communications-software/employee-communication-tools/os/web-based</t>
        </is>
      </c>
      <c r="D16173" t="inlineStr">
        <is>
          <t>Ncontracts</t>
        </is>
      </c>
      <c r="E16173" t="inlineStr">
        <is>
          <t>https://www.getapp.com/security-software/a/ncontracts/</t>
        </is>
      </c>
      <c r="F16173" t="inlineStr">
        <is>
          <t>Secure web-based content management solution that allows your team to share content and create efficiencies across your organization.Read more about Ncontracts</t>
        </is>
      </c>
    </row>
    <row r="16174">
      <c r="A16174" t="inlineStr">
        <is>
          <t>Communications</t>
        </is>
      </c>
      <c r="B16174" t="inlineStr">
        <is>
          <t>Employee Communication Tools</t>
        </is>
      </c>
      <c r="C16174" t="inlineStr">
        <is>
          <t>https://www.getapp.com/it-communications-software/employee-communication-tools/os/web-based</t>
        </is>
      </c>
      <c r="D16174" t="inlineStr">
        <is>
          <t>Mo</t>
        </is>
      </c>
      <c r="E16174" t="inlineStr">
        <is>
          <t>https://www.getapp.com/hr-employee-management-software/a/thanksbox/</t>
        </is>
      </c>
      <c r="F16174" t="inlineStr">
        <is>
          <t>The #1 employee communication platform for the new world of work. Celebrate success, reward great work, and create a positive culture.Read more about Mo</t>
        </is>
      </c>
    </row>
    <row r="16175">
      <c r="A16175" t="inlineStr">
        <is>
          <t>Communications</t>
        </is>
      </c>
      <c r="B16175" t="inlineStr">
        <is>
          <t>Employee Communication Tools</t>
        </is>
      </c>
      <c r="C16175" t="inlineStr">
        <is>
          <t>https://www.getapp.com/it-communications-software/employee-communication-tools/os/web-based</t>
        </is>
      </c>
      <c r="D16175" t="inlineStr">
        <is>
          <t>Workvivo</t>
        </is>
      </c>
      <c r="E16175" t="inlineStr">
        <is>
          <t>https://www.getapp.com/it-communications-software/a/workvivo/</t>
        </is>
      </c>
      <c r="F16175" t="inlineStr">
        <is>
          <t>Workvivo is an employee experience platform (EXP) that simplifies internal communication and drives engagement.Read more about Workvivo</t>
        </is>
      </c>
    </row>
    <row r="16176">
      <c r="A16176" t="inlineStr">
        <is>
          <t>Communications</t>
        </is>
      </c>
      <c r="B16176" t="inlineStr">
        <is>
          <t>Employee Communication Tools</t>
        </is>
      </c>
      <c r="C16176" t="inlineStr">
        <is>
          <t>https://www.getapp.com/it-communications-software/employee-communication-tools/os/web-based</t>
        </is>
      </c>
      <c r="D16176" t="inlineStr">
        <is>
          <t>GoBrunch</t>
        </is>
      </c>
      <c r="E16176" t="inlineStr">
        <is>
          <t>https://www.getapp.com/it-communications-software/a/gobrunch/</t>
        </is>
      </c>
      <c r="F16176" t="inlineStr">
        <is>
          <t>Reimagine your office in the virtual space. GoBrunch is a video chat app based on interactive virtual rooms that mimic real spaces. Bring back the face-to-face culture of your office to the remote workplace.Read more about GoBrunch</t>
        </is>
      </c>
    </row>
    <row r="16177">
      <c r="A16177" t="inlineStr">
        <is>
          <t>Communications</t>
        </is>
      </c>
      <c r="B16177" t="inlineStr">
        <is>
          <t>Employee Communication Tools</t>
        </is>
      </c>
      <c r="C16177" t="inlineStr">
        <is>
          <t>https://www.getapp.com/it-communications-software/employee-communication-tools/os/web-based</t>
        </is>
      </c>
      <c r="D16177" t="inlineStr">
        <is>
          <t>ThoughtFarmer</t>
        </is>
      </c>
      <c r="E16177" t="inlineStr">
        <is>
          <t>https://www.getapp.com/collaboration-software/a/thoughtfarmer/</t>
        </is>
      </c>
      <c r="F16177" t="inlineStr">
        <is>
          <t>ThoughtFarmer is a modern intranet with 240+ features that connects teams, boosts culture, and simplifies communication. It’s easy to set up, simple to use, and comes with a 90-day risk-free guarantee.Read more about ThoughtFarmer</t>
        </is>
      </c>
    </row>
    <row r="16178">
      <c r="A16178" t="inlineStr">
        <is>
          <t>Communications</t>
        </is>
      </c>
      <c r="B16178" t="inlineStr">
        <is>
          <t>Employee Communication Tools</t>
        </is>
      </c>
      <c r="C16178" t="inlineStr">
        <is>
          <t>https://www.getapp.com/it-communications-software/employee-communication-tools/os/web-based</t>
        </is>
      </c>
      <c r="D16178" t="inlineStr">
        <is>
          <t>Blink</t>
        </is>
      </c>
      <c r="E16178" t="inlineStr">
        <is>
          <t>https://www.getapp.com/it-management-software/a/blink/</t>
        </is>
      </c>
      <c r="F16178" t="inlineStr">
        <is>
          <t>Blink is the award winning frontline super-app that delivers a modern digital employee experience, giving access to communication, information and tools in one easy-to-use app.Read more about Blink</t>
        </is>
      </c>
    </row>
    <row r="16179">
      <c r="A16179" t="inlineStr">
        <is>
          <t>Communications</t>
        </is>
      </c>
      <c r="B16179" t="inlineStr">
        <is>
          <t>Employee Communication Tools</t>
        </is>
      </c>
      <c r="C16179" t="inlineStr">
        <is>
          <t>https://www.getapp.com/it-communications-software/employee-communication-tools/os/web-based</t>
        </is>
      </c>
      <c r="D16179" t="inlineStr">
        <is>
          <t>Hiver</t>
        </is>
      </c>
      <c r="E16179" t="inlineStr">
        <is>
          <t>https://www.getapp.com/it-communications-software/a/hiver/</t>
        </is>
      </c>
      <c r="F16179" t="inlineStr">
        <is>
          <t>Hiver is an AI-enabled customer service platform that unifies all communication channels. The platform enables teams to set up live chat, collaborate seamlessly, automate conversations, and deliver exceptional customer experiences.Read more about Hiver</t>
        </is>
      </c>
    </row>
    <row r="16180">
      <c r="A16180" t="inlineStr">
        <is>
          <t>Communications</t>
        </is>
      </c>
      <c r="B16180" t="inlineStr">
        <is>
          <t>Employee Communication Tools</t>
        </is>
      </c>
      <c r="C16180" t="inlineStr">
        <is>
          <t>https://www.getapp.com/it-communications-software/employee-communication-tools/os/web-based</t>
        </is>
      </c>
      <c r="D16180" t="inlineStr">
        <is>
          <t>Assembly</t>
        </is>
      </c>
      <c r="E16180" t="inlineStr">
        <is>
          <t>https://www.getapp.com/hr-employee-management-software/a/assembly/</t>
        </is>
      </c>
      <c r="F16180" t="inlineStr">
        <is>
          <t>Assembly is an employee recognition, rewards, and engagement platform that helps companies boost retention and culture. Assembly supports peer and manager recognition, awards, challenges, automated celebrations, AI-driven insights, HRIS/SSO integrations, and a global rewards catalog.Read more about Assembly</t>
        </is>
      </c>
    </row>
    <row r="16181">
      <c r="A16181" t="inlineStr">
        <is>
          <t>Communications</t>
        </is>
      </c>
      <c r="B16181" t="inlineStr">
        <is>
          <t>Employee Communication Tools</t>
        </is>
      </c>
      <c r="C16181" t="inlineStr">
        <is>
          <t>https://www.getapp.com/it-communications-software/employee-communication-tools/os/web-based</t>
        </is>
      </c>
      <c r="D16181" t="inlineStr">
        <is>
          <t>Zoho Cliq</t>
        </is>
      </c>
      <c r="E16181" t="inlineStr">
        <is>
          <t>https://www.getapp.com/collaboration-software/a/zoho-cliq/</t>
        </is>
      </c>
      <c r="F16181"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16182">
      <c r="A16182" t="inlineStr">
        <is>
          <t>Communications</t>
        </is>
      </c>
      <c r="B16182" t="inlineStr">
        <is>
          <t>Employee Communication Tools</t>
        </is>
      </c>
      <c r="C16182" t="inlineStr">
        <is>
          <t>https://www.getapp.com/it-communications-software/employee-communication-tools/os/web-based</t>
        </is>
      </c>
      <c r="D16182" t="inlineStr">
        <is>
          <t>Whippy</t>
        </is>
      </c>
      <c r="E16182" t="inlineStr">
        <is>
          <t>https://www.getapp.com/it-communications-software/a/whippy/</t>
        </is>
      </c>
      <c r="F16182" t="inlineStr">
        <is>
          <t>The all-in-one SMS &amp; email platform, elevating business productivity with automation and AI-driven technology. Key products include Team Inbox, Campaigns, Automations, AI Integration, Sequences, Flows, and Reviews. Whippy replaces multiple tools while empowering businesses to maximize efficiency.Read more about Whippy</t>
        </is>
      </c>
    </row>
    <row r="16183">
      <c r="A16183" t="inlineStr">
        <is>
          <t>Communications</t>
        </is>
      </c>
      <c r="B16183" t="inlineStr">
        <is>
          <t>Employee Communication Tools</t>
        </is>
      </c>
      <c r="C16183" t="inlineStr">
        <is>
          <t>https://www.getapp.com/it-communications-software/employee-communication-tools/os/web-based</t>
        </is>
      </c>
      <c r="D16183" t="inlineStr">
        <is>
          <t>Pandapé</t>
        </is>
      </c>
      <c r="E16183" t="inlineStr">
        <is>
          <t>https://www.getapp.com/it-communications-software/a/holmeshr/</t>
        </is>
      </c>
      <c r="F16183" t="inlineStr">
        <is>
          <t>Con Pandapé simplifica tu reclutamiento, accede a millones de candidatos y encuentra el candidato ideal con la ayuda de la IA integradaRead more about Pandapé</t>
        </is>
      </c>
    </row>
    <row r="16184">
      <c r="A16184" t="inlineStr">
        <is>
          <t>Communications</t>
        </is>
      </c>
      <c r="B16184" t="inlineStr">
        <is>
          <t>Employee Communication Tools</t>
        </is>
      </c>
      <c r="C16184" t="inlineStr">
        <is>
          <t>https://www.getapp.com/it-communications-software/employee-communication-tools/os/web-based</t>
        </is>
      </c>
      <c r="D16184" t="inlineStr">
        <is>
          <t>Staffbase</t>
        </is>
      </c>
      <c r="E16184" t="inlineStr">
        <is>
          <t>https://www.getapp.com/hr-employee-management-software/a/staffbase/</t>
        </is>
      </c>
      <c r="F16184" t="inlineStr">
        <is>
          <t>Staffbase internal communications platform solves your internal comms challenges and help build a best-in-class experience for your large, disconnected and distributed workforce.Read more about Staffbase</t>
        </is>
      </c>
    </row>
    <row r="16185">
      <c r="A16185" t="inlineStr">
        <is>
          <t>Communications</t>
        </is>
      </c>
      <c r="B16185" t="inlineStr">
        <is>
          <t>Employee Communication Tools</t>
        </is>
      </c>
      <c r="C16185" t="inlineStr">
        <is>
          <t>https://www.getapp.com/it-communications-software/employee-communication-tools/os/web-based</t>
        </is>
      </c>
      <c r="D16185" t="inlineStr">
        <is>
          <t>BombBomb</t>
        </is>
      </c>
      <c r="E16185" t="inlineStr">
        <is>
          <t>https://www.getapp.com/marketing-software/a/bombbomb/</t>
        </is>
      </c>
      <c r="F16185" t="inlineStr">
        <is>
          <t>BombBomb is the category creator and enterprise leader in video messaging.Read more about BombBomb</t>
        </is>
      </c>
    </row>
    <row r="16186">
      <c r="A16186" t="inlineStr">
        <is>
          <t>Communications</t>
        </is>
      </c>
      <c r="B16186" t="inlineStr">
        <is>
          <t>Employee Communication Tools</t>
        </is>
      </c>
      <c r="C16186" t="inlineStr">
        <is>
          <t>https://www.getapp.com/it-communications-software/employee-communication-tools/os/web-based</t>
        </is>
      </c>
      <c r="D16186" t="inlineStr">
        <is>
          <t>Axonify</t>
        </is>
      </c>
      <c r="E16186" t="inlineStr">
        <is>
          <t>https://www.getapp.com/education-childcare-software/a/axonify/</t>
        </is>
      </c>
      <c r="F16186" t="inlineStr">
        <is>
          <t>Axonify Communications helps frontline teams get the right information at the right time through targeted, engaging messages with built-in reinforcement, feedback and data, driving real understanding, behavior change and business impact.Read more about Axonify</t>
        </is>
      </c>
    </row>
    <row r="16187">
      <c r="A16187" t="inlineStr">
        <is>
          <t>Communications</t>
        </is>
      </c>
      <c r="B16187" t="inlineStr">
        <is>
          <t>Employee Communication Tools</t>
        </is>
      </c>
      <c r="C16187" t="inlineStr">
        <is>
          <t>https://www.getapp.com/it-communications-software/employee-communication-tools/os/web-based</t>
        </is>
      </c>
      <c r="D16187" t="inlineStr">
        <is>
          <t>WinTeam</t>
        </is>
      </c>
      <c r="E16187" t="inlineStr">
        <is>
          <t>https://www.getapp.com/hr-employee-management-software/a/winteam/</t>
        </is>
      </c>
      <c r="F16187"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16188">
      <c r="A16188" t="inlineStr">
        <is>
          <t>Communications</t>
        </is>
      </c>
      <c r="B16188" t="inlineStr">
        <is>
          <t>Employee Communication Tools</t>
        </is>
      </c>
      <c r="C16188" t="inlineStr">
        <is>
          <t>https://www.getapp.com/it-communications-software/employee-communication-tools/os/web-based</t>
        </is>
      </c>
      <c r="D16188" t="inlineStr">
        <is>
          <t>Beekeeper</t>
        </is>
      </c>
      <c r="E16188" t="inlineStr">
        <is>
          <t>https://www.getapp.com/it-communications-software/a/beekeeper/</t>
        </is>
      </c>
      <c r="F16188" t="inlineStr">
        <is>
          <t>The Beekeeper mobile platform is the single point of contact for your frontline workforce. With all communications and tools in one place, it enables frontline employes to do great work and feel involved. In turn boosting engagement, productivity and safety.Read more about Beekeeper</t>
        </is>
      </c>
    </row>
    <row r="16189">
      <c r="A16189" t="inlineStr">
        <is>
          <t>Communications</t>
        </is>
      </c>
      <c r="B16189" t="inlineStr">
        <is>
          <t>Employee Communication Tools</t>
        </is>
      </c>
      <c r="C16189" t="inlineStr">
        <is>
          <t>https://www.getapp.com/it-communications-software/employee-communication-tools/os/web-based</t>
        </is>
      </c>
      <c r="D16189" t="inlineStr">
        <is>
          <t>Trumpia</t>
        </is>
      </c>
      <c r="E16189" t="inlineStr">
        <is>
          <t>https://www.getapp.com/marketing-software/a/trumpia-2-0/</t>
        </is>
      </c>
      <c r="F16189" t="inlineStr">
        <is>
          <t>Not all SMS providers offer the same level of advanced automation &amp; proven ROI. See why Forbes Advisor rates us #1 in SMS marketing.Read more about Trumpia</t>
        </is>
      </c>
    </row>
    <row r="16190">
      <c r="A16190" t="inlineStr">
        <is>
          <t>Communications</t>
        </is>
      </c>
      <c r="B16190" t="inlineStr">
        <is>
          <t>Employee Communication Tools</t>
        </is>
      </c>
      <c r="C16190" t="inlineStr">
        <is>
          <t>https://www.getapp.com/it-communications-software/employee-communication-tools/os/web-based</t>
        </is>
      </c>
      <c r="D16190" t="inlineStr">
        <is>
          <t>Brosix</t>
        </is>
      </c>
      <c r="E16190" t="inlineStr">
        <is>
          <t>https://www.getapp.com/it-communications-software/a/brosix/</t>
        </is>
      </c>
      <c r="F16190" t="inlineStr">
        <is>
          <t>Brosix provides employees with all of the features they need to stay in touch and efficiently collaborate. The Brosix app consists of numerous communication features, including text chat, audio and video calls, chat rooms and file transfer.Read more about Brosix</t>
        </is>
      </c>
    </row>
    <row r="16191">
      <c r="A16191" t="inlineStr">
        <is>
          <t>Communications</t>
        </is>
      </c>
      <c r="B16191" t="inlineStr">
        <is>
          <t>Employee Communication Tools</t>
        </is>
      </c>
      <c r="C16191" t="inlineStr">
        <is>
          <t>https://www.getapp.com/it-communications-software/employee-communication-tools/os/web-based</t>
        </is>
      </c>
      <c r="D16191" t="inlineStr">
        <is>
          <t>Rolebase</t>
        </is>
      </c>
      <c r="E16191" t="inlineStr">
        <is>
          <t>https://www.getapp.com/collaboration-software/a/rolebase/</t>
        </is>
      </c>
      <c r="F16191" t="inlineStr">
        <is>
          <t>WRolebase is a platform that simplifies the life of your teams. It offers a clear visualization for efficient coordination with a dynamic organizational chart and role cards. Rolebase facilitates the organization of effective meetings and the implementation of next steps, giving each team member the keys to be autonomous and engaged.Read more about Rolebase</t>
        </is>
      </c>
    </row>
    <row r="16192">
      <c r="A16192" t="inlineStr">
        <is>
          <t>Communications</t>
        </is>
      </c>
      <c r="B16192" t="inlineStr">
        <is>
          <t>Employee Communication Tools</t>
        </is>
      </c>
      <c r="C16192" t="inlineStr">
        <is>
          <t>https://www.getapp.com/it-communications-software/employee-communication-tools/os/web-based</t>
        </is>
      </c>
      <c r="D16192" t="inlineStr">
        <is>
          <t>Hub</t>
        </is>
      </c>
      <c r="E16192" t="inlineStr">
        <is>
          <t>https://www.getapp.com/collaboration-software/a/hub/</t>
        </is>
      </c>
      <c r="F16192" t="inlineStr">
        <is>
          <t>Discover an easier, smarter way to deliver employee comms with HUB.  Auto-target the right comms to the right people, tailor the content experience to different groups, and promote employee recognition, with an employee comms platform tailored around your needs.Read more about Hub</t>
        </is>
      </c>
    </row>
    <row r="16193">
      <c r="A16193" t="inlineStr">
        <is>
          <t>Communications</t>
        </is>
      </c>
      <c r="B16193" t="inlineStr">
        <is>
          <t>Employee Communication Tools</t>
        </is>
      </c>
      <c r="C16193" t="inlineStr">
        <is>
          <t>https://www.getapp.com/it-communications-software/employee-communication-tools/os/web-based</t>
        </is>
      </c>
      <c r="D16193" t="inlineStr">
        <is>
          <t>Wobee</t>
        </is>
      </c>
      <c r="E16193" t="inlineStr">
        <is>
          <t>https://www.getapp.com/it-communications-software/a/wobee/</t>
        </is>
      </c>
      <c r="F16193" t="inlineStr">
        <is>
          <t>Wobee améliore la connectivité des équipes grâce à des outils de communication centralisés, garantissant une collaboration fluide et efficace entre les services et les différents sites.Read more about Wobee</t>
        </is>
      </c>
    </row>
    <row r="16194">
      <c r="A16194" t="inlineStr">
        <is>
          <t>Communications</t>
        </is>
      </c>
      <c r="B16194" t="inlineStr">
        <is>
          <t>Employee Communication Tools</t>
        </is>
      </c>
      <c r="C16194" t="inlineStr">
        <is>
          <t>https://www.getapp.com/it-communications-software/employee-communication-tools/os/web-based</t>
        </is>
      </c>
      <c r="D16194" t="inlineStr">
        <is>
          <t>VidyoConnect</t>
        </is>
      </c>
      <c r="E16194" t="inlineStr">
        <is>
          <t>https://www.getapp.com/it-communications-software/a/vidyocloud/</t>
        </is>
      </c>
      <c r="F16194"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16195">
      <c r="A16195" t="inlineStr">
        <is>
          <t>Communications</t>
        </is>
      </c>
      <c r="B16195" t="inlineStr">
        <is>
          <t>Employee Communication Tools</t>
        </is>
      </c>
      <c r="C16195" t="inlineStr">
        <is>
          <t>https://www.getapp.com/it-communications-software/employee-communication-tools/os/web-based</t>
        </is>
      </c>
      <c r="D16195" t="inlineStr">
        <is>
          <t>Sage People</t>
        </is>
      </c>
      <c r="E16195" t="inlineStr">
        <is>
          <t>https://www.getapp.com/hr-employee-management-software/a/sage-business-cloud-people/</t>
        </is>
      </c>
      <c r="F16195"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16196">
      <c r="A16196" t="inlineStr">
        <is>
          <t>Communications</t>
        </is>
      </c>
      <c r="B16196" t="inlineStr">
        <is>
          <t>Employee Communication Tools</t>
        </is>
      </c>
      <c r="C16196" t="inlineStr">
        <is>
          <t>https://www.getapp.com/it-communications-software/employee-communication-tools/os/web-based</t>
        </is>
      </c>
      <c r="D16196" t="inlineStr">
        <is>
          <t>Team on the Run</t>
        </is>
      </c>
      <c r="E16196" t="inlineStr">
        <is>
          <t>https://www.getapp.com/it-communications-software/a/team-on-the-run/</t>
        </is>
      </c>
      <c r="F16196" t="inlineStr">
        <is>
          <t>Secure private smartphone/desktop communication and other process automation tools for leading business teams: group chats,  PTT, NFC, VoIP..Read more about Team on the Run</t>
        </is>
      </c>
    </row>
    <row r="16197">
      <c r="A16197" t="inlineStr">
        <is>
          <t>Communications</t>
        </is>
      </c>
      <c r="B16197" t="inlineStr">
        <is>
          <t>Employee Communication Tools</t>
        </is>
      </c>
      <c r="C16197" t="inlineStr">
        <is>
          <t>https://www.getapp.com/it-communications-software/employee-communication-tools/os/web-based</t>
        </is>
      </c>
      <c r="D16197" t="inlineStr">
        <is>
          <t>Lighthouse.io</t>
        </is>
      </c>
      <c r="E16197" t="inlineStr">
        <is>
          <t>https://www.getapp.com/business-intelligence-analytics-software/a/lighthouse-io/</t>
        </is>
      </c>
      <c r="F16197" t="inlineStr">
        <is>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is>
      </c>
    </row>
    <row r="16198">
      <c r="A16198" t="inlineStr">
        <is>
          <t>Communications</t>
        </is>
      </c>
      <c r="B16198" t="inlineStr">
        <is>
          <t>Employee Communication Tools</t>
        </is>
      </c>
      <c r="C16198" t="inlineStr">
        <is>
          <t>https://www.getapp.com/it-communications-software/employee-communication-tools/os/web-based</t>
        </is>
      </c>
      <c r="D16198" t="inlineStr">
        <is>
          <t>Ommnio</t>
        </is>
      </c>
      <c r="E16198" t="inlineStr">
        <is>
          <t>https://www.getapp.com/it-communications-software/a/ommnio/</t>
        </is>
      </c>
      <c r="F16198" t="inlineStr">
        <is>
          <t>Ommnio is a cloud-based messaging software that can connect with a company's system and transform its HR intranets into automated instant messaging communications.Read more about Ommnio</t>
        </is>
      </c>
    </row>
    <row r="16199">
      <c r="A16199" t="inlineStr">
        <is>
          <t>Communications</t>
        </is>
      </c>
      <c r="B16199" t="inlineStr">
        <is>
          <t>Employee Communication Tools</t>
        </is>
      </c>
      <c r="C16199" t="inlineStr">
        <is>
          <t>https://www.getapp.com/it-communications-software/employee-communication-tools/os/web-based</t>
        </is>
      </c>
      <c r="D16199" t="inlineStr">
        <is>
          <t>Netpresenter</t>
        </is>
      </c>
      <c r="E16199" t="inlineStr">
        <is>
          <t>https://www.getapp.com/collaboration-software/a/netpresenter/</t>
        </is>
      </c>
      <c r="F16199" t="inlineStr">
        <is>
          <t>Netpresenter is a collaboration application that facilitates firms to keep employees informed and engaged, improving productivity and workplace safety. Key features include geotargeting, scenario planning, survey &amp; contact management, multi-channel communication, and real-time chat messaging.Read more about Netpresenter</t>
        </is>
      </c>
    </row>
    <row r="16200">
      <c r="A16200" t="inlineStr">
        <is>
          <t>Communications</t>
        </is>
      </c>
      <c r="B16200" t="inlineStr">
        <is>
          <t>Employee Communication Tools</t>
        </is>
      </c>
      <c r="C16200" t="inlineStr">
        <is>
          <t>https://www.getapp.com/it-communications-software/employee-communication-tools/os/web-based</t>
        </is>
      </c>
      <c r="D16200" t="inlineStr">
        <is>
          <t>Unily</t>
        </is>
      </c>
      <c r="E16200" t="inlineStr">
        <is>
          <t>https://www.getapp.com/collaboration-software/a/unily/</t>
        </is>
      </c>
      <c r="F16200" t="inlineStr">
        <is>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is>
      </c>
    </row>
    <row r="16201">
      <c r="A16201" t="inlineStr">
        <is>
          <t>Communications</t>
        </is>
      </c>
      <c r="B16201" t="inlineStr">
        <is>
          <t>Employee Communication Tools</t>
        </is>
      </c>
      <c r="C16201" t="inlineStr">
        <is>
          <t>https://www.getapp.com/it-communications-software/employee-communication-tools/os/web-based</t>
        </is>
      </c>
      <c r="D16201" t="inlineStr">
        <is>
          <t>Jive</t>
        </is>
      </c>
      <c r="E16201" t="inlineStr">
        <is>
          <t>https://www.getapp.com/collaboration-software/a/jive/</t>
        </is>
      </c>
      <c r="F16201"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16202">
      <c r="A16202" t="inlineStr">
        <is>
          <t>Communications</t>
        </is>
      </c>
      <c r="B16202" t="inlineStr">
        <is>
          <t>Employee Communication Tools</t>
        </is>
      </c>
      <c r="C16202" t="inlineStr">
        <is>
          <t>https://www.getapp.com/it-communications-software/employee-communication-tools/os/web-based</t>
        </is>
      </c>
      <c r="D16202" t="inlineStr">
        <is>
          <t>LumApps</t>
        </is>
      </c>
      <c r="E16202" t="inlineStr">
        <is>
          <t>https://www.getapp.com/collaboration-software/a/lumapps/</t>
        </is>
      </c>
      <c r="F16202" t="inlineStr">
        <is>
          <t>LumApps is a SaaS platform dedicated to Employee Experience. LumApps helps companies in all industries improve their communications and employee engagement. Let's get in touch!Read more about LumApps</t>
        </is>
      </c>
    </row>
    <row r="16203">
      <c r="A16203" t="inlineStr">
        <is>
          <t>Communications</t>
        </is>
      </c>
      <c r="B16203" t="inlineStr">
        <is>
          <t>Employee Communication Tools</t>
        </is>
      </c>
      <c r="C16203" t="inlineStr">
        <is>
          <t>https://www.getapp.com/it-communications-software/employee-communication-tools/os/web-based</t>
        </is>
      </c>
      <c r="D16203" t="inlineStr">
        <is>
          <t>ContactMonkey</t>
        </is>
      </c>
      <c r="E16203" t="inlineStr">
        <is>
          <t>https://www.getapp.com/it-communications-software/a/contactmonkey/</t>
        </is>
      </c>
      <c r="F16203" t="inlineStr">
        <is>
          <t>ContactMonkey integrates with Outlook, Gmail, and your HRIS to create a seamless internal communications experience for dispersed workforces. Its platform streamlines the creation, delivery, and tracking of day-to-day messages from company news to department newsletters.Read more about ContactMonkey</t>
        </is>
      </c>
    </row>
    <row r="16204">
      <c r="A16204" t="inlineStr">
        <is>
          <t>Communications</t>
        </is>
      </c>
      <c r="B16204" t="inlineStr">
        <is>
          <t>Employee Communication Tools</t>
        </is>
      </c>
      <c r="C16204" t="inlineStr">
        <is>
          <t>https://www.getapp.com/it-communications-software/employee-communication-tools/os/web-based</t>
        </is>
      </c>
      <c r="D16204" t="inlineStr">
        <is>
          <t>Groupe.io</t>
        </is>
      </c>
      <c r="E16204" t="inlineStr">
        <is>
          <t>https://www.getapp.com/it-communications-software/a/groupe-io/</t>
        </is>
      </c>
      <c r="F16204" t="inlineStr">
        <is>
          <t>Connect the entire workforce, including the frontline, with a powerful platform that packs internal communication, team collaboration, workflow automation, productivity apps, rich analytics, and more. Customize the employee communication app with an admin console with granular controls.Read more about Groupe.io</t>
        </is>
      </c>
    </row>
    <row r="16205">
      <c r="A16205" t="inlineStr">
        <is>
          <t>Communications</t>
        </is>
      </c>
      <c r="B16205" t="inlineStr">
        <is>
          <t>Employee Communication Tools</t>
        </is>
      </c>
      <c r="C16205" t="inlineStr">
        <is>
          <t>https://www.getapp.com/it-communications-software/employee-communication-tools/os/web-based</t>
        </is>
      </c>
      <c r="D16205" t="inlineStr">
        <is>
          <t>Teamogy</t>
        </is>
      </c>
      <c r="E16205" t="inlineStr">
        <is>
          <t>https://www.getapp.com/marketing-software/a/ad-in-one/</t>
        </is>
      </c>
      <c r="F16205" t="inlineStr">
        <is>
          <t>Easy to use cloud system for professional services companies from startups to large international companies. Helps to manage company finances, people and documents. Share, access and collaborate anytime and anywhere.Read more about Teamogy</t>
        </is>
      </c>
    </row>
    <row r="16206">
      <c r="A16206" t="inlineStr">
        <is>
          <t>Communications</t>
        </is>
      </c>
      <c r="B16206" t="inlineStr">
        <is>
          <t>Employee Communication Tools</t>
        </is>
      </c>
      <c r="C16206" t="inlineStr">
        <is>
          <t>https://www.getapp.com/it-communications-software/employee-communication-tools/os/web-based</t>
        </is>
      </c>
      <c r="D16206" t="inlineStr">
        <is>
          <t>KenCube</t>
        </is>
      </c>
      <c r="E16206" t="inlineStr">
        <is>
          <t>https://www.getapp.com/collaboration-software/a/kencube/</t>
        </is>
      </c>
      <c r="F16206" t="inlineStr">
        <is>
          <t>The social intranet app for fast, targeted communication, news updates, optimum knowledge transfers, expert search and idea &amp; project management within the company.The app is easy and intuitive to use and designed to keep employees updated, motivated and involved.proven &amp; tested, ready for useRead more about KenCube</t>
        </is>
      </c>
    </row>
    <row r="16207">
      <c r="A16207" t="inlineStr">
        <is>
          <t>Communications</t>
        </is>
      </c>
      <c r="B16207" t="inlineStr">
        <is>
          <t>Employee Communication Tools</t>
        </is>
      </c>
      <c r="C16207" t="inlineStr">
        <is>
          <t>https://www.getapp.com/it-communications-software/employee-communication-tools/os/web-based</t>
        </is>
      </c>
      <c r="D16207" t="inlineStr">
        <is>
          <t>Haiilo</t>
        </is>
      </c>
      <c r="E16207" t="inlineStr">
        <is>
          <t>https://www.getapp.com/hr-employee-management-software/a/haiilo/</t>
        </is>
      </c>
      <c r="F16207" t="inlineStr">
        <is>
          <t>Haiilo is your platform to plan, create, distribute and analyze all internal comms with relevant stakeholders allowing businesses to create a truly connected workforce effortlessly.  Use our tools to publish to all your channels at the click of a button.Read more about Haiilo</t>
        </is>
      </c>
    </row>
    <row r="16208">
      <c r="A16208" t="inlineStr">
        <is>
          <t>Communications</t>
        </is>
      </c>
      <c r="B16208" t="inlineStr">
        <is>
          <t>Employee Communication Tools</t>
        </is>
      </c>
      <c r="C16208" t="inlineStr">
        <is>
          <t>https://www.getapp.com/it-communications-software/employee-communication-tools/os/web-based</t>
        </is>
      </c>
      <c r="D16208" t="inlineStr">
        <is>
          <t>Prospr At Work</t>
        </is>
      </c>
      <c r="E16208" t="inlineStr">
        <is>
          <t>https://www.getapp.com/hr-employee-management-software/a/prospr-at-work/</t>
        </is>
      </c>
      <c r="F16208"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16209">
      <c r="A16209" t="inlineStr">
        <is>
          <t>Communications</t>
        </is>
      </c>
      <c r="B16209" t="inlineStr">
        <is>
          <t>Employee Communication Tools</t>
        </is>
      </c>
      <c r="C16209" t="inlineStr">
        <is>
          <t>https://www.getapp.com/it-communications-software/employee-communication-tools/os/web-based</t>
        </is>
      </c>
      <c r="D16209" t="inlineStr">
        <is>
          <t>Profiler Cloud</t>
        </is>
      </c>
      <c r="E16209" t="inlineStr">
        <is>
          <t>https://www.getapp.com/project-management-planning-software/a/profiler-cloud/</t>
        </is>
      </c>
      <c r="F16209"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16210">
      <c r="A16210" t="inlineStr">
        <is>
          <t>Communications</t>
        </is>
      </c>
      <c r="B16210" t="inlineStr">
        <is>
          <t>Employee Communication Tools</t>
        </is>
      </c>
      <c r="C16210" t="inlineStr">
        <is>
          <t>https://www.getapp.com/it-communications-software/employee-communication-tools/os/web-based</t>
        </is>
      </c>
      <c r="D16210" t="inlineStr">
        <is>
          <t>AirMason</t>
        </is>
      </c>
      <c r="E16210" t="inlineStr">
        <is>
          <t>https://www.getapp.com/it-communications-software/a/airmason/</t>
        </is>
      </c>
      <c r="F16210" t="inlineStr">
        <is>
          <t>AirMason is positioned uniquely to bring best-in-class design and technology to HR, with an emphasis on employee documents.Read more about AirMason</t>
        </is>
      </c>
    </row>
    <row r="16211">
      <c r="A16211" t="inlineStr">
        <is>
          <t>Communications</t>
        </is>
      </c>
      <c r="B16211" t="inlineStr">
        <is>
          <t>Employee Communication Tools</t>
        </is>
      </c>
      <c r="C16211" t="inlineStr">
        <is>
          <t>https://www.getapp.com/it-communications-software/employee-communication-tools/os/web-based</t>
        </is>
      </c>
      <c r="D16211" t="inlineStr">
        <is>
          <t>Naaloo</t>
        </is>
      </c>
      <c r="E16211" t="inlineStr">
        <is>
          <t>https://www.getapp.com/hr-employee-management-software/a/uaaloo/</t>
        </is>
      </c>
      <c r="F16211" t="inlineStr">
        <is>
          <t>Naaloo allows SMEs to centralize and automate their HR management in a simple way, saving a lot of time and costs.Read more about Naaloo</t>
        </is>
      </c>
    </row>
    <row r="16212">
      <c r="A16212" t="inlineStr">
        <is>
          <t>Communications</t>
        </is>
      </c>
      <c r="B16212" t="inlineStr">
        <is>
          <t>Employee Communication Tools</t>
        </is>
      </c>
      <c r="C16212" t="inlineStr">
        <is>
          <t>https://www.getapp.com/it-communications-software/employee-communication-tools/os/web-based</t>
        </is>
      </c>
      <c r="D16212" t="inlineStr">
        <is>
          <t>Givitas</t>
        </is>
      </c>
      <c r="E16212" t="inlineStr">
        <is>
          <t>https://www.getapp.com/it-communications-software/a/givitas/</t>
        </is>
      </c>
      <c r="F16212" t="inlineStr">
        <is>
          <t>Givitas is a knowledge-sharing platform that helps teams connect, collaborate, and foster a culture of generosity. It enables employees, members, customers, students, and other stakeholders to exchange help, resources, advice, and connections.Read more about Givitas</t>
        </is>
      </c>
    </row>
    <row r="16213">
      <c r="A16213" t="inlineStr">
        <is>
          <t>Communications</t>
        </is>
      </c>
      <c r="B16213" t="inlineStr">
        <is>
          <t>Employee Communication Tools</t>
        </is>
      </c>
      <c r="C16213" t="inlineStr">
        <is>
          <t>https://www.getapp.com/it-communications-software/employee-communication-tools/os/web-based</t>
        </is>
      </c>
      <c r="D16213" t="inlineStr">
        <is>
          <t>Vibe.fyi</t>
        </is>
      </c>
      <c r="E16213" t="inlineStr">
        <is>
          <t>https://www.getapp.com/hr-employee-management-software/a/vibe/</t>
        </is>
      </c>
      <c r="F16213" t="inlineStr">
        <is>
          <t>Workplace digital signage software that communication teams love to use.Our extensive library of beautifully designed templates empowers teams to create stunning branded and lively content within minutesRead more about Vibe.fyi</t>
        </is>
      </c>
    </row>
    <row r="16214">
      <c r="A16214" t="inlineStr">
        <is>
          <t>Communications</t>
        </is>
      </c>
      <c r="B16214" t="inlineStr">
        <is>
          <t>Employee Communication Tools</t>
        </is>
      </c>
      <c r="C16214" t="inlineStr">
        <is>
          <t>https://www.getapp.com/it-communications-software/employee-communication-tools/os/web-based</t>
        </is>
      </c>
      <c r="D16214" t="inlineStr">
        <is>
          <t>The Bot Platform</t>
        </is>
      </c>
      <c r="E16214" t="inlineStr">
        <is>
          <t>https://www.getapp.com/development-tools-software/a/the-bot-platform/</t>
        </is>
      </c>
      <c r="F16214" t="inlineStr">
        <is>
          <t>Looking to build better employee communication tools?The Bot Platform is an easy to use, no-code bot builder used by Internal Comms &amp; HR teams around the world who want to send information to their staff at the right time and place, or allow staff to send information, ideas or feedback to HQ.Read more about The Bot Platform</t>
        </is>
      </c>
    </row>
    <row r="16215">
      <c r="A16215" t="inlineStr">
        <is>
          <t>Communications</t>
        </is>
      </c>
      <c r="B16215" t="inlineStr">
        <is>
          <t>Employee Communication Tools</t>
        </is>
      </c>
      <c r="C16215" t="inlineStr">
        <is>
          <t>https://www.getapp.com/it-communications-software/employee-communication-tools/os/web-based</t>
        </is>
      </c>
      <c r="D16215" t="inlineStr">
        <is>
          <t>Interacta</t>
        </is>
      </c>
      <c r="E16215" t="inlineStr">
        <is>
          <t>https://www.getapp.com/collaboration-software/a/interacta/</t>
        </is>
      </c>
      <c r="F16215"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16216">
      <c r="A16216" t="inlineStr">
        <is>
          <t>Communications</t>
        </is>
      </c>
      <c r="B16216" t="inlineStr">
        <is>
          <t>Employee Communication Tools</t>
        </is>
      </c>
      <c r="C16216" t="inlineStr">
        <is>
          <t>https://www.getapp.com/it-communications-software/employee-communication-tools/os/web-based</t>
        </is>
      </c>
      <c r="D16216" t="inlineStr">
        <is>
          <t>iMídiaTV</t>
        </is>
      </c>
      <c r="E16216" t="inlineStr">
        <is>
          <t>https://www.getapp.com/marketing-software/a/imidiatv/</t>
        </is>
      </c>
      <c r="F16216" t="inlineStr">
        <is>
          <t>iMidiaTV is a cloud-based and on-premise digital signage platform, which helps businesses in healthcare, retail, advertising, and other sectors manage internal communication via content libraries, pre-made templates, custom layouts, animations, and more. The solution offers various features such as customizable text, campaign management, display sequencing, and reporting. iMídiaTV also facilitates third-party integration with various applications such as Microsoft 365, Tableau, and Pipedrive.Read more about iMídiaTV</t>
        </is>
      </c>
    </row>
    <row r="16217">
      <c r="A16217" t="inlineStr">
        <is>
          <t>Communications</t>
        </is>
      </c>
      <c r="B16217" t="inlineStr">
        <is>
          <t>Employee Communication Tools</t>
        </is>
      </c>
      <c r="C16217" t="inlineStr">
        <is>
          <t>https://www.getapp.com/it-communications-software/employee-communication-tools/os/web-based</t>
        </is>
      </c>
      <c r="D16217" t="inlineStr">
        <is>
          <t>Thrive.App</t>
        </is>
      </c>
      <c r="E16217" t="inlineStr">
        <is>
          <t>https://www.getapp.com/hr-employee-management-software/a/thrive-app/</t>
        </is>
      </c>
      <c r="F16217" t="inlineStr">
        <is>
          <t>Thrive App is an internal communications platform designed to unite office and deskless teams through seamless information sharing. The mobile-first solution features push notifications, recognition tools, and secure document sharing to break down departmental silos and foster collaboration. Thrive App offers customizable branding and a user-friendly CMS, enabling companies to digitize processes and gather employee feedback through polls and surveys.Read more about Thrive.App</t>
        </is>
      </c>
    </row>
    <row r="16218">
      <c r="A16218" t="inlineStr">
        <is>
          <t>Communications</t>
        </is>
      </c>
      <c r="B16218" t="inlineStr">
        <is>
          <t>Employee Communication Tools</t>
        </is>
      </c>
      <c r="C16218" t="inlineStr">
        <is>
          <t>https://www.getapp.com/it-communications-software/employee-communication-tools/os/web-based</t>
        </is>
      </c>
      <c r="D16218" t="inlineStr">
        <is>
          <t>Actimo</t>
        </is>
      </c>
      <c r="E16218" t="inlineStr">
        <is>
          <t>https://www.getapp.com/all-software/a/actimo/</t>
        </is>
      </c>
      <c r="F16218" t="inlineStr">
        <is>
          <t>Actimo is the 360° employee app &amp; platform for internal communication, employee onboarding, e-learning and insights that empower your people at all levels. Drive employee engagement, productivity and business results with the market-leading, customizable, gamified solution for enterprises.Read more about Actimo</t>
        </is>
      </c>
    </row>
    <row r="16219">
      <c r="A16219" t="inlineStr">
        <is>
          <t>Communications</t>
        </is>
      </c>
      <c r="B16219" t="inlineStr">
        <is>
          <t>Employee Communication Tools</t>
        </is>
      </c>
      <c r="C16219" t="inlineStr">
        <is>
          <t>https://www.getapp.com/it-communications-software/employee-communication-tools/os/web-based</t>
        </is>
      </c>
      <c r="D16219" t="inlineStr">
        <is>
          <t>Rungway</t>
        </is>
      </c>
      <c r="E16219" t="inlineStr">
        <is>
          <t>https://www.getapp.com/hr-employee-management-software/a/rungway/</t>
        </is>
      </c>
      <c r="F16219"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16220">
      <c r="A16220" t="inlineStr">
        <is>
          <t>Communications</t>
        </is>
      </c>
      <c r="B16220" t="inlineStr">
        <is>
          <t>Employee Communication Tools</t>
        </is>
      </c>
      <c r="C16220" t="inlineStr">
        <is>
          <t>https://www.getapp.com/it-communications-software/employee-communication-tools/os/web-based</t>
        </is>
      </c>
      <c r="D16220" t="inlineStr">
        <is>
          <t>Enterprise Video Platform</t>
        </is>
      </c>
      <c r="E16220" t="inlineStr">
        <is>
          <t>https://www.getapp.com/website-ecommerce-software/a/enterprise-video-suite/</t>
        </is>
      </c>
      <c r="F16220" t="inlineStr">
        <is>
          <t>Movingimage provides video communication tools that enhance employee interaction, streamline onboarding, and improve training.Read more about Enterprise Video Platform</t>
        </is>
      </c>
    </row>
    <row r="16221">
      <c r="A16221" t="inlineStr">
        <is>
          <t>Communications</t>
        </is>
      </c>
      <c r="B16221" t="inlineStr">
        <is>
          <t>Employee Communication Tools</t>
        </is>
      </c>
      <c r="C16221" t="inlineStr">
        <is>
          <t>https://www.getapp.com/it-communications-software/employee-communication-tools/os/web-based</t>
        </is>
      </c>
      <c r="D16221" t="inlineStr">
        <is>
          <t>TeamSense</t>
        </is>
      </c>
      <c r="E16221" t="inlineStr">
        <is>
          <t>https://www.getapp.com/hr-employee-management-software/a/teamsense/</t>
        </is>
      </c>
      <c r="F16221" t="inlineStr">
        <is>
          <t>TeamSense provides hourly workforces with convenient mobile-first absence tracking, employee communications, employee engagement surveys, a mobile ESS portal, text recruiting, and more.All delivered over text without an app required.Read more about TeamSense</t>
        </is>
      </c>
    </row>
    <row r="16222">
      <c r="A16222" t="inlineStr">
        <is>
          <t>Communications</t>
        </is>
      </c>
      <c r="B16222" t="inlineStr">
        <is>
          <t>Employee Communication Tools</t>
        </is>
      </c>
      <c r="C16222" t="inlineStr">
        <is>
          <t>https://www.getapp.com/it-communications-software/employee-communication-tools/os/web-based</t>
        </is>
      </c>
      <c r="D16222" t="inlineStr">
        <is>
          <t>Zipline</t>
        </is>
      </c>
      <c r="E16222" t="inlineStr">
        <is>
          <t>https://www.getapp.com/project-management-planning-software/a/zipline/</t>
        </is>
      </c>
      <c r="F16222" t="inlineStr">
        <is>
          <t>Zipline is a task management platform designed to help businesses in the retail industry streamline customer and employee experiences through surveys, assessments, messages, a resource library, and more. Administrators can create groups for team members and managers to share information and collaborate on tasks from within a digital workspace.Read more about Zipline</t>
        </is>
      </c>
    </row>
    <row r="16223">
      <c r="A16223" t="inlineStr">
        <is>
          <t>Communications</t>
        </is>
      </c>
      <c r="B16223" t="inlineStr">
        <is>
          <t>Employee Communication Tools</t>
        </is>
      </c>
      <c r="C16223" t="inlineStr">
        <is>
          <t>https://www.getapp.com/it-communications-software/employee-communication-tools/os/web-based</t>
        </is>
      </c>
      <c r="D16223" t="inlineStr">
        <is>
          <t>WorkJam</t>
        </is>
      </c>
      <c r="E16223" t="inlineStr">
        <is>
          <t>https://www.getapp.com/hr-employee-management-software/a/workjam/</t>
        </is>
      </c>
      <c r="F16223" t="inlineStr">
        <is>
          <t>WorkJam delivers a fully modular super app that connects frontline workers by orchestrating shift swapping, knowledge sharing, training, and every other workflow process for maximum performance. Empower your frontline by giving them the technology they need to do their jobs.Read more about WorkJam</t>
        </is>
      </c>
    </row>
    <row r="16224">
      <c r="A16224" t="inlineStr">
        <is>
          <t>Communications</t>
        </is>
      </c>
      <c r="B16224" t="inlineStr">
        <is>
          <t>Employee Communication Tools</t>
        </is>
      </c>
      <c r="C16224" t="inlineStr">
        <is>
          <t>https://www.getapp.com/it-communications-software/employee-communication-tools/os/web-based</t>
        </is>
      </c>
      <c r="D16224" t="inlineStr">
        <is>
          <t>SnapComms</t>
        </is>
      </c>
      <c r="E16224" t="inlineStr">
        <is>
          <t>https://www.getapp.com/collaboration-software/a/snapcomms/</t>
        </is>
      </c>
      <c r="F16224" t="inlineStr">
        <is>
          <t>SnapComms is an employee communications software solution that allows organizations to communicate more effectively with their employees. Designed with all workplaces in mind, our software bypasses email to inform and engage every employee across desktop, digital display and desktop.Read more about SnapComms</t>
        </is>
      </c>
    </row>
    <row r="16225">
      <c r="A16225" t="inlineStr">
        <is>
          <t>Communications</t>
        </is>
      </c>
      <c r="B16225" t="inlineStr">
        <is>
          <t>Employee Communication Tools</t>
        </is>
      </c>
      <c r="C16225" t="inlineStr">
        <is>
          <t>https://www.getapp.com/it-communications-software/employee-communication-tools/os/web-based</t>
        </is>
      </c>
      <c r="D16225" t="inlineStr">
        <is>
          <t>Threema Work</t>
        </is>
      </c>
      <c r="E16225" t="inlineStr">
        <is>
          <t>https://www.getapp.com/collaboration-software/a/threema-work/</t>
        </is>
      </c>
      <c r="F16225" t="inlineStr">
        <is>
          <t>Threema Work is a suite of secure communication tools with the mobile messaging app at the center. Tailored to the professional use in companies, organizations, and governments with the highest security requirements.Read more about Threema Work</t>
        </is>
      </c>
    </row>
    <row r="16226">
      <c r="A16226" t="inlineStr">
        <is>
          <t>Communications</t>
        </is>
      </c>
      <c r="B16226" t="inlineStr">
        <is>
          <t>Employee Communication Tools</t>
        </is>
      </c>
      <c r="C16226" t="inlineStr">
        <is>
          <t>https://www.getapp.com/it-communications-software/employee-communication-tools/os/web-based</t>
        </is>
      </c>
      <c r="D16226" t="inlineStr">
        <is>
          <t>Talana</t>
        </is>
      </c>
      <c r="E16226" t="inlineStr">
        <is>
          <t>https://www.getapp.com/hr-employee-management-software/a/talana/</t>
        </is>
      </c>
      <c r="F16226" t="inlineStr">
        <is>
          <t>We accompany you to achieve your goals with Talana, the Human Resources software in Chile for the management of your employees, saving time and costs and achieving greater satisfaction among your team.Read more about Talana</t>
        </is>
      </c>
    </row>
    <row r="16227">
      <c r="A16227" t="inlineStr">
        <is>
          <t>Communications</t>
        </is>
      </c>
      <c r="B16227" t="inlineStr">
        <is>
          <t>Employee Communication Tools</t>
        </is>
      </c>
      <c r="C16227" t="inlineStr">
        <is>
          <t>https://www.getapp.com/it-communications-software/employee-communication-tools/os/web-based</t>
        </is>
      </c>
      <c r="D16227" t="inlineStr">
        <is>
          <t>Axios HQ</t>
        </is>
      </c>
      <c r="E16227" t="inlineStr">
        <is>
          <t>https://www.getapp.com/it-communications-software/a/axios-hq/</t>
        </is>
      </c>
      <c r="F16227" t="inlineStr">
        <is>
          <t>Axios HQ is an AI-enabled communications management platform designed to help founders, CEOs, and department leaders across businesses of all sizes plan, compose, align, measure, and send essential communications. It enables organizations to streamline workplace communications using writing, editing, collaboration, analysis, and customization tools.Read more about Axios HQ</t>
        </is>
      </c>
    </row>
    <row r="16228">
      <c r="A16228" t="inlineStr">
        <is>
          <t>Communications</t>
        </is>
      </c>
      <c r="B16228" t="inlineStr">
        <is>
          <t>Employee Communication Tools</t>
        </is>
      </c>
      <c r="C16228" t="inlineStr">
        <is>
          <t>https://www.getapp.com/it-communications-software/employee-communication-tools/os/web-based</t>
        </is>
      </c>
      <c r="D16228" t="inlineStr">
        <is>
          <t>Orion Voice Platform</t>
        </is>
      </c>
      <c r="E16228" t="inlineStr">
        <is>
          <t>https://www.getapp.com/it-communications-software/a/orion/</t>
        </is>
      </c>
      <c r="F16228" t="inlineStr">
        <is>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is>
      </c>
    </row>
    <row r="16229">
      <c r="A16229" t="inlineStr">
        <is>
          <t>Communications</t>
        </is>
      </c>
      <c r="B16229" t="inlineStr">
        <is>
          <t>Employee Communication Tools</t>
        </is>
      </c>
      <c r="C16229" t="inlineStr">
        <is>
          <t>https://www.getapp.com/it-communications-software/employee-communication-tools/os/web-based</t>
        </is>
      </c>
      <c r="D16229" t="inlineStr">
        <is>
          <t>Intradiem</t>
        </is>
      </c>
      <c r="E16229" t="inlineStr">
        <is>
          <t>https://www.getapp.com/emerging-technology-software/a/intradiem/</t>
        </is>
      </c>
      <c r="F16229" t="inlineStr">
        <is>
          <t>Intradiem Intelligent Automation processes contact center management data in real-time to intelligently determine–and direct–each rep's activity to maximize productivity and engagement–every minute of every shift.Read more about Intradiem</t>
        </is>
      </c>
    </row>
    <row r="16230">
      <c r="A16230" t="inlineStr">
        <is>
          <t>Communications</t>
        </is>
      </c>
      <c r="B16230" t="inlineStr">
        <is>
          <t>Employee Communication Tools</t>
        </is>
      </c>
      <c r="C16230" t="inlineStr">
        <is>
          <t>https://www.getapp.com/it-communications-software/employee-communication-tools/os/web-based</t>
        </is>
      </c>
      <c r="D16230" t="inlineStr">
        <is>
          <t>BeAmbassador</t>
        </is>
      </c>
      <c r="E16230" t="inlineStr">
        <is>
          <t>https://www.getapp.com/marketing-software/a/beambassador/</t>
        </is>
      </c>
      <c r="F16230" t="inlineStr">
        <is>
          <t>BeAmbassador is a cloud-based solution, which helps businesses with optimizing marketing, sales, and human resource strategies through social media branding and ambassador management. Key features include feedback management, content sharing, activity monitoring, analytics, and performance tracking.Read more about BeAmbassador</t>
        </is>
      </c>
    </row>
    <row r="16231">
      <c r="A16231" t="inlineStr">
        <is>
          <t>Communications</t>
        </is>
      </c>
      <c r="B16231" t="inlineStr">
        <is>
          <t>Employee Communication Tools</t>
        </is>
      </c>
      <c r="C16231" t="inlineStr">
        <is>
          <t>https://www.getapp.com/it-communications-software/employee-communication-tools/os/web-based</t>
        </is>
      </c>
      <c r="D16231" t="inlineStr">
        <is>
          <t>Verint Workforce Management</t>
        </is>
      </c>
      <c r="E16231" t="inlineStr">
        <is>
          <t>https://www.getapp.com/hr-employee-management-software/a/verint-workforce-management/</t>
        </is>
      </c>
      <c r="F16231" t="inlineStr">
        <is>
          <t>Verint® Workforce Management™ helps organizations to optimize resources across all engagement channels with AI-powered forecasting and scheduling solutions. Optimal resource plans schedule for both humans and bots maximizing efficiency across the enterprise.Read more about Verint Workforce Management</t>
        </is>
      </c>
    </row>
    <row r="16232">
      <c r="A16232" t="inlineStr">
        <is>
          <t>Communications</t>
        </is>
      </c>
      <c r="B16232" t="inlineStr">
        <is>
          <t>Employee Communication Tools</t>
        </is>
      </c>
      <c r="C16232" t="inlineStr">
        <is>
          <t>https://www.getapp.com/it-communications-software/employee-communication-tools/os/web-based</t>
        </is>
      </c>
      <c r="D16232" t="inlineStr">
        <is>
          <t>Intelocate</t>
        </is>
      </c>
      <c r="E16232" t="inlineStr">
        <is>
          <t>https://www.getapp.com/collaboration-software/a/intelocate/</t>
        </is>
      </c>
      <c r="F16232" t="inlineStr">
        <is>
          <t>Intelocate is a complete operations platform for multi-location businesses that helps create efficiencies from head office through to the frontline by consolidating issue reporting and resolution, task management, communication, and reporting tools into a single, intuitive dashboard.Read more about Intelocate</t>
        </is>
      </c>
    </row>
    <row r="16233">
      <c r="A16233" t="inlineStr">
        <is>
          <t>Communications</t>
        </is>
      </c>
      <c r="B16233" t="inlineStr">
        <is>
          <t>Employee Communication Tools</t>
        </is>
      </c>
      <c r="C16233" t="inlineStr">
        <is>
          <t>https://www.getapp.com/it-communications-software/employee-communication-tools/os/web-based</t>
        </is>
      </c>
      <c r="D16233" t="inlineStr">
        <is>
          <t>Refresh</t>
        </is>
      </c>
      <c r="E16233" t="inlineStr">
        <is>
          <t>https://www.getapp.com/hr-employee-management-software/a/refresh/</t>
        </is>
      </c>
      <c r="F16233" t="inlineStr">
        <is>
          <t>Our modular, customizable platform highlights and features tools based on each employee's specific situation eliminating clutter, increasing utilization, and providing a better experience. Combining comms tools (scrolling news feeds/text/push/email) with scheduling, eLearning, challenges and more.Read more about Refresh</t>
        </is>
      </c>
    </row>
    <row r="16234">
      <c r="A16234" t="inlineStr">
        <is>
          <t>Communications</t>
        </is>
      </c>
      <c r="B16234" t="inlineStr">
        <is>
          <t>Employee Communication Tools</t>
        </is>
      </c>
      <c r="C16234" t="inlineStr">
        <is>
          <t>https://www.getapp.com/it-communications-software/employee-communication-tools/os/web-based</t>
        </is>
      </c>
      <c r="D16234" t="inlineStr">
        <is>
          <t>WorkHub Connect</t>
        </is>
      </c>
      <c r="E16234" t="inlineStr">
        <is>
          <t>https://www.getapp.com/collaboration-software/a/workhub-connect/</t>
        </is>
      </c>
      <c r="F16234" t="inlineStr">
        <is>
          <t>A novel employee communication platform that allows instant contact between your remote staff via convenient chatting and video calling options.Read more about WorkHub Connect</t>
        </is>
      </c>
    </row>
    <row r="16235">
      <c r="A16235" t="inlineStr">
        <is>
          <t>Communications</t>
        </is>
      </c>
      <c r="B16235" t="inlineStr">
        <is>
          <t>Employee Communication Tools</t>
        </is>
      </c>
      <c r="C16235" t="inlineStr">
        <is>
          <t>https://www.getapp.com/it-communications-software/employee-communication-tools/os/web-based</t>
        </is>
      </c>
      <c r="D16235" t="inlineStr">
        <is>
          <t>Bonfyre</t>
        </is>
      </c>
      <c r="E16235" t="inlineStr">
        <is>
          <t>https://www.getapp.com/hr-employee-management-software/a/bonfyre/</t>
        </is>
      </c>
      <c r="F16235" t="inlineStr">
        <is>
          <t>Bonfyre is the only "closed loop" employee engagement platform, helping customers like Duke Energy, Medtronic, and Adtalem drive engagement at enterprise scale and save 5-7 figures annually with lower software and rewards costs.Read more about Bonfyre</t>
        </is>
      </c>
    </row>
    <row r="16236">
      <c r="A16236" t="inlineStr">
        <is>
          <t>Communications</t>
        </is>
      </c>
      <c r="B16236" t="inlineStr">
        <is>
          <t>Employee Communication Tools</t>
        </is>
      </c>
      <c r="C16236" t="inlineStr">
        <is>
          <t>https://www.getapp.com/it-communications-software/employee-communication-tools/os/web-based</t>
        </is>
      </c>
      <c r="D16236" t="inlineStr">
        <is>
          <t>Meeds</t>
        </is>
      </c>
      <c r="E16236" t="inlineStr">
        <is>
          <t>https://www.getapp.com/it-management-software/a/meeds/</t>
        </is>
      </c>
      <c r="F16236" t="inlineStr">
        <is>
          <t>Meeds is a customizable platform designed to enhance employee communication, engagement, and collaboration. With tools like multi-channel notifications, self-branded mobile apps, and customizable public sites, Meeds helps organizations foster transparent, purpose-driven communication.Read more about Meeds</t>
        </is>
      </c>
    </row>
    <row r="16237">
      <c r="A16237" t="inlineStr">
        <is>
          <t>Communications</t>
        </is>
      </c>
      <c r="B16237" t="inlineStr">
        <is>
          <t>Employee Communication Tools</t>
        </is>
      </c>
      <c r="C16237" t="inlineStr">
        <is>
          <t>https://www.getapp.com/it-communications-software/employee-communication-tools/os/web-based</t>
        </is>
      </c>
      <c r="D16237" t="inlineStr">
        <is>
          <t>Rezolve AI</t>
        </is>
      </c>
      <c r="E16237" t="inlineStr">
        <is>
          <t>https://www.getapp.com/customer-service-support-software/a/rezolve-ai/</t>
        </is>
      </c>
      <c r="F16237"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16238">
      <c r="A16238" t="inlineStr">
        <is>
          <t>Communications</t>
        </is>
      </c>
      <c r="B16238" t="inlineStr">
        <is>
          <t>Employee Communication Tools</t>
        </is>
      </c>
      <c r="C16238" t="inlineStr">
        <is>
          <t>https://www.getapp.com/it-communications-software/employee-communication-tools/os/web-based</t>
        </is>
      </c>
      <c r="D16238" t="inlineStr">
        <is>
          <t>Mission Control</t>
        </is>
      </c>
      <c r="E16238" t="inlineStr">
        <is>
          <t>https://www.getapp.com/project-management-planning-software/a/mission-control/</t>
        </is>
      </c>
      <c r="F16238" t="inlineStr">
        <is>
          <t>Mission Control is a project management tool that helps teams orchestrate their work, from daily tasks to strategic initiatives.Read more about Mission Control</t>
        </is>
      </c>
    </row>
    <row r="16239">
      <c r="A16239" t="inlineStr">
        <is>
          <t>Communications</t>
        </is>
      </c>
      <c r="B16239" t="inlineStr">
        <is>
          <t>Employee Communication Tools</t>
        </is>
      </c>
      <c r="C16239" t="inlineStr">
        <is>
          <t>https://www.getapp.com/it-communications-software/employee-communication-tools/os/web-based</t>
        </is>
      </c>
      <c r="D16239" t="inlineStr">
        <is>
          <t>Voyent Alert!</t>
        </is>
      </c>
      <c r="E16239" t="inlineStr">
        <is>
          <t>https://www.getapp.com/it-communications-software/a/voyent-alert/</t>
        </is>
      </c>
      <c r="F16239" t="inlineStr">
        <is>
          <t>Prioritize the safety of your employees across multiple offices, sites or remote locations.  With enriched alerts, you can provide your staff with time-sensitive, eye-catching notifications that go beyond just text to help your organization and team respond quickly and maintain business operations.Read more about Voyent Alert!</t>
        </is>
      </c>
    </row>
    <row r="16240">
      <c r="A16240" t="inlineStr">
        <is>
          <t>Communications</t>
        </is>
      </c>
      <c r="B16240" t="inlineStr">
        <is>
          <t>Employee Communication Tools</t>
        </is>
      </c>
      <c r="C16240" t="inlineStr">
        <is>
          <t>https://www.getapp.com/it-communications-software/employee-communication-tools/os/web-based</t>
        </is>
      </c>
      <c r="D16240" t="inlineStr">
        <is>
          <t>CORE smartwork</t>
        </is>
      </c>
      <c r="E16240" t="inlineStr">
        <is>
          <t>https://www.getapp.com/collaboration-software/a/core-smartwork/</t>
        </is>
      </c>
      <c r="F16240" t="inlineStr">
        <is>
          <t>CORE smartwork is an employee management app designed to enhance internal communication. This comprehensive solution covers all areas of internal communication and employer branding, allowing companies to sustainably influence factors like employee turnover, talent acquisition, and work efficiency.Read more about CORE smartwork</t>
        </is>
      </c>
    </row>
    <row r="16241">
      <c r="A16241" t="inlineStr">
        <is>
          <t>Communications</t>
        </is>
      </c>
      <c r="B16241" t="inlineStr">
        <is>
          <t>Employee Communication Tools</t>
        </is>
      </c>
      <c r="C16241" t="inlineStr">
        <is>
          <t>https://www.getapp.com/it-communications-software/employee-communication-tools/os/web-based</t>
        </is>
      </c>
      <c r="D16241" t="inlineStr">
        <is>
          <t>CORE smartwork</t>
        </is>
      </c>
      <c r="E16241" t="inlineStr">
        <is>
          <t>https://www.getapp.com/collaboration-software/a/core-smartwork/</t>
        </is>
      </c>
      <c r="F16241" t="inlineStr">
        <is>
          <t>CORE smartwork is an employee management app designed to enhance internal communication. This comprehensive solution covers all areas of internal communication and employer branding, allowing companies to sustainably influence factors like employee turnover, talent acquisition, and work efficiency.Read more about CORE smartwork</t>
        </is>
      </c>
    </row>
    <row r="16242">
      <c r="A16242" t="inlineStr">
        <is>
          <t>Communications</t>
        </is>
      </c>
      <c r="B16242" t="inlineStr">
        <is>
          <t>Employee Communication Tools</t>
        </is>
      </c>
      <c r="C16242" t="inlineStr">
        <is>
          <t>https://www.getapp.com/it-communications-software/employee-communication-tools/os/web-based</t>
        </is>
      </c>
      <c r="D16242" t="inlineStr">
        <is>
          <t>RapL</t>
        </is>
      </c>
      <c r="E16242" t="inlineStr">
        <is>
          <t>https://www.getapp.com/hr-employee-management-software/a/rapl/</t>
        </is>
      </c>
      <c r="F16242" t="inlineStr">
        <is>
          <t>RapL offers a mobile-first workforce training platform. Rapl is a micro-learning app powered by an AI-driven, personalized, and adaptive experiences from the Cloud. Engaging content with gamification empowers employees with business critical knowledge and skills. Leaders gain insights.Read more about RapL</t>
        </is>
      </c>
    </row>
    <row r="16243">
      <c r="A16243" t="inlineStr">
        <is>
          <t>Communications</t>
        </is>
      </c>
      <c r="B16243" t="inlineStr">
        <is>
          <t>Employee Communication Tools</t>
        </is>
      </c>
      <c r="C16243" t="inlineStr">
        <is>
          <t>https://www.getapp.com/it-communications-software/employee-communication-tools/os/web-based</t>
        </is>
      </c>
      <c r="D16243" t="inlineStr">
        <is>
          <t>Cloud Softphone</t>
        </is>
      </c>
      <c r="E16243" t="inlineStr">
        <is>
          <t>https://www.getapp.com/it-communications-software/a/acrobits-cloud-softphone/</t>
        </is>
      </c>
      <c r="F16243" t="inlineStr">
        <is>
          <t>Acrobits Cloud Softphone is a VoIP platform that helps businesses design, configure, and deploy white-label softphone applications in order to streamline communication across the organization. Key features include audio and video calls, file transfer, data encryption, and contact management.Read more about Cloud Softphone</t>
        </is>
      </c>
    </row>
    <row r="16244">
      <c r="A16244" t="inlineStr">
        <is>
          <t>Communications</t>
        </is>
      </c>
      <c r="B16244" t="inlineStr">
        <is>
          <t>Employee Communication Tools</t>
        </is>
      </c>
      <c r="C16244" t="inlineStr">
        <is>
          <t>https://www.getapp.com/it-communications-software/employee-communication-tools/os/web-based</t>
        </is>
      </c>
      <c r="D16244" t="inlineStr">
        <is>
          <t>DeskAlerts</t>
        </is>
      </c>
      <c r="E16244" t="inlineStr">
        <is>
          <t>https://www.getapp.com/it-communications-software/a/deskalerts/</t>
        </is>
      </c>
      <c r="F16244" t="inlineStr">
        <is>
          <t>DeskAlerts is an internal communications solution which allows businesses to send alerts to staff via corporate devices, including PCs, mobile devices &amp; tablets. Businesses can utilize one platform to send out alerts to over 10,000 users in a matter of seconds, to ensure everyone gets the message.Read more about DeskAlerts</t>
        </is>
      </c>
    </row>
    <row r="16245">
      <c r="A16245" t="inlineStr">
        <is>
          <t>Communications</t>
        </is>
      </c>
      <c r="B16245" t="inlineStr">
        <is>
          <t>Employee Communication Tools</t>
        </is>
      </c>
      <c r="C16245" t="inlineStr">
        <is>
          <t>https://www.getapp.com/it-communications-software/employee-communication-tools/os/web-based</t>
        </is>
      </c>
      <c r="D16245" t="inlineStr">
        <is>
          <t>EveryoneSocial</t>
        </is>
      </c>
      <c r="E16245" t="inlineStr">
        <is>
          <t>https://www.getapp.com/hr-employee-management-software/a/everyonesocial/</t>
        </is>
      </c>
      <c r="F16245" t="inlineStr">
        <is>
          <t>EveryoneSocial is a cloud-based social selling and employee advocacy platform designed to empower business employees to market, sell, recruit and communicate by pushing content to popular social networks, encouraging engagement with leaderboards and gamification, running analytical reports and more.Read more about EveryoneSocial</t>
        </is>
      </c>
    </row>
    <row r="16246">
      <c r="A16246" t="inlineStr">
        <is>
          <t>Communications</t>
        </is>
      </c>
      <c r="B16246" t="inlineStr">
        <is>
          <t>Employee Communication Tools</t>
        </is>
      </c>
      <c r="C16246" t="inlineStr">
        <is>
          <t>https://www.getapp.com/it-communications-software/employee-communication-tools/os/web-based</t>
        </is>
      </c>
      <c r="D16246" t="inlineStr">
        <is>
          <t>MessageKite</t>
        </is>
      </c>
      <c r="E16246" t="inlineStr">
        <is>
          <t>https://www.getapp.com/customer-management-software/a/messagekite/</t>
        </is>
      </c>
      <c r="F16246" t="inlineStr">
        <is>
          <t>MessageKite is a front-desk communication software designed to help music schools and businesses manage interactions with customers, staff members, suppliers, teachers, and students using a centralized platform. Managers can automatically schedule and send appointment reminders.Read more about MessageKite</t>
        </is>
      </c>
    </row>
    <row r="16247">
      <c r="A16247" t="inlineStr">
        <is>
          <t>Communications</t>
        </is>
      </c>
      <c r="B16247" t="inlineStr">
        <is>
          <t>Employee Communication Tools</t>
        </is>
      </c>
      <c r="C16247" t="inlineStr">
        <is>
          <t>https://www.getapp.com/it-communications-software/employee-communication-tools/os/web-based</t>
        </is>
      </c>
      <c r="D16247" t="inlineStr">
        <is>
          <t>Selerix</t>
        </is>
      </c>
      <c r="E16247" t="inlineStr">
        <is>
          <t>https://www.getapp.com/hr-employee-management-software/a/benselect/</t>
        </is>
      </c>
      <c r="F16247" t="inlineStr">
        <is>
          <t>Selerix Engage helps HR deliver timely, targeted messages via email, SMS, and push. With segmentation, scheduling, and tracking, it boosts engagement, reduces noise, and ensures clear, relevant communication—closing the gap between HR and employees year-round.Read more about Selerix</t>
        </is>
      </c>
    </row>
    <row r="16248">
      <c r="A16248" t="inlineStr">
        <is>
          <t>Communications</t>
        </is>
      </c>
      <c r="B16248" t="inlineStr">
        <is>
          <t>Employee Communication Tools</t>
        </is>
      </c>
      <c r="C16248" t="inlineStr">
        <is>
          <t>https://www.getapp.com/it-communications-software/employee-communication-tools/os/web-based</t>
        </is>
      </c>
      <c r="D16248" t="inlineStr">
        <is>
          <t>Siit</t>
        </is>
      </c>
      <c r="E16248" t="inlineStr">
        <is>
          <t>https://www.getapp.com/it-communications-software/a/siit/</t>
        </is>
      </c>
      <c r="F16248" t="inlineStr">
        <is>
          <t>Siit empowers HR and IT teams to establish meaningful and enduring connections with their employees. With its dedicated internal help desk, it is now possible to provide exceptional employee service experiences.Read more about Siit</t>
        </is>
      </c>
    </row>
    <row r="16249">
      <c r="A16249" t="inlineStr">
        <is>
          <t>Communications</t>
        </is>
      </c>
      <c r="B16249" t="inlineStr">
        <is>
          <t>Employee Communication Tools</t>
        </is>
      </c>
      <c r="C16249" t="inlineStr">
        <is>
          <t>https://www.getapp.com/it-communications-software/employee-communication-tools/os/web-based</t>
        </is>
      </c>
      <c r="D16249" t="inlineStr">
        <is>
          <t>HubEngage</t>
        </is>
      </c>
      <c r="E16249" t="inlineStr">
        <is>
          <t>https://www.getapp.com/it-communications-software/a/hubengage/</t>
        </is>
      </c>
      <c r="F16249" t="inlineStr">
        <is>
          <t>ONE App for Employee Communications, Employee Recognition, Enterprise Social, Employee Surveys, Instant Messaging and AI Chatbots. Reach via Intranet, Mobile Apps, Email, SMS, Digital SignageRead more about HubEngage</t>
        </is>
      </c>
    </row>
    <row r="16250">
      <c r="A16250" t="inlineStr">
        <is>
          <t>Communications</t>
        </is>
      </c>
      <c r="B16250" t="inlineStr">
        <is>
          <t>Employee Communication Tools</t>
        </is>
      </c>
      <c r="C16250" t="inlineStr">
        <is>
          <t>https://www.getapp.com/it-communications-software/employee-communication-tools/os/web-based</t>
        </is>
      </c>
      <c r="D16250" t="inlineStr">
        <is>
          <t>theEMPLOYEEapp</t>
        </is>
      </c>
      <c r="E16250" t="inlineStr">
        <is>
          <t>https://www.getapp.com/it-communications-software/a/theemployeeapp/</t>
        </is>
      </c>
      <c r="F16250" t="inlineStr">
        <is>
          <t>theEMPLOYEEapp is a cloud-based internal communication and engagement solution designed to help organizations streamline communication and enhance engagement among frontline and deskbound employees by providing workers with easy access to the information they requireRead more about theEMPLOYEEapp</t>
        </is>
      </c>
    </row>
    <row r="16251">
      <c r="A16251" t="inlineStr">
        <is>
          <t>Communications</t>
        </is>
      </c>
      <c r="B16251" t="inlineStr">
        <is>
          <t>Employee Communication Tools</t>
        </is>
      </c>
      <c r="C16251" t="inlineStr">
        <is>
          <t>https://www.getapp.com/it-communications-software/employee-communication-tools/os/web-based</t>
        </is>
      </c>
      <c r="D16251" t="inlineStr">
        <is>
          <t>HRpuls</t>
        </is>
      </c>
      <c r="E16251" t="inlineStr">
        <is>
          <t>https://www.getapp.com/hr-employee-management-software/a/hrpuls/</t>
        </is>
      </c>
      <c r="F16251" t="inlineStr">
        <is>
          <t>HRpuls is an HR software for recruiting, HR management and performance with servers in Germany.Read more about HRpuls</t>
        </is>
      </c>
    </row>
    <row r="16252">
      <c r="A16252" t="inlineStr">
        <is>
          <t>Communications</t>
        </is>
      </c>
      <c r="B16252" t="inlineStr">
        <is>
          <t>Employee Communication Tools</t>
        </is>
      </c>
      <c r="C16252" t="inlineStr">
        <is>
          <t>https://www.getapp.com/it-communications-software/employee-communication-tools/os/web-based</t>
        </is>
      </c>
      <c r="D16252" t="inlineStr">
        <is>
          <t>Bluepulse</t>
        </is>
      </c>
      <c r="E16252" t="inlineStr">
        <is>
          <t>https://www.getapp.com/education-childcare-software/a/bluepulse/</t>
        </is>
      </c>
      <c r="F16252" t="inlineStr">
        <is>
          <t>Blue is a software that fully automates your surveys, 360 degree feedback reviews, course evaluations and other key institutional feedback initiatives.Read more about Bluepulse</t>
        </is>
      </c>
    </row>
    <row r="16253">
      <c r="A16253" t="inlineStr">
        <is>
          <t>Communications</t>
        </is>
      </c>
      <c r="B16253" t="inlineStr">
        <is>
          <t>Employee Communication Tools</t>
        </is>
      </c>
      <c r="C16253" t="inlineStr">
        <is>
          <t>https://www.getapp.com/it-communications-software/employee-communication-tools/os/web-based</t>
        </is>
      </c>
      <c r="D16253" t="inlineStr">
        <is>
          <t>50skills</t>
        </is>
      </c>
      <c r="E16253" t="inlineStr">
        <is>
          <t>https://www.getapp.com/hr-employee-management-software/a/50skills/</t>
        </is>
      </c>
      <c r="F16253" t="inlineStr">
        <is>
          <t>50skills is a comprehensive workflow automation platform that streamlines people processes for businesses. The platform's AI-powered tools simplify tasks from onboarding new hires to managing employee transitions and offboarding.Read more about 50skills</t>
        </is>
      </c>
    </row>
    <row r="16254">
      <c r="A16254" t="inlineStr">
        <is>
          <t>Communications</t>
        </is>
      </c>
      <c r="B16254" t="inlineStr">
        <is>
          <t>Employee Communication Tools</t>
        </is>
      </c>
      <c r="C16254" t="inlineStr">
        <is>
          <t>https://www.getapp.com/it-communications-software/employee-communication-tools/os/web-based</t>
        </is>
      </c>
      <c r="D16254" t="inlineStr">
        <is>
          <t>Inkling</t>
        </is>
      </c>
      <c r="E16254" t="inlineStr">
        <is>
          <t>https://www.getapp.com/collaboration-software/a/inkling/</t>
        </is>
      </c>
      <c r="F16254" t="inlineStr">
        <is>
          <t>The Inkling modern learning experience platform gives your workforce a consumer-grade experience with enterprise-scale control.Read more about Inkling</t>
        </is>
      </c>
    </row>
    <row r="16255">
      <c r="A16255" t="inlineStr">
        <is>
          <t>Communications</t>
        </is>
      </c>
      <c r="B16255" t="inlineStr">
        <is>
          <t>Employee Communication Tools</t>
        </is>
      </c>
      <c r="C16255" t="inlineStr">
        <is>
          <t>https://www.getapp.com/it-communications-software/employee-communication-tools/os/web-based</t>
        </is>
      </c>
      <c r="D16255" t="inlineStr">
        <is>
          <t>OneDirectory</t>
        </is>
      </c>
      <c r="E16255" t="inlineStr">
        <is>
          <t>https://www.getapp.com/it-communications-software/a/onedirectory/</t>
        </is>
      </c>
      <c r="F16255" t="inlineStr">
        <is>
          <t>Employee directory software for Microsoft 365.Empower your teams to work better with OneDirectory, our intelligent people directory for Microsoft Office 365.Read more about OneDirectory</t>
        </is>
      </c>
    </row>
    <row r="16256">
      <c r="A16256" t="inlineStr">
        <is>
          <t>Communications</t>
        </is>
      </c>
      <c r="B16256" t="inlineStr">
        <is>
          <t>Employee Communication Tools</t>
        </is>
      </c>
      <c r="C16256" t="inlineStr">
        <is>
          <t>https://www.getapp.com/it-communications-software/employee-communication-tools/os/web-based</t>
        </is>
      </c>
      <c r="D16256" t="inlineStr">
        <is>
          <t>Vidcast</t>
        </is>
      </c>
      <c r="E16256" t="inlineStr">
        <is>
          <t>https://www.getapp.com/website-ecommerce-software/a/vidcast/</t>
        </is>
      </c>
      <c r="F16256" t="inlineStr">
        <is>
          <t>Vidcast is a communication platform that allows you to reach your remote teams on your own time with short videos instead of conference calls or emails.Read more about Vidcast</t>
        </is>
      </c>
    </row>
    <row r="16257">
      <c r="A16257" t="inlineStr">
        <is>
          <t>Communications</t>
        </is>
      </c>
      <c r="B16257" t="inlineStr">
        <is>
          <t>Employee Communication Tools</t>
        </is>
      </c>
      <c r="C16257" t="inlineStr">
        <is>
          <t>https://www.getapp.com/it-communications-software/employee-communication-tools/os/web-based</t>
        </is>
      </c>
      <c r="D16257" t="inlineStr">
        <is>
          <t>TheFrontBest</t>
        </is>
      </c>
      <c r="E16257" t="inlineStr">
        <is>
          <t>https://www.getapp.com/hospitality-travel-software/a/thefrontbest/</t>
        </is>
      </c>
      <c r="F16257" t="inlineStr">
        <is>
          <t>TheFrontBest by KaizenHotels has been designed and developed to boost performance and reduce inefficiencies for staff members within hotels. The application is inspired by Japenese entrepreneurial philosophy of continuous improvement - Kaizen.Read more about TheFrontBest</t>
        </is>
      </c>
    </row>
    <row r="16258">
      <c r="A16258" t="inlineStr">
        <is>
          <t>Communications</t>
        </is>
      </c>
      <c r="B16258" t="inlineStr">
        <is>
          <t>Employee Communication Tools</t>
        </is>
      </c>
      <c r="C16258" t="inlineStr">
        <is>
          <t>https://www.getapp.com/it-communications-software/employee-communication-tools/os/web-based</t>
        </is>
      </c>
      <c r="D16258" t="inlineStr">
        <is>
          <t>Swit</t>
        </is>
      </c>
      <c r="E16258" t="inlineStr">
        <is>
          <t>https://www.getapp.com/collaboration-software/a/swit/</t>
        </is>
      </c>
      <c r="F16258"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16259">
      <c r="A16259" t="inlineStr">
        <is>
          <t>Communications</t>
        </is>
      </c>
      <c r="B16259" t="inlineStr">
        <is>
          <t>Employee Communication Tools</t>
        </is>
      </c>
      <c r="C16259" t="inlineStr">
        <is>
          <t>https://www.getapp.com/it-communications-software/employee-communication-tools/os/web-based</t>
        </is>
      </c>
      <c r="D16259" t="inlineStr">
        <is>
          <t>Buildpeer</t>
        </is>
      </c>
      <c r="E16259" t="inlineStr">
        <is>
          <t>https://www.getapp.com/project-management-planning-software/a/buildpeer/</t>
        </is>
      </c>
      <c r="F16259" t="inlineStr">
        <is>
          <t>Buildpeer is a construction project management software that centralizes communication and information sharing for teams. The platform enables users to store, organize, and share all project documentation, including files, blueprints, photos, videos, and more, in a single secure cloud location.Read more about Buildpeer</t>
        </is>
      </c>
    </row>
    <row r="16260">
      <c r="A16260" t="inlineStr">
        <is>
          <t>Communications</t>
        </is>
      </c>
      <c r="B16260" t="inlineStr">
        <is>
          <t>Employee Communication Tools</t>
        </is>
      </c>
      <c r="C16260" t="inlineStr">
        <is>
          <t>https://www.getapp.com/it-communications-software/employee-communication-tools/os/web-based</t>
        </is>
      </c>
      <c r="D16260" t="inlineStr">
        <is>
          <t>Teams.cc</t>
        </is>
      </c>
      <c r="E16260" t="inlineStr">
        <is>
          <t>https://www.getapp.com/collaboration-software/a/teams-cc/</t>
        </is>
      </c>
      <c r="F16260" t="inlineStr">
        <is>
          <t>Teams.cc is an AI-powered team chat platform that makes it easier for groups of any size to interact and work together more efficiently than ever before.Read more about Teams.cc</t>
        </is>
      </c>
    </row>
    <row r="16261">
      <c r="A16261" t="inlineStr">
        <is>
          <t>Communications</t>
        </is>
      </c>
      <c r="B16261" t="inlineStr">
        <is>
          <t>Employee Communication Tools</t>
        </is>
      </c>
      <c r="C16261" t="inlineStr">
        <is>
          <t>https://www.getapp.com/it-communications-software/employee-communication-tools/os/web-based</t>
        </is>
      </c>
      <c r="D16261" t="inlineStr">
        <is>
          <t>Relesys</t>
        </is>
      </c>
      <c r="E16261" t="inlineStr">
        <is>
          <t>https://www.getapp.com/it-communications-software/a/relesys/</t>
        </is>
      </c>
      <c r="F16261" t="inlineStr">
        <is>
          <t>Relesys is a Danish Software-as-a-Service (SaaS) company helping companies reach, engage, and unite the power of their workforce by bridging the gap between their HQ and non-desk workers.Read more about Relesys</t>
        </is>
      </c>
    </row>
    <row r="16262">
      <c r="A16262" t="inlineStr">
        <is>
          <t>Communications</t>
        </is>
      </c>
      <c r="B16262" t="inlineStr">
        <is>
          <t>Employee Communication Tools</t>
        </is>
      </c>
      <c r="C16262" t="inlineStr">
        <is>
          <t>https://www.getapp.com/it-communications-software/employee-communication-tools/os/web-based</t>
        </is>
      </c>
      <c r="D16262" t="inlineStr">
        <is>
          <t>niikiis</t>
        </is>
      </c>
      <c r="E16262" t="inlineStr">
        <is>
          <t>https://www.getapp.com/hr-employee-management-software/a/niikiis/</t>
        </is>
      </c>
      <c r="F16262" t="inlineStr">
        <is>
          <t>niikiis is the cloud-based, all-in-one HR software for SMEs that focuses on providing the best employee experience.Read more about niikiis</t>
        </is>
      </c>
    </row>
    <row r="16263">
      <c r="A16263" t="inlineStr">
        <is>
          <t>Communications</t>
        </is>
      </c>
      <c r="B16263" t="inlineStr">
        <is>
          <t>Employee Communication Tools</t>
        </is>
      </c>
      <c r="C16263" t="inlineStr">
        <is>
          <t>https://www.getapp.com/it-communications-software/employee-communication-tools/os/web-based</t>
        </is>
      </c>
      <c r="D16263" t="inlineStr">
        <is>
          <t>Shiawa</t>
        </is>
      </c>
      <c r="E16263" t="inlineStr">
        <is>
          <t>https://www.getapp.com/all-software/a/shiawa/</t>
        </is>
      </c>
      <c r="F16263" t="inlineStr">
        <is>
          <t>Shiawa is an office management solution that enables businesses to manage tasks with ticketing, employees, desks and office space, inventory and much more.Read more about Shiawa</t>
        </is>
      </c>
    </row>
    <row r="16264">
      <c r="A16264" t="inlineStr">
        <is>
          <t>Communications</t>
        </is>
      </c>
      <c r="B16264" t="inlineStr">
        <is>
          <t>Employee Communication Tools</t>
        </is>
      </c>
      <c r="C16264" t="inlineStr">
        <is>
          <t>https://www.getapp.com/it-communications-software/employee-communication-tools/os/web-based</t>
        </is>
      </c>
      <c r="D16264" t="inlineStr">
        <is>
          <t>Rex +</t>
        </is>
      </c>
      <c r="E16264" t="inlineStr">
        <is>
          <t>https://www.getapp.com/hr-employee-management-software/a/rex/</t>
        </is>
      </c>
      <c r="F16264"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16265">
      <c r="A16265" t="inlineStr">
        <is>
          <t>Communications</t>
        </is>
      </c>
      <c r="B16265" t="inlineStr">
        <is>
          <t>Employee Communication Tools</t>
        </is>
      </c>
      <c r="C16265" t="inlineStr">
        <is>
          <t>https://www.getapp.com/it-communications-software/employee-communication-tools/os/web-based</t>
        </is>
      </c>
      <c r="D16265" t="inlineStr">
        <is>
          <t>Botnicks</t>
        </is>
      </c>
      <c r="E16265" t="inlineStr">
        <is>
          <t>https://www.getapp.com/hr-employee-management-software/a/botnicks/</t>
        </is>
      </c>
      <c r="F16265" t="inlineStr">
        <is>
          <t>Botnicks simplifies HR with a cloud platform managing everything from onboarding to offboarding. It streamlines internal communications and provides centralized employee support, all in one user-friendly system.Read more about Botnicks</t>
        </is>
      </c>
    </row>
    <row r="16266">
      <c r="A16266" t="inlineStr">
        <is>
          <t>Communications</t>
        </is>
      </c>
      <c r="B16266" t="inlineStr">
        <is>
          <t>Employee Communication Tools</t>
        </is>
      </c>
      <c r="C16266" t="inlineStr">
        <is>
          <t>https://www.getapp.com/it-communications-software/employee-communication-tools/os/web-based</t>
        </is>
      </c>
      <c r="D16266" t="inlineStr">
        <is>
          <t>ezTalks</t>
        </is>
      </c>
      <c r="E16266" t="inlineStr">
        <is>
          <t>https://www.getapp.com/it-communications-software/a/eztalks/</t>
        </is>
      </c>
      <c r="F16266" t="inlineStr">
        <is>
          <t>ezTalks is a cloud-based video conferencing software which enables SMBs &amp; large enterprises to communicate &amp; collaborate instantly online via HD video &amp; audioRead more about ezTalks</t>
        </is>
      </c>
    </row>
    <row r="16267">
      <c r="A16267" t="inlineStr">
        <is>
          <t>Communications</t>
        </is>
      </c>
      <c r="B16267" t="inlineStr">
        <is>
          <t>Employee Communication Tools</t>
        </is>
      </c>
      <c r="C16267" t="inlineStr">
        <is>
          <t>https://www.getapp.com/it-communications-software/employee-communication-tools/os/web-based</t>
        </is>
      </c>
      <c r="D16267" t="inlineStr">
        <is>
          <t>NOLA</t>
        </is>
      </c>
      <c r="E16267" t="inlineStr">
        <is>
          <t>https://www.getapp.com/it-communications-software/a/nola-automation/</t>
        </is>
      </c>
      <c r="F16267"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16268">
      <c r="A16268" t="inlineStr">
        <is>
          <t>Communications</t>
        </is>
      </c>
      <c r="B16268" t="inlineStr">
        <is>
          <t>Employee Communication Tools</t>
        </is>
      </c>
      <c r="C16268" t="inlineStr">
        <is>
          <t>https://www.getapp.com/it-communications-software/employee-communication-tools/os/web-based</t>
        </is>
      </c>
      <c r="D16268" t="inlineStr">
        <is>
          <t>Proze</t>
        </is>
      </c>
      <c r="E16268" t="inlineStr">
        <is>
          <t>https://www.getapp.com/it-communications-software/a/proze/</t>
        </is>
      </c>
      <c r="F16268" t="inlineStr">
        <is>
          <t>Proze is a SaaS Employee Communications Platform - with powerful, drag&amp;drop simplicity for creating engaging and effective multi-channel employee communications with deep analytics. Proze lets authors personalize and target content based on employee profile attributes.Read more about Proze</t>
        </is>
      </c>
    </row>
    <row r="16269">
      <c r="A16269" t="inlineStr">
        <is>
          <t>Communications</t>
        </is>
      </c>
      <c r="B16269" t="inlineStr">
        <is>
          <t>Employee Communication Tools</t>
        </is>
      </c>
      <c r="C16269" t="inlineStr">
        <is>
          <t>https://www.getapp.com/it-communications-software/employee-communication-tools/os/web-based</t>
        </is>
      </c>
      <c r="D16269" t="inlineStr">
        <is>
          <t>Enterprise Operating System</t>
        </is>
      </c>
      <c r="E16269" t="inlineStr">
        <is>
          <t>https://www.getapp.com/collaboration-software/a/enterprise-operating-system/</t>
        </is>
      </c>
      <c r="F16269" t="inlineStr">
        <is>
          <t>Enterprise Operating System is a cloud-based businesses intelligence and analytics suite of solutions that helps businesses collect real-time data from multiple sources and gain actionable insights into operations of various departments.Read more about Enterprise Operating System</t>
        </is>
      </c>
    </row>
    <row r="16270">
      <c r="A16270" t="inlineStr">
        <is>
          <t>Communications</t>
        </is>
      </c>
      <c r="B16270" t="inlineStr">
        <is>
          <t>Employee Communication Tools</t>
        </is>
      </c>
      <c r="C16270" t="inlineStr">
        <is>
          <t>https://www.getapp.com/it-communications-software/employee-communication-tools/os/web-based</t>
        </is>
      </c>
      <c r="D16270" t="inlineStr">
        <is>
          <t>WELDER</t>
        </is>
      </c>
      <c r="E16270" t="inlineStr">
        <is>
          <t>https://www.getapp.com/it-communications-software/a/welder/</t>
        </is>
      </c>
      <c r="F16270" t="inlineStr">
        <is>
          <t>WELDER helps organizations measure and improve the engagement and happiness of their employees.Read more about WELDER</t>
        </is>
      </c>
    </row>
    <row r="16271">
      <c r="A16271" t="inlineStr">
        <is>
          <t>Communications</t>
        </is>
      </c>
      <c r="B16271" t="inlineStr">
        <is>
          <t>Employee Communication Tools</t>
        </is>
      </c>
      <c r="C16271" t="inlineStr">
        <is>
          <t>https://www.getapp.com/it-communications-software/employee-communication-tools/os/web-based</t>
        </is>
      </c>
      <c r="D16271" t="inlineStr">
        <is>
          <t>Moon Boots</t>
        </is>
      </c>
      <c r="E16271" t="inlineStr">
        <is>
          <t>https://www.getapp.com/education-childcare-software/a/moon-boots/</t>
        </is>
      </c>
      <c r="F16271" t="inlineStr">
        <is>
          <t>Moon Boots is a private content centric social media platform that allows users to share their ideas, thoughts, and experiences with network of friends and followers. With Moon Boots, you can create and share content in a deeply secure and private environment, without the distractions and noise of traditional social media platforms. Join our community today and discover the power of meaningful connections through shared content.Read more about Moon Boots</t>
        </is>
      </c>
    </row>
    <row r="16272">
      <c r="A16272" t="inlineStr">
        <is>
          <t>Communications</t>
        </is>
      </c>
      <c r="B16272" t="inlineStr">
        <is>
          <t>Employee Communication Tools</t>
        </is>
      </c>
      <c r="C16272" t="inlineStr">
        <is>
          <t>https://www.getapp.com/it-communications-software/employee-communication-tools/os/web-based</t>
        </is>
      </c>
      <c r="D16272" t="inlineStr">
        <is>
          <t>empower</t>
        </is>
      </c>
      <c r="E16272" t="inlineStr">
        <is>
          <t>https://www.getapp.com/hr-employee-management-software/a/empower/</t>
        </is>
      </c>
      <c r="F16272" t="inlineStr">
        <is>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is>
      </c>
    </row>
    <row r="16273">
      <c r="A16273" t="inlineStr">
        <is>
          <t>Communications</t>
        </is>
      </c>
      <c r="B16273" t="inlineStr">
        <is>
          <t>Employee Communication Tools</t>
        </is>
      </c>
      <c r="C16273" t="inlineStr">
        <is>
          <t>https://www.getapp.com/it-communications-software/employee-communication-tools/os/web-based</t>
        </is>
      </c>
      <c r="D16273" t="inlineStr">
        <is>
          <t>GuideSpark Communicate Cloud</t>
        </is>
      </c>
      <c r="E16273" t="inlineStr">
        <is>
          <t>https://www.getapp.com/it-communications-software/a/guidespark-communicate-cloud/</t>
        </is>
      </c>
      <c r="F16273" t="inlineStr">
        <is>
          <t>Whether it's revamping your talent strategies or undergoing a digital transformation, communication is core to any organizational change and critical to your success. GuideSpark Communicate Cloud® enables you to manage and scale the entire communication lifecycle to achieve strategic business goals.Read more about GuideSpark Communicate Cloud</t>
        </is>
      </c>
    </row>
    <row r="16274">
      <c r="A16274" t="inlineStr">
        <is>
          <t>Communications</t>
        </is>
      </c>
      <c r="B16274" t="inlineStr">
        <is>
          <t>Employee Communication Tools</t>
        </is>
      </c>
      <c r="C16274" t="inlineStr">
        <is>
          <t>https://www.getapp.com/it-communications-software/employee-communication-tools/os/web-based</t>
        </is>
      </c>
      <c r="D16274" t="inlineStr">
        <is>
          <t>VRAMP</t>
        </is>
      </c>
      <c r="E16274" t="inlineStr">
        <is>
          <t>https://www.getapp.com/it-communications-software/a/vramp/</t>
        </is>
      </c>
      <c r="F16274" t="inlineStr">
        <is>
          <t>Reach everybody with an employee app that delivers the right information to the right people no matter where or when they work. Measure content performance and monitor employee engagement to confidently inform your engagement strategy.Read more about VRAMP</t>
        </is>
      </c>
    </row>
    <row r="16275">
      <c r="A16275" t="inlineStr">
        <is>
          <t>Communications</t>
        </is>
      </c>
      <c r="B16275" t="inlineStr">
        <is>
          <t>Employee Communication Tools</t>
        </is>
      </c>
      <c r="C16275" t="inlineStr">
        <is>
          <t>https://www.getapp.com/it-communications-software/employee-communication-tools/os/web-based</t>
        </is>
      </c>
      <c r="D16275" t="inlineStr">
        <is>
          <t>Workai</t>
        </is>
      </c>
      <c r="E16275" t="inlineStr">
        <is>
          <t>https://www.getapp.com/all-software/a/workai/</t>
        </is>
      </c>
      <c r="F16275" t="inlineStr">
        <is>
          <t>Workai is an intranet platform that allows you to personalize your internal communication and at the same time increase employee engagement. The platform consists of three modules, available at your fingertips: intranet, knowledge base, and social network. Start a free 30-day trial or book a demo.Read more about Workai</t>
        </is>
      </c>
    </row>
    <row r="16276">
      <c r="A16276" t="inlineStr">
        <is>
          <t>Communications</t>
        </is>
      </c>
      <c r="B16276" t="inlineStr">
        <is>
          <t>Employee Communication Tools</t>
        </is>
      </c>
      <c r="C16276" t="inlineStr">
        <is>
          <t>https://www.getapp.com/it-communications-software/employee-communication-tools/os/web-based</t>
        </is>
      </c>
      <c r="D16276" t="inlineStr">
        <is>
          <t>Shaka</t>
        </is>
      </c>
      <c r="E16276" t="inlineStr">
        <is>
          <t>https://www.getapp.com/hr-employee-management-software/a/shaka/</t>
        </is>
      </c>
      <c r="F16276" t="inlineStr">
        <is>
          <t>Transform your workplace with Shaka. Sync with Slack and Teams, fuel peer recognition, enable coffee chats, ignite challenges, and deliver wellness. Shaka is the app that gives you multiple culture tools for the price of one all within Slack or TeamsRead more about Shaka</t>
        </is>
      </c>
    </row>
    <row r="16277">
      <c r="A16277" t="inlineStr">
        <is>
          <t>Communications</t>
        </is>
      </c>
      <c r="B16277" t="inlineStr">
        <is>
          <t>Employee Communication Tools</t>
        </is>
      </c>
      <c r="C16277" t="inlineStr">
        <is>
          <t>https://www.getapp.com/it-communications-software/employee-communication-tools/os/web-based</t>
        </is>
      </c>
      <c r="D16277" t="inlineStr">
        <is>
          <t>Sociabble</t>
        </is>
      </c>
      <c r="E16277" t="inlineStr">
        <is>
          <t>https://www.getapp.com/collaboration-software/a/sociabble/</t>
        </is>
      </c>
      <c r="F16277" t="inlineStr">
        <is>
          <t>High-quality business solutions for internal communication, employee advocacy, and employee engagement are provided by Sociabble.Read more about Sociabble</t>
        </is>
      </c>
    </row>
    <row r="16278">
      <c r="A16278" t="inlineStr">
        <is>
          <t>Communications</t>
        </is>
      </c>
      <c r="B16278" t="inlineStr">
        <is>
          <t>Employee Communication Tools</t>
        </is>
      </c>
      <c r="C16278" t="inlineStr">
        <is>
          <t>https://www.getapp.com/it-communications-software/employee-communication-tools/os/web-based</t>
        </is>
      </c>
      <c r="D16278" t="inlineStr">
        <is>
          <t>Korbyt Anywhere</t>
        </is>
      </c>
      <c r="E16278" t="inlineStr">
        <is>
          <t>https://www.getapp.com/marketing-software/a/korbyt/</t>
        </is>
      </c>
      <c r="F16278" t="inlineStr">
        <is>
          <t>Korbyt powers positive business outcomes including increased productivity, enhanced safety, and better decision making through a variety of AI-assisted omni-channel messaging tools to increase employee engagement.Read more about Korbyt Anywhere</t>
        </is>
      </c>
    </row>
    <row r="16279">
      <c r="A16279" t="inlineStr">
        <is>
          <t>Communications</t>
        </is>
      </c>
      <c r="B16279" t="inlineStr">
        <is>
          <t>Employee Communication Tools</t>
        </is>
      </c>
      <c r="C16279" t="inlineStr">
        <is>
          <t>https://www.getapp.com/it-communications-software/employee-communication-tools/os/web-based</t>
        </is>
      </c>
      <c r="D16279" t="inlineStr">
        <is>
          <t>Arkchat</t>
        </is>
      </c>
      <c r="E16279" t="inlineStr">
        <is>
          <t>https://www.getapp.com/website-ecommerce-software/a/arkchat/</t>
        </is>
      </c>
      <c r="F16279" t="inlineStr">
        <is>
          <t>A chat app with additional features. On a single platform, it combines lead generation, networking, task management, and messaging.Read more about Arkchat</t>
        </is>
      </c>
    </row>
    <row r="16280">
      <c r="A16280" t="inlineStr">
        <is>
          <t>Communications</t>
        </is>
      </c>
      <c r="B16280" t="inlineStr">
        <is>
          <t>Employee Communication Tools</t>
        </is>
      </c>
      <c r="C16280" t="inlineStr">
        <is>
          <t>https://www.getapp.com/it-communications-software/employee-communication-tools/os/web-based</t>
        </is>
      </c>
      <c r="D16280" t="inlineStr">
        <is>
          <t>BOAST</t>
        </is>
      </c>
      <c r="E16280" t="inlineStr">
        <is>
          <t>https://www.getapp.com/collaboration-software/a/boast/</t>
        </is>
      </c>
      <c r="F16280" t="inlineStr">
        <is>
          <t>BOAST is a collaboration platform designed to help consultants, pharmaceutical companies, and law firms manage various administrative operations related to finance, sales, projects, and more. Key features include lead management, audio or video conferencing, document storage, and timesheets.Read more about BOAST</t>
        </is>
      </c>
    </row>
    <row r="16281">
      <c r="A16281" t="inlineStr">
        <is>
          <t>Communications</t>
        </is>
      </c>
      <c r="B16281" t="inlineStr">
        <is>
          <t>Employee Communication Tools</t>
        </is>
      </c>
      <c r="C16281" t="inlineStr">
        <is>
          <t>https://www.getapp.com/it-communications-software/employee-communication-tools/os/web-based</t>
        </is>
      </c>
      <c r="D16281" t="inlineStr">
        <is>
          <t>hubley</t>
        </is>
      </c>
      <c r="E16281" t="inlineStr">
        <is>
          <t>https://www.getapp.com/collaboration-software/a/hubley/</t>
        </is>
      </c>
      <c r="F16281" t="inlineStr">
        <is>
          <t>Employee Email, Employee App, Intranet - SharePoint &amp; TeamsRead more about hubley</t>
        </is>
      </c>
    </row>
    <row r="16282">
      <c r="A16282" t="inlineStr">
        <is>
          <t>Communications</t>
        </is>
      </c>
      <c r="B16282" t="inlineStr">
        <is>
          <t>Employee Communication Tools</t>
        </is>
      </c>
      <c r="C16282" t="inlineStr">
        <is>
          <t>https://www.getapp.com/it-communications-software/employee-communication-tools/os/web-based</t>
        </is>
      </c>
      <c r="D16282" t="inlineStr">
        <is>
          <t>Limber</t>
        </is>
      </c>
      <c r="E16282" t="inlineStr">
        <is>
          <t>https://www.getapp.com/marketing-software/a/limber/</t>
        </is>
      </c>
      <c r="F16282" t="inlineStr">
        <is>
          <t>Limber is a unique tool designed to deploy and optimize your content marketing, social selling, and employee advocacy strategies.Read more about Limber</t>
        </is>
      </c>
    </row>
    <row r="16283">
      <c r="A16283" t="inlineStr">
        <is>
          <t>Communications</t>
        </is>
      </c>
      <c r="B16283" t="inlineStr">
        <is>
          <t>Employee Communication Tools</t>
        </is>
      </c>
      <c r="C16283" t="inlineStr">
        <is>
          <t>https://www.getapp.com/it-communications-software/employee-communication-tools/os/web-based</t>
        </is>
      </c>
      <c r="D16283" t="inlineStr">
        <is>
          <t>Sequoia One</t>
        </is>
      </c>
      <c r="E16283" t="inlineStr">
        <is>
          <t>https://www.getapp.com/hr-employee-management-software/a/sequoia-one/</t>
        </is>
      </c>
      <c r="F16283" t="inlineStr">
        <is>
          <t>When it comes to employee comp, benefits, and outsourced HR and payroll for VC-backed companies, Sequoia One specializes in helping you instill confidence in your board and investors, control spending, and win top talent.Read more about Sequoia One</t>
        </is>
      </c>
    </row>
    <row r="16284">
      <c r="A16284" t="inlineStr">
        <is>
          <t>Communications</t>
        </is>
      </c>
      <c r="B16284" t="inlineStr">
        <is>
          <t>Employee Communication Tools</t>
        </is>
      </c>
      <c r="C16284" t="inlineStr">
        <is>
          <t>https://www.getapp.com/it-communications-software/employee-communication-tools/os/web-based</t>
        </is>
      </c>
      <c r="D16284" t="inlineStr">
        <is>
          <t>Hibot</t>
        </is>
      </c>
      <c r="E16284" t="inlineStr">
        <is>
          <t>https://www.getapp.com/emerging-technology-software/a/hibot/</t>
        </is>
      </c>
      <c r="F16284" t="inlineStr">
        <is>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is>
      </c>
    </row>
    <row r="16285">
      <c r="A16285" t="inlineStr">
        <is>
          <t>Communications</t>
        </is>
      </c>
      <c r="B16285" t="inlineStr">
        <is>
          <t>Employee Communication Tools</t>
        </is>
      </c>
      <c r="C16285" t="inlineStr">
        <is>
          <t>https://www.getapp.com/it-communications-software/employee-communication-tools/os/web-based</t>
        </is>
      </c>
      <c r="D16285" t="inlineStr">
        <is>
          <t>Poppulo Employee Communications</t>
        </is>
      </c>
      <c r="E16285" t="inlineStr">
        <is>
          <t>https://www.getapp.com/it-communications-software/a/poppulo-email-communications/</t>
        </is>
      </c>
      <c r="F16285" t="inlineStr">
        <is>
          <t>Poppulo's multichannel employee comms platform helps enterprise organizations achieve more by connecting and engaging their employeesRead more about Poppulo Employee Communications</t>
        </is>
      </c>
    </row>
    <row r="16286">
      <c r="A16286" t="inlineStr">
        <is>
          <t>Communications</t>
        </is>
      </c>
      <c r="B16286" t="inlineStr">
        <is>
          <t>Employee Communication Tools</t>
        </is>
      </c>
      <c r="C16286" t="inlineStr">
        <is>
          <t>https://www.getapp.com/it-communications-software/employee-communication-tools/os/web-based</t>
        </is>
      </c>
      <c r="D16286" t="inlineStr">
        <is>
          <t>PowerSchool SmartFind Express</t>
        </is>
      </c>
      <c r="E16286" t="inlineStr">
        <is>
          <t>https://www.getapp.com/it-communications-software/a/powerschool-unified-talent-smartfind-express/</t>
        </is>
      </c>
      <c r="F16286" t="inlineStr">
        <is>
          <t>PowerSchool Unified Talent SmartFind Express provides automated callout and online absence management to quickly fill openings with qualified substitutes.Read more about PowerSchool SmartFind Express</t>
        </is>
      </c>
    </row>
    <row r="16287">
      <c r="A16287" t="inlineStr">
        <is>
          <t>Communications</t>
        </is>
      </c>
      <c r="B16287" t="inlineStr">
        <is>
          <t>Employee Communication Tools</t>
        </is>
      </c>
      <c r="C16287" t="inlineStr">
        <is>
          <t>https://www.getapp.com/it-communications-software/employee-communication-tools/os/web-based</t>
        </is>
      </c>
      <c r="D16287" t="inlineStr">
        <is>
          <t>Joinby</t>
        </is>
      </c>
      <c r="E16287" t="inlineStr">
        <is>
          <t>https://www.getapp.com/collaboration-software/a/joinby/</t>
        </is>
      </c>
      <c r="F16287" t="inlineStr">
        <is>
          <t>The social community platform for schools, univerisities and social organizationsRead more about Joinby</t>
        </is>
      </c>
    </row>
    <row r="16288">
      <c r="A16288" t="inlineStr">
        <is>
          <t>Communications</t>
        </is>
      </c>
      <c r="B16288" t="inlineStr">
        <is>
          <t>Employee Communication Tools</t>
        </is>
      </c>
      <c r="C16288" t="inlineStr">
        <is>
          <t>https://www.getapp.com/it-communications-software/employee-communication-tools/os/web-based</t>
        </is>
      </c>
      <c r="D16288" t="inlineStr">
        <is>
          <t>Talentia HCM</t>
        </is>
      </c>
      <c r="E16288" t="inlineStr">
        <is>
          <t>https://www.getapp.com/hr-employee-management-software/a/talentia/</t>
        </is>
      </c>
      <c r="F16288" t="inlineStr">
        <is>
          <t>Talentia HCM is an HR &amp; talent management software offering organisations a solution with tools to manage, motivate &amp; retain their employees.Read more about Talentia HCM</t>
        </is>
      </c>
    </row>
    <row r="16289">
      <c r="A16289" t="inlineStr">
        <is>
          <t>Communications</t>
        </is>
      </c>
      <c r="B16289" t="inlineStr">
        <is>
          <t>Employee Communication Tools</t>
        </is>
      </c>
      <c r="C16289" t="inlineStr">
        <is>
          <t>https://www.getapp.com/it-communications-software/employee-communication-tools/os/web-based</t>
        </is>
      </c>
      <c r="D16289" t="inlineStr">
        <is>
          <t>Vega HR</t>
        </is>
      </c>
      <c r="E16289" t="inlineStr">
        <is>
          <t>https://www.getapp.com/it-communications-software/a/vega-hr/</t>
        </is>
      </c>
      <c r="F16289" t="inlineStr">
        <is>
          <t>Vega HR is a employee recognition software that helps inculcate a culture of continuous feedback &amp; recognition using channels like rewards, P2P shoutouts and coupons.Read more about Vega HR</t>
        </is>
      </c>
    </row>
    <row r="16290">
      <c r="A16290" t="inlineStr">
        <is>
          <t>Communications</t>
        </is>
      </c>
      <c r="B16290" t="inlineStr">
        <is>
          <t>Employee Communication Tools</t>
        </is>
      </c>
      <c r="C16290" t="inlineStr">
        <is>
          <t>https://www.getapp.com/it-communications-software/employee-communication-tools/os/web-based</t>
        </is>
      </c>
      <c r="D16290" t="inlineStr">
        <is>
          <t>Xapify</t>
        </is>
      </c>
      <c r="E16290" t="inlineStr">
        <is>
          <t>https://www.getapp.com/website-ecommerce-software/a/xapify/</t>
        </is>
      </c>
      <c r="F16290" t="inlineStr">
        <is>
          <t>Xapify is a web-based skills development cloud platform for companies with extensive human resources. It enables them to train, engage, retain, and validate the operational skills of frontline workers through microlearning, on-the-job learning, and just-in-time learning.Read more about Xapify</t>
        </is>
      </c>
    </row>
    <row r="16291">
      <c r="A16291" t="inlineStr">
        <is>
          <t>Communications</t>
        </is>
      </c>
      <c r="B16291" t="inlineStr">
        <is>
          <t>Employee Communication Tools</t>
        </is>
      </c>
      <c r="C16291" t="inlineStr">
        <is>
          <t>https://www.getapp.com/it-communications-software/employee-communication-tools/os/web-based</t>
        </is>
      </c>
      <c r="D16291" t="inlineStr">
        <is>
          <t>Andgo</t>
        </is>
      </c>
      <c r="E16291" t="inlineStr">
        <is>
          <t>https://www.getapp.com/operations-management-software/a/andgo/</t>
        </is>
      </c>
      <c r="F16291" t="inlineStr">
        <is>
          <t>Andgo’s Intelligent Shift Fill Automation Suite streamlines manual scheduling tasks by automating shift filling and vacation planning with configurable workflows. Its cloud-based platform features a modular design and integrates with partners like UKG for seamless operation.Read more about Andgo</t>
        </is>
      </c>
    </row>
    <row r="16292">
      <c r="A16292" t="inlineStr">
        <is>
          <t>Communications</t>
        </is>
      </c>
      <c r="B16292" t="inlineStr">
        <is>
          <t>Employee Communication Tools</t>
        </is>
      </c>
      <c r="C16292" t="inlineStr">
        <is>
          <t>https://www.getapp.com/it-communications-software/employee-communication-tools/os/web-based</t>
        </is>
      </c>
      <c r="D16292" t="inlineStr">
        <is>
          <t>WorkProud</t>
        </is>
      </c>
      <c r="E16292" t="inlineStr">
        <is>
          <t>https://www.getapp.com/it-communications-software/a/workproud/</t>
        </is>
      </c>
      <c r="F16292" t="inlineStr">
        <is>
          <t>WorkProud is a cloud-based employee recognition and reward platform. It helps firms transform staff experience into enhanced productivity. Key features include activity and engagement tracking, content management, customizable reports, real-time analytics, surveys, commenting, reminders, and an API.Read more about WorkProud</t>
        </is>
      </c>
    </row>
    <row r="16293">
      <c r="A16293" t="inlineStr">
        <is>
          <t>Communications</t>
        </is>
      </c>
      <c r="B16293" t="inlineStr">
        <is>
          <t>Employee Communication Tools</t>
        </is>
      </c>
      <c r="C16293" t="inlineStr">
        <is>
          <t>https://www.getapp.com/it-communications-software/employee-communication-tools/os/web-based</t>
        </is>
      </c>
      <c r="D16293" t="inlineStr">
        <is>
          <t>Digital Agora</t>
        </is>
      </c>
      <c r="E16293" t="inlineStr">
        <is>
          <t>https://www.getapp.com/it-communications-software/a/digital-agora/</t>
        </is>
      </c>
      <c r="F16293" t="inlineStr">
        <is>
          <t>Communication platform Digital Agora makes it easy to keep your team informed. It makes sure everyone gets the information they need, when they need it. It's simple and designed with your employees in mind. Stay connected, make better decisions, and help your team do their best work.Read more about Digital Agora</t>
        </is>
      </c>
    </row>
    <row r="16294">
      <c r="A16294" t="inlineStr">
        <is>
          <t>Communications</t>
        </is>
      </c>
      <c r="B16294" t="inlineStr">
        <is>
          <t>Employee Communication Tools</t>
        </is>
      </c>
      <c r="C16294" t="inlineStr">
        <is>
          <t>https://www.getapp.com/it-communications-software/employee-communication-tools/os/web-based</t>
        </is>
      </c>
      <c r="D16294" t="inlineStr">
        <is>
          <t>Hypecast</t>
        </is>
      </c>
      <c r="E16294" t="inlineStr">
        <is>
          <t>https://www.getapp.com/all-software/a/hypecast/</t>
        </is>
      </c>
      <c r="F16294" t="inlineStr">
        <is>
          <t>Hypecast is the one-stop-shop for recording, sharing, and analyzing great corporate podcasts.Read more about Hypecast</t>
        </is>
      </c>
    </row>
    <row r="16295">
      <c r="A16295" t="inlineStr">
        <is>
          <t>Communications</t>
        </is>
      </c>
      <c r="B16295" t="inlineStr">
        <is>
          <t>Employee Communication Tools</t>
        </is>
      </c>
      <c r="C16295" t="inlineStr">
        <is>
          <t>https://www.getapp.com/it-communications-software/employee-communication-tools/os/web-based</t>
        </is>
      </c>
      <c r="D16295" t="inlineStr">
        <is>
          <t>Vocantas</t>
        </is>
      </c>
      <c r="E16295" t="inlineStr">
        <is>
          <t>https://www.getapp.com/hr-employee-management-software/a/vocantas/</t>
        </is>
      </c>
      <c r="F16295" t="inlineStr">
        <is>
          <t>Vocantas is a cloud-based automated employee scheduling and communication solution. The platform helps streamline shift management, scheduling processes, and real-time communication.Read more about Vocantas</t>
        </is>
      </c>
    </row>
    <row r="16296">
      <c r="A16296" t="inlineStr">
        <is>
          <t>Communications</t>
        </is>
      </c>
      <c r="B16296" t="inlineStr">
        <is>
          <t>Employee Communication Tools</t>
        </is>
      </c>
      <c r="C16296" t="inlineStr">
        <is>
          <t>https://www.getapp.com/it-communications-software/employee-communication-tools/os/web-based</t>
        </is>
      </c>
      <c r="D16296" t="inlineStr">
        <is>
          <t>RapidCast</t>
        </is>
      </c>
      <c r="E16296" t="inlineStr">
        <is>
          <t>https://www.getapp.com/collaboration-software/a/rapidcast/</t>
        </is>
      </c>
      <c r="F16296" t="inlineStr">
        <is>
          <t>RapidCast provides cloud-based tools to send mass and targeted text messages, phone calls, and emails to employees and stakeholders for fast and immediate communication.Read more about RapidCast</t>
        </is>
      </c>
    </row>
    <row r="16297">
      <c r="A16297" t="inlineStr">
        <is>
          <t>Communications</t>
        </is>
      </c>
      <c r="B16297" t="inlineStr">
        <is>
          <t>Employee Communication Tools</t>
        </is>
      </c>
      <c r="C16297" t="inlineStr">
        <is>
          <t>https://www.getapp.com/it-communications-software/employee-communication-tools/os/web-based</t>
        </is>
      </c>
      <c r="D16297" t="inlineStr">
        <is>
          <t>Wyzetalk</t>
        </is>
      </c>
      <c r="E16297" t="inlineStr">
        <is>
          <t>https://www.getapp.com/project-management-planning-software/a/wyzetalk/</t>
        </is>
      </c>
      <c r="F16297" t="inlineStr">
        <is>
          <t>Wyzetalk’s corporate communications solution and employee engagement app immediately results in better two-way communication between the organization and its employees.Read more about Wyzetalk</t>
        </is>
      </c>
    </row>
    <row r="16298">
      <c r="A16298" t="inlineStr">
        <is>
          <t>Communications</t>
        </is>
      </c>
      <c r="B16298" t="inlineStr">
        <is>
          <t>Employee Communication Tools</t>
        </is>
      </c>
      <c r="C16298" t="inlineStr">
        <is>
          <t>https://www.getapp.com/it-communications-software/employee-communication-tools/os/web-based</t>
        </is>
      </c>
      <c r="D16298" t="inlineStr">
        <is>
          <t>Cocoom</t>
        </is>
      </c>
      <c r="E16298" t="inlineStr">
        <is>
          <t>https://www.getapp.com/collaboration-software/a/cocoom/</t>
        </is>
      </c>
      <c r="F16298" t="inlineStr">
        <is>
          <t>Cocoom is a content creation and knowledge sharing platform for project management and team collaboration. The internal communication tool allows managers and employees to share daily memos, visions, action plans, feedback, and more with customizable branding and templates.Read more about Cocoom</t>
        </is>
      </c>
    </row>
    <row r="16299">
      <c r="A16299" t="inlineStr">
        <is>
          <t>Communications</t>
        </is>
      </c>
      <c r="B16299" t="inlineStr">
        <is>
          <t>Employee Communication Tools</t>
        </is>
      </c>
      <c r="C16299" t="inlineStr">
        <is>
          <t>https://www.getapp.com/it-communications-software/employee-communication-tools/os/web-based</t>
        </is>
      </c>
      <c r="D16299" t="inlineStr">
        <is>
          <t>Citadel Team</t>
        </is>
      </c>
      <c r="E16299" t="inlineStr">
        <is>
          <t>https://www.getapp.com/collaboration-software/a/citadel-team-1/</t>
        </is>
      </c>
      <c r="F16299" t="inlineStr">
        <is>
          <t>Citadel Team is a cloud-based internal communications solution that helps businesses of all sizes improve team collaboration via chat, voice calls, and video conferences. It enables managers to grant access permissions to specific users, create groups, and share documents with colleagues.Read more about Citadel Team</t>
        </is>
      </c>
    </row>
    <row r="16300">
      <c r="A16300" t="inlineStr">
        <is>
          <t>Communications</t>
        </is>
      </c>
      <c r="B16300" t="inlineStr">
        <is>
          <t>Employee Communication Tools</t>
        </is>
      </c>
      <c r="C16300" t="inlineStr">
        <is>
          <t>https://www.getapp.com/it-communications-software/employee-communication-tools/os/web-based</t>
        </is>
      </c>
      <c r="D16300" t="inlineStr">
        <is>
          <t>Hogado</t>
        </is>
      </c>
      <c r="E16300" t="inlineStr">
        <is>
          <t>https://www.getapp.com/project-management-planning-software/a/hogado/</t>
        </is>
      </c>
      <c r="F16300" t="inlineStr">
        <is>
          <t>With Hogado, the workday becomes a breeze. The platform provides a seamless integration of new team members and effective team communication.Read more about Hogado</t>
        </is>
      </c>
    </row>
    <row r="16301">
      <c r="A16301" t="inlineStr">
        <is>
          <t>Communications</t>
        </is>
      </c>
      <c r="B16301" t="inlineStr">
        <is>
          <t>Employee Communication Tools</t>
        </is>
      </c>
      <c r="C16301" t="inlineStr">
        <is>
          <t>https://www.getapp.com/it-communications-software/employee-communication-tools/os/web-based</t>
        </is>
      </c>
      <c r="D16301" t="inlineStr">
        <is>
          <t>RandomCoffee</t>
        </is>
      </c>
      <c r="E16301" t="inlineStr">
        <is>
          <t>https://www.getapp.com/it-communications-software/a/randomcoffee/</t>
        </is>
      </c>
      <c r="F16301" t="inlineStr">
        <is>
          <t>RandomCoffee offers a powerful people matching platform designed to improve employee engagement and collaboration through organized coffee breaks and chats. With smart rituals and integrations with HRIS, RandomCoffee provides effortless and casual interaction between employees in different locations and departments, fostering company culture and stronger work relationships.Read more about RandomCoffee</t>
        </is>
      </c>
    </row>
    <row r="16302">
      <c r="A16302" t="inlineStr">
        <is>
          <t>Communications</t>
        </is>
      </c>
      <c r="B16302" t="inlineStr">
        <is>
          <t>Employee Communication Tools</t>
        </is>
      </c>
      <c r="C16302" t="inlineStr">
        <is>
          <t>https://www.getapp.com/it-communications-software/employee-communication-tools/os/web-based</t>
        </is>
      </c>
      <c r="D16302" t="inlineStr">
        <is>
          <t>PeopleOne</t>
        </is>
      </c>
      <c r="E16302" t="inlineStr">
        <is>
          <t>https://www.getapp.com/collaboration-software/a/people1/</t>
        </is>
      </c>
      <c r="F16302" t="inlineStr">
        <is>
          <t>PeopleOne is a intranet solution that enables organizations to bring their workplace culture to life. PeopleOne is built on Microsoft SharePoint and comes with iOS &amp; Android apps empowering employees to seamlessly connect and engage with their organization and teams anywhere, anytime.Read more about PeopleOne</t>
        </is>
      </c>
    </row>
    <row r="16303">
      <c r="A16303" t="inlineStr">
        <is>
          <t>Communications</t>
        </is>
      </c>
      <c r="B16303" t="inlineStr">
        <is>
          <t>Employee Communication Tools</t>
        </is>
      </c>
      <c r="C16303" t="inlineStr">
        <is>
          <t>https://www.getapp.com/it-communications-software/employee-communication-tools/os/web-based</t>
        </is>
      </c>
      <c r="D16303" t="inlineStr">
        <is>
          <t>Workspace ONE Intelligent Hub</t>
        </is>
      </c>
      <c r="E16303" t="inlineStr">
        <is>
          <t>https://www.getapp.com/it-communications-software/a/workspace-one-intelligent-hub/</t>
        </is>
      </c>
      <c r="F16303" t="inlineStr">
        <is>
          <t>Workspace ONE Intelligent Hub is an intelligent management and control solution for IT teams. It provides self-service, device management and analytics, allowing users to connect any device to the company network and access corporate applications, data and communications, from a single console or web interface.Read more about Workspace ONE Intelligent Hub</t>
        </is>
      </c>
    </row>
    <row r="16304">
      <c r="A16304" t="inlineStr">
        <is>
          <t>Communications</t>
        </is>
      </c>
      <c r="B16304" t="inlineStr">
        <is>
          <t>Employee Communication Tools</t>
        </is>
      </c>
      <c r="C16304" t="inlineStr">
        <is>
          <t>https://www.getapp.com/it-communications-software/employee-communication-tools/os/web-based</t>
        </is>
      </c>
      <c r="D16304" t="inlineStr">
        <is>
          <t>Teleskope</t>
        </is>
      </c>
      <c r="E16304" t="inlineStr">
        <is>
          <t>https://www.getapp.com/it-communications-software/a/teleskope/</t>
        </is>
      </c>
      <c r="F16304" t="inlineStr">
        <is>
          <t>Teleskope is an all-in-one employee experience platform that helps organizations manage, measure, and grow their Employee Resource Groups and promote diversityRead more about Teleskope</t>
        </is>
      </c>
    </row>
    <row r="16305">
      <c r="A16305" t="inlineStr">
        <is>
          <t>Communications</t>
        </is>
      </c>
      <c r="B16305" t="inlineStr">
        <is>
          <t>Employee Communication Tools</t>
        </is>
      </c>
      <c r="C16305" t="inlineStr">
        <is>
          <t>https://www.getapp.com/it-communications-software/employee-communication-tools/os/web-based</t>
        </is>
      </c>
      <c r="D16305" t="inlineStr">
        <is>
          <t>Workspace ONE Intelligent Hub</t>
        </is>
      </c>
      <c r="E16305" t="inlineStr">
        <is>
          <t>https://www.getapp.com/it-communications-software/a/workspace-one-intelligent-hub/</t>
        </is>
      </c>
      <c r="F16305" t="inlineStr">
        <is>
          <t>Workspace ONE Intelligent Hub is an intelligent management and control solution for IT teams. It provides self-service, device management and analytics, allowing users to connect any device to the company network and access corporate applications, data and communications, from a single console or web interface.Read more about Workspace ONE Intelligent Hub</t>
        </is>
      </c>
    </row>
    <row r="16306">
      <c r="A16306" t="inlineStr">
        <is>
          <t>Communications</t>
        </is>
      </c>
      <c r="B16306" t="inlineStr">
        <is>
          <t>Employee Communication Tools</t>
        </is>
      </c>
      <c r="C16306" t="inlineStr">
        <is>
          <t>https://www.getapp.com/it-communications-software/employee-communication-tools/os/web-based</t>
        </is>
      </c>
      <c r="D16306" t="inlineStr">
        <is>
          <t>RootLo</t>
        </is>
      </c>
      <c r="E16306" t="inlineStr">
        <is>
          <t>https://www.getapp.com/it-communications-software/a/rootlo/</t>
        </is>
      </c>
      <c r="F16306" t="inlineStr">
        <is>
          <t>RootLo is map-centric directory intelligence software helping organizations to visualize their global workforce in a way they never have before.  Upgrade your Slack with the RootLo Directory to simplify connections and improve collaboration across your workforce.Read more about RootLo</t>
        </is>
      </c>
    </row>
    <row r="16307">
      <c r="A16307" t="inlineStr">
        <is>
          <t>Communications</t>
        </is>
      </c>
      <c r="B16307" t="inlineStr">
        <is>
          <t>Employee Communication Tools</t>
        </is>
      </c>
      <c r="C16307" t="inlineStr">
        <is>
          <t>https://www.getapp.com/it-communications-software/employee-communication-tools/os/web-based</t>
        </is>
      </c>
      <c r="D16307" t="inlineStr">
        <is>
          <t>Timegate</t>
        </is>
      </c>
      <c r="E16307" t="inlineStr">
        <is>
          <t>https://www.getapp.com/finance-accounting-software/a/timegate/</t>
        </is>
      </c>
      <c r="F16307" t="inlineStr">
        <is>
          <t>Timegate helps hire and retain talentTimegate helps reduce costs and increase complianceTimegate enables you to win more business and retain clientsTimegate connects and mobilises your entire workforceCombine scheduling, payroll, compliance and employee engagement essentials in one platformRead more about Timegate</t>
        </is>
      </c>
    </row>
    <row r="16308">
      <c r="A16308" t="inlineStr">
        <is>
          <t>Communications</t>
        </is>
      </c>
      <c r="B16308" t="inlineStr">
        <is>
          <t>Employee Communication Tools</t>
        </is>
      </c>
      <c r="C16308" t="inlineStr">
        <is>
          <t>https://www.getapp.com/it-communications-software/employee-communication-tools/os/web-based</t>
        </is>
      </c>
      <c r="D16308" t="inlineStr">
        <is>
          <t>Visibly</t>
        </is>
      </c>
      <c r="E16308" t="inlineStr">
        <is>
          <t>https://www.getapp.com/it-communications-software/a/visibly/</t>
        </is>
      </c>
      <c r="F16308" t="inlineStr">
        <is>
          <t>Visibly is an employee communications and engagement software build specifically for nurturing company culture.Read more about Visibly</t>
        </is>
      </c>
    </row>
    <row r="16309">
      <c r="A16309" t="inlineStr">
        <is>
          <t>Communications</t>
        </is>
      </c>
      <c r="B16309" t="inlineStr">
        <is>
          <t>Employee Communication Tools</t>
        </is>
      </c>
      <c r="C16309" t="inlineStr">
        <is>
          <t>https://www.getapp.com/it-communications-software/employee-communication-tools/os/web-based</t>
        </is>
      </c>
      <c r="D16309" t="inlineStr">
        <is>
          <t>Firstup</t>
        </is>
      </c>
      <c r="E16309" t="inlineStr">
        <is>
          <t>https://www.getapp.com/marketing-software/a/dynamic-signal/</t>
        </is>
      </c>
      <c r="F16309" t="inlineStr">
        <is>
          <t>Dynamic Signal’s employee advocacy platform unifies corporate social media sharing while raising brand awareness by encouraging positive employee engagementRead more about Firstup</t>
        </is>
      </c>
    </row>
    <row r="16310">
      <c r="A16310" t="inlineStr">
        <is>
          <t>Communications</t>
        </is>
      </c>
      <c r="B16310" t="inlineStr">
        <is>
          <t>Employee Communication Tools</t>
        </is>
      </c>
      <c r="C16310" t="inlineStr">
        <is>
          <t>https://www.getapp.com/it-communications-software/employee-communication-tools/os/web-based</t>
        </is>
      </c>
      <c r="D16310" t="inlineStr">
        <is>
          <t>Cegid Retail Store Excellence</t>
        </is>
      </c>
      <c r="E16310" t="inlineStr">
        <is>
          <t>https://www.getapp.com/collaboration-software/a/cegid-retail-store-excellence/</t>
        </is>
      </c>
      <c r="F16310" t="inlineStr">
        <is>
          <t>Cegid Retail Store Excellence is the ultimate solution to streamline communication and elevate the efficiency of your store operations. With this intuitive retail operations app, you can revolutionize the way your associates stay informed and connected, ensuring everyone is always "in the know."Read more about Cegid Retail Store Excellence</t>
        </is>
      </c>
    </row>
    <row r="16311">
      <c r="A16311" t="inlineStr">
        <is>
          <t>Communications</t>
        </is>
      </c>
      <c r="B16311" t="inlineStr">
        <is>
          <t>Employee Communication Tools</t>
        </is>
      </c>
      <c r="C16311" t="inlineStr">
        <is>
          <t>https://www.getapp.com/it-communications-software/employee-communication-tools/os/web-based</t>
        </is>
      </c>
      <c r="D16311" t="inlineStr">
        <is>
          <t>Uspacy</t>
        </is>
      </c>
      <c r="E16311" t="inlineStr">
        <is>
          <t>https://www.getapp.com/it-communications-software/a/uspacy/</t>
        </is>
      </c>
      <c r="F16311" t="inlineStr">
        <is>
          <t>Uspacy is an online tool that serves as a comprehensive workspace for small and medium-sized businesses. It offers a wide range of features, including modern team communication, collaboration tools, task management, and CRM functionality. With Uspacy, entrepreneurs can access an all-in-one solution for organizing their daily processes.Read more about Uspacy</t>
        </is>
      </c>
    </row>
    <row r="16312">
      <c r="A16312" t="inlineStr">
        <is>
          <t>Communications</t>
        </is>
      </c>
      <c r="B16312" t="inlineStr">
        <is>
          <t>Employee Communication Tools</t>
        </is>
      </c>
      <c r="C16312" t="inlineStr">
        <is>
          <t>https://www.getapp.com/it-communications-software/employee-communication-tools/os/web-based</t>
        </is>
      </c>
      <c r="D16312" t="inlineStr">
        <is>
          <t>MODA</t>
        </is>
      </c>
      <c r="E16312" t="inlineStr">
        <is>
          <t>https://www.getapp.com/collaboration-software/a/moda/</t>
        </is>
      </c>
      <c r="F16312" t="inlineStr">
        <is>
          <t>MODA is a Teams application that allows users to create customized and collaborative dashboards, tailored to the specific needs of their teams.Read more about MODA</t>
        </is>
      </c>
    </row>
    <row r="16313">
      <c r="A16313" t="inlineStr">
        <is>
          <t>Communications</t>
        </is>
      </c>
      <c r="B16313" t="inlineStr">
        <is>
          <t>Employee Communication Tools</t>
        </is>
      </c>
      <c r="C16313" t="inlineStr">
        <is>
          <t>https://www.getapp.com/it-communications-software/employee-communication-tools/os/web-based</t>
        </is>
      </c>
      <c r="D16313" t="inlineStr">
        <is>
          <t>Haufe HR Assistant</t>
        </is>
      </c>
      <c r="E16313" t="inlineStr">
        <is>
          <t>https://www.getapp.com/emerging-technology-software/a/haufe-hr-assistant/</t>
        </is>
      </c>
      <c r="F16313" t="inlineStr">
        <is>
          <t>Haufe HR Assistant is an AI-based chatbot designed to help teams streamline and optimize HR processes within organizations. Leveraging advanced natural language processing, the chatbot lets stakeholders understand and respond to a wide range of HR-related inquiries, providing employees with quick and legally compliant answers.Read more about Haufe HR Assistant</t>
        </is>
      </c>
    </row>
    <row r="16314">
      <c r="A16314" t="inlineStr">
        <is>
          <t>Communications</t>
        </is>
      </c>
      <c r="B16314" t="inlineStr">
        <is>
          <t>Employee Communication Tools</t>
        </is>
      </c>
      <c r="C16314" t="inlineStr">
        <is>
          <t>https://www.getapp.com/it-communications-software/employee-communication-tools/os/web-based</t>
        </is>
      </c>
      <c r="D16314" t="inlineStr">
        <is>
          <t>MarketBeam</t>
        </is>
      </c>
      <c r="E16314" t="inlineStr">
        <is>
          <t>https://www.getapp.com/marketing-software/a/marketbeam/</t>
        </is>
      </c>
      <c r="F16314" t="inlineStr">
        <is>
          <t>Boost your digital strategy with MarketBeam. From ChatGPT-powered content creation to multi-platform publishing, it's your all-in-one solution. Leverage employee advocacy for wider reach and harness real-time analytics for savvy decisions. MarketBeam: Your pathway to amplified social presence.Read more about MarketBeam</t>
        </is>
      </c>
    </row>
    <row r="16315">
      <c r="A16315" t="inlineStr">
        <is>
          <t>Communications</t>
        </is>
      </c>
      <c r="B16315" t="inlineStr">
        <is>
          <t>Employee Communication Tools</t>
        </is>
      </c>
      <c r="C16315" t="inlineStr">
        <is>
          <t>https://www.getapp.com/it-communications-software/employee-communication-tools/os/web-based</t>
        </is>
      </c>
      <c r="D16315" t="inlineStr">
        <is>
          <t>Employee Directory TeamConnect</t>
        </is>
      </c>
      <c r="E16315" t="inlineStr">
        <is>
          <t>https://www.getapp.com/it-communications-software/a/teamconnect-1/</t>
        </is>
      </c>
      <c r="F16315" t="inlineStr">
        <is>
          <t>TeamConnect is an employee directory solution for Microsoft 365. Designed to foster collaboration, and adapt to any organization, TeamConnect helps businesses to elevate team performance and streamline employee data management.Read more about Employee Directory TeamConnect</t>
        </is>
      </c>
    </row>
    <row r="16316">
      <c r="A16316" t="inlineStr">
        <is>
          <t>Communications</t>
        </is>
      </c>
      <c r="B16316" t="inlineStr">
        <is>
          <t>Employee Communication Tools</t>
        </is>
      </c>
      <c r="C16316" t="inlineStr">
        <is>
          <t>https://www.getapp.com/it-communications-software/employee-communication-tools/os/web-based</t>
        </is>
      </c>
      <c r="D16316" t="inlineStr">
        <is>
          <t>Employee Communications</t>
        </is>
      </c>
      <c r="E16316" t="inlineStr">
        <is>
          <t>https://www.getapp.com/it-communications-software/a/nurture/</t>
        </is>
      </c>
      <c r="F16316" t="inlineStr">
        <is>
          <t>A centralized communication solution that lets you create and deliver hyper-personalized messages and surveys. Reach the right people through the right channels, including deskless employees via SMS.Read more about Employee Communications</t>
        </is>
      </c>
    </row>
    <row r="16317">
      <c r="A16317" t="inlineStr">
        <is>
          <t>Communications</t>
        </is>
      </c>
      <c r="B16317" t="inlineStr">
        <is>
          <t>Employee Communication Tools</t>
        </is>
      </c>
      <c r="C16317" t="inlineStr">
        <is>
          <t>https://www.getapp.com/it-communications-software/employee-communication-tools/os/web-based</t>
        </is>
      </c>
      <c r="D16317" t="inlineStr">
        <is>
          <t>SIA</t>
        </is>
      </c>
      <c r="E16317" t="inlineStr">
        <is>
          <t>https://www.getapp.com/hr-employee-management-software/a/sia/</t>
        </is>
      </c>
      <c r="F16317"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16318">
      <c r="A16318" t="inlineStr">
        <is>
          <t>Communications</t>
        </is>
      </c>
      <c r="B16318" t="inlineStr">
        <is>
          <t>Employee Communication Tools</t>
        </is>
      </c>
      <c r="C16318" t="inlineStr">
        <is>
          <t>https://www.getapp.com/it-communications-software/employee-communication-tools/os/web-based</t>
        </is>
      </c>
      <c r="D16318" t="inlineStr">
        <is>
          <t>Everyspace</t>
        </is>
      </c>
      <c r="E16318" t="inlineStr">
        <is>
          <t>https://www.getapp.com/website-ecommerce-software/a/everyspace/</t>
        </is>
      </c>
      <c r="F16318" t="inlineStr">
        <is>
          <t>Everyspace is a social intranet that helps companies centralize communications to better engage &amp; retain employees.  We integrate with existing tools like Slack, email, calendar, etc. to help teams create data-driven engagement programs and measure impact for their ERGs or internal comms strategy.Read more about Everyspace</t>
        </is>
      </c>
    </row>
    <row r="16319">
      <c r="A16319" t="inlineStr">
        <is>
          <t>Communications</t>
        </is>
      </c>
      <c r="B16319" t="inlineStr">
        <is>
          <t>Employee Communication Tools</t>
        </is>
      </c>
      <c r="C16319" t="inlineStr">
        <is>
          <t>https://www.getapp.com/it-communications-software/employee-communication-tools/os/web-based</t>
        </is>
      </c>
      <c r="D16319" t="inlineStr">
        <is>
          <t>Mapal Culture Suite</t>
        </is>
      </c>
      <c r="E16319" t="inlineStr">
        <is>
          <t>https://www.getapp.com/education-childcare-software/a/flow-learning/</t>
        </is>
      </c>
      <c r="F16319" t="inlineStr">
        <is>
          <t>Mapal’s Culture Suite enables improved training, career planning, engagement, feedback, compliance and more. Powered by Mapal Flow Learning (training and career growth), Engagement (secure 360 communication, feedback and culture-building) and Compliance (digital checklists).Read more about Mapal Culture Suite</t>
        </is>
      </c>
    </row>
    <row r="16320">
      <c r="A16320" t="inlineStr">
        <is>
          <t>Communications</t>
        </is>
      </c>
      <c r="B16320" t="inlineStr">
        <is>
          <t>Employee Communication Tools</t>
        </is>
      </c>
      <c r="C16320" t="inlineStr">
        <is>
          <t>https://www.getapp.com/it-communications-software/employee-communication-tools/os/web-based</t>
        </is>
      </c>
      <c r="D16320" t="inlineStr">
        <is>
          <t>Thomas Connect</t>
        </is>
      </c>
      <c r="E16320" t="inlineStr">
        <is>
          <t>https://www.getapp.com/hr-employee-management-software/a/thomas-connect/</t>
        </is>
      </c>
      <c r="F16320" t="inlineStr">
        <is>
          <t>Empower clear, effective conversations with personalised behavioural insights, AI-powered coaching from Thom, and the Colleague Compare tool. Make preferences visible, reduce assumptions, and guide better interactions to build stronger relationships and encourage open, productive dialogue in teams.Read more about Thomas Connect</t>
        </is>
      </c>
    </row>
    <row r="16321">
      <c r="A16321" t="inlineStr">
        <is>
          <t>Communications</t>
        </is>
      </c>
      <c r="B16321" t="inlineStr">
        <is>
          <t>Employee Communication Tools</t>
        </is>
      </c>
      <c r="C16321" t="inlineStr">
        <is>
          <t>https://www.getapp.com/it-communications-software/employee-communication-tools/os/web-based</t>
        </is>
      </c>
      <c r="D16321" t="inlineStr">
        <is>
          <t>BRIX</t>
        </is>
      </c>
      <c r="E16321" t="inlineStr">
        <is>
          <t>https://www.getapp.com/collaboration-software/a/brix-2/</t>
        </is>
      </c>
      <c r="F16321" t="inlineStr">
        <is>
          <t>BRIX is a cloud-based internal communication tool that helps connect frontline workers via intranet, messaging, news feeds, and more.Read more about BRIX</t>
        </is>
      </c>
    </row>
    <row r="16322">
      <c r="A16322" t="inlineStr">
        <is>
          <t>Communications</t>
        </is>
      </c>
      <c r="B16322" t="inlineStr">
        <is>
          <t>Employee Communication Tools</t>
        </is>
      </c>
      <c r="C16322" t="inlineStr">
        <is>
          <t>https://www.getapp.com/it-communications-software/employee-communication-tools/os/web-based</t>
        </is>
      </c>
      <c r="D16322" t="inlineStr">
        <is>
          <t>Wizzflix</t>
        </is>
      </c>
      <c r="E16322" t="inlineStr">
        <is>
          <t>https://www.getapp.com/it-communications-software/a/wizzflix/</t>
        </is>
      </c>
      <c r="F16322" t="inlineStr">
        <is>
          <t>Make onboarding fast, engaging, and stress-free with Wizzflix’s ready-made training content and mobile-first platform.Read more about Wizzflix</t>
        </is>
      </c>
    </row>
    <row r="16323">
      <c r="A16323" t="inlineStr">
        <is>
          <t>Communications</t>
        </is>
      </c>
      <c r="B16323" t="inlineStr">
        <is>
          <t>Employee Communication Tools</t>
        </is>
      </c>
      <c r="C16323" t="inlineStr">
        <is>
          <t>https://www.getapp.com/it-communications-software/employee-communication-tools/os/web-based</t>
        </is>
      </c>
      <c r="D16323" t="inlineStr">
        <is>
          <t>Square Team Communication</t>
        </is>
      </c>
      <c r="E16323" t="inlineStr">
        <is>
          <t>https://www.getapp.com/collaboration-software/a/square-team-communication/</t>
        </is>
      </c>
      <c r="F16323" t="inlineStr">
        <is>
          <t>Square Team Communication is an employee communication software that enables real-time messaging, group chat, and knowledge sharing within your team. It seamlessly integrates with other Square tools, allowing your employees to stay connected and informed throughout their shifts.Read more about Square Team Communication</t>
        </is>
      </c>
    </row>
    <row r="16324">
      <c r="A16324" t="inlineStr">
        <is>
          <t>Communications</t>
        </is>
      </c>
      <c r="B16324" t="inlineStr">
        <is>
          <t>Employee Communication Tools</t>
        </is>
      </c>
      <c r="C16324" t="inlineStr">
        <is>
          <t>https://www.getapp.com/it-communications-software/employee-communication-tools/os/web-based</t>
        </is>
      </c>
      <c r="D16324" t="inlineStr">
        <is>
          <t>Thryv Command Center</t>
        </is>
      </c>
      <c r="E16324" t="inlineStr">
        <is>
          <t>https://www.getapp.com/collaboration-software/a/thryv-command-center/</t>
        </is>
      </c>
      <c r="F16324" t="inlineStr">
        <is>
          <t>Thryv Command Center is a cloud-based unified communications solution that helps small businesses in retail, real estate, health and wellness, fitness, beauty, and other sectors communicate with customers and team members.Read more about Thryv Command Center</t>
        </is>
      </c>
    </row>
    <row r="16325">
      <c r="A16325" t="inlineStr">
        <is>
          <t>Communications</t>
        </is>
      </c>
      <c r="B16325" t="inlineStr">
        <is>
          <t>Employee Communication Tools</t>
        </is>
      </c>
      <c r="C16325" t="inlineStr">
        <is>
          <t>https://www.getapp.com/it-communications-software/employee-communication-tools/os/web-based</t>
        </is>
      </c>
      <c r="D16325" t="inlineStr">
        <is>
          <t>OneBar</t>
        </is>
      </c>
      <c r="E16325" t="inlineStr">
        <is>
          <t>https://www.getapp.com/collaboration-software/a/onebar/</t>
        </is>
      </c>
      <c r="F16325" t="inlineStr">
        <is>
          <t>OneBar is an AI-enabled knowledge base tool, which integrates with Slack and lets IT helpdesk, HR departments, or legal professionals build FAQs or support content using conversations to resolve internal team issues.Read more about OneBar</t>
        </is>
      </c>
    </row>
    <row r="16326">
      <c r="A16326" t="inlineStr">
        <is>
          <t>Communications</t>
        </is>
      </c>
      <c r="B16326" t="inlineStr">
        <is>
          <t>Employee Communication Tools</t>
        </is>
      </c>
      <c r="C16326" t="inlineStr">
        <is>
          <t>https://www.getapp.com/it-communications-software/employee-communication-tools/os/web-based</t>
        </is>
      </c>
      <c r="D16326" t="inlineStr">
        <is>
          <t>Reach</t>
        </is>
      </c>
      <c r="E16326" t="inlineStr">
        <is>
          <t>https://www.getapp.com/it-communications-software/a/reach-ic/</t>
        </is>
      </c>
      <c r="F16326" t="inlineStr">
        <is>
          <t>Reach from IC Thrive is an internal communications platform that allows organizations to send targeted messages to employees on various channels including Slack, Microsoft Teams, email, and SMS. Features include automated follow-ups, reports and analytics, read tracking, campaign insights, and more.Read more about Reach</t>
        </is>
      </c>
    </row>
    <row r="16327">
      <c r="A16327" t="inlineStr">
        <is>
          <t>Communications</t>
        </is>
      </c>
      <c r="B16327" t="inlineStr">
        <is>
          <t>Employee Communication Tools</t>
        </is>
      </c>
      <c r="C16327" t="inlineStr">
        <is>
          <t>https://www.getapp.com/it-communications-software/employee-communication-tools/os/web-based</t>
        </is>
      </c>
      <c r="D16327" t="inlineStr">
        <is>
          <t>Peepi</t>
        </is>
      </c>
      <c r="E16327" t="inlineStr">
        <is>
          <t>https://www.getapp.com/customer-management-software/a/peepi/</t>
        </is>
      </c>
      <c r="F16327" t="inlineStr">
        <is>
          <t>Construa uma plataforma de engajamento para colaboradores, compartilhando conteúdos da marca, campanhas internas e incentivando o constante envolvimento da sua equipe com a empresa.Read more about Peepi</t>
        </is>
      </c>
    </row>
    <row r="16328">
      <c r="A16328" t="inlineStr">
        <is>
          <t>Communications</t>
        </is>
      </c>
      <c r="B16328" t="inlineStr">
        <is>
          <t>Employee Communication Tools</t>
        </is>
      </c>
      <c r="C16328" t="inlineStr">
        <is>
          <t>https://www.getapp.com/it-communications-software/employee-communication-tools/os/web-based</t>
        </is>
      </c>
      <c r="D16328" t="inlineStr">
        <is>
          <t>Infince</t>
        </is>
      </c>
      <c r="E16328" t="inlineStr">
        <is>
          <t>https://www.getapp.com/collaboration-software/a/infince/</t>
        </is>
      </c>
      <c r="F16328" t="inlineStr">
        <is>
          <t>Infince redefines employee communications with its pool of effective communication tools that help employees connect fast and easily.Read more about Infince</t>
        </is>
      </c>
    </row>
    <row r="16329">
      <c r="A16329" t="inlineStr">
        <is>
          <t>Communications</t>
        </is>
      </c>
      <c r="B16329" t="inlineStr">
        <is>
          <t>Employee Communication Tools</t>
        </is>
      </c>
      <c r="C16329" t="inlineStr">
        <is>
          <t>https://www.getapp.com/it-communications-software/employee-communication-tools/os/web-based</t>
        </is>
      </c>
      <c r="D16329" t="inlineStr">
        <is>
          <t>Visibly</t>
        </is>
      </c>
      <c r="E16329" t="inlineStr">
        <is>
          <t>https://www.getapp.com/it-communications-software/a/visibly/</t>
        </is>
      </c>
      <c r="F16329" t="inlineStr">
        <is>
          <t>Visibly is an employee communications and engagement software build specifically for nurturing company culture.Read more about Visibly</t>
        </is>
      </c>
    </row>
    <row r="16330">
      <c r="A16330" t="inlineStr">
        <is>
          <t>Communications</t>
        </is>
      </c>
      <c r="B16330" t="inlineStr">
        <is>
          <t>Employee Communication Tools</t>
        </is>
      </c>
      <c r="C16330" t="inlineStr">
        <is>
          <t>https://www.getapp.com/it-communications-software/employee-communication-tools/os/web-based</t>
        </is>
      </c>
      <c r="D16330" t="inlineStr">
        <is>
          <t>Productivise</t>
        </is>
      </c>
      <c r="E16330" t="inlineStr">
        <is>
          <t>https://www.getapp.com/education-childcare-software/a/productivise/</t>
        </is>
      </c>
      <c r="F16330" t="inlineStr">
        <is>
          <t>Productivise is for businesses of all sizes to quickly build and deploy their own private &amp; secure messaging appRead more about Productivise</t>
        </is>
      </c>
    </row>
    <row r="16331">
      <c r="A16331" t="inlineStr">
        <is>
          <t>Communications</t>
        </is>
      </c>
      <c r="B16331" t="inlineStr">
        <is>
          <t>Employee Communication Tools</t>
        </is>
      </c>
      <c r="C16331" t="inlineStr">
        <is>
          <t>https://www.getapp.com/it-communications-software/employee-communication-tools/os/web-based</t>
        </is>
      </c>
      <c r="D16331" t="inlineStr">
        <is>
          <t>Monotree</t>
        </is>
      </c>
      <c r="E16331" t="inlineStr">
        <is>
          <t>https://www.getapp.com/it-communications-software/a/monotree/</t>
        </is>
      </c>
      <c r="F16331" t="inlineStr">
        <is>
          <t>Making communication, training and information sharing easy and intuitive with a branded platform from Monotree.Read more about Monotree</t>
        </is>
      </c>
    </row>
    <row r="16332">
      <c r="A16332" t="inlineStr">
        <is>
          <t>Communications</t>
        </is>
      </c>
      <c r="B16332" t="inlineStr">
        <is>
          <t>Employee Communication Tools</t>
        </is>
      </c>
      <c r="C16332" t="inlineStr">
        <is>
          <t>https://www.getapp.com/it-communications-software/employee-communication-tools/os/web-based</t>
        </is>
      </c>
      <c r="D16332" t="inlineStr">
        <is>
          <t>Dialog</t>
        </is>
      </c>
      <c r="E16332" t="inlineStr">
        <is>
          <t>https://www.getapp.com/it-communications-software/a/dialog-ci/</t>
        </is>
      </c>
      <c r="F16332" t="inlineStr">
        <is>
          <t>Dialog is a platform that facilitates internal communications among company employees. The tool has an interface and features similar to those of a social network including an interactive timeline and a personal wall for posting.Read more about Dialog</t>
        </is>
      </c>
    </row>
    <row r="16333">
      <c r="A16333" t="inlineStr">
        <is>
          <t>Communications</t>
        </is>
      </c>
      <c r="B16333" t="inlineStr">
        <is>
          <t>Employee Communication Tools</t>
        </is>
      </c>
      <c r="C16333" t="inlineStr">
        <is>
          <t>https://www.getapp.com/it-communications-software/employee-communication-tools/os/web-based</t>
        </is>
      </c>
      <c r="D16333" t="inlineStr">
        <is>
          <t>Thomas Connect</t>
        </is>
      </c>
      <c r="E16333" t="inlineStr">
        <is>
          <t>https://www.getapp.com/hr-employee-management-software/a/thomas-connect/</t>
        </is>
      </c>
      <c r="F16333" t="inlineStr">
        <is>
          <t>Empower clear, effective conversations with personalised behavioural insights, AI-powered coaching from Thom, and the Colleague Compare tool. Make preferences visible, reduce assumptions, and guide better interactions to build stronger relationships and encourage open, productive dialogue in teams.Read more about Thomas Connect</t>
        </is>
      </c>
    </row>
    <row r="16334">
      <c r="A16334" t="inlineStr">
        <is>
          <t>Communications</t>
        </is>
      </c>
      <c r="B16334" t="inlineStr">
        <is>
          <t>Employee Communication Tools</t>
        </is>
      </c>
      <c r="C16334" t="inlineStr">
        <is>
          <t>https://www.getapp.com/it-communications-software/employee-communication-tools/os/web-based</t>
        </is>
      </c>
      <c r="D16334" t="inlineStr">
        <is>
          <t>Wizzflix</t>
        </is>
      </c>
      <c r="E16334" t="inlineStr">
        <is>
          <t>https://www.getapp.com/it-communications-software/a/wizzflix/</t>
        </is>
      </c>
      <c r="F16334" t="inlineStr">
        <is>
          <t>Make onboarding fast, engaging, and stress-free with Wizzflix’s ready-made training content and mobile-first platform.Read more about Wizzflix</t>
        </is>
      </c>
    </row>
    <row r="16335">
      <c r="A16335" t="inlineStr">
        <is>
          <t>Communications</t>
        </is>
      </c>
      <c r="B16335" t="inlineStr">
        <is>
          <t>Employee Communication Tools</t>
        </is>
      </c>
      <c r="C16335" t="inlineStr">
        <is>
          <t>https://www.getapp.com/it-communications-software/employee-communication-tools/os/web-based</t>
        </is>
      </c>
      <c r="D16335" t="inlineStr">
        <is>
          <t>Haufe HR Assistant</t>
        </is>
      </c>
      <c r="E16335" t="inlineStr">
        <is>
          <t>https://www.getapp.com/emerging-technology-software/a/haufe-hr-assistant/</t>
        </is>
      </c>
      <c r="F16335" t="inlineStr">
        <is>
          <t>Haufe HR Assistant is an AI-based chatbot designed to help teams streamline and optimize HR processes within organizations. Leveraging advanced natural language processing, the chatbot lets stakeholders understand and respond to a wide range of HR-related inquiries, providing employees with quick and legally compliant answers.Read more about Haufe HR Assistant</t>
        </is>
      </c>
    </row>
    <row r="16336">
      <c r="A16336" t="inlineStr">
        <is>
          <t>Communications</t>
        </is>
      </c>
      <c r="B16336" t="inlineStr">
        <is>
          <t>Employee Communication Tools</t>
        </is>
      </c>
      <c r="C16336" t="inlineStr">
        <is>
          <t>https://www.getapp.com/it-communications-software/employee-communication-tools/os/web-based</t>
        </is>
      </c>
      <c r="D16336" t="inlineStr">
        <is>
          <t>BRIX</t>
        </is>
      </c>
      <c r="E16336" t="inlineStr">
        <is>
          <t>https://www.getapp.com/collaboration-software/a/brix-2/</t>
        </is>
      </c>
      <c r="F16336" t="inlineStr">
        <is>
          <t>BRIX is a cloud-based internal communication tool that helps connect frontline workers via intranet, messaging, news feeds, and more.Read more about BRIX</t>
        </is>
      </c>
    </row>
    <row r="16337">
      <c r="A16337" t="inlineStr">
        <is>
          <t>Communications</t>
        </is>
      </c>
      <c r="B16337" t="inlineStr">
        <is>
          <t>Employee Communication Tools</t>
        </is>
      </c>
      <c r="C16337" t="inlineStr">
        <is>
          <t>https://www.getapp.com/it-communications-software/employee-communication-tools/os/web-based</t>
        </is>
      </c>
      <c r="D16337" t="inlineStr">
        <is>
          <t>Employee Communications</t>
        </is>
      </c>
      <c r="E16337" t="inlineStr">
        <is>
          <t>https://www.getapp.com/it-communications-software/a/nurture/</t>
        </is>
      </c>
      <c r="F16337" t="inlineStr">
        <is>
          <t>A centralized communication solution that lets you create and deliver hyper-personalized messages and surveys. Reach the right people through the right channels, including deskless employees via SMS.Read more about Employee Communications</t>
        </is>
      </c>
    </row>
    <row r="16338">
      <c r="A16338" t="inlineStr">
        <is>
          <t>Communications</t>
        </is>
      </c>
      <c r="B16338" t="inlineStr">
        <is>
          <t>Employee Communication Tools</t>
        </is>
      </c>
      <c r="C16338" t="inlineStr">
        <is>
          <t>https://www.getapp.com/it-communications-software/employee-communication-tools/os/web-based</t>
        </is>
      </c>
      <c r="D16338" t="inlineStr">
        <is>
          <t>Thryv Command Center</t>
        </is>
      </c>
      <c r="E16338" t="inlineStr">
        <is>
          <t>https://www.getapp.com/collaboration-software/a/thryv-command-center/</t>
        </is>
      </c>
      <c r="F16338" t="inlineStr">
        <is>
          <t>Thryv Command Center is a cloud-based unified communications solution that helps small businesses in retail, real estate, health and wellness, fitness, beauty, and other sectors communicate with customers and team members.Read more about Thryv Command Center</t>
        </is>
      </c>
    </row>
    <row r="16339">
      <c r="A16339" t="inlineStr">
        <is>
          <t>Communications</t>
        </is>
      </c>
      <c r="B16339" t="inlineStr">
        <is>
          <t>Employee Communication Tools</t>
        </is>
      </c>
      <c r="C16339" t="inlineStr">
        <is>
          <t>https://www.getapp.com/it-communications-software/employee-communication-tools/os/web-based</t>
        </is>
      </c>
      <c r="D16339" t="inlineStr">
        <is>
          <t>Employee Directory TeamConnect</t>
        </is>
      </c>
      <c r="E16339" t="inlineStr">
        <is>
          <t>https://www.getapp.com/it-communications-software/a/teamconnect-1/</t>
        </is>
      </c>
      <c r="F16339" t="inlineStr">
        <is>
          <t>TeamConnect is an employee directory solution for Microsoft 365. Designed to foster collaboration, and adapt to any organization, TeamConnect helps businesses to elevate team performance and streamline employee data management.Read more about Employee Directory TeamConnect</t>
        </is>
      </c>
    </row>
    <row r="16340">
      <c r="A16340" t="inlineStr">
        <is>
          <t>Communications</t>
        </is>
      </c>
      <c r="B16340" t="inlineStr">
        <is>
          <t>Employee Communication Tools</t>
        </is>
      </c>
      <c r="C16340" t="inlineStr">
        <is>
          <t>https://www.getapp.com/it-communications-software/employee-communication-tools/os/web-based</t>
        </is>
      </c>
      <c r="D16340" t="inlineStr">
        <is>
          <t>Square Team Communication</t>
        </is>
      </c>
      <c r="E16340" t="inlineStr">
        <is>
          <t>https://www.getapp.com/collaboration-software/a/square-team-communication/</t>
        </is>
      </c>
      <c r="F16340" t="inlineStr">
        <is>
          <t>Square Team Communication is an employee communication software that enables real-time messaging, group chat, and knowledge sharing within your team. It seamlessly integrates with other Square tools, allowing your employees to stay connected and informed throughout their shifts.Read more about Square Team Communication</t>
        </is>
      </c>
    </row>
    <row r="16341">
      <c r="A16341" t="inlineStr">
        <is>
          <t>Communications</t>
        </is>
      </c>
      <c r="B16341" t="inlineStr">
        <is>
          <t>Employee Communication Tools</t>
        </is>
      </c>
      <c r="C16341" t="inlineStr">
        <is>
          <t>https://www.getapp.com/it-communications-software/employee-communication-tools/os/web-based</t>
        </is>
      </c>
      <c r="D16341" t="inlineStr">
        <is>
          <t>ImidiaApp</t>
        </is>
      </c>
      <c r="E16341" t="inlineStr">
        <is>
          <t>https://www.getapp.com/it-communications-software/a/imidiaapp/</t>
        </is>
      </c>
      <c r="F16341" t="inlineStr">
        <is>
          <t>Have an incredible experience with your company's communication in a single app.The iMidia App is the most complete internal cell phone communication channel available.Read more about ImidiaApp</t>
        </is>
      </c>
    </row>
    <row r="16342">
      <c r="A16342" t="inlineStr">
        <is>
          <t>Communications</t>
        </is>
      </c>
      <c r="B16342" t="inlineStr">
        <is>
          <t>Employee Communication Tools</t>
        </is>
      </c>
      <c r="C16342" t="inlineStr">
        <is>
          <t>https://www.getapp.com/it-communications-software/employee-communication-tools/os/web-based</t>
        </is>
      </c>
      <c r="D16342" t="inlineStr">
        <is>
          <t>Enrollment and Onboarding - Client Cloud</t>
        </is>
      </c>
      <c r="E16342" t="inlineStr">
        <is>
          <t>https://www.getapp.com/it-communications-software/a/enrollment-and-onboarding-client-cloud/</t>
        </is>
      </c>
      <c r="F16342" t="inlineStr">
        <is>
          <t>Enrollment &amp; Onboarding is a cloud-based platform that helps manage elections and onboarding. With its task management workflows in employer admin and broker dashboards, professionals can eliminate errors and duplicate work.Read more about Enrollment and Onboarding - Client Cloud</t>
        </is>
      </c>
    </row>
    <row r="16343">
      <c r="A16343" t="inlineStr">
        <is>
          <t>Communications</t>
        </is>
      </c>
      <c r="B16343" t="inlineStr">
        <is>
          <t>Employee Communication Tools</t>
        </is>
      </c>
      <c r="C16343" t="inlineStr">
        <is>
          <t>https://www.getapp.com/it-communications-software/employee-communication-tools/os/web-based</t>
        </is>
      </c>
      <c r="D16343" t="inlineStr">
        <is>
          <t>Sqed</t>
        </is>
      </c>
      <c r="E16343" t="inlineStr">
        <is>
          <t>https://www.getapp.com/collaboration-software/a/sqed/</t>
        </is>
      </c>
      <c r="F16343" t="inlineStr">
        <is>
          <t>Sqed is the simplest, smartest and most agile digital platform for internal communication.Sqed connects people to organizational content in a very easy way raising productivity and engagementRead more about Sqed</t>
        </is>
      </c>
    </row>
    <row r="16344">
      <c r="A16344" t="inlineStr">
        <is>
          <t>Communications</t>
        </is>
      </c>
      <c r="B16344" t="inlineStr">
        <is>
          <t>Fax Server</t>
        </is>
      </c>
      <c r="C16344" t="inlineStr">
        <is>
          <t>https://www.getapp.com/it-communications-software/fax-server/os/web-based</t>
        </is>
      </c>
      <c r="D16344" t="inlineStr">
        <is>
          <t>iFax</t>
        </is>
      </c>
      <c r="E16344" t="inlineStr">
        <is>
          <t>https://www.getapp.com/it-communications-software/a/ifax/</t>
        </is>
      </c>
      <c r="F16344" t="inlineStr">
        <is>
          <t>Designed for businesses of all sizes including the financial, medical, legal, real estate, and insurance sectors, it is a fax server management solution that helps send and receive documents.The platform serves teams with multiple numbers and integrates with Zapier to ensure a smooth workflow.Read more about iFax</t>
        </is>
      </c>
    </row>
    <row r="16345">
      <c r="A16345" t="inlineStr">
        <is>
          <t>Communications</t>
        </is>
      </c>
      <c r="B16345" t="inlineStr">
        <is>
          <t>Fax Server</t>
        </is>
      </c>
      <c r="C16345" t="inlineStr">
        <is>
          <t>https://www.getapp.com/it-communications-software/fax-server/os/web-based</t>
        </is>
      </c>
      <c r="D16345" t="inlineStr">
        <is>
          <t>Telnyx Suite</t>
        </is>
      </c>
      <c r="E16345" t="inlineStr">
        <is>
          <t>https://www.getapp.com/it-communications-software/a/telnyx/</t>
        </is>
      </c>
      <c r="F16345"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16346">
      <c r="A16346" t="inlineStr">
        <is>
          <t>Communications</t>
        </is>
      </c>
      <c r="B16346" t="inlineStr">
        <is>
          <t>Fax Server</t>
        </is>
      </c>
      <c r="C16346" t="inlineStr">
        <is>
          <t>https://www.getapp.com/it-communications-software/fax-server/os/web-based</t>
        </is>
      </c>
      <c r="D16346" t="inlineStr">
        <is>
          <t>Documo</t>
        </is>
      </c>
      <c r="E16346" t="inlineStr">
        <is>
          <t>https://www.getapp.com/it-communications-software/a/mfax/</t>
        </is>
      </c>
      <c r="F16346" t="inlineStr">
        <is>
          <t>mFax is now Documo. Documo is a cloud-based fax server solution that helps enterprises streamline email-to-fax as well as print-to-fax operations. It enables users to convert documents in various formats including DOC, PPT, PDF, and JPEG, and receive confirmation on delivered faxes via email.Read more about Documo</t>
        </is>
      </c>
    </row>
    <row r="16347">
      <c r="A16347" t="inlineStr">
        <is>
          <t>Communications</t>
        </is>
      </c>
      <c r="B16347" t="inlineStr">
        <is>
          <t>Fax Server</t>
        </is>
      </c>
      <c r="C16347" t="inlineStr">
        <is>
          <t>https://www.getapp.com/it-communications-software/fax-server/os/web-based</t>
        </is>
      </c>
      <c r="D16347" t="inlineStr">
        <is>
          <t>FaxLogic</t>
        </is>
      </c>
      <c r="E16347" t="inlineStr">
        <is>
          <t>https://www.getapp.com/it-communications-software/a/faxlogic/</t>
        </is>
      </c>
      <c r="F16347" t="inlineStr">
        <is>
          <t>FaxLogic is a cloud-based virtual fax server (FoIP) solution requiring no additional equipment to provide individuals and businesses with the ability to securely send, receive, view, manage and store fax documents through the browser, with true multi-user collaboration, web client access and moreRead more about FaxLogic</t>
        </is>
      </c>
    </row>
    <row r="16348">
      <c r="A16348" t="inlineStr">
        <is>
          <t>Communications</t>
        </is>
      </c>
      <c r="B16348" t="inlineStr">
        <is>
          <t>Fax Server</t>
        </is>
      </c>
      <c r="C16348" t="inlineStr">
        <is>
          <t>https://www.getapp.com/it-communications-software/fax-server/os/web-based</t>
        </is>
      </c>
      <c r="D16348" t="inlineStr">
        <is>
          <t>eGoldFax</t>
        </is>
      </c>
      <c r="E16348" t="inlineStr">
        <is>
          <t>https://www.getapp.com/it-communications-software/a/egoldfax/</t>
        </is>
      </c>
      <c r="F16348" t="inlineStr">
        <is>
          <t>eGoldFax is a fax server software that helps businesses of all sizes in healthcare, education, government, and other sectors send and receive faxes from any mobile device or desktop. The solution enables managers to scan hardcopies and send faxes directly via emails or any multi-function printer.Read more about eGoldFax</t>
        </is>
      </c>
    </row>
    <row r="16349">
      <c r="A16349" t="inlineStr">
        <is>
          <t>Communications</t>
        </is>
      </c>
      <c r="B16349" t="inlineStr">
        <is>
          <t>Fax Server</t>
        </is>
      </c>
      <c r="C16349" t="inlineStr">
        <is>
          <t>https://www.getapp.com/it-communications-software/fax-server/os/web-based</t>
        </is>
      </c>
      <c r="D16349" t="inlineStr">
        <is>
          <t>Updox</t>
        </is>
      </c>
      <c r="E16349" t="inlineStr">
        <is>
          <t>https://www.getapp.com/healthcare-pharmaceuticals-software/a/updox/</t>
        </is>
      </c>
      <c r="F16349" t="inlineStr">
        <is>
          <t>Updox is a cloud-based HIPAA compliant telemedicine solution that enables healthcare providers, pharmacists, and long-term care facilities to streamline operations related to patient engagement, communications, team collaboration, document management, and more.Read more about Updox</t>
        </is>
      </c>
    </row>
    <row r="16350">
      <c r="A16350" t="inlineStr">
        <is>
          <t>Communications</t>
        </is>
      </c>
      <c r="B16350" t="inlineStr">
        <is>
          <t>Fax Server</t>
        </is>
      </c>
      <c r="C16350" t="inlineStr">
        <is>
          <t>https://www.getapp.com/it-communications-software/fax-server/os/web-based</t>
        </is>
      </c>
      <c r="D16350" t="inlineStr">
        <is>
          <t>Biscom Digital Fax</t>
        </is>
      </c>
      <c r="E16350" t="inlineStr">
        <is>
          <t>https://www.getapp.com/it-communications-software/a/faxcom/</t>
        </is>
      </c>
      <c r="F16350" t="inlineStr">
        <is>
          <t>Biscom Cloud Fax is a cloud-based fax solution that allows users to send and receive faxes from anywhere on any device. It also offers an easy-to-use mobile app and a comprehensive web services API.Read more about Biscom Digital Fax</t>
        </is>
      </c>
    </row>
    <row r="16351">
      <c r="A16351" t="inlineStr">
        <is>
          <t>Communications</t>
        </is>
      </c>
      <c r="B16351" t="inlineStr">
        <is>
          <t>Fax Server</t>
        </is>
      </c>
      <c r="C16351" t="inlineStr">
        <is>
          <t>https://www.getapp.com/it-communications-software/fax-server/os/web-based</t>
        </is>
      </c>
      <c r="D16351" t="inlineStr">
        <is>
          <t>XM Fax</t>
        </is>
      </c>
      <c r="E16351" t="inlineStr">
        <is>
          <t>https://www.getapp.com/collaboration-software/a/xmediusfax/</t>
        </is>
      </c>
      <c r="F16351" t="inlineStr">
        <is>
          <t>XM Fax is designed from the ground up to streamline compliance with HIPAA, GDPR, FERPA, SOX/SARBOX, PCI DSS, and other regulations through features like an event log and optional zero retention. Integrations with MFPs, EMR/EHR solutions, and Exchange/Outlook, as well as free XM Fax iOS/Android apps.Read more about XM Fax</t>
        </is>
      </c>
    </row>
    <row r="16352">
      <c r="A16352" t="inlineStr">
        <is>
          <t>Communications</t>
        </is>
      </c>
      <c r="B16352" t="inlineStr">
        <is>
          <t>Fax Server</t>
        </is>
      </c>
      <c r="C16352" t="inlineStr">
        <is>
          <t>https://www.getapp.com/it-communications-software/fax-server/os/web-based</t>
        </is>
      </c>
      <c r="D16352" t="inlineStr">
        <is>
          <t>CocoFax</t>
        </is>
      </c>
      <c r="E16352" t="inlineStr">
        <is>
          <t>https://www.getapp.com/it-communications-software/a/cocofax/</t>
        </is>
      </c>
      <c r="F16352" t="inlineStr">
        <is>
          <t>CocoFax is a cloud-based HIPAA compliant fax solution to cross-platform sending and receiving faxes securely and reliably.Read more about CocoFax</t>
        </is>
      </c>
    </row>
    <row r="16353">
      <c r="A16353" t="inlineStr">
        <is>
          <t>Communications</t>
        </is>
      </c>
      <c r="B16353" t="inlineStr">
        <is>
          <t>Fax Server</t>
        </is>
      </c>
      <c r="C16353" t="inlineStr">
        <is>
          <t>https://www.getapp.com/it-communications-software/fax-server/os/web-based</t>
        </is>
      </c>
      <c r="D16353" t="inlineStr">
        <is>
          <t>eFax</t>
        </is>
      </c>
      <c r="E16353" t="inlineStr">
        <is>
          <t>https://www.getapp.com/it-communications-software/a/efax/</t>
        </is>
      </c>
      <c r="F16353" t="inlineStr">
        <is>
          <t>eFax is an online fax service which allows companies to send and receive faxes via email on their computer, tablet, and smartphone. eFax Protect, our highly encrypted online fax plan provides a comprehensive solution for businesses seeking both compliance and security in their fax communications.Read more about eFax</t>
        </is>
      </c>
    </row>
    <row r="16354">
      <c r="A16354" t="inlineStr">
        <is>
          <t>Communications</t>
        </is>
      </c>
      <c r="B16354" t="inlineStr">
        <is>
          <t>Fax Server</t>
        </is>
      </c>
      <c r="C16354" t="inlineStr">
        <is>
          <t>https://www.getapp.com/it-communications-software/fax-server/os/web-based</t>
        </is>
      </c>
      <c r="D16354" t="inlineStr">
        <is>
          <t>WestFax</t>
        </is>
      </c>
      <c r="E16354" t="inlineStr">
        <is>
          <t>https://www.getapp.com/it-communications-software/a/westfax/</t>
        </is>
      </c>
      <c r="F16354" t="inlineStr">
        <is>
          <t>WestFax is an integrated fax server solution that helps businesses in healthcare, broadcasting, and other industries streamline customer interactions by sending/receiving encrypted faxes.  Professionals can send confidential documents to clients through a unique fax ID and encrypt critical messages.Read more about WestFax</t>
        </is>
      </c>
    </row>
    <row r="16355">
      <c r="A16355" t="inlineStr">
        <is>
          <t>Communications</t>
        </is>
      </c>
      <c r="B16355" t="inlineStr">
        <is>
          <t>Fax Server</t>
        </is>
      </c>
      <c r="C16355" t="inlineStr">
        <is>
          <t>https://www.getapp.com/it-communications-software/fax-server/os/web-based</t>
        </is>
      </c>
      <c r="D16355" t="inlineStr">
        <is>
          <t>Medsender</t>
        </is>
      </c>
      <c r="E16355" t="inlineStr">
        <is>
          <t>https://www.getapp.com/collaboration-software/a/medsender/</t>
        </is>
      </c>
      <c r="F16355" t="inlineStr">
        <is>
          <t>Medsender is a document management and file-sharing software designed to help businesses in the healthcare and insurance sector share documents via fax, email, and text messages. The HIPAA compliant platform enables administrators to share encrypted protected health information (PHI) with relevant personnel in real-time.Read more about Medsender</t>
        </is>
      </c>
    </row>
    <row r="16356">
      <c r="A16356" t="inlineStr">
        <is>
          <t>Communications</t>
        </is>
      </c>
      <c r="B16356" t="inlineStr">
        <is>
          <t>Fax Server</t>
        </is>
      </c>
      <c r="C16356" t="inlineStr">
        <is>
          <t>https://www.getapp.com/it-communications-software/fax-server/os/web-based</t>
        </is>
      </c>
      <c r="D16356" t="inlineStr">
        <is>
          <t>Cloudya</t>
        </is>
      </c>
      <c r="E16356" t="inlineStr">
        <is>
          <t>https://www.getapp.com/it-communications-software/a/nfon/</t>
        </is>
      </c>
      <c r="F16356" t="inlineStr">
        <is>
          <t>Cloudya offers a secure fax server solution, enabling efficient sending and receiving of faxes digitally, eliminating the need for physical hardware, and streamlining document management within a unified platform.Read more about Cloudya</t>
        </is>
      </c>
    </row>
    <row r="16357">
      <c r="A16357" t="inlineStr">
        <is>
          <t>Communications</t>
        </is>
      </c>
      <c r="B16357" t="inlineStr">
        <is>
          <t>Fax Server</t>
        </is>
      </c>
      <c r="C16357" t="inlineStr">
        <is>
          <t>https://www.getapp.com/it-communications-software/fax-server/os/web-based</t>
        </is>
      </c>
      <c r="D16357" t="inlineStr">
        <is>
          <t>FaxCore</t>
        </is>
      </c>
      <c r="E16357" t="inlineStr">
        <is>
          <t>https://www.getapp.com/it-communications-software/a/faxcore/</t>
        </is>
      </c>
      <c r="F16357" t="inlineStr">
        <is>
          <t>FaxCore is an on-premise and cloud-based software designed to help businesses manage and monitor fax transmissions across the organization. Administrators can configure user access permissions, facilitating the retrieval of archived faxes from the database in JPEG, GIF, PDF, or TIFF formats.Read more about FaxCore</t>
        </is>
      </c>
    </row>
    <row r="16358">
      <c r="A16358" t="inlineStr">
        <is>
          <t>Communications</t>
        </is>
      </c>
      <c r="B16358" t="inlineStr">
        <is>
          <t>Fax Server</t>
        </is>
      </c>
      <c r="C16358" t="inlineStr">
        <is>
          <t>https://www.getapp.com/it-communications-software/fax-server/os/web-based</t>
        </is>
      </c>
      <c r="D16358" t="inlineStr">
        <is>
          <t>ReplixFax</t>
        </is>
      </c>
      <c r="E16358" t="inlineStr">
        <is>
          <t>https://www.getapp.com/it-communications-software/a/replixfax/</t>
        </is>
      </c>
      <c r="F16358" t="inlineStr">
        <is>
          <t>ReplixFax is a HIPAA-compliant fax software that enables users to send, receive, and manage faxes for businesses. It offers a centralized web interface for server configuration, user administration, and fax tracking.Read more about ReplixFax</t>
        </is>
      </c>
    </row>
    <row r="16359">
      <c r="A16359" t="inlineStr">
        <is>
          <t>Communications</t>
        </is>
      </c>
      <c r="B16359" t="inlineStr">
        <is>
          <t>Fax Server</t>
        </is>
      </c>
      <c r="C16359" t="inlineStr">
        <is>
          <t>https://www.getapp.com/it-communications-software/fax-server/os/web-based</t>
        </is>
      </c>
      <c r="D16359" t="inlineStr">
        <is>
          <t>Fax.Plus</t>
        </is>
      </c>
      <c r="E16359" t="inlineStr">
        <is>
          <t>https://www.getapp.com/it-communications-software/a/fax-plus/</t>
        </is>
      </c>
      <c r="F16359" t="inlineStr">
        <is>
          <t>Fax.Plus is an extremely secure HIPAA and SOC 2 Type 2 compliant online faxing solution for businesses of all sizes, from large enterprises to SMEs and even individuals.It delivers a secure and compliant online faxing solution to send and receive faxes securely &amp; reliably from multiple platforms.Read more about Fax.Plus</t>
        </is>
      </c>
    </row>
    <row r="16360">
      <c r="A16360" t="inlineStr">
        <is>
          <t>Communications</t>
        </is>
      </c>
      <c r="B16360" t="inlineStr">
        <is>
          <t>Fax Server</t>
        </is>
      </c>
      <c r="C16360" t="inlineStr">
        <is>
          <t>https://www.getapp.com/it-communications-software/fax-server/os/web-based</t>
        </is>
      </c>
      <c r="D16360" t="inlineStr">
        <is>
          <t>Notifyre</t>
        </is>
      </c>
      <c r="E16360" t="inlineStr">
        <is>
          <t>https://www.getapp.com/it-communications-software/a/notifyre/</t>
        </is>
      </c>
      <c r="F16360" t="inlineStr">
        <is>
          <t>Notifyre is a multi-channel communications platform built for transitional messaging, offering online fax, SMS and end-to-end encrypted verified messaging and file transfer solutions, audited by blockchain.Read more about Notifyre</t>
        </is>
      </c>
    </row>
    <row r="16361">
      <c r="A16361" t="inlineStr">
        <is>
          <t>Communications</t>
        </is>
      </c>
      <c r="B16361" t="inlineStr">
        <is>
          <t>Fax Server</t>
        </is>
      </c>
      <c r="C16361" t="inlineStr">
        <is>
          <t>https://www.getapp.com/it-communications-software/fax-server/os/web-based</t>
        </is>
      </c>
      <c r="D16361" t="inlineStr">
        <is>
          <t>InterFAX</t>
        </is>
      </c>
      <c r="E16361" t="inlineStr">
        <is>
          <t>https://www.getapp.com/it-communications-software/a/interfax/</t>
        </is>
      </c>
      <c r="F16361" t="inlineStr">
        <is>
          <t>InterFAX is a cloud-based HIPAA and PCI DSS compliant fax platform, which enables organizations to securely transfer documents across multiple locations. Key features include bulk send, remote access, fax encryption, workflow automation, file conversion and compression, and multiple format support.Read more about InterFAX</t>
        </is>
      </c>
    </row>
    <row r="16362">
      <c r="A16362" t="inlineStr">
        <is>
          <t>Communications</t>
        </is>
      </c>
      <c r="B16362" t="inlineStr">
        <is>
          <t>Fax Server</t>
        </is>
      </c>
      <c r="C16362" t="inlineStr">
        <is>
          <t>https://www.getapp.com/it-communications-software/fax-server/os/web-based</t>
        </is>
      </c>
      <c r="D16362" t="inlineStr">
        <is>
          <t>ReferralMD</t>
        </is>
      </c>
      <c r="E16362" t="inlineStr">
        <is>
          <t>https://www.getapp.com/healthcare-pharmaceuticals-software/a/referralmd/</t>
        </is>
      </c>
      <c r="F16362" t="inlineStr">
        <is>
          <t>ReferralMD is a patient engagement software that helps healthcare organizations manage referrals, e-consults, scheduling and other operations on a centralized platform. Administrators can build speciality-based workflows to receive, send, review, monitor, and track inbound and outbound referrals.Read more about ReferralMD</t>
        </is>
      </c>
    </row>
    <row r="16363">
      <c r="A16363" t="inlineStr">
        <is>
          <t>Communications</t>
        </is>
      </c>
      <c r="B16363" t="inlineStr">
        <is>
          <t>Fax Server</t>
        </is>
      </c>
      <c r="C16363" t="inlineStr">
        <is>
          <t>https://www.getapp.com/it-communications-software/fax-server/os/web-based</t>
        </is>
      </c>
      <c r="D16363" t="inlineStr">
        <is>
          <t>Placetel</t>
        </is>
      </c>
      <c r="E16363" t="inlineStr">
        <is>
          <t>https://www.getapp.com/it-communications-software/a/placetel/</t>
        </is>
      </c>
      <c r="F16363"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6364">
      <c r="A16364" t="inlineStr">
        <is>
          <t>Communications</t>
        </is>
      </c>
      <c r="B16364" t="inlineStr">
        <is>
          <t>Fax Server</t>
        </is>
      </c>
      <c r="C16364" t="inlineStr">
        <is>
          <t>https://www.getapp.com/it-communications-software/fax-server/os/web-based</t>
        </is>
      </c>
      <c r="D16364" t="inlineStr">
        <is>
          <t>MyFax</t>
        </is>
      </c>
      <c r="E16364" t="inlineStr">
        <is>
          <t>https://www.getapp.com/it-communications-software/a/myfax/</t>
        </is>
      </c>
      <c r="F16364" t="inlineStr">
        <is>
          <t>MyFax allows you to send and receive faxes using email, the web or a smart phone.A hosted digital fax solution replaces expensive fax machines, fax servers, and supporting infrastructure.A MyFax number is a real fax number. MyFax offers toll free and local fax numbers at no additional cost.Read more about MyFax</t>
        </is>
      </c>
    </row>
    <row r="16365">
      <c r="A16365" t="inlineStr">
        <is>
          <t>Communications</t>
        </is>
      </c>
      <c r="B16365" t="inlineStr">
        <is>
          <t>Fax Server</t>
        </is>
      </c>
      <c r="C16365" t="inlineStr">
        <is>
          <t>https://www.getapp.com/it-communications-software/fax-server/os/web-based</t>
        </is>
      </c>
      <c r="D16365" t="inlineStr">
        <is>
          <t>OpenText Fax</t>
        </is>
      </c>
      <c r="E16365" t="inlineStr">
        <is>
          <t>https://www.getapp.com/it-communications-software/a/opentext-rightfax-fax-server/</t>
        </is>
      </c>
      <c r="F16365" t="inlineStr">
        <is>
          <t>OpenText RightFax is a fax server solution that helps businesses manage compliance, optimize fax capacity, integrate email as well as desktop applications, and more from within a unified platform.Read more about OpenText Fax</t>
        </is>
      </c>
    </row>
    <row r="16366">
      <c r="A16366" t="inlineStr">
        <is>
          <t>Communications</t>
        </is>
      </c>
      <c r="B16366" t="inlineStr">
        <is>
          <t>Fax Server</t>
        </is>
      </c>
      <c r="C16366" t="inlineStr">
        <is>
          <t>https://www.getapp.com/it-communications-software/fax-server/os/web-based</t>
        </is>
      </c>
      <c r="D16366" t="inlineStr">
        <is>
          <t>ETHERFAX</t>
        </is>
      </c>
      <c r="E16366" t="inlineStr">
        <is>
          <t>https://www.getapp.com/business-intelligence-analytics-software/a/etherfax/</t>
        </is>
      </c>
      <c r="F16366" t="inlineStr">
        <is>
          <t>etherFAX’s cloud, AI, and data extraction technology streamlines workflows and integrates with third-party applications. To ensure security, etherFAX operates in a HIPAA and SOC 2-compliant environment that ​is HITRUST CSF and PCI DSS certified.Read more about ETHERFAX</t>
        </is>
      </c>
    </row>
    <row r="16367">
      <c r="A16367" t="inlineStr">
        <is>
          <t>Communications</t>
        </is>
      </c>
      <c r="B16367" t="inlineStr">
        <is>
          <t>Fax Server</t>
        </is>
      </c>
      <c r="C16367" t="inlineStr">
        <is>
          <t>https://www.getapp.com/it-communications-software/fax-server/os/web-based</t>
        </is>
      </c>
      <c r="D16367" t="inlineStr">
        <is>
          <t>ICTFAX</t>
        </is>
      </c>
      <c r="E16367" t="inlineStr">
        <is>
          <t>https://www.getapp.com/it-communications-software/a/ictfax/</t>
        </is>
      </c>
      <c r="F16367" t="inlineStr">
        <is>
          <t>ICTFAX is an Email to Fax, Fax to Email and Web to Fax gateway application, supports Extensions/ ATA, REST API's and T.38, G.711 pass through and PSTN faxing. ICTFAX is based on open source Freeswitch, ICTCore and Angular Framework.Read more about ICTFAX</t>
        </is>
      </c>
    </row>
    <row r="16368">
      <c r="A16368" t="inlineStr">
        <is>
          <t>Communications</t>
        </is>
      </c>
      <c r="B16368" t="inlineStr">
        <is>
          <t>Fax Server</t>
        </is>
      </c>
      <c r="C16368" t="inlineStr">
        <is>
          <t>https://www.getapp.com/it-communications-software/fax-server/os/web-based</t>
        </is>
      </c>
      <c r="D16368" t="inlineStr">
        <is>
          <t>Retarus</t>
        </is>
      </c>
      <c r="E16368" t="inlineStr">
        <is>
          <t>https://www.getapp.com/it-communications-software/a/retarus/</t>
        </is>
      </c>
      <c r="F16368" t="inlineStr">
        <is>
          <t>Retarus' Cloud Fax Services helps enterprise organizations send and receive millions of digital faxes a day - safely and reliably.Read more about Retarus</t>
        </is>
      </c>
    </row>
    <row r="16369">
      <c r="A16369" t="inlineStr">
        <is>
          <t>Communications</t>
        </is>
      </c>
      <c r="B16369" t="inlineStr">
        <is>
          <t>Fax Server</t>
        </is>
      </c>
      <c r="C16369" t="inlineStr">
        <is>
          <t>https://www.getapp.com/it-communications-software/fax-server/os/web-based</t>
        </is>
      </c>
      <c r="D16369" t="inlineStr">
        <is>
          <t>Sfax</t>
        </is>
      </c>
      <c r="E16369" t="inlineStr">
        <is>
          <t>https://www.getapp.com/it-communications-software/a/sfax/</t>
        </is>
      </c>
      <c r="F16369" t="inlineStr">
        <is>
          <t>Sfax delivers on-demand secure faxing with digital signature and eliminates the need for manual faxing – all with a complete audit trail.Read more about Sfax</t>
        </is>
      </c>
    </row>
    <row r="16370">
      <c r="A16370" t="inlineStr">
        <is>
          <t>Communications</t>
        </is>
      </c>
      <c r="B16370" t="inlineStr">
        <is>
          <t>Fax Server</t>
        </is>
      </c>
      <c r="C16370" t="inlineStr">
        <is>
          <t>https://www.getapp.com/it-communications-software/fax-server/os/web-based</t>
        </is>
      </c>
      <c r="D16370" t="inlineStr">
        <is>
          <t>sipgate</t>
        </is>
      </c>
      <c r="E16370" t="inlineStr">
        <is>
          <t>https://www.getapp.com/it-communications-software/a/sipgate-team/</t>
        </is>
      </c>
      <c r="F16370" t="inlineStr">
        <is>
          <t>sipgate team provides a complete business VoIP telephone system for Germany and the UK with telephony, fax, SMS, voicemail and invoicing featuresRead more about sipgate</t>
        </is>
      </c>
    </row>
    <row r="16371">
      <c r="A16371" t="inlineStr">
        <is>
          <t>Communications</t>
        </is>
      </c>
      <c r="B16371" t="inlineStr">
        <is>
          <t>Fax Server</t>
        </is>
      </c>
      <c r="C16371" t="inlineStr">
        <is>
          <t>https://www.getapp.com/it-communications-software/fax-server/os/web-based</t>
        </is>
      </c>
      <c r="D16371" t="inlineStr">
        <is>
          <t>OpenText Core Fax</t>
        </is>
      </c>
      <c r="E16371" t="inlineStr">
        <is>
          <t>https://www.getapp.com/it-communications-software/a/opentext-xm-fax/</t>
        </is>
      </c>
      <c r="F16371" t="inlineStr">
        <is>
          <t>OpenText XM Fax is a cloud-based fax server that lets users send and receive faxes from anywhere, anytime. It can be used by small businesses and large enterprises, who can use it to improve their productivity, reduce costs and increase security.Read more about OpenText Core Fax</t>
        </is>
      </c>
    </row>
    <row r="16372">
      <c r="A16372" t="inlineStr">
        <is>
          <t>Communications</t>
        </is>
      </c>
      <c r="B16372" t="inlineStr">
        <is>
          <t>Fax Server</t>
        </is>
      </c>
      <c r="C16372" t="inlineStr">
        <is>
          <t>https://www.getapp.com/it-communications-software/fax-server/os/web-based</t>
        </is>
      </c>
      <c r="D16372" t="inlineStr">
        <is>
          <t>GoFax</t>
        </is>
      </c>
      <c r="E16372" t="inlineStr">
        <is>
          <t>https://www.getapp.com/it-communications-software/a/gofax/</t>
        </is>
      </c>
      <c r="F16372" t="inlineStr">
        <is>
          <t>GoFax is an integrated fax and SMS software solution that allows businesses to send, receive, and manage faxes on a centralized platform. Managers can use the application for broadcasting messages via SMS to multiple contacts as well as tracking any incoming faxes or SMS from a unified location. GoFax also offers encryption capabilities to protect business and transaction data.Read more about GoFax</t>
        </is>
      </c>
    </row>
    <row r="16373">
      <c r="A16373" t="inlineStr">
        <is>
          <t>Communications</t>
        </is>
      </c>
      <c r="B16373" t="inlineStr">
        <is>
          <t>Fax Server</t>
        </is>
      </c>
      <c r="C16373" t="inlineStr">
        <is>
          <t>https://www.getapp.com/it-communications-software/fax-server/os/web-based</t>
        </is>
      </c>
      <c r="D16373" t="inlineStr">
        <is>
          <t>FastFax</t>
        </is>
      </c>
      <c r="E16373" t="inlineStr">
        <is>
          <t>https://www.getapp.com/it-communications-software/a/fastfax/</t>
        </is>
      </c>
      <c r="F16373" t="inlineStr">
        <is>
          <t>FastFax is an IBM i enterprise-level fax solution that integrates directly with document-generating applications. It enables users to automatically send, receive, route, archive, and manage faxes under the security of an on-premise or private cloud network, all without the need for fax hardware.Read more about FastFax</t>
        </is>
      </c>
    </row>
    <row r="16374">
      <c r="A16374" t="inlineStr">
        <is>
          <t>Communications</t>
        </is>
      </c>
      <c r="B16374" t="inlineStr">
        <is>
          <t>Fax Server</t>
        </is>
      </c>
      <c r="C16374" t="inlineStr">
        <is>
          <t>https://www.getapp.com/it-communications-software/fax-server/os/web-based</t>
        </is>
      </c>
      <c r="D16374" t="inlineStr">
        <is>
          <t>eCall</t>
        </is>
      </c>
      <c r="E16374" t="inlineStr">
        <is>
          <t>https://www.getapp.com/marketing-software/a/ecall/</t>
        </is>
      </c>
      <c r="F16374" t="inlineStr">
        <is>
          <t>eCall – the Swiss online fax service for your companyCommunicate simply, flexibly and efficiently. Send and receive fax documents worldwide on your PC with our online fax service.Faxing without a fax machine for business customers from all industries.Read more about eCall</t>
        </is>
      </c>
    </row>
    <row r="16375">
      <c r="A16375" t="inlineStr">
        <is>
          <t>Communications</t>
        </is>
      </c>
      <c r="B16375" t="inlineStr">
        <is>
          <t>IVR</t>
        </is>
      </c>
      <c r="C16375" t="inlineStr">
        <is>
          <t>https://www.getapp.com/it-communications-software/ivr/os/web-based</t>
        </is>
      </c>
      <c r="D16375" t="inlineStr">
        <is>
          <t>LiveAgent</t>
        </is>
      </c>
      <c r="E16375" t="inlineStr">
        <is>
          <t>https://www.capterra.com/ppc/clicks/collect/GA/directory/79dc58b6-851f-4ee1-9b1d-a6d200b4f35c/destination?country=ID&amp;language=en&amp;specificLocation=serp_oses&amp;sessionStartPage=&amp;categoryId=91da5e2b-b9aa-428b-8f26-4c35510fc414&amp;listingPosition=1&amp;gaClientId=R0ExLjEuMzY1NjM2MjExLjE3NTY2MTU1OD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d7527dd-7410-4220-8357-b009463b39fd</t>
        </is>
      </c>
      <c r="F16375" t="inlineStr">
        <is>
          <t>Your full-stack Call Center software awaits. LiveAgent is a web-based Help Desk / Call Center / IVR solution which enables the management of support tickets from multiple channels, customer calls, live chat, and social media.Start with a 1 month free trial, no credit card needed, no contracts.Read more about LiveAgent</t>
        </is>
      </c>
    </row>
    <row r="16376">
      <c r="A16376" t="inlineStr">
        <is>
          <t>Communications</t>
        </is>
      </c>
      <c r="B16376" t="inlineStr">
        <is>
          <t>IVR</t>
        </is>
      </c>
      <c r="C16376" t="inlineStr">
        <is>
          <t>https://www.getapp.com/it-communications-software/ivr/os/web-based</t>
        </is>
      </c>
      <c r="D16376" t="inlineStr">
        <is>
          <t>Zendesk Suite</t>
        </is>
      </c>
      <c r="E16376" t="inlineStr">
        <is>
          <t>https://www.getapp.com/customer-service-support-software/a/zendesk/</t>
        </is>
      </c>
      <c r="F16376" t="inlineStr">
        <is>
          <t>Zendesk offers a fully integrated call center built right into its support platform. Agents can handle calls in the same workspace as all other channels. This cloud based support platform gives them full context on customer history to help resolve the most complex and urgent issues faster.Read more about Zendesk Suite</t>
        </is>
      </c>
    </row>
    <row r="16377">
      <c r="A16377" t="inlineStr">
        <is>
          <t>Communications</t>
        </is>
      </c>
      <c r="B16377" t="inlineStr">
        <is>
          <t>IVR</t>
        </is>
      </c>
      <c r="C16377" t="inlineStr">
        <is>
          <t>https://www.getapp.com/it-communications-software/ivr/os/web-based</t>
        </is>
      </c>
      <c r="D16377" t="inlineStr">
        <is>
          <t>VoIP.ms</t>
        </is>
      </c>
      <c r="E16377" t="inlineStr">
        <is>
          <t>https://www.getapp.com/it-communications-software/a/voip-ms/</t>
        </is>
      </c>
      <c r="F16377" t="inlineStr">
        <is>
          <t>VoIP.ms is a cloud-based IP telephony system, which helps businesses streamline communication and manage incoming or outgoing calls using voicemail, caller ID, DID forwarding, encryption, call hunting and various other functionalities.Read more about VoIP.ms</t>
        </is>
      </c>
    </row>
    <row r="16378">
      <c r="A16378" t="inlineStr">
        <is>
          <t>Communications</t>
        </is>
      </c>
      <c r="B16378" t="inlineStr">
        <is>
          <t>IVR</t>
        </is>
      </c>
      <c r="C16378" t="inlineStr">
        <is>
          <t>https://www.getapp.com/it-communications-software/ivr/os/web-based</t>
        </is>
      </c>
      <c r="D16378" t="inlineStr">
        <is>
          <t>Ringover</t>
        </is>
      </c>
      <c r="E16378" t="inlineStr">
        <is>
          <t>https://www.getapp.com/it-communications-software/a/ringover/</t>
        </is>
      </c>
      <c r="F16378"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6379">
      <c r="A16379" t="inlineStr">
        <is>
          <t>Communications</t>
        </is>
      </c>
      <c r="B16379" t="inlineStr">
        <is>
          <t>IVR</t>
        </is>
      </c>
      <c r="C16379" t="inlineStr">
        <is>
          <t>https://www.getapp.com/it-communications-software/ivr/os/web-based</t>
        </is>
      </c>
      <c r="D16379" t="inlineStr">
        <is>
          <t>Talkdesk</t>
        </is>
      </c>
      <c r="E16379" t="inlineStr">
        <is>
          <t>https://www.getapp.com/it-communications-software/a/talkdesk/</t>
        </is>
      </c>
      <c r="F16379" t="inlineStr">
        <is>
          <t>Easily configure your multi-level IVR to ensure that each caller is directed to the right agent, team or department.Read more about Talkdesk</t>
        </is>
      </c>
    </row>
    <row r="16380">
      <c r="A16380" t="inlineStr">
        <is>
          <t>Communications</t>
        </is>
      </c>
      <c r="B16380" t="inlineStr">
        <is>
          <t>IVR</t>
        </is>
      </c>
      <c r="C16380" t="inlineStr">
        <is>
          <t>https://www.getapp.com/it-communications-software/ivr/os/web-based</t>
        </is>
      </c>
      <c r="D16380" t="inlineStr">
        <is>
          <t>RingEX</t>
        </is>
      </c>
      <c r="E16380" t="inlineStr">
        <is>
          <t>https://www.getapp.com/it-communications-software/a/ringcentral-mvp/</t>
        </is>
      </c>
      <c r="F16380"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6381">
      <c r="A16381" t="inlineStr">
        <is>
          <t>Communications</t>
        </is>
      </c>
      <c r="B16381" t="inlineStr">
        <is>
          <t>IVR</t>
        </is>
      </c>
      <c r="C16381" t="inlineStr">
        <is>
          <t>https://www.getapp.com/it-communications-software/ivr/os/web-based</t>
        </is>
      </c>
      <c r="D16381" t="inlineStr">
        <is>
          <t>GoTo Connect</t>
        </is>
      </c>
      <c r="E16381" t="inlineStr">
        <is>
          <t>https://www.getapp.com/it-communications-software/a/goto-connect/</t>
        </is>
      </c>
      <c r="F16381"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6382">
      <c r="A16382" t="inlineStr">
        <is>
          <t>Communications</t>
        </is>
      </c>
      <c r="B16382" t="inlineStr">
        <is>
          <t>IVR</t>
        </is>
      </c>
      <c r="C16382" t="inlineStr">
        <is>
          <t>https://www.getapp.com/it-communications-software/ivr/os/web-based</t>
        </is>
      </c>
      <c r="D16382" t="inlineStr">
        <is>
          <t>CallHippo</t>
        </is>
      </c>
      <c r="E16382" t="inlineStr">
        <is>
          <t>https://www.getapp.com/it-communications-software/a/callhippo/</t>
        </is>
      </c>
      <c r="F16382" t="inlineStr">
        <is>
          <t>CallHippo is a Cloud Based IVR Solution that is easy-to-use while offering robust functionality with advanced features, extensive reporting, and seamless integrations to empower sales and service teams to have effective conversations with customers. 24x7 World Class Support. Instant SetupRead more about CallHippo</t>
        </is>
      </c>
    </row>
    <row r="16383">
      <c r="A16383" t="inlineStr">
        <is>
          <t>Communications</t>
        </is>
      </c>
      <c r="B16383" t="inlineStr">
        <is>
          <t>IVR</t>
        </is>
      </c>
      <c r="C16383" t="inlineStr">
        <is>
          <t>https://www.getapp.com/it-communications-software/ivr/os/web-based</t>
        </is>
      </c>
      <c r="D16383" t="inlineStr">
        <is>
          <t>Bitrix24</t>
        </is>
      </c>
      <c r="E16383" t="inlineStr">
        <is>
          <t>https://www.getapp.com/collaboration-software/a/bitrix24/</t>
        </is>
      </c>
      <c r="F16383" t="inlineStr">
        <is>
          <t>Bitrix24 #1 FREE business phone system and CRM in one. Inbound and outbound calls, IVR, telemarketing, robocalling, voice mail, call recording, call routing, domestic and international phone number rental. Used by over 12 million businesses worldwide!Read more about Bitrix24</t>
        </is>
      </c>
    </row>
    <row r="16384">
      <c r="A16384" t="inlineStr">
        <is>
          <t>Communications</t>
        </is>
      </c>
      <c r="B16384" t="inlineStr">
        <is>
          <t>IVR</t>
        </is>
      </c>
      <c r="C16384" t="inlineStr">
        <is>
          <t>https://www.getapp.com/it-communications-software/ivr/os/web-based</t>
        </is>
      </c>
      <c r="D16384" t="inlineStr">
        <is>
          <t>Weave</t>
        </is>
      </c>
      <c r="E16384" t="inlineStr">
        <is>
          <t>https://www.getapp.com/collaboration-software/a/weave/</t>
        </is>
      </c>
      <c r="F16384" t="inlineStr">
        <is>
          <t>Weave is the all-in-one customer communications and engagement platform for small and midsize business. From the first phone call to the final invoice and every touchpoint in between, Weave connects the entire customer journey.Read more about Weave</t>
        </is>
      </c>
    </row>
    <row r="16385">
      <c r="A16385" t="inlineStr">
        <is>
          <t>Communications</t>
        </is>
      </c>
      <c r="B16385" t="inlineStr">
        <is>
          <t>IVR</t>
        </is>
      </c>
      <c r="C16385" t="inlineStr">
        <is>
          <t>https://www.getapp.com/it-communications-software/ivr/os/web-based</t>
        </is>
      </c>
      <c r="D16385" t="inlineStr">
        <is>
          <t>Twilio</t>
        </is>
      </c>
      <c r="E16385" t="inlineStr">
        <is>
          <t>https://www.getapp.com/it-management-software/a/twilio-communications-platform/</t>
        </is>
      </c>
      <c r="F16385"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16386">
      <c r="A16386" t="inlineStr">
        <is>
          <t>Communications</t>
        </is>
      </c>
      <c r="B16386" t="inlineStr">
        <is>
          <t>IVR</t>
        </is>
      </c>
      <c r="C16386" t="inlineStr">
        <is>
          <t>https://www.getapp.com/it-communications-software/ivr/os/web-based</t>
        </is>
      </c>
      <c r="D16386" t="inlineStr">
        <is>
          <t>Kixie PowerCall</t>
        </is>
      </c>
      <c r="E16386" t="inlineStr">
        <is>
          <t>https://www.getapp.com/it-communications-software/a/kixie/</t>
        </is>
      </c>
      <c r="F16386"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16387">
      <c r="A16387" t="inlineStr">
        <is>
          <t>Communications</t>
        </is>
      </c>
      <c r="B16387" t="inlineStr">
        <is>
          <t>IVR</t>
        </is>
      </c>
      <c r="C16387" t="inlineStr">
        <is>
          <t>https://www.getapp.com/it-communications-software/ivr/os/web-based</t>
        </is>
      </c>
      <c r="D16387" t="inlineStr">
        <is>
          <t>CXone Mpower</t>
        </is>
      </c>
      <c r="E16387" t="inlineStr">
        <is>
          <t>https://www.getapp.com/customer-service-support-software/a/incontact-call-center-software/</t>
        </is>
      </c>
      <c r="F16387" t="inlineStr">
        <is>
          <t>For organizations around the globe, NICE provides customer experience (CX) solutions that increase customer satisfaction, boost operational efficiency, and strengthen brand value.Read more about CXone Mpower</t>
        </is>
      </c>
    </row>
    <row r="16388">
      <c r="A16388" t="inlineStr">
        <is>
          <t>Communications</t>
        </is>
      </c>
      <c r="B16388" t="inlineStr">
        <is>
          <t>IVR</t>
        </is>
      </c>
      <c r="C16388" t="inlineStr">
        <is>
          <t>https://www.getapp.com/it-communications-software/ivr/os/web-based</t>
        </is>
      </c>
      <c r="D16388" t="inlineStr">
        <is>
          <t>PhoneBurner</t>
        </is>
      </c>
      <c r="E16388" t="inlineStr">
        <is>
          <t>https://www.getapp.com/customer-service-support-software/a/phoneburner/</t>
        </is>
      </c>
      <c r="F16388" t="inlineStr">
        <is>
          <t>PhoneBurner's Power Dialing platform helps inside sales teams reach up to 4x more contacts, increase live answers, manage/track leads, and streamline workflows.Read more about PhoneBurner</t>
        </is>
      </c>
    </row>
    <row r="16389">
      <c r="A16389" t="inlineStr">
        <is>
          <t>Communications</t>
        </is>
      </c>
      <c r="B16389" t="inlineStr">
        <is>
          <t>IVR</t>
        </is>
      </c>
      <c r="C16389" t="inlineStr">
        <is>
          <t>https://www.getapp.com/it-communications-software/ivr/os/web-based</t>
        </is>
      </c>
      <c r="D16389" t="inlineStr">
        <is>
          <t>Five9</t>
        </is>
      </c>
      <c r="E16389" t="inlineStr">
        <is>
          <t>https://www.getapp.com/it-communications-software/a/five9/</t>
        </is>
      </c>
      <c r="F16389" t="inlineStr">
        <is>
          <t>Five9 IVR helps your customers solve problems faster, allowing your teams to focus on higher-value interactions, and boosting your customer satisfaction scores.Read more about Five9</t>
        </is>
      </c>
    </row>
    <row r="16390">
      <c r="A16390" t="inlineStr">
        <is>
          <t>Communications</t>
        </is>
      </c>
      <c r="B16390" t="inlineStr">
        <is>
          <t>IVR</t>
        </is>
      </c>
      <c r="C16390" t="inlineStr">
        <is>
          <t>https://www.getapp.com/it-communications-software/ivr/os/web-based</t>
        </is>
      </c>
      <c r="D16390" t="inlineStr">
        <is>
          <t>Aircall</t>
        </is>
      </c>
      <c r="E16390" t="inlineStr">
        <is>
          <t>https://www.getapp.com/it-communications-software/a/aircall/</t>
        </is>
      </c>
      <c r="F16390" t="inlineStr">
        <is>
          <t>Stop wasting your team's precious call time doing something an IVR menu can handle better.Read more about Aircall</t>
        </is>
      </c>
    </row>
    <row r="16391">
      <c r="A16391" t="inlineStr">
        <is>
          <t>Communications</t>
        </is>
      </c>
      <c r="B16391" t="inlineStr">
        <is>
          <t>IVR</t>
        </is>
      </c>
      <c r="C16391" t="inlineStr">
        <is>
          <t>https://www.getapp.com/it-communications-software/ivr/os/web-based</t>
        </is>
      </c>
      <c r="D16391" t="inlineStr">
        <is>
          <t>CloudTalk</t>
        </is>
      </c>
      <c r="E16391" t="inlineStr">
        <is>
          <t>https://www.getapp.com/customer-service-support-software/a/cloudtalk/</t>
        </is>
      </c>
      <c r="F16391" t="inlineStr">
        <is>
          <t>CloudTalk is a premier phone system with smart, easy-to-setup IVR. Make things easier for your sales and customer support teams with 70+ advanced features, including a sophisticated yet easy-to-use call flow designer. It’s the perfect phone system for scaling companies. Try a FREE 14-day trial.Read more about CloudTalk</t>
        </is>
      </c>
    </row>
    <row r="16392">
      <c r="A16392" t="inlineStr">
        <is>
          <t>Communications</t>
        </is>
      </c>
      <c r="B16392" t="inlineStr">
        <is>
          <t>IVR</t>
        </is>
      </c>
      <c r="C16392" t="inlineStr">
        <is>
          <t>https://www.getapp.com/it-communications-software/ivr/os/web-based</t>
        </is>
      </c>
      <c r="D16392" t="inlineStr">
        <is>
          <t>Gladly</t>
        </is>
      </c>
      <c r="E16392" t="inlineStr">
        <is>
          <t>https://www.getapp.com/customer-service-support-software/a/gladly/</t>
        </is>
      </c>
      <c r="F16392" t="inlineStr">
        <is>
          <t>Gladly’s built-in IVR routes calls with intelligence and context—no add-ons or integrations required.Read more about Gladly</t>
        </is>
      </c>
    </row>
    <row r="16393">
      <c r="A16393" t="inlineStr">
        <is>
          <t>Communications</t>
        </is>
      </c>
      <c r="B16393" t="inlineStr">
        <is>
          <t>IVR</t>
        </is>
      </c>
      <c r="C16393" t="inlineStr">
        <is>
          <t>https://www.getapp.com/it-communications-software/ivr/os/web-based</t>
        </is>
      </c>
      <c r="D16393" t="inlineStr">
        <is>
          <t>XCALLY</t>
        </is>
      </c>
      <c r="E16393" t="inlineStr">
        <is>
          <t>https://www.getapp.com/customer-service-support-software/a/xcally/</t>
        </is>
      </c>
      <c r="F16393" t="inlineStr">
        <is>
          <t>The IVR drag&amp;drop designer allows you to create several IVR projects, from complex to simple, for example to route calls to proper departments or to provide 24/7 self service applications.Read more about XCALLY</t>
        </is>
      </c>
    </row>
    <row r="16394">
      <c r="A16394" t="inlineStr">
        <is>
          <t>Communications</t>
        </is>
      </c>
      <c r="B16394" t="inlineStr">
        <is>
          <t>IVR</t>
        </is>
      </c>
      <c r="C16394" t="inlineStr">
        <is>
          <t>https://www.getapp.com/it-communications-software/ivr/os/web-based</t>
        </is>
      </c>
      <c r="D16394" t="inlineStr">
        <is>
          <t>Workiz</t>
        </is>
      </c>
      <c r="E16394" t="inlineStr">
        <is>
          <t>https://www.getapp.com/operations-management-software/a/send-a-job/</t>
        </is>
      </c>
      <c r="F16394" t="inlineStr">
        <is>
          <t>Workiz is a cloud-based and AI-enabled field service management (FSM) software that helps professionals streamline operations, including scheduling, dispatching, and invoicing.Read more about Workiz</t>
        </is>
      </c>
    </row>
    <row r="16395">
      <c r="A16395" t="inlineStr">
        <is>
          <t>Communications</t>
        </is>
      </c>
      <c r="B16395" t="inlineStr">
        <is>
          <t>IVR</t>
        </is>
      </c>
      <c r="C16395" t="inlineStr">
        <is>
          <t>https://www.getapp.com/it-communications-software/ivr/os/web-based</t>
        </is>
      </c>
      <c r="D16395" t="inlineStr">
        <is>
          <t>Genesys Cloud CX</t>
        </is>
      </c>
      <c r="E16395" t="inlineStr">
        <is>
          <t>https://www.getapp.com/customer-service-support-software/a/genesys-cloud/</t>
        </is>
      </c>
      <c r="F16395" t="inlineStr">
        <is>
          <t>Genesys Cloud CX cloud contact centre lets you differentiate faster, adapt easier, and architect better with an all-in-one composable modern architectureRead more about Genesys Cloud CX</t>
        </is>
      </c>
    </row>
    <row r="16396">
      <c r="A16396" t="inlineStr">
        <is>
          <t>Communications</t>
        </is>
      </c>
      <c r="B16396" t="inlineStr">
        <is>
          <t>IVR</t>
        </is>
      </c>
      <c r="C16396" t="inlineStr">
        <is>
          <t>https://www.getapp.com/it-communications-software/ivr/os/web-based</t>
        </is>
      </c>
      <c r="D16396" t="inlineStr">
        <is>
          <t>Squaretalk</t>
        </is>
      </c>
      <c r="E16396" t="inlineStr">
        <is>
          <t>https://www.getapp.com/it-communications-software/a/squaretalk-matrix/</t>
        </is>
      </c>
      <c r="F16396" t="inlineStr">
        <is>
          <t>Squaretalk is a powerful and versatile cloud communications platform with automations and integrations made simple. So simple, you'll have time for the other parts of your business.Connect your favorite tools like Zoho, Salesforce, or other popular CRMs with our native integrations or custom API.Read more about Squaretalk</t>
        </is>
      </c>
    </row>
    <row r="16397">
      <c r="A16397" t="inlineStr">
        <is>
          <t>Communications</t>
        </is>
      </c>
      <c r="B16397" t="inlineStr">
        <is>
          <t>IVR</t>
        </is>
      </c>
      <c r="C16397" t="inlineStr">
        <is>
          <t>https://www.getapp.com/it-communications-software/ivr/os/web-based</t>
        </is>
      </c>
      <c r="D16397" t="inlineStr">
        <is>
          <t>Acefone</t>
        </is>
      </c>
      <c r="E16397" t="inlineStr">
        <is>
          <t>https://www.getapp.com/it-communications-software/a/acefone/</t>
        </is>
      </c>
      <c r="F16397" t="inlineStr">
        <is>
          <t>Automate your call center with Acefone’s cloud-hosted IVR system. Greet inbound callers with a virtual receptionist and direct them to the right department. Design a multi-level IVR and configure each one with a highly-customized menu and call flow structure. Start your 14-day FREE trial today.Read more about Acefone</t>
        </is>
      </c>
    </row>
    <row r="16398">
      <c r="A16398" t="inlineStr">
        <is>
          <t>Communications</t>
        </is>
      </c>
      <c r="B16398" t="inlineStr">
        <is>
          <t>IVR</t>
        </is>
      </c>
      <c r="C16398" t="inlineStr">
        <is>
          <t>https://www.getapp.com/it-communications-software/ivr/os/web-based</t>
        </is>
      </c>
      <c r="D16398" t="inlineStr">
        <is>
          <t>UJET</t>
        </is>
      </c>
      <c r="E16398" t="inlineStr">
        <is>
          <t>https://www.getapp.com/customer-service-support-software/a/ujet/</t>
        </is>
      </c>
      <c r="F16398" t="inlineStr">
        <is>
          <t>UJET is a modern cloud contact center software company with leading innovation in smartphone-era customer support on the web, phone, and mobile apps.Read more about UJET</t>
        </is>
      </c>
    </row>
    <row r="16399">
      <c r="A16399" t="inlineStr">
        <is>
          <t>Communications</t>
        </is>
      </c>
      <c r="B16399" t="inlineStr">
        <is>
          <t>IVR</t>
        </is>
      </c>
      <c r="C16399" t="inlineStr">
        <is>
          <t>https://www.getapp.com/it-communications-software/ivr/os/web-based</t>
        </is>
      </c>
      <c r="D16399" t="inlineStr">
        <is>
          <t>CallTrackingMetrics</t>
        </is>
      </c>
      <c r="E16399" t="inlineStr">
        <is>
          <t>https://www.getapp.com/it-communications-software/a/calltrackingmetrics/</t>
        </is>
      </c>
      <c r="F16399"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16400">
      <c r="A16400" t="inlineStr">
        <is>
          <t>Communications</t>
        </is>
      </c>
      <c r="B16400" t="inlineStr">
        <is>
          <t>IVR</t>
        </is>
      </c>
      <c r="C16400" t="inlineStr">
        <is>
          <t>https://www.getapp.com/it-communications-software/ivr/os/web-based</t>
        </is>
      </c>
      <c r="D16400" t="inlineStr">
        <is>
          <t>RingCX</t>
        </is>
      </c>
      <c r="E16400" t="inlineStr">
        <is>
          <t>https://www.getapp.com/customer-service-support-software/a/ringcentral-contact-centre/</t>
        </is>
      </c>
      <c r="F16400" t="inlineStr">
        <is>
          <t>RingCentral RingCX: AI-powered, omnichannel contact center with unified communications. Simplify customer experiences effortlessly.Read more about RingCX</t>
        </is>
      </c>
    </row>
    <row r="16401">
      <c r="A16401" t="inlineStr">
        <is>
          <t>Communications</t>
        </is>
      </c>
      <c r="B16401" t="inlineStr">
        <is>
          <t>IVR</t>
        </is>
      </c>
      <c r="C16401" t="inlineStr">
        <is>
          <t>https://www.getapp.com/it-communications-software/ivr/os/web-based</t>
        </is>
      </c>
      <c r="D16401" t="inlineStr">
        <is>
          <t>Phonexa</t>
        </is>
      </c>
      <c r="E16401" t="inlineStr">
        <is>
          <t>https://www.getapp.com/marketing-software/a/phonexa/</t>
        </is>
      </c>
      <c r="F16401" t="inlineStr">
        <is>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is>
      </c>
    </row>
    <row r="16402">
      <c r="A16402" t="inlineStr">
        <is>
          <t>Communications</t>
        </is>
      </c>
      <c r="B16402" t="inlineStr">
        <is>
          <t>IVR</t>
        </is>
      </c>
      <c r="C16402" t="inlineStr">
        <is>
          <t>https://www.getapp.com/it-communications-software/ivr/os/web-based</t>
        </is>
      </c>
      <c r="D16402" t="inlineStr">
        <is>
          <t>Bright Pattern</t>
        </is>
      </c>
      <c r="E16402" t="inlineStr">
        <is>
          <t>https://www.getapp.com/customer-service-support-software/a/servicepattern/</t>
        </is>
      </c>
      <c r="F16402" t="inlineStr">
        <is>
          <t>Bright Pattern is the most effective cloud contact center software which helps businesses to simplify omnichannel service.Read more about Bright Pattern</t>
        </is>
      </c>
    </row>
    <row r="16403">
      <c r="A16403" t="inlineStr">
        <is>
          <t>Communications</t>
        </is>
      </c>
      <c r="B16403" t="inlineStr">
        <is>
          <t>IVR</t>
        </is>
      </c>
      <c r="C16403" t="inlineStr">
        <is>
          <t>https://www.getapp.com/it-communications-software/ivr/os/web-based</t>
        </is>
      </c>
      <c r="D16403" t="inlineStr">
        <is>
          <t>ZIWO</t>
        </is>
      </c>
      <c r="E16403" t="inlineStr">
        <is>
          <t>https://www.getapp.com/customer-service-support-software/a/ziwo/</t>
        </is>
      </c>
      <c r="F16403" t="inlineStr">
        <is>
          <t>ZIWO is a cloud call center software for sales, marketing, customer support for real or virtual agents. Features include CRM integration, outbound dialer, virtual phone , call tracking, call masking , Agent and Admin Mobile App along with live monitoring of Inbound &amp; Outbound KPI such as IVR, FCR.Read more about ZIWO</t>
        </is>
      </c>
    </row>
    <row r="16404">
      <c r="A16404" t="inlineStr">
        <is>
          <t>Communications</t>
        </is>
      </c>
      <c r="B16404" t="inlineStr">
        <is>
          <t>IVR</t>
        </is>
      </c>
      <c r="C16404" t="inlineStr">
        <is>
          <t>https://www.getapp.com/it-communications-software/ivr/os/web-based</t>
        </is>
      </c>
      <c r="D16404" t="inlineStr">
        <is>
          <t>Bird</t>
        </is>
      </c>
      <c r="E16404" t="inlineStr">
        <is>
          <t>https://www.getapp.com/it-communications-software/a/bird/</t>
        </is>
      </c>
      <c r="F16404" t="inlineStr">
        <is>
          <t>Easily build your an IVR menu that interacts with callers, gathers information, and routes calls to the most appropriate people within your team.Read more about Bird</t>
        </is>
      </c>
    </row>
    <row r="16405">
      <c r="A16405" t="inlineStr">
        <is>
          <t>Communications</t>
        </is>
      </c>
      <c r="B16405" t="inlineStr">
        <is>
          <t>IVR</t>
        </is>
      </c>
      <c r="C16405" t="inlineStr">
        <is>
          <t>https://www.getapp.com/it-communications-software/ivr/os/web-based</t>
        </is>
      </c>
      <c r="D16405" t="inlineStr">
        <is>
          <t>8x8 Work</t>
        </is>
      </c>
      <c r="E16405" t="inlineStr">
        <is>
          <t>https://www.getapp.com/it-communications-software/a/8x8-x-series/</t>
        </is>
      </c>
      <c r="F16405" t="inlineStr">
        <is>
          <t>8x8 Work: Your all-in-one collaboration hub - phone, video, messaging. Secure unified communication for every employee, anywhere, any device.Read more about 8x8 Work</t>
        </is>
      </c>
    </row>
    <row r="16406">
      <c r="A16406" t="inlineStr">
        <is>
          <t>Communications</t>
        </is>
      </c>
      <c r="B16406" t="inlineStr">
        <is>
          <t>IVR</t>
        </is>
      </c>
      <c r="C16406" t="inlineStr">
        <is>
          <t>https://www.getapp.com/it-communications-software/ivr/os/web-based</t>
        </is>
      </c>
      <c r="D16406" t="inlineStr">
        <is>
          <t>wolkvox</t>
        </is>
      </c>
      <c r="E16406" t="inlineStr">
        <is>
          <t>https://www.getapp.com/it-communications-software/a/wolkvox/</t>
        </is>
      </c>
      <c r="F16406" t="inlineStr">
        <is>
          <t>Create automated and natural interactions with a voicebot, using more than 350 predefined voices or creating a customized one.Read more about wolkvox</t>
        </is>
      </c>
    </row>
    <row r="16407">
      <c r="A16407" t="inlineStr">
        <is>
          <t>Communications</t>
        </is>
      </c>
      <c r="B16407" t="inlineStr">
        <is>
          <t>IVR</t>
        </is>
      </c>
      <c r="C16407" t="inlineStr">
        <is>
          <t>https://www.getapp.com/it-communications-software/ivr/os/web-based</t>
        </is>
      </c>
      <c r="D16407" t="inlineStr">
        <is>
          <t>JustCall</t>
        </is>
      </c>
      <c r="E16407" t="inlineStr">
        <is>
          <t>https://www.getapp.com/all-software/a/justcall/</t>
        </is>
      </c>
      <c r="F16407" t="inlineStr">
        <is>
          <t>With JustCall you can activate IVR systems to create an interactive menu for your customers and minimize call load and escalations.Read more about JustCall</t>
        </is>
      </c>
    </row>
    <row r="16408">
      <c r="A16408" t="inlineStr">
        <is>
          <t>Communications</t>
        </is>
      </c>
      <c r="B16408" t="inlineStr">
        <is>
          <t>IVR</t>
        </is>
      </c>
      <c r="C16408" t="inlineStr">
        <is>
          <t>https://www.getapp.com/it-communications-software/ivr/os/web-based</t>
        </is>
      </c>
      <c r="D16408" t="inlineStr">
        <is>
          <t>Nextiva Contact Center</t>
        </is>
      </c>
      <c r="E16408" t="inlineStr">
        <is>
          <t>https://www.getapp.com/customer-service-support-software/a/nextiva-call-center/</t>
        </is>
      </c>
      <c r="F16408" t="inlineStr">
        <is>
          <t>Nextiva is transforming the way businesses communicate. Nextiva is a communications platform providing businesses with big-business phone features at a small-business price and it offers ease of use, manageability, scalability, reliability, and enterprise-class functionality.Read more about Nextiva Contact Center</t>
        </is>
      </c>
    </row>
    <row r="16409">
      <c r="A16409" t="inlineStr">
        <is>
          <t>Communications</t>
        </is>
      </c>
      <c r="B16409" t="inlineStr">
        <is>
          <t>IVR</t>
        </is>
      </c>
      <c r="C16409" t="inlineStr">
        <is>
          <t>https://www.getapp.com/it-communications-software/ivr/os/web-based</t>
        </is>
      </c>
      <c r="D16409" t="inlineStr">
        <is>
          <t>Dialshree</t>
        </is>
      </c>
      <c r="E16409" t="inlineStr">
        <is>
          <t>https://www.getapp.com/customer-service-support-software/a/dialshree/</t>
        </is>
      </c>
      <c r="F16409" t="inlineStr">
        <is>
          <t>DialShree is a cloud-based software designed to help businesses manage customer interactions. It can be deployed on any web server or cloud platform and can be used to manage interactions across multiple channels.Read more about Dialshree</t>
        </is>
      </c>
    </row>
    <row r="16410">
      <c r="A16410" t="inlineStr">
        <is>
          <t>Communications</t>
        </is>
      </c>
      <c r="B16410" t="inlineStr">
        <is>
          <t>IVR</t>
        </is>
      </c>
      <c r="C16410" t="inlineStr">
        <is>
          <t>https://www.getapp.com/it-communications-software/ivr/os/web-based</t>
        </is>
      </c>
      <c r="D16410" t="inlineStr">
        <is>
          <t>AVOXI</t>
        </is>
      </c>
      <c r="E16410" t="inlineStr">
        <is>
          <t>https://www.getapp.com/it-communications-software/a/avoxi-genius/</t>
        </is>
      </c>
      <c r="F16410" t="inlineStr">
        <is>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is>
      </c>
    </row>
    <row r="16411">
      <c r="A16411" t="inlineStr">
        <is>
          <t>Communications</t>
        </is>
      </c>
      <c r="B16411" t="inlineStr">
        <is>
          <t>IVR</t>
        </is>
      </c>
      <c r="C16411" t="inlineStr">
        <is>
          <t>https://www.getapp.com/it-communications-software/ivr/os/web-based</t>
        </is>
      </c>
      <c r="D16411" t="inlineStr">
        <is>
          <t>InfoFlo</t>
        </is>
      </c>
      <c r="E16411" t="inlineStr">
        <is>
          <t>https://www.getapp.com/customer-management-software/a/infoflo/</t>
        </is>
      </c>
      <c r="F16411"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16412">
      <c r="A16412" t="inlineStr">
        <is>
          <t>Communications</t>
        </is>
      </c>
      <c r="B16412" t="inlineStr">
        <is>
          <t>IVR</t>
        </is>
      </c>
      <c r="C16412" t="inlineStr">
        <is>
          <t>https://www.getapp.com/it-communications-software/ivr/os/web-based</t>
        </is>
      </c>
      <c r="D16412" t="inlineStr">
        <is>
          <t>Convirza</t>
        </is>
      </c>
      <c r="E16412" t="inlineStr">
        <is>
          <t>https://www.getapp.com/it-communications-software/a/convirza/</t>
        </is>
      </c>
      <c r="F16412" t="inlineStr">
        <is>
          <t>Whether you want to route to sales, customer support, round robin or something custom, you can build your IVR to meet your needs.Read more about Convirza</t>
        </is>
      </c>
    </row>
    <row r="16413">
      <c r="A16413" t="inlineStr">
        <is>
          <t>Communications</t>
        </is>
      </c>
      <c r="B16413" t="inlineStr">
        <is>
          <t>IVR</t>
        </is>
      </c>
      <c r="C16413" t="inlineStr">
        <is>
          <t>https://www.getapp.com/it-communications-software/ivr/os/web-based</t>
        </is>
      </c>
      <c r="D16413" t="inlineStr">
        <is>
          <t>RingByName</t>
        </is>
      </c>
      <c r="E16413" t="inlineStr">
        <is>
          <t>https://www.getapp.com/it-communications-software/a/ringbyname/</t>
        </is>
      </c>
      <c r="F16413" t="inlineStr">
        <is>
          <t>RingByName is a cloud-based communication software, which helps businesses track and manage customer calls across multiple locations. Features include a virtual receptionist, real-time activity tracking, call routing, three-way calling, single sign-on (SSO), and reporting.Read more about RingByName</t>
        </is>
      </c>
    </row>
    <row r="16414">
      <c r="A16414" t="inlineStr">
        <is>
          <t>Communications</t>
        </is>
      </c>
      <c r="B16414" t="inlineStr">
        <is>
          <t>IVR</t>
        </is>
      </c>
      <c r="C16414" t="inlineStr">
        <is>
          <t>https://www.getapp.com/it-communications-software/ivr/os/web-based</t>
        </is>
      </c>
      <c r="D16414" t="inlineStr">
        <is>
          <t>Global Call Forwarding</t>
        </is>
      </c>
      <c r="E16414" t="inlineStr">
        <is>
          <t>https://www.getapp.com/it-communications-software/a/global-call-forwarding/</t>
        </is>
      </c>
      <c r="F16414" t="inlineStr">
        <is>
          <t>Global Call Forwarding provides international toll-free numbers, local phone numbers, and enterprise voice solutions from most of the countries around the world.Read more about Global Call Forwarding</t>
        </is>
      </c>
    </row>
    <row r="16415">
      <c r="A16415" t="inlineStr">
        <is>
          <t>Communications</t>
        </is>
      </c>
      <c r="B16415" t="inlineStr">
        <is>
          <t>IVR</t>
        </is>
      </c>
      <c r="C16415" t="inlineStr">
        <is>
          <t>https://www.getapp.com/it-communications-software/ivr/os/web-based</t>
        </is>
      </c>
      <c r="D16415" t="inlineStr">
        <is>
          <t>FluentStream</t>
        </is>
      </c>
      <c r="E16415" t="inlineStr">
        <is>
          <t>https://www.getapp.com/it-communications-software/a/fluentstream/</t>
        </is>
      </c>
      <c r="F16415" t="inlineStr">
        <is>
          <t>Designed to meet the needs of small and mid-sized businesses, FluentStream simplifies business communication with cloud calling, system administration tools, analytics, mobile apps, and more.Tried FluentStream and loved it? Let us know!Read more about FluentStream</t>
        </is>
      </c>
    </row>
    <row r="16416">
      <c r="A16416" t="inlineStr">
        <is>
          <t>Communications</t>
        </is>
      </c>
      <c r="B16416" t="inlineStr">
        <is>
          <t>IVR</t>
        </is>
      </c>
      <c r="C16416" t="inlineStr">
        <is>
          <t>https://www.getapp.com/it-communications-software/ivr/os/web-based</t>
        </is>
      </c>
      <c r="D16416" t="inlineStr">
        <is>
          <t>Amazon Connect</t>
        </is>
      </c>
      <c r="E16416" t="inlineStr">
        <is>
          <t>https://www.getapp.com/it-communications-software/a/amazon-connect/</t>
        </is>
      </c>
      <c r="F16416" t="inlineStr">
        <is>
          <t>Amazon Connect is an omnichannel contact center solution that utilizes built-in AI and ML to deliver high-quality voice and interactive chat experiences. With Amazon Connect, teams can easily automate interactions using intuitive interactive voice response (IVR) systems and chatbots.Read more about Amazon Connect</t>
        </is>
      </c>
    </row>
    <row r="16417">
      <c r="A16417" t="inlineStr">
        <is>
          <t>Communications</t>
        </is>
      </c>
      <c r="B16417" t="inlineStr">
        <is>
          <t>IVR</t>
        </is>
      </c>
      <c r="C16417" t="inlineStr">
        <is>
          <t>https://www.getapp.com/it-communications-software/ivr/os/web-based</t>
        </is>
      </c>
      <c r="D16417" t="inlineStr">
        <is>
          <t>VoIPstudio</t>
        </is>
      </c>
      <c r="E16417" t="inlineStr">
        <is>
          <t>https://www.getapp.com/it-communications-software/a/voipstudio/</t>
        </is>
      </c>
      <c r="F16417" t="inlineStr">
        <is>
          <t>High-quality VoIP Solution for business with IVR capabilities. Automatically manage inbound calls and direct them to the right person. Easy setup. +40 advanced features: Conferencing, Call Forwarding, Unlimited Recording, CTI Integrations, etc. 24/7 support service. Thousands of customers trust us!Read more about VoIPstudio</t>
        </is>
      </c>
    </row>
    <row r="16418">
      <c r="A16418" t="inlineStr">
        <is>
          <t>Communications</t>
        </is>
      </c>
      <c r="B16418" t="inlineStr">
        <is>
          <t>IVR</t>
        </is>
      </c>
      <c r="C16418" t="inlineStr">
        <is>
          <t>https://www.getapp.com/it-communications-software/ivr/os/web-based</t>
        </is>
      </c>
      <c r="D16418" t="inlineStr">
        <is>
          <t>CxEngage</t>
        </is>
      </c>
      <c r="E16418" t="inlineStr">
        <is>
          <t>https://www.getapp.com/collaboration-software/a/lifesize1/</t>
        </is>
      </c>
      <c r="F16418" t="inlineStr">
        <is>
          <t>Lifesize is an audio, web &amp; video conferencing tool which supports chat functionality, an integrated search-based directory, plus video call recording &amp; sharingRead more about CxEngage</t>
        </is>
      </c>
    </row>
    <row r="16419">
      <c r="A16419" t="inlineStr">
        <is>
          <t>Communications</t>
        </is>
      </c>
      <c r="B16419" t="inlineStr">
        <is>
          <t>IVR</t>
        </is>
      </c>
      <c r="C16419" t="inlineStr">
        <is>
          <t>https://www.getapp.com/it-communications-software/ivr/os/web-based</t>
        </is>
      </c>
      <c r="D16419" t="inlineStr">
        <is>
          <t>Spoke Phone</t>
        </is>
      </c>
      <c r="E16419" t="inlineStr">
        <is>
          <t>https://www.getapp.com/it-communications-software/a/spoke-phone/</t>
        </is>
      </c>
      <c r="F16419" t="inlineStr">
        <is>
          <t>Spoke Phone is the leading platform for high-value, complex, and regulated conversations. Spoke guides employees to say and collect the right things so deals move forward and customers get better experiences. Compliant calls, SMS, and WhatsApp conversations on mobile phones and desktops devices.Read more about Spoke Phone</t>
        </is>
      </c>
    </row>
    <row r="16420">
      <c r="A16420" t="inlineStr">
        <is>
          <t>Communications</t>
        </is>
      </c>
      <c r="B16420" t="inlineStr">
        <is>
          <t>IVR</t>
        </is>
      </c>
      <c r="C16420" t="inlineStr">
        <is>
          <t>https://www.getapp.com/it-communications-software/ivr/os/web-based</t>
        </is>
      </c>
      <c r="D16420" t="inlineStr">
        <is>
          <t>Toky</t>
        </is>
      </c>
      <c r="E16420" t="inlineStr">
        <is>
          <t>https://www.getapp.com/it-communications-software/a/toky/</t>
        </is>
      </c>
      <c r="F16420" t="inlineStr">
        <is>
          <t>Toky is a cloud phone system that helps you to improve customers and team communications. Start your business call center with virtual phone numbers, SMS, IVR, CRM integrations and moreRead more about Toky</t>
        </is>
      </c>
    </row>
    <row r="16421">
      <c r="A16421" t="inlineStr">
        <is>
          <t>Communications</t>
        </is>
      </c>
      <c r="B16421" t="inlineStr">
        <is>
          <t>IVR</t>
        </is>
      </c>
      <c r="C16421" t="inlineStr">
        <is>
          <t>https://www.getapp.com/it-communications-software/ivr/os/web-based</t>
        </is>
      </c>
      <c r="D16421" t="inlineStr">
        <is>
          <t>Kavkom</t>
        </is>
      </c>
      <c r="E16421" t="inlineStr">
        <is>
          <t>https://www.getapp.com/it-communications-software/a/predictive-dialer-pbx/</t>
        </is>
      </c>
      <c r="F16421"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16422">
      <c r="A16422" t="inlineStr">
        <is>
          <t>Communications</t>
        </is>
      </c>
      <c r="B16422" t="inlineStr">
        <is>
          <t>IVR</t>
        </is>
      </c>
      <c r="C16422" t="inlineStr">
        <is>
          <t>https://www.getapp.com/it-communications-software/ivr/os/web-based</t>
        </is>
      </c>
      <c r="D16422" t="inlineStr">
        <is>
          <t>Plivo</t>
        </is>
      </c>
      <c r="E16422" t="inlineStr">
        <is>
          <t>https://www.getapp.com/it-communications-software/a/plivo/</t>
        </is>
      </c>
      <c r="F16422" t="inlineStr">
        <is>
          <t>Plivo is an API-based voice &amp; SMS developer platform &amp; global carrier service provider for businesses of all sizes wishing to leverage cloud communications. Customers can access versatile HTTP APIs for building voice &amp; SMS capabilities into any web or mobile app using any web standard language.Read more about Plivo</t>
        </is>
      </c>
    </row>
    <row r="16423">
      <c r="A16423" t="inlineStr">
        <is>
          <t>Communications</t>
        </is>
      </c>
      <c r="B16423" t="inlineStr">
        <is>
          <t>IVR</t>
        </is>
      </c>
      <c r="C16423" t="inlineStr">
        <is>
          <t>https://www.getapp.com/it-communications-software/ivr/os/web-based</t>
        </is>
      </c>
      <c r="D16423" t="inlineStr">
        <is>
          <t>Ameyo</t>
        </is>
      </c>
      <c r="E16423" t="inlineStr">
        <is>
          <t>https://www.getapp.com/customer-management-software/a/ameyo-communication-suite/</t>
        </is>
      </c>
      <c r="F16423" t="inlineStr">
        <is>
          <t>An all-in-one customer interaction suite powering over a billion interactions worldwideRead more about Ameyo</t>
        </is>
      </c>
    </row>
    <row r="16424">
      <c r="A16424" t="inlineStr">
        <is>
          <t>Communications</t>
        </is>
      </c>
      <c r="B16424" t="inlineStr">
        <is>
          <t>IVR</t>
        </is>
      </c>
      <c r="C16424" t="inlineStr">
        <is>
          <t>https://www.getapp.com/it-communications-software/ivr/os/web-based</t>
        </is>
      </c>
      <c r="D16424" t="inlineStr">
        <is>
          <t>Vonage Contact Center</t>
        </is>
      </c>
      <c r="E16424" t="inlineStr">
        <is>
          <t>https://www.getapp.com/sales-software/a/newvoicemedia/</t>
        </is>
      </c>
      <c r="F16424" t="inlineStr">
        <is>
          <t>Intelligent IVR dynamically routes incoming voice communications and Salesforce digital channels based on anything known about a customerRead more about Vonage Contact Center</t>
        </is>
      </c>
    </row>
    <row r="16425">
      <c r="A16425" t="inlineStr">
        <is>
          <t>Communications</t>
        </is>
      </c>
      <c r="B16425" t="inlineStr">
        <is>
          <t>IVR</t>
        </is>
      </c>
      <c r="C16425" t="inlineStr">
        <is>
          <t>https://www.getapp.com/it-communications-software/ivr/os/web-based</t>
        </is>
      </c>
      <c r="D16425" t="inlineStr">
        <is>
          <t>Channels</t>
        </is>
      </c>
      <c r="E16425" t="inlineStr">
        <is>
          <t>https://www.getapp.com/customer-service-support-software/a/crazycall/</t>
        </is>
      </c>
      <c r="F16425" t="inlineStr">
        <is>
          <t>Telephony Software designed to power up your customer service. Channels lets you create a customizable IVR system to always connect your callers to the right agent. Forget about redirects or times you have to put them on hold.Read more about Channels</t>
        </is>
      </c>
    </row>
    <row r="16426">
      <c r="A16426" t="inlineStr">
        <is>
          <t>Communications</t>
        </is>
      </c>
      <c r="B16426" t="inlineStr">
        <is>
          <t>IVR</t>
        </is>
      </c>
      <c r="C16426" t="inlineStr">
        <is>
          <t>https://www.getapp.com/it-communications-software/ivr/os/web-based</t>
        </is>
      </c>
      <c r="D16426" t="inlineStr">
        <is>
          <t>Exotel</t>
        </is>
      </c>
      <c r="E16426" t="inlineStr">
        <is>
          <t>https://www.getapp.com/it-communications-software/a/exotel/</t>
        </is>
      </c>
      <c r="F16426" t="inlineStr">
        <is>
          <t>Exotel is the emerging market's full-stack customer engagement platform that offers a communication API framework to build your conversational portfolio, an omnichannel contact center and a conversational AI toolkit to improve speed, quality and outcomes of customer conversations.Read more about Exotel</t>
        </is>
      </c>
    </row>
    <row r="16427">
      <c r="A16427" t="inlineStr">
        <is>
          <t>Communications</t>
        </is>
      </c>
      <c r="B16427" t="inlineStr">
        <is>
          <t>IVR</t>
        </is>
      </c>
      <c r="C16427" t="inlineStr">
        <is>
          <t>https://www.getapp.com/it-communications-software/ivr/os/web-based</t>
        </is>
      </c>
      <c r="D16427" t="inlineStr">
        <is>
          <t>Rinkel</t>
        </is>
      </c>
      <c r="E16427" t="inlineStr">
        <is>
          <t>https://www.getapp.com/it-communications-software/a/rinkel/</t>
        </is>
      </c>
      <c r="F16427" t="inlineStr">
        <is>
          <t>Rinkel is a telephone software for freelancers and small &amp; medium sized companies that can be customized according to company needs. Users can forward their landline to as many mobiles or landlines as they need, put calls on hold, set business hours, set up an IVR menu, record calls and much more.Read more about Rinkel</t>
        </is>
      </c>
    </row>
    <row r="16428">
      <c r="A16428" t="inlineStr">
        <is>
          <t>Communications</t>
        </is>
      </c>
      <c r="B16428" t="inlineStr">
        <is>
          <t>IVR</t>
        </is>
      </c>
      <c r="C16428" t="inlineStr">
        <is>
          <t>https://www.getapp.com/it-communications-software/ivr/os/web-based</t>
        </is>
      </c>
      <c r="D16428" t="inlineStr">
        <is>
          <t>uContact</t>
        </is>
      </c>
      <c r="E16428" t="inlineStr">
        <is>
          <t>https://www.getapp.com/customer-service-support-software/a/ucontact/</t>
        </is>
      </c>
      <c r="F16428" t="inlineStr">
        <is>
          <t>Improve your customer experience using a complete IVR to automate activities and free your agents. With a simple workflow designer, create your own experience.Read more about uContact</t>
        </is>
      </c>
    </row>
    <row r="16429">
      <c r="A16429" t="inlineStr">
        <is>
          <t>Communications</t>
        </is>
      </c>
      <c r="B16429" t="inlineStr">
        <is>
          <t>IVR</t>
        </is>
      </c>
      <c r="C16429" t="inlineStr">
        <is>
          <t>https://www.getapp.com/it-communications-software/ivr/os/web-based</t>
        </is>
      </c>
      <c r="D16429" t="inlineStr">
        <is>
          <t>Call Center Studio</t>
        </is>
      </c>
      <c r="E16429" t="inlineStr">
        <is>
          <t>https://www.getapp.com/customer-service-support-software/a/call-center-studio/</t>
        </is>
      </c>
      <c r="F16429" t="inlineStr">
        <is>
          <t>Call Center Studio is a web-based pay-as-you-go CCaaS packed with everything your operations need to become a 360-degree customer experience base.Unleash your agents’ full potential, thrive with operational efficiency, and leverage scalability with remote-friendly Call Center Studio.Read more about Call Center Studio</t>
        </is>
      </c>
    </row>
    <row r="16430">
      <c r="A16430" t="inlineStr">
        <is>
          <t>Communications</t>
        </is>
      </c>
      <c r="B16430" t="inlineStr">
        <is>
          <t>IVR</t>
        </is>
      </c>
      <c r="C16430" t="inlineStr">
        <is>
          <t>https://www.getapp.com/it-communications-software/ivr/os/web-based</t>
        </is>
      </c>
      <c r="D16430" t="inlineStr">
        <is>
          <t>Ultatel Cloud Business Phone System</t>
        </is>
      </c>
      <c r="E16430" t="inlineStr">
        <is>
          <t>https://www.getapp.com/it-communications-software/a/clarity-business-phone-system/</t>
        </is>
      </c>
      <c r="F16430" t="inlineStr">
        <is>
          <t>ULTATEL is a leading and innovating provider of cloud-based telecommunications. We help your business unify voice, chat, and video in a single user-friendly platform.Read more about Ultatel Cloud Business Phone System</t>
        </is>
      </c>
    </row>
    <row r="16431">
      <c r="A16431" t="inlineStr">
        <is>
          <t>Communications</t>
        </is>
      </c>
      <c r="B16431" t="inlineStr">
        <is>
          <t>IVR</t>
        </is>
      </c>
      <c r="C16431" t="inlineStr">
        <is>
          <t>https://www.getapp.com/it-communications-software/ivr/os/web-based</t>
        </is>
      </c>
      <c r="D16431" t="inlineStr">
        <is>
          <t>Plum Voice</t>
        </is>
      </c>
      <c r="E16431" t="inlineStr">
        <is>
          <t>https://www.getapp.com/it-communications-software/a/plum-voice-hosted-ivr/</t>
        </is>
      </c>
      <c r="F16431" t="inlineStr">
        <is>
          <t>Interactive Voice Response Technology to Automate Calls with EaseRead more about Plum Voice</t>
        </is>
      </c>
    </row>
    <row r="16432">
      <c r="A16432" t="inlineStr">
        <is>
          <t>Communications</t>
        </is>
      </c>
      <c r="B16432" t="inlineStr">
        <is>
          <t>IVR</t>
        </is>
      </c>
      <c r="C16432" t="inlineStr">
        <is>
          <t>https://www.getapp.com/it-communications-software/ivr/os/web-based</t>
        </is>
      </c>
      <c r="D16432" t="inlineStr">
        <is>
          <t>MyOperator</t>
        </is>
      </c>
      <c r="E16432" t="inlineStr">
        <is>
          <t>https://www.getapp.com/it-communications-software/a/myoperator/</t>
        </is>
      </c>
      <c r="F16432" t="inlineStr">
        <is>
          <t>MyOperator, a Business AI Operator,  is India’s leading Call + WhatsApp communication platform, trusted by over 10,000 businesses, including Amazon, Lenskart, NCERT, Apollo, and Myntra.Read more about MyOperator</t>
        </is>
      </c>
    </row>
    <row r="16433">
      <c r="A16433" t="inlineStr">
        <is>
          <t>Communications</t>
        </is>
      </c>
      <c r="B16433" t="inlineStr">
        <is>
          <t>IVR</t>
        </is>
      </c>
      <c r="C16433" t="inlineStr">
        <is>
          <t>https://www.getapp.com/it-communications-software/ivr/os/web-based</t>
        </is>
      </c>
      <c r="D16433" t="inlineStr">
        <is>
          <t>MaxContact</t>
        </is>
      </c>
      <c r="E16433" t="inlineStr">
        <is>
          <t>https://www.getapp.com/customer-management-software/a/maxcontact/</t>
        </is>
      </c>
      <c r="F16433" t="inlineStr">
        <is>
          <t>MaxContact is the AI-powered customer engagement platform that turns conversations into revenue. Our advanced, omnichannel features enhanced with powerful AI capabilities help businesses connect smarter, convert more, and scale efficiently - delivering proven results.Read more about MaxContact</t>
        </is>
      </c>
    </row>
    <row r="16434">
      <c r="A16434" t="inlineStr">
        <is>
          <t>Communications</t>
        </is>
      </c>
      <c r="B16434" t="inlineStr">
        <is>
          <t>IVR</t>
        </is>
      </c>
      <c r="C16434" t="inlineStr">
        <is>
          <t>https://www.getapp.com/it-communications-software/ivr/os/web-based</t>
        </is>
      </c>
      <c r="D16434" t="inlineStr">
        <is>
          <t>Sharpen</t>
        </is>
      </c>
      <c r="E16434" t="inlineStr">
        <is>
          <t>https://www.getapp.com/it-communications-software/a/voice/</t>
        </is>
      </c>
      <c r="F16434" t="inlineStr">
        <is>
          <t>Happier agents make happier customers. Sharpen gives your customer service team a way to simplify their queue interactions and workflows to empower agents and deliver a positive customer experience.Read more about Sharpen</t>
        </is>
      </c>
    </row>
    <row r="16435">
      <c r="A16435" t="inlineStr">
        <is>
          <t>Communications</t>
        </is>
      </c>
      <c r="B16435" t="inlineStr">
        <is>
          <t>IVR</t>
        </is>
      </c>
      <c r="C16435" t="inlineStr">
        <is>
          <t>https://www.getapp.com/it-communications-software/ivr/os/web-based</t>
        </is>
      </c>
      <c r="D16435" t="inlineStr">
        <is>
          <t>NUACOM</t>
        </is>
      </c>
      <c r="E16435" t="inlineStr">
        <is>
          <t>https://www.getapp.com/it-communications-software/a/nuacom/</t>
        </is>
      </c>
      <c r="F16435"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16436">
      <c r="A16436" t="inlineStr">
        <is>
          <t>Communications</t>
        </is>
      </c>
      <c r="B16436" t="inlineStr">
        <is>
          <t>IVR</t>
        </is>
      </c>
      <c r="C16436" t="inlineStr">
        <is>
          <t>https://www.getapp.com/it-communications-software/ivr/os/web-based</t>
        </is>
      </c>
      <c r="D16436" t="inlineStr">
        <is>
          <t>ClearTouch Operator</t>
        </is>
      </c>
      <c r="E16436" t="inlineStr">
        <is>
          <t>https://www.getapp.com/it-communications-software/a/cleartouch-operator/</t>
        </is>
      </c>
      <c r="F16436" t="inlineStr">
        <is>
          <t>ClearTouch is a cloud-hosted contact center platform provider, which specializes in boosting the customer experience of organizations in BPOs, consumer goods, and services, healthcare, insurance, and bankingRead more about ClearTouch Operator</t>
        </is>
      </c>
    </row>
    <row r="16437">
      <c r="A16437" t="inlineStr">
        <is>
          <t>Communications</t>
        </is>
      </c>
      <c r="B16437" t="inlineStr">
        <is>
          <t>IVR</t>
        </is>
      </c>
      <c r="C16437" t="inlineStr">
        <is>
          <t>https://www.getapp.com/it-communications-software/ivr/os/web-based</t>
        </is>
      </c>
      <c r="D16437" t="inlineStr">
        <is>
          <t>SparkTG VCC</t>
        </is>
      </c>
      <c r="E16437" t="inlineStr">
        <is>
          <t>https://www.getapp.com/it-communications-software/a/ivr/</t>
        </is>
      </c>
      <c r="F16437" t="inlineStr">
        <is>
          <t>SparkTG VCC is a cloud-based contact center solution that provides businesses with tools to improve customer service processes and convert leads on a centralized platform. Supervisors can use the dashboard to generate reports and manage call recordings to boost agents' overall productivity.Read more about SparkTG VCC</t>
        </is>
      </c>
    </row>
    <row r="16438">
      <c r="A16438" t="inlineStr">
        <is>
          <t>Communications</t>
        </is>
      </c>
      <c r="B16438" t="inlineStr">
        <is>
          <t>IVR</t>
        </is>
      </c>
      <c r="C16438" t="inlineStr">
        <is>
          <t>https://www.getapp.com/it-communications-software/ivr/os/web-based</t>
        </is>
      </c>
      <c r="D16438" t="inlineStr">
        <is>
          <t>LiveVox</t>
        </is>
      </c>
      <c r="E16438" t="inlineStr">
        <is>
          <t>https://www.getapp.com/sales-software/a/livevox/</t>
        </is>
      </c>
      <c r="F16438" t="inlineStr">
        <is>
          <t>LiveVox is a cloud-based contact center platform designed for small and medium businesses to automate customer support across channels, increase satisfaction rates and reduce churn. With its pre-integrated practical AI capabilities, it enables businesses offer 24/7 automated customer support across channels.Read more about LiveVox</t>
        </is>
      </c>
    </row>
    <row r="16439">
      <c r="A16439" t="inlineStr">
        <is>
          <t>Communications</t>
        </is>
      </c>
      <c r="B16439" t="inlineStr">
        <is>
          <t>IVR</t>
        </is>
      </c>
      <c r="C16439" t="inlineStr">
        <is>
          <t>https://www.getapp.com/it-communications-software/ivr/os/web-based</t>
        </is>
      </c>
      <c r="D16439" t="inlineStr">
        <is>
          <t>WeKall</t>
        </is>
      </c>
      <c r="E16439" t="inlineStr">
        <is>
          <t>https://www.getapp.com/it-communications-software/a/wekall/</t>
        </is>
      </c>
      <c r="F16439" t="inlineStr">
        <is>
          <t>WeKall is a cloud-based telephony software that helps businesses handle team communications, generate phone log reports, and configure call campaigns on a unified platform.Read more about WeKall</t>
        </is>
      </c>
    </row>
    <row r="16440">
      <c r="A16440" t="inlineStr">
        <is>
          <t>Communications</t>
        </is>
      </c>
      <c r="B16440" t="inlineStr">
        <is>
          <t>IVR</t>
        </is>
      </c>
      <c r="C16440" t="inlineStr">
        <is>
          <t>https://www.getapp.com/it-communications-software/ivr/os/web-based</t>
        </is>
      </c>
      <c r="D16440" t="inlineStr">
        <is>
          <t>3CLogic</t>
        </is>
      </c>
      <c r="E16440" t="inlineStr">
        <is>
          <t>https://www.getapp.com/customer-service-support-software/a/3clogic-cloud-contact-center-software/</t>
        </is>
      </c>
      <c r="F16440" t="inlineStr">
        <is>
          <t>Easily build simple or complex dynamic call workflows with 3CLogic friendly drag-and-drop IVR builder.  Leverage data from any CRM or customer service management platform to enable catered call routing to the agent best suited to assist customers.Read more about 3CLogic</t>
        </is>
      </c>
    </row>
    <row r="16441">
      <c r="A16441" t="inlineStr">
        <is>
          <t>Communications</t>
        </is>
      </c>
      <c r="B16441" t="inlineStr">
        <is>
          <t>IVR</t>
        </is>
      </c>
      <c r="C16441" t="inlineStr">
        <is>
          <t>https://www.getapp.com/it-communications-software/ivr/os/web-based</t>
        </is>
      </c>
      <c r="D16441" t="inlineStr">
        <is>
          <t>VCC Live</t>
        </is>
      </c>
      <c r="E16441" t="inlineStr">
        <is>
          <t>https://www.getapp.com/customer-service-support-software/a/vcc-live/</t>
        </is>
      </c>
      <c r="F16441" t="inlineStr">
        <is>
          <t>Easy to deploy cloud-based contact center solution with advanced calling features, management and operator platforms, data security, system integrations and real-time statistics.Read more about VCC Live</t>
        </is>
      </c>
    </row>
    <row r="16442">
      <c r="A16442" t="inlineStr">
        <is>
          <t>Communications</t>
        </is>
      </c>
      <c r="B16442" t="inlineStr">
        <is>
          <t>IVR</t>
        </is>
      </c>
      <c r="C16442" t="inlineStr">
        <is>
          <t>https://www.getapp.com/it-communications-software/ivr/os/web-based</t>
        </is>
      </c>
      <c r="D16442" t="inlineStr">
        <is>
          <t>Replicant</t>
        </is>
      </c>
      <c r="E16442" t="inlineStr">
        <is>
          <t>https://www.getapp.com/it-communications-software/a/replicant/</t>
        </is>
      </c>
      <c r="F16442" t="inlineStr">
        <is>
          <t>Conversational AI platform and autonomous contact center management software. The provides always-on and flexible call center capacity for customer service with voice AI.Read more about Replicant</t>
        </is>
      </c>
    </row>
    <row r="16443">
      <c r="A16443" t="inlineStr">
        <is>
          <t>Communications</t>
        </is>
      </c>
      <c r="B16443" t="inlineStr">
        <is>
          <t>IVR</t>
        </is>
      </c>
      <c r="C16443" t="inlineStr">
        <is>
          <t>https://www.getapp.com/it-communications-software/ivr/os/web-based</t>
        </is>
      </c>
      <c r="D16443" t="inlineStr">
        <is>
          <t>Cognigy.AI</t>
        </is>
      </c>
      <c r="E16443" t="inlineStr">
        <is>
          <t>https://www.getapp.com/development-tools-software/a/cognigy-ai/</t>
        </is>
      </c>
      <c r="F16443" t="inlineStr">
        <is>
          <t>Business-focused Conversational AI solution to help enterprises deliver outstanding services experiences.Read more about Cognigy.AI</t>
        </is>
      </c>
    </row>
    <row r="16444">
      <c r="A16444" t="inlineStr">
        <is>
          <t>Communications</t>
        </is>
      </c>
      <c r="B16444" t="inlineStr">
        <is>
          <t>IVR</t>
        </is>
      </c>
      <c r="C16444" t="inlineStr">
        <is>
          <t>https://www.getapp.com/it-communications-software/ivr/os/web-based</t>
        </is>
      </c>
      <c r="D16444" t="inlineStr">
        <is>
          <t>Boost.AI</t>
        </is>
      </c>
      <c r="E16444" t="inlineStr">
        <is>
          <t>https://www.getapp.com/emerging-technology-software/a/boost-ai/</t>
        </is>
      </c>
      <c r="F16444" t="inlineStr">
        <is>
          <t>Boost.ai helps businesses in banking, insurance, and other industries create, launch, and manage automated chatbots to handle customer queries. Using self-learning AI, it lets organizations use information from existing websites or chat logs to create advanced virtual agents in a matter of hours.Read more about Boost.AI</t>
        </is>
      </c>
    </row>
    <row r="16445">
      <c r="A16445" t="inlineStr">
        <is>
          <t>Communications</t>
        </is>
      </c>
      <c r="B16445" t="inlineStr">
        <is>
          <t>IVR</t>
        </is>
      </c>
      <c r="C16445" t="inlineStr">
        <is>
          <t>https://www.getapp.com/it-communications-software/ivr/os/web-based</t>
        </is>
      </c>
      <c r="D16445" t="inlineStr">
        <is>
          <t>CloudAgent</t>
        </is>
      </c>
      <c r="E16445" t="inlineStr">
        <is>
          <t>https://www.getapp.com/customer-service-support-software/a/cloudagent/</t>
        </is>
      </c>
      <c r="F16445" t="inlineStr">
        <is>
          <t>Cloudagent covers the needs of inbound, outbound and blended contact centers with ACD, IVR, CTI, dialer and more.Read more about CloudAgent</t>
        </is>
      </c>
    </row>
    <row r="16446">
      <c r="A16446" t="inlineStr">
        <is>
          <t>Communications</t>
        </is>
      </c>
      <c r="B16446" t="inlineStr">
        <is>
          <t>IVR</t>
        </is>
      </c>
      <c r="C16446" t="inlineStr">
        <is>
          <t>https://www.getapp.com/it-communications-software/ivr/os/web-based</t>
        </is>
      </c>
      <c r="D16446" t="inlineStr">
        <is>
          <t>TalkChief</t>
        </is>
      </c>
      <c r="E16446" t="inlineStr">
        <is>
          <t>https://www.getapp.com/it-communications-software/a/talkchief/</t>
        </is>
      </c>
      <c r="F16446" t="inlineStr">
        <is>
          <t>Transform your business communication with TalkChief's advanced Call Flow Builder.TalkChief understands the importance of delivering a seamless and personalised customer experience. With our state-of-the-art IVR capabilities, you can elevate your telephony system to new heights of efficiency.Read more about TalkChief</t>
        </is>
      </c>
    </row>
    <row r="16447">
      <c r="A16447" t="inlineStr">
        <is>
          <t>Communications</t>
        </is>
      </c>
      <c r="B16447" t="inlineStr">
        <is>
          <t>IVR</t>
        </is>
      </c>
      <c r="C16447" t="inlineStr">
        <is>
          <t>https://www.getapp.com/it-communications-software/ivr/os/web-based</t>
        </is>
      </c>
      <c r="D16447" t="inlineStr">
        <is>
          <t>Gupshup</t>
        </is>
      </c>
      <c r="E16447" t="inlineStr">
        <is>
          <t>https://www.getapp.com/customer-management-software/a/gupshup/</t>
        </is>
      </c>
      <c r="F16447" t="inlineStr">
        <is>
          <t>A solution optimized for cost, speed and quality, Gupshup's smart messaging platform helps acquire, engage, and retain customers with a single API to access every communication channel your customers use for all your business messaging needs.Read more about Gupshup</t>
        </is>
      </c>
    </row>
    <row r="16448">
      <c r="A16448" t="inlineStr">
        <is>
          <t>Communications</t>
        </is>
      </c>
      <c r="B16448" t="inlineStr">
        <is>
          <t>IVR</t>
        </is>
      </c>
      <c r="C16448" t="inlineStr">
        <is>
          <t>https://www.getapp.com/it-communications-software/ivr/os/web-based</t>
        </is>
      </c>
      <c r="D16448" t="inlineStr">
        <is>
          <t>CallShaper</t>
        </is>
      </c>
      <c r="E16448" t="inlineStr">
        <is>
          <t>https://www.getapp.com/customer-service-support-software/a/callshaper/</t>
        </is>
      </c>
      <c r="F16448" t="inlineStr">
        <is>
          <t>CallShaper is a call center software designed to help businesses monitor inbound and outbound calls, track the performance of agents, and manage leads, telemarketing, and sales processes.Read more about CallShaper</t>
        </is>
      </c>
    </row>
    <row r="16449">
      <c r="A16449" t="inlineStr">
        <is>
          <t>Communications</t>
        </is>
      </c>
      <c r="B16449" t="inlineStr">
        <is>
          <t>IVR</t>
        </is>
      </c>
      <c r="C16449" t="inlineStr">
        <is>
          <t>https://www.getapp.com/it-communications-software/ivr/os/web-based</t>
        </is>
      </c>
      <c r="D16449" t="inlineStr">
        <is>
          <t>Ringba</t>
        </is>
      </c>
      <c r="E16449" t="inlineStr">
        <is>
          <t>https://www.getapp.com/it-communications-software/a/ringba/</t>
        </is>
      </c>
      <c r="F16449" t="inlineStr">
        <is>
          <t>Ringba is a cloud-based call tracking software designed to help businesses manage call attribution, recording and routing, marketing campaign, customer service, and other operational processes on a centralized platform. Managers can allocate local and on-demand toll-free phone numbers.Read more about Ringba</t>
        </is>
      </c>
    </row>
    <row r="16450">
      <c r="A16450" t="inlineStr">
        <is>
          <t>Communications</t>
        </is>
      </c>
      <c r="B16450" t="inlineStr">
        <is>
          <t>IVR</t>
        </is>
      </c>
      <c r="C16450" t="inlineStr">
        <is>
          <t>https://www.getapp.com/it-communications-software/ivr/os/web-based</t>
        </is>
      </c>
      <c r="D16450" t="inlineStr">
        <is>
          <t>55PBX</t>
        </is>
      </c>
      <c r="E16450" t="inlineStr">
        <is>
          <t>https://www.getapp.com/customer-service-support-software/a/55pbx/</t>
        </is>
      </c>
      <c r="F16450" t="inlineStr">
        <is>
          <t>55PBX is a Brazilian based Business Communications Platforms with Voip, Whatsapp, SMS and integrations with  Support, Sales, Ecommerce that facilitates your team's communication with their customers.Read more about 55PBX</t>
        </is>
      </c>
    </row>
    <row r="16451">
      <c r="A16451" t="inlineStr">
        <is>
          <t>Communications</t>
        </is>
      </c>
      <c r="B16451" t="inlineStr">
        <is>
          <t>IVR</t>
        </is>
      </c>
      <c r="C16451" t="inlineStr">
        <is>
          <t>https://www.getapp.com/it-communications-software/ivr/os/web-based</t>
        </is>
      </c>
      <c r="D16451" t="inlineStr">
        <is>
          <t>DENmaar Guardian</t>
        </is>
      </c>
      <c r="E16451" t="inlineStr">
        <is>
          <t>https://www.getapp.com/healthcare-pharmaceuticals-software/a/denmaar-guardian/</t>
        </is>
      </c>
      <c r="F16451" t="inlineStr">
        <is>
          <t>DENmaar is different. Our EHR &amp; Insurance Revenue Cycle system is designed for 6+ MH/SA providers, including medical EMR for Psychiatry and e-prescription, a wide variety of therapy progress notes - including Wiley Planners. We are reimbursed by claims revenue produced. Plus credentialing services.Read more about DENmaar Guardian</t>
        </is>
      </c>
    </row>
    <row r="16452">
      <c r="A16452" t="inlineStr">
        <is>
          <t>Communications</t>
        </is>
      </c>
      <c r="B16452" t="inlineStr">
        <is>
          <t>IVR</t>
        </is>
      </c>
      <c r="C16452" t="inlineStr">
        <is>
          <t>https://www.getapp.com/it-communications-software/ivr/os/web-based</t>
        </is>
      </c>
      <c r="D16452" t="inlineStr">
        <is>
          <t>Vocalcom Hermes360</t>
        </is>
      </c>
      <c r="E16452" t="inlineStr">
        <is>
          <t>https://www.getapp.com/customer-management-software/a/vocalcom-hermes360/</t>
        </is>
      </c>
      <c r="F16452" t="inlineStr">
        <is>
          <t>Vocalcom Hermes360 is a omnichannel contact center solution that gives agents the smart features they need to provide relevant responses to customers on all channels.Read more about Vocalcom Hermes360</t>
        </is>
      </c>
    </row>
    <row r="16453">
      <c r="A16453" t="inlineStr">
        <is>
          <t>Communications</t>
        </is>
      </c>
      <c r="B16453" t="inlineStr">
        <is>
          <t>IVR</t>
        </is>
      </c>
      <c r="C16453" t="inlineStr">
        <is>
          <t>https://www.getapp.com/it-communications-software/ivr/os/web-based</t>
        </is>
      </c>
      <c r="D16453" t="inlineStr">
        <is>
          <t>Voiso</t>
        </is>
      </c>
      <c r="E16453" t="inlineStr">
        <is>
          <t>https://www.getapp.com/customer-service-support-software/a/voiso/</t>
        </is>
      </c>
      <c r="F16453" t="inlineStr">
        <is>
          <t>Voiso is a cutting-edge cloud contact center software that helps small and medium business scale their contact center operations to support rapid business growth.Read more about Voiso</t>
        </is>
      </c>
    </row>
    <row r="16454">
      <c r="A16454" t="inlineStr">
        <is>
          <t>Communications</t>
        </is>
      </c>
      <c r="B16454" t="inlineStr">
        <is>
          <t>IVR</t>
        </is>
      </c>
      <c r="C16454" t="inlineStr">
        <is>
          <t>https://www.getapp.com/it-communications-software/ivr/os/web-based</t>
        </is>
      </c>
      <c r="D16454" t="inlineStr">
        <is>
          <t>Zoho Voice</t>
        </is>
      </c>
      <c r="E16454" t="inlineStr">
        <is>
          <t>https://www.getapp.com/customer-service-support-software/a/zoho-voice/</t>
        </is>
      </c>
      <c r="F16454" t="inlineStr">
        <is>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is>
      </c>
    </row>
    <row r="16455">
      <c r="A16455" t="inlineStr">
        <is>
          <t>Communications</t>
        </is>
      </c>
      <c r="B16455" t="inlineStr">
        <is>
          <t>IVR</t>
        </is>
      </c>
      <c r="C16455" t="inlineStr">
        <is>
          <t>https://www.getapp.com/it-communications-software/ivr/os/web-based</t>
        </is>
      </c>
      <c r="D16455" t="inlineStr">
        <is>
          <t>CallFire</t>
        </is>
      </c>
      <c r="E16455" t="inlineStr">
        <is>
          <t>https://www.getapp.com/it-communications-software/a/callfire/</t>
        </is>
      </c>
      <c r="F16455" t="inlineStr">
        <is>
          <t>CallFire combines text messaging, call tracking, voice broadcast, and IVR, with a cloud call center.Read more about CallFire</t>
        </is>
      </c>
    </row>
    <row r="16456">
      <c r="A16456" t="inlineStr">
        <is>
          <t>Communications</t>
        </is>
      </c>
      <c r="B16456" t="inlineStr">
        <is>
          <t>IVR</t>
        </is>
      </c>
      <c r="C16456" t="inlineStr">
        <is>
          <t>https://www.getapp.com/it-communications-software/ivr/os/web-based</t>
        </is>
      </c>
      <c r="D16456" t="inlineStr">
        <is>
          <t>Dialing Innovations Call Center Application Suite</t>
        </is>
      </c>
      <c r="E16456" t="inlineStr">
        <is>
          <t>https://www.getapp.com/customer-service-support-software/a/call-center-application/</t>
        </is>
      </c>
      <c r="F16456" t="inlineStr">
        <is>
          <t>Dialing Innovations’ Call Centre Application is a predictive dialer and automated outbound calling tool for call centers, designed to aid with call center operations by automating tasks such as lead prioritization, call distribution, call recording, answering machine detection, cost tracking &amp; moreRead more about Dialing Innovations Call Center Application Suite</t>
        </is>
      </c>
    </row>
    <row r="16457">
      <c r="A16457" t="inlineStr">
        <is>
          <t>Communications</t>
        </is>
      </c>
      <c r="B16457" t="inlineStr">
        <is>
          <t>IVR</t>
        </is>
      </c>
      <c r="C16457" t="inlineStr">
        <is>
          <t>https://www.getapp.com/it-communications-software/ivr/os/web-based</t>
        </is>
      </c>
      <c r="D16457" t="inlineStr">
        <is>
          <t>LeadDesk</t>
        </is>
      </c>
      <c r="E16457" t="inlineStr">
        <is>
          <t>https://www.getapp.com/sales-software/a/leaddesk/</t>
        </is>
      </c>
      <c r="F16457"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16458">
      <c r="A16458" t="inlineStr">
        <is>
          <t>Communications</t>
        </is>
      </c>
      <c r="B16458" t="inlineStr">
        <is>
          <t>IVR</t>
        </is>
      </c>
      <c r="C16458" t="inlineStr">
        <is>
          <t>https://www.getapp.com/it-communications-software/ivr/os/web-based</t>
        </is>
      </c>
      <c r="D16458" t="inlineStr">
        <is>
          <t>ICR Evolution</t>
        </is>
      </c>
      <c r="E16458" t="inlineStr">
        <is>
          <t>https://www.getapp.com/all-software/a/icr-evolution/</t>
        </is>
      </c>
      <c r="F16458" t="inlineStr">
        <is>
          <t>Omnichannel software solution for contact centers, providing a seamless customer experience across voice, email, chat, &amp; social media.Read more about ICR Evolution</t>
        </is>
      </c>
    </row>
    <row r="16459">
      <c r="A16459" t="inlineStr">
        <is>
          <t>Communications</t>
        </is>
      </c>
      <c r="B16459" t="inlineStr">
        <is>
          <t>IVR</t>
        </is>
      </c>
      <c r="C16459" t="inlineStr">
        <is>
          <t>https://www.getapp.com/it-communications-software/ivr/os/web-based</t>
        </is>
      </c>
      <c r="D16459" t="inlineStr">
        <is>
          <t>Freshcaller</t>
        </is>
      </c>
      <c r="E16459" t="inlineStr">
        <is>
          <t>https://www.getapp.com/customer-service-support-software/a/freshcaller/</t>
        </is>
      </c>
      <c r="F16459" t="inlineStr">
        <is>
          <t>Freshcaller IVR system is built for customer support, inbound sales, IT, and HR teams. Freshcaller's cloud-based architecture brings together features like single-level, multi-level IVR and advanced capabilities like Speech-enabled IVR &amp; IVR CSAT to help you set up state-of-the-art phone operations.Read more about Freshcaller</t>
        </is>
      </c>
    </row>
    <row r="16460">
      <c r="A16460" t="inlineStr">
        <is>
          <t>Communications</t>
        </is>
      </c>
      <c r="B16460" t="inlineStr">
        <is>
          <t>IVR</t>
        </is>
      </c>
      <c r="C16460" t="inlineStr">
        <is>
          <t>https://www.getapp.com/it-communications-software/ivr/os/web-based</t>
        </is>
      </c>
      <c r="D16460" t="inlineStr">
        <is>
          <t>Ada</t>
        </is>
      </c>
      <c r="E16460" t="inlineStr">
        <is>
          <t>https://www.getapp.com/marketing-software/a/ada/</t>
        </is>
      </c>
      <c r="F16460" t="inlineStr">
        <is>
          <t>Ada is the omnichannel AI platform for customer service - built to automate, scale, and elevate the customer experience across support channels with AI agents. Trusted by global brands like Square, Pinterest, Canva, and monday.com, Ada has powered over 5.5 billion interactions since 2016.Read more about Ada</t>
        </is>
      </c>
    </row>
    <row r="16461">
      <c r="A16461" t="inlineStr">
        <is>
          <t>Communications</t>
        </is>
      </c>
      <c r="B16461" t="inlineStr">
        <is>
          <t>IVR</t>
        </is>
      </c>
      <c r="C16461" t="inlineStr">
        <is>
          <t>https://www.getapp.com/it-communications-software/ivr/os/web-based</t>
        </is>
      </c>
      <c r="D16461" t="inlineStr">
        <is>
          <t>Alvaria CXP</t>
        </is>
      </c>
      <c r="E16461" t="inlineStr">
        <is>
          <t>https://www.getapp.com/it-communications-software/a/aspect-cxp-pro/</t>
        </is>
      </c>
      <c r="F16461" t="inlineStr">
        <is>
          <t>Alvaria CXP empowers enterprises to deploy contact center &amp; customer self-service solutions on voice (IVR), text/messaging (chatbots), and mobile channels (disposable apps) with a design-once-deploy-anywhere approach.Read more about Alvaria CXP</t>
        </is>
      </c>
    </row>
    <row r="16462">
      <c r="A16462" t="inlineStr">
        <is>
          <t>Communications</t>
        </is>
      </c>
      <c r="B16462" t="inlineStr">
        <is>
          <t>IVR</t>
        </is>
      </c>
      <c r="C16462" t="inlineStr">
        <is>
          <t>https://www.getapp.com/it-communications-software/ivr/os/web-based</t>
        </is>
      </c>
      <c r="D16462" t="inlineStr">
        <is>
          <t>Jet Interactive</t>
        </is>
      </c>
      <c r="E16462" t="inlineStr">
        <is>
          <t>https://www.getapp.com/it-communications-software/a/jet-interactive/</t>
        </is>
      </c>
      <c r="F16462" t="inlineStr">
        <is>
          <t>Jet Interactive is a call tracking system which helps call centers &amp; marketers track the source &amp; result of their calls, &amp; then feeds this information back into their CRM &amp;/or analytics system. Jet Interactive ensures sales teams have access to real-time data to see which ad has triggered the call.Read more about Jet Interactive</t>
        </is>
      </c>
    </row>
    <row r="16463">
      <c r="A16463" t="inlineStr">
        <is>
          <t>Communications</t>
        </is>
      </c>
      <c r="B16463" t="inlineStr">
        <is>
          <t>IVR</t>
        </is>
      </c>
      <c r="C16463" t="inlineStr">
        <is>
          <t>https://www.getapp.com/it-communications-software/ivr/os/web-based</t>
        </is>
      </c>
      <c r="D16463" t="inlineStr">
        <is>
          <t>Nectar Desk</t>
        </is>
      </c>
      <c r="E16463" t="inlineStr">
        <is>
          <t>https://www.getapp.com/it-communications-software/a/nectar-desk-1/</t>
        </is>
      </c>
      <c r="F16463" t="inlineStr">
        <is>
          <t>Nectar Desk is a cloud-based call center solution that supports inbound &amp; outbound communication with IVR, ACD, call recording, monitoring, call transfer &amp; moreRead more about Nectar Desk</t>
        </is>
      </c>
    </row>
    <row r="16464">
      <c r="A16464" t="inlineStr">
        <is>
          <t>Communications</t>
        </is>
      </c>
      <c r="B16464" t="inlineStr">
        <is>
          <t>IVR</t>
        </is>
      </c>
      <c r="C16464" t="inlineStr">
        <is>
          <t>https://www.getapp.com/it-communications-software/ivr/os/web-based</t>
        </is>
      </c>
      <c r="D16464" t="inlineStr">
        <is>
          <t>Infobip</t>
        </is>
      </c>
      <c r="E16464" t="inlineStr">
        <is>
          <t>https://www.getapp.com/customer-management-software/a/infobip/</t>
        </is>
      </c>
      <c r="F16464"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16465">
      <c r="A16465" t="inlineStr">
        <is>
          <t>Communications</t>
        </is>
      </c>
      <c r="B16465" t="inlineStr">
        <is>
          <t>IVR</t>
        </is>
      </c>
      <c r="C16465" t="inlineStr">
        <is>
          <t>https://www.getapp.com/it-communications-software/ivr/os/web-based</t>
        </is>
      </c>
      <c r="D16465" t="inlineStr">
        <is>
          <t>Doocti</t>
        </is>
      </c>
      <c r="E16465" t="inlineStr">
        <is>
          <t>https://www.getapp.com/customer-service-support-software/a/doocti/</t>
        </is>
      </c>
      <c r="F16465" t="inlineStr">
        <is>
          <t>Doocti application from Tevatel is capable of integrating a firm's different communication channels with its CRM, Helpdesk and even more!Read more about Doocti</t>
        </is>
      </c>
    </row>
    <row r="16466">
      <c r="A16466" t="inlineStr">
        <is>
          <t>Communications</t>
        </is>
      </c>
      <c r="B16466" t="inlineStr">
        <is>
          <t>IVR</t>
        </is>
      </c>
      <c r="C16466" t="inlineStr">
        <is>
          <t>https://www.getapp.com/it-communications-software/ivr/os/web-based</t>
        </is>
      </c>
      <c r="D16466" t="inlineStr">
        <is>
          <t>RingCentral Engage Voice</t>
        </is>
      </c>
      <c r="E16466" t="inlineStr">
        <is>
          <t>https://www.getapp.com/it-communications-software/a/ringcentral-engage-voice/</t>
        </is>
      </c>
      <c r="F16466" t="inlineStr">
        <is>
          <t>RingCentral Engage Voice is a cloud-based contact center solution designed to help businesses automate processes for customer service agent on-boarding, with call scripting, historical reporting &amp; CRM integrations. The platform aims to improve sales performance by saving time for agents &amp; customers.Read more about RingCentral Engage Voice</t>
        </is>
      </c>
    </row>
    <row r="16467">
      <c r="A16467" t="inlineStr">
        <is>
          <t>Communications</t>
        </is>
      </c>
      <c r="B16467" t="inlineStr">
        <is>
          <t>IVR</t>
        </is>
      </c>
      <c r="C16467" t="inlineStr">
        <is>
          <t>https://www.getapp.com/it-communications-software/ivr/os/web-based</t>
        </is>
      </c>
      <c r="D16467" t="inlineStr">
        <is>
          <t>contactSPACE</t>
        </is>
      </c>
      <c r="E16467" t="inlineStr">
        <is>
          <t>https://www.getapp.com/customer-service-support-software/a/contactspace/</t>
        </is>
      </c>
      <c r="F16467" t="inlineStr">
        <is>
          <t>contactSPACE is a powerful contact centre solution featuring a powerful self-service IVR module. Deliver seamless outcomes to your customers, providing information, routing calls, and even taking payments, all without the need to speak to an agent.Read more about contactSPACE</t>
        </is>
      </c>
    </row>
    <row r="16468">
      <c r="A16468" t="inlineStr">
        <is>
          <t>Communications</t>
        </is>
      </c>
      <c r="B16468" t="inlineStr">
        <is>
          <t>IVR</t>
        </is>
      </c>
      <c r="C16468" t="inlineStr">
        <is>
          <t>https://www.getapp.com/it-communications-software/ivr/os/web-based</t>
        </is>
      </c>
      <c r="D16468" t="inlineStr">
        <is>
          <t>Klearcom</t>
        </is>
      </c>
      <c r="E16468" t="inlineStr">
        <is>
          <t>https://www.getapp.com/it-communications-software/a/klearcom/</t>
        </is>
      </c>
      <c r="F16468" t="inlineStr">
        <is>
          <t>Test domestic IVRs in 100+ countries with Klearcom’s real-time SaaS platform. No installation needed. AI-driven insights detect and resolve toll/toll-free issues 24/7, preventing outages. Analyze the full call path, benchmark performance, and get instant alerts with machine learning and audio fingerRead more about Klearcom</t>
        </is>
      </c>
    </row>
    <row r="16469">
      <c r="A16469" t="inlineStr">
        <is>
          <t>Communications</t>
        </is>
      </c>
      <c r="B16469" t="inlineStr">
        <is>
          <t>IVR</t>
        </is>
      </c>
      <c r="C16469" t="inlineStr">
        <is>
          <t>https://www.getapp.com/it-communications-software/ivr/os/web-based</t>
        </is>
      </c>
      <c r="D16469" t="inlineStr">
        <is>
          <t>EasyCall Cloud</t>
        </is>
      </c>
      <c r="E16469" t="inlineStr">
        <is>
          <t>https://www.getapp.com/it-communications-software/a/easycall/</t>
        </is>
      </c>
      <c r="F16469" t="inlineStr">
        <is>
          <t>EasyCall Cloud offers scalable Call Center and Contact Center software with transparent pricing, easy management of tasks, VoIP lines, and omnichannel support. Enjoy seamless integration, data security, and cost-effective operations.Read more about EasyCall Cloud</t>
        </is>
      </c>
    </row>
    <row r="16470">
      <c r="A16470" t="inlineStr">
        <is>
          <t>Communications</t>
        </is>
      </c>
      <c r="B16470" t="inlineStr">
        <is>
          <t>IVR</t>
        </is>
      </c>
      <c r="C16470" t="inlineStr">
        <is>
          <t>https://www.getapp.com/it-communications-software/ivr/os/web-based</t>
        </is>
      </c>
      <c r="D16470" t="inlineStr">
        <is>
          <t>VIS Centralino in Cloud</t>
        </is>
      </c>
      <c r="E16470" t="inlineStr">
        <is>
          <t>https://www.getapp.com/customer-management-software/a/vis/</t>
        </is>
      </c>
      <c r="F16470" t="inlineStr">
        <is>
          <t>VIS-Centralino In Cloud is a cloud-based phone system for small businesses and public administrations that helps control and modify the functions of VoIP Cisco CUCM.Read more about VIS Centralino in Cloud</t>
        </is>
      </c>
    </row>
    <row r="16471">
      <c r="A16471" t="inlineStr">
        <is>
          <t>Communications</t>
        </is>
      </c>
      <c r="B16471" t="inlineStr">
        <is>
          <t>IVR</t>
        </is>
      </c>
      <c r="C16471" t="inlineStr">
        <is>
          <t>https://www.getapp.com/it-communications-software/ivr/os/web-based</t>
        </is>
      </c>
      <c r="D16471" t="inlineStr">
        <is>
          <t>Snapforce</t>
        </is>
      </c>
      <c r="E16471" t="inlineStr">
        <is>
          <t>https://www.getapp.com/customer-management-software/a/snapforce/</t>
        </is>
      </c>
      <c r="F16471" t="inlineStr">
        <is>
          <t>Snapforce combines CRM, call center and telephony to offer a complete CRM with an integrated phone system, ACD, IVR and call center reports.Read more about Snapforce</t>
        </is>
      </c>
    </row>
    <row r="16472">
      <c r="A16472" t="inlineStr">
        <is>
          <t>Communications</t>
        </is>
      </c>
      <c r="B16472" t="inlineStr">
        <is>
          <t>IVR</t>
        </is>
      </c>
      <c r="C16472" t="inlineStr">
        <is>
          <t>https://www.getapp.com/it-communications-software/ivr/os/web-based</t>
        </is>
      </c>
      <c r="D16472" t="inlineStr">
        <is>
          <t>Cyara</t>
        </is>
      </c>
      <c r="E16472" t="inlineStr">
        <is>
          <t>https://www.getapp.com/it-management-software/a/cyara/</t>
        </is>
      </c>
      <c r="F16472" t="inlineStr">
        <is>
          <t>Accelerate the delivery of flawless customer journeys across digital and voice channels while reducing the risk of defects.Read more about Cyara</t>
        </is>
      </c>
    </row>
    <row r="16473">
      <c r="A16473" t="inlineStr">
        <is>
          <t>Communications</t>
        </is>
      </c>
      <c r="B16473" t="inlineStr">
        <is>
          <t>IVR</t>
        </is>
      </c>
      <c r="C16473" t="inlineStr">
        <is>
          <t>https://www.getapp.com/it-communications-software/ivr/os/web-based</t>
        </is>
      </c>
      <c r="D16473" t="inlineStr">
        <is>
          <t>Eloquant</t>
        </is>
      </c>
      <c r="E16473" t="inlineStr">
        <is>
          <t>https://www.getapp.com/customer-management-software/a/eloquant/</t>
        </is>
      </c>
      <c r="F16473"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16474">
      <c r="A16474" t="inlineStr">
        <is>
          <t>Communications</t>
        </is>
      </c>
      <c r="B16474" t="inlineStr">
        <is>
          <t>IVR</t>
        </is>
      </c>
      <c r="C16474" t="inlineStr">
        <is>
          <t>https://www.getapp.com/it-communications-software/ivr/os/web-based</t>
        </is>
      </c>
      <c r="D16474" t="inlineStr">
        <is>
          <t>PhoneIQ</t>
        </is>
      </c>
      <c r="E16474" t="inlineStr">
        <is>
          <t>https://www.getapp.com/it-communications-software/a/phoneiq/</t>
        </is>
      </c>
      <c r="F16474" t="inlineStr">
        <is>
          <t>PhoneIQ is a communications platform for Salesforce users. It features a phone system that works with CRMs from any device across the globe, a contact center that enables customer dialogue and CSAT monitoring, and a sales dialer with features like power dialing, click to dial, and local presence.Read more about PhoneIQ</t>
        </is>
      </c>
    </row>
    <row r="16475">
      <c r="A16475" t="inlineStr">
        <is>
          <t>Communications</t>
        </is>
      </c>
      <c r="B16475" t="inlineStr">
        <is>
          <t>IVR</t>
        </is>
      </c>
      <c r="C16475" t="inlineStr">
        <is>
          <t>https://www.getapp.com/it-communications-software/ivr/os/web-based</t>
        </is>
      </c>
      <c r="D16475" t="inlineStr">
        <is>
          <t>Natterbox</t>
        </is>
      </c>
      <c r="E16475" t="inlineStr">
        <is>
          <t>https://www.getapp.com/it-communications-software/a/natterbox/</t>
        </is>
      </c>
      <c r="F16475" t="inlineStr">
        <is>
          <t>Natterbox is an expert voice solution for Salesforce with native telephony integration that helps organizations personalize customer experience at scale, boost sales and service efficiency, and gain complete visibility into their operations.Read more about Natterbox</t>
        </is>
      </c>
    </row>
    <row r="16476">
      <c r="A16476" t="inlineStr">
        <is>
          <t>Communications</t>
        </is>
      </c>
      <c r="B16476" t="inlineStr">
        <is>
          <t>IVR</t>
        </is>
      </c>
      <c r="C16476" t="inlineStr">
        <is>
          <t>https://www.getapp.com/it-communications-software/ivr/os/web-based</t>
        </is>
      </c>
      <c r="D16476" t="inlineStr">
        <is>
          <t>Diabolocom</t>
        </is>
      </c>
      <c r="E16476" t="inlineStr">
        <is>
          <t>https://www.getapp.com/it-communications-software/a/diabolocom/</t>
        </is>
      </c>
      <c r="F16476" t="inlineStr">
        <is>
          <t>Personalise your customer experience and reduce waiting times with the IVR phone system of the cloud-based contact center software Diabolocom.Read more about Diabolocom</t>
        </is>
      </c>
    </row>
    <row r="16477">
      <c r="A16477" t="inlineStr">
        <is>
          <t>Communications</t>
        </is>
      </c>
      <c r="B16477" t="inlineStr">
        <is>
          <t>IVR</t>
        </is>
      </c>
      <c r="C16477" t="inlineStr">
        <is>
          <t>https://www.getapp.com/it-communications-software/ivr/os/web-based</t>
        </is>
      </c>
      <c r="D16477" t="inlineStr">
        <is>
          <t>Steam-connect</t>
        </is>
      </c>
      <c r="E16477" t="inlineStr">
        <is>
          <t>https://www.getapp.com/customer-service-support-software/a/steam-connect/</t>
        </is>
      </c>
      <c r="F16477" t="inlineStr">
        <is>
          <t>Our conversation software offers you a lot of possibilities. From inbound and outbound telephony, e-mail, chat, SMS, and WhatsApp, to social media such as Twitter and Facebook. You organize all your customer contact in the way that best suits your company.Read more about Steam-connect</t>
        </is>
      </c>
    </row>
    <row r="16478">
      <c r="A16478" t="inlineStr">
        <is>
          <t>Communications</t>
        </is>
      </c>
      <c r="B16478" t="inlineStr">
        <is>
          <t>IVR</t>
        </is>
      </c>
      <c r="C16478" t="inlineStr">
        <is>
          <t>https://www.getapp.com/it-communications-software/ivr/os/web-based</t>
        </is>
      </c>
      <c r="D16478" t="inlineStr">
        <is>
          <t>ROUTEE</t>
        </is>
      </c>
      <c r="E16478" t="inlineStr">
        <is>
          <t>https://www.getapp.com/it-communications-software/a/routee/</t>
        </is>
      </c>
      <c r="F16478" t="inlineStr">
        <is>
          <t>Routee, powered by AMD Telecom, provides Web and API Communication as a Service solutions, so as to expand and simplify communication capabilities between people, applications, corporations, and technology. Organizations are able to utilize forms of messaging, voice, and verification.Read more about ROUTEE</t>
        </is>
      </c>
    </row>
    <row r="16479">
      <c r="A16479" t="inlineStr">
        <is>
          <t>Communications</t>
        </is>
      </c>
      <c r="B16479" t="inlineStr">
        <is>
          <t>IVR</t>
        </is>
      </c>
      <c r="C16479" t="inlineStr">
        <is>
          <t>https://www.getapp.com/it-communications-software/ivr/os/web-based</t>
        </is>
      </c>
      <c r="D16479" t="inlineStr">
        <is>
          <t>Contact Center as a Service (CCaaS)</t>
        </is>
      </c>
      <c r="E16479" t="inlineStr">
        <is>
          <t>https://www.getapp.com/customer-service-support-software/a/call-center/</t>
        </is>
      </c>
      <c r="F16479" t="inlineStr">
        <is>
          <t>Evolve IP is a unified communication management solution designed to help contact centers of all sizes manage email, voice, and telephonic communications via a unified portal. It offers a host of features such as contact center architecture, campaign management, call routing, IVR/voice response, and interactive voice response.Read more about Contact Center as a Service (CCaaS)</t>
        </is>
      </c>
    </row>
    <row r="16480">
      <c r="A16480" t="inlineStr">
        <is>
          <t>Communications</t>
        </is>
      </c>
      <c r="B16480" t="inlineStr">
        <is>
          <t>IVR</t>
        </is>
      </c>
      <c r="C16480" t="inlineStr">
        <is>
          <t>https://www.getapp.com/it-communications-software/ivr/os/web-based</t>
        </is>
      </c>
      <c r="D16480" t="inlineStr">
        <is>
          <t>Ytel</t>
        </is>
      </c>
      <c r="E16480" t="inlineStr">
        <is>
          <t>https://www.getapp.com/it-communications-software/a/x5-cloud-contact-center/</t>
        </is>
      </c>
      <c r="F16480" t="inlineStr">
        <is>
          <t>Great for lead gen and companies with advanced outbound calling and texting needs. TCPA, FCC, and CRTC compliant when used correctly.Read more about Ytel</t>
        </is>
      </c>
    </row>
    <row r="16481">
      <c r="A16481" t="inlineStr">
        <is>
          <t>Communications</t>
        </is>
      </c>
      <c r="B16481" t="inlineStr">
        <is>
          <t>IVR</t>
        </is>
      </c>
      <c r="C16481" t="inlineStr">
        <is>
          <t>https://www.getapp.com/it-communications-software/ivr/os/web-based</t>
        </is>
      </c>
      <c r="D16481" t="inlineStr">
        <is>
          <t>CALLR</t>
        </is>
      </c>
      <c r="E16481" t="inlineStr">
        <is>
          <t>https://www.getapp.com/it-communications-software/a/callr/</t>
        </is>
      </c>
      <c r="F16481" t="inlineStr">
        <is>
          <t>CALLR is a cloud-based software that helps businesses establish two-way communication with customers via SMS and voice calls. The custom IVR tool lets organizations build phone menus to process customer requests and route calls to relevant customer service agents.Read more about CALLR</t>
        </is>
      </c>
    </row>
    <row r="16482">
      <c r="A16482" t="inlineStr">
        <is>
          <t>Communications</t>
        </is>
      </c>
      <c r="B16482" t="inlineStr">
        <is>
          <t>IVR</t>
        </is>
      </c>
      <c r="C16482" t="inlineStr">
        <is>
          <t>https://www.getapp.com/it-communications-software/ivr/os/web-based</t>
        </is>
      </c>
      <c r="D16482" t="inlineStr">
        <is>
          <t>CircleLoop</t>
        </is>
      </c>
      <c r="E16482" t="inlineStr">
        <is>
          <t>https://www.getapp.com/it-communications-software/a/circleloop/</t>
        </is>
      </c>
      <c r="F16482" t="inlineStr">
        <is>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is>
      </c>
    </row>
    <row r="16483">
      <c r="A16483" t="inlineStr">
        <is>
          <t>Communications</t>
        </is>
      </c>
      <c r="B16483" t="inlineStr">
        <is>
          <t>IVR</t>
        </is>
      </c>
      <c r="C16483" t="inlineStr">
        <is>
          <t>https://www.getapp.com/it-communications-software/ivr/os/web-based</t>
        </is>
      </c>
      <c r="D16483" t="inlineStr">
        <is>
          <t>Verloop</t>
        </is>
      </c>
      <c r="E16483" t="inlineStr">
        <is>
          <t>https://www.getapp.com/customer-management-software/a/verloop/</t>
        </is>
      </c>
      <c r="F16483" t="inlineStr">
        <is>
          <t>Verloop.io is a Conversational AI platform that automates customer support, using ML, ASR, and NLP to power AI-driven self-service, real-time agent assistance, and automated quality insights. Supporting 80+ languages across various channels, Verloop.io enables brands to achieve 90%+ query deflectionRead more about Verloop</t>
        </is>
      </c>
    </row>
    <row r="16484">
      <c r="A16484" t="inlineStr">
        <is>
          <t>Communications</t>
        </is>
      </c>
      <c r="B16484" t="inlineStr">
        <is>
          <t>IVR</t>
        </is>
      </c>
      <c r="C16484" t="inlineStr">
        <is>
          <t>https://www.getapp.com/it-communications-software/ivr/os/web-based</t>
        </is>
      </c>
      <c r="D16484" t="inlineStr">
        <is>
          <t>BeInContact</t>
        </is>
      </c>
      <c r="E16484" t="inlineStr">
        <is>
          <t>https://www.getapp.com/customer-service-support-software/a/beincontact/</t>
        </is>
      </c>
      <c r="F16484" t="inlineStr">
        <is>
          <t>BeInContact is extremely flexible meeting needs of companies of any size and sector, increasing Customer Experience, their loyalty and speeding up sales processing as well.Read more about BeInContact</t>
        </is>
      </c>
    </row>
    <row r="16485">
      <c r="A16485" t="inlineStr">
        <is>
          <t>Communications</t>
        </is>
      </c>
      <c r="B16485" t="inlineStr">
        <is>
          <t>IVR</t>
        </is>
      </c>
      <c r="C16485" t="inlineStr">
        <is>
          <t>https://www.getapp.com/it-communications-software/ivr/os/web-based</t>
        </is>
      </c>
      <c r="D16485" t="inlineStr">
        <is>
          <t>Alvaria CX Suite</t>
        </is>
      </c>
      <c r="E16485" t="inlineStr">
        <is>
          <t>https://www.getapp.com/it-communications-software/a/noble-solution-suite/</t>
        </is>
      </c>
      <c r="F16485" t="inlineStr">
        <is>
          <t>Gives organizations the tools, choice and control at scale to expand inbound and outbound capabilities with seamless omnichannel interactions, while maintaining full control, privacy and compliance.Read more about Alvaria CX Suite</t>
        </is>
      </c>
    </row>
    <row r="16486">
      <c r="A16486" t="inlineStr">
        <is>
          <t>Communications</t>
        </is>
      </c>
      <c r="B16486" t="inlineStr">
        <is>
          <t>IVR</t>
        </is>
      </c>
      <c r="C16486" t="inlineStr">
        <is>
          <t>https://www.getapp.com/it-communications-software/ivr/os/web-based</t>
        </is>
      </c>
      <c r="D16486" t="inlineStr">
        <is>
          <t>InGenius</t>
        </is>
      </c>
      <c r="E16486" t="inlineStr">
        <is>
          <t>https://www.getapp.com/sales-software/a/ingenius/</t>
        </is>
      </c>
      <c r="F16486" t="inlineStr">
        <is>
          <t>Increase agent productivity and earn happier customers with a seamless connection between your CRM and business phone system. Drive more successful service and sales with one simple, smooth computer telephony integration that supports unique and complex workflows.Read more about InGenius</t>
        </is>
      </c>
    </row>
    <row r="16487">
      <c r="A16487" t="inlineStr">
        <is>
          <t>Communications</t>
        </is>
      </c>
      <c r="B16487" t="inlineStr">
        <is>
          <t>IVR</t>
        </is>
      </c>
      <c r="C16487" t="inlineStr">
        <is>
          <t>https://www.getapp.com/it-communications-software/ivr/os/web-based</t>
        </is>
      </c>
      <c r="D16487" t="inlineStr">
        <is>
          <t>IPscape</t>
        </is>
      </c>
      <c r="E16487" t="inlineStr">
        <is>
          <t>https://www.getapp.com/it-communications-software/a/ipscape/</t>
        </is>
      </c>
      <c r="F16487" t="inlineStr">
        <is>
          <t>IPscape provides AI contact centre technology that empowers organisations to orchestrate omnichannel customer journeys across Voice, Web Chat, Email and more.Read more about IPscape</t>
        </is>
      </c>
    </row>
    <row r="16488">
      <c r="A16488" t="inlineStr">
        <is>
          <t>Communications</t>
        </is>
      </c>
      <c r="B16488" t="inlineStr">
        <is>
          <t>IVR</t>
        </is>
      </c>
      <c r="C16488" t="inlineStr">
        <is>
          <t>https://www.getapp.com/it-communications-software/ivr/os/web-based</t>
        </is>
      </c>
      <c r="D16488" t="inlineStr">
        <is>
          <t>Ring.io</t>
        </is>
      </c>
      <c r="E16488" t="inlineStr">
        <is>
          <t>https://www.getapp.com/it-communications-software/a/ringio/</t>
        </is>
      </c>
      <c r="F16488" t="inlineStr">
        <is>
          <t>Ringio promises improved caller productivity with logging, lead generation, call routing and reporting features crucial to improving sales and customer supportRead more about Ring.io</t>
        </is>
      </c>
    </row>
    <row r="16489">
      <c r="A16489" t="inlineStr">
        <is>
          <t>Communications</t>
        </is>
      </c>
      <c r="B16489" t="inlineStr">
        <is>
          <t>IVR</t>
        </is>
      </c>
      <c r="C16489" t="inlineStr">
        <is>
          <t>https://www.getapp.com/it-communications-software/ivr/os/web-based</t>
        </is>
      </c>
      <c r="D16489" t="inlineStr">
        <is>
          <t>Inxide</t>
        </is>
      </c>
      <c r="E16489" t="inlineStr">
        <is>
          <t>https://www.getapp.com/customer-service-support-software/a/inxide/</t>
        </is>
      </c>
      <c r="F16489" t="inlineStr">
        <is>
          <t>Inxide by Increso is a conversational AI platform, which helps contact centers personalize interactions through various technologies such as biometric recognition, Natural Language Processing (NLP), smart speaker, and deep learning.Read more about Inxide</t>
        </is>
      </c>
    </row>
    <row r="16490">
      <c r="A16490" t="inlineStr">
        <is>
          <t>Communications</t>
        </is>
      </c>
      <c r="B16490" t="inlineStr">
        <is>
          <t>IVR</t>
        </is>
      </c>
      <c r="C16490" t="inlineStr">
        <is>
          <t>https://www.getapp.com/it-communications-software/ivr/os/web-based</t>
        </is>
      </c>
      <c r="D16490" t="inlineStr">
        <is>
          <t>Botmock</t>
        </is>
      </c>
      <c r="E16490" t="inlineStr">
        <is>
          <t>https://www.getapp.com/emerging-technology-software/a/botmock/</t>
        </is>
      </c>
      <c r="F16490" t="inlineStr">
        <is>
          <t>Botmock is a cloud-based software that provides businesses with tools to design and build artificial intelligence (AI)-enabled chatbots for multiple communication channels. Supervisors can customize conversational workflows using a drag-and-drop editor and request feedback from team members.Read more about Botmock</t>
        </is>
      </c>
    </row>
    <row r="16491">
      <c r="A16491" t="inlineStr">
        <is>
          <t>Communications</t>
        </is>
      </c>
      <c r="B16491" t="inlineStr">
        <is>
          <t>IVR</t>
        </is>
      </c>
      <c r="C16491" t="inlineStr">
        <is>
          <t>https://www.getapp.com/it-communications-software/ivr/os/web-based</t>
        </is>
      </c>
      <c r="D16491" t="inlineStr">
        <is>
          <t>Yodel</t>
        </is>
      </c>
      <c r="E16491" t="inlineStr">
        <is>
          <t>https://www.getapp.com/it-communications-software/a/yodel-io/</t>
        </is>
      </c>
      <c r="F16491" t="inlineStr">
        <is>
          <t>Yodel is a cloud-based business phone system designed to help teams manage inbound and outbound calls via Slack using existing phone numbers. It lets customer service representatives view which members are on active calls, and join conference calls to facilitate communication across organizations.Read more about Yodel</t>
        </is>
      </c>
    </row>
    <row r="16492">
      <c r="A16492" t="inlineStr">
        <is>
          <t>Communications</t>
        </is>
      </c>
      <c r="B16492" t="inlineStr">
        <is>
          <t>IVR</t>
        </is>
      </c>
      <c r="C16492" t="inlineStr">
        <is>
          <t>https://www.getapp.com/it-communications-software/ivr/os/web-based</t>
        </is>
      </c>
      <c r="D16492" t="inlineStr">
        <is>
          <t>INO CX</t>
        </is>
      </c>
      <c r="E16492" t="inlineStr">
        <is>
          <t>https://www.getapp.com/customer-service-support-software/a/ino-cx/</t>
        </is>
      </c>
      <c r="F16492" t="inlineStr">
        <is>
          <t>INO CX is a cloud-based omnichannel call center software, which helps businesses aggregate customer interactions from various channels such as voice, SMS, email, chat in a centralized platform.Read more about INO CX</t>
        </is>
      </c>
    </row>
    <row r="16493">
      <c r="A16493" t="inlineStr">
        <is>
          <t>Communications</t>
        </is>
      </c>
      <c r="B16493" t="inlineStr">
        <is>
          <t>IVR</t>
        </is>
      </c>
      <c r="C16493" t="inlineStr">
        <is>
          <t>https://www.getapp.com/it-communications-software/ivr/os/web-based</t>
        </is>
      </c>
      <c r="D16493" t="inlineStr">
        <is>
          <t>Enterprise Bot</t>
        </is>
      </c>
      <c r="E16493" t="inlineStr">
        <is>
          <t>https://www.getapp.com/it-communications-software/a/enterprise-bot/</t>
        </is>
      </c>
      <c r="F16493" t="inlineStr">
        <is>
          <t>AI-powered intelligent voice assistants and automation tools that enable round-the-clock support across your enterprise ecosystem. Automate 85% of all user-related queries in 12+ languages, increase CSAT scores by 25% and be deployment-ready within a day.Read more about Enterprise Bot</t>
        </is>
      </c>
    </row>
    <row r="16494">
      <c r="A16494" t="inlineStr">
        <is>
          <t>Communications</t>
        </is>
      </c>
      <c r="B16494" t="inlineStr">
        <is>
          <t>IVR</t>
        </is>
      </c>
      <c r="C16494" t="inlineStr">
        <is>
          <t>https://www.getapp.com/it-communications-software/ivr/os/web-based</t>
        </is>
      </c>
      <c r="D16494" t="inlineStr">
        <is>
          <t>Intalk.io</t>
        </is>
      </c>
      <c r="E16494" t="inlineStr">
        <is>
          <t>https://www.getapp.com/it-communications-software/a/intalk-io/</t>
        </is>
      </c>
      <c r="F16494" t="inlineStr">
        <is>
          <t>Modern Cloud Contact Center with multichannel capabilities with Inbound, Outbound, IVR, and Chat modesRead more about Intalk.io</t>
        </is>
      </c>
    </row>
    <row r="16495">
      <c r="A16495" t="inlineStr">
        <is>
          <t>Communications</t>
        </is>
      </c>
      <c r="B16495" t="inlineStr">
        <is>
          <t>IVR</t>
        </is>
      </c>
      <c r="C16495" t="inlineStr">
        <is>
          <t>https://www.getapp.com/it-communications-software/ivr/os/web-based</t>
        </is>
      </c>
      <c r="D16495" t="inlineStr">
        <is>
          <t>Smart IVR</t>
        </is>
      </c>
      <c r="E16495" t="inlineStr">
        <is>
          <t>https://www.getapp.com/it-communications-software/a/smart-ivr/</t>
        </is>
      </c>
      <c r="F16495" t="inlineStr">
        <is>
          <t>Smart IVR is a carrier-grade interactive voice response platform that enables operators and solution providers to develop their own automated phone applications. This powerful conversational IVR supports touch tone prompts, speech recognition, scripting, and natural language processing to create rich voice interactions.Read more about Smart IVR</t>
        </is>
      </c>
    </row>
    <row r="16496">
      <c r="A16496" t="inlineStr">
        <is>
          <t>Communications</t>
        </is>
      </c>
      <c r="B16496" t="inlineStr">
        <is>
          <t>IVR</t>
        </is>
      </c>
      <c r="C16496" t="inlineStr">
        <is>
          <t>https://www.getapp.com/it-communications-software/ivr/os/web-based</t>
        </is>
      </c>
      <c r="D16496" t="inlineStr">
        <is>
          <t>VoiceShot</t>
        </is>
      </c>
      <c r="E16496" t="inlineStr">
        <is>
          <t>https://www.getapp.com/it-communications-software/a/voiceshot/</t>
        </is>
      </c>
      <c r="F16496" t="inlineStr">
        <is>
          <t>VoiceShot is an auto attendant cloud phone software that helps businesses manage call forwarding, transfer, screening, and reporting on a centralized platform. It enables users to create pre-recorded greetings and automatically deliver all voicemails to linked email addresses in WAV file format.Read more about VoiceShot</t>
        </is>
      </c>
    </row>
    <row r="16497">
      <c r="A16497" t="inlineStr">
        <is>
          <t>Communications</t>
        </is>
      </c>
      <c r="B16497" t="inlineStr">
        <is>
          <t>IVR</t>
        </is>
      </c>
      <c r="C16497" t="inlineStr">
        <is>
          <t>https://www.getapp.com/it-communications-software/ivr/os/web-based</t>
        </is>
      </c>
      <c r="D16497" t="inlineStr">
        <is>
          <t>ATLAS</t>
        </is>
      </c>
      <c r="E16497" t="inlineStr">
        <is>
          <t>https://www.getapp.com/it-communications-software/a/atlas-6/</t>
        </is>
      </c>
      <c r="F16497" t="inlineStr">
        <is>
          <t>ATLAS is a sophisticated inbound call tracking software designed to optimize marketing performance by thoroughly analyzing and scoring all click-to-call campaigns. It features global numbers, allowing businesses to gain a nationwide presence.Read more about ATLAS</t>
        </is>
      </c>
    </row>
    <row r="16498">
      <c r="A16498" t="inlineStr">
        <is>
          <t>Communications</t>
        </is>
      </c>
      <c r="B16498" t="inlineStr">
        <is>
          <t>IVR</t>
        </is>
      </c>
      <c r="C16498" t="inlineStr">
        <is>
          <t>https://www.getapp.com/it-communications-software/ivr/os/web-based</t>
        </is>
      </c>
      <c r="D16498" t="inlineStr">
        <is>
          <t>Thrio</t>
        </is>
      </c>
      <c r="E16498" t="inlineStr">
        <is>
          <t>https://www.getapp.com/operations-management-software/a/thrio/</t>
        </is>
      </c>
      <c r="F16498" t="inlineStr">
        <is>
          <t>Thrio's CCaaS platform features inbound/outbound voice, full omnichannel, robotic process automation, and built-in AI tools.Read more about Thrio</t>
        </is>
      </c>
    </row>
    <row r="16499">
      <c r="A16499" t="inlineStr">
        <is>
          <t>Communications</t>
        </is>
      </c>
      <c r="B16499" t="inlineStr">
        <is>
          <t>IVR</t>
        </is>
      </c>
      <c r="C16499" t="inlineStr">
        <is>
          <t>https://www.getapp.com/it-communications-software/ivr/os/web-based</t>
        </is>
      </c>
      <c r="D16499" t="inlineStr">
        <is>
          <t>SanCCS</t>
        </is>
      </c>
      <c r="E16499" t="inlineStr">
        <is>
          <t>https://www.getapp.com/it-communications-software/a/sanccs/</t>
        </is>
      </c>
      <c r="F16499" t="inlineStr">
        <is>
          <t>The SanIVR Bot presents an effective voice bot solution for placing calls to work for numerous purposes. It places the call automatically and places the appropriate required voice message for the customers. Further, this message can be customized to meet business-centric requirements.Read more about SanCCS</t>
        </is>
      </c>
    </row>
    <row r="16500">
      <c r="A16500" t="inlineStr">
        <is>
          <t>Communications</t>
        </is>
      </c>
      <c r="B16500" t="inlineStr">
        <is>
          <t>IVR</t>
        </is>
      </c>
      <c r="C16500" t="inlineStr">
        <is>
          <t>https://www.getapp.com/it-communications-software/ivr/os/web-based</t>
        </is>
      </c>
      <c r="D16500" t="inlineStr">
        <is>
          <t>Kiamo</t>
        </is>
      </c>
      <c r="E16500" t="inlineStr">
        <is>
          <t>https://www.getapp.com/it-communications-software/a/kiamo/</t>
        </is>
      </c>
      <c r="F16500" t="inlineStr">
        <is>
          <t>Kiamo is a Cloud omnichannel solution for Contact centersRead more about Kiamo</t>
        </is>
      </c>
    </row>
    <row r="16501">
      <c r="A16501" t="inlineStr">
        <is>
          <t>Communications</t>
        </is>
      </c>
      <c r="B16501" t="inlineStr">
        <is>
          <t>IVR</t>
        </is>
      </c>
      <c r="C16501" t="inlineStr">
        <is>
          <t>https://www.getapp.com/it-communications-software/ivr/os/web-based</t>
        </is>
      </c>
      <c r="D16501" t="inlineStr">
        <is>
          <t>AuguTech</t>
        </is>
      </c>
      <c r="E16501" t="inlineStr">
        <is>
          <t>https://www.getapp.com/it-communications-software/a/augutech/</t>
        </is>
      </c>
      <c r="F16501" t="inlineStr">
        <is>
          <t>Our aim is focused on maintaining mutually beneficial relationships with clients. By utilizing our in-depth expertise, we provide what is necessary to optimize call center operations. We develop customized dialing solutions to reach specified operational goals.Read more about AuguTech</t>
        </is>
      </c>
    </row>
    <row r="16502">
      <c r="A16502" t="inlineStr">
        <is>
          <t>Communications</t>
        </is>
      </c>
      <c r="B16502" t="inlineStr">
        <is>
          <t>IVR</t>
        </is>
      </c>
      <c r="C16502" t="inlineStr">
        <is>
          <t>https://www.getapp.com/it-communications-software/ivr/os/web-based</t>
        </is>
      </c>
      <c r="D16502" t="inlineStr">
        <is>
          <t>inconnect</t>
        </is>
      </c>
      <c r="E16502" t="inlineStr">
        <is>
          <t>https://www.getapp.com/it-communications-software/a/inconcert-omnichannel-contact-center/</t>
        </is>
      </c>
      <c r="F16502"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16503">
      <c r="A16503" t="inlineStr">
        <is>
          <t>Communications</t>
        </is>
      </c>
      <c r="B16503" t="inlineStr">
        <is>
          <t>IVR</t>
        </is>
      </c>
      <c r="C16503" t="inlineStr">
        <is>
          <t>https://www.getapp.com/it-communications-software/ivr/os/web-based</t>
        </is>
      </c>
      <c r="D16503" t="inlineStr">
        <is>
          <t>Drop</t>
        </is>
      </c>
      <c r="E16503" t="inlineStr">
        <is>
          <t>https://www.getapp.com/sales-software/a/drop/</t>
        </is>
      </c>
      <c r="F16503" t="inlineStr">
        <is>
          <t>Drop is a cloud-based software that provides call centers with tools to send ringless voicemails or messages to customers, improving marketing operations. Sales executives can schedule campaigns, upload audio files for voicemails, and send them to potential leads according to requirements.Read more about Drop</t>
        </is>
      </c>
    </row>
    <row r="16504">
      <c r="A16504" t="inlineStr">
        <is>
          <t>Communications</t>
        </is>
      </c>
      <c r="B16504" t="inlineStr">
        <is>
          <t>IVR</t>
        </is>
      </c>
      <c r="C16504" t="inlineStr">
        <is>
          <t>https://www.getapp.com/it-communications-software/ivr/os/web-based</t>
        </is>
      </c>
      <c r="D16504" t="inlineStr">
        <is>
          <t>Sparrow</t>
        </is>
      </c>
      <c r="E16504" t="inlineStr">
        <is>
          <t>https://www.getapp.com/emerging-technology-software/a/sparrow-1/</t>
        </is>
      </c>
      <c r="F16504" t="inlineStr">
        <is>
          <t>Sparrow improves customer experience by streamlining communication, avoiding call systems from becoming overloaded, and ensuring that callers don't spend too much time in a constant loop or queue.Read more about Sparrow</t>
        </is>
      </c>
    </row>
    <row r="16505">
      <c r="A16505" t="inlineStr">
        <is>
          <t>Communications</t>
        </is>
      </c>
      <c r="B16505" t="inlineStr">
        <is>
          <t>IVR</t>
        </is>
      </c>
      <c r="C16505" t="inlineStr">
        <is>
          <t>https://www.getapp.com/it-communications-software/ivr/os/web-based</t>
        </is>
      </c>
      <c r="D16505" t="inlineStr">
        <is>
          <t>Softdial Contact Center</t>
        </is>
      </c>
      <c r="E16505" t="inlineStr">
        <is>
          <t>https://www.getapp.com/it-communications-software/a/softdial-contact-center/</t>
        </is>
      </c>
      <c r="F16505" t="inlineStr">
        <is>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is>
      </c>
    </row>
    <row r="16506">
      <c r="A16506" t="inlineStr">
        <is>
          <t>Communications</t>
        </is>
      </c>
      <c r="B16506" t="inlineStr">
        <is>
          <t>IVR</t>
        </is>
      </c>
      <c r="C16506" t="inlineStr">
        <is>
          <t>https://www.getapp.com/it-communications-software/ivr/os/web-based</t>
        </is>
      </c>
      <c r="D16506" t="inlineStr">
        <is>
          <t>ViaDialog</t>
        </is>
      </c>
      <c r="E16506" t="inlineStr">
        <is>
          <t>https://www.getapp.com/customer-management-software/a/viaflow/</t>
        </is>
      </c>
      <c r="F16506" t="inlineStr">
        <is>
          <t>AI cloud contact center for managing voice, chat, email &amp; social media. Boost CX with automation, routing &amp; CRM integration.Read more about ViaDialog</t>
        </is>
      </c>
    </row>
    <row r="16507">
      <c r="A16507" t="inlineStr">
        <is>
          <t>Communications</t>
        </is>
      </c>
      <c r="B16507" t="inlineStr">
        <is>
          <t>IVR</t>
        </is>
      </c>
      <c r="C16507" t="inlineStr">
        <is>
          <t>https://www.getapp.com/it-communications-software/ivr/os/web-based</t>
        </is>
      </c>
      <c r="D16507" t="inlineStr">
        <is>
          <t>SmartAction Speech IVR System</t>
        </is>
      </c>
      <c r="E16507" t="inlineStr">
        <is>
          <t>https://www.getapp.com/emerging-technology-software/a/smartaction-speech-ivr-system/</t>
        </is>
      </c>
      <c r="F16507" t="inlineStr">
        <is>
          <t>SmartAction Speech IVR System is a conversational AI virtual agent designed for voice and SMS communication. Its primary function is to work with contact centers and business systems, automating routine call tasks such as scheduling and account management.Read more about SmartAction Speech IVR System</t>
        </is>
      </c>
    </row>
    <row r="16508">
      <c r="A16508" t="inlineStr">
        <is>
          <t>Communications</t>
        </is>
      </c>
      <c r="B16508" t="inlineStr">
        <is>
          <t>IVR</t>
        </is>
      </c>
      <c r="C16508" t="inlineStr">
        <is>
          <t>https://www.getapp.com/it-communications-software/ivr/os/web-based</t>
        </is>
      </c>
      <c r="D16508" t="inlineStr">
        <is>
          <t>Voice Clearity</t>
        </is>
      </c>
      <c r="E16508" t="inlineStr">
        <is>
          <t>https://www.getapp.com/it-communications-software/a/voice-clearity/</t>
        </is>
      </c>
      <c r="F16508" t="inlineStr">
        <is>
          <t>Voice Clearity is a cloud telephony solution provider It provides customized solutions per business needs and call volume. It also includes easy integration with leading CRMs.Read more about Voice Clearity</t>
        </is>
      </c>
    </row>
    <row r="16509">
      <c r="A16509" t="inlineStr">
        <is>
          <t>Communications</t>
        </is>
      </c>
      <c r="B16509" t="inlineStr">
        <is>
          <t>IVR</t>
        </is>
      </c>
      <c r="C16509" t="inlineStr">
        <is>
          <t>https://www.getapp.com/it-communications-software/ivr/os/web-based</t>
        </is>
      </c>
      <c r="D16509" t="inlineStr">
        <is>
          <t>Aline</t>
        </is>
      </c>
      <c r="E16509" t="inlineStr">
        <is>
          <t>https://www.getapp.com/it-communications-software/a/aline/</t>
        </is>
      </c>
      <c r="F16509" t="inlineStr">
        <is>
          <t>Aline is a cloud-based VoIP phone system, which helps businesses handle incoming and outgoing calls through call routing, recording, shared extensions, live chat and various other functionalities. Other features include customizable caller ID, virtual fax, call transfer, and spam blocking.Read more about Aline</t>
        </is>
      </c>
    </row>
    <row r="16510">
      <c r="A16510" t="inlineStr">
        <is>
          <t>Communications</t>
        </is>
      </c>
      <c r="B16510" t="inlineStr">
        <is>
          <t>IVR</t>
        </is>
      </c>
      <c r="C16510" t="inlineStr">
        <is>
          <t>https://www.getapp.com/it-communications-software/ivr/os/web-based</t>
        </is>
      </c>
      <c r="D16510" t="inlineStr">
        <is>
          <t>Dextr</t>
        </is>
      </c>
      <c r="E16510" t="inlineStr">
        <is>
          <t>https://www.getapp.com/customer-service-support-software/a/dextr/</t>
        </is>
      </c>
      <c r="F16510" t="inlineStr">
        <is>
          <t>Dextr is a contact center as a service (CCaaS) solution by Amazon Connect that combines a full-featured agent call control and supervisor interface with a library of cloud services. The solution leverages Amazon Connect and the Amazon eco-system to drive contact center as a service solutions.Read more about Dextr</t>
        </is>
      </c>
    </row>
    <row r="16511">
      <c r="A16511" t="inlineStr">
        <is>
          <t>Communications</t>
        </is>
      </c>
      <c r="B16511" t="inlineStr">
        <is>
          <t>IVR</t>
        </is>
      </c>
      <c r="C16511" t="inlineStr">
        <is>
          <t>https://www.getapp.com/it-communications-software/ivr/os/web-based</t>
        </is>
      </c>
      <c r="D16511" t="inlineStr">
        <is>
          <t>USAN Contact Suite for Amazon Connect</t>
        </is>
      </c>
      <c r="E16511" t="inlineStr">
        <is>
          <t>https://www.getapp.com/customer-service-support-software/a/usan-contact-suite-for-amazon-connect/</t>
        </is>
      </c>
      <c r="F16511" t="inlineStr">
        <is>
          <t>Contact Suite is a critical component of any Amazon Connect implementation. It consists of natively built solutions that extend the power andfunctionality of Amazon Connect. These solutions require no integration effort and work in tandem with Amazon Connect. Agent Desktop, Dialer, Chat, EmailRead more about USAN Contact Suite for Amazon Connect</t>
        </is>
      </c>
    </row>
    <row r="16512">
      <c r="A16512" t="inlineStr">
        <is>
          <t>Communications</t>
        </is>
      </c>
      <c r="B16512" t="inlineStr">
        <is>
          <t>IVR</t>
        </is>
      </c>
      <c r="C16512" t="inlineStr">
        <is>
          <t>https://www.getapp.com/it-communications-software/ivr/os/web-based</t>
        </is>
      </c>
      <c r="D16512" t="inlineStr">
        <is>
          <t>Vozy</t>
        </is>
      </c>
      <c r="E16512" t="inlineStr">
        <is>
          <t>https://www.getapp.com/it-communications-software/a/vozy/</t>
        </is>
      </c>
      <c r="F16512" t="inlineStr">
        <is>
          <t>Vozy transforms the way companies interact with customers through voice assistants and conversational AI.Read more about Vozy</t>
        </is>
      </c>
    </row>
    <row r="16513">
      <c r="A16513" t="inlineStr">
        <is>
          <t>Communications</t>
        </is>
      </c>
      <c r="B16513" t="inlineStr">
        <is>
          <t>IVR</t>
        </is>
      </c>
      <c r="C16513" t="inlineStr">
        <is>
          <t>https://www.getapp.com/it-communications-software/ivr/os/web-based</t>
        </is>
      </c>
      <c r="D16513" t="inlineStr">
        <is>
          <t>Voximplant Kit</t>
        </is>
      </c>
      <c r="E16513" t="inlineStr">
        <is>
          <t>https://www.getapp.com/customer-management-software/a/kit-contact-center/</t>
        </is>
      </c>
      <c r="F16513" t="inlineStr">
        <is>
          <t>Voximplant Kit is an all-in-one omnichannel cloud call center platform that automates inbound and outbound calls. It supports various communication channels including voice, SMS, and messaging channels like WhatsApp, Facebook Messenger, Webchat, and more. Request 14 days of free trial here.Read more about Voximplant Kit</t>
        </is>
      </c>
    </row>
    <row r="16514">
      <c r="A16514" t="inlineStr">
        <is>
          <t>Communications</t>
        </is>
      </c>
      <c r="B16514" t="inlineStr">
        <is>
          <t>IVR</t>
        </is>
      </c>
      <c r="C16514" t="inlineStr">
        <is>
          <t>https://www.getapp.com/it-communications-software/ivr/os/web-based</t>
        </is>
      </c>
      <c r="D16514" t="inlineStr">
        <is>
          <t>Quvu</t>
        </is>
      </c>
      <c r="E16514" t="inlineStr">
        <is>
          <t>https://www.getapp.com/it-communications-software/a/quvu/</t>
        </is>
      </c>
      <c r="F16514" t="inlineStr">
        <is>
          <t>Quvu is a transformational cloud-based contact center management solution that helps businesses deliver real-time analytics, dialer, and Ofcom compliance. Key features include a predictive dialer, call recording, Interactive Voice Response (IVR), queue management, and role consoles.Read more about Quvu</t>
        </is>
      </c>
    </row>
    <row r="16515">
      <c r="A16515" t="inlineStr">
        <is>
          <t>Communications</t>
        </is>
      </c>
      <c r="B16515" t="inlineStr">
        <is>
          <t>IVR</t>
        </is>
      </c>
      <c r="C16515" t="inlineStr">
        <is>
          <t>https://www.getapp.com/it-communications-software/ivr/os/web-based</t>
        </is>
      </c>
      <c r="D16515" t="inlineStr">
        <is>
          <t>MiContact Center Business</t>
        </is>
      </c>
      <c r="E16515" t="inlineStr">
        <is>
          <t>https://www.getapp.com/customer-service-support-software/a/mitel/</t>
        </is>
      </c>
      <c r="F16515" t="inlineStr">
        <is>
          <t>MiContact Center from Mitel includes a range of basic and advanced solutions for contact centers of all sizes. There are several solutions covering informal contact centers, small contact centers, large-scale contact centers, outbound contact centers, and Microsoft Lync-based contact centers.Read more about MiContact Center Business</t>
        </is>
      </c>
    </row>
    <row r="16516">
      <c r="A16516" t="inlineStr">
        <is>
          <t>Communications</t>
        </is>
      </c>
      <c r="B16516" t="inlineStr">
        <is>
          <t>IVR</t>
        </is>
      </c>
      <c r="C16516" t="inlineStr">
        <is>
          <t>https://www.getapp.com/it-communications-software/ivr/os/web-based</t>
        </is>
      </c>
      <c r="D16516" t="inlineStr">
        <is>
          <t>yoummday</t>
        </is>
      </c>
      <c r="E16516" t="inlineStr">
        <is>
          <t>https://www.getapp.com/customer-service-support-software/a/yoummday/</t>
        </is>
      </c>
      <c r="F16516" t="inlineStr">
        <is>
          <t>Proprietary work@home operating system is a technology platform that combines workforce recruitment, training, scheduling, and management with a CX marketplace. Companies get access to a comprehensive outsourcing software solution and access to a global workforce of over 8,500 freelancers.Read more about yoummday</t>
        </is>
      </c>
    </row>
    <row r="16517">
      <c r="A16517" t="inlineStr">
        <is>
          <t>Communications</t>
        </is>
      </c>
      <c r="B16517" t="inlineStr">
        <is>
          <t>IVR</t>
        </is>
      </c>
      <c r="C16517" t="inlineStr">
        <is>
          <t>https://www.getapp.com/it-communications-software/ivr/os/web-based</t>
        </is>
      </c>
      <c r="D16517" t="inlineStr">
        <is>
          <t>Dastia</t>
        </is>
      </c>
      <c r="E16517" t="inlineStr">
        <is>
          <t>https://www.getapp.com/it-communications-software/a/dastia/</t>
        </is>
      </c>
      <c r="F16517" t="inlineStr">
        <is>
          <t>Dastia is an AI-powered call tracking and lead management solution that will help you optimize your marketing campaigns and turn your leads into sales. With our help you can understand your potential customers, anticipate offline interactions, and empower your agents with relevant insights.Read more about Dastia</t>
        </is>
      </c>
    </row>
    <row r="16518">
      <c r="A16518" t="inlineStr">
        <is>
          <t>Communications</t>
        </is>
      </c>
      <c r="B16518" t="inlineStr">
        <is>
          <t>IVR</t>
        </is>
      </c>
      <c r="C16518" t="inlineStr">
        <is>
          <t>https://www.getapp.com/it-communications-software/ivr/os/web-based</t>
        </is>
      </c>
      <c r="D16518" t="inlineStr">
        <is>
          <t>Pacific Timesheet</t>
        </is>
      </c>
      <c r="E16518" t="inlineStr">
        <is>
          <t>https://www.getapp.com/hr-employee-management-software/a/pacific-timesheet-software/</t>
        </is>
      </c>
      <c r="F16518" t="inlineStr">
        <is>
          <t>Interactive voice response for capture of time and attendance data, work and time off scheduling.Read more about Pacific Timesheet</t>
        </is>
      </c>
    </row>
    <row r="16519">
      <c r="A16519" t="inlineStr">
        <is>
          <t>Communications</t>
        </is>
      </c>
      <c r="B16519" t="inlineStr">
        <is>
          <t>IVR</t>
        </is>
      </c>
      <c r="C16519" t="inlineStr">
        <is>
          <t>https://www.getapp.com/it-communications-software/ivr/os/web-based</t>
        </is>
      </c>
      <c r="D16519" t="inlineStr">
        <is>
          <t>NFON Contact Center Hub</t>
        </is>
      </c>
      <c r="E16519" t="inlineStr">
        <is>
          <t>https://www.getapp.com/customer-service-support-software/a/nfon-contact-center-hub/</t>
        </is>
      </c>
      <c r="F16519" t="inlineStr">
        <is>
          <t>NFON Contact Center Hub is an AI-driven platform that unifies all communication channels—voice, email, web chat, social media, SMS, WhatsApp, and Microsoft Teams*—into one intuitive hub for fast, personalised customer support.Read more about NFON Contact Center Hub</t>
        </is>
      </c>
    </row>
    <row r="16520">
      <c r="A16520" t="inlineStr">
        <is>
          <t>Communications</t>
        </is>
      </c>
      <c r="B16520" t="inlineStr">
        <is>
          <t>IVR</t>
        </is>
      </c>
      <c r="C16520" t="inlineStr">
        <is>
          <t>https://www.getapp.com/it-communications-software/ivr/os/web-based</t>
        </is>
      </c>
      <c r="D16520" t="inlineStr">
        <is>
          <t>Knowlarity</t>
        </is>
      </c>
      <c r="E16520" t="inlineStr">
        <is>
          <t>https://www.getapp.com/it-communications-software/a/knowlarity/</t>
        </is>
      </c>
      <c r="F16520" t="inlineStr">
        <is>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is>
      </c>
    </row>
    <row r="16521">
      <c r="A16521" t="inlineStr">
        <is>
          <t>Communications</t>
        </is>
      </c>
      <c r="B16521" t="inlineStr">
        <is>
          <t>IVR</t>
        </is>
      </c>
      <c r="C16521" t="inlineStr">
        <is>
          <t>https://www.getapp.com/it-communications-software/ivr/os/web-based</t>
        </is>
      </c>
      <c r="D16521" t="inlineStr">
        <is>
          <t>LiveOps</t>
        </is>
      </c>
      <c r="E16521" t="inlineStr">
        <is>
          <t>https://www.getapp.com/customer-service-support-software/a/on-demand-contact-center/</t>
        </is>
      </c>
      <c r="F16521" t="inlineStr">
        <is>
          <t>A web-based platform that enables communication via Voice, email, chat, SMS, Facebook and Twitter with the help of an integrated customer interaction database. It has features such as scalable contact center solution using a pay-as-you-go model customize reports, design IVRs and more.Read more about LiveOps</t>
        </is>
      </c>
    </row>
    <row r="16522">
      <c r="A16522" t="inlineStr">
        <is>
          <t>Communications</t>
        </is>
      </c>
      <c r="B16522" t="inlineStr">
        <is>
          <t>IVR</t>
        </is>
      </c>
      <c r="C16522" t="inlineStr">
        <is>
          <t>https://www.getapp.com/it-communications-software/ivr/os/web-based</t>
        </is>
      </c>
      <c r="D16522" t="inlineStr">
        <is>
          <t>VoiceGuide IVR</t>
        </is>
      </c>
      <c r="E16522" t="inlineStr">
        <is>
          <t>https://www.getapp.com/all-software/a/voiceguide-ivr/</t>
        </is>
      </c>
      <c r="F16522" t="inlineStr">
        <is>
          <t>IVR, Virtual Agent, Outbound IVR Dialer, ACD. Highly configurable. Flexible integration. Easy to deploy &amp; Easy to manage.Read more about VoiceGuide IVR</t>
        </is>
      </c>
    </row>
    <row r="16523">
      <c r="A16523" t="inlineStr">
        <is>
          <t>Communications</t>
        </is>
      </c>
      <c r="B16523" t="inlineStr">
        <is>
          <t>IVR</t>
        </is>
      </c>
      <c r="C16523" t="inlineStr">
        <is>
          <t>https://www.getapp.com/it-communications-software/ivr/os/web-based</t>
        </is>
      </c>
      <c r="D16523" t="inlineStr">
        <is>
          <t>Dialics</t>
        </is>
      </c>
      <c r="E16523" t="inlineStr">
        <is>
          <t>https://www.getapp.com/customer-service-support-software/a/dialics/</t>
        </is>
      </c>
      <c r="F16523" t="inlineStr">
        <is>
          <t>Dialics is a call tracking software that enables organizations to successfully plan marketing tactics and get leads for conversion.Read more about Dialics</t>
        </is>
      </c>
    </row>
    <row r="16524">
      <c r="A16524" t="inlineStr">
        <is>
          <t>Communications</t>
        </is>
      </c>
      <c r="B16524" t="inlineStr">
        <is>
          <t>IVR</t>
        </is>
      </c>
      <c r="C16524" t="inlineStr">
        <is>
          <t>https://www.getapp.com/it-communications-software/ivr/os/web-based</t>
        </is>
      </c>
      <c r="D16524" t="inlineStr">
        <is>
          <t>Zappix Digital Patient Engagement</t>
        </is>
      </c>
      <c r="E16524" t="inlineStr">
        <is>
          <t>https://www.getapp.com/customer-service-support-software/a/zappix-digital-patient-engagement/</t>
        </is>
      </c>
      <c r="F16524" t="inlineStr">
        <is>
          <t>Zappix's patient engagement solution facilitates digital interactions, catering to various patient needs and streamlining staff operations.Read more about Zappix Digital Patient Engagement</t>
        </is>
      </c>
    </row>
    <row r="16525">
      <c r="A16525" t="inlineStr">
        <is>
          <t>Communications</t>
        </is>
      </c>
      <c r="B16525" t="inlineStr">
        <is>
          <t>IVR</t>
        </is>
      </c>
      <c r="C16525" t="inlineStr">
        <is>
          <t>https://www.getapp.com/it-communications-software/ivr/os/web-based</t>
        </is>
      </c>
      <c r="D16525" t="inlineStr">
        <is>
          <t>SureTel</t>
        </is>
      </c>
      <c r="E16525" t="inlineStr">
        <is>
          <t>https://www.getapp.com/it-communications-software/a/suretel/</t>
        </is>
      </c>
      <c r="F16525" t="inlineStr">
        <is>
          <t>SureTel is a cloud-based telephony solution, which helps businesses manage communication across teams &amp; clients through Google integrations, call history, route timing, custom caller ID &amp; more. It lets users record calls to store customer interactions in a unified database for future reference.Read more about SureTel</t>
        </is>
      </c>
    </row>
    <row r="16526">
      <c r="A16526" t="inlineStr">
        <is>
          <t>Communications</t>
        </is>
      </c>
      <c r="B16526" t="inlineStr">
        <is>
          <t>IVR</t>
        </is>
      </c>
      <c r="C16526" t="inlineStr">
        <is>
          <t>https://www.getapp.com/it-communications-software/ivr/os/web-based</t>
        </is>
      </c>
      <c r="D16526" t="inlineStr">
        <is>
          <t>iPlum</t>
        </is>
      </c>
      <c r="E16526" t="inlineStr">
        <is>
          <t>https://www.getapp.com/it-communications-software/a/iplum/</t>
        </is>
      </c>
      <c r="F16526"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6527">
      <c r="A16527" t="inlineStr">
        <is>
          <t>Communications</t>
        </is>
      </c>
      <c r="B16527" t="inlineStr">
        <is>
          <t>IVR</t>
        </is>
      </c>
      <c r="C16527" t="inlineStr">
        <is>
          <t>https://www.getapp.com/it-communications-software/ivr/os/web-based</t>
        </is>
      </c>
      <c r="D16527" t="inlineStr">
        <is>
          <t>PolyAI</t>
        </is>
      </c>
      <c r="E16527" t="inlineStr">
        <is>
          <t>https://www.getapp.com/all-software/a/polyai/</t>
        </is>
      </c>
      <c r="F16527" t="inlineStr">
        <is>
          <t>PolyAI is a voice AI platform designed to transform call centers into revenue generators by resolving calls and consistently delivering customer experience. PolyAI's conversational AI platform allows customers to speak naturally, interrupt, and change topics while maintaining a seamless interaction.Read more about PolyAI</t>
        </is>
      </c>
    </row>
    <row r="16528">
      <c r="A16528" t="inlineStr">
        <is>
          <t>Communications</t>
        </is>
      </c>
      <c r="B16528" t="inlineStr">
        <is>
          <t>IVR</t>
        </is>
      </c>
      <c r="C16528" t="inlineStr">
        <is>
          <t>https://www.getapp.com/it-communications-software/ivr/os/web-based</t>
        </is>
      </c>
      <c r="D16528" t="inlineStr">
        <is>
          <t>Mosaicx</t>
        </is>
      </c>
      <c r="E16528" t="inlineStr">
        <is>
          <t>https://www.getapp.com/emerging-technology-software/a/mosaicx/</t>
        </is>
      </c>
      <c r="F16528" t="inlineStr">
        <is>
          <t>Mosaicx uses conversational AI to offer agent-like experiences without human agents. A comprehensive set of service modules means automation creates a better customer experience than ever before.Read more about Mosaicx</t>
        </is>
      </c>
    </row>
    <row r="16529">
      <c r="A16529" t="inlineStr">
        <is>
          <t>Communications</t>
        </is>
      </c>
      <c r="B16529" t="inlineStr">
        <is>
          <t>IVR</t>
        </is>
      </c>
      <c r="C16529" t="inlineStr">
        <is>
          <t>https://www.getapp.com/it-communications-software/ivr/os/web-based</t>
        </is>
      </c>
      <c r="D16529" t="inlineStr">
        <is>
          <t>Daktela</t>
        </is>
      </c>
      <c r="E16529" t="inlineStr">
        <is>
          <t>https://www.getapp.com/customer-service-support-software/a/daktela/</t>
        </is>
      </c>
      <c r="F16529" t="inlineStr">
        <is>
          <t>Daktela contact center is a cloud-based solution of call center with native support for many communication channels "OmniChannel" in one Web application - phone, email, helpdesk, Webchat, SMS and social networks.Read more about Daktela</t>
        </is>
      </c>
    </row>
    <row r="16530">
      <c r="A16530" t="inlineStr">
        <is>
          <t>Communications</t>
        </is>
      </c>
      <c r="B16530" t="inlineStr">
        <is>
          <t>IVR</t>
        </is>
      </c>
      <c r="C16530" t="inlineStr">
        <is>
          <t>https://www.getapp.com/it-communications-software/ivr/os/web-based</t>
        </is>
      </c>
      <c r="D16530" t="inlineStr">
        <is>
          <t>ReadSpeaker</t>
        </is>
      </c>
      <c r="E16530" t="inlineStr">
        <is>
          <t>https://www.getapp.com/it-communications-software/a/readspeaker/</t>
        </is>
      </c>
      <c r="F16530" t="inlineStr">
        <is>
          <t>ReadSpeaker is an intuitive text-to-speech API that converts text into natural-sounding audio files for websites and applications.Read more about ReadSpeaker</t>
        </is>
      </c>
    </row>
    <row r="16531">
      <c r="A16531" t="inlineStr">
        <is>
          <t>Communications</t>
        </is>
      </c>
      <c r="B16531" t="inlineStr">
        <is>
          <t>IVR</t>
        </is>
      </c>
      <c r="C16531" t="inlineStr">
        <is>
          <t>https://www.getapp.com/it-communications-software/ivr/os/web-based</t>
        </is>
      </c>
      <c r="D16531" t="inlineStr">
        <is>
          <t>Odigo</t>
        </is>
      </c>
      <c r="E16531" t="inlineStr">
        <is>
          <t>https://www.getapp.com/it-communications-software/a/odigo/</t>
        </is>
      </c>
      <c r="F16531" t="inlineStr">
        <is>
          <t>A pioneer in the customer experience (CX) market, the company caters to the needs of more than 250 large enterprise clients in over 100 countries.Read more about Odigo</t>
        </is>
      </c>
    </row>
    <row r="16532">
      <c r="A16532" t="inlineStr">
        <is>
          <t>Communications</t>
        </is>
      </c>
      <c r="B16532" t="inlineStr">
        <is>
          <t>IVR</t>
        </is>
      </c>
      <c r="C16532" t="inlineStr">
        <is>
          <t>https://www.getapp.com/it-communications-software/ivr/os/web-based</t>
        </is>
      </c>
      <c r="D16532" t="inlineStr">
        <is>
          <t>Kaleyra</t>
        </is>
      </c>
      <c r="E16532" t="inlineStr">
        <is>
          <t>https://www.getapp.com/customer-service-support-software/a/kaleyra/</t>
        </is>
      </c>
      <c r="F16532" t="inlineStr">
        <is>
          <t>Kaleyra is a cloud communications platform that enables banks, financial institutions, and enterprises to streamline customer interactions across multiple channels. Users can manage call centers from anywhere across the globe using a single cloud-based platform.Read more about Kaleyra</t>
        </is>
      </c>
    </row>
    <row r="16533">
      <c r="A16533" t="inlineStr">
        <is>
          <t>Communications</t>
        </is>
      </c>
      <c r="B16533" t="inlineStr">
        <is>
          <t>IVR</t>
        </is>
      </c>
      <c r="C16533" t="inlineStr">
        <is>
          <t>https://www.getapp.com/it-communications-software/ivr/os/web-based</t>
        </is>
      </c>
      <c r="D16533" t="inlineStr">
        <is>
          <t>Omnicus</t>
        </is>
      </c>
      <c r="E16533" t="inlineStr">
        <is>
          <t>https://www.getapp.com/customer-service-support-software/a/omnicus/</t>
        </is>
      </c>
      <c r="F16533" t="inlineStr">
        <is>
          <t>Omnicus is a cloud-based help desk platform, which helps small to large businesses streamline contact center operations via omnichannel communication, artificial intelligence (AI), performance insights, interactive voice response (IVR), and more. The solution offers various features such as live chat, messaging, routing, key performance indicators (KPI), reporting, and API connection.Read more about Omnicus</t>
        </is>
      </c>
    </row>
    <row r="16534">
      <c r="A16534" t="inlineStr">
        <is>
          <t>Communications</t>
        </is>
      </c>
      <c r="B16534" t="inlineStr">
        <is>
          <t>IVR</t>
        </is>
      </c>
      <c r="C16534" t="inlineStr">
        <is>
          <t>https://www.getapp.com/it-communications-software/ivr/os/web-based</t>
        </is>
      </c>
      <c r="D16534" t="inlineStr">
        <is>
          <t>Voxco IVR</t>
        </is>
      </c>
      <c r="E16534" t="inlineStr">
        <is>
          <t>https://www.getapp.com/all-software/a/voxco-ivr-1/</t>
        </is>
      </c>
      <c r="F16534" t="inlineStr">
        <is>
          <t>Industry-leading Interactive Voice Response survey system. Deliver self-completion surveys and automated messages to a broad audience.Read more about Voxco IVR</t>
        </is>
      </c>
    </row>
    <row r="16535">
      <c r="A16535" t="inlineStr">
        <is>
          <t>Communications</t>
        </is>
      </c>
      <c r="B16535" t="inlineStr">
        <is>
          <t>IVR</t>
        </is>
      </c>
      <c r="C16535" t="inlineStr">
        <is>
          <t>https://www.getapp.com/it-communications-software/ivr/os/web-based</t>
        </is>
      </c>
      <c r="D16535" t="inlineStr">
        <is>
          <t>Servetel</t>
        </is>
      </c>
      <c r="E16535" t="inlineStr">
        <is>
          <t>https://www.getapp.com/customer-service-support-software/a/servetel/</t>
        </is>
      </c>
      <c r="F16535" t="inlineStr">
        <is>
          <t>Servetel (by Acefone) is an international cloud communications service provider, catering to startups, SMBs and enterprises. We have aided 5,000+ businesses improve their communication systems, customer experience, and lead generation with our cloud communication suite Ace-X.Read more about Servetel</t>
        </is>
      </c>
    </row>
    <row r="16536">
      <c r="A16536" t="inlineStr">
        <is>
          <t>Communications</t>
        </is>
      </c>
      <c r="B16536" t="inlineStr">
        <is>
          <t>IVR</t>
        </is>
      </c>
      <c r="C16536" t="inlineStr">
        <is>
          <t>https://www.getapp.com/it-communications-software/ivr/os/web-based</t>
        </is>
      </c>
      <c r="D16536" t="inlineStr">
        <is>
          <t>Intermedia Contact Center</t>
        </is>
      </c>
      <c r="E16536" t="inlineStr">
        <is>
          <t>https://www.getapp.com/customer-management-software/a/intermedia-contact-center/</t>
        </is>
      </c>
      <c r="F16536" t="inlineStr">
        <is>
          <t>Give customers the five-star experience they expect with Intermedia Contact Center. Use Intermedia's deep customer handling tools to give customers quick, personalized, convenient access to your customer-facing employees from wherever.Read more about Intermedia Contact Center</t>
        </is>
      </c>
    </row>
    <row r="16537">
      <c r="A16537" t="inlineStr">
        <is>
          <t>Communications</t>
        </is>
      </c>
      <c r="B16537" t="inlineStr">
        <is>
          <t>IVR</t>
        </is>
      </c>
      <c r="C16537" t="inlineStr">
        <is>
          <t>https://www.getapp.com/it-communications-software/ivr/os/web-based</t>
        </is>
      </c>
      <c r="D16537" t="inlineStr">
        <is>
          <t>SignalWire</t>
        </is>
      </c>
      <c r="E16537" t="inlineStr">
        <is>
          <t>https://www.getapp.com/it-communications-software/a/signalwire/</t>
        </is>
      </c>
      <c r="F16537" t="inlineStr">
        <is>
          <t>SignalWire is a cloud-based application development tool that helps businesses build an open-source telecom stack with messaging, voice, and video APIs.Read more about SignalWire</t>
        </is>
      </c>
    </row>
    <row r="16538">
      <c r="A16538" t="inlineStr">
        <is>
          <t>Communications</t>
        </is>
      </c>
      <c r="B16538" t="inlineStr">
        <is>
          <t>IVR</t>
        </is>
      </c>
      <c r="C16538" t="inlineStr">
        <is>
          <t>https://www.getapp.com/it-communications-software/ivr/os/web-based</t>
        </is>
      </c>
      <c r="D16538" t="inlineStr">
        <is>
          <t>ETS</t>
        </is>
      </c>
      <c r="E16538" t="inlineStr">
        <is>
          <t>https://www.getapp.com/it-communications-software/a/ets/</t>
        </is>
      </c>
      <c r="F16538" t="inlineStr">
        <is>
          <t>ETS is a voice, IVR &amp; customer experience testing suite which records &amp; analyses replicated real-world calls to identify &amp; rectify faults in real-timeRead more about ETS</t>
        </is>
      </c>
    </row>
    <row r="16539">
      <c r="A16539" t="inlineStr">
        <is>
          <t>Communications</t>
        </is>
      </c>
      <c r="B16539" t="inlineStr">
        <is>
          <t>IVR</t>
        </is>
      </c>
      <c r="C16539" t="inlineStr">
        <is>
          <t>https://www.getapp.com/it-communications-software/ivr/os/web-based</t>
        </is>
      </c>
      <c r="D16539" t="inlineStr">
        <is>
          <t>PBXPlus</t>
        </is>
      </c>
      <c r="E16539" t="inlineStr">
        <is>
          <t>https://www.getapp.com/it-communications-software/a/pbxplus/</t>
        </is>
      </c>
      <c r="F16539" t="inlineStr">
        <is>
          <t>Increase your business productivity with PBXPlus virtual PBX software by adding unlimited extensions, call forwarding, setting business hours, integrating with your CRM and many more features.Read more about PBXPlus</t>
        </is>
      </c>
    </row>
    <row r="16540">
      <c r="A16540" t="inlineStr">
        <is>
          <t>Communications</t>
        </is>
      </c>
      <c r="B16540" t="inlineStr">
        <is>
          <t>IVR</t>
        </is>
      </c>
      <c r="C16540" t="inlineStr">
        <is>
          <t>https://www.getapp.com/it-communications-software/ivr/os/web-based</t>
        </is>
      </c>
      <c r="D16540" t="inlineStr">
        <is>
          <t>Audara</t>
        </is>
      </c>
      <c r="E16540" t="inlineStr">
        <is>
          <t>https://www.getapp.com/it-communications-software/a/audara/</t>
        </is>
      </c>
      <c r="F16540" t="inlineStr">
        <is>
          <t>Audara is a call center and business phone software that helps businesses record calls, set up call queues, manage inbound campaigns, conduct surveys, handle conference calls, and more from within a unified platform. It allows team members to set up extensions, create interactive service menus, design ring groups, and configure automated wait-music &amp; announcements.Read more about Audara</t>
        </is>
      </c>
    </row>
    <row r="16541">
      <c r="A16541" t="inlineStr">
        <is>
          <t>Communications</t>
        </is>
      </c>
      <c r="B16541" t="inlineStr">
        <is>
          <t>IVR</t>
        </is>
      </c>
      <c r="C16541" t="inlineStr">
        <is>
          <t>https://www.getapp.com/it-communications-software/ivr/os/web-based</t>
        </is>
      </c>
      <c r="D16541" t="inlineStr">
        <is>
          <t>Trring Me</t>
        </is>
      </c>
      <c r="E16541" t="inlineStr">
        <is>
          <t>https://www.getapp.com/customer-management-software/a/trring-me/</t>
        </is>
      </c>
      <c r="F16541" t="inlineStr">
        <is>
          <t>We'll enable you to smartly categorize your customer chats to provide personalized and targetted information to all groups and stakeholders, a Customizable chatbot that allows businesses to manage customer interactions via automated responses, reports, broadcasts, and more.Read more about Trring Me</t>
        </is>
      </c>
    </row>
    <row r="16542">
      <c r="A16542" t="inlineStr">
        <is>
          <t>Communications</t>
        </is>
      </c>
      <c r="B16542" t="inlineStr">
        <is>
          <t>IVR</t>
        </is>
      </c>
      <c r="C16542" t="inlineStr">
        <is>
          <t>https://www.getapp.com/it-communications-software/ivr/os/web-based</t>
        </is>
      </c>
      <c r="D16542" t="inlineStr">
        <is>
          <t>C-Zentrix</t>
        </is>
      </c>
      <c r="E16542" t="inlineStr">
        <is>
          <t>https://www.getapp.com/customer-service-support-software/a/c-zentrix/</t>
        </is>
      </c>
      <c r="F16542" t="inlineStr">
        <is>
          <t>C-Zentrix is a customer experience platform offering cloud &amp; on-premise contact center software, omnichannel support, CRM, AI bots, video chat, and analytics built to empower businesses in sales, support, and service delivery.Read more about C-Zentrix</t>
        </is>
      </c>
    </row>
    <row r="16543">
      <c r="A16543" t="inlineStr">
        <is>
          <t>Communications</t>
        </is>
      </c>
      <c r="B16543" t="inlineStr">
        <is>
          <t>IVR</t>
        </is>
      </c>
      <c r="C16543" t="inlineStr">
        <is>
          <t>https://www.getapp.com/it-communications-software/ivr/os/web-based</t>
        </is>
      </c>
      <c r="D16543" t="inlineStr">
        <is>
          <t>Tresta</t>
        </is>
      </c>
      <c r="E16543" t="inlineStr">
        <is>
          <t>https://www.getapp.com/all-software/a/tresta/</t>
        </is>
      </c>
      <c r="F16543" t="inlineStr">
        <is>
          <t>Tresta is a virtual phone system with unlimited calling and texting and powerful call management features.Read more about Tresta</t>
        </is>
      </c>
    </row>
    <row r="16544">
      <c r="A16544" t="inlineStr">
        <is>
          <t>Communications</t>
        </is>
      </c>
      <c r="B16544" t="inlineStr">
        <is>
          <t>IVR</t>
        </is>
      </c>
      <c r="C16544" t="inlineStr">
        <is>
          <t>https://www.getapp.com/it-communications-software/ivr/os/web-based</t>
        </is>
      </c>
      <c r="D16544" t="inlineStr">
        <is>
          <t>Vocalcom Salesforce Edition</t>
        </is>
      </c>
      <c r="E16544" t="inlineStr">
        <is>
          <t>https://www.getapp.com/customer-management-software/a/vocalcom-salesforce-edition/</t>
        </is>
      </c>
      <c r="F16544" t="inlineStr">
        <is>
          <t>Vocalcom Salesforce Edition is a cloud-based contact center software offering a user-friendly CRM solution that allows users to connect with customers more easily and effectively.Read more about Vocalcom Salesforce Edition</t>
        </is>
      </c>
    </row>
    <row r="16545">
      <c r="A16545" t="inlineStr">
        <is>
          <t>Communications</t>
        </is>
      </c>
      <c r="B16545" t="inlineStr">
        <is>
          <t>IVR</t>
        </is>
      </c>
      <c r="C16545" t="inlineStr">
        <is>
          <t>https://www.getapp.com/it-communications-software/ivr/os/web-based</t>
        </is>
      </c>
      <c r="D16545" t="inlineStr">
        <is>
          <t>Fonada</t>
        </is>
      </c>
      <c r="E16545" t="inlineStr">
        <is>
          <t>https://www.getapp.com/it-communications-software/a/fonada/</t>
        </is>
      </c>
      <c r="F16545" t="inlineStr">
        <is>
          <t>Fonada offers CPaaS voice, text, and artificial intelligence solutions. It helps teams deflect inbound calls, deliver instant messaging solutions, automate filtering, and reach targeted users.Read more about Fonada</t>
        </is>
      </c>
    </row>
    <row r="16546">
      <c r="A16546" t="inlineStr">
        <is>
          <t>Communications</t>
        </is>
      </c>
      <c r="B16546" t="inlineStr">
        <is>
          <t>IVR</t>
        </is>
      </c>
      <c r="C16546" t="inlineStr">
        <is>
          <t>https://www.getapp.com/it-communications-software/ivr/os/web-based</t>
        </is>
      </c>
      <c r="D16546" t="inlineStr">
        <is>
          <t>Metaphor IVR+</t>
        </is>
      </c>
      <c r="E16546" t="inlineStr">
        <is>
          <t>https://www.getapp.com/it-communications-software/a/metaphor-ivr/</t>
        </is>
      </c>
      <c r="F16546" t="inlineStr">
        <is>
          <t>Metaphor IVR is an interactive voice response system that caters to call centers. It offers personalized voice touch text and other interaction options, optimizes calls to adapt to their needs, and allows callers to decide how they want to interact with the system. It also gives administrators powerful tools for greater call visibility optimization and control.Read more about Metaphor IVR+</t>
        </is>
      </c>
    </row>
    <row r="16547">
      <c r="A16547" t="inlineStr">
        <is>
          <t>Communications</t>
        </is>
      </c>
      <c r="B16547" t="inlineStr">
        <is>
          <t>IVR</t>
        </is>
      </c>
      <c r="C16547" t="inlineStr">
        <is>
          <t>https://www.getapp.com/it-communications-software/ivr/os/web-based</t>
        </is>
      </c>
      <c r="D16547" t="inlineStr">
        <is>
          <t>Kloudtalk</t>
        </is>
      </c>
      <c r="E16547" t="inlineStr">
        <is>
          <t>https://www.getapp.com/it-communications-software/a/kloudtalk/</t>
        </is>
      </c>
      <c r="F16547" t="inlineStr">
        <is>
          <t>KloudTalk is a cloud-based business phone system that offers useful communication and collaboration tools for for small, mid-sized, and large businesses.Read more about Kloudtalk</t>
        </is>
      </c>
    </row>
    <row r="16548">
      <c r="A16548" t="inlineStr">
        <is>
          <t>Communications</t>
        </is>
      </c>
      <c r="B16548" t="inlineStr">
        <is>
          <t>IVR</t>
        </is>
      </c>
      <c r="C16548" t="inlineStr">
        <is>
          <t>https://www.getapp.com/it-communications-software/ivr/os/web-based</t>
        </is>
      </c>
      <c r="D16548" t="inlineStr">
        <is>
          <t>SPLICE Dialog Suite</t>
        </is>
      </c>
      <c r="E16548" t="inlineStr">
        <is>
          <t>https://www.getapp.com/it-communications-software/a/splice-dialog-suite/</t>
        </is>
      </c>
      <c r="F16548" t="inlineStr">
        <is>
          <t>SPLICE Software creates inspired customer connections by delivering consistent, on brand, multi-channel communications through call, text, email, and voice first automation. Add efficiency to both inbound and outbound communications well creating a better staff and customer experience.Read more about SPLICE Dialog Suite</t>
        </is>
      </c>
    </row>
    <row r="16549">
      <c r="A16549" t="inlineStr">
        <is>
          <t>Communications</t>
        </is>
      </c>
      <c r="B16549" t="inlineStr">
        <is>
          <t>IVR</t>
        </is>
      </c>
      <c r="C16549" t="inlineStr">
        <is>
          <t>https://www.getapp.com/it-communications-software/ivr/os/web-based</t>
        </is>
      </c>
      <c r="D16549" t="inlineStr">
        <is>
          <t>Office24by7</t>
        </is>
      </c>
      <c r="E16549" t="inlineStr">
        <is>
          <t>https://www.getapp.com/customer-service-support-software/a/office24by/</t>
        </is>
      </c>
      <c r="F16549" t="inlineStr">
        <is>
          <t>Office24by7 Virtual Number helps to streamline the entire inbound business communications. It provides for segregating and routing calls to specific departments with the help of DTMF inputs. You can create your own call flow as needed without the support of a technical team.Read more about Office24by7</t>
        </is>
      </c>
    </row>
    <row r="16550">
      <c r="A16550" t="inlineStr">
        <is>
          <t>Communications</t>
        </is>
      </c>
      <c r="B16550" t="inlineStr">
        <is>
          <t>IVR</t>
        </is>
      </c>
      <c r="C16550" t="inlineStr">
        <is>
          <t>https://www.getapp.com/it-communications-software/ivr/os/web-based</t>
        </is>
      </c>
      <c r="D16550" t="inlineStr">
        <is>
          <t>Office24by7</t>
        </is>
      </c>
      <c r="E16550" t="inlineStr">
        <is>
          <t>https://www.getapp.com/customer-service-support-software/a/office24by/</t>
        </is>
      </c>
      <c r="F16550" t="inlineStr">
        <is>
          <t>Office24by7 Virtual Number helps to streamline the entire inbound business communications. It provides for segregating and routing calls to specific departments with the help of DTMF inputs. You can create your own call flow as needed without the support of a technical team.Read more about Office24by7</t>
        </is>
      </c>
    </row>
    <row r="16551">
      <c r="A16551" t="inlineStr">
        <is>
          <t>Communications</t>
        </is>
      </c>
      <c r="B16551" t="inlineStr">
        <is>
          <t>IVR</t>
        </is>
      </c>
      <c r="C16551" t="inlineStr">
        <is>
          <t>https://www.getapp.com/it-communications-software/ivr/os/web-based</t>
        </is>
      </c>
      <c r="D16551" t="inlineStr">
        <is>
          <t>CalLite CRM</t>
        </is>
      </c>
      <c r="E16551" t="inlineStr">
        <is>
          <t>https://www.getapp.com/it-communications-software/a/callite-crm/</t>
        </is>
      </c>
      <c r="F16551"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16552">
      <c r="A16552" t="inlineStr">
        <is>
          <t>Communications</t>
        </is>
      </c>
      <c r="B16552" t="inlineStr">
        <is>
          <t>IVR</t>
        </is>
      </c>
      <c r="C16552" t="inlineStr">
        <is>
          <t>https://www.getapp.com/it-communications-software/ivr/os/web-based</t>
        </is>
      </c>
      <c r="D16552" t="inlineStr">
        <is>
          <t>Akkadian Console</t>
        </is>
      </c>
      <c r="E16552" t="inlineStr">
        <is>
          <t>https://www.getapp.com/it-communications-software/a/akkadian-console/</t>
        </is>
      </c>
      <c r="F16552" t="inlineStr">
        <is>
          <t>Akkadian Console is a solution for managing incoming calls through a Cisco receptionist phone console software that empowers your team to handle incoming calls efficiently, allowing for improved customer service and enhanced operational productivity. It is available in three deployment types, allowing you to choose the option that best suits your environment. Whether you prefer an unmanaged client, managed deployment, or web-based deployment, Akkadian Console integrates into your system.Read more about Akkadian Console</t>
        </is>
      </c>
    </row>
    <row r="16553">
      <c r="A16553" t="inlineStr">
        <is>
          <t>Communications</t>
        </is>
      </c>
      <c r="B16553" t="inlineStr">
        <is>
          <t>IVR</t>
        </is>
      </c>
      <c r="C16553" t="inlineStr">
        <is>
          <t>https://www.getapp.com/it-communications-software/ivr/os/web-based</t>
        </is>
      </c>
      <c r="D16553" t="inlineStr">
        <is>
          <t>TENIOS Voice API</t>
        </is>
      </c>
      <c r="E16553" t="inlineStr">
        <is>
          <t>https://www.getapp.com/emerging-technology-software/a/tenios-voice-api/</t>
        </is>
      </c>
      <c r="F16553" t="inlineStr">
        <is>
          <t>TENIOS Voice API facilitates the seamless integration of speech services into your cloud telephony using standard web technologies. This API includes a variety of functions that enable software applications to initiate and receive calls, eliminating the need for developers to handle TK technologies.Read more about TENIOS Voice API</t>
        </is>
      </c>
    </row>
    <row r="16554">
      <c r="A16554" t="inlineStr">
        <is>
          <t>Communications</t>
        </is>
      </c>
      <c r="B16554" t="inlineStr">
        <is>
          <t>IVR</t>
        </is>
      </c>
      <c r="C16554" t="inlineStr">
        <is>
          <t>https://www.getapp.com/it-communications-software/ivr/os/web-based</t>
        </is>
      </c>
      <c r="D16554" t="inlineStr">
        <is>
          <t>Uniphore</t>
        </is>
      </c>
      <c r="E16554" t="inlineStr">
        <is>
          <t>https://www.getapp.com/it-communications-software/a/uniphore/</t>
        </is>
      </c>
      <c r="F16554" t="inlineStr">
        <is>
          <t>Uniphore is the global leader in Conversational Service Automation (CSA), which combines the power of artificial intelligence, automation technology and machine learning.Read more about Uniphore</t>
        </is>
      </c>
    </row>
    <row r="16555">
      <c r="A16555" t="inlineStr">
        <is>
          <t>Communications</t>
        </is>
      </c>
      <c r="B16555" t="inlineStr">
        <is>
          <t>IVR</t>
        </is>
      </c>
      <c r="C16555" t="inlineStr">
        <is>
          <t>https://www.getapp.com/it-communications-software/ivr/os/web-based</t>
        </is>
      </c>
      <c r="D16555" t="inlineStr">
        <is>
          <t>Telecmi</t>
        </is>
      </c>
      <c r="E16555" t="inlineStr">
        <is>
          <t>https://www.getapp.com/customer-management-software/a/telecmi/</t>
        </is>
      </c>
      <c r="F16555" t="inlineStr">
        <is>
          <t>TeleCMI - provides communication solutions for any business cases. TeleCMI is a modern day business phone system which offers global communication solutions for businesses ranging from startups, SMEs and Enterprises.Read more about Telecmi</t>
        </is>
      </c>
    </row>
    <row r="16556">
      <c r="A16556" t="inlineStr">
        <is>
          <t>Communications</t>
        </is>
      </c>
      <c r="B16556" t="inlineStr">
        <is>
          <t>IVR</t>
        </is>
      </c>
      <c r="C16556" t="inlineStr">
        <is>
          <t>https://www.getapp.com/it-communications-software/ivr/os/web-based</t>
        </is>
      </c>
      <c r="D16556" t="inlineStr">
        <is>
          <t>Conversational AI Platform</t>
        </is>
      </c>
      <c r="E16556" t="inlineStr">
        <is>
          <t>https://www.getapp.com/customer-management-software/a/conversational-ai-platform/</t>
        </is>
      </c>
      <c r="F16556" t="inlineStr">
        <is>
          <t>Modernize call handling with intelligent IVR solutions powered by AIRead more about Conversational AI Platform</t>
        </is>
      </c>
    </row>
    <row r="16557">
      <c r="A16557" t="inlineStr">
        <is>
          <t>Communications</t>
        </is>
      </c>
      <c r="B16557" t="inlineStr">
        <is>
          <t>IVR</t>
        </is>
      </c>
      <c r="C16557" t="inlineStr">
        <is>
          <t>https://www.getapp.com/it-communications-software/ivr/os/web-based</t>
        </is>
      </c>
      <c r="D16557" t="inlineStr">
        <is>
          <t>Hammer Cloud Platform</t>
        </is>
      </c>
      <c r="E16557" t="inlineStr">
        <is>
          <t>https://www.getapp.com/customer-management-software/a/hammer-cloud-platform/</t>
        </is>
      </c>
      <c r="F16557" t="inlineStr">
        <is>
          <t>Hammer Cloud Platform is a fully automated self-service testing platform for voice applications and contact center systems. It helps teams quicklydetect and measure performance issues by automating QA, regression, load, and ongoing active testing efforts across the entire development lifecycle.Read more about Hammer Cloud Platform</t>
        </is>
      </c>
    </row>
    <row r="16558">
      <c r="A16558" t="inlineStr">
        <is>
          <t>Communications</t>
        </is>
      </c>
      <c r="B16558" t="inlineStr">
        <is>
          <t>IVR</t>
        </is>
      </c>
      <c r="C16558" t="inlineStr">
        <is>
          <t>https://www.getapp.com/it-communications-software/ivr/os/web-based</t>
        </is>
      </c>
      <c r="D16558" t="inlineStr">
        <is>
          <t>Telkosh Global Communication</t>
        </is>
      </c>
      <c r="E16558" t="inlineStr">
        <is>
          <t>https://www.getapp.com/it-communications-software/a/telkosh-global-communication/</t>
        </is>
      </c>
      <c r="F16558" t="inlineStr">
        <is>
          <t>Around the world, telKosh is the leading provider of voice and bulk SMS services for mobile devices. We are here to assist you in engaging your consumers at every stage of their journey, whether you work in banking, insurance, education, healthcare, or any other industry.Read more about Telkosh Global Communication</t>
        </is>
      </c>
    </row>
    <row r="16559">
      <c r="A16559" t="inlineStr">
        <is>
          <t>Communications</t>
        </is>
      </c>
      <c r="B16559" t="inlineStr">
        <is>
          <t>IVR</t>
        </is>
      </c>
      <c r="C16559" t="inlineStr">
        <is>
          <t>https://www.getapp.com/it-communications-software/ivr/os/web-based</t>
        </is>
      </c>
      <c r="D16559" t="inlineStr">
        <is>
          <t>SanIVR Bot</t>
        </is>
      </c>
      <c r="E16559" t="inlineStr">
        <is>
          <t>https://www.getapp.com/it-communications-software/a/sanivr-bot/</t>
        </is>
      </c>
      <c r="F16559" t="inlineStr">
        <is>
          <t>SAN Softwares' smart IVR Bot with CTI integrations. The SanIVR Bot delivers customized messages, customizable menus, multi-language support, human assistance, and automatic feedback calls. Streamline your customer service and improve your bottom line. Contact SAN Softwares today to learn more.Read more about SanIVR Bot</t>
        </is>
      </c>
    </row>
    <row r="16560">
      <c r="A16560" t="inlineStr">
        <is>
          <t>Communications</t>
        </is>
      </c>
      <c r="B16560" t="inlineStr">
        <is>
          <t>IVR</t>
        </is>
      </c>
      <c r="C16560" t="inlineStr">
        <is>
          <t>https://www.getapp.com/it-communications-software/ivr/os/web-based</t>
        </is>
      </c>
      <c r="D16560" t="inlineStr">
        <is>
          <t>EasyGoIVR</t>
        </is>
      </c>
      <c r="E16560" t="inlineStr">
        <is>
          <t>https://www.getapp.com/it-communications-software/a/easygoivr/</t>
        </is>
      </c>
      <c r="F16560" t="inlineStr">
        <is>
          <t>EasyGoIVR streamlines call management, boosts efficiency, and enhances customer satisfaction.Read more about EasyGoIVR</t>
        </is>
      </c>
    </row>
    <row r="16561">
      <c r="A16561" t="inlineStr">
        <is>
          <t>Communications</t>
        </is>
      </c>
      <c r="B16561" t="inlineStr">
        <is>
          <t>IVR</t>
        </is>
      </c>
      <c r="C16561" t="inlineStr">
        <is>
          <t>https://www.getapp.com/it-communications-software/ivr/os/web-based</t>
        </is>
      </c>
      <c r="D16561" t="inlineStr">
        <is>
          <t>IVR Voice Messaging</t>
        </is>
      </c>
      <c r="E16561" t="inlineStr">
        <is>
          <t>https://www.getapp.com/it-communications-software/a/voice-broadcasting-and-ivr/</t>
        </is>
      </c>
      <c r="F16561" t="inlineStr">
        <is>
          <t>InterCloud9s Voice Messaging service is intuitive and straightforward to use. Start by uploading or recording a message to be sent to your contacts. Customize your message based on a live answer vs voicemail. With the Interactive Voice Response (IVR) conduct poles or intelligent call routing.Read more about IVR Voice Messaging</t>
        </is>
      </c>
    </row>
    <row r="16562">
      <c r="A16562" t="inlineStr">
        <is>
          <t>Communications</t>
        </is>
      </c>
      <c r="B16562" t="inlineStr">
        <is>
          <t>IVR</t>
        </is>
      </c>
      <c r="C16562" t="inlineStr">
        <is>
          <t>https://www.getapp.com/it-communications-software/ivr/os/web-based</t>
        </is>
      </c>
      <c r="D16562" t="inlineStr">
        <is>
          <t>Telemo</t>
        </is>
      </c>
      <c r="E16562" t="inlineStr">
        <is>
          <t>https://www.getapp.com/it-communications-software/a/telemo/</t>
        </is>
      </c>
      <c r="F16562" t="inlineStr">
        <is>
          <t>Telemo is an AI-powered customer experience platform designed to enhance enterprise interactions and streamline contact center operations. The solution offers a suite of capabilities including AI chatbots, voicebots, omnichannel integration, natural language processing, sentiment analysis, predictive analytics, and generative AI.Read more about Telemo</t>
        </is>
      </c>
    </row>
    <row r="16563">
      <c r="A16563" t="inlineStr">
        <is>
          <t>Communications</t>
        </is>
      </c>
      <c r="B16563" t="inlineStr">
        <is>
          <t>IVR</t>
        </is>
      </c>
      <c r="C16563" t="inlineStr">
        <is>
          <t>https://www.getapp.com/it-communications-software/ivr/os/web-based</t>
        </is>
      </c>
      <c r="D16563" t="inlineStr">
        <is>
          <t>Akkadian Console</t>
        </is>
      </c>
      <c r="E16563" t="inlineStr">
        <is>
          <t>https://www.getapp.com/it-communications-software/a/akkadian-console/</t>
        </is>
      </c>
      <c r="F16563" t="inlineStr">
        <is>
          <t>Akkadian Console is a solution for managing incoming calls through a Cisco receptionist phone console software that empowers your team to handle incoming calls efficiently, allowing for improved customer service and enhanced operational productivity. It is available in three deployment types, allowing you to choose the option that best suits your environment. Whether you prefer an unmanaged client, managed deployment, or web-based deployment, Akkadian Console integrates into your system.Read more about Akkadian Console</t>
        </is>
      </c>
    </row>
    <row r="16564">
      <c r="A16564" t="inlineStr">
        <is>
          <t>Communications</t>
        </is>
      </c>
      <c r="B16564" t="inlineStr">
        <is>
          <t>IVR</t>
        </is>
      </c>
      <c r="C16564" t="inlineStr">
        <is>
          <t>https://www.getapp.com/it-communications-software/ivr/os/web-based</t>
        </is>
      </c>
      <c r="D16564" t="inlineStr">
        <is>
          <t>TENIOS Voice API</t>
        </is>
      </c>
      <c r="E16564" t="inlineStr">
        <is>
          <t>https://www.getapp.com/emerging-technology-software/a/tenios-voice-api/</t>
        </is>
      </c>
      <c r="F16564" t="inlineStr">
        <is>
          <t>TENIOS Voice API facilitates the seamless integration of speech services into your cloud telephony using standard web technologies. This API includes a variety of functions that enable software applications to initiate and receive calls, eliminating the need for developers to handle TK technologies.Read more about TENIOS Voice API</t>
        </is>
      </c>
    </row>
    <row r="16565">
      <c r="A16565" t="inlineStr">
        <is>
          <t>Communications</t>
        </is>
      </c>
      <c r="B16565" t="inlineStr">
        <is>
          <t>IVR</t>
        </is>
      </c>
      <c r="C16565" t="inlineStr">
        <is>
          <t>https://www.getapp.com/it-communications-software/ivr/os/web-based</t>
        </is>
      </c>
      <c r="D16565" t="inlineStr">
        <is>
          <t>Uniphore</t>
        </is>
      </c>
      <c r="E16565" t="inlineStr">
        <is>
          <t>https://www.getapp.com/it-communications-software/a/uniphore/</t>
        </is>
      </c>
      <c r="F16565" t="inlineStr">
        <is>
          <t>Uniphore is the global leader in Conversational Service Automation (CSA), which combines the power of artificial intelligence, automation technology and machine learning.Read more about Uniphore</t>
        </is>
      </c>
    </row>
    <row r="16566">
      <c r="A16566" t="inlineStr">
        <is>
          <t>Communications</t>
        </is>
      </c>
      <c r="B16566" t="inlineStr">
        <is>
          <t>IVR</t>
        </is>
      </c>
      <c r="C16566" t="inlineStr">
        <is>
          <t>https://www.getapp.com/it-communications-software/ivr/os/web-based</t>
        </is>
      </c>
      <c r="D16566" t="inlineStr">
        <is>
          <t>Telecmi</t>
        </is>
      </c>
      <c r="E16566" t="inlineStr">
        <is>
          <t>https://www.getapp.com/customer-management-software/a/telecmi/</t>
        </is>
      </c>
      <c r="F16566" t="inlineStr">
        <is>
          <t>TeleCMI - provides communication solutions for any business cases. TeleCMI is a modern day business phone system which offers global communication solutions for businesses ranging from startups, SMEs and Enterprises.Read more about Telecmi</t>
        </is>
      </c>
    </row>
    <row r="16567">
      <c r="A16567" t="inlineStr">
        <is>
          <t>Communications</t>
        </is>
      </c>
      <c r="B16567" t="inlineStr">
        <is>
          <t>IVR</t>
        </is>
      </c>
      <c r="C16567" t="inlineStr">
        <is>
          <t>https://www.getapp.com/it-communications-software/ivr/os/web-based</t>
        </is>
      </c>
      <c r="D16567" t="inlineStr">
        <is>
          <t>Telkosh Global Communication</t>
        </is>
      </c>
      <c r="E16567" t="inlineStr">
        <is>
          <t>https://www.getapp.com/it-communications-software/a/telkosh-global-communication/</t>
        </is>
      </c>
      <c r="F16567" t="inlineStr">
        <is>
          <t>Around the world, telKosh is the leading provider of voice and bulk SMS services for mobile devices. We are here to assist you in engaging your consumers at every stage of their journey, whether you work in banking, insurance, education, healthcare, or any other industry.Read more about Telkosh Global Communication</t>
        </is>
      </c>
    </row>
    <row r="16568">
      <c r="A16568" t="inlineStr">
        <is>
          <t>Communications</t>
        </is>
      </c>
      <c r="B16568" t="inlineStr">
        <is>
          <t>IVR</t>
        </is>
      </c>
      <c r="C16568" t="inlineStr">
        <is>
          <t>https://www.getapp.com/it-communications-software/ivr/os/web-based</t>
        </is>
      </c>
      <c r="D16568" t="inlineStr">
        <is>
          <t>Teleforce</t>
        </is>
      </c>
      <c r="E16568" t="inlineStr">
        <is>
          <t>https://www.getapp.com/customer-management-software/a/teleforce/</t>
        </is>
      </c>
      <c r="F16568" t="inlineStr">
        <is>
          <t>Teleforce is a communication suite designed to help businesses streamline their communication management operations. It offers a wide range of features, including TeleCRM, TeleAI, TeleVoice, and more. Teleforce enhances communication channels by seamlessly integrating voice, SMS, email, video conferencing, and popular social media platforms like Facebook, Instagram, Twitter, and LinkedIn.Read more about Teleforce</t>
        </is>
      </c>
    </row>
    <row r="16569">
      <c r="A16569" t="inlineStr">
        <is>
          <t>Communications</t>
        </is>
      </c>
      <c r="B16569" t="inlineStr">
        <is>
          <t>IVR</t>
        </is>
      </c>
      <c r="C16569" t="inlineStr">
        <is>
          <t>https://www.getapp.com/it-communications-software/ivr/os/web-based</t>
        </is>
      </c>
      <c r="D16569" t="inlineStr">
        <is>
          <t>Go4Clients</t>
        </is>
      </c>
      <c r="E16569" t="inlineStr">
        <is>
          <t>https://www.getapp.com/it-communications-software/a/go4clients/</t>
        </is>
      </c>
      <c r="F16569" t="inlineStr">
        <is>
          <t>Go4Clients is a digital communication platform that allows companies to automate their customer interactions.Read more about Go4Clients</t>
        </is>
      </c>
    </row>
    <row r="16570">
      <c r="A16570" t="inlineStr">
        <is>
          <t>Communications</t>
        </is>
      </c>
      <c r="B16570" t="inlineStr">
        <is>
          <t>IVR</t>
        </is>
      </c>
      <c r="C16570" t="inlineStr">
        <is>
          <t>https://www.getapp.com/it-communications-software/ivr/os/web-based</t>
        </is>
      </c>
      <c r="D16570" t="inlineStr">
        <is>
          <t>IVRy</t>
        </is>
      </c>
      <c r="E16570" t="inlineStr">
        <is>
          <t>https://www.getapp.com/customer-service-support-software/a/ivry/</t>
        </is>
      </c>
      <c r="F16570" t="inlineStr">
        <is>
          <t>IVRy is an AI-powered customer relationship management (CRM) software that leverages expertise, automating repetitive tasks and enabling cross-platform integrations. The system supports bulk unstructured data processing, helping enterprises manage multiple stakeholders simultaneously by providing functions to process calls and enhance feedback collection across platforms. Integrate with apps such as Slack and LINE to optimise inbound and outbound calls.Read more about IVRy</t>
        </is>
      </c>
    </row>
    <row r="16571">
      <c r="A16571" t="inlineStr">
        <is>
          <t>Communications</t>
        </is>
      </c>
      <c r="B16571" t="inlineStr">
        <is>
          <t>IVR</t>
        </is>
      </c>
      <c r="C16571" t="inlineStr">
        <is>
          <t>https://www.getapp.com/it-communications-software/ivr/os/web-based</t>
        </is>
      </c>
      <c r="D16571" t="inlineStr">
        <is>
          <t>Voice Solution</t>
        </is>
      </c>
      <c r="E16571" t="inlineStr">
        <is>
          <t>https://www.getapp.com/it-communications-software/a/voice-solution/</t>
        </is>
      </c>
      <c r="F16571" t="inlineStr">
        <is>
          <t>Voice Solution is a cloud-based telephony solution that helps improve enterprises' communication systems to connect with customers at scale via a multi-channel platform.Read more about Voice Solution</t>
        </is>
      </c>
    </row>
    <row r="16572">
      <c r="A16572" t="inlineStr">
        <is>
          <t>Communications</t>
        </is>
      </c>
      <c r="B16572" t="inlineStr">
        <is>
          <t>IVR</t>
        </is>
      </c>
      <c r="C16572" t="inlineStr">
        <is>
          <t>https://www.getapp.com/it-communications-software/ivr/os/web-based</t>
        </is>
      </c>
      <c r="D16572" t="inlineStr">
        <is>
          <t>NeoAssist</t>
        </is>
      </c>
      <c r="E16572" t="inlineStr">
        <is>
          <t>https://www.getapp.com/customer-service-support-software/a/neoassist/</t>
        </is>
      </c>
      <c r="F16572"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16573">
      <c r="A16573" t="inlineStr">
        <is>
          <t>Communications</t>
        </is>
      </c>
      <c r="B16573" t="inlineStr">
        <is>
          <t>IVR</t>
        </is>
      </c>
      <c r="C16573" t="inlineStr">
        <is>
          <t>https://www.getapp.com/it-communications-software/ivr/os/web-based</t>
        </is>
      </c>
      <c r="D16573" t="inlineStr">
        <is>
          <t>AI IP PBX</t>
        </is>
      </c>
      <c r="E16573" t="inlineStr">
        <is>
          <t>https://www.getapp.com/it-communications-software/a/ai-ip-pbx/</t>
        </is>
      </c>
      <c r="F16573" t="inlineStr">
        <is>
          <t>astTECS IP PBX is an open-source asterisk platform with all high-end features that make your business easy and efficient. It brings you powerful and cutting-edge AI-Powered PBX solutions, designed to revolutionize your business communication infrastructure.Read more about AI IP PBX</t>
        </is>
      </c>
    </row>
    <row r="16574">
      <c r="A16574" t="inlineStr">
        <is>
          <t>Communications</t>
        </is>
      </c>
      <c r="B16574" t="inlineStr">
        <is>
          <t>IVR</t>
        </is>
      </c>
      <c r="C16574" t="inlineStr">
        <is>
          <t>https://www.getapp.com/it-communications-software/ivr/os/web-based</t>
        </is>
      </c>
      <c r="D16574" t="inlineStr">
        <is>
          <t>Sycurio.Voice</t>
        </is>
      </c>
      <c r="E16574" t="inlineStr">
        <is>
          <t>https://www.getapp.com/it-communications-software/a/sycurio-voice/</t>
        </is>
      </c>
      <c r="F16574" t="inlineStr">
        <is>
          <t>Sycurio creates enhanced PCI DSS compliant payment experiences in all your voice &amp; digital channels.  Our solutions include PCI compliant phone &amp; IVR payments solutions for contact centers, digital payment links for agent chat and messaging apps, and payment APIs for AI service &amp; app development.Read more about Sycurio.Voice</t>
        </is>
      </c>
    </row>
    <row r="16575">
      <c r="A16575" t="inlineStr">
        <is>
          <t>Communications</t>
        </is>
      </c>
      <c r="B16575" t="inlineStr">
        <is>
          <t>IVR</t>
        </is>
      </c>
      <c r="C16575" t="inlineStr">
        <is>
          <t>https://www.getapp.com/it-communications-software/ivr/os/web-based</t>
        </is>
      </c>
      <c r="D16575" t="inlineStr">
        <is>
          <t>*astTECS IVR</t>
        </is>
      </c>
      <c r="E16575" t="inlineStr">
        <is>
          <t>https://www.getapp.com/it-communications-software/a/asttecs-ivr/</t>
        </is>
      </c>
      <c r="F16575" t="inlineStr">
        <is>
          <t>*astTECS IVR optimizes customer-business communication via automation, smart routing, and personalization, enhancing experiences, boosting productivity, and fueling growth.Read more about *astTECS IVR</t>
        </is>
      </c>
    </row>
    <row r="16576">
      <c r="A16576" t="inlineStr">
        <is>
          <t>Communications</t>
        </is>
      </c>
      <c r="B16576" t="inlineStr">
        <is>
          <t>IVR</t>
        </is>
      </c>
      <c r="C16576" t="inlineStr">
        <is>
          <t>https://www.getapp.com/it-communications-software/ivr/os/web-based</t>
        </is>
      </c>
      <c r="D16576" t="inlineStr">
        <is>
          <t>IVR Voice Messaging</t>
        </is>
      </c>
      <c r="E16576" t="inlineStr">
        <is>
          <t>https://www.getapp.com/it-communications-software/a/voice-broadcasting-and-ivr/</t>
        </is>
      </c>
      <c r="F16576" t="inlineStr">
        <is>
          <t>InterCloud9s Voice Messaging service is intuitive and straightforward to use. Start by uploading or recording a message to be sent to your contacts. Customize your message based on a live answer vs voicemail. With the Interactive Voice Response (IVR) conduct poles or intelligent call routing.Read more about IVR Voice Messaging</t>
        </is>
      </c>
    </row>
    <row r="16577">
      <c r="A16577" t="inlineStr">
        <is>
          <t>Communications</t>
        </is>
      </c>
      <c r="B16577" t="inlineStr">
        <is>
          <t>IVR</t>
        </is>
      </c>
      <c r="C16577" t="inlineStr">
        <is>
          <t>https://www.getapp.com/it-communications-software/ivr/os/web-based</t>
        </is>
      </c>
      <c r="D16577" t="inlineStr">
        <is>
          <t>Hammer Cloud Platform</t>
        </is>
      </c>
      <c r="E16577" t="inlineStr">
        <is>
          <t>https://www.getapp.com/customer-management-software/a/hammer-cloud-platform/</t>
        </is>
      </c>
      <c r="F16577" t="inlineStr">
        <is>
          <t>Hammer Cloud Platform is a fully automated self-service testing platform for voice applications and contact center systems. It helps teams quicklydetect and measure performance issues by automating QA, regression, load, and ongoing active testing efforts across the entire development lifecycle.Read more about Hammer Cloud Platform</t>
        </is>
      </c>
    </row>
    <row r="16578">
      <c r="A16578" t="inlineStr">
        <is>
          <t>Communications</t>
        </is>
      </c>
      <c r="B16578" t="inlineStr">
        <is>
          <t>IVR</t>
        </is>
      </c>
      <c r="C16578" t="inlineStr">
        <is>
          <t>https://www.getapp.com/it-communications-software/ivr/os/web-based</t>
        </is>
      </c>
      <c r="D16578" t="inlineStr">
        <is>
          <t>Akio.CX</t>
        </is>
      </c>
      <c r="E16578" t="inlineStr">
        <is>
          <t>https://www.getapp.com/customer-service-support-software/a/akio/</t>
        </is>
      </c>
      <c r="F16578" t="inlineStr">
        <is>
          <t>Akio.CX is an omnichannel customer relations tool, designed to facilitate web, telephone, email &amp; social media conversations between customers &amp; customer service teams.Read more about Akio.CX</t>
        </is>
      </c>
    </row>
    <row r="16579">
      <c r="A16579" t="inlineStr">
        <is>
          <t>Communications</t>
        </is>
      </c>
      <c r="B16579" t="inlineStr">
        <is>
          <t>IVR</t>
        </is>
      </c>
      <c r="C16579" t="inlineStr">
        <is>
          <t>https://www.getapp.com/it-communications-software/ivr/os/web-based</t>
        </is>
      </c>
      <c r="D16579" t="inlineStr">
        <is>
          <t>Verascape</t>
        </is>
      </c>
      <c r="E16579" t="inlineStr">
        <is>
          <t>https://www.getapp.com/customer-service-support-software/a/verascape/</t>
        </is>
      </c>
      <c r="F16579" t="inlineStr">
        <is>
          <t>Versacape is a cloud-based solution, which allows customer experience teams to provide a self service experience to customers for issue resolution. Businesses can provide self service information for subjects including benefits administration, inventory, loyalty programs, product catalog, and more.Read more about Verascape</t>
        </is>
      </c>
    </row>
    <row r="16580">
      <c r="A16580" t="inlineStr">
        <is>
          <t>Communications</t>
        </is>
      </c>
      <c r="B16580" t="inlineStr">
        <is>
          <t>IVR</t>
        </is>
      </c>
      <c r="C16580" t="inlineStr">
        <is>
          <t>https://www.getapp.com/it-communications-software/ivr/os/web-based</t>
        </is>
      </c>
      <c r="D16580" t="inlineStr">
        <is>
          <t>Fonvirtual Virtual PBX</t>
        </is>
      </c>
      <c r="E16580" t="inlineStr">
        <is>
          <t>https://www.getapp.com/it-communications-software/a/fonvirtual-virtual-pbx/</t>
        </is>
      </c>
      <c r="F16580" t="inlineStr">
        <is>
          <t>Fonvirtual virtual PBX is a business telephone system that helps companies manage internal and external voice, video, or chat- based communications. The platform allows users to create custom greeting messages to automatically redirect clients to the right agent based on specific requirements.Read more about Fonvirtual Virtual PBX</t>
        </is>
      </c>
    </row>
    <row r="16581">
      <c r="A16581" t="inlineStr">
        <is>
          <t>Communications</t>
        </is>
      </c>
      <c r="B16581" t="inlineStr">
        <is>
          <t>IVR</t>
        </is>
      </c>
      <c r="C16581" t="inlineStr">
        <is>
          <t>https://www.getapp.com/it-communications-software/ivr/os/web-based</t>
        </is>
      </c>
      <c r="D16581" t="inlineStr">
        <is>
          <t>Onlim</t>
        </is>
      </c>
      <c r="E16581" t="inlineStr">
        <is>
          <t>https://www.getapp.com/customer-service-support-software/a/onlim/</t>
        </is>
      </c>
      <c r="F16581" t="inlineStr">
        <is>
          <t>Onlim is a conversational AI and live chat tool that helps businesses streamline processes related to intent management, automatic reasoning, knowledge generation, and more. It comes with predefined conversational templates for specific sectors such as tourism, energy suppliers, retailers, and more.Read more about Onlim</t>
        </is>
      </c>
    </row>
    <row r="16582">
      <c r="A16582" t="inlineStr">
        <is>
          <t>Communications</t>
        </is>
      </c>
      <c r="B16582" t="inlineStr">
        <is>
          <t>IVR</t>
        </is>
      </c>
      <c r="C16582" t="inlineStr">
        <is>
          <t>https://www.getapp.com/it-communications-software/ivr/os/web-based</t>
        </is>
      </c>
      <c r="D16582" t="inlineStr">
        <is>
          <t>Omnis</t>
        </is>
      </c>
      <c r="E16582" t="inlineStr">
        <is>
          <t>https://www.getapp.com/customer-service-support-software/a/omnis/</t>
        </is>
      </c>
      <c r="F16582" t="inlineStr">
        <is>
          <t>Omnis is a cloud-based contact center solution which assists businesses of all sizes with contact management and call monitoring. Its key features include campaign management, interactive voice response, queue management, real time monitoring and analytics.Read more about Omnis</t>
        </is>
      </c>
    </row>
    <row r="16583">
      <c r="A16583" t="inlineStr">
        <is>
          <t>Communications</t>
        </is>
      </c>
      <c r="B16583" t="inlineStr">
        <is>
          <t>IVR</t>
        </is>
      </c>
      <c r="C16583" t="inlineStr">
        <is>
          <t>https://www.getapp.com/it-communications-software/ivr/os/web-based</t>
        </is>
      </c>
      <c r="D16583" t="inlineStr">
        <is>
          <t>CallVU</t>
        </is>
      </c>
      <c r="E16583" t="inlineStr">
        <is>
          <t>https://www.getapp.com/customer-service-support-software/a/callvu/</t>
        </is>
      </c>
      <c r="F16583" t="inlineStr">
        <is>
          <t>CallVU is a call center software designed to help businesses in industries including finance, insurance, telecommunications, and more engage with clients via digital sessions to resolve issues, automate data collection processes using digital forms, and more.Read more about CallVU</t>
        </is>
      </c>
    </row>
    <row r="16584">
      <c r="A16584" t="inlineStr">
        <is>
          <t>Communications</t>
        </is>
      </c>
      <c r="B16584" t="inlineStr">
        <is>
          <t>IVR</t>
        </is>
      </c>
      <c r="C16584" t="inlineStr">
        <is>
          <t>https://www.getapp.com/it-communications-software/ivr/os/web-based</t>
        </is>
      </c>
      <c r="D16584" t="inlineStr">
        <is>
          <t>CallOne</t>
        </is>
      </c>
      <c r="E16584" t="inlineStr">
        <is>
          <t>https://www.getapp.com/it-communications-software/a/callone/</t>
        </is>
      </c>
      <c r="F16584" t="inlineStr">
        <is>
          <t>AI-powered IVR automates calls, reduces workload &amp; improves CX with smart routing, self-service &amp; CRM integration.Read more about CallOne</t>
        </is>
      </c>
    </row>
    <row r="16585">
      <c r="A16585" t="inlineStr">
        <is>
          <t>Communications</t>
        </is>
      </c>
      <c r="B16585" t="inlineStr">
        <is>
          <t>IVR</t>
        </is>
      </c>
      <c r="C16585" t="inlineStr">
        <is>
          <t>https://www.getapp.com/it-communications-software/ivr/os/web-based</t>
        </is>
      </c>
      <c r="D16585" t="inlineStr">
        <is>
          <t>3C Plus</t>
        </is>
      </c>
      <c r="E16585" t="inlineStr">
        <is>
          <t>https://www.getapp.com/customer-service-support-software/a/3c-plus/</t>
        </is>
      </c>
      <c r="F16585"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6586">
      <c r="A16586" t="inlineStr">
        <is>
          <t>Communications</t>
        </is>
      </c>
      <c r="B16586" t="inlineStr">
        <is>
          <t>IVR</t>
        </is>
      </c>
      <c r="C16586" t="inlineStr">
        <is>
          <t>https://www.getapp.com/it-communications-software/ivr/os/web-based</t>
        </is>
      </c>
      <c r="D16586" t="inlineStr">
        <is>
          <t>Effebot</t>
        </is>
      </c>
      <c r="E16586" t="inlineStr">
        <is>
          <t>https://www.getapp.com/it-communications-software/a/effebot/</t>
        </is>
      </c>
      <c r="F16586" t="inlineStr">
        <is>
          <t>Effebot is an effective voice mailing service which provides smart robocalls with IVR customization and speech recognition. Effebot can be used for any outbound calls: cold callings, surveys, complaints and claims fixing, notifications, etc. It also provides cloud solutions for inbound calls.Read more about Effebot</t>
        </is>
      </c>
    </row>
    <row r="16587">
      <c r="A16587" t="inlineStr">
        <is>
          <t>Communications</t>
        </is>
      </c>
      <c r="B16587" t="inlineStr">
        <is>
          <t>IVR</t>
        </is>
      </c>
      <c r="C16587" t="inlineStr">
        <is>
          <t>https://www.getapp.com/it-communications-software/ivr/os/web-based</t>
        </is>
      </c>
      <c r="D16587" t="inlineStr">
        <is>
          <t>GoContact</t>
        </is>
      </c>
      <c r="E16587" t="inlineStr">
        <is>
          <t>https://www.getapp.com/it-communications-software/a/gocontact/</t>
        </is>
      </c>
      <c r="F16587" t="inlineStr">
        <is>
          <t>An intuitive IVR for you and your Customers. With GoContact you will have a visual IVR builder that allows your team, even the ones without technical knowledge, to create, configure and activate an IVR that enables customer service and improves call distribution.Read more about GoContact</t>
        </is>
      </c>
    </row>
    <row r="16588">
      <c r="A16588" t="inlineStr">
        <is>
          <t>Communications</t>
        </is>
      </c>
      <c r="B16588" t="inlineStr">
        <is>
          <t>IVR</t>
        </is>
      </c>
      <c r="C16588" t="inlineStr">
        <is>
          <t>https://www.getapp.com/it-communications-software/ivr/os/web-based</t>
        </is>
      </c>
      <c r="D16588" t="inlineStr">
        <is>
          <t>Conversational AI Platform</t>
        </is>
      </c>
      <c r="E16588" t="inlineStr">
        <is>
          <t>https://www.getapp.com/customer-management-software/a/conversational-ai-platform/</t>
        </is>
      </c>
      <c r="F16588" t="inlineStr">
        <is>
          <t>Modernize call handling with intelligent IVR solutions powered by AIRead more about Conversational AI Platform</t>
        </is>
      </c>
    </row>
    <row r="16589">
      <c r="A16589" t="inlineStr">
        <is>
          <t>Communications</t>
        </is>
      </c>
      <c r="B16589" t="inlineStr">
        <is>
          <t>IVR</t>
        </is>
      </c>
      <c r="C16589" t="inlineStr">
        <is>
          <t>https://www.getapp.com/it-communications-software/ivr/os/web-based</t>
        </is>
      </c>
      <c r="D16589" t="inlineStr">
        <is>
          <t>Telemo</t>
        </is>
      </c>
      <c r="E16589" t="inlineStr">
        <is>
          <t>https://www.getapp.com/it-communications-software/a/telemo/</t>
        </is>
      </c>
      <c r="F16589" t="inlineStr">
        <is>
          <t>Telemo is an AI-powered customer experience platform designed to enhance enterprise interactions and streamline contact center operations. The solution offers a suite of capabilities including AI chatbots, voicebots, omnichannel integration, natural language processing, sentiment analysis, predictive analytics, and generative AI.Read more about Telemo</t>
        </is>
      </c>
    </row>
    <row r="16590">
      <c r="A16590" t="inlineStr">
        <is>
          <t>Communications</t>
        </is>
      </c>
      <c r="B16590" t="inlineStr">
        <is>
          <t>IVR</t>
        </is>
      </c>
      <c r="C16590" t="inlineStr">
        <is>
          <t>https://www.getapp.com/it-communications-software/ivr/os/web-based</t>
        </is>
      </c>
      <c r="D16590" t="inlineStr">
        <is>
          <t>SanIVR Bot</t>
        </is>
      </c>
      <c r="E16590" t="inlineStr">
        <is>
          <t>https://www.getapp.com/it-communications-software/a/sanivr-bot/</t>
        </is>
      </c>
      <c r="F16590" t="inlineStr">
        <is>
          <t>SAN Softwares' smart IVR Bot with CTI integrations. The SanIVR Bot delivers customized messages, customizable menus, multi-language support, human assistance, and automatic feedback calls. Streamline your customer service and improve your bottom line. Contact SAN Softwares today to learn more.Read more about SanIVR Bot</t>
        </is>
      </c>
    </row>
    <row r="16591">
      <c r="A16591" t="inlineStr">
        <is>
          <t>Communications</t>
        </is>
      </c>
      <c r="B16591" t="inlineStr">
        <is>
          <t>IVR</t>
        </is>
      </c>
      <c r="C16591" t="inlineStr">
        <is>
          <t>https://www.getapp.com/it-communications-software/ivr/os/web-based</t>
        </is>
      </c>
      <c r="D16591" t="inlineStr">
        <is>
          <t>EasyGoIVR</t>
        </is>
      </c>
      <c r="E16591" t="inlineStr">
        <is>
          <t>https://www.getapp.com/it-communications-software/a/easygoivr/</t>
        </is>
      </c>
      <c r="F16591" t="inlineStr">
        <is>
          <t>EasyGoIVR streamlines call management, boosts efficiency, and enhances customer satisfaction.Read more about EasyGoIVR</t>
        </is>
      </c>
    </row>
    <row r="16592">
      <c r="A16592" t="inlineStr">
        <is>
          <t>Communications</t>
        </is>
      </c>
      <c r="B16592" t="inlineStr">
        <is>
          <t>Mobility</t>
        </is>
      </c>
      <c r="C16592" t="inlineStr">
        <is>
          <t>https://www.getapp.com/it-communications-software/mobile/os/web-based</t>
        </is>
      </c>
      <c r="D16592" t="inlineStr">
        <is>
          <t>Hexnode UEM</t>
        </is>
      </c>
      <c r="E16592" t="inlineStr">
        <is>
          <t>https://www.capterra.com/ppc/clicks/collect/GA/directory/0745b3e7-8415-481e-a175-a6d200b45761/destination?country=ID&amp;language=en&amp;specificLocation=serp_oses&amp;sessionStartPage=&amp;categoryId=f92e7381-d088-45a7-846e-f351b09cf090&amp;listingPosition=1&amp;gaClientId=R0ExLjEuMjQyNTQ5MDMuMTc1NjYxNTcz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69759e6-8eb7-4c18-945f-01c6791cfb44</t>
        </is>
      </c>
      <c r="F16592" t="inlineStr">
        <is>
          <t>Hexnode MDM is an enterprise-level unified endpoint management solution for managing BYOD , apps, devices and security.Read more about Hexnode UEM</t>
        </is>
      </c>
    </row>
    <row r="16593">
      <c r="A16593" t="inlineStr">
        <is>
          <t>Communications</t>
        </is>
      </c>
      <c r="B16593" t="inlineStr">
        <is>
          <t>Mobility</t>
        </is>
      </c>
      <c r="C16593" t="inlineStr">
        <is>
          <t>https://www.getapp.com/it-communications-software/mobile/os/web-based</t>
        </is>
      </c>
      <c r="D16593" t="inlineStr">
        <is>
          <t>Square Point of Sale</t>
        </is>
      </c>
      <c r="E16593" t="inlineStr">
        <is>
          <t>https://www.getapp.com/finance-accounting-software/a/square-point-of-sale/</t>
        </is>
      </c>
      <c r="F16593" t="inlineStr">
        <is>
          <t>Square Point of Sale is a POS solution for Android and iOS devices which includes tools for managing payments, digital receipts, inventory, reports, and more.Read more about Square Point of Sale</t>
        </is>
      </c>
    </row>
    <row r="16594">
      <c r="A16594" t="inlineStr">
        <is>
          <t>Communications</t>
        </is>
      </c>
      <c r="B16594" t="inlineStr">
        <is>
          <t>Mobility</t>
        </is>
      </c>
      <c r="C16594" t="inlineStr">
        <is>
          <t>https://www.getapp.com/it-communications-software/mobile/os/web-based</t>
        </is>
      </c>
      <c r="D16594" t="inlineStr">
        <is>
          <t>Appy Pie</t>
        </is>
      </c>
      <c r="E16594" t="inlineStr">
        <is>
          <t>https://www.getapp.com/development-tools-software/a/appy-pie/</t>
        </is>
      </c>
      <c r="F16594" t="inlineStr">
        <is>
          <t>Appy Pie is a no-code development platform that empowers users to create apps, websites, and chatbots without coding experience. Its interface and AI-enabled tools help startups, enterprises, and developers to bring ideas to life. The solution enables users to streamline workflows, automate tasks, and enhance customer interactions.Read more about Appy Pie</t>
        </is>
      </c>
    </row>
    <row r="16595">
      <c r="A16595" t="inlineStr">
        <is>
          <t>Communications</t>
        </is>
      </c>
      <c r="B16595" t="inlineStr">
        <is>
          <t>Mobility</t>
        </is>
      </c>
      <c r="C16595" t="inlineStr">
        <is>
          <t>https://www.getapp.com/it-communications-software/mobile/os/web-based</t>
        </is>
      </c>
      <c r="D16595" t="inlineStr">
        <is>
          <t>ManageEngine Mobile Device Manager Plus</t>
        </is>
      </c>
      <c r="E16595" t="inlineStr">
        <is>
          <t>https://www.getapp.com/security-software/a/manageengine-mobile-device-manager-plus/</t>
        </is>
      </c>
      <c r="F16595" t="inlineStr">
        <is>
          <t>ManageEngine Mobile Device Manager Plus is easy to deploy and secures thousands of mobile devices within your organization.Read more about ManageEngine Mobile Device Manager Plus</t>
        </is>
      </c>
    </row>
    <row r="16596">
      <c r="A16596" t="inlineStr">
        <is>
          <t>Communications</t>
        </is>
      </c>
      <c r="B16596" t="inlineStr">
        <is>
          <t>Mobility</t>
        </is>
      </c>
      <c r="C16596" t="inlineStr">
        <is>
          <t>https://www.getapp.com/it-communications-software/mobile/os/web-based</t>
        </is>
      </c>
      <c r="D16596" t="inlineStr">
        <is>
          <t>Userlike</t>
        </is>
      </c>
      <c r="E16596" t="inlineStr">
        <is>
          <t>https://www.getapp.com/customer-service-support-software/a/userlike-live-chat/</t>
        </is>
      </c>
      <c r="F16596" t="inlineStr">
        <is>
          <t>Thrive in the mobile age with an optimized chat system. Userlike is the first and only live chat software to help your business win and nurture customers across messaging channels.Read more about Userlike</t>
        </is>
      </c>
    </row>
    <row r="16597">
      <c r="A16597" t="inlineStr">
        <is>
          <t>Communications</t>
        </is>
      </c>
      <c r="B16597" t="inlineStr">
        <is>
          <t>Mobility</t>
        </is>
      </c>
      <c r="C16597" t="inlineStr">
        <is>
          <t>https://www.getapp.com/it-communications-software/mobile/os/web-based</t>
        </is>
      </c>
      <c r="D16597" t="inlineStr">
        <is>
          <t>Bizness Apps</t>
        </is>
      </c>
      <c r="E16597" t="inlineStr">
        <is>
          <t>https://www.getapp.com/it-management-software/a/bizness-apps/</t>
        </is>
      </c>
      <c r="F16597" t="inlineStr">
        <is>
          <t>Easy to use mobile app builder for small businesses.Read more about Bizness Apps</t>
        </is>
      </c>
    </row>
    <row r="16598">
      <c r="A16598" t="inlineStr">
        <is>
          <t>Communications</t>
        </is>
      </c>
      <c r="B16598" t="inlineStr">
        <is>
          <t>Mobility</t>
        </is>
      </c>
      <c r="C16598" t="inlineStr">
        <is>
          <t>https://www.getapp.com/it-communications-software/mobile/os/web-based</t>
        </is>
      </c>
      <c r="D16598" t="inlineStr">
        <is>
          <t>Kandji</t>
        </is>
      </c>
      <c r="E16598" t="inlineStr">
        <is>
          <t>https://www.getapp.com/it-management-software/a/kandji/</t>
        </is>
      </c>
      <c r="F16598" t="inlineStr">
        <is>
          <t>Kandji unifies Apple device management, EDR, and Vulnerability Management into one platform. With advanced automation and proactive security, Kandji transforms Apple devices into enterprise-ready endpoints that remain secure and productive—all managed from a single intuitive console.Read more about Kandji</t>
        </is>
      </c>
    </row>
    <row r="16599">
      <c r="A16599" t="inlineStr">
        <is>
          <t>Communications</t>
        </is>
      </c>
      <c r="B16599" t="inlineStr">
        <is>
          <t>Mobility</t>
        </is>
      </c>
      <c r="C16599" t="inlineStr">
        <is>
          <t>https://www.getapp.com/it-communications-software/mobile/os/web-based</t>
        </is>
      </c>
      <c r="D16599" t="inlineStr">
        <is>
          <t>VantageMDM</t>
        </is>
      </c>
      <c r="E16599" t="inlineStr">
        <is>
          <t>https://www.getapp.com/all-software/a/vantagemdm/</t>
        </is>
      </c>
      <c r="F16599" t="inlineStr">
        <is>
          <t>VantageMDM is a unified mobile device management platform for all devices including Android, iOS, Windows PC, and Chromebooks which meets the dynamic needs of schools and businesses in an effective and efficient way.Read more about VantageMDM</t>
        </is>
      </c>
    </row>
    <row r="16600">
      <c r="A16600" t="inlineStr">
        <is>
          <t>Communications</t>
        </is>
      </c>
      <c r="B16600" t="inlineStr">
        <is>
          <t>Mobility</t>
        </is>
      </c>
      <c r="C16600" t="inlineStr">
        <is>
          <t>https://www.getapp.com/it-communications-software/mobile/os/web-based</t>
        </is>
      </c>
      <c r="D16600" t="inlineStr">
        <is>
          <t>TrueContext</t>
        </is>
      </c>
      <c r="E16600" t="inlineStr">
        <is>
          <t>https://www.getapp.com/operations-management-software/a/prontoforms-mobile-forms/</t>
        </is>
      </c>
      <c r="F16600" t="inlineStr">
        <is>
          <t>Improve the mobility of your field service teams and increase efficiency wit TrueContext. Empower them to collect rich data, reliably on their mobile device, even when network connectivity is down. Get your data instantly with seamless integration to your back-office or cloud service.Read more about TrueContext</t>
        </is>
      </c>
    </row>
    <row r="16601">
      <c r="A16601" t="inlineStr">
        <is>
          <t>Communications</t>
        </is>
      </c>
      <c r="B16601" t="inlineStr">
        <is>
          <t>Mobility</t>
        </is>
      </c>
      <c r="C16601" t="inlineStr">
        <is>
          <t>https://www.getapp.com/it-communications-software/mobile/os/web-based</t>
        </is>
      </c>
      <c r="D16601" t="inlineStr">
        <is>
          <t>Fulcrum</t>
        </is>
      </c>
      <c r="E16601" t="inlineStr">
        <is>
          <t>https://www.getapp.com/website-ecommerce-software/a/fulcrum/</t>
        </is>
      </c>
      <c r="F16601" t="inlineStr">
        <is>
          <t>Fulcrum is a field-first SaaS platform that automates field data collection and inspections. It streamlines workflows, integrates with GIS, and uses AI-powered tools like FastFill to boost accuracy and efficiency. Trusted globally, Fulcrum helps teams work smarter and drive digital transformation.Read more about Fulcrum</t>
        </is>
      </c>
    </row>
    <row r="16602">
      <c r="A16602" t="inlineStr">
        <is>
          <t>Communications</t>
        </is>
      </c>
      <c r="B16602" t="inlineStr">
        <is>
          <t>Mobility</t>
        </is>
      </c>
      <c r="C16602" t="inlineStr">
        <is>
          <t>https://www.getapp.com/it-communications-software/mobile/os/web-based</t>
        </is>
      </c>
      <c r="D16602" t="inlineStr">
        <is>
          <t>Salesforce Platform</t>
        </is>
      </c>
      <c r="E16602" t="inlineStr">
        <is>
          <t>https://www.getapp.com/it-management-software/a/app-cloud/</t>
        </is>
      </c>
      <c r="F16602" t="inlineStr">
        <is>
          <t>Salesforce App Cloud is a platform for developing enterprise &amp; customer-facing apps to store data, connect to any system, automate processes, and create reports. App Cloud is a single, unified ecosystem of tools and services including Force, Heroku Enterprise, and Lightning.Read more about Salesforce Platform</t>
        </is>
      </c>
    </row>
    <row r="16603">
      <c r="A16603" t="inlineStr">
        <is>
          <t>Communications</t>
        </is>
      </c>
      <c r="B16603" t="inlineStr">
        <is>
          <t>Mobility</t>
        </is>
      </c>
      <c r="C16603" t="inlineStr">
        <is>
          <t>https://www.getapp.com/it-communications-software/mobile/os/web-based</t>
        </is>
      </c>
      <c r="D16603" t="inlineStr">
        <is>
          <t>Pipeliner CRM</t>
        </is>
      </c>
      <c r="E16603" t="inlineStr">
        <is>
          <t>https://www.getapp.com/customer-management-software/a/pipeliner/</t>
        </is>
      </c>
      <c r="F16603" t="inlineStr">
        <is>
          <t>Pipeliner CRM Mobile App you can access Pipeliner’s most vital functions from anywhere, using your iOS or Android Smartphone.Read more about Pipeliner CRM</t>
        </is>
      </c>
    </row>
    <row r="16604">
      <c r="A16604" t="inlineStr">
        <is>
          <t>Communications</t>
        </is>
      </c>
      <c r="B16604" t="inlineStr">
        <is>
          <t>Mobility</t>
        </is>
      </c>
      <c r="C16604" t="inlineStr">
        <is>
          <t>https://www.getapp.com/it-communications-software/mobile/os/web-based</t>
        </is>
      </c>
      <c r="D16604" t="inlineStr">
        <is>
          <t>Domo</t>
        </is>
      </c>
      <c r="E16604" t="inlineStr">
        <is>
          <t>https://www.getapp.com/business-intelligence-analytics-software/a/domo/</t>
        </is>
      </c>
      <c r="F16604" t="inlineStr">
        <is>
          <t>Our cloud-native data experience platform goes beyond traditional business intelligence and analytics, making data visible and actionable with user-friendly dashboards and apps.Read more about Domo</t>
        </is>
      </c>
    </row>
    <row r="16605">
      <c r="A16605" t="inlineStr">
        <is>
          <t>Communications</t>
        </is>
      </c>
      <c r="B16605" t="inlineStr">
        <is>
          <t>Mobility</t>
        </is>
      </c>
      <c r="C16605" t="inlineStr">
        <is>
          <t>https://www.getapp.com/it-communications-software/mobile/os/web-based</t>
        </is>
      </c>
      <c r="D16605" t="inlineStr">
        <is>
          <t>Forms On Fire</t>
        </is>
      </c>
      <c r="E16605" t="inlineStr">
        <is>
          <t>https://www.getapp.com/website-ecommerce-software/a/forms-on-fire-mobile-forms/</t>
        </is>
      </c>
      <c r="F16605" t="inlineStr">
        <is>
          <t>Design mobile data collection apps using the #1 no code cloud platform for desktop &amp; mobile, so you can love what you do. Overwhelmingly accepted by IT and management teams of the Fortune 500. Ridiculously helpful Pro services and support get you there fast, with a low total cost of ownership.Read more about Forms On Fire</t>
        </is>
      </c>
    </row>
    <row r="16606">
      <c r="A16606" t="inlineStr">
        <is>
          <t>Communications</t>
        </is>
      </c>
      <c r="B16606" t="inlineStr">
        <is>
          <t>Mobility</t>
        </is>
      </c>
      <c r="C16606" t="inlineStr">
        <is>
          <t>https://www.getapp.com/it-communications-software/mobile/os/web-based</t>
        </is>
      </c>
      <c r="D16606" t="inlineStr">
        <is>
          <t>EZ Texting</t>
        </is>
      </c>
      <c r="E16606" t="inlineStr">
        <is>
          <t>https://www.getapp.com/it-communications-software/a/ez-texting/</t>
        </is>
      </c>
      <c r="F16606" t="inlineStr">
        <is>
          <t>EZ Texting is the effortless way to start text marketing, with powerful features and integrations to keep conversations going.Read more about EZ Texting</t>
        </is>
      </c>
    </row>
    <row r="16607">
      <c r="A16607" t="inlineStr">
        <is>
          <t>Communications</t>
        </is>
      </c>
      <c r="B16607" t="inlineStr">
        <is>
          <t>Mobility</t>
        </is>
      </c>
      <c r="C16607" t="inlineStr">
        <is>
          <t>https://www.getapp.com/it-communications-software/mobile/os/web-based</t>
        </is>
      </c>
      <c r="D16607" t="inlineStr">
        <is>
          <t>LogMeIn Miradore</t>
        </is>
      </c>
      <c r="E16607" t="inlineStr">
        <is>
          <t>https://www.getapp.com/security-software/a/miradore-online/</t>
        </is>
      </c>
      <c r="F16607" t="inlineStr">
        <is>
          <t>Miradore is a cloud-based Mobile Device Management platform that provides a smarter way to securely manage both company-owned and personal Android, iOS, macOS, and Windows devices.Read more about LogMeIn Miradore</t>
        </is>
      </c>
    </row>
    <row r="16608">
      <c r="A16608" t="inlineStr">
        <is>
          <t>Communications</t>
        </is>
      </c>
      <c r="B16608" t="inlineStr">
        <is>
          <t>Mobility</t>
        </is>
      </c>
      <c r="C16608" t="inlineStr">
        <is>
          <t>https://www.getapp.com/it-communications-software/mobile/os/web-based</t>
        </is>
      </c>
      <c r="D16608" t="inlineStr">
        <is>
          <t>eXo Platform</t>
        </is>
      </c>
      <c r="E16608" t="inlineStr">
        <is>
          <t>https://www.getapp.com/collaboration-software/a/exo-platform/</t>
        </is>
      </c>
      <c r="F16608" t="inlineStr">
        <is>
          <t>With eXo Pltaform’s native mobile application, users can communicate, collaborate and access different types of information using their mobile devices whenever they are.Read more about eXo Platform</t>
        </is>
      </c>
    </row>
    <row r="16609">
      <c r="A16609" t="inlineStr">
        <is>
          <t>Communications</t>
        </is>
      </c>
      <c r="B16609" t="inlineStr">
        <is>
          <t>Mobility</t>
        </is>
      </c>
      <c r="C16609" t="inlineStr">
        <is>
          <t>https://www.getapp.com/it-communications-software/mobile/os/web-based</t>
        </is>
      </c>
      <c r="D16609" t="inlineStr">
        <is>
          <t>LineUpr</t>
        </is>
      </c>
      <c r="E16609" t="inlineStr">
        <is>
          <t>https://www.getapp.com/customer-management-software/a/lineupr/</t>
        </is>
      </c>
      <c r="F16609" t="inlineStr">
        <is>
          <t>LineUpr empowers event organizers with personalized and engaging apps for hybrid, on-site, or online events. Keep attendees informed and updated, while engagement features, such as surveys and networking foster interaction and feedback.Read more about LineUpr</t>
        </is>
      </c>
    </row>
    <row r="16610">
      <c r="A16610" t="inlineStr">
        <is>
          <t>Communications</t>
        </is>
      </c>
      <c r="B16610" t="inlineStr">
        <is>
          <t>Mobility</t>
        </is>
      </c>
      <c r="C16610" t="inlineStr">
        <is>
          <t>https://www.getapp.com/it-communications-software/mobile/os/web-based</t>
        </is>
      </c>
      <c r="D16610" t="inlineStr">
        <is>
          <t>Cisco Meraki</t>
        </is>
      </c>
      <c r="E16610" t="inlineStr">
        <is>
          <t>https://www.getapp.com/it-communications-software/a/meraki-systems-manager/</t>
        </is>
      </c>
      <c r="F16610" t="inlineStr">
        <is>
          <t>Cisco Meraki offers the only solution that provides unified management of mobile devices, Macs, PCs, and the entire network from a centralized dashboard. Enforce device security policies, deploy software and apps, and perform remote, live troubleshooting on thousands of managed devices.Read more about Cisco Meraki</t>
        </is>
      </c>
    </row>
    <row r="16611">
      <c r="A16611" t="inlineStr">
        <is>
          <t>Communications</t>
        </is>
      </c>
      <c r="B16611" t="inlineStr">
        <is>
          <t>Mobility</t>
        </is>
      </c>
      <c r="C16611" t="inlineStr">
        <is>
          <t>https://www.getapp.com/it-communications-software/mobile/os/web-based</t>
        </is>
      </c>
      <c r="D16611" t="inlineStr">
        <is>
          <t>Staffbase</t>
        </is>
      </c>
      <c r="E16611" t="inlineStr">
        <is>
          <t>https://www.getapp.com/hr-employee-management-software/a/staffbase/</t>
        </is>
      </c>
      <c r="F16611" t="inlineStr">
        <is>
          <t>? Your very own branded employee app on your staffs mobile devices! ? Use it not only to inform your employees. Motivate them &amp; increase their engagement, too!Read more about Staffbase</t>
        </is>
      </c>
    </row>
    <row r="16612">
      <c r="A16612" t="inlineStr">
        <is>
          <t>Communications</t>
        </is>
      </c>
      <c r="B16612" t="inlineStr">
        <is>
          <t>Mobility</t>
        </is>
      </c>
      <c r="C16612" t="inlineStr">
        <is>
          <t>https://www.getapp.com/it-communications-software/mobile/os/web-based</t>
        </is>
      </c>
      <c r="D16612" t="inlineStr">
        <is>
          <t>CircleCI</t>
        </is>
      </c>
      <c r="E16612" t="inlineStr">
        <is>
          <t>https://www.getapp.com/it-management-software/a/circleci/</t>
        </is>
      </c>
      <c r="F16612" t="inlineStr">
        <is>
          <t>CircleCI is the world’s largest shared continuous integration and continuous delivery (CI/CD) platform, and the central hub where code moves from idea to delivery.Read more about CircleCI</t>
        </is>
      </c>
    </row>
    <row r="16613">
      <c r="A16613" t="inlineStr">
        <is>
          <t>Communications</t>
        </is>
      </c>
      <c r="B16613" t="inlineStr">
        <is>
          <t>Mobility</t>
        </is>
      </c>
      <c r="C16613" t="inlineStr">
        <is>
          <t>https://www.getapp.com/it-communications-software/mobile/os/web-based</t>
        </is>
      </c>
      <c r="D16613" t="inlineStr">
        <is>
          <t>Beekeeper</t>
        </is>
      </c>
      <c r="E16613" t="inlineStr">
        <is>
          <t>https://www.getapp.com/it-communications-software/a/beekeeper/</t>
        </is>
      </c>
      <c r="F16613" t="inlineStr">
        <is>
          <t>A Mobile-First Communication App for Non-Desktop Employees available on all the platforms: desktop, iOS and Android.Read more about Beekeeper</t>
        </is>
      </c>
    </row>
    <row r="16614">
      <c r="A16614" t="inlineStr">
        <is>
          <t>Communications</t>
        </is>
      </c>
      <c r="B16614" t="inlineStr">
        <is>
          <t>Mobility</t>
        </is>
      </c>
      <c r="C16614" t="inlineStr">
        <is>
          <t>https://www.getapp.com/it-communications-software/mobile/os/web-based</t>
        </is>
      </c>
      <c r="D16614" t="inlineStr">
        <is>
          <t>CLYD</t>
        </is>
      </c>
      <c r="E16614" t="inlineStr">
        <is>
          <t>https://www.getapp.com/security-software/a/clyd/</t>
        </is>
      </c>
      <c r="F16614" t="inlineStr">
        <is>
          <t>Clyd is a Enterprise Mobility Management software.Read more about CLYD</t>
        </is>
      </c>
    </row>
    <row r="16615">
      <c r="A16615" t="inlineStr">
        <is>
          <t>Communications</t>
        </is>
      </c>
      <c r="B16615" t="inlineStr">
        <is>
          <t>Mobility</t>
        </is>
      </c>
      <c r="C16615" t="inlineStr">
        <is>
          <t>https://www.getapp.com/it-communications-software/mobile/os/web-based</t>
        </is>
      </c>
      <c r="D16615" t="inlineStr">
        <is>
          <t>Spoke Phone</t>
        </is>
      </c>
      <c r="E16615" t="inlineStr">
        <is>
          <t>https://www.getapp.com/it-communications-software/a/spoke-phone/</t>
        </is>
      </c>
      <c r="F16615" t="inlineStr">
        <is>
          <t>Spoke Phone is the leading platform for high-value, complex, and regulated conversations. Spoke guides employees to say and collect the right things so deals move forward and customers get better experiences. Compliant calls, SMS, and WhatsApp conversations on mobile phones and desktops devices.Read more about Spoke Phone</t>
        </is>
      </c>
    </row>
    <row r="16616">
      <c r="A16616" t="inlineStr">
        <is>
          <t>Communications</t>
        </is>
      </c>
      <c r="B16616" t="inlineStr">
        <is>
          <t>Mobility</t>
        </is>
      </c>
      <c r="C16616" t="inlineStr">
        <is>
          <t>https://www.getapp.com/it-communications-software/mobile/os/web-based</t>
        </is>
      </c>
      <c r="D16616" t="inlineStr">
        <is>
          <t>Jamf Now</t>
        </is>
      </c>
      <c r="E16616" t="inlineStr">
        <is>
          <t>https://www.getapp.com/security-software/a/bushel/</t>
        </is>
      </c>
      <c r="F16616" t="inlineStr">
        <is>
          <t>Jamf Now is a simple-to-use, cloud-based MDM solution to manage Apple devices at work. Jamf Now makes complex tasks simple so you can focus on business.Read more about Jamf Now</t>
        </is>
      </c>
    </row>
    <row r="16617">
      <c r="A16617" t="inlineStr">
        <is>
          <t>Communications</t>
        </is>
      </c>
      <c r="B16617" t="inlineStr">
        <is>
          <t>Mobility</t>
        </is>
      </c>
      <c r="C16617" t="inlineStr">
        <is>
          <t>https://www.getapp.com/it-communications-software/mobile/os/web-based</t>
        </is>
      </c>
      <c r="D16617" t="inlineStr">
        <is>
          <t>Applivery</t>
        </is>
      </c>
      <c r="E16617" t="inlineStr">
        <is>
          <t>https://www.getapp.com/security-software/a/applivery/</t>
        </is>
      </c>
      <c r="F16617" t="inlineStr">
        <is>
          <t>Modern UEM platform for secure and remote management of Android, Apple, and Windows devices. Easy setup, seamless integration.Read more about Applivery</t>
        </is>
      </c>
    </row>
    <row r="16618">
      <c r="A16618" t="inlineStr">
        <is>
          <t>Communications</t>
        </is>
      </c>
      <c r="B16618" t="inlineStr">
        <is>
          <t>Mobility</t>
        </is>
      </c>
      <c r="C16618" t="inlineStr">
        <is>
          <t>https://www.getapp.com/it-communications-software/mobile/os/web-based</t>
        </is>
      </c>
      <c r="D16618" t="inlineStr">
        <is>
          <t>ManageEngine ADSelfService Plus</t>
        </is>
      </c>
      <c r="E16618" t="inlineStr">
        <is>
          <t>https://www.getapp.com/it-management-software/a/adselfservice-plus/</t>
        </is>
      </c>
      <c r="F16618" t="inlineStr">
        <is>
          <t>ManageEngine ADSelfService Plus is a secure, web-based, end-user password reset management program.Read more about ManageEngine ADSelfService Plus</t>
        </is>
      </c>
    </row>
    <row r="16619">
      <c r="A16619" t="inlineStr">
        <is>
          <t>Communications</t>
        </is>
      </c>
      <c r="B16619" t="inlineStr">
        <is>
          <t>Mobility</t>
        </is>
      </c>
      <c r="C16619" t="inlineStr">
        <is>
          <t>https://www.getapp.com/it-communications-software/mobile/os/web-based</t>
        </is>
      </c>
      <c r="D16619" t="inlineStr">
        <is>
          <t>CARL Source</t>
        </is>
      </c>
      <c r="E16619" t="inlineStr">
        <is>
          <t>https://www.getapp.com/all-software/a/carl-source/</t>
        </is>
      </c>
      <c r="F16619" t="inlineStr">
        <is>
          <t>CARL Touch enables technicians to plan and monitor preventive maintenance on their phones and tablets. Its intuitive interface makes it easy to enter information and generate detailed reports, ensuring complete traceability  of operations.CARL Flash enables occupants to quickly report malfunctionsRead more about CARL Source</t>
        </is>
      </c>
    </row>
    <row r="16620">
      <c r="A16620" t="inlineStr">
        <is>
          <t>Communications</t>
        </is>
      </c>
      <c r="B16620" t="inlineStr">
        <is>
          <t>Mobility</t>
        </is>
      </c>
      <c r="C16620" t="inlineStr">
        <is>
          <t>https://www.getapp.com/it-communications-software/mobile/os/web-based</t>
        </is>
      </c>
      <c r="D16620" t="inlineStr">
        <is>
          <t>Quiply</t>
        </is>
      </c>
      <c r="E16620" t="inlineStr">
        <is>
          <t>https://www.getapp.com/website-ecommerce-software/a/quiply/</t>
        </is>
      </c>
      <c r="F16620" t="inlineStr">
        <is>
          <t>With the Quiply employee app, everyone is accessible and informed in real time. Even the operational team far away from their desks is now included. This saves time and avoids misunderstandings. Easy information access for everyone in smart companies that want to become more agile.Read more about Quiply</t>
        </is>
      </c>
    </row>
    <row r="16621">
      <c r="A16621" t="inlineStr">
        <is>
          <t>Communications</t>
        </is>
      </c>
      <c r="B16621" t="inlineStr">
        <is>
          <t>Mobility</t>
        </is>
      </c>
      <c r="C16621" t="inlineStr">
        <is>
          <t>https://www.getapp.com/it-communications-software/mobile/os/web-based</t>
        </is>
      </c>
      <c r="D16621" t="inlineStr">
        <is>
          <t>Esper</t>
        </is>
      </c>
      <c r="E16621" t="inlineStr">
        <is>
          <t>https://www.getapp.com/retail-consumer-services-software/a/esper/</t>
        </is>
      </c>
      <c r="F16621" t="inlineStr">
        <is>
          <t>Esper offers a full suite of MDM features, with more reliability and far greater control. Our platform goes beyond MDM with advanced features like remote debugging, dynamic device grouping, and seamless provisioning so organizations can customize and innovate more rapidly than ever before.Read more about Esper</t>
        </is>
      </c>
    </row>
    <row r="16622">
      <c r="A16622" t="inlineStr">
        <is>
          <t>Communications</t>
        </is>
      </c>
      <c r="B16622" t="inlineStr">
        <is>
          <t>Mobility</t>
        </is>
      </c>
      <c r="C16622" t="inlineStr">
        <is>
          <t>https://www.getapp.com/it-communications-software/mobile/os/web-based</t>
        </is>
      </c>
      <c r="D16622" t="inlineStr">
        <is>
          <t>brightfin</t>
        </is>
      </c>
      <c r="E16622" t="inlineStr">
        <is>
          <t>https://www.getapp.com/it-communications-software/a/mobilitycentral/</t>
        </is>
      </c>
      <c r="F16622" t="inlineStr">
        <is>
          <t>brightfin makes it simple for you to understand your mobile environment and take meaningful actions to save your organization money, increase efficiency, and gain full transparency into mobile expense allocation by department.Read more about brightfin</t>
        </is>
      </c>
    </row>
    <row r="16623">
      <c r="A16623" t="inlineStr">
        <is>
          <t>Communications</t>
        </is>
      </c>
      <c r="B16623" t="inlineStr">
        <is>
          <t>Mobility</t>
        </is>
      </c>
      <c r="C16623" t="inlineStr">
        <is>
          <t>https://www.getapp.com/it-communications-software/mobile/os/web-based</t>
        </is>
      </c>
      <c r="D16623" t="inlineStr">
        <is>
          <t>Alpha Anywhere</t>
        </is>
      </c>
      <c r="E16623" t="inlineStr">
        <is>
          <t>https://www.getapp.com/development-tools-software/a/alpha-anywhere/</t>
        </is>
      </c>
      <c r="F16623" t="inlineStr">
        <is>
          <t>Offline storage of large rich media files, voice-to-text, barcode scanning, GPS, etc. Can integrate with any existing system of record or workflow.Read more about Alpha Anywhere</t>
        </is>
      </c>
    </row>
    <row r="16624">
      <c r="A16624" t="inlineStr">
        <is>
          <t>Communications</t>
        </is>
      </c>
      <c r="B16624" t="inlineStr">
        <is>
          <t>Mobility</t>
        </is>
      </c>
      <c r="C16624" t="inlineStr">
        <is>
          <t>https://www.getapp.com/it-communications-software/mobile/os/web-based</t>
        </is>
      </c>
      <c r="D16624" t="inlineStr">
        <is>
          <t>MyOperator</t>
        </is>
      </c>
      <c r="E16624" t="inlineStr">
        <is>
          <t>https://www.getapp.com/it-communications-software/a/myoperator/</t>
        </is>
      </c>
      <c r="F16624" t="inlineStr">
        <is>
          <t>MyOperator, a Business AI Operator,  is India’s leading Call + WhatsApp communication platform, trusted by over 10,000 businesses, including Amazon, Lenskart, NCERT, Apollo, and Myntra.Read more about MyOperator</t>
        </is>
      </c>
    </row>
    <row r="16625">
      <c r="A16625" t="inlineStr">
        <is>
          <t>Communications</t>
        </is>
      </c>
      <c r="B16625" t="inlineStr">
        <is>
          <t>Mobility</t>
        </is>
      </c>
      <c r="C16625" t="inlineStr">
        <is>
          <t>https://www.getapp.com/it-communications-software/mobile/os/web-based</t>
        </is>
      </c>
      <c r="D16625" t="inlineStr">
        <is>
          <t>ExpenseLogic</t>
        </is>
      </c>
      <c r="E16625" t="inlineStr">
        <is>
          <t>https://www.getapp.com/it-communications-software/a/expenselogic/</t>
        </is>
      </c>
      <c r="F16625" t="inlineStr">
        <is>
          <t>Integrating ExpenseLogic, our business intelligence SaaS platform, with your organization’s specific needs, makes the Device Lifecycle Management process smooth and seamless.Read more about ExpenseLogic</t>
        </is>
      </c>
    </row>
    <row r="16626">
      <c r="A16626" t="inlineStr">
        <is>
          <t>Communications</t>
        </is>
      </c>
      <c r="B16626" t="inlineStr">
        <is>
          <t>Mobility</t>
        </is>
      </c>
      <c r="C16626" t="inlineStr">
        <is>
          <t>https://www.getapp.com/it-communications-software/mobile/os/web-based</t>
        </is>
      </c>
      <c r="D16626" t="inlineStr">
        <is>
          <t>AirDroid Business</t>
        </is>
      </c>
      <c r="E16626" t="inlineStr">
        <is>
          <t>https://www.getapp.com/it-communications-software/a/airdroid-business/</t>
        </is>
      </c>
      <c r="F16626" t="inlineStr">
        <is>
          <t>AirDroid Business is a feature-rich solution that helps enterprises overcome the challenges of managing distributed Windows and Android device fleets. It enables IT teams to improve productivity, security, and compliance by providing centralized visibility and control.Read more about AirDroid Business</t>
        </is>
      </c>
    </row>
    <row r="16627">
      <c r="A16627" t="inlineStr">
        <is>
          <t>Communications</t>
        </is>
      </c>
      <c r="B16627" t="inlineStr">
        <is>
          <t>Mobility</t>
        </is>
      </c>
      <c r="C16627" t="inlineStr">
        <is>
          <t>https://www.getapp.com/it-communications-software/mobile/os/web-based</t>
        </is>
      </c>
      <c r="D16627" t="inlineStr">
        <is>
          <t>GoSpotCheck by FORM</t>
        </is>
      </c>
      <c r="E16627" t="inlineStr">
        <is>
          <t>https://www.getapp.com/operations-management-software/a/gospotcheck/</t>
        </is>
      </c>
      <c r="F16627" t="inlineStr">
        <is>
          <t>Manage tasks &amp; execution for dispersed teams on iOS &amp; Android smartphones &amp; tablets. As tasks are completed, data &amp; photos flow in real-time to reporting dashboards to spotlight outcomes at risk. Date, time, &amp; GPS-stamped data capture ensures accuracy, plus offline mode, push notifications &amp; alerts.Read more about GoSpotCheck by FORM</t>
        </is>
      </c>
    </row>
    <row r="16628">
      <c r="A16628" t="inlineStr">
        <is>
          <t>Communications</t>
        </is>
      </c>
      <c r="B16628" t="inlineStr">
        <is>
          <t>Mobility</t>
        </is>
      </c>
      <c r="C16628" t="inlineStr">
        <is>
          <t>https://www.getapp.com/it-communications-software/mobile/os/web-based</t>
        </is>
      </c>
      <c r="D16628" t="inlineStr">
        <is>
          <t>FORM OpX</t>
        </is>
      </c>
      <c r="E16628" t="inlineStr">
        <is>
          <t>https://www.getapp.com/website-ecommerce-software/a/form-com/</t>
        </is>
      </c>
      <c r="F16628" t="inlineStr">
        <is>
          <t>FORM OpX empowers teams to improve operational compliance by digitizing audits and inspections on mobile to reduce risk and improve safety and quality from the frontline.Read more about FORM OpX</t>
        </is>
      </c>
    </row>
    <row r="16629">
      <c r="A16629" t="inlineStr">
        <is>
          <t>Communications</t>
        </is>
      </c>
      <c r="B16629" t="inlineStr">
        <is>
          <t>Mobility</t>
        </is>
      </c>
      <c r="C16629" t="inlineStr">
        <is>
          <t>https://www.getapp.com/it-communications-software/mobile/os/web-based</t>
        </is>
      </c>
      <c r="D16629" t="inlineStr">
        <is>
          <t>Device Magic</t>
        </is>
      </c>
      <c r="E16629" t="inlineStr">
        <is>
          <t>https://www.getapp.com/it-communications-software/a/mobile-forms/</t>
        </is>
      </c>
      <c r="F16629" t="inlineStr">
        <is>
          <t>Device Magic replaces your organization's paper forms with customizable mobile forms that function offline. Device Magic is the easiest way to automate paperwork, such as inspections and reports, and digitize inefficient processes with mobile forms automation.Read more about Device Magic</t>
        </is>
      </c>
    </row>
    <row r="16630">
      <c r="A16630" t="inlineStr">
        <is>
          <t>Communications</t>
        </is>
      </c>
      <c r="B16630" t="inlineStr">
        <is>
          <t>Mobility</t>
        </is>
      </c>
      <c r="C16630" t="inlineStr">
        <is>
          <t>https://www.getapp.com/it-communications-software/mobile/os/web-based</t>
        </is>
      </c>
      <c r="D16630" t="inlineStr">
        <is>
          <t>Ideagen Smartforms</t>
        </is>
      </c>
      <c r="E16630" t="inlineStr">
        <is>
          <t>https://www.getapp.com/website-ecommerce-software/a/mi-apps/</t>
        </is>
      </c>
      <c r="F16630" t="inlineStr">
        <is>
          <t>Mi-Corporation's Mobile Impact Platform makes it easy for businesses to collect data through digital forms on mobile and desktop devices.Read more about Ideagen Smartforms</t>
        </is>
      </c>
    </row>
    <row r="16631">
      <c r="A16631" t="inlineStr">
        <is>
          <t>Communications</t>
        </is>
      </c>
      <c r="B16631" t="inlineStr">
        <is>
          <t>Mobility</t>
        </is>
      </c>
      <c r="C16631" t="inlineStr">
        <is>
          <t>https://www.getapp.com/it-communications-software/mobile/os/web-based</t>
        </is>
      </c>
      <c r="D16631" t="inlineStr">
        <is>
          <t>TDox</t>
        </is>
      </c>
      <c r="E16631" t="inlineStr">
        <is>
          <t>https://www.getapp.com/operations-management-software/a/tdox/</t>
        </is>
      </c>
      <c r="F16631"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16632">
      <c r="A16632" t="inlineStr">
        <is>
          <t>Communications</t>
        </is>
      </c>
      <c r="B16632" t="inlineStr">
        <is>
          <t>Mobility</t>
        </is>
      </c>
      <c r="C16632" t="inlineStr">
        <is>
          <t>https://www.getapp.com/it-communications-software/mobile/os/web-based</t>
        </is>
      </c>
      <c r="D16632" t="inlineStr">
        <is>
          <t>Klipboard</t>
        </is>
      </c>
      <c r="E16632" t="inlineStr">
        <is>
          <t>https://www.getapp.com/it-management-software/a/klipboard/</t>
        </is>
      </c>
      <c r="F16632" t="inlineStr">
        <is>
          <t>Available on both iPhone &amp; Android mobile devices, schedule, allocate and deploy jobs to mobile workforce quickly &amp; efficiently for task completion.Read more about Klipboard</t>
        </is>
      </c>
    </row>
    <row r="16633">
      <c r="A16633" t="inlineStr">
        <is>
          <t>Communications</t>
        </is>
      </c>
      <c r="B16633" t="inlineStr">
        <is>
          <t>Mobility</t>
        </is>
      </c>
      <c r="C16633" t="inlineStr">
        <is>
          <t>https://www.getapp.com/it-communications-software/mobile/os/web-based</t>
        </is>
      </c>
      <c r="D16633" t="inlineStr">
        <is>
          <t>Codeproof</t>
        </is>
      </c>
      <c r="E16633" t="inlineStr">
        <is>
          <t>https://www.getapp.com/it-management-software/a/codeproof/</t>
        </is>
      </c>
      <c r="F16633" t="inlineStr">
        <is>
          <t>Codeproof is an enterprise mobile management solution designed to help businesses across various industry verticals such as aerospace, defense, construction, education, government, healthcare, IT, nonprofit, retail, and other industries manage corporate data across mobile devices.Read more about Codeproof</t>
        </is>
      </c>
    </row>
    <row r="16634">
      <c r="A16634" t="inlineStr">
        <is>
          <t>Communications</t>
        </is>
      </c>
      <c r="B16634" t="inlineStr">
        <is>
          <t>Mobility</t>
        </is>
      </c>
      <c r="C16634" t="inlineStr">
        <is>
          <t>https://www.getapp.com/it-communications-software/mobile/os/web-based</t>
        </is>
      </c>
      <c r="D16634" t="inlineStr">
        <is>
          <t>Team on the Run</t>
        </is>
      </c>
      <c r="E16634" t="inlineStr">
        <is>
          <t>https://www.getapp.com/it-communications-software/a/team-on-the-run/</t>
        </is>
      </c>
      <c r="F16634" t="inlineStr">
        <is>
          <t>Take your business with you on your smartphone with the best real time sync across devices on the market. Mobilize: get the job done anytime, anywhere.Read more about Team on the Run</t>
        </is>
      </c>
    </row>
    <row r="16635">
      <c r="A16635" t="inlineStr">
        <is>
          <t>Communications</t>
        </is>
      </c>
      <c r="B16635" t="inlineStr">
        <is>
          <t>Mobility</t>
        </is>
      </c>
      <c r="C16635" t="inlineStr">
        <is>
          <t>https://www.getapp.com/it-communications-software/mobile/os/web-based</t>
        </is>
      </c>
      <c r="D16635" t="inlineStr">
        <is>
          <t>Crescendo</t>
        </is>
      </c>
      <c r="E16635" t="inlineStr">
        <is>
          <t>https://www.getapp.com/sales-software/a/crescendo/</t>
        </is>
      </c>
      <c r="F16635" t="inlineStr">
        <is>
          <t>Crescendo is designed for team on the road. It works as an iPad / iPhone native app as well as responsive web app for Android, Windows or desktop.Read more about Crescendo</t>
        </is>
      </c>
    </row>
    <row r="16636">
      <c r="A16636" t="inlineStr">
        <is>
          <t>Communications</t>
        </is>
      </c>
      <c r="B16636" t="inlineStr">
        <is>
          <t>Mobility</t>
        </is>
      </c>
      <c r="C16636" t="inlineStr">
        <is>
          <t>https://www.getapp.com/it-communications-software/mobile/os/web-based</t>
        </is>
      </c>
      <c r="D16636" t="inlineStr">
        <is>
          <t>Sideline</t>
        </is>
      </c>
      <c r="E16636" t="inlineStr">
        <is>
          <t>https://www.getapp.com/it-communications-software/a/sideline/</t>
        </is>
      </c>
      <c r="F16636" t="inlineStr">
        <is>
          <t>A second-phone number without a second phone that works better than VoIP or cloud based options.Read more about Sideline</t>
        </is>
      </c>
    </row>
    <row r="16637">
      <c r="A16637" t="inlineStr">
        <is>
          <t>Communications</t>
        </is>
      </c>
      <c r="B16637" t="inlineStr">
        <is>
          <t>Mobility</t>
        </is>
      </c>
      <c r="C16637" t="inlineStr">
        <is>
          <t>https://www.getapp.com/it-communications-software/mobile/os/web-based</t>
        </is>
      </c>
      <c r="D16637" t="inlineStr">
        <is>
          <t>Groupe.io</t>
        </is>
      </c>
      <c r="E16637" t="inlineStr">
        <is>
          <t>https://www.getapp.com/it-communications-software/a/groupe-io/</t>
        </is>
      </c>
      <c r="F16637" t="inlineStr">
        <is>
          <t>Groupe.io connects every employee, from HQ to the frontline, over a powerful platform that packs internal communications, collaboration tools, workflow automation, productivity apps, rich analytics, and more. Customize the employee app to perfection with an admin console with granular controls.Read more about Groupe.io</t>
        </is>
      </c>
    </row>
    <row r="16638">
      <c r="A16638" t="inlineStr">
        <is>
          <t>Communications</t>
        </is>
      </c>
      <c r="B16638" t="inlineStr">
        <is>
          <t>Mobility</t>
        </is>
      </c>
      <c r="C16638" t="inlineStr">
        <is>
          <t>https://www.getapp.com/it-communications-software/mobile/os/web-based</t>
        </is>
      </c>
      <c r="D16638" t="inlineStr">
        <is>
          <t>Cameyo</t>
        </is>
      </c>
      <c r="E16638" t="inlineStr">
        <is>
          <t>https://www.getapp.com/it-communications-software/a/cameyo/</t>
        </is>
      </c>
      <c r="F16638" t="inlineStr">
        <is>
          <t>Cameyo is a cloud-native Digital Workspace that enables the secure delivery of Windows and internal web apps to any device from the browser without the need for VPNs. Cameyo enables remote work by providing employees access to the business-critical apps they need from anywhere and on any device.Read more about Cameyo</t>
        </is>
      </c>
    </row>
    <row r="16639">
      <c r="A16639" t="inlineStr">
        <is>
          <t>Communications</t>
        </is>
      </c>
      <c r="B16639" t="inlineStr">
        <is>
          <t>Mobility</t>
        </is>
      </c>
      <c r="C16639" t="inlineStr">
        <is>
          <t>https://www.getapp.com/it-communications-software/mobile/os/web-based</t>
        </is>
      </c>
      <c r="D16639" t="inlineStr">
        <is>
          <t>Locance</t>
        </is>
      </c>
      <c r="E16639" t="inlineStr">
        <is>
          <t>https://www.getapp.com/business-intelligence-analytics-software/a/locationsmart/</t>
        </is>
      </c>
      <c r="F16639" t="inlineStr">
        <is>
          <t>Locance is a cloud-based location platform enabling businesses and developers to deploy location-aware mobility solutions for gaming geolocation compliance and connected IoT device monitoring.Read more about Locance</t>
        </is>
      </c>
    </row>
    <row r="16640">
      <c r="A16640" t="inlineStr">
        <is>
          <t>Communications</t>
        </is>
      </c>
      <c r="B16640" t="inlineStr">
        <is>
          <t>Mobility</t>
        </is>
      </c>
      <c r="C16640" t="inlineStr">
        <is>
          <t>https://www.getapp.com/it-communications-software/mobile/os/web-based</t>
        </is>
      </c>
      <c r="D16640" t="inlineStr">
        <is>
          <t>Countly</t>
        </is>
      </c>
      <c r="E16640" t="inlineStr">
        <is>
          <t>https://www.getapp.com/it-communications-software/a/countly/</t>
        </is>
      </c>
      <c r="F16640" t="inlineStr">
        <is>
          <t>Designed for businesses of all sizes, Countly is a web analytics solution that helps conduct A/B testing, optimize the reach of remote configuration variables, review audit logs of user actions, track browser-related metrics, and more. Key features include push notifications, data collection, customizable dashboards, and heatmaps.Read more about Countly</t>
        </is>
      </c>
    </row>
    <row r="16641">
      <c r="A16641" t="inlineStr">
        <is>
          <t>Communications</t>
        </is>
      </c>
      <c r="B16641" t="inlineStr">
        <is>
          <t>Mobility</t>
        </is>
      </c>
      <c r="C16641" t="inlineStr">
        <is>
          <t>https://www.getapp.com/it-communications-software/mobile/os/web-based</t>
        </is>
      </c>
      <c r="D16641" t="inlineStr">
        <is>
          <t>Parallels Secure Workspace</t>
        </is>
      </c>
      <c r="E16641" t="inlineStr">
        <is>
          <t>https://www.getapp.com/it-management-software/a/awingu/</t>
        </is>
      </c>
      <c r="F16641" t="inlineStr">
        <is>
          <t>Awingu is a unified workspace that offers a highly secure and audited access to your company files and legacy, web and SaaS applications in a browser-based workspace, accessible via any browser, on any device.Read more about Parallels Secure Workspace</t>
        </is>
      </c>
    </row>
    <row r="16642">
      <c r="A16642" t="inlineStr">
        <is>
          <t>Communications</t>
        </is>
      </c>
      <c r="B16642" t="inlineStr">
        <is>
          <t>Mobility</t>
        </is>
      </c>
      <c r="C16642" t="inlineStr">
        <is>
          <t>https://www.getapp.com/it-communications-software/mobile/os/web-based</t>
        </is>
      </c>
      <c r="D16642" t="inlineStr">
        <is>
          <t>Dropsource</t>
        </is>
      </c>
      <c r="E16642" t="inlineStr">
        <is>
          <t>https://www.getapp.com/development-tools-software/a/dropsource/</t>
        </is>
      </c>
      <c r="F16642" t="inlineStr">
        <is>
          <t>Dropsource is a mobile application development solution to visually create powerful, data-driven, native mobile apps without the need for codeRead more about Dropsource</t>
        </is>
      </c>
    </row>
    <row r="16643">
      <c r="A16643" t="inlineStr">
        <is>
          <t>Communications</t>
        </is>
      </c>
      <c r="B16643" t="inlineStr">
        <is>
          <t>Mobility</t>
        </is>
      </c>
      <c r="C16643" t="inlineStr">
        <is>
          <t>https://www.getapp.com/it-communications-software/mobile/os/web-based</t>
        </is>
      </c>
      <c r="D16643" t="inlineStr">
        <is>
          <t>Ivanti Neurons for MDM</t>
        </is>
      </c>
      <c r="E16643" t="inlineStr">
        <is>
          <t>https://www.getapp.com/it-communications-software/a/advanced-mobile-management/</t>
        </is>
      </c>
      <c r="F16643" t="inlineStr">
        <is>
          <t>Mobile First organizations focus on building mobile user experiences. Companies around the world rely on Ivanti's scalable architecture, rapid innovation, and best practices as the foundation for their transformation into Mobile First organizations.Read more about Ivanti Neurons for MDM</t>
        </is>
      </c>
    </row>
    <row r="16644">
      <c r="A16644" t="inlineStr">
        <is>
          <t>Communications</t>
        </is>
      </c>
      <c r="B16644" t="inlineStr">
        <is>
          <t>Mobility</t>
        </is>
      </c>
      <c r="C16644" t="inlineStr">
        <is>
          <t>https://www.getapp.com/it-communications-software/mobile/os/web-based</t>
        </is>
      </c>
      <c r="D16644" t="inlineStr">
        <is>
          <t>Wisp</t>
        </is>
      </c>
      <c r="E16644" t="inlineStr">
        <is>
          <t>https://www.getapp.com/hr-employee-management-software/a/wisp/</t>
        </is>
      </c>
      <c r="F16644" t="inlineStr">
        <is>
          <t>Simple solution for HR managers that helps to create corporate apps for employees. All the changes made with the web admin panel sync to members' phones.Read more about Wisp</t>
        </is>
      </c>
    </row>
    <row r="16645">
      <c r="A16645" t="inlineStr">
        <is>
          <t>Communications</t>
        </is>
      </c>
      <c r="B16645" t="inlineStr">
        <is>
          <t>Mobility</t>
        </is>
      </c>
      <c r="C16645" t="inlineStr">
        <is>
          <t>https://www.getapp.com/it-communications-software/mobile/os/web-based</t>
        </is>
      </c>
      <c r="D16645" t="inlineStr">
        <is>
          <t>JMANGO360</t>
        </is>
      </c>
      <c r="E16645" t="inlineStr">
        <is>
          <t>https://www.getapp.com/security-software/a/jmango360/</t>
        </is>
      </c>
      <c r="F16645" t="inlineStr">
        <is>
          <t>JMANGO360 is a cloud-based application development software that helps eCommerce businesses build, design, integrate and launch mobile applications.Read more about JMANGO360</t>
        </is>
      </c>
    </row>
    <row r="16646">
      <c r="A16646" t="inlineStr">
        <is>
          <t>Communications</t>
        </is>
      </c>
      <c r="B16646" t="inlineStr">
        <is>
          <t>Mobility</t>
        </is>
      </c>
      <c r="C16646" t="inlineStr">
        <is>
          <t>https://www.getapp.com/it-communications-software/mobile/os/web-based</t>
        </is>
      </c>
      <c r="D16646" t="inlineStr">
        <is>
          <t>Proto.io</t>
        </is>
      </c>
      <c r="E16646" t="inlineStr">
        <is>
          <t>https://www.getapp.com/development-tools-software/a/proto-dot-io/</t>
        </is>
      </c>
      <c r="F16646" t="inlineStr">
        <is>
          <t>Proto.io is an industry-leading prototyping platform. It gives designers, entrepreneurs, developers, and anyone with a great idea the power to create fully-interactive web and mobile prototypes of any fidelity that look and work exactly like a real app — all without a single line of code.Read more about Proto.io</t>
        </is>
      </c>
    </row>
    <row r="16647">
      <c r="A16647" t="inlineStr">
        <is>
          <t>Communications</t>
        </is>
      </c>
      <c r="B16647" t="inlineStr">
        <is>
          <t>Mobility</t>
        </is>
      </c>
      <c r="C16647" t="inlineStr">
        <is>
          <t>https://www.getapp.com/it-communications-software/mobile/os/web-based</t>
        </is>
      </c>
      <c r="D16647" t="inlineStr">
        <is>
          <t>IBM Security MaaS360</t>
        </is>
      </c>
      <c r="E16647" t="inlineStr">
        <is>
          <t>https://www.getapp.com/security-software/a/maas360/</t>
        </is>
      </c>
      <c r="F16647" t="inlineStr">
        <is>
          <t>MaaS360 is an enterprise mobility management platform that enables IT to deliver end-to-end security and management through the implementation of Mobile Device Management, Secure Mail, Secure Browser and Laptop Management. It accelerates deployment, reduce risk and increase employee productivity.Read more about IBM Security MaaS360</t>
        </is>
      </c>
    </row>
    <row r="16648">
      <c r="A16648" t="inlineStr">
        <is>
          <t>Communications</t>
        </is>
      </c>
      <c r="B16648" t="inlineStr">
        <is>
          <t>Mobility</t>
        </is>
      </c>
      <c r="C16648" t="inlineStr">
        <is>
          <t>https://www.getapp.com/it-communications-software/mobile/os/web-based</t>
        </is>
      </c>
      <c r="D16648" t="inlineStr">
        <is>
          <t>Daxium-Air</t>
        </is>
      </c>
      <c r="E16648" t="inlineStr">
        <is>
          <t>https://www.getapp.com/development-tools-software/a/daxium-air/</t>
        </is>
      </c>
      <c r="F16648"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16649">
      <c r="A16649" t="inlineStr">
        <is>
          <t>Communications</t>
        </is>
      </c>
      <c r="B16649" t="inlineStr">
        <is>
          <t>Mobility</t>
        </is>
      </c>
      <c r="C16649" t="inlineStr">
        <is>
          <t>https://www.getapp.com/it-communications-software/mobile/os/web-based</t>
        </is>
      </c>
      <c r="D16649" t="inlineStr">
        <is>
          <t>Addigy</t>
        </is>
      </c>
      <c r="E16649" t="inlineStr">
        <is>
          <t>https://www.getapp.com/it-management-software/a/addigy/</t>
        </is>
      </c>
      <c r="F16649" t="inlineStr">
        <is>
          <t>Addigy is a cloud-based platform designed to help IT teams for organizations of all sizes manage and maintain Mac and iOS devices. Key features include user group management, automated device enrollment, asset monitoring, usage tracking, and reporting.Read more about Addigy</t>
        </is>
      </c>
    </row>
    <row r="16650">
      <c r="A16650" t="inlineStr">
        <is>
          <t>Communications</t>
        </is>
      </c>
      <c r="B16650" t="inlineStr">
        <is>
          <t>Mobility</t>
        </is>
      </c>
      <c r="C16650" t="inlineStr">
        <is>
          <t>https://www.getapp.com/it-communications-software/mobile/os/web-based</t>
        </is>
      </c>
      <c r="D16650" t="inlineStr">
        <is>
          <t>Helpshift</t>
        </is>
      </c>
      <c r="E16650" t="inlineStr">
        <is>
          <t>https://www.getapp.com/customer-service-support-software/a/helpshift/</t>
        </is>
      </c>
      <c r="F16650" t="inlineStr">
        <is>
          <t>Helpshift is a Digital Customer Service platform that tightly integrates messaging, Automation, Bots &amp; AI. Delivers personalized, scalable customer service in your mobile, web, social, and phone channels to increase CSAT and lower cost.Read more about Helpshift</t>
        </is>
      </c>
    </row>
    <row r="16651">
      <c r="A16651" t="inlineStr">
        <is>
          <t>Communications</t>
        </is>
      </c>
      <c r="B16651" t="inlineStr">
        <is>
          <t>Mobility</t>
        </is>
      </c>
      <c r="C16651" t="inlineStr">
        <is>
          <t>https://www.getapp.com/it-communications-software/mobile/os/web-based</t>
        </is>
      </c>
      <c r="D16651" t="inlineStr">
        <is>
          <t>Kendo UI</t>
        </is>
      </c>
      <c r="E16651" t="inlineStr">
        <is>
          <t>https://www.getapp.com/it-communications-software/a/kendo-ui/</t>
        </is>
      </c>
      <c r="F16651" t="inlineStr">
        <is>
          <t>Kendo UI is a JavaScript UI toolkit, which enables businesses to create responsive web-based applications integrated into their required framework of choice such as jQuery, Angular, React, or Vue.Read more about Kendo UI</t>
        </is>
      </c>
    </row>
    <row r="16652">
      <c r="A16652" t="inlineStr">
        <is>
          <t>Communications</t>
        </is>
      </c>
      <c r="B16652" t="inlineStr">
        <is>
          <t>Mobility</t>
        </is>
      </c>
      <c r="C16652" t="inlineStr">
        <is>
          <t>https://www.getapp.com/it-communications-software/mobile/os/web-based</t>
        </is>
      </c>
      <c r="D16652" t="inlineStr">
        <is>
          <t>Prometheus Platform</t>
        </is>
      </c>
      <c r="E16652" t="inlineStr">
        <is>
          <t>https://www.getapp.com/operations-management-software/a/prometheus-platform/</t>
        </is>
      </c>
      <c r="F16652"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16653">
      <c r="A16653" t="inlineStr">
        <is>
          <t>Communications</t>
        </is>
      </c>
      <c r="B16653" t="inlineStr">
        <is>
          <t>Mobility</t>
        </is>
      </c>
      <c r="C16653" t="inlineStr">
        <is>
          <t>https://www.getapp.com/it-communications-software/mobile/os/web-based</t>
        </is>
      </c>
      <c r="D16653" t="inlineStr">
        <is>
          <t>Citrix Endpoint Management</t>
        </is>
      </c>
      <c r="E16653" t="inlineStr">
        <is>
          <t>https://www.getapp.com/security-software/a/xenmobile/</t>
        </is>
      </c>
      <c r="F16653" t="inlineStr">
        <is>
          <t>Complete enterprise mobility management (EMM) including mobile device management, mobile application management and enterprise-grade productivity apps.XenMobile enhances the user experience on BYO or corporate devices without compromising security. Unlike other mobile device management (MDM) and mobile application management (MAM) products, XenMobile provides the quickest path to productivity for mobile users with the lowest cost of ownership.Read more about Citrix Endpoint Management</t>
        </is>
      </c>
    </row>
    <row r="16654">
      <c r="A16654" t="inlineStr">
        <is>
          <t>Communications</t>
        </is>
      </c>
      <c r="B16654" t="inlineStr">
        <is>
          <t>Mobility</t>
        </is>
      </c>
      <c r="C16654" t="inlineStr">
        <is>
          <t>https://www.getapp.com/it-communications-software/mobile/os/web-based</t>
        </is>
      </c>
      <c r="D16654" t="inlineStr">
        <is>
          <t>DronaHQ</t>
        </is>
      </c>
      <c r="E16654" t="inlineStr">
        <is>
          <t>https://www.getapp.com/development-tools-software/a/dronahq/</t>
        </is>
      </c>
      <c r="F16654" t="inlineStr">
        <is>
          <t>DronaHQ is a cloud based low code application development platform to build internal tools, forms, admin apps, operational apps, dashboards, automations, connect databases, integrate existing systems, modernise legacy systems for web and mobile apps at 10X speed.Read more about DronaHQ</t>
        </is>
      </c>
    </row>
    <row r="16655">
      <c r="A16655" t="inlineStr">
        <is>
          <t>Communications</t>
        </is>
      </c>
      <c r="B16655" t="inlineStr">
        <is>
          <t>Mobility</t>
        </is>
      </c>
      <c r="C16655" t="inlineStr">
        <is>
          <t>https://www.getapp.com/it-communications-software/mobile/os/web-based</t>
        </is>
      </c>
      <c r="D16655" t="inlineStr">
        <is>
          <t>AppInstitute</t>
        </is>
      </c>
      <c r="E16655" t="inlineStr">
        <is>
          <t>https://www.getapp.com/development-tools-software/a/appinstitute/</t>
        </is>
      </c>
      <c r="F16655" t="inlineStr">
        <is>
          <t>Create an iPhone or Android app for your business in minutes with AppInstitute's free app builder software. No coding or design skills needed.Read more about AppInstitute</t>
        </is>
      </c>
    </row>
    <row r="16656">
      <c r="A16656" t="inlineStr">
        <is>
          <t>Communications</t>
        </is>
      </c>
      <c r="B16656" t="inlineStr">
        <is>
          <t>Mobility</t>
        </is>
      </c>
      <c r="C16656" t="inlineStr">
        <is>
          <t>https://www.getapp.com/it-communications-software/mobile/os/web-based</t>
        </is>
      </c>
      <c r="D16656" t="inlineStr">
        <is>
          <t>Cloudya</t>
        </is>
      </c>
      <c r="E16656" t="inlineStr">
        <is>
          <t>https://www.getapp.com/it-communications-software/a/nfon/</t>
        </is>
      </c>
      <c r="F16656" t="inlineStr">
        <is>
          <t>NFON provides smart communication solutions for businesses with a cloud-powered suite designed for mobility. It integrates voice and video calls, customer contact management, CRM tools, and seamless collaboration, all accessible on the go to boost productivity and streamline operations.Read more about Cloudya</t>
        </is>
      </c>
    </row>
    <row r="16657">
      <c r="A16657" t="inlineStr">
        <is>
          <t>Communications</t>
        </is>
      </c>
      <c r="B16657" t="inlineStr">
        <is>
          <t>Mobility</t>
        </is>
      </c>
      <c r="C16657" t="inlineStr">
        <is>
          <t>https://www.getapp.com/it-communications-software/mobile/os/web-based</t>
        </is>
      </c>
      <c r="D16657" t="inlineStr">
        <is>
          <t>Jugnoo</t>
        </is>
      </c>
      <c r="E16657" t="inlineStr">
        <is>
          <t>https://www.getapp.com/transportation-logistics-software/a/jugnoo/</t>
        </is>
      </c>
      <c r="F16657" t="inlineStr">
        <is>
          <t>Jugnoo aims to streamline business operations for bike rental and scooter share companies by digitizing functions through mobile apps. Key features include online booking, contract &amp; fleet management, bike tracking, billing &amp; invoicing, customer database, API, rate chart, and split billing.Read more about Jugnoo</t>
        </is>
      </c>
    </row>
    <row r="16658">
      <c r="A16658" t="inlineStr">
        <is>
          <t>Communications</t>
        </is>
      </c>
      <c r="B16658" t="inlineStr">
        <is>
          <t>Mobility</t>
        </is>
      </c>
      <c r="C16658" t="inlineStr">
        <is>
          <t>https://www.getapp.com/it-communications-software/mobile/os/web-based</t>
        </is>
      </c>
      <c r="D16658" t="inlineStr">
        <is>
          <t>GoodBarber</t>
        </is>
      </c>
      <c r="E16658" t="inlineStr">
        <is>
          <t>https://www.getapp.com/all-software/a/goodbarber/</t>
        </is>
      </c>
      <c r="F16658" t="inlineStr">
        <is>
          <t>Goodbarber is a tool deisgned to help users build native apps and Progressive Web Apps (PWAs) without any coding. It delivers a visual editor, pre-built templates, and customer support to help create apps. Goodbarber is ideal for small businesses and freelancers, offering an intuitive app creation interface, extensions to enhance functionality, and native apps for both iOS and Android.Read more about GoodBarber</t>
        </is>
      </c>
    </row>
    <row r="16659">
      <c r="A16659" t="inlineStr">
        <is>
          <t>Communications</t>
        </is>
      </c>
      <c r="B16659" t="inlineStr">
        <is>
          <t>Mobility</t>
        </is>
      </c>
      <c r="C16659" t="inlineStr">
        <is>
          <t>https://www.getapp.com/it-communications-software/mobile/os/web-based</t>
        </is>
      </c>
      <c r="D16659" t="inlineStr">
        <is>
          <t>Edzo</t>
        </is>
      </c>
      <c r="E16659" t="inlineStr">
        <is>
          <t>https://www.getapp.com/collaboration-software/a/edzo/</t>
        </is>
      </c>
      <c r="F16659" t="inlineStr">
        <is>
          <t>EDZO helps organizations manage the execution of business processes easily and effortlessly.Edzo is a conversational digital coach, which enables enterprises to streamline task management, information sharing, learning, and other operations.Read more about Edzo</t>
        </is>
      </c>
    </row>
    <row r="16660">
      <c r="A16660" t="inlineStr">
        <is>
          <t>Communications</t>
        </is>
      </c>
      <c r="B16660" t="inlineStr">
        <is>
          <t>Mobility</t>
        </is>
      </c>
      <c r="C16660" t="inlineStr">
        <is>
          <t>https://www.getapp.com/it-communications-software/mobile/os/web-based</t>
        </is>
      </c>
      <c r="D16660" t="inlineStr">
        <is>
          <t>doForms</t>
        </is>
      </c>
      <c r="E16660" t="inlineStr">
        <is>
          <t>https://www.getapp.com/operations-management-software/a/doforms/</t>
        </is>
      </c>
      <c r="F16660" t="inlineStr">
        <is>
          <t>Build custom mobile forms to collect, save and store a variety of information quickly and securely.Read more about doForms</t>
        </is>
      </c>
    </row>
    <row r="16661">
      <c r="A16661" t="inlineStr">
        <is>
          <t>Communications</t>
        </is>
      </c>
      <c r="B16661" t="inlineStr">
        <is>
          <t>Mobility</t>
        </is>
      </c>
      <c r="C16661" t="inlineStr">
        <is>
          <t>https://www.getapp.com/it-communications-software/mobile/os/web-based</t>
        </is>
      </c>
      <c r="D16661" t="inlineStr">
        <is>
          <t>CIS-Companion Route</t>
        </is>
      </c>
      <c r="E16661" t="inlineStr">
        <is>
          <t>https://www.getapp.com/website-ecommerce-software/a/cis-companion-route/</t>
        </is>
      </c>
      <c r="F16661" t="inlineStr">
        <is>
          <t>Proven software for your DSD operations and route accountingA complete route accounting solution that enables automated and efficient management of direct store delivery activities.Read more about CIS-Companion Route</t>
        </is>
      </c>
    </row>
    <row r="16662">
      <c r="A16662" t="inlineStr">
        <is>
          <t>Communications</t>
        </is>
      </c>
      <c r="B16662" t="inlineStr">
        <is>
          <t>Mobility</t>
        </is>
      </c>
      <c r="C16662" t="inlineStr">
        <is>
          <t>https://www.getapp.com/it-communications-software/mobile/os/web-based</t>
        </is>
      </c>
      <c r="D16662" t="inlineStr">
        <is>
          <t>Teamwire</t>
        </is>
      </c>
      <c r="E16662" t="inlineStr">
        <is>
          <t>https://www.getapp.com/it-communications-software/a/teamwire/</t>
        </is>
      </c>
      <c r="F16662" t="inlineStr">
        <is>
          <t>Teamwire is a fast and secure mobile enterprise messaging app to improve team communication available for iOS, Android, Windows Phone and for desktop devices.Read more about Teamwire</t>
        </is>
      </c>
    </row>
    <row r="16663">
      <c r="A16663" t="inlineStr">
        <is>
          <t>Communications</t>
        </is>
      </c>
      <c r="B16663" t="inlineStr">
        <is>
          <t>Mobility</t>
        </is>
      </c>
      <c r="C16663" t="inlineStr">
        <is>
          <t>https://www.getapp.com/it-communications-software/mobile/os/web-based</t>
        </is>
      </c>
      <c r="D16663" t="inlineStr">
        <is>
          <t>Zinc</t>
        </is>
      </c>
      <c r="E16663" t="inlineStr">
        <is>
          <t>https://www.getapp.com/it-communications-software/a/zinc-inc/</t>
        </is>
      </c>
      <c r="F16663" t="inlineStr">
        <is>
          <t>Zinc (formerly Cotap) is a collaboration software designed to help businesses in hospitality, retail, and healthcare sectors, communicate with field technicians to provide customer service. Managers can send custom broadcast messages to field employees based on their location, team, role or skills.Read more about Zinc</t>
        </is>
      </c>
    </row>
    <row r="16664">
      <c r="A16664" t="inlineStr">
        <is>
          <t>Communications</t>
        </is>
      </c>
      <c r="B16664" t="inlineStr">
        <is>
          <t>Mobility</t>
        </is>
      </c>
      <c r="C16664" t="inlineStr">
        <is>
          <t>https://www.getapp.com/it-communications-software/mobile/os/web-based</t>
        </is>
      </c>
      <c r="D16664" t="inlineStr">
        <is>
          <t>Placetel</t>
        </is>
      </c>
      <c r="E16664" t="inlineStr">
        <is>
          <t>https://www.getapp.com/it-communications-software/a/placetel/</t>
        </is>
      </c>
      <c r="F16664"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6665">
      <c r="A16665" t="inlineStr">
        <is>
          <t>Communications</t>
        </is>
      </c>
      <c r="B16665" t="inlineStr">
        <is>
          <t>Mobility</t>
        </is>
      </c>
      <c r="C16665" t="inlineStr">
        <is>
          <t>https://www.getapp.com/it-communications-software/mobile/os/web-based</t>
        </is>
      </c>
      <c r="D16665" t="inlineStr">
        <is>
          <t>Commuty</t>
        </is>
      </c>
      <c r="E16665" t="inlineStr">
        <is>
          <t>https://www.getapp.com/all-software/a/commuty/</t>
        </is>
      </c>
      <c r="F16665" t="inlineStr">
        <is>
          <t>Offer green mobility alternatives: carpooling, shared assets,  bicycle.Read more about Commuty</t>
        </is>
      </c>
    </row>
    <row r="16666">
      <c r="A16666" t="inlineStr">
        <is>
          <t>Communications</t>
        </is>
      </c>
      <c r="B16666" t="inlineStr">
        <is>
          <t>Mobility</t>
        </is>
      </c>
      <c r="C16666" t="inlineStr">
        <is>
          <t>https://www.getapp.com/it-communications-software/mobile/os/web-based</t>
        </is>
      </c>
      <c r="D16666" t="inlineStr">
        <is>
          <t>Relution</t>
        </is>
      </c>
      <c r="E16666" t="inlineStr">
        <is>
          <t>https://www.getapp.com/it-communications-software/a/relution/</t>
        </is>
      </c>
      <c r="F16666" t="inlineStr">
        <is>
          <t>With the Relution mobile device management platform, mobile and stationary devices can be conveniently managed via an intuitive interface. Wherever smartphones, tablets, laptops, computers, and interactive whiteboards are used. Digital devices can thus be configured, equipped and controlled quickly.Read more about Relution</t>
        </is>
      </c>
    </row>
    <row r="16667">
      <c r="A16667" t="inlineStr">
        <is>
          <t>Communications</t>
        </is>
      </c>
      <c r="B16667" t="inlineStr">
        <is>
          <t>Online Meeting</t>
        </is>
      </c>
      <c r="C16667" t="inlineStr">
        <is>
          <t>https://www.getapp.com/it-communications-software/online-meetings/os/web-based</t>
        </is>
      </c>
      <c r="D16667" t="inlineStr">
        <is>
          <t>Microsoft 365</t>
        </is>
      </c>
      <c r="E16667" t="inlineStr">
        <is>
          <t>https://www.getapp.com/collaboration-software/a/microsoft-office-365/</t>
        </is>
      </c>
      <c r="F16667" t="inlineStr">
        <is>
          <t>Microsoft 365, formerly Office 365, provides web, desktop, and mobile apps for Outlook, Word, Excel, PowerPoint, OneNote, Publisher, Skype, OneDrive, Exchange Online, and moreRead more about Microsoft 365</t>
        </is>
      </c>
    </row>
    <row r="16668">
      <c r="A16668" t="inlineStr">
        <is>
          <t>Communications</t>
        </is>
      </c>
      <c r="B16668" t="inlineStr">
        <is>
          <t>Online Meeting</t>
        </is>
      </c>
      <c r="C16668" t="inlineStr">
        <is>
          <t>https://www.getapp.com/it-communications-software/online-meetings/os/web-based</t>
        </is>
      </c>
      <c r="D16668" t="inlineStr">
        <is>
          <t>Zoom Workplace</t>
        </is>
      </c>
      <c r="E16668" t="inlineStr">
        <is>
          <t>https://www.getapp.com/it-communications-software/a/zoom/</t>
        </is>
      </c>
      <c r="F16668"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16669">
      <c r="A16669" t="inlineStr">
        <is>
          <t>Communications</t>
        </is>
      </c>
      <c r="B16669" t="inlineStr">
        <is>
          <t>Online Meeting</t>
        </is>
      </c>
      <c r="C16669" t="inlineStr">
        <is>
          <t>https://www.getapp.com/it-communications-software/online-meetings/os/web-based</t>
        </is>
      </c>
      <c r="D16669" t="inlineStr">
        <is>
          <t>Google Meet</t>
        </is>
      </c>
      <c r="E16669" t="inlineStr">
        <is>
          <t>https://www.getapp.com/collaboration-software/a/google-hangouts/</t>
        </is>
      </c>
      <c r="F16669" t="inlineStr">
        <is>
          <t>Google Meet is a video conferencing platform for teams to communicate via messaging, voice, and video. Features include high-definition video and audio conferencing for up to 100 participants, multi-device chat sync, stored chat history, real-time captions, meeting recording function, and more.Read more about Google Meet</t>
        </is>
      </c>
    </row>
    <row r="16670">
      <c r="A16670" t="inlineStr">
        <is>
          <t>Communications</t>
        </is>
      </c>
      <c r="B16670" t="inlineStr">
        <is>
          <t>Online Meeting</t>
        </is>
      </c>
      <c r="C16670" t="inlineStr">
        <is>
          <t>https://www.getapp.com/it-communications-software/online-meetings/os/web-based</t>
        </is>
      </c>
      <c r="D16670" t="inlineStr">
        <is>
          <t>GoTo Meeting</t>
        </is>
      </c>
      <c r="E16670" t="inlineStr">
        <is>
          <t>https://www.getapp.com/it-communications-software/a/gotomeeting/</t>
        </is>
      </c>
      <c r="F16670" t="inlineStr">
        <is>
          <t>GoToMeeting is an online meeting tool that allows users to host an online meeting with high-definition video conferencing from their Mac, PC, iPad, iPhone or Android device, with up to 250 participants. Users can meet, screen share and chat via internet browser, mobile or desktop application.Read more about GoTo Meeting</t>
        </is>
      </c>
    </row>
    <row r="16671">
      <c r="A16671" t="inlineStr">
        <is>
          <t>Communications</t>
        </is>
      </c>
      <c r="B16671" t="inlineStr">
        <is>
          <t>Online Meeting</t>
        </is>
      </c>
      <c r="C16671" t="inlineStr">
        <is>
          <t>https://www.getapp.com/it-communications-software/online-meetings/os/web-based</t>
        </is>
      </c>
      <c r="D16671" t="inlineStr">
        <is>
          <t>Microsoft Teams</t>
        </is>
      </c>
      <c r="E16671" t="inlineStr">
        <is>
          <t>https://www.getapp.com/collaboration-software/a/microsoft-teams/</t>
        </is>
      </c>
      <c r="F16671"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16672">
      <c r="A16672" t="inlineStr">
        <is>
          <t>Communications</t>
        </is>
      </c>
      <c r="B16672" t="inlineStr">
        <is>
          <t>Online Meeting</t>
        </is>
      </c>
      <c r="C16672" t="inlineStr">
        <is>
          <t>https://www.getapp.com/it-communications-software/online-meetings/os/web-based</t>
        </is>
      </c>
      <c r="D16672" t="inlineStr">
        <is>
          <t>Webex Suite</t>
        </is>
      </c>
      <c r="E16672" t="inlineStr">
        <is>
          <t>https://www.getapp.com/it-communications-software/a/webex/</t>
        </is>
      </c>
      <c r="F16672" t="inlineStr">
        <is>
          <t>Webex brings together Calling, Meeting and Messaging modes of collaboration into a seamless, engaging, inclusive and intelligent experience.Read more about Webex Suite</t>
        </is>
      </c>
    </row>
    <row r="16673">
      <c r="A16673" t="inlineStr">
        <is>
          <t>Communications</t>
        </is>
      </c>
      <c r="B16673" t="inlineStr">
        <is>
          <t>Online Meeting</t>
        </is>
      </c>
      <c r="C16673" t="inlineStr">
        <is>
          <t>https://www.getapp.com/it-communications-software/online-meetings/os/web-based</t>
        </is>
      </c>
      <c r="D16673" t="inlineStr">
        <is>
          <t>ScreenConnect</t>
        </is>
      </c>
      <c r="E16673" t="inlineStr">
        <is>
          <t>https://www.getapp.com/collaboration-software/a/connectwise-control/</t>
        </is>
      </c>
      <c r="F16673" t="inlineStr">
        <is>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is>
      </c>
    </row>
    <row r="16674">
      <c r="A16674" t="inlineStr">
        <is>
          <t>Communications</t>
        </is>
      </c>
      <c r="B16674" t="inlineStr">
        <is>
          <t>Online Meeting</t>
        </is>
      </c>
      <c r="C16674" t="inlineStr">
        <is>
          <t>https://www.getapp.com/it-communications-software/online-meetings/os/web-based</t>
        </is>
      </c>
      <c r="D16674" t="inlineStr">
        <is>
          <t>Prezi</t>
        </is>
      </c>
      <c r="E16674" t="inlineStr">
        <is>
          <t>https://www.getapp.com/collaboration-software/a/prezi-business/</t>
        </is>
      </c>
      <c r="F16674" t="inlineStr">
        <is>
          <t>Prezi is an online presentation app which enables users to create, edit, &amp; share dynamic presentations on any device, in both online &amp; offline modeRead more about Prezi</t>
        </is>
      </c>
    </row>
    <row r="16675">
      <c r="A16675" t="inlineStr">
        <is>
          <t>Communications</t>
        </is>
      </c>
      <c r="B16675" t="inlineStr">
        <is>
          <t>Online Meeting</t>
        </is>
      </c>
      <c r="C16675" t="inlineStr">
        <is>
          <t>https://www.getapp.com/it-communications-software/online-meetings/os/web-based</t>
        </is>
      </c>
      <c r="D16675" t="inlineStr">
        <is>
          <t>Doodle</t>
        </is>
      </c>
      <c r="E16675" t="inlineStr">
        <is>
          <t>https://www.getapp.com/customer-management-software/a/doodle/</t>
        </is>
      </c>
      <c r="F16675" t="inlineStr">
        <is>
          <t>Stop scheduling chaos. Doodle helps you quickly organize meetings, client bookings, and events without calendar headaches.Read more about Doodle</t>
        </is>
      </c>
    </row>
    <row r="16676">
      <c r="A16676" t="inlineStr">
        <is>
          <t>Communications</t>
        </is>
      </c>
      <c r="B16676" t="inlineStr">
        <is>
          <t>Online Meeting</t>
        </is>
      </c>
      <c r="C16676" t="inlineStr">
        <is>
          <t>https://www.getapp.com/it-communications-software/online-meetings/os/web-based</t>
        </is>
      </c>
      <c r="D16676" t="inlineStr">
        <is>
          <t>GoTo Webinar</t>
        </is>
      </c>
      <c r="E16676" t="inlineStr">
        <is>
          <t>https://www.getapp.com/it-communications-software/a/gotowebinar/</t>
        </is>
      </c>
      <c r="F16676" t="inlineStr">
        <is>
          <t>As an online webinar solution that powers millions of webinars each year, GoTo Webinar now comes as part of GoTo Connect, an all-in-one communications software built for SMBs.Read more about GoTo Webinar</t>
        </is>
      </c>
    </row>
    <row r="16677">
      <c r="A16677" t="inlineStr">
        <is>
          <t>Communications</t>
        </is>
      </c>
      <c r="B16677" t="inlineStr">
        <is>
          <t>Online Meeting</t>
        </is>
      </c>
      <c r="C16677" t="inlineStr">
        <is>
          <t>https://www.getapp.com/it-communications-software/online-meetings/os/web-based</t>
        </is>
      </c>
      <c r="D16677" t="inlineStr">
        <is>
          <t>OnBoard</t>
        </is>
      </c>
      <c r="E16677" t="inlineStr">
        <is>
          <t>https://www.getapp.com/collaboration-software/a/onboard-board-portal/</t>
        </is>
      </c>
      <c r="F16677" t="inlineStr">
        <is>
          <t>Trusted by 6000+ organizations, OnBoard offers agenda building &amp; collaboration, assessments, secure messaging, voting, analytics, and more.Read more about OnBoard</t>
        </is>
      </c>
    </row>
    <row r="16678">
      <c r="A16678" t="inlineStr">
        <is>
          <t>Communications</t>
        </is>
      </c>
      <c r="B16678" t="inlineStr">
        <is>
          <t>Online Meeting</t>
        </is>
      </c>
      <c r="C16678" t="inlineStr">
        <is>
          <t>https://www.getapp.com/it-communications-software/online-meetings/os/web-based</t>
        </is>
      </c>
      <c r="D16678" t="inlineStr">
        <is>
          <t>VoIP.ms</t>
        </is>
      </c>
      <c r="E16678" t="inlineStr">
        <is>
          <t>https://www.getapp.com/it-communications-software/a/voip-ms/</t>
        </is>
      </c>
      <c r="F16678" t="inlineStr">
        <is>
          <t>VoIP.ms is a cloud-based IP telephony system, which helps businesses streamline communication and manage incoming or outgoing calls using voicemail, caller ID, DID forwarding, encryption, call hunting and various other functionalities.Read more about VoIP.ms</t>
        </is>
      </c>
    </row>
    <row r="16679">
      <c r="A16679" t="inlineStr">
        <is>
          <t>Communications</t>
        </is>
      </c>
      <c r="B16679" t="inlineStr">
        <is>
          <t>Online Meeting</t>
        </is>
      </c>
      <c r="C16679" t="inlineStr">
        <is>
          <t>https://www.getapp.com/it-communications-software/online-meetings/os/web-based</t>
        </is>
      </c>
      <c r="D16679" t="inlineStr">
        <is>
          <t>Nextiva</t>
        </is>
      </c>
      <c r="E16679" t="inlineStr">
        <is>
          <t>https://www.getapp.com/it-communications-software/a/nextiva/</t>
        </is>
      </c>
      <c r="F16679" t="inlineStr">
        <is>
          <t>AI-enabled solution that helps connect businesses to all of their conversations on one, AI-powered platform, helping them understand their customers in real-time to create personalized experiences that set them apart.Read more about Nextiva</t>
        </is>
      </c>
    </row>
    <row r="16680">
      <c r="A16680" t="inlineStr">
        <is>
          <t>Communications</t>
        </is>
      </c>
      <c r="B16680" t="inlineStr">
        <is>
          <t>Online Meeting</t>
        </is>
      </c>
      <c r="C16680" t="inlineStr">
        <is>
          <t>https://www.getapp.com/it-communications-software/online-meetings/os/web-based</t>
        </is>
      </c>
      <c r="D16680" t="inlineStr">
        <is>
          <t>Zoho Meeting</t>
        </is>
      </c>
      <c r="E16680" t="inlineStr">
        <is>
          <t>https://www.getapp.com/it-communications-software/a/zoho-meeting/</t>
        </is>
      </c>
      <c r="F16680" t="inlineStr">
        <is>
          <t>Conduct web conferences with multiple people on any platform from your browser. Screen/application sharing, chat,  audio/video conferencing, internationalDialinRead more about Zoho Meeting</t>
        </is>
      </c>
    </row>
    <row r="16681">
      <c r="A16681" t="inlineStr">
        <is>
          <t>Communications</t>
        </is>
      </c>
      <c r="B16681" t="inlineStr">
        <is>
          <t>Online Meeting</t>
        </is>
      </c>
      <c r="C16681" t="inlineStr">
        <is>
          <t>https://www.getapp.com/it-communications-software/online-meetings/os/web-based</t>
        </is>
      </c>
      <c r="D16681" t="inlineStr">
        <is>
          <t>vFairs</t>
        </is>
      </c>
      <c r="E16681" t="inlineStr">
        <is>
          <t>https://www.getapp.com/customer-management-software/a/vfairs/</t>
        </is>
      </c>
      <c r="F16681" t="inlineStr">
        <is>
          <t>vFairs is a virtual events management platform which enables organizations to host end-to-end online events &amp; engage relevant audiences with custom registration forms, virtual booth templates, interactivity tools such as group chat or 1:1 chat, webinar functionality, event reporting, &amp; moreRead more about vFairs</t>
        </is>
      </c>
    </row>
    <row r="16682">
      <c r="A16682" t="inlineStr">
        <is>
          <t>Communications</t>
        </is>
      </c>
      <c r="B16682" t="inlineStr">
        <is>
          <t>Online Meeting</t>
        </is>
      </c>
      <c r="C16682" t="inlineStr">
        <is>
          <t>https://www.getapp.com/it-communications-software/online-meetings/os/web-based</t>
        </is>
      </c>
      <c r="D16682" t="inlineStr">
        <is>
          <t>Workplace from Meta</t>
        </is>
      </c>
      <c r="E16682" t="inlineStr">
        <is>
          <t>https://www.getapp.com/collaboration-software/a/workplace/</t>
        </is>
      </c>
      <c r="F16682" t="inlineStr">
        <is>
          <t>Workplace from Facebook is a simple and secure way for people to share knowledge, work together and build connected communities.Read more about Workplace from Meta</t>
        </is>
      </c>
    </row>
    <row r="16683">
      <c r="A16683" t="inlineStr">
        <is>
          <t>Communications</t>
        </is>
      </c>
      <c r="B16683" t="inlineStr">
        <is>
          <t>Online Meeting</t>
        </is>
      </c>
      <c r="C16683" t="inlineStr">
        <is>
          <t>https://www.getapp.com/it-communications-software/online-meetings/os/web-based</t>
        </is>
      </c>
      <c r="D16683" t="inlineStr">
        <is>
          <t>Cisco Jabber</t>
        </is>
      </c>
      <c r="E16683" t="inlineStr">
        <is>
          <t>https://www.getapp.com/it-communications-software/a/cisco-jabber/</t>
        </is>
      </c>
      <c r="F16683" t="inlineStr">
        <is>
          <t>Cisco Jabber is a unified communications tool that provides businesses with instant messaging, voice &amp; video calls, voice messaging, and web conferencing.  Features include file sharing, call forwarding, desktop sharing, persistent chat, active in-call controls, smartwatch compatibility, and more.Read more about Cisco Jabber</t>
        </is>
      </c>
    </row>
    <row r="16684">
      <c r="A16684" t="inlineStr">
        <is>
          <t>Communications</t>
        </is>
      </c>
      <c r="B16684" t="inlineStr">
        <is>
          <t>Online Meeting</t>
        </is>
      </c>
      <c r="C16684" t="inlineStr">
        <is>
          <t>https://www.getapp.com/it-communications-software/online-meetings/os/web-based</t>
        </is>
      </c>
      <c r="D16684" t="inlineStr">
        <is>
          <t>Google Voice</t>
        </is>
      </c>
      <c r="E16684" t="inlineStr">
        <is>
          <t>https://www.getapp.com/it-communications-software/a/google-voice/</t>
        </is>
      </c>
      <c r="F16684" t="inlineStr">
        <is>
          <t>Google Voice is aphone systemandcall managementsoftware that integrates with your Gmail account and allows you to send voicemails to landlines, mobile and electronic numbers at a click. Google Voice is low cost and converts SMS to email as well as call logging and call screening.Read more about Google Voice</t>
        </is>
      </c>
    </row>
    <row r="16685">
      <c r="A16685" t="inlineStr">
        <is>
          <t>Communications</t>
        </is>
      </c>
      <c r="B16685" t="inlineStr">
        <is>
          <t>Online Meeting</t>
        </is>
      </c>
      <c r="C16685" t="inlineStr">
        <is>
          <t>https://www.getapp.com/it-communications-software/online-meetings/os/web-based</t>
        </is>
      </c>
      <c r="D16685" t="inlineStr">
        <is>
          <t>BigMarker</t>
        </is>
      </c>
      <c r="E16685" t="inlineStr">
        <is>
          <t>https://www.getapp.com/it-communications-software/a/bigmarker/</t>
        </is>
      </c>
      <c r="F16685" t="inlineStr">
        <is>
          <t>Host instant meetings with 24/7 access with a permanent link.Read more about BigMarker</t>
        </is>
      </c>
    </row>
    <row r="16686">
      <c r="A16686" t="inlineStr">
        <is>
          <t>Communications</t>
        </is>
      </c>
      <c r="B16686" t="inlineStr">
        <is>
          <t>Online Meeting</t>
        </is>
      </c>
      <c r="C16686" t="inlineStr">
        <is>
          <t>https://www.getapp.com/it-communications-software/online-meetings/os/web-based</t>
        </is>
      </c>
      <c r="D16686" t="inlineStr">
        <is>
          <t>RingEX</t>
        </is>
      </c>
      <c r="E16686" t="inlineStr">
        <is>
          <t>https://www.getapp.com/it-communications-software/a/ringcentral-mvp/</t>
        </is>
      </c>
      <c r="F16686"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6687">
      <c r="A16687" t="inlineStr">
        <is>
          <t>Communications</t>
        </is>
      </c>
      <c r="B16687" t="inlineStr">
        <is>
          <t>Online Meeting</t>
        </is>
      </c>
      <c r="C16687" t="inlineStr">
        <is>
          <t>https://www.getapp.com/it-communications-software/online-meetings/os/web-based</t>
        </is>
      </c>
      <c r="D16687" t="inlineStr">
        <is>
          <t>GoTo Connect</t>
        </is>
      </c>
      <c r="E16687" t="inlineStr">
        <is>
          <t>https://www.getapp.com/it-communications-software/a/goto-connect/</t>
        </is>
      </c>
      <c r="F16687"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6688">
      <c r="A16688" t="inlineStr">
        <is>
          <t>Communications</t>
        </is>
      </c>
      <c r="B16688" t="inlineStr">
        <is>
          <t>Online Meeting</t>
        </is>
      </c>
      <c r="C16688" t="inlineStr">
        <is>
          <t>https://www.getapp.com/it-communications-software/online-meetings/os/web-based</t>
        </is>
      </c>
      <c r="D16688" t="inlineStr">
        <is>
          <t>Livestorm</t>
        </is>
      </c>
      <c r="E16688" t="inlineStr">
        <is>
          <t>https://www.getapp.com/it-communications-software/a/livestorm/</t>
        </is>
      </c>
      <c r="F16688" t="inlineStr">
        <is>
          <t>Livestorm is a browser-based video communication platform that easily connects teams on the device of their choice to promote, host, and analyze online events.Read more about Livestorm</t>
        </is>
      </c>
    </row>
    <row r="16689">
      <c r="A16689" t="inlineStr">
        <is>
          <t>Communications</t>
        </is>
      </c>
      <c r="B16689" t="inlineStr">
        <is>
          <t>Online Meeting</t>
        </is>
      </c>
      <c r="C16689" t="inlineStr">
        <is>
          <t>https://www.getapp.com/it-communications-software/online-meetings/os/web-based</t>
        </is>
      </c>
      <c r="D16689" t="inlineStr">
        <is>
          <t>Dialpad AI Meetings</t>
        </is>
      </c>
      <c r="E16689" t="inlineStr">
        <is>
          <t>https://www.getapp.com/it-communications-software/a/uberconference/</t>
        </is>
      </c>
      <c r="F16689" t="inlineStr">
        <is>
          <t>Dialpad Meetings is an online meeting and web conferencing software designed for businesses of all sizes. The platform allows conference calls to be scheduled, monitored, and controlled through a dedicated web interface, with tools including HD video, screen sharing, custom hold music, and more.Read more about Dialpad AI Meetings</t>
        </is>
      </c>
    </row>
    <row r="16690">
      <c r="A16690" t="inlineStr">
        <is>
          <t>Communications</t>
        </is>
      </c>
      <c r="B16690" t="inlineStr">
        <is>
          <t>Online Meeting</t>
        </is>
      </c>
      <c r="C16690" t="inlineStr">
        <is>
          <t>https://www.getapp.com/it-communications-software/online-meetings/os/web-based</t>
        </is>
      </c>
      <c r="D16690" t="inlineStr">
        <is>
          <t>CallHippo</t>
        </is>
      </c>
      <c r="E16690" t="inlineStr">
        <is>
          <t>https://www.getapp.com/it-communications-software/a/callhippo/</t>
        </is>
      </c>
      <c r="F16690" t="inlineStr">
        <is>
          <t>CallHippo is a Virtual Phone System that is easy-to-use while offering robust functionality with advanced features, extensive reporting, and seamless integrations to empower sales and service teams to have effective conversations with customers. 24x7 World Class Support. Instant SetupRead more about CallHippo</t>
        </is>
      </c>
    </row>
    <row r="16691">
      <c r="A16691" t="inlineStr">
        <is>
          <t>Communications</t>
        </is>
      </c>
      <c r="B16691" t="inlineStr">
        <is>
          <t>Online Meeting</t>
        </is>
      </c>
      <c r="C16691" t="inlineStr">
        <is>
          <t>https://www.getapp.com/it-communications-software/online-meetings/os/web-based</t>
        </is>
      </c>
      <c r="D16691" t="inlineStr">
        <is>
          <t>Bitrix24</t>
        </is>
      </c>
      <c r="E16691" t="inlineStr">
        <is>
          <t>https://www.getapp.com/collaboration-software/a/bitrix24/</t>
        </is>
      </c>
      <c r="F16691" t="inlineStr">
        <is>
          <t>Bitrix24 is an AI-powered online workspace designed to help businesses manage their clients, sales, projects, and teams. Bitrix24 replaces a multitude of apps and services with a single, flat-fee solution (no per-user charge).Read more about Bitrix24</t>
        </is>
      </c>
    </row>
    <row r="16692">
      <c r="A16692" t="inlineStr">
        <is>
          <t>Communications</t>
        </is>
      </c>
      <c r="B16692" t="inlineStr">
        <is>
          <t>Online Meeting</t>
        </is>
      </c>
      <c r="C16692" t="inlineStr">
        <is>
          <t>https://www.getapp.com/it-communications-software/online-meetings/os/web-based</t>
        </is>
      </c>
      <c r="D16692" t="inlineStr">
        <is>
          <t>Adobe Connect</t>
        </is>
      </c>
      <c r="E16692" t="inlineStr">
        <is>
          <t>https://www.getapp.com/it-communications-software/a/adobe-connect/</t>
        </is>
      </c>
      <c r="F16692" t="inlineStr">
        <is>
          <t>Adobe Connect is a cloud-based web conferencing solution designed to help businesses, public agencies, and educational institutions organize meetings and training sessions. Features include customizable branding, team collaboration, engagement analytics, remote access, reporting &amp; document sharing.Read more about Adobe Connect</t>
        </is>
      </c>
    </row>
    <row r="16693">
      <c r="A16693" t="inlineStr">
        <is>
          <t>Communications</t>
        </is>
      </c>
      <c r="B16693" t="inlineStr">
        <is>
          <t>Online Meeting</t>
        </is>
      </c>
      <c r="C16693" t="inlineStr">
        <is>
          <t>https://www.getapp.com/it-communications-software/online-meetings/os/web-based</t>
        </is>
      </c>
      <c r="D16693" t="inlineStr">
        <is>
          <t>Weave</t>
        </is>
      </c>
      <c r="E16693" t="inlineStr">
        <is>
          <t>https://www.getapp.com/collaboration-software/a/weave/</t>
        </is>
      </c>
      <c r="F16693" t="inlineStr">
        <is>
          <t>Weave is the all-in-one customer communications and engagement platform for small and midsize business. From the first phone call to the final invoice and every touchpoint in between, Weave connects the entire customer journey.Read more about Weave</t>
        </is>
      </c>
    </row>
    <row r="16694">
      <c r="A16694" t="inlineStr">
        <is>
          <t>Communications</t>
        </is>
      </c>
      <c r="B16694" t="inlineStr">
        <is>
          <t>Online Meeting</t>
        </is>
      </c>
      <c r="C16694" t="inlineStr">
        <is>
          <t>https://www.getapp.com/it-communications-software/online-meetings/os/web-based</t>
        </is>
      </c>
      <c r="D16694" t="inlineStr">
        <is>
          <t>Twilio</t>
        </is>
      </c>
      <c r="E16694" t="inlineStr">
        <is>
          <t>https://www.getapp.com/it-management-software/a/twilio-communications-platform/</t>
        </is>
      </c>
      <c r="F16694"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16695">
      <c r="A16695" t="inlineStr">
        <is>
          <t>Communications</t>
        </is>
      </c>
      <c r="B16695" t="inlineStr">
        <is>
          <t>Online Meeting</t>
        </is>
      </c>
      <c r="C16695" t="inlineStr">
        <is>
          <t>https://www.getapp.com/it-communications-software/online-meetings/os/web-based</t>
        </is>
      </c>
      <c r="D16695" t="inlineStr">
        <is>
          <t>FreeConferenceCall.com</t>
        </is>
      </c>
      <c r="E16695" t="inlineStr">
        <is>
          <t>https://www.getapp.com/it-communications-software/a/freeconferencecall-com/</t>
        </is>
      </c>
      <c r="F16695" t="inlineStr">
        <is>
          <t>FreeConferenceCall.com is a conference management solution designed to help businesses organize, launch &amp; manage meetings with external and internal stakeholders. The audio conferencing functionality lets users connect with participants using VoIP or domestic/local dial-in numbers.Read more about FreeConferenceCall.com</t>
        </is>
      </c>
    </row>
    <row r="16696">
      <c r="A16696" t="inlineStr">
        <is>
          <t>Communications</t>
        </is>
      </c>
      <c r="B16696" t="inlineStr">
        <is>
          <t>Online Meeting</t>
        </is>
      </c>
      <c r="C16696" t="inlineStr">
        <is>
          <t>https://www.getapp.com/it-communications-software/online-meetings/os/web-based</t>
        </is>
      </c>
      <c r="D16696" t="inlineStr">
        <is>
          <t>RingCentral Video</t>
        </is>
      </c>
      <c r="E16696" t="inlineStr">
        <is>
          <t>https://www.getapp.com/it-communications-software/a/ringcentral-video/</t>
        </is>
      </c>
      <c r="F16696" t="inlineStr">
        <is>
          <t>RingCentral Video is a cloud-based video conferencing platform designed to help businesses conduct virtual meetings from multiple devices such as desktops, tablets &amp; mobile devices. The solution offers collaboration tools including audio and video calls, screen sharing, integrated messaging &amp; more.Read more about RingCentral Video</t>
        </is>
      </c>
    </row>
    <row r="16697">
      <c r="A16697" t="inlineStr">
        <is>
          <t>Communications</t>
        </is>
      </c>
      <c r="B16697" t="inlineStr">
        <is>
          <t>Online Meeting</t>
        </is>
      </c>
      <c r="C16697" t="inlineStr">
        <is>
          <t>https://www.getapp.com/it-communications-software/online-meetings/os/web-based</t>
        </is>
      </c>
      <c r="D16697" t="inlineStr">
        <is>
          <t>Dialpad</t>
        </is>
      </c>
      <c r="E16697" t="inlineStr">
        <is>
          <t>https://www.getapp.com/it-communications-software/a/dialpad-sell/</t>
        </is>
      </c>
      <c r="F16697"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16698">
      <c r="A16698" t="inlineStr">
        <is>
          <t>Communications</t>
        </is>
      </c>
      <c r="B16698" t="inlineStr">
        <is>
          <t>Online Meeting</t>
        </is>
      </c>
      <c r="C16698" t="inlineStr">
        <is>
          <t>https://www.getapp.com/it-communications-software/online-meetings/os/web-based</t>
        </is>
      </c>
      <c r="D16698" t="inlineStr">
        <is>
          <t>LiveWebinar</t>
        </is>
      </c>
      <c r="E16698" t="inlineStr">
        <is>
          <t>https://www.getapp.com/it-communications-software/a/livewebinar/</t>
        </is>
      </c>
      <c r="F16698" t="inlineStr">
        <is>
          <t>LiveWebinar.com is a cloud-based webinar software that helps both small teams and enterprises manage webinars and online meetings. It lets any sales, HR, or marketing team easily perform online events for their audiences.Read more about LiveWebinar</t>
        </is>
      </c>
    </row>
    <row r="16699">
      <c r="A16699" t="inlineStr">
        <is>
          <t>Communications</t>
        </is>
      </c>
      <c r="B16699" t="inlineStr">
        <is>
          <t>Online Meeting</t>
        </is>
      </c>
      <c r="C16699" t="inlineStr">
        <is>
          <t>https://www.getapp.com/it-communications-software/online-meetings/os/web-based</t>
        </is>
      </c>
      <c r="D16699" t="inlineStr">
        <is>
          <t>Aircall</t>
        </is>
      </c>
      <c r="E16699" t="inlineStr">
        <is>
          <t>https://www.getapp.com/it-communications-software/a/aircall/</t>
        </is>
      </c>
      <c r="F16699" t="inlineStr">
        <is>
          <t>Aircall is a cloud-based phone system that empowers your teams with meaningful conversations. Set up your phone system in minutes, smartly integrate it into your workflows and enrich your conversations with insightful data. Aircall, your phone system re-invented.Read more about Aircall</t>
        </is>
      </c>
    </row>
    <row r="16700">
      <c r="A16700" t="inlineStr">
        <is>
          <t>Communications</t>
        </is>
      </c>
      <c r="B16700" t="inlineStr">
        <is>
          <t>Online Meeting</t>
        </is>
      </c>
      <c r="C16700" t="inlineStr">
        <is>
          <t>https://www.getapp.com/it-communications-software/online-meetings/os/web-based</t>
        </is>
      </c>
      <c r="D16700" t="inlineStr">
        <is>
          <t>Intermedia Unite</t>
        </is>
      </c>
      <c r="E16700" t="inlineStr">
        <is>
          <t>https://www.getapp.com/it-communications-software/a/intermedia-unite/</t>
        </is>
      </c>
      <c r="F16700" t="inlineStr">
        <is>
          <t>Intermedia Unite is a fully integrated, unified communication &amp; collaboration platform for SMBs that combines a PBX phone system, video conferencing, chat, screen sharing and file management into a single cloud-based system designed to help simplify management and increase employee productivityRead more about Intermedia Unite</t>
        </is>
      </c>
    </row>
    <row r="16701">
      <c r="A16701" t="inlineStr">
        <is>
          <t>Communications</t>
        </is>
      </c>
      <c r="B16701" t="inlineStr">
        <is>
          <t>Online Meeting</t>
        </is>
      </c>
      <c r="C16701" t="inlineStr">
        <is>
          <t>https://www.getapp.com/it-communications-software/online-meetings/os/web-based</t>
        </is>
      </c>
      <c r="D16701" t="inlineStr">
        <is>
          <t>Class for Web</t>
        </is>
      </c>
      <c r="E16701" t="inlineStr">
        <is>
          <t>https://www.getapp.com/education-childcare-software/a/blackboard-collaborate/</t>
        </is>
      </c>
      <c r="F16701" t="inlineStr">
        <is>
          <t>Blackboard Collaborate is an online collaborative learning solution which enables employees to fulfill training requirements anywhere, anytime, with audio, video &amp; webcam support, file sharing, &amp; mobile collaboration, plus an interactive whiteboard, chat functionality, &amp; moreRead more about Class for Web</t>
        </is>
      </c>
    </row>
    <row r="16702">
      <c r="A16702" t="inlineStr">
        <is>
          <t>Communications</t>
        </is>
      </c>
      <c r="B16702" t="inlineStr">
        <is>
          <t>Online Meeting</t>
        </is>
      </c>
      <c r="C16702" t="inlineStr">
        <is>
          <t>https://www.getapp.com/it-communications-software/online-meetings/os/web-based</t>
        </is>
      </c>
      <c r="D16702" t="inlineStr">
        <is>
          <t>Telnyx Suite</t>
        </is>
      </c>
      <c r="E16702" t="inlineStr">
        <is>
          <t>https://www.getapp.com/it-communications-software/a/telnyx/</t>
        </is>
      </c>
      <c r="F16702"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16703">
      <c r="A16703" t="inlineStr">
        <is>
          <t>Communications</t>
        </is>
      </c>
      <c r="B16703" t="inlineStr">
        <is>
          <t>Online Meeting</t>
        </is>
      </c>
      <c r="C16703" t="inlineStr">
        <is>
          <t>https://www.getapp.com/it-communications-software/online-meetings/os/web-based</t>
        </is>
      </c>
      <c r="D16703" t="inlineStr">
        <is>
          <t>Grasshopper</t>
        </is>
      </c>
      <c r="E16703" t="inlineStr">
        <is>
          <t>https://www.getapp.com/it-communications-software/a/grasshopper/</t>
        </is>
      </c>
      <c r="F16703" t="inlineStr">
        <is>
          <t>Turn the world into your office with Grasshopper, the entrepreneur’s phone system. With a toll free or local number and features like unlimited extensions, professional greetings, voicemail via email and a dial by name directory. Prices as low as $14/month.Read more about Grasshopper</t>
        </is>
      </c>
    </row>
    <row r="16704">
      <c r="A16704" t="inlineStr">
        <is>
          <t>Communications</t>
        </is>
      </c>
      <c r="B16704" t="inlineStr">
        <is>
          <t>Online Meeting</t>
        </is>
      </c>
      <c r="C16704" t="inlineStr">
        <is>
          <t>https://www.getapp.com/it-communications-software/online-meetings/os/web-based</t>
        </is>
      </c>
      <c r="D16704" t="inlineStr">
        <is>
          <t>Zoom Phone</t>
        </is>
      </c>
      <c r="E16704" t="inlineStr">
        <is>
          <t>https://www.getapp.com/all-software/a/zoom-phone/</t>
        </is>
      </c>
      <c r="F16704" t="inlineStr">
        <is>
          <t>Zoom Phone is a cloud VoIP phone software designed for businesses of all sizes. With a streamlined administration interface and secure voice calls, Zoom Phone offers a flexible solution for remote workforces. It also features global coverage, virtual phone numbers, fixed VoIP, cloud PBX, multi-line phone systems, and a Zoom Phone API, among other functionalities.Read more about Zoom Phone</t>
        </is>
      </c>
    </row>
    <row r="16705">
      <c r="A16705" t="inlineStr">
        <is>
          <t>Communications</t>
        </is>
      </c>
      <c r="B16705" t="inlineStr">
        <is>
          <t>Online Meeting</t>
        </is>
      </c>
      <c r="C16705" t="inlineStr">
        <is>
          <t>https://www.getapp.com/it-communications-software/online-meetings/os/web-based</t>
        </is>
      </c>
      <c r="D16705" t="inlineStr">
        <is>
          <t>Govenda</t>
        </is>
      </c>
      <c r="E16705" t="inlineStr">
        <is>
          <t>https://www.getapp.com/collaboration-software/a/boardbookit/</t>
        </is>
      </c>
      <c r="F16705" t="inlineStr">
        <is>
          <t>Govenda Board Management Software is a best-in-class board portal solution that equips board leaders with powerful meeting tools to streamline meeting preparation and maximize the effectiveness of their boards. The software features advanced capabilities like Gabii AI, seamless Microsoft 365 integration, and robust security to transform corporate governance through innovation.Read more about Govenda</t>
        </is>
      </c>
    </row>
    <row r="16706">
      <c r="A16706" t="inlineStr">
        <is>
          <t>Communications</t>
        </is>
      </c>
      <c r="B16706" t="inlineStr">
        <is>
          <t>Online Meeting</t>
        </is>
      </c>
      <c r="C16706" t="inlineStr">
        <is>
          <t>https://www.getapp.com/it-communications-software/online-meetings/os/web-based</t>
        </is>
      </c>
      <c r="D16706" t="inlineStr">
        <is>
          <t>CloudTalk</t>
        </is>
      </c>
      <c r="E16706" t="inlineStr">
        <is>
          <t>https://www.getapp.com/customer-service-support-software/a/cloudtalk/</t>
        </is>
      </c>
      <c r="F16706" t="inlineStr">
        <is>
          <t>CloudTalk is a cloud-based call center solution for sales and support teams looking to improve productivity, customer satisfaction and sales numbers. Integrate CloudTalk with existing tools, buy phone numbers from 140+ countries, use 70+ advanced features and monitor team performance in real-time.Read more about CloudTalk</t>
        </is>
      </c>
    </row>
    <row r="16707">
      <c r="A16707" t="inlineStr">
        <is>
          <t>Communications</t>
        </is>
      </c>
      <c r="B16707" t="inlineStr">
        <is>
          <t>Online Meeting</t>
        </is>
      </c>
      <c r="C16707" t="inlineStr">
        <is>
          <t>https://www.getapp.com/it-communications-software/online-meetings/os/web-based</t>
        </is>
      </c>
      <c r="D16707" t="inlineStr">
        <is>
          <t>Convene</t>
        </is>
      </c>
      <c r="E16707" t="inlineStr">
        <is>
          <t>https://www.getapp.com/collaboration-software/a/convene/</t>
        </is>
      </c>
      <c r="F16707" t="inlineStr">
        <is>
          <t>Convene allows boards and executives to hold meetings remotely wherever they may be, with online and offline access to meeting documents.Read more about Convene</t>
        </is>
      </c>
    </row>
    <row r="16708">
      <c r="A16708" t="inlineStr">
        <is>
          <t>Communications</t>
        </is>
      </c>
      <c r="B16708" t="inlineStr">
        <is>
          <t>Online Meeting</t>
        </is>
      </c>
      <c r="C16708" t="inlineStr">
        <is>
          <t>https://www.getapp.com/it-communications-software/online-meetings/os/web-based</t>
        </is>
      </c>
      <c r="D16708" t="inlineStr">
        <is>
          <t>Boardable</t>
        </is>
      </c>
      <c r="E16708" t="inlineStr">
        <is>
          <t>https://www.getapp.com/collaboration-software/a/boardable/</t>
        </is>
      </c>
      <c r="F16708" t="inlineStr">
        <is>
          <t>Boardable is a board management software designed specifically for nonprofits. It streamlines communication and coordination, making it simple for executives, admins, and board members to stay organized and achieve their goals as a team. Boardable's all-in-one platform allows users to hold seamless virtual, hybrid, and in-person meetings, access documents securely, and collaborate efficiently, so they can focus on driving meaningful impact for their organization.Read more about Boardable</t>
        </is>
      </c>
    </row>
    <row r="16709">
      <c r="A16709" t="inlineStr">
        <is>
          <t>Communications</t>
        </is>
      </c>
      <c r="B16709" t="inlineStr">
        <is>
          <t>Online Meeting</t>
        </is>
      </c>
      <c r="C16709" t="inlineStr">
        <is>
          <t>https://www.getapp.com/it-communications-software/online-meetings/os/web-based</t>
        </is>
      </c>
      <c r="D16709" t="inlineStr">
        <is>
          <t>Acefone</t>
        </is>
      </c>
      <c r="E16709" t="inlineStr">
        <is>
          <t>https://www.getapp.com/it-communications-software/a/acefone/</t>
        </is>
      </c>
      <c r="F16709" t="inlineStr">
        <is>
          <t>No matter your business communication requirement, Acefone has you covered. We support unlimited calling and provide bespoke cloud telephony solutions with powerful integrations—these are used by organizations of all sizes to simplify their customer service and team collaboration.Read more about Acefone</t>
        </is>
      </c>
    </row>
    <row r="16710">
      <c r="A16710" t="inlineStr">
        <is>
          <t>Communications</t>
        </is>
      </c>
      <c r="B16710" t="inlineStr">
        <is>
          <t>Online Meeting</t>
        </is>
      </c>
      <c r="C16710" t="inlineStr">
        <is>
          <t>https://www.getapp.com/it-communications-software/online-meetings/os/web-based</t>
        </is>
      </c>
      <c r="D16710" t="inlineStr">
        <is>
          <t>ClickMeeting</t>
        </is>
      </c>
      <c r="E16710" t="inlineStr">
        <is>
          <t>https://www.getapp.com/collaboration-software/a/clickmeeting/</t>
        </is>
      </c>
      <c r="F16710"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16711">
      <c r="A16711" t="inlineStr">
        <is>
          <t>Communications</t>
        </is>
      </c>
      <c r="B16711" t="inlineStr">
        <is>
          <t>Online Meeting</t>
        </is>
      </c>
      <c r="C16711" t="inlineStr">
        <is>
          <t>https://www.getapp.com/it-communications-software/online-meetings/os/web-based</t>
        </is>
      </c>
      <c r="D16711" t="inlineStr">
        <is>
          <t>Remo</t>
        </is>
      </c>
      <c r="E16711" t="inlineStr">
        <is>
          <t>https://www.getapp.com/it-communications-software/a/remo/</t>
        </is>
      </c>
      <c r="F16711" t="inlineStr">
        <is>
          <t>Remo conference is a live online events platform that focuses on building authentic relationships by providing an immersive virtual space that simulates the real-world experience of attending events and conferences in the most effective way possible.Read more about Remo</t>
        </is>
      </c>
    </row>
    <row r="16712">
      <c r="A16712" t="inlineStr">
        <is>
          <t>Communications</t>
        </is>
      </c>
      <c r="B16712" t="inlineStr">
        <is>
          <t>Online Meeting</t>
        </is>
      </c>
      <c r="C16712" t="inlineStr">
        <is>
          <t>https://www.getapp.com/it-communications-software/online-meetings/os/web-based</t>
        </is>
      </c>
      <c r="D16712" t="inlineStr">
        <is>
          <t>Vectera</t>
        </is>
      </c>
      <c r="E16712" t="inlineStr">
        <is>
          <t>https://www.getapp.com/it-communications-software/a/vectera/</t>
        </is>
      </c>
      <c r="F16712"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16713">
      <c r="A16713" t="inlineStr">
        <is>
          <t>Communications</t>
        </is>
      </c>
      <c r="B16713" t="inlineStr">
        <is>
          <t>Online Meeting</t>
        </is>
      </c>
      <c r="C16713" t="inlineStr">
        <is>
          <t>https://www.getapp.com/it-communications-software/online-meetings/os/web-based</t>
        </is>
      </c>
      <c r="D16713" t="inlineStr">
        <is>
          <t>MiVoice Business Solution</t>
        </is>
      </c>
      <c r="E16713" t="inlineStr">
        <is>
          <t>https://www.getapp.com/it-communications-software/a/mivoice-business-solution/</t>
        </is>
      </c>
      <c r="F16713"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16714">
      <c r="A16714" t="inlineStr">
        <is>
          <t>Communications</t>
        </is>
      </c>
      <c r="B16714" t="inlineStr">
        <is>
          <t>Online Meeting</t>
        </is>
      </c>
      <c r="C16714" t="inlineStr">
        <is>
          <t>https://www.getapp.com/it-communications-software/online-meetings/os/web-based</t>
        </is>
      </c>
      <c r="D16714" t="inlineStr">
        <is>
          <t>UJET</t>
        </is>
      </c>
      <c r="E16714" t="inlineStr">
        <is>
          <t>https://www.getapp.com/customer-service-support-software/a/ujet/</t>
        </is>
      </c>
      <c r="F16714" t="inlineStr">
        <is>
          <t>UJET is a modern cloud contact center software company with leading innovation in smartphone-era customer support on the web, phone, and mobile apps.Read more about UJET</t>
        </is>
      </c>
    </row>
    <row r="16715">
      <c r="A16715" t="inlineStr">
        <is>
          <t>Communications</t>
        </is>
      </c>
      <c r="B16715" t="inlineStr">
        <is>
          <t>Online Meeting</t>
        </is>
      </c>
      <c r="C16715" t="inlineStr">
        <is>
          <t>https://www.getapp.com/it-communications-software/online-meetings/os/web-based</t>
        </is>
      </c>
      <c r="D16715" t="inlineStr">
        <is>
          <t>CallTrackingMetrics</t>
        </is>
      </c>
      <c r="E16715" t="inlineStr">
        <is>
          <t>https://www.getapp.com/it-communications-software/a/calltrackingmetrics/</t>
        </is>
      </c>
      <c r="F16715"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16716">
      <c r="A16716" t="inlineStr">
        <is>
          <t>Communications</t>
        </is>
      </c>
      <c r="B16716" t="inlineStr">
        <is>
          <t>Online Meeting</t>
        </is>
      </c>
      <c r="C16716" t="inlineStr">
        <is>
          <t>https://www.getapp.com/it-communications-software/online-meetings/os/web-based</t>
        </is>
      </c>
      <c r="D16716" t="inlineStr">
        <is>
          <t>LoopUp</t>
        </is>
      </c>
      <c r="E16716" t="inlineStr">
        <is>
          <t>https://www.getapp.com/it-communications-software/a/loopup/</t>
        </is>
      </c>
      <c r="F16716" t="inlineStr">
        <is>
          <t>LoopUp is a premium remote meetings solution for better, more productive conference calls. By combining audio reliability with a simple user experience and powerful collaboration features, LoopUp provides a world-class conferencing solution that your users and guests will love.Read more about LoopUp</t>
        </is>
      </c>
    </row>
    <row r="16717">
      <c r="A16717" t="inlineStr">
        <is>
          <t>Communications</t>
        </is>
      </c>
      <c r="B16717" t="inlineStr">
        <is>
          <t>Online Meeting</t>
        </is>
      </c>
      <c r="C16717" t="inlineStr">
        <is>
          <t>https://www.getapp.com/it-communications-software/online-meetings/os/web-based</t>
        </is>
      </c>
      <c r="D16717" t="inlineStr">
        <is>
          <t>Vonage Business Communications</t>
        </is>
      </c>
      <c r="E16717" t="inlineStr">
        <is>
          <t>https://www.getapp.com/it-communications-software/a/vonage-business/</t>
        </is>
      </c>
      <c r="F16717" t="inlineStr">
        <is>
          <t>Vonage Business provides a cloud-hosted business VoIP phone system, with customizable feature sets for the differing needs of small and medium businessesRead more about Vonage Business Communications</t>
        </is>
      </c>
    </row>
    <row r="16718">
      <c r="A16718" t="inlineStr">
        <is>
          <t>Communications</t>
        </is>
      </c>
      <c r="B16718" t="inlineStr">
        <is>
          <t>Online Meeting</t>
        </is>
      </c>
      <c r="C16718" t="inlineStr">
        <is>
          <t>https://www.getapp.com/it-communications-software/online-meetings/os/web-based</t>
        </is>
      </c>
      <c r="D16718" t="inlineStr">
        <is>
          <t>8x8 Work</t>
        </is>
      </c>
      <c r="E16718" t="inlineStr">
        <is>
          <t>https://www.getapp.com/it-communications-software/a/8x8-x-series/</t>
        </is>
      </c>
      <c r="F16718" t="inlineStr">
        <is>
          <t>8x8 Work: Your all-in-one collaboration hub - phone, video, messaging. Secure unified communication for every employee, anywhere, any device.Read more about 8x8 Work</t>
        </is>
      </c>
    </row>
    <row r="16719">
      <c r="A16719" t="inlineStr">
        <is>
          <t>Communications</t>
        </is>
      </c>
      <c r="B16719" t="inlineStr">
        <is>
          <t>Online Meeting</t>
        </is>
      </c>
      <c r="C16719" t="inlineStr">
        <is>
          <t>https://www.getapp.com/it-communications-software/online-meetings/os/web-based</t>
        </is>
      </c>
      <c r="D16719" t="inlineStr">
        <is>
          <t>Intulse</t>
        </is>
      </c>
      <c r="E16719" t="inlineStr">
        <is>
          <t>https://www.getapp.com/it-communications-software/a/intulse/</t>
        </is>
      </c>
      <c r="F16719" t="inlineStr">
        <is>
          <t>Intulse is a cloud-based VoIP service designed to help organizations streamline processes for inbound and outbound phone communications. Key features of our managed VoIP services include team collaboration, call queue management, conference calling, voicemail, number porting, reporting, and more!Read more about Intulse</t>
        </is>
      </c>
    </row>
    <row r="16720">
      <c r="A16720" t="inlineStr">
        <is>
          <t>Communications</t>
        </is>
      </c>
      <c r="B16720" t="inlineStr">
        <is>
          <t>Online Meeting</t>
        </is>
      </c>
      <c r="C16720" t="inlineStr">
        <is>
          <t>https://www.getapp.com/it-communications-software/online-meetings/os/web-based</t>
        </is>
      </c>
      <c r="D16720" t="inlineStr">
        <is>
          <t>ConexED</t>
        </is>
      </c>
      <c r="E16720" t="inlineStr">
        <is>
          <t>https://www.getapp.com/education-childcare-software/a/conexed/</t>
        </is>
      </c>
      <c r="F16720" t="inlineStr">
        <is>
          <t>ConexEd is a cloud-based platform for virtual student services, instruction, and reporting. It provides ADA and FERPA-compliant software for scheduling, meeting, messaging, collaborating, and reporting. Now, campus departments can connect students to the right help at the right time on any device.Read more about ConexED</t>
        </is>
      </c>
    </row>
    <row r="16721">
      <c r="A16721" t="inlineStr">
        <is>
          <t>Communications</t>
        </is>
      </c>
      <c r="B16721" t="inlineStr">
        <is>
          <t>Online Meeting</t>
        </is>
      </c>
      <c r="C16721" t="inlineStr">
        <is>
          <t>https://www.getapp.com/it-communications-software/online-meetings/os/web-based</t>
        </is>
      </c>
      <c r="D16721" t="inlineStr">
        <is>
          <t>Whereby</t>
        </is>
      </c>
      <c r="E16721" t="inlineStr">
        <is>
          <t>https://www.getapp.com/it-communications-software/a/whereby/</t>
        </is>
      </c>
      <c r="F16721" t="inlineStr">
        <is>
          <t>Whereby is the easiest to use and most reliable video meeting tool on the market. With no app or installs required - and no login for guests - Whereby users don't have to deal with clunky downloads or learning new technology. It's as simple as clicking the link and joining the meeting directly.Read more about Whereby</t>
        </is>
      </c>
    </row>
    <row r="16722">
      <c r="A16722" t="inlineStr">
        <is>
          <t>Communications</t>
        </is>
      </c>
      <c r="B16722" t="inlineStr">
        <is>
          <t>Online Meeting</t>
        </is>
      </c>
      <c r="C16722" t="inlineStr">
        <is>
          <t>https://www.getapp.com/it-communications-software/online-meetings/os/web-based</t>
        </is>
      </c>
      <c r="D16722" t="inlineStr">
        <is>
          <t>Glisser</t>
        </is>
      </c>
      <c r="E16722" t="inlineStr">
        <is>
          <t>https://www.getapp.com/collaboration-software/a/glisser/</t>
        </is>
      </c>
      <c r="F16722" t="inlineStr">
        <is>
          <t>An events platform with integrated audience response, our platform allows live streaming, presents slides to all devices instantly, then uses audience interaction to improve the delegate experience and provide powerful event analytics while maintaining topflight security protocols.Read more about Glisser</t>
        </is>
      </c>
    </row>
    <row r="16723">
      <c r="A16723" t="inlineStr">
        <is>
          <t>Communications</t>
        </is>
      </c>
      <c r="B16723" t="inlineStr">
        <is>
          <t>Online Meeting</t>
        </is>
      </c>
      <c r="C16723" t="inlineStr">
        <is>
          <t>https://www.getapp.com/it-communications-software/online-meetings/os/web-based</t>
        </is>
      </c>
      <c r="D16723" t="inlineStr">
        <is>
          <t>BoardEffect</t>
        </is>
      </c>
      <c r="E16723" t="inlineStr">
        <is>
          <t>https://www.getapp.com/collaboration-software/a/boardeffect/</t>
        </is>
      </c>
      <c r="F16723" t="inlineStr">
        <is>
          <t>BoardEffect is a comprehensive board portal management software providing tools, analytics, and insights for efficient governance. This intuitive solution allows board members, executives, and administrators to securely manage board books, scheduling, approvals, surveys, tasks, and archives. BoardEffect's feature-rich design accelerates the preparation, collaboration, and review of board materials, delivering a seamless experience across any device.Read more about BoardEffect</t>
        </is>
      </c>
    </row>
    <row r="16724">
      <c r="A16724" t="inlineStr">
        <is>
          <t>Communications</t>
        </is>
      </c>
      <c r="B16724" t="inlineStr">
        <is>
          <t>Online Meeting</t>
        </is>
      </c>
      <c r="C16724" t="inlineStr">
        <is>
          <t>https://www.getapp.com/it-communications-software/online-meetings/os/web-based</t>
        </is>
      </c>
      <c r="D16724" t="inlineStr">
        <is>
          <t>Pexip Connect</t>
        </is>
      </c>
      <c r="E16724" t="inlineStr">
        <is>
          <t>https://www.getapp.com/collaboration-software/a/pexip/</t>
        </is>
      </c>
      <c r="F16724" t="inlineStr">
        <is>
          <t>Seamlessly join Microsoft Teams or Google Meet meetings from your favorite meeting rooms with the touch of a button!Read more about Pexip Connect</t>
        </is>
      </c>
    </row>
    <row r="16725">
      <c r="A16725" t="inlineStr">
        <is>
          <t>Communications</t>
        </is>
      </c>
      <c r="B16725" t="inlineStr">
        <is>
          <t>Online Meeting</t>
        </is>
      </c>
      <c r="C16725" t="inlineStr">
        <is>
          <t>https://www.getapp.com/it-communications-software/online-meetings/os/web-based</t>
        </is>
      </c>
      <c r="D16725" t="inlineStr">
        <is>
          <t>Amazon Chime</t>
        </is>
      </c>
      <c r="E16725" t="inlineStr">
        <is>
          <t>https://www.getapp.com/it-communications-software/a/amazon-chime/</t>
        </is>
      </c>
      <c r="F16725" t="inlineStr">
        <is>
          <t>Amazon Chime is an online meeting solution designed to streamline the process of organizing &amp; conducting voice calls, video calls &amp; conferences, and moreRead more about Amazon Chime</t>
        </is>
      </c>
    </row>
    <row r="16726">
      <c r="A16726" t="inlineStr">
        <is>
          <t>Communications</t>
        </is>
      </c>
      <c r="B16726" t="inlineStr">
        <is>
          <t>Online Meeting</t>
        </is>
      </c>
      <c r="C16726" t="inlineStr">
        <is>
          <t>https://www.getapp.com/it-communications-software/online-meetings/os/web-based</t>
        </is>
      </c>
      <c r="D16726" t="inlineStr">
        <is>
          <t>AVOXI</t>
        </is>
      </c>
      <c r="E16726" t="inlineStr">
        <is>
          <t>https://www.getapp.com/it-communications-software/a/avoxi-genius/</t>
        </is>
      </c>
      <c r="F16726" t="inlineStr">
        <is>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is>
      </c>
    </row>
    <row r="16727">
      <c r="A16727" t="inlineStr">
        <is>
          <t>Communications</t>
        </is>
      </c>
      <c r="B16727" t="inlineStr">
        <is>
          <t>Online Meeting</t>
        </is>
      </c>
      <c r="C16727" t="inlineStr">
        <is>
          <t>https://www.getapp.com/it-communications-software/online-meetings/os/web-based</t>
        </is>
      </c>
      <c r="D16727" t="inlineStr">
        <is>
          <t>BoardDocs</t>
        </is>
      </c>
      <c r="E16727" t="inlineStr">
        <is>
          <t>https://www.getapp.com/collaboration-software/a/boarddocs/</t>
        </is>
      </c>
      <c r="F16727" t="inlineStr">
        <is>
          <t>BoardDocs is a board management and paperless governance solution for K-12 and community colleges of all sizesRead more about BoardDocs</t>
        </is>
      </c>
    </row>
    <row r="16728">
      <c r="A16728" t="inlineStr">
        <is>
          <t>Communications</t>
        </is>
      </c>
      <c r="B16728" t="inlineStr">
        <is>
          <t>Online Meeting</t>
        </is>
      </c>
      <c r="C16728" t="inlineStr">
        <is>
          <t>https://www.getapp.com/it-communications-software/online-meetings/os/web-based</t>
        </is>
      </c>
      <c r="D16728" t="inlineStr">
        <is>
          <t>Convirza</t>
        </is>
      </c>
      <c r="E16728" t="inlineStr">
        <is>
          <t>https://www.getapp.com/it-communications-software/a/convirza/</t>
        </is>
      </c>
      <c r="F16728" t="inlineStr">
        <is>
          <t>Turn conversations into Customers.Create and Convert more leads with Conversation Analytics®, AI and Call Tracking.Read more about Convirza</t>
        </is>
      </c>
    </row>
    <row r="16729">
      <c r="A16729" t="inlineStr">
        <is>
          <t>Communications</t>
        </is>
      </c>
      <c r="B16729" t="inlineStr">
        <is>
          <t>Online Meeting</t>
        </is>
      </c>
      <c r="C16729" t="inlineStr">
        <is>
          <t>https://www.getapp.com/it-communications-software/online-meetings/os/web-based</t>
        </is>
      </c>
      <c r="D16729" t="inlineStr">
        <is>
          <t>Decisions</t>
        </is>
      </c>
      <c r="E16729" t="inlineStr">
        <is>
          <t>https://www.getapp.com/collaboration-software/a/meeting-decisions/</t>
        </is>
      </c>
      <c r="F16729" t="inlineStr">
        <is>
          <t>Decisions is a meeting and collaboration management solution that helps businesses create agendas, assign tasks &amp; track action items to facilitate engagement across teams. Users can review documents, upload files &amp; add comments to the meeting planner as well as take notes using Microsoft Office 365.Read more about Decisions</t>
        </is>
      </c>
    </row>
    <row r="16730">
      <c r="A16730" t="inlineStr">
        <is>
          <t>Communications</t>
        </is>
      </c>
      <c r="B16730" t="inlineStr">
        <is>
          <t>Online Meeting</t>
        </is>
      </c>
      <c r="C16730" t="inlineStr">
        <is>
          <t>https://www.getapp.com/it-communications-software/online-meetings/os/web-based</t>
        </is>
      </c>
      <c r="D16730" t="inlineStr">
        <is>
          <t>Business Hangouts</t>
        </is>
      </c>
      <c r="E16730" t="inlineStr">
        <is>
          <t>https://www.getapp.com/it-communications-software/a/business-hangouts/</t>
        </is>
      </c>
      <c r="F16730" t="inlineStr">
        <is>
          <t>Business Hangouts  is a  Robust Solution for webinars, conferences, virtual classrooms and eventsRead more about Business Hangouts</t>
        </is>
      </c>
    </row>
    <row r="16731">
      <c r="A16731" t="inlineStr">
        <is>
          <t>Communications</t>
        </is>
      </c>
      <c r="B16731" t="inlineStr">
        <is>
          <t>Online Meeting</t>
        </is>
      </c>
      <c r="C16731" t="inlineStr">
        <is>
          <t>https://www.getapp.com/it-communications-software/online-meetings/os/web-based</t>
        </is>
      </c>
      <c r="D16731" t="inlineStr">
        <is>
          <t>Zoiper</t>
        </is>
      </c>
      <c r="E16731" t="inlineStr">
        <is>
          <t>https://www.getapp.com/it-communications-software/a/zoiper/</t>
        </is>
      </c>
      <c r="F16731" t="inlineStr">
        <is>
          <t>Zoiper is a cross-platform VoIP softphone dialer that allows voice and video calls, plus instant messaging, to be conducted through multiple Private Branch Exchnage (PBX) networks or favoured Session Initiation Protocol (SIP) providers, with smartphone apps also available for iOS and Android devicesRead more about Zoiper</t>
        </is>
      </c>
    </row>
    <row r="16732">
      <c r="A16732" t="inlineStr">
        <is>
          <t>Communications</t>
        </is>
      </c>
      <c r="B16732" t="inlineStr">
        <is>
          <t>Online Meeting</t>
        </is>
      </c>
      <c r="C16732" t="inlineStr">
        <is>
          <t>https://www.getapp.com/it-communications-software/online-meetings/os/web-based</t>
        </is>
      </c>
      <c r="D16732" t="inlineStr">
        <is>
          <t>RingByName</t>
        </is>
      </c>
      <c r="E16732" t="inlineStr">
        <is>
          <t>https://www.getapp.com/it-communications-software/a/ringbyname/</t>
        </is>
      </c>
      <c r="F16732" t="inlineStr">
        <is>
          <t>RingByName is a cloud-based communication software, which helps businesses track and manage customer calls across multiple locations. Features include a virtual receptionist, real-time activity tracking, call routing, three-way calling, single sign-on (SSO), and reporting.Read more about RingByName</t>
        </is>
      </c>
    </row>
    <row r="16733">
      <c r="A16733" t="inlineStr">
        <is>
          <t>Communications</t>
        </is>
      </c>
      <c r="B16733" t="inlineStr">
        <is>
          <t>Online Meeting</t>
        </is>
      </c>
      <c r="C16733" t="inlineStr">
        <is>
          <t>https://www.getapp.com/it-communications-software/online-meetings/os/web-based</t>
        </is>
      </c>
      <c r="D16733" t="inlineStr">
        <is>
          <t>ClickShare Conference</t>
        </is>
      </c>
      <c r="E16733" t="inlineStr">
        <is>
          <t>https://www.getapp.com/it-communications-software/a/clickshare-conference/</t>
        </is>
      </c>
      <c r="F16733" t="inlineStr">
        <is>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is>
      </c>
    </row>
    <row r="16734">
      <c r="A16734" t="inlineStr">
        <is>
          <t>Communications</t>
        </is>
      </c>
      <c r="B16734" t="inlineStr">
        <is>
          <t>Online Meeting</t>
        </is>
      </c>
      <c r="C16734" t="inlineStr">
        <is>
          <t>https://www.getapp.com/it-communications-software/online-meetings/os/web-based</t>
        </is>
      </c>
      <c r="D16734" t="inlineStr">
        <is>
          <t>MeetingPulse</t>
        </is>
      </c>
      <c r="E16734" t="inlineStr">
        <is>
          <t>https://www.getapp.com/marketing-software/a/meetingpulse/</t>
        </is>
      </c>
      <c r="F16734" t="inlineStr">
        <is>
          <t>MeetingPulse is an interactive platform designed to enhance audience engagement during meetings, events, and presentations. It offers a suite of tools including live polling, Q&amp;A sessions, surveys, voting, quizzes, and feedback collection, enabling real-time interaction.Read more about MeetingPulse</t>
        </is>
      </c>
    </row>
    <row r="16735">
      <c r="A16735" t="inlineStr">
        <is>
          <t>Communications</t>
        </is>
      </c>
      <c r="B16735" t="inlineStr">
        <is>
          <t>Online Meeting</t>
        </is>
      </c>
      <c r="C16735" t="inlineStr">
        <is>
          <t>https://www.getapp.com/it-communications-software/online-meetings/os/web-based</t>
        </is>
      </c>
      <c r="D16735" t="inlineStr">
        <is>
          <t>FluentStream</t>
        </is>
      </c>
      <c r="E16735" t="inlineStr">
        <is>
          <t>https://www.getapp.com/it-communications-software/a/fluentstream/</t>
        </is>
      </c>
      <c r="F16735" t="inlineStr">
        <is>
          <t>Designed to meet the needs of small and mid-sized businesses, FluentStream simplifies business communication with cloud calling, system administration tools, analytics, mobile apps, and more.Tried FluentStream and loved it? Let us know!Read more about FluentStream</t>
        </is>
      </c>
    </row>
    <row r="16736">
      <c r="A16736" t="inlineStr">
        <is>
          <t>Communications</t>
        </is>
      </c>
      <c r="B16736" t="inlineStr">
        <is>
          <t>Online Meeting</t>
        </is>
      </c>
      <c r="C16736" t="inlineStr">
        <is>
          <t>https://www.getapp.com/it-communications-software/online-meetings/os/web-based</t>
        </is>
      </c>
      <c r="D16736" t="inlineStr">
        <is>
          <t>MeetFox</t>
        </is>
      </c>
      <c r="E16736" t="inlineStr">
        <is>
          <t>https://www.getapp.com/it-communications-software/a/meetfox/</t>
        </is>
      </c>
      <c r="F16736" t="inlineStr">
        <is>
          <t>MeetFox is a cloud-based software that enables businesses to manage the entire online meeting lifecycle, from appointment scheduling and hosting to monetizing and payment processing. Consultants can add popups or booking buttons in email signatures, business websites, and social media accounts.Read more about MeetFox</t>
        </is>
      </c>
    </row>
    <row r="16737">
      <c r="A16737" t="inlineStr">
        <is>
          <t>Communications</t>
        </is>
      </c>
      <c r="B16737" t="inlineStr">
        <is>
          <t>Online Meeting</t>
        </is>
      </c>
      <c r="C16737" t="inlineStr">
        <is>
          <t>https://www.getapp.com/it-communications-software/online-meetings/os/web-based</t>
        </is>
      </c>
      <c r="D16737" t="inlineStr">
        <is>
          <t>Magic Minutes</t>
        </is>
      </c>
      <c r="E16737" t="inlineStr">
        <is>
          <t>https://www.getapp.com/collaboration-software/a/magic-minutes/</t>
        </is>
      </c>
      <c r="F16737" t="inlineStr">
        <is>
          <t>Magic Minutes is a cloud-based meeting solution which helps all organisations prepare for meetings, take minutes and chase actions. Key features include agenda creation, live minute taking, action progress tracking, and reporting. The single user licence is only £12 ($15) pm. Attendees are free.Read more about Magic Minutes</t>
        </is>
      </c>
    </row>
    <row r="16738">
      <c r="A16738" t="inlineStr">
        <is>
          <t>Communications</t>
        </is>
      </c>
      <c r="B16738" t="inlineStr">
        <is>
          <t>Online Meeting</t>
        </is>
      </c>
      <c r="C16738" t="inlineStr">
        <is>
          <t>https://www.getapp.com/it-communications-software/online-meetings/os/web-based</t>
        </is>
      </c>
      <c r="D16738" t="inlineStr">
        <is>
          <t>Bria</t>
        </is>
      </c>
      <c r="E16738" t="inlineStr">
        <is>
          <t>https://www.getapp.com/it-communications-software/a/bria/</t>
        </is>
      </c>
      <c r="F16738" t="inlineStr">
        <is>
          <t>Bria is a cloud-based and on-premise VoIP solution that helps businesses manage communication &amp; collaboration via messaging, file sharing, video conferencing &amp; more. The white-label capabilities help organizations design a personalized softphone using custom logos, themes, colors, and configuration.Read more about Bria</t>
        </is>
      </c>
    </row>
    <row r="16739">
      <c r="A16739" t="inlineStr">
        <is>
          <t>Communications</t>
        </is>
      </c>
      <c r="B16739" t="inlineStr">
        <is>
          <t>Online Meeting</t>
        </is>
      </c>
      <c r="C16739" t="inlineStr">
        <is>
          <t>https://www.getapp.com/it-communications-software/online-meetings/os/web-based</t>
        </is>
      </c>
      <c r="D16739" t="inlineStr">
        <is>
          <t>CxEngage</t>
        </is>
      </c>
      <c r="E16739" t="inlineStr">
        <is>
          <t>https://www.getapp.com/collaboration-software/a/lifesize1/</t>
        </is>
      </c>
      <c r="F16739" t="inlineStr">
        <is>
          <t>Lifesize is an audio, web &amp; video conferencing tool which supports chat functionality, an integrated search-based directory, plus video call recording &amp; sharingRead more about CxEngage</t>
        </is>
      </c>
    </row>
    <row r="16740">
      <c r="A16740" t="inlineStr">
        <is>
          <t>Communications</t>
        </is>
      </c>
      <c r="B16740" t="inlineStr">
        <is>
          <t>Online Meeting</t>
        </is>
      </c>
      <c r="C16740" t="inlineStr">
        <is>
          <t>https://www.getapp.com/it-communications-software/online-meetings/os/web-based</t>
        </is>
      </c>
      <c r="D16740" t="inlineStr">
        <is>
          <t>Spoke Phone</t>
        </is>
      </c>
      <c r="E16740" t="inlineStr">
        <is>
          <t>https://www.getapp.com/it-communications-software/a/spoke-phone/</t>
        </is>
      </c>
      <c r="F16740" t="inlineStr">
        <is>
          <t>Spoke Phone is the leading platform for high-value, complex, and regulated conversations. Spoke guides employees to say and collect the right things so deals move forward and customers get better experiences. Compliant calls, SMS, and WhatsApp conversations on mobile phones and desktops devices.Read more about Spoke Phone</t>
        </is>
      </c>
    </row>
    <row r="16741">
      <c r="A16741" t="inlineStr">
        <is>
          <t>Communications</t>
        </is>
      </c>
      <c r="B16741" t="inlineStr">
        <is>
          <t>Online Meeting</t>
        </is>
      </c>
      <c r="C16741" t="inlineStr">
        <is>
          <t>https://www.getapp.com/it-communications-software/online-meetings/os/web-based</t>
        </is>
      </c>
      <c r="D16741" t="inlineStr">
        <is>
          <t>Unitel Voice</t>
        </is>
      </c>
      <c r="E16741" t="inlineStr">
        <is>
          <t>https://www.getapp.com/all-software/a/unitel-voice/</t>
        </is>
      </c>
      <c r="F16741" t="inlineStr">
        <is>
          <t>Unitel Voice is the business builder's phone system. It lets you run your business from anywhere using any device. Easy to set up and use. Backed by amazing customer support that understands that busy small business owners don't have time for overcomplicated tech.Read more about Unitel Voice</t>
        </is>
      </c>
    </row>
    <row r="16742">
      <c r="A16742" t="inlineStr">
        <is>
          <t>Communications</t>
        </is>
      </c>
      <c r="B16742" t="inlineStr">
        <is>
          <t>Online Meeting</t>
        </is>
      </c>
      <c r="C16742" t="inlineStr">
        <is>
          <t>https://www.getapp.com/it-communications-software/online-meetings/os/web-based</t>
        </is>
      </c>
      <c r="D16742" t="inlineStr">
        <is>
          <t>adam.ai</t>
        </is>
      </c>
      <c r="E16742" t="inlineStr">
        <is>
          <t>https://www.getapp.com/collaboration-software/a/adam-ai/</t>
        </is>
      </c>
      <c r="F16742" t="inlineStr">
        <is>
          <t>adam.ai is an all-in-one meeting management platform that allows you to capture, manage, and share knowledge in meetings in the most efficient and seamless way, ensuring effective communication, improved planning, better decision making, and higher ROI.Read more about adam.ai</t>
        </is>
      </c>
    </row>
    <row r="16743">
      <c r="A16743" t="inlineStr">
        <is>
          <t>Communications</t>
        </is>
      </c>
      <c r="B16743" t="inlineStr">
        <is>
          <t>Online Meeting</t>
        </is>
      </c>
      <c r="C16743" t="inlineStr">
        <is>
          <t>https://www.getapp.com/it-communications-software/online-meetings/os/web-based</t>
        </is>
      </c>
      <c r="D16743" t="inlineStr">
        <is>
          <t>Gruveo</t>
        </is>
      </c>
      <c r="E16743" t="inlineStr">
        <is>
          <t>https://www.getapp.com/it-communications-software/a/gruveo/</t>
        </is>
      </c>
      <c r="F16743" t="inlineStr">
        <is>
          <t>Gruveo is a cloud-based web conferencing platform that enables businesses to communicate with customers using shareable video call links. It lets users view call history and receive calls via multiple devices such as Android or iOS devices, MacBooks, laptops, and more.Read more about Gruveo</t>
        </is>
      </c>
    </row>
    <row r="16744">
      <c r="A16744" t="inlineStr">
        <is>
          <t>Communications</t>
        </is>
      </c>
      <c r="B16744" t="inlineStr">
        <is>
          <t>Online Meeting</t>
        </is>
      </c>
      <c r="C16744" t="inlineStr">
        <is>
          <t>https://www.getapp.com/it-communications-software/online-meetings/os/web-based</t>
        </is>
      </c>
      <c r="D16744" t="inlineStr">
        <is>
          <t>Stova</t>
        </is>
      </c>
      <c r="E16744" t="inlineStr">
        <is>
          <t>https://www.getapp.com/customer-management-software/a/etouches/</t>
        </is>
      </c>
      <c r="F16744" t="inlineStr">
        <is>
          <t>Stova (Formerly Meetingplay, Aventri &amp; eventcore)is the definitive event technology ecosystem with end-to-end solutions designed to flex for any event no matter the size or location. It has the power and flexibility global enterprises need and the scalability that event organizers love.Read more about Stova</t>
        </is>
      </c>
    </row>
    <row r="16745">
      <c r="A16745" t="inlineStr">
        <is>
          <t>Communications</t>
        </is>
      </c>
      <c r="B16745" t="inlineStr">
        <is>
          <t>Online Meeting</t>
        </is>
      </c>
      <c r="C16745" t="inlineStr">
        <is>
          <t>https://www.getapp.com/it-communications-software/online-meetings/os/web-based</t>
        </is>
      </c>
      <c r="D16745" t="inlineStr">
        <is>
          <t>Webikeo</t>
        </is>
      </c>
      <c r="E16745" t="inlineStr">
        <is>
          <t>https://www.getapp.com/it-communications-software/a/webikeo/</t>
        </is>
      </c>
      <c r="F16745" t="inlineStr">
        <is>
          <t>Webikeo is a French-language webinar software that comes with sales, marketing, training and communication-specific offerings. It also helps businesses with lead generation, nurturing and notoriety. Users can manage to bring more subscriptions from emails, newsletters, and display from the website.Read more about Webikeo</t>
        </is>
      </c>
    </row>
    <row r="16746">
      <c r="A16746" t="inlineStr">
        <is>
          <t>Communications</t>
        </is>
      </c>
      <c r="B16746" t="inlineStr">
        <is>
          <t>Online Meeting</t>
        </is>
      </c>
      <c r="C16746" t="inlineStr">
        <is>
          <t>https://www.getapp.com/it-communications-software/online-meetings/os/web-based</t>
        </is>
      </c>
      <c r="D16746" t="inlineStr">
        <is>
          <t>Callture</t>
        </is>
      </c>
      <c r="E16746" t="inlineStr">
        <is>
          <t>https://www.getapp.com/it-communications-software/a/pbx/</t>
        </is>
      </c>
      <c r="F16746" t="inlineStr">
        <is>
          <t>Virtual PBX system turns your phone into an office phone system with multiple extensions and personalized voicemail. You can record customized greeting, have an operator extension and access to online management center. You will never install any hardware or have to deal with complicated software.Read more about Callture</t>
        </is>
      </c>
    </row>
    <row r="16747">
      <c r="A16747" t="inlineStr">
        <is>
          <t>Communications</t>
        </is>
      </c>
      <c r="B16747" t="inlineStr">
        <is>
          <t>Online Meeting</t>
        </is>
      </c>
      <c r="C16747" t="inlineStr">
        <is>
          <t>https://www.getapp.com/it-communications-software/online-meetings/os/web-based</t>
        </is>
      </c>
      <c r="D16747" t="inlineStr">
        <is>
          <t>Jitsi</t>
        </is>
      </c>
      <c r="E16747" t="inlineStr">
        <is>
          <t>https://www.getapp.com/it-communications-software/a/jitsi-meet/</t>
        </is>
      </c>
      <c r="F16747" t="inlineStr">
        <is>
          <t>Jitsi Meet is an open-source video conferencing software that helps businesses create password-protected virtual meeting rooms to host audio and video calls. Administrators can create custom meeting URLs, mute or remove participants, and share the entire screen or specific applications.Read more about Jitsi</t>
        </is>
      </c>
    </row>
    <row r="16748">
      <c r="A16748" t="inlineStr">
        <is>
          <t>Communications</t>
        </is>
      </c>
      <c r="B16748" t="inlineStr">
        <is>
          <t>Online Meeting</t>
        </is>
      </c>
      <c r="C16748" t="inlineStr">
        <is>
          <t>https://www.getapp.com/it-communications-software/online-meetings/os/web-based</t>
        </is>
      </c>
      <c r="D16748" t="inlineStr">
        <is>
          <t>Fuze</t>
        </is>
      </c>
      <c r="E16748" t="inlineStr">
        <is>
          <t>https://www.getapp.com/customer-management-software/a/fuze-suite/</t>
        </is>
      </c>
      <c r="F16748" t="inlineStr">
        <is>
          <t>Fuze - formerly ThinkingPhones - is a cloud based unified communications platform (UCaaS)  enabling multi-channel support for customers, partners, staff and other stakeholdersRead more about Fuze</t>
        </is>
      </c>
    </row>
    <row r="16749">
      <c r="A16749" t="inlineStr">
        <is>
          <t>Communications</t>
        </is>
      </c>
      <c r="B16749" t="inlineStr">
        <is>
          <t>Online Meeting</t>
        </is>
      </c>
      <c r="C16749" t="inlineStr">
        <is>
          <t>https://www.getapp.com/it-communications-software/online-meetings/os/web-based</t>
        </is>
      </c>
      <c r="D16749" t="inlineStr">
        <is>
          <t>BigBlueButton</t>
        </is>
      </c>
      <c r="E16749" t="inlineStr">
        <is>
          <t>https://www.getapp.com/it-communications-software/a/bigbluebutton/</t>
        </is>
      </c>
      <c r="F16749" t="inlineStr">
        <is>
          <t>BigBlueButton is an open-source web conferencing and social collaboration software utilized by educational institutions for providing e-learning facilitiesRead more about BigBlueButton</t>
        </is>
      </c>
    </row>
    <row r="16750">
      <c r="A16750" t="inlineStr">
        <is>
          <t>Communications</t>
        </is>
      </c>
      <c r="B16750" t="inlineStr">
        <is>
          <t>Online Meeting</t>
        </is>
      </c>
      <c r="C16750" t="inlineStr">
        <is>
          <t>https://www.getapp.com/it-communications-software/online-meetings/os/web-based</t>
        </is>
      </c>
      <c r="D16750" t="inlineStr">
        <is>
          <t>TurboMeeting</t>
        </is>
      </c>
      <c r="E16750" t="inlineStr">
        <is>
          <t>https://www.getapp.com/customer-service-support-software/a/turbomeeting/</t>
        </is>
      </c>
      <c r="F16750" t="inlineStr">
        <is>
          <t>TurboMeeting is a web conferencing software designed to help small to medium-sized businesses manage and schedule interactive meetings with teams across multiple locations. Users can send invitations via Microsoft Outlook calendar or send IMs with prefilled meeting details.Read more about TurboMeeting</t>
        </is>
      </c>
    </row>
    <row r="16751">
      <c r="A16751" t="inlineStr">
        <is>
          <t>Communications</t>
        </is>
      </c>
      <c r="B16751" t="inlineStr">
        <is>
          <t>Online Meeting</t>
        </is>
      </c>
      <c r="C16751" t="inlineStr">
        <is>
          <t>https://www.getapp.com/it-communications-software/online-meetings/os/web-based</t>
        </is>
      </c>
      <c r="D16751" t="inlineStr">
        <is>
          <t>Jifflenow</t>
        </is>
      </c>
      <c r="E16751" t="inlineStr">
        <is>
          <t>https://www.getapp.com/collaboration-software/a/jifflenow/</t>
        </is>
      </c>
      <c r="F16751" t="inlineStr">
        <is>
          <t>Jifflenow is the World's #1 Meeting Automation Platform (MAP). This SaaS software solution helps the biggest businesses increase the number and quality of strategic B2B meetings at events and trade shows.Read more about Jifflenow</t>
        </is>
      </c>
    </row>
    <row r="16752">
      <c r="A16752" t="inlineStr">
        <is>
          <t>Communications</t>
        </is>
      </c>
      <c r="B16752" t="inlineStr">
        <is>
          <t>Online Meeting</t>
        </is>
      </c>
      <c r="C16752" t="inlineStr">
        <is>
          <t>https://www.getapp.com/it-communications-software/online-meetings/os/web-based</t>
        </is>
      </c>
      <c r="D16752" t="inlineStr">
        <is>
          <t>PanTerra Streams</t>
        </is>
      </c>
      <c r="E16752" t="inlineStr">
        <is>
          <t>https://www.getapp.com/all-software/a/panterra-streams/</t>
        </is>
      </c>
      <c r="F16752" t="inlineStr">
        <is>
          <t>Streams.AI combines voice, video, messaging, file sharing, SMS, and contact center features into one secure cloud platform. With AI tools, CRM integrations, analytics, and 24/7 expert support, Streams.AI helps teams communicate smarter and scale effortlessly.Read more about PanTerra Streams</t>
        </is>
      </c>
    </row>
    <row r="16753">
      <c r="A16753" t="inlineStr">
        <is>
          <t>Communications</t>
        </is>
      </c>
      <c r="B16753" t="inlineStr">
        <is>
          <t>Online Meeting</t>
        </is>
      </c>
      <c r="C16753" t="inlineStr">
        <is>
          <t>https://www.getapp.com/it-communications-software/online-meetings/os/web-based</t>
        </is>
      </c>
      <c r="D16753" t="inlineStr">
        <is>
          <t>AgreeDo</t>
        </is>
      </c>
      <c r="E16753" t="inlineStr">
        <is>
          <t>https://www.getapp.com/collaboration-software/a/agreedo/</t>
        </is>
      </c>
      <c r="F16753" t="inlineStr">
        <is>
          <t>Agreedo helps you to prepare meeting agendas, to write useful meeting minutes and to track the results of meetings. Agreedo captures all relevant information in meetings, like tasks, decisions, or important issues, and sends them to all relevant participants.Read more about AgreeDo</t>
        </is>
      </c>
    </row>
    <row r="16754">
      <c r="A16754" t="inlineStr">
        <is>
          <t>Communications</t>
        </is>
      </c>
      <c r="B16754" t="inlineStr">
        <is>
          <t>Online Meeting</t>
        </is>
      </c>
      <c r="C16754" t="inlineStr">
        <is>
          <t>https://www.getapp.com/it-communications-software/online-meetings/os/web-based</t>
        </is>
      </c>
      <c r="D16754" t="inlineStr">
        <is>
          <t>MightyCall</t>
        </is>
      </c>
      <c r="E16754" t="inlineStr">
        <is>
          <t>https://www.getapp.com/it-communications-software/a/mightycall/</t>
        </is>
      </c>
      <c r="F16754" t="inlineStr">
        <is>
          <t>MightyCall's Call Center solution, with its customizable settings, is designed to fit your business communication needs. Experience effortless navigation through our modern interface loaded with innovative features for efficient call center management.Read more about MightyCall</t>
        </is>
      </c>
    </row>
    <row r="16755">
      <c r="A16755" t="inlineStr">
        <is>
          <t>Communications</t>
        </is>
      </c>
      <c r="B16755" t="inlineStr">
        <is>
          <t>Online Meeting</t>
        </is>
      </c>
      <c r="C16755" t="inlineStr">
        <is>
          <t>https://www.getapp.com/it-communications-software/online-meetings/os/web-based</t>
        </is>
      </c>
      <c r="D16755" t="inlineStr">
        <is>
          <t>Vonix</t>
        </is>
      </c>
      <c r="E16755" t="inlineStr">
        <is>
          <t>https://www.getapp.com/it-communications-software/a/vonix-flex/</t>
        </is>
      </c>
      <c r="F16755" t="inlineStr">
        <is>
          <t>Vonix Flex is a cloud-based communication platform that enables businesses to interact with clients via message, calls, and social media channels. With the shared inboxes, supervisors can assign multiple team members to a single message group, facilitating collaborative handling of customer queries.Read more about Vonix</t>
        </is>
      </c>
    </row>
    <row r="16756">
      <c r="A16756" t="inlineStr">
        <is>
          <t>Communications</t>
        </is>
      </c>
      <c r="B16756" t="inlineStr">
        <is>
          <t>Online Meeting</t>
        </is>
      </c>
      <c r="C16756" t="inlineStr">
        <is>
          <t>https://www.getapp.com/it-communications-software/online-meetings/os/web-based</t>
        </is>
      </c>
      <c r="D16756" t="inlineStr">
        <is>
          <t>YesEvents</t>
        </is>
      </c>
      <c r="E16756" t="inlineStr">
        <is>
          <t>https://www.getapp.com/customer-management-software/a/yesevents/</t>
        </is>
      </c>
      <c r="F16756" t="inlineStr">
        <is>
          <t>Full virtual integration with Zoom. Deliver the customized portal with agenda to your attendees and track their attendance.Read more about YesEvents</t>
        </is>
      </c>
    </row>
    <row r="16757">
      <c r="A16757" t="inlineStr">
        <is>
          <t>Communications</t>
        </is>
      </c>
      <c r="B16757" t="inlineStr">
        <is>
          <t>Online Meeting</t>
        </is>
      </c>
      <c r="C16757" t="inlineStr">
        <is>
          <t>https://www.getapp.com/it-communications-software/online-meetings/os/web-based</t>
        </is>
      </c>
      <c r="D16757" t="inlineStr">
        <is>
          <t>eTollFree</t>
        </is>
      </c>
      <c r="E16757" t="inlineStr">
        <is>
          <t>https://www.getapp.com/all-software/a/etollfree/</t>
        </is>
      </c>
      <c r="F16757" t="inlineStr">
        <is>
          <t>eTollFree is a predictive dialer software designed to help businesses record calls and control contact center operations. The platform offers a customizable campaign management feature, which enables managers to automatically call phone numbers available for different leads.Read more about eTollFree</t>
        </is>
      </c>
    </row>
    <row r="16758">
      <c r="A16758" t="inlineStr">
        <is>
          <t>Communications</t>
        </is>
      </c>
      <c r="B16758" t="inlineStr">
        <is>
          <t>Online Meeting</t>
        </is>
      </c>
      <c r="C16758" t="inlineStr">
        <is>
          <t>https://www.getapp.com/it-communications-software/online-meetings/os/web-based</t>
        </is>
      </c>
      <c r="D16758" t="inlineStr">
        <is>
          <t>Twelve Directors' Portal</t>
        </is>
      </c>
      <c r="E16758" t="inlineStr">
        <is>
          <t>https://www.getapp.com/collaboration-software/a/twelve-directors-portal/</t>
        </is>
      </c>
      <c r="F16758" t="inlineStr">
        <is>
          <t>twelve Directors Portal by Loomion is a cloud-based board management solution designed to assist directors and board members with communication, collaboration and file sharing, through full-text search, digital signage, documentation, meeting scheduling, voting, surveys, and calendar synchronizationRead more about Twelve Directors' Portal</t>
        </is>
      </c>
    </row>
    <row r="16759">
      <c r="A16759" t="inlineStr">
        <is>
          <t>Communications</t>
        </is>
      </c>
      <c r="B16759" t="inlineStr">
        <is>
          <t>Online Meeting</t>
        </is>
      </c>
      <c r="C16759" t="inlineStr">
        <is>
          <t>https://www.getapp.com/it-communications-software/online-meetings/os/web-based</t>
        </is>
      </c>
      <c r="D16759" t="inlineStr">
        <is>
          <t>Zoho Show</t>
        </is>
      </c>
      <c r="E16759" t="inlineStr">
        <is>
          <t>https://www.getapp.com/collaboration-software/a/zoho-show/</t>
        </is>
      </c>
      <c r="F16759" t="inlineStr">
        <is>
          <t>Use the broadcast feature to call in meetings. Invite people to watch over your presentation as you navigate the slides. Gather inputs as comments in real-time.Read more about Zoho Show</t>
        </is>
      </c>
    </row>
    <row r="16760">
      <c r="A16760" t="inlineStr">
        <is>
          <t>Communications</t>
        </is>
      </c>
      <c r="B16760" t="inlineStr">
        <is>
          <t>Online Meeting</t>
        </is>
      </c>
      <c r="C16760" t="inlineStr">
        <is>
          <t>https://www.getapp.com/it-communications-software/online-meetings/os/web-based</t>
        </is>
      </c>
      <c r="D16760" t="inlineStr">
        <is>
          <t>FreeConference</t>
        </is>
      </c>
      <c r="E16760" t="inlineStr">
        <is>
          <t>https://www.getapp.com/it-communications-software/a/freeconference/</t>
        </is>
      </c>
      <c r="F16760" t="inlineStr">
        <is>
          <t>FreeConference is a conference call provider featuring online meetings with HD audio, video, and screen share capabilities for small to medium-sized businessesRead more about FreeConference</t>
        </is>
      </c>
    </row>
    <row r="16761">
      <c r="A16761" t="inlineStr">
        <is>
          <t>Communications</t>
        </is>
      </c>
      <c r="B16761" t="inlineStr">
        <is>
          <t>Online Meeting</t>
        </is>
      </c>
      <c r="C16761" t="inlineStr">
        <is>
          <t>https://www.getapp.com/it-communications-software/online-meetings/os/web-based</t>
        </is>
      </c>
      <c r="D16761" t="inlineStr">
        <is>
          <t>Digital Samba</t>
        </is>
      </c>
      <c r="E16761" t="inlineStr">
        <is>
          <t>https://www.getapp.com/it-communications-software/a/samba-live/</t>
        </is>
      </c>
      <c r="F16761"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16762">
      <c r="A16762" t="inlineStr">
        <is>
          <t>Communications</t>
        </is>
      </c>
      <c r="B16762" t="inlineStr">
        <is>
          <t>Online Meeting</t>
        </is>
      </c>
      <c r="C16762" t="inlineStr">
        <is>
          <t>https://www.getapp.com/it-communications-software/online-meetings/os/web-based</t>
        </is>
      </c>
      <c r="D16762" t="inlineStr">
        <is>
          <t>VidyoConnect</t>
        </is>
      </c>
      <c r="E16762" t="inlineStr">
        <is>
          <t>https://www.getapp.com/it-communications-software/a/vidyocloud/</t>
        </is>
      </c>
      <c r="F16762"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16763">
      <c r="A16763" t="inlineStr">
        <is>
          <t>Communications</t>
        </is>
      </c>
      <c r="B16763" t="inlineStr">
        <is>
          <t>Online Meeting</t>
        </is>
      </c>
      <c r="C16763" t="inlineStr">
        <is>
          <t>https://www.getapp.com/it-communications-software/online-meetings/os/web-based</t>
        </is>
      </c>
      <c r="D16763" t="inlineStr">
        <is>
          <t>Zoho Workplace</t>
        </is>
      </c>
      <c r="E16763" t="inlineStr">
        <is>
          <t>https://www.getapp.com/collaboration-software/a/zoho-workplace/</t>
        </is>
      </c>
      <c r="F16763" t="inlineStr">
        <is>
          <t>Zoho Workplace is an integrated suite of applications that empowers your team to level up their productivity. The unified dashboard brings all your office work and collaboration to a single place while our AI-powered smart assistant, Zia, finds anything you need in a flash.Read more about Zoho Workplace</t>
        </is>
      </c>
    </row>
    <row r="16764">
      <c r="A16764" t="inlineStr">
        <is>
          <t>Communications</t>
        </is>
      </c>
      <c r="B16764" t="inlineStr">
        <is>
          <t>Online Meeting</t>
        </is>
      </c>
      <c r="C16764" t="inlineStr">
        <is>
          <t>https://www.getapp.com/it-communications-software/online-meetings/os/web-based</t>
        </is>
      </c>
      <c r="D16764" t="inlineStr">
        <is>
          <t>ClearSlide</t>
        </is>
      </c>
      <c r="E16764" t="inlineStr">
        <is>
          <t>https://www.getapp.com/sales-software/a/clearslide/</t>
        </is>
      </c>
      <c r="F16764" t="inlineStr">
        <is>
          <t>ClearSlide is a sales communications platform that provides a fully web-based service designed specifically for the communication needs of sales teams.Read more about ClearSlide</t>
        </is>
      </c>
    </row>
    <row r="16765">
      <c r="A16765" t="inlineStr">
        <is>
          <t>Communications</t>
        </is>
      </c>
      <c r="B16765" t="inlineStr">
        <is>
          <t>Online Meeting</t>
        </is>
      </c>
      <c r="C16765" t="inlineStr">
        <is>
          <t>https://www.getapp.com/it-communications-software/online-meetings/os/web-based</t>
        </is>
      </c>
      <c r="D16765" t="inlineStr">
        <is>
          <t>Retreaver</t>
        </is>
      </c>
      <c r="E16765" t="inlineStr">
        <is>
          <t>https://www.getapp.com/it-communications-software/a/retreaver/</t>
        </is>
      </c>
      <c r="F16765" t="inlineStr">
        <is>
          <t>Retreaver is a cloud-based call center solution that tracks, tags and routes callers to specific agents or departments, &amp; helps agencies, marketers and brands analyze their inbound calls, manage caller profiles, dynamically route calls, analyze ROI, track conversions and generate reports.Read more about Retreaver</t>
        </is>
      </c>
    </row>
    <row r="16766">
      <c r="A16766" t="inlineStr">
        <is>
          <t>Communications</t>
        </is>
      </c>
      <c r="B16766" t="inlineStr">
        <is>
          <t>Online Meeting</t>
        </is>
      </c>
      <c r="C16766" t="inlineStr">
        <is>
          <t>https://www.getapp.com/it-communications-software/online-meetings/os/web-based</t>
        </is>
      </c>
      <c r="D16766" t="inlineStr">
        <is>
          <t>Demodesk</t>
        </is>
      </c>
      <c r="E16766" t="inlineStr">
        <is>
          <t>https://www.getapp.com/collaboration-software/a/demodesk/</t>
        </is>
      </c>
      <c r="F16766" t="inlineStr">
        <is>
          <t>AI Sales Agents that analyze conversations, fill CRM, coach reps on autopilot, and provide GTM insights.Read more about Demodesk</t>
        </is>
      </c>
    </row>
    <row r="16767">
      <c r="A16767" t="inlineStr">
        <is>
          <t>Communications</t>
        </is>
      </c>
      <c r="B16767" t="inlineStr">
        <is>
          <t>Online Meeting</t>
        </is>
      </c>
      <c r="C16767" t="inlineStr">
        <is>
          <t>https://www.getapp.com/it-communications-software/online-meetings/os/web-based</t>
        </is>
      </c>
      <c r="D16767" t="inlineStr">
        <is>
          <t>SpitFire</t>
        </is>
      </c>
      <c r="E16767" t="inlineStr">
        <is>
          <t>https://www.getapp.com/it-communications-software/a/spitfire/</t>
        </is>
      </c>
      <c r="F16767" t="inlineStr">
        <is>
          <t>SpitFire Enterprise Predictive (SEP) is a web-based call center software which offers tools to launch blended inbound and outbound call center campaignsRead more about SpitFire</t>
        </is>
      </c>
    </row>
    <row r="16768">
      <c r="A16768" t="inlineStr">
        <is>
          <t>Communications</t>
        </is>
      </c>
      <c r="B16768" t="inlineStr">
        <is>
          <t>Online Meeting</t>
        </is>
      </c>
      <c r="C16768" t="inlineStr">
        <is>
          <t>https://www.getapp.com/it-communications-software/online-meetings/os/web-based</t>
        </is>
      </c>
      <c r="D16768" t="inlineStr">
        <is>
          <t>MyOwnConference</t>
        </is>
      </c>
      <c r="E16768" t="inlineStr">
        <is>
          <t>https://www.getapp.com/it-communications-software/a/myownconference/</t>
        </is>
      </c>
      <c r="F16768" t="inlineStr">
        <is>
          <t>Gather employees from remote offices together and raise efficiency of team work with MyOwnConference. If you are a company CEO, HR manager or develop your own brand, appreciate all advantages online meetings will offer you: efficiency and comfort, simplicity of organization and cost effectiveness.Read more about MyOwnConference</t>
        </is>
      </c>
    </row>
    <row r="16769">
      <c r="A16769" t="inlineStr">
        <is>
          <t>Communications</t>
        </is>
      </c>
      <c r="B16769" t="inlineStr">
        <is>
          <t>Online Meeting</t>
        </is>
      </c>
      <c r="C16769" t="inlineStr">
        <is>
          <t>https://www.getapp.com/it-communications-software/online-meetings/os/web-based</t>
        </is>
      </c>
      <c r="D16769" t="inlineStr">
        <is>
          <t>eyeson</t>
        </is>
      </c>
      <c r="E16769" t="inlineStr">
        <is>
          <t>https://www.getapp.com/it-communications-software/a/eyeson/</t>
        </is>
      </c>
      <c r="F16769" t="inlineStr">
        <is>
          <t>eyeson is a cloud-based communication app for video &amp; web conferencing that supports YouTube &amp; Facebook live streaming, integrations &amp; mobile optimization.Read more about eyeson</t>
        </is>
      </c>
    </row>
    <row r="16770">
      <c r="A16770" t="inlineStr">
        <is>
          <t>Communications</t>
        </is>
      </c>
      <c r="B16770" t="inlineStr">
        <is>
          <t>Online Meeting</t>
        </is>
      </c>
      <c r="C16770" t="inlineStr">
        <is>
          <t>https://www.getapp.com/it-communications-software/online-meetings/os/web-based</t>
        </is>
      </c>
      <c r="D16770" t="inlineStr">
        <is>
          <t>Onstream Webinars</t>
        </is>
      </c>
      <c r="E16770" t="inlineStr">
        <is>
          <t>https://www.getapp.com/it-communications-software/a/onstream-webinars/</t>
        </is>
      </c>
      <c r="F16770" t="inlineStr">
        <is>
          <t>Onstream Webinars is a cloud-based webinar solution designed to help businesses across various industry verticals, such as accounting, education, legal, health sciences, technology, media, and publishers, manage virtual meetings to streamline communication with customers, partners, and prospects.Read more about Onstream Webinars</t>
        </is>
      </c>
    </row>
    <row r="16771">
      <c r="A16771" t="inlineStr">
        <is>
          <t>Communications</t>
        </is>
      </c>
      <c r="B16771" t="inlineStr">
        <is>
          <t>Online Meeting</t>
        </is>
      </c>
      <c r="C16771" t="inlineStr">
        <is>
          <t>https://www.getapp.com/it-communications-software/online-meetings/os/web-based</t>
        </is>
      </c>
      <c r="D16771" t="inlineStr">
        <is>
          <t>Newrow Suite</t>
        </is>
      </c>
      <c r="E16771" t="inlineStr">
        <is>
          <t>https://www.getapp.com/education-childcare-software/a/newrow-smart/</t>
        </is>
      </c>
      <c r="F16771" t="inlineStr">
        <is>
          <t>newrow_ smart is a virtual classroom platform that enables you to create a branded online campus, build on-demand courses and deliver engaging virtual classes straight from your web browser. No downloads, no installation and no setup is required. Your online learning platform is just a click away.Read more about Newrow Suite</t>
        </is>
      </c>
    </row>
    <row r="16772">
      <c r="A16772" t="inlineStr">
        <is>
          <t>Communications</t>
        </is>
      </c>
      <c r="B16772" t="inlineStr">
        <is>
          <t>Online Meeting</t>
        </is>
      </c>
      <c r="C16772" t="inlineStr">
        <is>
          <t>https://www.getapp.com/it-communications-software/online-meetings/os/web-based</t>
        </is>
      </c>
      <c r="D16772" t="inlineStr">
        <is>
          <t>EventUp Planner</t>
        </is>
      </c>
      <c r="E16772" t="inlineStr">
        <is>
          <t>https://www.getapp.com/customer-management-software/a/attendease/</t>
        </is>
      </c>
      <c r="F16772" t="inlineStr">
        <is>
          <t>EventUp Planner is the most scalable, configurable, easy-to-use meeting and event platform. Award-winning event platform for event teams built to enable a repeatable, scalable event planning and execution process.Plan. Launch. Amaze.Read more about EventUp Planner</t>
        </is>
      </c>
    </row>
    <row r="16773">
      <c r="A16773" t="inlineStr">
        <is>
          <t>Communications</t>
        </is>
      </c>
      <c r="B16773" t="inlineStr">
        <is>
          <t>Online Meeting</t>
        </is>
      </c>
      <c r="C16773" t="inlineStr">
        <is>
          <t>https://www.getapp.com/it-communications-software/online-meetings/os/web-based</t>
        </is>
      </c>
      <c r="D16773" t="inlineStr">
        <is>
          <t>Phone.com</t>
        </is>
      </c>
      <c r="E16773" t="inlineStr">
        <is>
          <t>https://www.getapp.com/it-communications-software/a/phone-com/</t>
        </is>
      </c>
      <c r="F16773" t="inlineStr">
        <is>
          <t>Phone.com customers can enjoy our online meeting service that includes video conferencing, screen sharing, and chat. Our clientless solution means there's nothing to download so you can get your meeting started without any hassle. The solution is HIPAA compliant and secure.Read more about Phone.com</t>
        </is>
      </c>
    </row>
    <row r="16774">
      <c r="A16774" t="inlineStr">
        <is>
          <t>Communications</t>
        </is>
      </c>
      <c r="B16774" t="inlineStr">
        <is>
          <t>Online Meeting</t>
        </is>
      </c>
      <c r="C16774" t="inlineStr">
        <is>
          <t>https://www.getapp.com/it-communications-software/online-meetings/os/web-based</t>
        </is>
      </c>
      <c r="D16774" t="inlineStr">
        <is>
          <t>Brandlive</t>
        </is>
      </c>
      <c r="E16774" t="inlineStr">
        <is>
          <t>https://www.getapp.com/website-ecommerce-software/a/brandlive/</t>
        </is>
      </c>
      <c r="F16774" t="inlineStr">
        <is>
          <t>Stand out with every audience. Brandlive completes the comms stack for companies adapting to hybrid work. Distribute amazing events and content to any audience, live or on-demand.Read more about Brandlive</t>
        </is>
      </c>
    </row>
    <row r="16775">
      <c r="A16775" t="inlineStr">
        <is>
          <t>Communications</t>
        </is>
      </c>
      <c r="B16775" t="inlineStr">
        <is>
          <t>Online Meeting</t>
        </is>
      </c>
      <c r="C16775" t="inlineStr">
        <is>
          <t>https://www.getapp.com/it-communications-software/online-meetings/os/web-based</t>
        </is>
      </c>
      <c r="D16775" t="inlineStr">
        <is>
          <t>StartMeeting</t>
        </is>
      </c>
      <c r="E16775" t="inlineStr">
        <is>
          <t>https://www.getapp.com/it-communications-software/a/startmeeting/</t>
        </is>
      </c>
      <c r="F16775" t="inlineStr">
        <is>
          <t>StartMeeting is an online meeting and conferencing solution which enables screen sharing, audio &amp; video communication between up to 1000 participants. The platform allows users to connect from their web browser, native mobile apps &amp; desktop apps, and integrates with Slack, Google Calendar &amp; Outlook.Read more about StartMeeting</t>
        </is>
      </c>
    </row>
    <row r="16776">
      <c r="A16776" t="inlineStr">
        <is>
          <t>Communications</t>
        </is>
      </c>
      <c r="B16776" t="inlineStr">
        <is>
          <t>Online Meeting</t>
        </is>
      </c>
      <c r="C16776" t="inlineStr">
        <is>
          <t>https://www.getapp.com/it-communications-software/online-meetings/os/web-based</t>
        </is>
      </c>
      <c r="D16776" t="inlineStr">
        <is>
          <t>Freestone</t>
        </is>
      </c>
      <c r="E16776" t="inlineStr">
        <is>
          <t>https://www.getapp.com/it-communications-software/a/freestone/</t>
        </is>
      </c>
      <c r="F16776" t="inlineStr">
        <is>
          <t>Freestone is a learning management system that helps non-profits, educational institutions &amp; corporations handle online course management and training via live-event webinars, webcasts &amp; on-demand streaming. The white-label platform can be personalized using custom logos &amp; branding.Read more about Freestone</t>
        </is>
      </c>
    </row>
    <row r="16777">
      <c r="A16777" t="inlineStr">
        <is>
          <t>Communications</t>
        </is>
      </c>
      <c r="B16777" t="inlineStr">
        <is>
          <t>Online Meeting</t>
        </is>
      </c>
      <c r="C16777" t="inlineStr">
        <is>
          <t>https://www.getapp.com/it-communications-software/online-meetings/os/web-based</t>
        </is>
      </c>
      <c r="D16777" t="inlineStr">
        <is>
          <t>AnyMeeting</t>
        </is>
      </c>
      <c r="E16777" t="inlineStr">
        <is>
          <t>https://www.getapp.com/it-communications-software/a/instantpresenter-web-conferencing/</t>
        </is>
      </c>
      <c r="F16777" t="inlineStr">
        <is>
          <t>AnyMeeting is a full-featured, web conferencing, online meeting, video conferencing, and webinar tool with crystal clear HD video and audio. Features like one-click scheduling, cloud recording and storing, custom branding, and screen-sharing increase collaboration and productivity with remote teamsRead more about AnyMeeting</t>
        </is>
      </c>
    </row>
    <row r="16778">
      <c r="A16778" t="inlineStr">
        <is>
          <t>Communications</t>
        </is>
      </c>
      <c r="B16778" t="inlineStr">
        <is>
          <t>Online Meeting</t>
        </is>
      </c>
      <c r="C16778" t="inlineStr">
        <is>
          <t>https://www.getapp.com/it-communications-software/online-meetings/os/web-based</t>
        </is>
      </c>
      <c r="D16778" t="inlineStr">
        <is>
          <t>Dixa</t>
        </is>
      </c>
      <c r="E16778" t="inlineStr">
        <is>
          <t>https://www.getapp.com/customer-service-support-software/a/dixa/</t>
        </is>
      </c>
      <c r="F16778" t="inlineStr">
        <is>
          <t>Dixa is conversational customer service software that helps brands build stronger bonds with their customers by unifying phone, email, chat &amp; messaging apps in one easy-to-use interface. Dixa helps brands deliver a personalized customer experience by using customer data &amp; powerful routing features.Read more about Dixa</t>
        </is>
      </c>
    </row>
    <row r="16779">
      <c r="A16779" t="inlineStr">
        <is>
          <t>Communications</t>
        </is>
      </c>
      <c r="B16779" t="inlineStr">
        <is>
          <t>Online Meeting</t>
        </is>
      </c>
      <c r="C16779" t="inlineStr">
        <is>
          <t>https://www.getapp.com/it-communications-software/online-meetings/os/web-based</t>
        </is>
      </c>
      <c r="D16779" t="inlineStr">
        <is>
          <t>Webinato</t>
        </is>
      </c>
      <c r="E16779" t="inlineStr">
        <is>
          <t>https://www.getapp.com/it-communications-software/a/webinato/</t>
        </is>
      </c>
      <c r="F16779" t="inlineStr">
        <is>
          <t>High quality, interactive webinars for engaging online training, sales or marketing presentations within small to large organizationsRead more about Webinato</t>
        </is>
      </c>
    </row>
    <row r="16780">
      <c r="A16780" t="inlineStr">
        <is>
          <t>Communications</t>
        </is>
      </c>
      <c r="B16780" t="inlineStr">
        <is>
          <t>Online Meeting</t>
        </is>
      </c>
      <c r="C16780" t="inlineStr">
        <is>
          <t>https://www.getapp.com/it-communications-software/online-meetings/os/web-based</t>
        </is>
      </c>
      <c r="D16780" t="inlineStr">
        <is>
          <t>eScribe</t>
        </is>
      </c>
      <c r="E16780" t="inlineStr">
        <is>
          <t>https://www.getapp.com/collaboration-software/a/escribe/</t>
        </is>
      </c>
      <c r="F16780" t="inlineStr">
        <is>
          <t>eScribe is an end-to-end meeting management software for the public sector. By streamlining administrative tasks, simplifying collaboration, and boosting transparency, eScribe helps public sector organizations efficiently serve their communities.Want to learn more? Schedule a demo today!Read more about eScribe</t>
        </is>
      </c>
    </row>
    <row r="16781">
      <c r="A16781" t="inlineStr">
        <is>
          <t>Communications</t>
        </is>
      </c>
      <c r="B16781" t="inlineStr">
        <is>
          <t>Online Meeting</t>
        </is>
      </c>
      <c r="C16781" t="inlineStr">
        <is>
          <t>https://www.getapp.com/it-communications-software/online-meetings/os/web-based</t>
        </is>
      </c>
      <c r="D16781" t="inlineStr">
        <is>
          <t>Dial800 CallView360</t>
        </is>
      </c>
      <c r="E16781" t="inlineStr">
        <is>
          <t>https://www.getapp.com/it-communications-software/a/callview360/</t>
        </is>
      </c>
      <c r="F16781" t="inlineStr">
        <is>
          <t>CallView360 by Dial800 is a call tracking and analytics software designed to help businesses create custom cloud-based phone systems with remote access capabilities.CallView360 includes  BizCloud VoIP Phone Systems that allows users to access customer data including voicemail, call logs, and more via a centralized portal. Administrators can also view metrics related to location, duration, and contact information.Read more about Dial800 CallView360</t>
        </is>
      </c>
    </row>
    <row r="16782">
      <c r="A16782" t="inlineStr">
        <is>
          <t>Communications</t>
        </is>
      </c>
      <c r="B16782" t="inlineStr">
        <is>
          <t>Online Meeting</t>
        </is>
      </c>
      <c r="C16782" t="inlineStr">
        <is>
          <t>https://www.getapp.com/it-communications-software/online-meetings/os/web-based</t>
        </is>
      </c>
      <c r="D16782" t="inlineStr">
        <is>
          <t>XLeap by MeetingSphere</t>
        </is>
      </c>
      <c r="E16782" t="inlineStr">
        <is>
          <t>https://www.getapp.com/collaboration-software/a/meetingsphere/</t>
        </is>
      </c>
      <c r="F16782" t="inlineStr">
        <is>
          <t>XLeap is the benchmark in facilitation software. Instead of emulating face-to-face workshops with their weaknesses, XLeap overcomes social and process barriers to productivity, honesty, and openness. It includes video conferencing powered by Dolby. Automatic documentation in Word and Excel.Read more about XLeap by MeetingSphere</t>
        </is>
      </c>
    </row>
    <row r="16783">
      <c r="A16783" t="inlineStr">
        <is>
          <t>Communications</t>
        </is>
      </c>
      <c r="B16783" t="inlineStr">
        <is>
          <t>Online Meeting</t>
        </is>
      </c>
      <c r="C16783" t="inlineStr">
        <is>
          <t>https://www.getapp.com/it-communications-software/online-meetings/os/web-based</t>
        </is>
      </c>
      <c r="D16783" t="inlineStr">
        <is>
          <t>CircleLoop</t>
        </is>
      </c>
      <c r="E16783" t="inlineStr">
        <is>
          <t>https://www.getapp.com/it-communications-software/a/circleloop/</t>
        </is>
      </c>
      <c r="F16783" t="inlineStr">
        <is>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is>
      </c>
    </row>
    <row r="16784">
      <c r="A16784" t="inlineStr">
        <is>
          <t>Communications</t>
        </is>
      </c>
      <c r="B16784" t="inlineStr">
        <is>
          <t>Online Meeting</t>
        </is>
      </c>
      <c r="C16784" t="inlineStr">
        <is>
          <t>https://www.getapp.com/it-communications-software/online-meetings/os/web-based</t>
        </is>
      </c>
      <c r="D16784" t="inlineStr">
        <is>
          <t>Broadcaster</t>
        </is>
      </c>
      <c r="E16784" t="inlineStr">
        <is>
          <t>https://www.getapp.com/it-communications-software/a/webcaster/</t>
        </is>
      </c>
      <c r="F16784" t="inlineStr">
        <is>
          <t>MediaPlatform Broadcaster is a business broadcasting platform for enterprises to livestream events, webcasts &amp; other video content. The solution supports streaming of premium video sources including HD cameras &amp; encoders, and provides in-depth analytics &amp; event success dashboards for live videos.Read more about Broadcaster</t>
        </is>
      </c>
    </row>
    <row r="16785">
      <c r="A16785" t="inlineStr">
        <is>
          <t>Communications</t>
        </is>
      </c>
      <c r="B16785" t="inlineStr">
        <is>
          <t>Online Meeting</t>
        </is>
      </c>
      <c r="C16785" t="inlineStr">
        <is>
          <t>https://www.getapp.com/it-communications-software/online-meetings/os/web-based</t>
        </is>
      </c>
      <c r="D16785" t="inlineStr">
        <is>
          <t>Mikogo</t>
        </is>
      </c>
      <c r="E16785" t="inlineStr">
        <is>
          <t>https://www.getapp.com/collaboration-software/a/mikogo/</t>
        </is>
      </c>
      <c r="F16785" t="inlineStr">
        <is>
          <t>Mikogo is an easy-to-use free screen sharing solution that provides a fast and secure solution for web conferencing, online meetings, remote support, webinars, sales calls, web presentations, and more.Read more about Mikogo</t>
        </is>
      </c>
    </row>
    <row r="16786">
      <c r="A16786" t="inlineStr">
        <is>
          <t>Communications</t>
        </is>
      </c>
      <c r="B16786" t="inlineStr">
        <is>
          <t>Online Meeting</t>
        </is>
      </c>
      <c r="C16786" t="inlineStr">
        <is>
          <t>https://www.getapp.com/it-communications-software/online-meetings/os/web-based</t>
        </is>
      </c>
      <c r="D16786" t="inlineStr">
        <is>
          <t>Ring4</t>
        </is>
      </c>
      <c r="E16786" t="inlineStr">
        <is>
          <t>https://www.getapp.com/it-communications-software/a/ring4/</t>
        </is>
      </c>
      <c r="F16786" t="inlineStr">
        <is>
          <t>Ring4 is a cloud-based solution designed to help businesses of all sizes generate a second phone line for calling and texting. Key features include labeling, call recording, number porting, local/international calling, caller identification and spam call blocking.Read more about Ring4</t>
        </is>
      </c>
    </row>
    <row r="16787">
      <c r="A16787" t="inlineStr">
        <is>
          <t>Communications</t>
        </is>
      </c>
      <c r="B16787" t="inlineStr">
        <is>
          <t>Online Meeting</t>
        </is>
      </c>
      <c r="C16787" t="inlineStr">
        <is>
          <t>https://www.getapp.com/it-communications-software/online-meetings/os/web-based</t>
        </is>
      </c>
      <c r="D16787" t="inlineStr">
        <is>
          <t>net2phone Canada</t>
        </is>
      </c>
      <c r="E16787" t="inlineStr">
        <is>
          <t>https://www.getapp.com/it-communications-software/a/versature/</t>
        </is>
      </c>
      <c r="F16787" t="inlineStr">
        <is>
          <t>net2phone Canada is a SaaS-based communications provider offering VoIP and analytics solutions to Canadian businesses, with scalable telephony packages providing call queues, unlimited international calling to 40+ countries, free Polycom phones, &amp; features including data insights &amp; app integrations.Read more about net2phone Canada</t>
        </is>
      </c>
    </row>
    <row r="16788">
      <c r="A16788" t="inlineStr">
        <is>
          <t>Communications</t>
        </is>
      </c>
      <c r="B16788" t="inlineStr">
        <is>
          <t>Online Meeting</t>
        </is>
      </c>
      <c r="C16788" t="inlineStr">
        <is>
          <t>https://www.getapp.com/it-communications-software/online-meetings/os/web-based</t>
        </is>
      </c>
      <c r="D16788" t="inlineStr">
        <is>
          <t>Cloud Softphone</t>
        </is>
      </c>
      <c r="E16788" t="inlineStr">
        <is>
          <t>https://www.getapp.com/it-communications-software/a/acrobits-cloud-softphone/</t>
        </is>
      </c>
      <c r="F16788" t="inlineStr">
        <is>
          <t>Acrobits Cloud Softphone is a VoIP platform that helps businesses design, configure, and deploy white-label softphone applications in order to streamline communication across the organization. Key features include audio and video calls, file transfer, data encryption, and contact management.Read more about Cloud Softphone</t>
        </is>
      </c>
    </row>
    <row r="16789">
      <c r="A16789" t="inlineStr">
        <is>
          <t>Communications</t>
        </is>
      </c>
      <c r="B16789" t="inlineStr">
        <is>
          <t>Online Meeting</t>
        </is>
      </c>
      <c r="C16789" t="inlineStr">
        <is>
          <t>https://www.getapp.com/it-communications-software/online-meetings/os/web-based</t>
        </is>
      </c>
      <c r="D16789" t="inlineStr">
        <is>
          <t>ClarityTel</t>
        </is>
      </c>
      <c r="E16789" t="inlineStr">
        <is>
          <t>https://www.getapp.com/it-communications-software/a/claritytel/</t>
        </is>
      </c>
      <c r="F16789" t="inlineStr">
        <is>
          <t>ClarityTel is a voice over internet protocol (VoIP) solution that helps businesses manage communication with external and internal stakeholders via online phone, virtual fax &amp; SIP trunking. The voicemail functionality lets users receive email notifications for incoming voicemail &amp; fax messages.Read more about ClarityTel</t>
        </is>
      </c>
    </row>
    <row r="16790">
      <c r="A16790" t="inlineStr">
        <is>
          <t>Communications</t>
        </is>
      </c>
      <c r="B16790" t="inlineStr">
        <is>
          <t>Online Meeting</t>
        </is>
      </c>
      <c r="C16790" t="inlineStr">
        <is>
          <t>https://www.getapp.com/it-communications-software/online-meetings/os/web-based</t>
        </is>
      </c>
      <c r="D16790" t="inlineStr">
        <is>
          <t>InstaVC</t>
        </is>
      </c>
      <c r="E16790" t="inlineStr">
        <is>
          <t>https://www.getapp.com/it-communications-software/a/instavc/</t>
        </is>
      </c>
      <c r="F16790" t="inlineStr">
        <is>
          <t>InstaVC is a cloud-based software that helps businesses of all sizes with their marketing automation and customer relationship management. InstaVC allows users to manage their social media accounts in one place and create automated posts based on specific conditions such as time of day or number of followers.Read more about InstaVC</t>
        </is>
      </c>
    </row>
    <row r="16791">
      <c r="A16791" t="inlineStr">
        <is>
          <t>Communications</t>
        </is>
      </c>
      <c r="B16791" t="inlineStr">
        <is>
          <t>Online Meeting</t>
        </is>
      </c>
      <c r="C16791" t="inlineStr">
        <is>
          <t>https://www.getapp.com/it-communications-software/online-meetings/os/web-based</t>
        </is>
      </c>
      <c r="D16791" t="inlineStr">
        <is>
          <t>Yodel</t>
        </is>
      </c>
      <c r="E16791" t="inlineStr">
        <is>
          <t>https://www.getapp.com/it-communications-software/a/yodel-io/</t>
        </is>
      </c>
      <c r="F16791" t="inlineStr">
        <is>
          <t>Yodel is a cloud-based business phone system designed to help teams manage inbound and outbound calls via Slack using existing phone numbers. It lets customer service representatives view which members are on active calls, and join conference calls to facilitate communication across organizations.Read more about Yodel</t>
        </is>
      </c>
    </row>
    <row r="16792">
      <c r="A16792" t="inlineStr">
        <is>
          <t>Communications</t>
        </is>
      </c>
      <c r="B16792" t="inlineStr">
        <is>
          <t>Online Meeting</t>
        </is>
      </c>
      <c r="C16792" t="inlineStr">
        <is>
          <t>https://www.getapp.com/it-communications-software/online-meetings/os/web-based</t>
        </is>
      </c>
      <c r="D16792" t="inlineStr">
        <is>
          <t>net2phone</t>
        </is>
      </c>
      <c r="E16792" t="inlineStr">
        <is>
          <t>https://www.getapp.com/it-communications-software/a/net2phone/</t>
        </is>
      </c>
      <c r="F16792" t="inlineStr">
        <is>
          <t>net2phone is a cloud-based PBX software that provides businesses with tools to manage and improve customer interactions across various channels. Supervisors can use the dashboard to track the extension numbers of team members, access details about their devices, and configure call routing flows according to requirements.Read more about net2phone</t>
        </is>
      </c>
    </row>
    <row r="16793">
      <c r="A16793" t="inlineStr">
        <is>
          <t>Communications</t>
        </is>
      </c>
      <c r="B16793" t="inlineStr">
        <is>
          <t>Online Meeting</t>
        </is>
      </c>
      <c r="C16793" t="inlineStr">
        <is>
          <t>https://www.getapp.com/it-communications-software/online-meetings/os/web-based</t>
        </is>
      </c>
      <c r="D16793" t="inlineStr">
        <is>
          <t>Truly</t>
        </is>
      </c>
      <c r="E16793" t="inlineStr">
        <is>
          <t>https://www.getapp.com/it-communications-software/a/truly/</t>
        </is>
      </c>
      <c r="F16793" t="inlineStr">
        <is>
          <t>All-cellular business phone solution offers professional call quality, conversation tracking, and CRM integration for iOS and Android devicesRead more about Truly</t>
        </is>
      </c>
    </row>
    <row r="16794">
      <c r="A16794" t="inlineStr">
        <is>
          <t>Communications</t>
        </is>
      </c>
      <c r="B16794" t="inlineStr">
        <is>
          <t>Online Meeting</t>
        </is>
      </c>
      <c r="C16794" t="inlineStr">
        <is>
          <t>https://www.getapp.com/it-communications-software/online-meetings/os/web-based</t>
        </is>
      </c>
      <c r="D16794" t="inlineStr">
        <is>
          <t>Wizergos</t>
        </is>
      </c>
      <c r="E16794" t="inlineStr">
        <is>
          <t>https://www.getapp.com/collaboration-software/a/wizergos/</t>
        </is>
      </c>
      <c r="F16794" t="inlineStr">
        <is>
          <t>Organizations can use Wizergos Low-Code Platform to build, deploy, and run enterprise grade applications quickly and with scale.Read more about Wizergos</t>
        </is>
      </c>
    </row>
    <row r="16795">
      <c r="A16795" t="inlineStr">
        <is>
          <t>Communications</t>
        </is>
      </c>
      <c r="B16795" t="inlineStr">
        <is>
          <t>Online Meeting</t>
        </is>
      </c>
      <c r="C16795" t="inlineStr">
        <is>
          <t>https://www.getapp.com/it-communications-software/online-meetings/os/web-based</t>
        </is>
      </c>
      <c r="D16795" t="inlineStr">
        <is>
          <t>Linphone</t>
        </is>
      </c>
      <c r="E16795" t="inlineStr">
        <is>
          <t>https://www.getapp.com/all-software/a/linphone/</t>
        </is>
      </c>
      <c r="F16795" t="inlineStr">
        <is>
          <t>Linphone is an open-source VOIP softphone designed to help enterprises improve business communications through instant messaging, audio/video calls, and more. Supervisors can store contact details in a digital address book, access call history, and conduct audio conference calls.Read more about Linphone</t>
        </is>
      </c>
    </row>
    <row r="16796">
      <c r="A16796" t="inlineStr">
        <is>
          <t>Communications</t>
        </is>
      </c>
      <c r="B16796" t="inlineStr">
        <is>
          <t>Online Meeting</t>
        </is>
      </c>
      <c r="C16796" t="inlineStr">
        <is>
          <t>https://www.getapp.com/it-communications-software/online-meetings/os/web-based</t>
        </is>
      </c>
      <c r="D16796" t="inlineStr">
        <is>
          <t>Vast Conference</t>
        </is>
      </c>
      <c r="E16796" t="inlineStr">
        <is>
          <t>https://www.getapp.com/it-communications-software/a/web-meeting/</t>
        </is>
      </c>
      <c r="F16796" t="inlineStr">
        <is>
          <t>Vast Conference is a cloud-based conferencing platform helping businesses conduct online meetings, webcasts &amp; more with HD audio and video conferencing solutions. Vast Conference enables your remote teams and clients to meet face-to-face and collaborate in real-time from any device.Read more about Vast Conference</t>
        </is>
      </c>
    </row>
    <row r="16797">
      <c r="A16797" t="inlineStr">
        <is>
          <t>Communications</t>
        </is>
      </c>
      <c r="B16797" t="inlineStr">
        <is>
          <t>Online Meeting</t>
        </is>
      </c>
      <c r="C16797" t="inlineStr">
        <is>
          <t>https://www.getapp.com/it-communications-software/online-meetings/os/web-based</t>
        </is>
      </c>
      <c r="D16797" t="inlineStr">
        <is>
          <t>Yeastar Cloud PBX</t>
        </is>
      </c>
      <c r="E16797" t="inlineStr">
        <is>
          <t>https://www.getapp.com/it-communications-software/a/yeastar-cloud-pbx/</t>
        </is>
      </c>
      <c r="F16797" t="inlineStr">
        <is>
          <t>Yeastar Cloud PBX is a unified communications software that provides businesses with private branch exchange systems and VoIP gateways. The platform enables employees to transfer calls to any internal or external phone number or extension, define call forwarding rules, and view call history.Read more about Yeastar Cloud PBX</t>
        </is>
      </c>
    </row>
    <row r="16798">
      <c r="A16798" t="inlineStr">
        <is>
          <t>Communications</t>
        </is>
      </c>
      <c r="B16798" t="inlineStr">
        <is>
          <t>Online Meeting</t>
        </is>
      </c>
      <c r="C16798" t="inlineStr">
        <is>
          <t>https://www.getapp.com/it-communications-software/online-meetings/os/web-based</t>
        </is>
      </c>
      <c r="D16798" t="inlineStr">
        <is>
          <t>TAMPLO</t>
        </is>
      </c>
      <c r="E16798" t="inlineStr">
        <is>
          <t>https://www.getapp.com/project-management-planning-software/a/tamplo/</t>
        </is>
      </c>
      <c r="F16798" t="inlineStr">
        <is>
          <t>TAMPLO is a cross-functional collaborative project portfolio management platform powered by meetings.Read more about TAMPLO</t>
        </is>
      </c>
    </row>
    <row r="16799">
      <c r="A16799" t="inlineStr">
        <is>
          <t>Communications</t>
        </is>
      </c>
      <c r="B16799" t="inlineStr">
        <is>
          <t>Online Meeting</t>
        </is>
      </c>
      <c r="C16799" t="inlineStr">
        <is>
          <t>https://www.getapp.com/it-communications-software/online-meetings/os/web-based</t>
        </is>
      </c>
      <c r="D16799" t="inlineStr">
        <is>
          <t>PeekTime</t>
        </is>
      </c>
      <c r="E16799" t="inlineStr">
        <is>
          <t>https://www.getapp.com/collaboration-software/a/peektime/</t>
        </is>
      </c>
      <c r="F16799" t="inlineStr">
        <is>
          <t>PeekTime is a flexible &amp; secure video collaboration tool with which SMBs can organize meetings as well as record, stream &amp; promote video conferencesRead more about PeekTime</t>
        </is>
      </c>
    </row>
    <row r="16800">
      <c r="A16800" t="inlineStr">
        <is>
          <t>Communications</t>
        </is>
      </c>
      <c r="B16800" t="inlineStr">
        <is>
          <t>Online Meeting</t>
        </is>
      </c>
      <c r="C16800" t="inlineStr">
        <is>
          <t>https://www.getapp.com/it-communications-software/online-meetings/os/web-based</t>
        </is>
      </c>
      <c r="D16800" t="inlineStr">
        <is>
          <t>ezTalks</t>
        </is>
      </c>
      <c r="E16800" t="inlineStr">
        <is>
          <t>https://www.getapp.com/it-communications-software/a/eztalks/</t>
        </is>
      </c>
      <c r="F16800" t="inlineStr">
        <is>
          <t>ezTalks is a cloud-based video conferencing software which enables SMBs &amp; large enterprises to communicate &amp; collaborate instantly online via HD video &amp; audioRead more about ezTalks</t>
        </is>
      </c>
    </row>
    <row r="16801">
      <c r="A16801" t="inlineStr">
        <is>
          <t>Communications</t>
        </is>
      </c>
      <c r="B16801" t="inlineStr">
        <is>
          <t>Online Meeting</t>
        </is>
      </c>
      <c r="C16801" t="inlineStr">
        <is>
          <t>https://www.getapp.com/it-communications-software/online-meetings/os/web-based</t>
        </is>
      </c>
      <c r="D16801" t="inlineStr">
        <is>
          <t>Voximplant Platform</t>
        </is>
      </c>
      <c r="E16801" t="inlineStr">
        <is>
          <t>https://www.getapp.com/all-software/a/voximplant/</t>
        </is>
      </c>
      <c r="F16801" t="inlineStr">
        <is>
          <t>Voximplant Platform is a cloud communications platform that unifies voice, text, and video on a single platform. Users can quickly create a no-code cloud contact center and easily make mass calls. With Voximplant platform, developers can create custom applications for calls, messages, and videos.Read more about Voximplant Platform</t>
        </is>
      </c>
    </row>
    <row r="16802">
      <c r="A16802" t="inlineStr">
        <is>
          <t>Communications</t>
        </is>
      </c>
      <c r="B16802" t="inlineStr">
        <is>
          <t>Online Meeting</t>
        </is>
      </c>
      <c r="C16802" t="inlineStr">
        <is>
          <t>https://www.getapp.com/it-communications-software/online-meetings/os/web-based</t>
        </is>
      </c>
      <c r="D16802" t="inlineStr">
        <is>
          <t>Notified Virtual Event Platform</t>
        </is>
      </c>
      <c r="E16802" t="inlineStr">
        <is>
          <t>https://www.getapp.com/it-communications-software/a/inxpo-1/</t>
        </is>
      </c>
      <c r="F16802" t="inlineStr">
        <is>
          <t>The Notified Virtual Event platform is an award-winning platform that provides a better way to create stimulating, measurable and secure Virtual Event experiences.Read more about Notified Virtual Event Platform</t>
        </is>
      </c>
    </row>
    <row r="16803">
      <c r="A16803" t="inlineStr">
        <is>
          <t>Communications</t>
        </is>
      </c>
      <c r="B16803" t="inlineStr">
        <is>
          <t>Online Meeting</t>
        </is>
      </c>
      <c r="C16803" t="inlineStr">
        <is>
          <t>https://www.getapp.com/it-communications-software/online-meetings/os/web-based</t>
        </is>
      </c>
      <c r="D16803" t="inlineStr">
        <is>
          <t>Solstice</t>
        </is>
      </c>
      <c r="E16803" t="inlineStr">
        <is>
          <t>https://www.getapp.com/collaboration-software/a/solstice/</t>
        </is>
      </c>
      <c r="F16803" t="inlineStr">
        <is>
          <t>Solstice is a meeting management and collaboration platform that enables organizations to share, control, and edit content during business meetings. It allows guests and occasional users to share their screens via Airplay and Miracast using native streaming capabilities.Read more about Solstice</t>
        </is>
      </c>
    </row>
    <row r="16804">
      <c r="A16804" t="inlineStr">
        <is>
          <t>Communications</t>
        </is>
      </c>
      <c r="B16804" t="inlineStr">
        <is>
          <t>Online Meeting</t>
        </is>
      </c>
      <c r="C16804" t="inlineStr">
        <is>
          <t>https://www.getapp.com/it-communications-software/online-meetings/os/web-based</t>
        </is>
      </c>
      <c r="D16804" t="inlineStr">
        <is>
          <t>webMOBI</t>
        </is>
      </c>
      <c r="E16804" t="inlineStr">
        <is>
          <t>https://www.getapp.com/customer-management-software/a/webmobi/</t>
        </is>
      </c>
      <c r="F16804" t="inlineStr">
        <is>
          <t>webMOBI is an event management &amp; marketing platform with location-based discovery, networking, &amp; personalization for trade shows, conferences, meetings &amp; eventRead more about webMOBI</t>
        </is>
      </c>
    </row>
    <row r="16805">
      <c r="A16805" t="inlineStr">
        <is>
          <t>Communications</t>
        </is>
      </c>
      <c r="B16805" t="inlineStr">
        <is>
          <t>Online Meeting</t>
        </is>
      </c>
      <c r="C16805" t="inlineStr">
        <is>
          <t>https://www.getapp.com/it-communications-software/online-meetings/os/web-based</t>
        </is>
      </c>
      <c r="D16805" t="inlineStr">
        <is>
          <t>eVoice</t>
        </is>
      </c>
      <c r="E16805" t="inlineStr">
        <is>
          <t>https://www.getapp.com/it-communications-software/a/evoice-1/</t>
        </is>
      </c>
      <c r="F16805" t="inlineStr">
        <is>
          <t>eVoice is a virtual phone system and PBX tool for small and medium sized businesses. eVoice provides users with new phone numbers, or it takes your existing phone numbers, adds the ability to use a range of features such as auto-receptionist, recorded greetings, voicemails, conferencing and more.Read more about eVoice</t>
        </is>
      </c>
    </row>
    <row r="16806">
      <c r="A16806" t="inlineStr">
        <is>
          <t>Communications</t>
        </is>
      </c>
      <c r="B16806" t="inlineStr">
        <is>
          <t>Online Meeting</t>
        </is>
      </c>
      <c r="C16806" t="inlineStr">
        <is>
          <t>https://www.getapp.com/it-communications-software/online-meetings/os/web-based</t>
        </is>
      </c>
      <c r="D16806" t="inlineStr">
        <is>
          <t>Diligent Community</t>
        </is>
      </c>
      <c r="E16806" t="inlineStr">
        <is>
          <t>https://www.getapp.com/collaboration-software/a/community-by-diligent/</t>
        </is>
      </c>
      <c r="F16806" t="inlineStr">
        <is>
          <t>Diligent Community is the next-generation modern governance and civic engagement solution for public service organizations that simplifies the end-to-end agenda and meeting management processes designed specifically for local government and public education organizations.Read more about Diligent Community</t>
        </is>
      </c>
    </row>
    <row r="16807">
      <c r="A16807" t="inlineStr">
        <is>
          <t>Communications</t>
        </is>
      </c>
      <c r="B16807" t="inlineStr">
        <is>
          <t>Online Meeting</t>
        </is>
      </c>
      <c r="C16807" t="inlineStr">
        <is>
          <t>https://www.getapp.com/it-communications-software/online-meetings/os/web-based</t>
        </is>
      </c>
      <c r="D16807" t="inlineStr">
        <is>
          <t>Avaya Spaces</t>
        </is>
      </c>
      <c r="E16807" t="inlineStr">
        <is>
          <t>https://www.getapp.com/it-communications-software/a/avaya-spaces/</t>
        </is>
      </c>
      <c r="F16807"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16808">
      <c r="A16808" t="inlineStr">
        <is>
          <t>Communications</t>
        </is>
      </c>
      <c r="B16808" t="inlineStr">
        <is>
          <t>Online Meeting</t>
        </is>
      </c>
      <c r="C16808" t="inlineStr">
        <is>
          <t>https://www.getapp.com/it-communications-software/online-meetings/os/web-based</t>
        </is>
      </c>
      <c r="D16808" t="inlineStr">
        <is>
          <t>MeetingKing</t>
        </is>
      </c>
      <c r="E16808" t="inlineStr">
        <is>
          <t>https://www.getapp.com/it-communications-software/a/meetingking/</t>
        </is>
      </c>
      <c r="F16808" t="inlineStr">
        <is>
          <t>More productive meetings with less effort. A lot of time is wasted in ineffective meetings as a result of limited preparation and no follow-up. MeetingKing helps you to have effective meetings by automating the administrative process from creating the agenda to writing the meeting minutes and managing a central task list.MeetingKing can be used for face-to-face meetings and for virtual meetings. You can use it alone or as a true collaboration tool.Read more about MeetingKing</t>
        </is>
      </c>
    </row>
    <row r="16809">
      <c r="A16809" t="inlineStr">
        <is>
          <t>Communications</t>
        </is>
      </c>
      <c r="B16809" t="inlineStr">
        <is>
          <t>Online Meeting</t>
        </is>
      </c>
      <c r="C16809" t="inlineStr">
        <is>
          <t>https://www.getapp.com/it-communications-software/online-meetings/os/web-based</t>
        </is>
      </c>
      <c r="D16809" t="inlineStr">
        <is>
          <t>Nextech AR Solutions</t>
        </is>
      </c>
      <c r="E16809" t="inlineStr">
        <is>
          <t>https://www.getapp.com/collaboration-software/a/inferno/</t>
        </is>
      </c>
      <c r="F16809" t="inlineStr">
        <is>
          <t>Nextech AR Virtual Events is a video learning experience platform designed to help businesses provide employee training through interactive content, searchable videos, and live and on-demand webcasting. Teams can customize the visual component of widgets as per individual requirements.Read more about Nextech AR Solutions</t>
        </is>
      </c>
    </row>
    <row r="16810">
      <c r="A16810" t="inlineStr">
        <is>
          <t>Communications</t>
        </is>
      </c>
      <c r="B16810" t="inlineStr">
        <is>
          <t>Online Meeting</t>
        </is>
      </c>
      <c r="C16810" t="inlineStr">
        <is>
          <t>https://www.getapp.com/it-communications-software/online-meetings/os/web-based</t>
        </is>
      </c>
      <c r="D16810" t="inlineStr">
        <is>
          <t>CafeX Suite</t>
        </is>
      </c>
      <c r="E16810" t="inlineStr">
        <is>
          <t>https://www.getapp.com/it-communications-software/a/cafex-meetings/</t>
        </is>
      </c>
      <c r="F16810" t="inlineStr">
        <is>
          <t>CafeX Meetings is an online video collaboration solution with HD video, live chat, screen sharing, drag-and-drop content sharing, call recording, and moreRead more about CafeX Suite</t>
        </is>
      </c>
    </row>
    <row r="16811">
      <c r="A16811" t="inlineStr">
        <is>
          <t>Communications</t>
        </is>
      </c>
      <c r="B16811" t="inlineStr">
        <is>
          <t>Online Meeting</t>
        </is>
      </c>
      <c r="C16811" t="inlineStr">
        <is>
          <t>https://www.getapp.com/it-communications-software/online-meetings/os/web-based</t>
        </is>
      </c>
      <c r="D16811" t="inlineStr">
        <is>
          <t>inVC</t>
        </is>
      </c>
      <c r="E16811" t="inlineStr">
        <is>
          <t>https://www.getapp.com/it-communications-software/a/invc/</t>
        </is>
      </c>
      <c r="F16811" t="inlineStr">
        <is>
          <t>inVC is a cloud-based video meeting platform that offers several features to improve productivity and streamline online communication with HD video and audio quality. Businesses can connect SIP and H323 video conferencing systems to the cloud and conduct virtual meetings according to requirements.Read more about inVC</t>
        </is>
      </c>
    </row>
    <row r="16812">
      <c r="A16812" t="inlineStr">
        <is>
          <t>Communications</t>
        </is>
      </c>
      <c r="B16812" t="inlineStr">
        <is>
          <t>Online Meeting</t>
        </is>
      </c>
      <c r="C16812" t="inlineStr">
        <is>
          <t>https://www.getapp.com/it-communications-software/online-meetings/os/web-based</t>
        </is>
      </c>
      <c r="D16812" t="inlineStr">
        <is>
          <t>LiveConf</t>
        </is>
      </c>
      <c r="E16812" t="inlineStr">
        <is>
          <t>https://www.getapp.com/it-communications-software/a/liveconf/</t>
        </is>
      </c>
      <c r="F16812" t="inlineStr">
        <is>
          <t>LiveConf virtual meeting room enables real unified web &amp; video conferencing that is interoperable with various conventional systems including Skype and LyncRead more about LiveConf</t>
        </is>
      </c>
    </row>
    <row r="16813">
      <c r="A16813" t="inlineStr">
        <is>
          <t>Communications</t>
        </is>
      </c>
      <c r="B16813" t="inlineStr">
        <is>
          <t>Online Meeting</t>
        </is>
      </c>
      <c r="C16813" t="inlineStr">
        <is>
          <t>https://www.getapp.com/it-communications-software/online-meetings/os/web-based</t>
        </is>
      </c>
      <c r="D16813" t="inlineStr">
        <is>
          <t>Fastviewer</t>
        </is>
      </c>
      <c r="E16813" t="inlineStr">
        <is>
          <t>https://www.getapp.com/customer-service-support-software/a/fastviewer/</t>
        </is>
      </c>
      <c r="F16813" t="inlineStr">
        <is>
          <t>FastViewer is a multi-functional platform for online collaboration and remote system maintenance. The software transmits desktop screen content and grants remote control and access to computers. Conferences, file transfers and remote connections are secured with 256-bit AES encryptionRead more about Fastviewer</t>
        </is>
      </c>
    </row>
    <row r="16814">
      <c r="A16814" t="inlineStr">
        <is>
          <t>Communications</t>
        </is>
      </c>
      <c r="B16814" t="inlineStr">
        <is>
          <t>Online Meeting</t>
        </is>
      </c>
      <c r="C16814" t="inlineStr">
        <is>
          <t>https://www.getapp.com/it-communications-software/online-meetings/os/web-based</t>
        </is>
      </c>
      <c r="D16814" t="inlineStr">
        <is>
          <t>Conference Call</t>
        </is>
      </c>
      <c r="E16814" t="inlineStr">
        <is>
          <t>https://www.getapp.com/it-communications-software/a/intercall/</t>
        </is>
      </c>
      <c r="F16814" t="inlineStr">
        <is>
          <t>Conference Call by West (formerly InterCall)l offers reliable and simplistic communication services for strengthening relationships with colleagues, partners, and customers. Its conferencing services assist businesses in streamlining their communications and surpassing their business objectives.Read more about Conference Call</t>
        </is>
      </c>
    </row>
    <row r="16815">
      <c r="A16815" t="inlineStr">
        <is>
          <t>Communications</t>
        </is>
      </c>
      <c r="B16815" t="inlineStr">
        <is>
          <t>Online Meeting</t>
        </is>
      </c>
      <c r="C16815" t="inlineStr">
        <is>
          <t>https://www.getapp.com/it-communications-software/online-meetings/os/web-based</t>
        </is>
      </c>
      <c r="D16815" t="inlineStr">
        <is>
          <t>CommuniCloud Video</t>
        </is>
      </c>
      <c r="E16815" t="inlineStr">
        <is>
          <t>https://www.getapp.com/it-communications-software/a/communicloud-video/</t>
        </is>
      </c>
      <c r="F16815" t="inlineStr">
        <is>
          <t>CommuniCloud is a cloud-based video conferencing solution, which assists companies, government bodies, and educational institutions with managing video conferences, online meetings, events, and more. Key features include recording, screen sharing, custom branding, secure connection, and scheduling.Read more about CommuniCloud Video</t>
        </is>
      </c>
    </row>
    <row r="16816">
      <c r="A16816" t="inlineStr">
        <is>
          <t>Communications</t>
        </is>
      </c>
      <c r="B16816" t="inlineStr">
        <is>
          <t>Online Meeting</t>
        </is>
      </c>
      <c r="C16816" t="inlineStr">
        <is>
          <t>https://www.getapp.com/it-communications-software/online-meetings/os/web-based</t>
        </is>
      </c>
      <c r="D16816" t="inlineStr">
        <is>
          <t>HPE MyRoom</t>
        </is>
      </c>
      <c r="E16816" t="inlineStr">
        <is>
          <t>https://www.getapp.com/it-communications-software/a/hpe-myroom/</t>
        </is>
      </c>
      <c r="F16816" t="inlineStr">
        <is>
          <t>HPE MyRoom is a collaboration platform that enables businesses of all sizes to host meetings, training sessions, and other events, communicate with customers and colleagues, and manage web conferencing. Professionals can utilize the platform to access personal meeting rooms and invite attendees.Read more about HPE MyRoom</t>
        </is>
      </c>
    </row>
    <row r="16817">
      <c r="A16817" t="inlineStr">
        <is>
          <t>Communications</t>
        </is>
      </c>
      <c r="B16817" t="inlineStr">
        <is>
          <t>Online Meeting</t>
        </is>
      </c>
      <c r="C16817" t="inlineStr">
        <is>
          <t>https://www.getapp.com/it-communications-software/online-meetings/os/web-based</t>
        </is>
      </c>
      <c r="D16817" t="inlineStr">
        <is>
          <t>IntelligenceBank Boards</t>
        </is>
      </c>
      <c r="E16817" t="inlineStr">
        <is>
          <t>https://www.getapp.com/finance-accounting-software/a/intelligencebank-boards/</t>
        </is>
      </c>
      <c r="F16817" t="inlineStr">
        <is>
          <t>IntelligenceBank Boards is a seamless e-governance platform, making it easy to securely distribute board papers, manage versions, vote online, and audit usage.  Directors can read board packs online, offline and privately annotate board papers via our user-friendly web interface or iPad App.Read more about IntelligenceBank Boards</t>
        </is>
      </c>
    </row>
    <row r="16818">
      <c r="A16818" t="inlineStr">
        <is>
          <t>Communications</t>
        </is>
      </c>
      <c r="B16818" t="inlineStr">
        <is>
          <t>Online Meeting</t>
        </is>
      </c>
      <c r="C16818" t="inlineStr">
        <is>
          <t>https://www.getapp.com/it-communications-software/online-meetings/os/web-based</t>
        </is>
      </c>
      <c r="D16818" t="inlineStr">
        <is>
          <t>EveryDay Voip</t>
        </is>
      </c>
      <c r="E16818" t="inlineStr">
        <is>
          <t>https://www.getapp.com/all-software/a/everyday-voip-1/</t>
        </is>
      </c>
      <c r="F16818" t="inlineStr">
        <is>
          <t>EveryDay Voip is a cloud-based PBX system, which helps businesses facilitate internal and external communications using various channels such as phone, video meeting, messaging, and more. Features include voicemail, hotdesking, internet fax, concurrent calling, and team collaboration.Read more about EveryDay Voip</t>
        </is>
      </c>
    </row>
    <row r="16819">
      <c r="A16819" t="inlineStr">
        <is>
          <t>Communications</t>
        </is>
      </c>
      <c r="B16819" t="inlineStr">
        <is>
          <t>Online Meeting</t>
        </is>
      </c>
      <c r="C16819" t="inlineStr">
        <is>
          <t>https://www.getapp.com/it-communications-software/online-meetings/os/web-based</t>
        </is>
      </c>
      <c r="D16819" t="inlineStr">
        <is>
          <t>Blueface Hosted PBX</t>
        </is>
      </c>
      <c r="E16819" t="inlineStr">
        <is>
          <t>https://www.getapp.com/all-software/a/blueface-hosted-pbx/</t>
        </is>
      </c>
      <c r="F16819" t="inlineStr">
        <is>
          <t>Blueface is a cloud-based business VoIP solution that helps small to large businesses streamline processes related to call conferencing, number porting, international numbering, IVR, call barring, and account management, among other processes.Read more about Blueface Hosted PBX</t>
        </is>
      </c>
    </row>
    <row r="16820">
      <c r="A16820" t="inlineStr">
        <is>
          <t>Communications</t>
        </is>
      </c>
      <c r="B16820" t="inlineStr">
        <is>
          <t>Online Meeting</t>
        </is>
      </c>
      <c r="C16820" t="inlineStr">
        <is>
          <t>https://www.getapp.com/it-communications-software/online-meetings/os/web-based</t>
        </is>
      </c>
      <c r="D16820" t="inlineStr">
        <is>
          <t>Wisembly</t>
        </is>
      </c>
      <c r="E16820" t="inlineStr">
        <is>
          <t>https://www.getapp.com/it-communications-software/a/wisembly-com/</t>
        </is>
      </c>
      <c r="F16820" t="inlineStr">
        <is>
          <t>Wisembly is a web platform that helps companies organize remote events.Wisembly helps you break down the barriers between you and your audience. Home page, polls, surveys, Q&amp;A, and a wide range of other engaging features are available according to your needs.Read more about Wisembly</t>
        </is>
      </c>
    </row>
    <row r="16821">
      <c r="A16821" t="inlineStr">
        <is>
          <t>Communications</t>
        </is>
      </c>
      <c r="B16821" t="inlineStr">
        <is>
          <t>Online Meeting</t>
        </is>
      </c>
      <c r="C16821" t="inlineStr">
        <is>
          <t>https://www.getapp.com/it-communications-software/online-meetings/os/web-based</t>
        </is>
      </c>
      <c r="D16821" t="inlineStr">
        <is>
          <t>MegaMeeting</t>
        </is>
      </c>
      <c r="E16821" t="inlineStr">
        <is>
          <t>https://www.getapp.com/it-communications-software/a/megameeting/</t>
        </is>
      </c>
      <c r="F16821" t="inlineStr">
        <is>
          <t>MegaMeeting is a web-based video conferencing and webinar platform which allows users to register attendees, manage conferences, upload presentations, chat with participants, record meetings, and more without downloading any software. An API enables integration with company websites &amp; applications.Read more about MegaMeeting</t>
        </is>
      </c>
    </row>
    <row r="16822">
      <c r="A16822" t="inlineStr">
        <is>
          <t>Communications</t>
        </is>
      </c>
      <c r="B16822" t="inlineStr">
        <is>
          <t>Online Meeting</t>
        </is>
      </c>
      <c r="C16822" t="inlineStr">
        <is>
          <t>https://www.getapp.com/it-communications-software/online-meetings/os/web-based</t>
        </is>
      </c>
      <c r="D16822" t="inlineStr">
        <is>
          <t>iSoftPhone</t>
        </is>
      </c>
      <c r="E16822" t="inlineStr">
        <is>
          <t>https://www.getapp.com/it-communications-software/a/isoftphone/</t>
        </is>
      </c>
      <c r="F16822" t="inlineStr">
        <is>
          <t>iSoftPhone is an internet phone integrated into macOS that helps businesses with instant messaging, call recording, video screen sharing, acoustic echo cancellation, conference calls, voice encryption, call recording, computer telephony, and more.Read more about iSoftPhone</t>
        </is>
      </c>
    </row>
    <row r="16823">
      <c r="A16823" t="inlineStr">
        <is>
          <t>Communications</t>
        </is>
      </c>
      <c r="B16823" t="inlineStr">
        <is>
          <t>Online Meeting</t>
        </is>
      </c>
      <c r="C16823" t="inlineStr">
        <is>
          <t>https://www.getapp.com/it-communications-software/online-meetings/os/web-based</t>
        </is>
      </c>
      <c r="D16823" t="inlineStr">
        <is>
          <t>FIREBusinessPlatform</t>
        </is>
      </c>
      <c r="E16823" t="inlineStr">
        <is>
          <t>https://www.getapp.com/marketing-software/a/firebusinessplatform/</t>
        </is>
      </c>
      <c r="F16823"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16824">
      <c r="A16824" t="inlineStr">
        <is>
          <t>Communications</t>
        </is>
      </c>
      <c r="B16824" t="inlineStr">
        <is>
          <t>Online Meeting</t>
        </is>
      </c>
      <c r="C16824" t="inlineStr">
        <is>
          <t>https://www.getapp.com/it-communications-software/online-meetings/os/web-based</t>
        </is>
      </c>
      <c r="D16824" t="inlineStr">
        <is>
          <t>CoreNexa</t>
        </is>
      </c>
      <c r="E16824" t="inlineStr">
        <is>
          <t>https://www.getapp.com/all-software/a/corenexa/</t>
        </is>
      </c>
      <c r="F16824" t="inlineStr">
        <is>
          <t>CoreNexa is a VoIP software designed to help businesses connect and collaborate with staff members or clients on various projects. Key features include visual voicemail, call transfers, virtual rooms, three-way calling, screen sharing, and video meetings.Read more about CoreNexa</t>
        </is>
      </c>
    </row>
    <row r="16825">
      <c r="A16825" t="inlineStr">
        <is>
          <t>Communications</t>
        </is>
      </c>
      <c r="B16825" t="inlineStr">
        <is>
          <t>Online Meeting</t>
        </is>
      </c>
      <c r="C16825" t="inlineStr">
        <is>
          <t>https://www.getapp.com/it-communications-software/online-meetings/os/web-based</t>
        </is>
      </c>
      <c r="D16825" t="inlineStr">
        <is>
          <t>Peerlogic</t>
        </is>
      </c>
      <c r="E16825" t="inlineStr">
        <is>
          <t>https://www.getapp.com/all-software/a/peerlogic/</t>
        </is>
      </c>
      <c r="F16825" t="inlineStr">
        <is>
          <t>Peerlogic is a voice-based conversational intelligence software designed for the dental industry and powered by Artificial Intelligence (AI).Read more about Peerlogic</t>
        </is>
      </c>
    </row>
    <row r="16826">
      <c r="A16826" t="inlineStr">
        <is>
          <t>Communications</t>
        </is>
      </c>
      <c r="B16826" t="inlineStr">
        <is>
          <t>Online Meeting</t>
        </is>
      </c>
      <c r="C16826" t="inlineStr">
        <is>
          <t>https://www.getapp.com/it-communications-software/online-meetings/os/web-based</t>
        </is>
      </c>
      <c r="D16826" t="inlineStr">
        <is>
          <t>inCast</t>
        </is>
      </c>
      <c r="E16826" t="inlineStr">
        <is>
          <t>https://www.getapp.com/website-ecommerce-software/a/incast/</t>
        </is>
      </c>
      <c r="F16826" t="inlineStr">
        <is>
          <t>inCast is a cloud-based webcasting platform that can be deployed on any cloud provider and supports a wide range of use cases including training, education, corporate communications, entertainment, and sports. It helps businesses promote products and services, introduce new business partners or highlight new technologies or devices.Read more about inCast</t>
        </is>
      </c>
    </row>
    <row r="16827">
      <c r="A16827" t="inlineStr">
        <is>
          <t>Communications</t>
        </is>
      </c>
      <c r="B16827" t="inlineStr">
        <is>
          <t>Online Meeting</t>
        </is>
      </c>
      <c r="C16827" t="inlineStr">
        <is>
          <t>https://www.getapp.com/it-communications-software/online-meetings/os/web-based</t>
        </is>
      </c>
      <c r="D16827" t="inlineStr">
        <is>
          <t>Mezzanine</t>
        </is>
      </c>
      <c r="E16827" t="inlineStr">
        <is>
          <t>https://www.getapp.com/it-communications-software/a/mezzanine/</t>
        </is>
      </c>
      <c r="F16827" t="inlineStr">
        <is>
          <t>Mezzanine is a cloud-based video conferencing solution designed to help businesses organize team meetings across multiple locations. Features include real-time content sharing, a collaborative workspace, optical tracking, annotations, data synchronization, and multi-device access.Read more about Mezzanine</t>
        </is>
      </c>
    </row>
    <row r="16828">
      <c r="A16828" t="inlineStr">
        <is>
          <t>Communications</t>
        </is>
      </c>
      <c r="B16828" t="inlineStr">
        <is>
          <t>Online Meeting</t>
        </is>
      </c>
      <c r="C16828" t="inlineStr">
        <is>
          <t>https://www.getapp.com/it-communications-software/online-meetings/os/web-based</t>
        </is>
      </c>
      <c r="D16828" t="inlineStr">
        <is>
          <t>Fonvirtual Virtual PBX</t>
        </is>
      </c>
      <c r="E16828" t="inlineStr">
        <is>
          <t>https://www.getapp.com/it-communications-software/a/fonvirtual-virtual-pbx/</t>
        </is>
      </c>
      <c r="F16828" t="inlineStr">
        <is>
          <t>Fonvirtual virtual PBX is a business telephone system that helps companies manage internal and external voice, video, or chat- based communications. The platform allows users to create custom greeting messages to automatically redirect clients to the right agent based on specific requirements.Read more about Fonvirtual Virtual PBX</t>
        </is>
      </c>
    </row>
    <row r="16829">
      <c r="A16829" t="inlineStr">
        <is>
          <t>Communications</t>
        </is>
      </c>
      <c r="B16829" t="inlineStr">
        <is>
          <t>Predictive Dialer</t>
        </is>
      </c>
      <c r="C16829" t="inlineStr">
        <is>
          <t>https://www.getapp.com/it-communications-software/predictive-dialer/os/web-based</t>
        </is>
      </c>
      <c r="D16829" t="inlineStr">
        <is>
          <t>Ringover</t>
        </is>
      </c>
      <c r="E16829" t="inlineStr">
        <is>
          <t>https://www.getapp.com/it-communications-software/a/ringover/</t>
        </is>
      </c>
      <c r="F16829"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6830">
      <c r="A16830" t="inlineStr">
        <is>
          <t>Communications</t>
        </is>
      </c>
      <c r="B16830" t="inlineStr">
        <is>
          <t>Predictive Dialer</t>
        </is>
      </c>
      <c r="C16830" t="inlineStr">
        <is>
          <t>https://www.getapp.com/it-communications-software/predictive-dialer/os/web-based</t>
        </is>
      </c>
      <c r="D16830" t="inlineStr">
        <is>
          <t>Talkdesk</t>
        </is>
      </c>
      <c r="E16830" t="inlineStr">
        <is>
          <t>https://www.getapp.com/it-communications-software/a/talkdesk/</t>
        </is>
      </c>
      <c r="F16830" t="inlineStr">
        <is>
          <t>Talkdesk provides all the benefits of enterprise contact center software, without all the complexity.Read more about Talkdesk</t>
        </is>
      </c>
    </row>
    <row r="16831">
      <c r="A16831" t="inlineStr">
        <is>
          <t>Communications</t>
        </is>
      </c>
      <c r="B16831" t="inlineStr">
        <is>
          <t>Predictive Dialer</t>
        </is>
      </c>
      <c r="C16831" t="inlineStr">
        <is>
          <t>https://www.getapp.com/it-communications-software/predictive-dialer/os/web-based</t>
        </is>
      </c>
      <c r="D16831" t="inlineStr">
        <is>
          <t>Bitrix24</t>
        </is>
      </c>
      <c r="E16831" t="inlineStr">
        <is>
          <t>https://www.getapp.com/collaboration-software/a/bitrix24/</t>
        </is>
      </c>
      <c r="F16831" t="inlineStr">
        <is>
          <t>Bitrix24 #1 FREE business phone system, automatic dialer and CRM in one. Inbound and outbound calls, IVR, telemarketing, robocalling, voice mail, call recording, call routing, domestic and international phone number rental. Used by over 12 million businesses worldwide!Read more about Bitrix24</t>
        </is>
      </c>
    </row>
    <row r="16832">
      <c r="A16832" t="inlineStr">
        <is>
          <t>Communications</t>
        </is>
      </c>
      <c r="B16832" t="inlineStr">
        <is>
          <t>Predictive Dialer</t>
        </is>
      </c>
      <c r="C16832" t="inlineStr">
        <is>
          <t>https://www.getapp.com/it-communications-software/predictive-dialer/os/web-based</t>
        </is>
      </c>
      <c r="D16832" t="inlineStr">
        <is>
          <t>DialedIn CCaaS</t>
        </is>
      </c>
      <c r="E16832" t="inlineStr">
        <is>
          <t>https://www.getapp.com/customer-service-support-software/a/chasedata/</t>
        </is>
      </c>
      <c r="F16832" t="inlineStr">
        <is>
          <t>Maximize call center efficiency with DialedIn's easy-to-use predictive dialer. Auto-dial multiple numbers, connect only answered calls.Read more about DialedIn CCaaS</t>
        </is>
      </c>
    </row>
    <row r="16833">
      <c r="A16833" t="inlineStr">
        <is>
          <t>Communications</t>
        </is>
      </c>
      <c r="B16833" t="inlineStr">
        <is>
          <t>Predictive Dialer</t>
        </is>
      </c>
      <c r="C16833" t="inlineStr">
        <is>
          <t>https://www.getapp.com/it-communications-software/predictive-dialer/os/web-based</t>
        </is>
      </c>
      <c r="D16833" t="inlineStr">
        <is>
          <t>Kixie PowerCall</t>
        </is>
      </c>
      <c r="E16833" t="inlineStr">
        <is>
          <t>https://www.getapp.com/it-communications-software/a/kixie/</t>
        </is>
      </c>
      <c r="F16833"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16834">
      <c r="A16834" t="inlineStr">
        <is>
          <t>Communications</t>
        </is>
      </c>
      <c r="B16834" t="inlineStr">
        <is>
          <t>Predictive Dialer</t>
        </is>
      </c>
      <c r="C16834" t="inlineStr">
        <is>
          <t>https://www.getapp.com/it-communications-software/predictive-dialer/os/web-based</t>
        </is>
      </c>
      <c r="D16834" t="inlineStr">
        <is>
          <t>VICIdial</t>
        </is>
      </c>
      <c r="E16834" t="inlineStr">
        <is>
          <t>https://www.getapp.com/it-communications-software/a/vicidial/</t>
        </is>
      </c>
      <c r="F16834" t="inlineStr">
        <is>
          <t>An advanced predictive dialer is included in addition to seamless blended call handlingRead more about VICIdial</t>
        </is>
      </c>
    </row>
    <row r="16835">
      <c r="A16835" t="inlineStr">
        <is>
          <t>Communications</t>
        </is>
      </c>
      <c r="B16835" t="inlineStr">
        <is>
          <t>Predictive Dialer</t>
        </is>
      </c>
      <c r="C16835" t="inlineStr">
        <is>
          <t>https://www.getapp.com/it-communications-software/predictive-dialer/os/web-based</t>
        </is>
      </c>
      <c r="D16835" t="inlineStr">
        <is>
          <t>Convoso</t>
        </is>
      </c>
      <c r="E16835" t="inlineStr">
        <is>
          <t>https://www.getapp.com/customer-service-support-software/a/cloud-predictive-dialer/</t>
        </is>
      </c>
      <c r="F16835" t="inlineStr">
        <is>
          <t>Dramatically increase contact and lead conversion rates with Convoso's predictive dialer for high-performance outbound call centers.Read more about Convoso</t>
        </is>
      </c>
    </row>
    <row r="16836">
      <c r="A16836" t="inlineStr">
        <is>
          <t>Communications</t>
        </is>
      </c>
      <c r="B16836" t="inlineStr">
        <is>
          <t>Predictive Dialer</t>
        </is>
      </c>
      <c r="C16836" t="inlineStr">
        <is>
          <t>https://www.getapp.com/it-communications-software/predictive-dialer/os/web-based</t>
        </is>
      </c>
      <c r="D16836" t="inlineStr">
        <is>
          <t>CXone Mpower</t>
        </is>
      </c>
      <c r="E16836" t="inlineStr">
        <is>
          <t>https://www.getapp.com/customer-service-support-software/a/incontact-call-center-software/</t>
        </is>
      </c>
      <c r="F16836" t="inlineStr">
        <is>
          <t>For organizations around the globe, NICE provides customer experience (CX) solutions that increase customer satisfaction, boost operational efficiency, and strengthen brand value.Read more about CXone Mpower</t>
        </is>
      </c>
    </row>
    <row r="16837">
      <c r="A16837" t="inlineStr">
        <is>
          <t>Communications</t>
        </is>
      </c>
      <c r="B16837" t="inlineStr">
        <is>
          <t>Predictive Dialer</t>
        </is>
      </c>
      <c r="C16837" t="inlineStr">
        <is>
          <t>https://www.getapp.com/it-communications-software/predictive-dialer/os/web-based</t>
        </is>
      </c>
      <c r="D16837" t="inlineStr">
        <is>
          <t>Dialpad</t>
        </is>
      </c>
      <c r="E16837" t="inlineStr">
        <is>
          <t>https://www.getapp.com/it-communications-software/a/dialpad-sell/</t>
        </is>
      </c>
      <c r="F16837"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16838">
      <c r="A16838" t="inlineStr">
        <is>
          <t>Communications</t>
        </is>
      </c>
      <c r="B16838" t="inlineStr">
        <is>
          <t>Predictive Dialer</t>
        </is>
      </c>
      <c r="C16838" t="inlineStr">
        <is>
          <t>https://www.getapp.com/it-communications-software/predictive-dialer/os/web-based</t>
        </is>
      </c>
      <c r="D16838" t="inlineStr">
        <is>
          <t>PhoneBurner</t>
        </is>
      </c>
      <c r="E16838" t="inlineStr">
        <is>
          <t>https://www.getapp.com/customer-service-support-software/a/phoneburner/</t>
        </is>
      </c>
      <c r="F16838" t="inlineStr">
        <is>
          <t>Powering thousands of clients and millions of calls. Cloud based, no-delay dialer increases productivity 447%. Try us FREE without a credit card.Read more about PhoneBurner</t>
        </is>
      </c>
    </row>
    <row r="16839">
      <c r="A16839" t="inlineStr">
        <is>
          <t>Communications</t>
        </is>
      </c>
      <c r="B16839" t="inlineStr">
        <is>
          <t>Predictive Dialer</t>
        </is>
      </c>
      <c r="C16839" t="inlineStr">
        <is>
          <t>https://www.getapp.com/it-communications-software/predictive-dialer/os/web-based</t>
        </is>
      </c>
      <c r="D16839" t="inlineStr">
        <is>
          <t>Five9</t>
        </is>
      </c>
      <c r="E16839" t="inlineStr">
        <is>
          <t>https://www.getapp.com/it-communications-software/a/five9/</t>
        </is>
      </c>
      <c r="F16839" t="inlineStr">
        <is>
          <t>The Five9 Predictive Dialer allows organizations to make outbound calls to identified lists of contacts. The Five9 Predictive Dialer dramatically increases the number of live connections for your agents. With a mathematical algorithm, Five9 does the hard work of getting a live person on the phone.Read more about Five9</t>
        </is>
      </c>
    </row>
    <row r="16840">
      <c r="A16840" t="inlineStr">
        <is>
          <t>Communications</t>
        </is>
      </c>
      <c r="B16840" t="inlineStr">
        <is>
          <t>Predictive Dialer</t>
        </is>
      </c>
      <c r="C16840" t="inlineStr">
        <is>
          <t>https://www.getapp.com/it-communications-software/predictive-dialer/os/web-based</t>
        </is>
      </c>
      <c r="D16840" t="inlineStr">
        <is>
          <t>Aircall</t>
        </is>
      </c>
      <c r="E16840" t="inlineStr">
        <is>
          <t>https://www.getapp.com/it-communications-software/a/aircall/</t>
        </is>
      </c>
      <c r="F16840" t="inlineStr">
        <is>
          <t>Aircall is a cloud-based phone system that empowers your teams with meaningful conversations. Set up your phone system in minutes, smartly integrate it into your workflows and enrich your conversations with insightful data. Aircall, your phone system re-invented.Read more about Aircall</t>
        </is>
      </c>
    </row>
    <row r="16841">
      <c r="A16841" t="inlineStr">
        <is>
          <t>Communications</t>
        </is>
      </c>
      <c r="B16841" t="inlineStr">
        <is>
          <t>Predictive Dialer</t>
        </is>
      </c>
      <c r="C16841" t="inlineStr">
        <is>
          <t>https://www.getapp.com/it-communications-software/predictive-dialer/os/web-based</t>
        </is>
      </c>
      <c r="D16841" t="inlineStr">
        <is>
          <t>Outreach</t>
        </is>
      </c>
      <c r="E16841" t="inlineStr">
        <is>
          <t>https://www.getapp.com/sales-software/a/outreach/</t>
        </is>
      </c>
      <c r="F16841" t="inlineStr">
        <is>
          <t>Outreach is the largest and fastest-growing sales execution platform provider that helps companies dramatically increase productivity, drive smarter, more insightful engagement with their customers, and helps teams design, measure, and improve workflows so every rep can sell like your best rep.Read more about Outreach</t>
        </is>
      </c>
    </row>
    <row r="16842">
      <c r="A16842" t="inlineStr">
        <is>
          <t>Communications</t>
        </is>
      </c>
      <c r="B16842" t="inlineStr">
        <is>
          <t>Predictive Dialer</t>
        </is>
      </c>
      <c r="C16842" t="inlineStr">
        <is>
          <t>https://www.getapp.com/it-communications-software/predictive-dialer/os/web-based</t>
        </is>
      </c>
      <c r="D16842" t="inlineStr">
        <is>
          <t>CallTools</t>
        </is>
      </c>
      <c r="E16842" t="inlineStr">
        <is>
          <t>https://www.getapp.com/sales-software/a/calltools/</t>
        </is>
      </c>
      <c r="F16842" t="inlineStr">
        <is>
          <t>CallTools is an all-in-one call center solution offering an outbound power dialer &amp; inbound call center with live agent monitoring, skill-based routing, &amp; moreRead more about CallTools</t>
        </is>
      </c>
    </row>
    <row r="16843">
      <c r="A16843" t="inlineStr">
        <is>
          <t>Communications</t>
        </is>
      </c>
      <c r="B16843" t="inlineStr">
        <is>
          <t>Predictive Dialer</t>
        </is>
      </c>
      <c r="C16843" t="inlineStr">
        <is>
          <t>https://www.getapp.com/it-communications-software/predictive-dialer/os/web-based</t>
        </is>
      </c>
      <c r="D16843" t="inlineStr">
        <is>
          <t>CloudTalk</t>
        </is>
      </c>
      <c r="E16843" t="inlineStr">
        <is>
          <t>https://www.getapp.com/customer-service-support-software/a/cloudtalk/</t>
        </is>
      </c>
      <c r="F16843" t="inlineStr">
        <is>
          <t>CloudTalk’s powerful predictive-dialing software will have your agents handling more calls in less time. Make things easier for your sales and customer support teams with 70+ time-saving features and easy-to-setup integrations with your existing business software. Try a FREE 14-day trial.Read more about CloudTalk</t>
        </is>
      </c>
    </row>
    <row r="16844">
      <c r="A16844" t="inlineStr">
        <is>
          <t>Communications</t>
        </is>
      </c>
      <c r="B16844" t="inlineStr">
        <is>
          <t>Predictive Dialer</t>
        </is>
      </c>
      <c r="C16844" t="inlineStr">
        <is>
          <t>https://www.getapp.com/it-communications-software/predictive-dialer/os/web-based</t>
        </is>
      </c>
      <c r="D16844" t="inlineStr">
        <is>
          <t>XCALLY</t>
        </is>
      </c>
      <c r="E16844" t="inlineStr">
        <is>
          <t>https://www.getapp.com/customer-service-support-software/a/xcally/</t>
        </is>
      </c>
      <c r="F16844" t="inlineStr">
        <is>
          <t>Use the dialing method which best fits your Call center needs: Preview, Progressive, Power or Predictive.In this way you can maximize your Agents talk time and improve their performances.Read more about XCALLY</t>
        </is>
      </c>
    </row>
    <row r="16845">
      <c r="A16845" t="inlineStr">
        <is>
          <t>Communications</t>
        </is>
      </c>
      <c r="B16845" t="inlineStr">
        <is>
          <t>Predictive Dialer</t>
        </is>
      </c>
      <c r="C16845" t="inlineStr">
        <is>
          <t>https://www.getapp.com/it-communications-software/predictive-dialer/os/web-based</t>
        </is>
      </c>
      <c r="D16845" t="inlineStr">
        <is>
          <t>Close</t>
        </is>
      </c>
      <c r="E16845" t="inlineStr">
        <is>
          <t>https://www.getapp.com/customer-management-software/a/close-io/</t>
        </is>
      </c>
      <c r="F16845" t="inlineStr">
        <is>
          <t>Close is a sales CRM solution that helps small businesses and startups turn leads into revenue. Close lets stakeholders email, call, and text leads from desktop. With productivity tools such as task reminders, call assistant, and predictive dialer, teams will reach more leads, follow up more often, and close more.Read more about Close</t>
        </is>
      </c>
    </row>
    <row r="16846">
      <c r="A16846" t="inlineStr">
        <is>
          <t>Communications</t>
        </is>
      </c>
      <c r="B16846" t="inlineStr">
        <is>
          <t>Predictive Dialer</t>
        </is>
      </c>
      <c r="C16846" t="inlineStr">
        <is>
          <t>https://www.getapp.com/it-communications-software/predictive-dialer/os/web-based</t>
        </is>
      </c>
      <c r="D16846" t="inlineStr">
        <is>
          <t>CallHub</t>
        </is>
      </c>
      <c r="E16846" t="inlineStr">
        <is>
          <t>https://www.getapp.com/customer-service-support-software/a/callhub/</t>
        </is>
      </c>
      <c r="F16846" t="inlineStr">
        <is>
          <t>CallHub is an easy to use, all-in-one campaigning and organizing platform. CallHub makes it easy for organizations of any size to connect with their audience and drive change.Read more about CallHub</t>
        </is>
      </c>
    </row>
    <row r="16847">
      <c r="A16847" t="inlineStr">
        <is>
          <t>Communications</t>
        </is>
      </c>
      <c r="B16847" t="inlineStr">
        <is>
          <t>Predictive Dialer</t>
        </is>
      </c>
      <c r="C16847" t="inlineStr">
        <is>
          <t>https://www.getapp.com/it-communications-software/predictive-dialer/os/web-based</t>
        </is>
      </c>
      <c r="D16847" t="inlineStr">
        <is>
          <t>Genesys Cloud CX</t>
        </is>
      </c>
      <c r="E16847" t="inlineStr">
        <is>
          <t>https://www.getapp.com/customer-service-support-software/a/genesys-cloud/</t>
        </is>
      </c>
      <c r="F16847" t="inlineStr">
        <is>
          <t>Genesys Cloud CX cloud contact centre lets you differentiate faster, adapt easier, and architect better with an all-in-one composable modern architectureRead more about Genesys Cloud CX</t>
        </is>
      </c>
    </row>
    <row r="16848">
      <c r="A16848" t="inlineStr">
        <is>
          <t>Communications</t>
        </is>
      </c>
      <c r="B16848" t="inlineStr">
        <is>
          <t>Predictive Dialer</t>
        </is>
      </c>
      <c r="C16848" t="inlineStr">
        <is>
          <t>https://www.getapp.com/it-communications-software/predictive-dialer/os/web-based</t>
        </is>
      </c>
      <c r="D16848" t="inlineStr">
        <is>
          <t>Squaretalk</t>
        </is>
      </c>
      <c r="E16848" t="inlineStr">
        <is>
          <t>https://www.getapp.com/it-communications-software/a/squaretalk-matrix/</t>
        </is>
      </c>
      <c r="F16848" t="inlineStr">
        <is>
          <t>Squaretalk is a powerful and versatile cloud communications platform with automations and integrations made simple. So simple, you'll have time for the other parts of your business.Read more about Squaretalk</t>
        </is>
      </c>
    </row>
    <row r="16849">
      <c r="A16849" t="inlineStr">
        <is>
          <t>Communications</t>
        </is>
      </c>
      <c r="B16849" t="inlineStr">
        <is>
          <t>Predictive Dialer</t>
        </is>
      </c>
      <c r="C16849" t="inlineStr">
        <is>
          <t>https://www.getapp.com/it-communications-software/predictive-dialer/os/web-based</t>
        </is>
      </c>
      <c r="D16849" t="inlineStr">
        <is>
          <t>CallTrackingMetrics</t>
        </is>
      </c>
      <c r="E16849" t="inlineStr">
        <is>
          <t>https://www.getapp.com/it-communications-software/a/calltrackingmetrics/</t>
        </is>
      </c>
      <c r="F16849"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16850">
      <c r="A16850" t="inlineStr">
        <is>
          <t>Communications</t>
        </is>
      </c>
      <c r="B16850" t="inlineStr">
        <is>
          <t>Predictive Dialer</t>
        </is>
      </c>
      <c r="C16850" t="inlineStr">
        <is>
          <t>https://www.getapp.com/it-communications-software/predictive-dialer/os/web-based</t>
        </is>
      </c>
      <c r="D16850" t="inlineStr">
        <is>
          <t>RingCX</t>
        </is>
      </c>
      <c r="E16850" t="inlineStr">
        <is>
          <t>https://www.getapp.com/customer-service-support-software/a/ringcentral-contact-centre/</t>
        </is>
      </c>
      <c r="F16850" t="inlineStr">
        <is>
          <t>RingCentral RingCX: AI-powered, omnichannel contact center with unified communications. Simplify customer experiences effortlessly.Read more about RingCX</t>
        </is>
      </c>
    </row>
    <row r="16851">
      <c r="A16851" t="inlineStr">
        <is>
          <t>Communications</t>
        </is>
      </c>
      <c r="B16851" t="inlineStr">
        <is>
          <t>Predictive Dialer</t>
        </is>
      </c>
      <c r="C16851" t="inlineStr">
        <is>
          <t>https://www.getapp.com/it-communications-software/predictive-dialer/os/web-based</t>
        </is>
      </c>
      <c r="D16851" t="inlineStr">
        <is>
          <t>Bright Pattern</t>
        </is>
      </c>
      <c r="E16851" t="inlineStr">
        <is>
          <t>https://www.getapp.com/customer-service-support-software/a/servicepattern/</t>
        </is>
      </c>
      <c r="F16851" t="inlineStr">
        <is>
          <t>Bright Pattern is the most effective cloud contact center software which helps businesses to simplify omnichannel service.Read more about Bright Pattern</t>
        </is>
      </c>
    </row>
    <row r="16852">
      <c r="A16852" t="inlineStr">
        <is>
          <t>Communications</t>
        </is>
      </c>
      <c r="B16852" t="inlineStr">
        <is>
          <t>Predictive Dialer</t>
        </is>
      </c>
      <c r="C16852" t="inlineStr">
        <is>
          <t>https://www.getapp.com/it-communications-software/predictive-dialer/os/web-based</t>
        </is>
      </c>
      <c r="D16852" t="inlineStr">
        <is>
          <t>Ricochet360</t>
        </is>
      </c>
      <c r="E16852" t="inlineStr">
        <is>
          <t>https://www.getapp.com/it-communications-software/a/ricochet/</t>
        </is>
      </c>
      <c r="F16852" t="inlineStr">
        <is>
          <t>Ricochet360 is an all-in-one auto-dialer, CRM, lead management, and marketing automation platform designed for both inbound and outbound agents looking for a competitive advantage. It enables teams to call a new lead in one second, nurture and engage prospects throughout the entire sales process, and automate most of the daily workflows.Read more about Ricochet360</t>
        </is>
      </c>
    </row>
    <row r="16853">
      <c r="A16853" t="inlineStr">
        <is>
          <t>Communications</t>
        </is>
      </c>
      <c r="B16853" t="inlineStr">
        <is>
          <t>Predictive Dialer</t>
        </is>
      </c>
      <c r="C16853" t="inlineStr">
        <is>
          <t>https://www.getapp.com/it-communications-software/predictive-dialer/os/web-based</t>
        </is>
      </c>
      <c r="D16853" t="inlineStr">
        <is>
          <t>wolkvox</t>
        </is>
      </c>
      <c r="E16853" t="inlineStr">
        <is>
          <t>https://www.getapp.com/it-communications-software/a/wolkvox/</t>
        </is>
      </c>
      <c r="F16853" t="inlineStr">
        <is>
          <t>Increase your agents occupancy and productivity while improving the contactability of your databases with the most advanced algorithms.Read more about wolkvox</t>
        </is>
      </c>
    </row>
    <row r="16854">
      <c r="A16854" t="inlineStr">
        <is>
          <t>Communications</t>
        </is>
      </c>
      <c r="B16854" t="inlineStr">
        <is>
          <t>Predictive Dialer</t>
        </is>
      </c>
      <c r="C16854" t="inlineStr">
        <is>
          <t>https://www.getapp.com/it-communications-software/predictive-dialer/os/web-based</t>
        </is>
      </c>
      <c r="D16854" t="inlineStr">
        <is>
          <t>Dialfire</t>
        </is>
      </c>
      <c r="E16854" t="inlineStr">
        <is>
          <t>https://www.getapp.com/it-communications-software/a/dialfire/</t>
        </is>
      </c>
      <c r="F16854" t="inlineStr">
        <is>
          <t>Dialfire is a cloud-based outbound call center software which enables users to turn their browser into a complete outbound call center with a preview and predictive dialer and call blending tools. Dialfire also supports custom forms, multi-step campaigns with automated workflows, and more.Read more about Dialfire</t>
        </is>
      </c>
    </row>
    <row r="16855">
      <c r="A16855" t="inlineStr">
        <is>
          <t>Communications</t>
        </is>
      </c>
      <c r="B16855" t="inlineStr">
        <is>
          <t>Predictive Dialer</t>
        </is>
      </c>
      <c r="C16855" t="inlineStr">
        <is>
          <t>https://www.getapp.com/it-communications-software/predictive-dialer/os/web-based</t>
        </is>
      </c>
      <c r="D16855" t="inlineStr">
        <is>
          <t>Voiso</t>
        </is>
      </c>
      <c r="E16855" t="inlineStr">
        <is>
          <t>https://www.getapp.com/customer-service-support-software/a/voiso/</t>
        </is>
      </c>
      <c r="F16855" t="inlineStr">
        <is>
          <t>Voiso is a cutting-edge cloud contact center software that helps small and medium business scale their contact center operations to support rapid business growth.Read more about Voiso</t>
        </is>
      </c>
    </row>
    <row r="16856">
      <c r="A16856" t="inlineStr">
        <is>
          <t>Communications</t>
        </is>
      </c>
      <c r="B16856" t="inlineStr">
        <is>
          <t>Predictive Dialer</t>
        </is>
      </c>
      <c r="C16856" t="inlineStr">
        <is>
          <t>https://www.getapp.com/it-communications-software/predictive-dialer/os/web-based</t>
        </is>
      </c>
      <c r="D16856" t="inlineStr">
        <is>
          <t>SpitFire</t>
        </is>
      </c>
      <c r="E16856" t="inlineStr">
        <is>
          <t>https://www.getapp.com/it-communications-software/a/spitfire/</t>
        </is>
      </c>
      <c r="F16856" t="inlineStr">
        <is>
          <t>SpitFire Enterprise Predictive (SEP) is a web-based call center software which offers tools to launch blended inbound and outbound call center campaignsRead more about SpitFire</t>
        </is>
      </c>
    </row>
    <row r="16857">
      <c r="A16857" t="inlineStr">
        <is>
          <t>Communications</t>
        </is>
      </c>
      <c r="B16857" t="inlineStr">
        <is>
          <t>Predictive Dialer</t>
        </is>
      </c>
      <c r="C16857" t="inlineStr">
        <is>
          <t>https://www.getapp.com/it-communications-software/predictive-dialer/os/web-based</t>
        </is>
      </c>
      <c r="D16857" t="inlineStr">
        <is>
          <t>Aloware</t>
        </is>
      </c>
      <c r="E16857" t="inlineStr">
        <is>
          <t>https://www.getapp.com/it-communications-software/a/aloware/</t>
        </is>
      </c>
      <c r="F16857" t="inlineStr">
        <is>
          <t>Aloware is the modern contact center solution for sales and support teams around the world. Our all-in-one, turnkey software gives your business the ability to engage with your customers in ways they'll love: via cell phone, text message, and social messengers.Read more about Aloware</t>
        </is>
      </c>
    </row>
    <row r="16858">
      <c r="A16858" t="inlineStr">
        <is>
          <t>Communications</t>
        </is>
      </c>
      <c r="B16858" t="inlineStr">
        <is>
          <t>Predictive Dialer</t>
        </is>
      </c>
      <c r="C16858" t="inlineStr">
        <is>
          <t>https://www.getapp.com/it-communications-software/predictive-dialer/os/web-based</t>
        </is>
      </c>
      <c r="D16858" t="inlineStr">
        <is>
          <t>Sales Sling</t>
        </is>
      </c>
      <c r="E16858" t="inlineStr">
        <is>
          <t>https://www.getapp.com/sales-software/a/sales-sling/</t>
        </is>
      </c>
      <c r="F16858" t="inlineStr">
        <is>
          <t>Sales Sling is a cloud-based dialer &amp; lead management platform for sales teams which offers tools for converting leads into sales, managing sales pipelines, making outbound calls with the auto-dialer functionality, tracking and recording inbound &amp; outbound calls, managing employee performance &amp; moreRead more about Sales Sling</t>
        </is>
      </c>
    </row>
    <row r="16859">
      <c r="A16859" t="inlineStr">
        <is>
          <t>Communications</t>
        </is>
      </c>
      <c r="B16859" t="inlineStr">
        <is>
          <t>Predictive Dialer</t>
        </is>
      </c>
      <c r="C16859" t="inlineStr">
        <is>
          <t>https://www.getapp.com/it-communications-software/predictive-dialer/os/web-based</t>
        </is>
      </c>
      <c r="D16859" t="inlineStr">
        <is>
          <t>PIMS Dialer</t>
        </is>
      </c>
      <c r="E16859" t="inlineStr">
        <is>
          <t>https://www.getapp.com/it-communications-software/a/pims-auto-dialer/</t>
        </is>
      </c>
      <c r="F16859" t="inlineStr">
        <is>
          <t>The Pims Auto Dialer is a full service call center suite with inbound, outbound and broadcast dialing functionsRead more about PIMS Dialer</t>
        </is>
      </c>
    </row>
    <row r="16860">
      <c r="A16860" t="inlineStr">
        <is>
          <t>Communications</t>
        </is>
      </c>
      <c r="B16860" t="inlineStr">
        <is>
          <t>Predictive Dialer</t>
        </is>
      </c>
      <c r="C16860" t="inlineStr">
        <is>
          <t>https://www.getapp.com/it-communications-software/predictive-dialer/os/web-based</t>
        </is>
      </c>
      <c r="D16860" t="inlineStr">
        <is>
          <t>LeadDesk</t>
        </is>
      </c>
      <c r="E16860" t="inlineStr">
        <is>
          <t>https://www.getapp.com/sales-software/a/leaddesk/</t>
        </is>
      </c>
      <c r="F16860"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16861">
      <c r="A16861" t="inlineStr">
        <is>
          <t>Communications</t>
        </is>
      </c>
      <c r="B16861" t="inlineStr">
        <is>
          <t>Predictive Dialer</t>
        </is>
      </c>
      <c r="C16861" t="inlineStr">
        <is>
          <t>https://www.getapp.com/it-communications-software/predictive-dialer/os/web-based</t>
        </is>
      </c>
      <c r="D16861" t="inlineStr">
        <is>
          <t>FrontSpin</t>
        </is>
      </c>
      <c r="E16861" t="inlineStr">
        <is>
          <t>https://www.getapp.com/sales-software/a/frontspin/</t>
        </is>
      </c>
      <c r="F16861" t="inlineStr">
        <is>
          <t>FrontSpin's sales communication tool and power dialer allow you to respond to inbound leads within seconds.Read more about FrontSpin</t>
        </is>
      </c>
    </row>
    <row r="16862">
      <c r="A16862" t="inlineStr">
        <is>
          <t>Communications</t>
        </is>
      </c>
      <c r="B16862" t="inlineStr">
        <is>
          <t>Predictive Dialer</t>
        </is>
      </c>
      <c r="C16862" t="inlineStr">
        <is>
          <t>https://www.getapp.com/it-communications-software/predictive-dialer/os/web-based</t>
        </is>
      </c>
      <c r="D16862" t="inlineStr">
        <is>
          <t>MegaDialer</t>
        </is>
      </c>
      <c r="E16862" t="inlineStr">
        <is>
          <t>https://www.getapp.com/customer-service-support-software/a/megadialer/</t>
        </is>
      </c>
      <c r="F16862" t="inlineStr">
        <is>
          <t>MegaDialer is a predictive dialer solution designed to help businesses manage incoming/outgoing calls in order to offer services to potential clients and improve the customer experience. It lets contact centers collect client data via custom forms.Read more about MegaDialer</t>
        </is>
      </c>
    </row>
    <row r="16863">
      <c r="A16863" t="inlineStr">
        <is>
          <t>Communications</t>
        </is>
      </c>
      <c r="B16863" t="inlineStr">
        <is>
          <t>Predictive Dialer</t>
        </is>
      </c>
      <c r="C16863" t="inlineStr">
        <is>
          <t>https://www.getapp.com/it-communications-software/predictive-dialer/os/web-based</t>
        </is>
      </c>
      <c r="D16863" t="inlineStr">
        <is>
          <t>T-Max Predictive Dialer</t>
        </is>
      </c>
      <c r="E16863" t="inlineStr">
        <is>
          <t>https://www.getapp.com/it-communications-software/a/t-max-predictive-dialer/</t>
        </is>
      </c>
      <c r="F16863" t="inlineStr">
        <is>
          <t>Complete Inbound/Outbound Call Center SolutionRead more about T-Max Predictive Dialer</t>
        </is>
      </c>
    </row>
    <row r="16864">
      <c r="A16864" t="inlineStr">
        <is>
          <t>Communications</t>
        </is>
      </c>
      <c r="B16864" t="inlineStr">
        <is>
          <t>Predictive Dialer</t>
        </is>
      </c>
      <c r="C16864" t="inlineStr">
        <is>
          <t>https://www.getapp.com/it-communications-software/predictive-dialer/os/web-based</t>
        </is>
      </c>
      <c r="D16864" t="inlineStr">
        <is>
          <t>Doocti</t>
        </is>
      </c>
      <c r="E16864" t="inlineStr">
        <is>
          <t>https://www.getapp.com/customer-service-support-software/a/doocti/</t>
        </is>
      </c>
      <c r="F16864" t="inlineStr">
        <is>
          <t>Doocti application from Tevatel is capable of integrating a firm's different communication channels with its CRM, Helpdesk and even more!Read more about Doocti</t>
        </is>
      </c>
    </row>
    <row r="16865">
      <c r="A16865" t="inlineStr">
        <is>
          <t>Communications</t>
        </is>
      </c>
      <c r="B16865" t="inlineStr">
        <is>
          <t>Predictive Dialer</t>
        </is>
      </c>
      <c r="C16865" t="inlineStr">
        <is>
          <t>https://www.getapp.com/it-communications-software/predictive-dialer/os/web-based</t>
        </is>
      </c>
      <c r="D16865" t="inlineStr">
        <is>
          <t>RingCentral Engage Voice</t>
        </is>
      </c>
      <c r="E16865" t="inlineStr">
        <is>
          <t>https://www.getapp.com/it-communications-software/a/ringcentral-engage-voice/</t>
        </is>
      </c>
      <c r="F16865" t="inlineStr">
        <is>
          <t>With RingCentral's predictive dialer, you'll reduce agent downtime and time between calls while making more valuable customer connections.Read more about RingCentral Engage Voice</t>
        </is>
      </c>
    </row>
    <row r="16866">
      <c r="A16866" t="inlineStr">
        <is>
          <t>Communications</t>
        </is>
      </c>
      <c r="B16866" t="inlineStr">
        <is>
          <t>Predictive Dialer</t>
        </is>
      </c>
      <c r="C16866" t="inlineStr">
        <is>
          <t>https://www.getapp.com/it-communications-software/predictive-dialer/os/web-based</t>
        </is>
      </c>
      <c r="D16866" t="inlineStr">
        <is>
          <t>contactSPACE</t>
        </is>
      </c>
      <c r="E16866" t="inlineStr">
        <is>
          <t>https://www.getapp.com/customer-service-support-software/a/contactspace/</t>
        </is>
      </c>
      <c r="F16866" t="inlineStr">
        <is>
          <t>Predictive dialling software that maximises productivity, allowing your team to do what they do best. Leverage AI-driven contact strategies to get in contact at the perfect possible moment. Effortlessly increase your team's productivity by leveraging the world's easiest-to-use contact software.Read more about contactSPACE</t>
        </is>
      </c>
    </row>
    <row r="16867">
      <c r="A16867" t="inlineStr">
        <is>
          <t>Communications</t>
        </is>
      </c>
      <c r="B16867" t="inlineStr">
        <is>
          <t>Predictive Dialer</t>
        </is>
      </c>
      <c r="C16867" t="inlineStr">
        <is>
          <t>https://www.getapp.com/it-communications-software/predictive-dialer/os/web-based</t>
        </is>
      </c>
      <c r="D16867" t="inlineStr">
        <is>
          <t>EasyCall Cloud</t>
        </is>
      </c>
      <c r="E16867" t="inlineStr">
        <is>
          <t>https://www.getapp.com/it-communications-software/a/easycall/</t>
        </is>
      </c>
      <c r="F16867" t="inlineStr">
        <is>
          <t>EasyCall Cloud offers scalable Call Center and Contact Center software with transparent pricing, easy management of tasks, VoIP lines, and omnichannel support. Enjoy seamless integration, data security, and cost-effective operations.Read more about EasyCall Cloud</t>
        </is>
      </c>
    </row>
    <row r="16868">
      <c r="A16868" t="inlineStr">
        <is>
          <t>Communications</t>
        </is>
      </c>
      <c r="B16868" t="inlineStr">
        <is>
          <t>Predictive Dialer</t>
        </is>
      </c>
      <c r="C16868" t="inlineStr">
        <is>
          <t>https://www.getapp.com/it-communications-software/predictive-dialer/os/web-based</t>
        </is>
      </c>
      <c r="D16868" t="inlineStr">
        <is>
          <t>HiperMe!</t>
        </is>
      </c>
      <c r="E16868" t="inlineStr">
        <is>
          <t>https://www.getapp.com/customer-management-software/a/hiperme/</t>
        </is>
      </c>
      <c r="F16868"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16869">
      <c r="A16869" t="inlineStr">
        <is>
          <t>Communications</t>
        </is>
      </c>
      <c r="B16869" t="inlineStr">
        <is>
          <t>Predictive Dialer</t>
        </is>
      </c>
      <c r="C16869" t="inlineStr">
        <is>
          <t>https://www.getapp.com/it-communications-software/predictive-dialer/os/web-based</t>
        </is>
      </c>
      <c r="D16869" t="inlineStr">
        <is>
          <t>Diabolocom</t>
        </is>
      </c>
      <c r="E16869" t="inlineStr">
        <is>
          <t>https://www.getapp.com/it-communications-software/a/diabolocom/</t>
        </is>
      </c>
      <c r="F16869" t="inlineStr">
        <is>
          <t>Diabolocom is a European leader in cloud-based software services for call centers and customer service.With fast deployment, compelling ease of use, secure cloud hosted in Europe, premium call quality and native CRM integration, easily increase customer loyalty and boost sales.Read more about Diabolocom</t>
        </is>
      </c>
    </row>
    <row r="16870">
      <c r="A16870" t="inlineStr">
        <is>
          <t>Communications</t>
        </is>
      </c>
      <c r="B16870" t="inlineStr">
        <is>
          <t>Predictive Dialer</t>
        </is>
      </c>
      <c r="C16870" t="inlineStr">
        <is>
          <t>https://www.getapp.com/it-communications-software/predictive-dialer/os/web-based</t>
        </is>
      </c>
      <c r="D16870" t="inlineStr">
        <is>
          <t>Ytel</t>
        </is>
      </c>
      <c r="E16870" t="inlineStr">
        <is>
          <t>https://www.getapp.com/it-communications-software/a/x5-cloud-contact-center/</t>
        </is>
      </c>
      <c r="F16870" t="inlineStr">
        <is>
          <t>Simplify lead generation and win more business. Spend less time navigating through various software and more time connecting with leads.Read more about Ytel</t>
        </is>
      </c>
    </row>
    <row r="16871">
      <c r="A16871" t="inlineStr">
        <is>
          <t>Communications</t>
        </is>
      </c>
      <c r="B16871" t="inlineStr">
        <is>
          <t>Predictive Dialer</t>
        </is>
      </c>
      <c r="C16871" t="inlineStr">
        <is>
          <t>https://www.getapp.com/it-communications-software/predictive-dialer/os/web-based</t>
        </is>
      </c>
      <c r="D16871" t="inlineStr">
        <is>
          <t>BeInContact</t>
        </is>
      </c>
      <c r="E16871" t="inlineStr">
        <is>
          <t>https://www.getapp.com/customer-service-support-software/a/beincontact/</t>
        </is>
      </c>
      <c r="F16871" t="inlineStr">
        <is>
          <t>BeInContact is extremely flexible meeting needs of companies of any size and sector, increasing Customer Experience, their loyalty and speeding up sales processing as well.Read more about BeInContact</t>
        </is>
      </c>
    </row>
    <row r="16872">
      <c r="A16872" t="inlineStr">
        <is>
          <t>Communications</t>
        </is>
      </c>
      <c r="B16872" t="inlineStr">
        <is>
          <t>Predictive Dialer</t>
        </is>
      </c>
      <c r="C16872" t="inlineStr">
        <is>
          <t>https://www.getapp.com/it-communications-software/predictive-dialer/os/web-based</t>
        </is>
      </c>
      <c r="D16872" t="inlineStr">
        <is>
          <t>Alvaria CX Suite</t>
        </is>
      </c>
      <c r="E16872" t="inlineStr">
        <is>
          <t>https://www.getapp.com/it-communications-software/a/noble-solution-suite/</t>
        </is>
      </c>
      <c r="F16872" t="inlineStr">
        <is>
          <t>Gives organizations the tools, choice and control at scale to expand inbound and outbound capabilities with seamless omnichannel interactions, while maintaining full control, privacy and compliance.Read more about Alvaria CX Suite</t>
        </is>
      </c>
    </row>
    <row r="16873">
      <c r="A16873" t="inlineStr">
        <is>
          <t>Communications</t>
        </is>
      </c>
      <c r="B16873" t="inlineStr">
        <is>
          <t>Predictive Dialer</t>
        </is>
      </c>
      <c r="C16873" t="inlineStr">
        <is>
          <t>https://www.getapp.com/it-communications-software/predictive-dialer/os/web-based</t>
        </is>
      </c>
      <c r="D16873" t="inlineStr">
        <is>
          <t>IPscape</t>
        </is>
      </c>
      <c r="E16873" t="inlineStr">
        <is>
          <t>https://www.getapp.com/it-communications-software/a/ipscape/</t>
        </is>
      </c>
      <c r="F16873" t="inlineStr">
        <is>
          <t>IPscape provides AI contact centre technology that empowers organisations to orchestrate omnichannel customer journeys across Voice, Web Chat, Email and more.Read more about IPscape</t>
        </is>
      </c>
    </row>
    <row r="16874">
      <c r="A16874" t="inlineStr">
        <is>
          <t>Communications</t>
        </is>
      </c>
      <c r="B16874" t="inlineStr">
        <is>
          <t>Predictive Dialer</t>
        </is>
      </c>
      <c r="C16874" t="inlineStr">
        <is>
          <t>https://www.getapp.com/it-communications-software/predictive-dialer/os/web-based</t>
        </is>
      </c>
      <c r="D16874" t="inlineStr">
        <is>
          <t>Ring.io</t>
        </is>
      </c>
      <c r="E16874" t="inlineStr">
        <is>
          <t>https://www.getapp.com/it-communications-software/a/ringio/</t>
        </is>
      </c>
      <c r="F16874" t="inlineStr">
        <is>
          <t>Ringio promises improved caller productivity with logging, lead generation, call routing and reporting features crucial to improving sales and customer supportRead more about Ring.io</t>
        </is>
      </c>
    </row>
    <row r="16875">
      <c r="A16875" t="inlineStr">
        <is>
          <t>Communications</t>
        </is>
      </c>
      <c r="B16875" t="inlineStr">
        <is>
          <t>Predictive Dialer</t>
        </is>
      </c>
      <c r="C16875" t="inlineStr">
        <is>
          <t>https://www.getapp.com/it-communications-software/predictive-dialer/os/web-based</t>
        </is>
      </c>
      <c r="D16875" t="inlineStr">
        <is>
          <t>CallMaker</t>
        </is>
      </c>
      <c r="E16875" t="inlineStr">
        <is>
          <t>https://www.getapp.com/customer-service-support-software/a/callmaker-1/</t>
        </is>
      </c>
      <c r="F16875" t="inlineStr">
        <is>
          <t>Con Callmaker tieni tutto il customer journey sotto controllo. Telefonia VoIP, messaggistica, email, presa appuntamenti integrata con Google e Outlokk su una sola piattaforma. Scopri i vantaggi oggi con un piano mese-per-mese partendo da una demo personale.Read more about CallMaker</t>
        </is>
      </c>
    </row>
    <row r="16876">
      <c r="A16876" t="inlineStr">
        <is>
          <t>Communications</t>
        </is>
      </c>
      <c r="B16876" t="inlineStr">
        <is>
          <t>Predictive Dialer</t>
        </is>
      </c>
      <c r="C16876" t="inlineStr">
        <is>
          <t>https://www.getapp.com/it-communications-software/predictive-dialer/os/web-based</t>
        </is>
      </c>
      <c r="D16876" t="inlineStr">
        <is>
          <t>Playbooks</t>
        </is>
      </c>
      <c r="E16876" t="inlineStr">
        <is>
          <t>https://www.getapp.com/sales-software/a/playbooks-1/</t>
        </is>
      </c>
      <c r="F16876" t="inlineStr">
        <is>
          <t>The Playbooks sales acceleration platform delivers:• Visibility: Know what your sales reps are doing and what is working.• Productivity: Increase key metrics with easy-to-use tools and motivation.• Effectiveness: Sell more by focusing reps on deals most likely to close.Read more about Playbooks</t>
        </is>
      </c>
    </row>
    <row r="16877">
      <c r="A16877" t="inlineStr">
        <is>
          <t>Communications</t>
        </is>
      </c>
      <c r="B16877" t="inlineStr">
        <is>
          <t>Predictive Dialer</t>
        </is>
      </c>
      <c r="C16877" t="inlineStr">
        <is>
          <t>https://www.getapp.com/it-communications-software/predictive-dialer/os/web-based</t>
        </is>
      </c>
      <c r="D16877" t="inlineStr">
        <is>
          <t>MySalesDialerPro|FieldWorkMobility</t>
        </is>
      </c>
      <c r="E16877" t="inlineStr">
        <is>
          <t>https://www.getapp.com/customer-management-software/a/mysalesdialerpro-fieldworkmobility/</t>
        </is>
      </c>
      <c r="F16877" t="inlineStr">
        <is>
          <t>MySalesDialer.com is an enterprise-class Inside Sales CRM accessible on the cloud and as a mobile app for Android/iOS.Read more about MySalesDialerPro|FieldWorkMobility</t>
        </is>
      </c>
    </row>
    <row r="16878">
      <c r="A16878" t="inlineStr">
        <is>
          <t>Communications</t>
        </is>
      </c>
      <c r="B16878" t="inlineStr">
        <is>
          <t>Predictive Dialer</t>
        </is>
      </c>
      <c r="C16878" t="inlineStr">
        <is>
          <t>https://www.getapp.com/it-communications-software/predictive-dialer/os/web-based</t>
        </is>
      </c>
      <c r="D16878" t="inlineStr">
        <is>
          <t>Cyburdial</t>
        </is>
      </c>
      <c r="E16878" t="inlineStr">
        <is>
          <t>https://www.getapp.com/customer-service-support-software/a/cyburdial/</t>
        </is>
      </c>
      <c r="F16878" t="inlineStr">
        <is>
          <t>Remote Businesses, Contact Centers, Hospitals, Schools, or any business that needs to manage their teams.Read more about Cyburdial</t>
        </is>
      </c>
    </row>
    <row r="16879">
      <c r="A16879" t="inlineStr">
        <is>
          <t>Communications</t>
        </is>
      </c>
      <c r="B16879" t="inlineStr">
        <is>
          <t>Predictive Dialer</t>
        </is>
      </c>
      <c r="C16879" t="inlineStr">
        <is>
          <t>https://www.getapp.com/it-communications-software/predictive-dialer/os/web-based</t>
        </is>
      </c>
      <c r="D16879" t="inlineStr">
        <is>
          <t>Intalk.io</t>
        </is>
      </c>
      <c r="E16879" t="inlineStr">
        <is>
          <t>https://www.getapp.com/it-communications-software/a/intalk-io/</t>
        </is>
      </c>
      <c r="F16879" t="inlineStr">
        <is>
          <t>Modern Cloud Contact Center with multichannel capabilities with Inbound, Outbound, IVR, and Chat modesRead more about Intalk.io</t>
        </is>
      </c>
    </row>
    <row r="16880">
      <c r="A16880" t="inlineStr">
        <is>
          <t>Communications</t>
        </is>
      </c>
      <c r="B16880" t="inlineStr">
        <is>
          <t>Predictive Dialer</t>
        </is>
      </c>
      <c r="C16880" t="inlineStr">
        <is>
          <t>https://www.getapp.com/it-communications-software/predictive-dialer/os/web-based</t>
        </is>
      </c>
      <c r="D16880" t="inlineStr">
        <is>
          <t>LeadsRain</t>
        </is>
      </c>
      <c r="E16880" t="inlineStr">
        <is>
          <t>https://www.getapp.com/all-software/a/leadsrain/</t>
        </is>
      </c>
      <c r="F16880" t="inlineStr">
        <is>
          <t>LeadsRain is most preferred cloud-based auto dialer in the industry, offering the most competitive pay-as-you-go pricing. LeadsRain’s predictive dialer empowers your agents to speak more with live people and avoid answering machines.Read more about LeadsRain</t>
        </is>
      </c>
    </row>
    <row r="16881">
      <c r="A16881" t="inlineStr">
        <is>
          <t>Communications</t>
        </is>
      </c>
      <c r="B16881" t="inlineStr">
        <is>
          <t>Predictive Dialer</t>
        </is>
      </c>
      <c r="C16881" t="inlineStr">
        <is>
          <t>https://www.getapp.com/it-communications-software/predictive-dialer/os/web-based</t>
        </is>
      </c>
      <c r="D16881" t="inlineStr">
        <is>
          <t>Voicent Predictive Dialer</t>
        </is>
      </c>
      <c r="E16881" t="inlineStr">
        <is>
          <t>https://www.getapp.com/it-communications-software/a/voicent-predictive-dialer/</t>
        </is>
      </c>
      <c r="F16881" t="inlineStr">
        <is>
          <t>Voicent's easy-to-use Agent Dialer predictive dialer software dramatically increases productivity and improves campaign bottom-line by automatically dialing, skipping busy, no-answer and disconnected lines, optionally leaving a voice message on answering machines and--most importantly--never involving you or your agent on a call until a live person answers.When a live person answers, the software pops up a convenient window on your computer, detailing the person's name and number.Read more about Voicent Predictive Dialer</t>
        </is>
      </c>
    </row>
    <row r="16882">
      <c r="A16882" t="inlineStr">
        <is>
          <t>Communications</t>
        </is>
      </c>
      <c r="B16882" t="inlineStr">
        <is>
          <t>Predictive Dialer</t>
        </is>
      </c>
      <c r="C16882" t="inlineStr">
        <is>
          <t>https://www.getapp.com/it-communications-software/predictive-dialer/os/web-based</t>
        </is>
      </c>
      <c r="D16882" t="inlineStr">
        <is>
          <t>SanCCS</t>
        </is>
      </c>
      <c r="E16882" t="inlineStr">
        <is>
          <t>https://www.getapp.com/it-communications-software/a/sanccs/</t>
        </is>
      </c>
      <c r="F16882" t="inlineStr">
        <is>
          <t>SAN Softwares is amongst the best providers of Predictive Dialer in India. Its dialer places calls to customers, from an outbound call source. The main objective of this product is to lessen the cost of making phone calls by eliminating a lot of repetitive and error-prone work.Read more about SanCCS</t>
        </is>
      </c>
    </row>
    <row r="16883">
      <c r="A16883" t="inlineStr">
        <is>
          <t>Communications</t>
        </is>
      </c>
      <c r="B16883" t="inlineStr">
        <is>
          <t>Predictive Dialer</t>
        </is>
      </c>
      <c r="C16883" t="inlineStr">
        <is>
          <t>https://www.getapp.com/it-communications-software/predictive-dialer/os/web-based</t>
        </is>
      </c>
      <c r="D16883" t="inlineStr">
        <is>
          <t>AuguTech</t>
        </is>
      </c>
      <c r="E16883" t="inlineStr">
        <is>
          <t>https://www.getapp.com/it-communications-software/a/augutech/</t>
        </is>
      </c>
      <c r="F16883" t="inlineStr">
        <is>
          <t>Our aim is focused on maintaining mutually beneficial relationships with clients. By utilizing our in-depth expertise, we provide what is necessary to optimize call center operations. We develop customized dialing solutions to reach specified operational goals.Read more about AuguTech</t>
        </is>
      </c>
    </row>
    <row r="16884">
      <c r="A16884" t="inlineStr">
        <is>
          <t>Communications</t>
        </is>
      </c>
      <c r="B16884" t="inlineStr">
        <is>
          <t>Predictive Dialer</t>
        </is>
      </c>
      <c r="C16884" t="inlineStr">
        <is>
          <t>https://www.getapp.com/it-communications-software/predictive-dialer/os/web-based</t>
        </is>
      </c>
      <c r="D16884" t="inlineStr">
        <is>
          <t>DialerAI</t>
        </is>
      </c>
      <c r="E16884" t="inlineStr">
        <is>
          <t>https://www.getapp.com/it-communications-software/a/dialerai/</t>
        </is>
      </c>
      <c r="F16884" t="inlineStr">
        <is>
          <t>DialerAI is a cloud call center suite helping manage inbound and outbound call routing between prospects and agents. Key features include interactive voice response (IVR), text-to-speech conversion, white labeling, voice broadcasting, and contact management.Read more about DialerAI</t>
        </is>
      </c>
    </row>
    <row r="16885">
      <c r="A16885" t="inlineStr">
        <is>
          <t>Communications</t>
        </is>
      </c>
      <c r="B16885" t="inlineStr">
        <is>
          <t>Predictive Dialer</t>
        </is>
      </c>
      <c r="C16885" t="inlineStr">
        <is>
          <t>https://www.getapp.com/it-communications-software/predictive-dialer/os/web-based</t>
        </is>
      </c>
      <c r="D16885" t="inlineStr">
        <is>
          <t>Voicespin</t>
        </is>
      </c>
      <c r="E16885" t="inlineStr">
        <is>
          <t>https://www.getapp.com/it-communications-software/a/voicespin/</t>
        </is>
      </c>
      <c r="F16885" t="inlineStr">
        <is>
          <t>VoiceSpin is a cloud-based global VoIP telephony provider offering call center solutions for SMBs and large enterprises across various industries like healthcare, telemarketing, education, insurance, finance, real estate, retail, etc. Ideal for outbound call centers and sales-oriented teams.Read more about Voicespin</t>
        </is>
      </c>
    </row>
    <row r="16886">
      <c r="A16886" t="inlineStr">
        <is>
          <t>Communications</t>
        </is>
      </c>
      <c r="B16886" t="inlineStr">
        <is>
          <t>Predictive Dialer</t>
        </is>
      </c>
      <c r="C16886" t="inlineStr">
        <is>
          <t>https://www.getapp.com/it-communications-software/predictive-dialer/os/web-based</t>
        </is>
      </c>
      <c r="D16886" t="inlineStr">
        <is>
          <t>Newfies-Dialer</t>
        </is>
      </c>
      <c r="E16886" t="inlineStr">
        <is>
          <t>https://www.getapp.com/customer-service-support-software/a/newfies-dialer/</t>
        </is>
      </c>
      <c r="F16886" t="inlineStr">
        <is>
          <t>Newfies-Dialer is an auto-dialer, voice &amp; SMS broadcasting system designed for lead generation, marketing, political campaigning, debt collection, and moreRead more about Newfies-Dialer</t>
        </is>
      </c>
    </row>
    <row r="16887">
      <c r="A16887" t="inlineStr">
        <is>
          <t>Communications</t>
        </is>
      </c>
      <c r="B16887" t="inlineStr">
        <is>
          <t>Predictive Dialer</t>
        </is>
      </c>
      <c r="C16887" t="inlineStr">
        <is>
          <t>https://www.getapp.com/it-communications-software/predictive-dialer/os/web-based</t>
        </is>
      </c>
      <c r="D16887" t="inlineStr">
        <is>
          <t>Focus Contact Center</t>
        </is>
      </c>
      <c r="E16887" t="inlineStr">
        <is>
          <t>https://www.getapp.com/customer-service-support-software/a/focus-contact-center/</t>
        </is>
      </c>
      <c r="F16887" t="inlineStr">
        <is>
          <t>Focus Contact Center is a cloud-based multichannel call center solution offering phone, chat, email, and SMS integration, call recording and live monitoring.Read more about Focus Contact Center</t>
        </is>
      </c>
    </row>
    <row r="16888">
      <c r="A16888" t="inlineStr">
        <is>
          <t>Communications</t>
        </is>
      </c>
      <c r="B16888" t="inlineStr">
        <is>
          <t>Predictive Dialer</t>
        </is>
      </c>
      <c r="C16888" t="inlineStr">
        <is>
          <t>https://www.getapp.com/it-communications-software/predictive-dialer/os/web-based</t>
        </is>
      </c>
      <c r="D16888" t="inlineStr">
        <is>
          <t>ViaDialog</t>
        </is>
      </c>
      <c r="E16888" t="inlineStr">
        <is>
          <t>https://www.getapp.com/customer-management-software/a/viaflow/</t>
        </is>
      </c>
      <c r="F16888" t="inlineStr">
        <is>
          <t>AI cloud contact center for managing voice, chat, email &amp; social media. Boost CX with automation, routing &amp; CRM integration.Read more about ViaDialog</t>
        </is>
      </c>
    </row>
    <row r="16889">
      <c r="A16889" t="inlineStr">
        <is>
          <t>Communications</t>
        </is>
      </c>
      <c r="B16889" t="inlineStr">
        <is>
          <t>Predictive Dialer</t>
        </is>
      </c>
      <c r="C16889" t="inlineStr">
        <is>
          <t>https://www.getapp.com/it-communications-software/predictive-dialer/os/web-based</t>
        </is>
      </c>
      <c r="D16889" t="inlineStr">
        <is>
          <t>Aloen</t>
        </is>
      </c>
      <c r="E16889" t="inlineStr">
        <is>
          <t>https://www.getapp.com/all-software/a/aloen/</t>
        </is>
      </c>
      <c r="F16889" t="inlineStr">
        <is>
          <t>In real time, during each prospecting call, our solution guides you with answers and personalized coaching.Read more about Aloen</t>
        </is>
      </c>
    </row>
    <row r="16890">
      <c r="A16890" t="inlineStr">
        <is>
          <t>Communications</t>
        </is>
      </c>
      <c r="B16890" t="inlineStr">
        <is>
          <t>Predictive Dialer</t>
        </is>
      </c>
      <c r="C16890" t="inlineStr">
        <is>
          <t>https://www.getapp.com/it-communications-software/predictive-dialer/os/web-based</t>
        </is>
      </c>
      <c r="D16890" t="inlineStr">
        <is>
          <t>Softdial Contact Center</t>
        </is>
      </c>
      <c r="E16890" t="inlineStr">
        <is>
          <t>https://www.getapp.com/it-communications-software/a/softdial-contact-center/</t>
        </is>
      </c>
      <c r="F16890" t="inlineStr">
        <is>
          <t>The Sytel AI Dialer is the global leader for the Market Research industry.  Easily integrated via APIs with any CATI, Collections, or other specialised software. Simply plug in - no pain, no complications. Keeps your outbound agents busy even under the strictest regulations, such as in the US/ UK.Read more about Softdial Contact Center</t>
        </is>
      </c>
    </row>
    <row r="16891">
      <c r="A16891" t="inlineStr">
        <is>
          <t>Communications</t>
        </is>
      </c>
      <c r="B16891" t="inlineStr">
        <is>
          <t>Predictive Dialer</t>
        </is>
      </c>
      <c r="C16891" t="inlineStr">
        <is>
          <t>https://www.getapp.com/it-communications-software/predictive-dialer/os/web-based</t>
        </is>
      </c>
      <c r="D16891" t="inlineStr">
        <is>
          <t>Sparrow</t>
        </is>
      </c>
      <c r="E16891" t="inlineStr">
        <is>
          <t>https://www.getapp.com/emerging-technology-software/a/sparrow-1/</t>
        </is>
      </c>
      <c r="F16891" t="inlineStr">
        <is>
          <t>Utilize Sparrow to continually enhance your outgoing communication skills. Utilizing the cloud-based Sparrow dialer, you can improve dial pace and weed out unwanted calls. For the most flexibility, use a software-only dialer that can be installed on-premises, in the cloud, or in a hybrid setup.Read more about Sparrow</t>
        </is>
      </c>
    </row>
    <row r="16892">
      <c r="A16892" t="inlineStr">
        <is>
          <t>Communications</t>
        </is>
      </c>
      <c r="B16892" t="inlineStr">
        <is>
          <t>Predictive Dialer</t>
        </is>
      </c>
      <c r="C16892" t="inlineStr">
        <is>
          <t>https://www.getapp.com/it-communications-software/predictive-dialer/os/web-based</t>
        </is>
      </c>
      <c r="D16892" t="inlineStr">
        <is>
          <t>PhoneCall</t>
        </is>
      </c>
      <c r="E16892" t="inlineStr">
        <is>
          <t>https://www.getapp.com/customer-service-support-software/a/phonecall/</t>
        </is>
      </c>
      <c r="F16892" t="inlineStr">
        <is>
          <t>PhoneCall is a scalable, fully managed contact center solution offering contact management, call flows &amp; predictive dialing for telemarketing &amp; lead generationRead more about PhoneCall</t>
        </is>
      </c>
    </row>
    <row r="16893">
      <c r="A16893" t="inlineStr">
        <is>
          <t>Communications</t>
        </is>
      </c>
      <c r="B16893" t="inlineStr">
        <is>
          <t>Predictive Dialer</t>
        </is>
      </c>
      <c r="C16893" t="inlineStr">
        <is>
          <t>https://www.getapp.com/it-communications-software/predictive-dialer/os/web-based</t>
        </is>
      </c>
      <c r="D16893" t="inlineStr">
        <is>
          <t>Voice Clearity</t>
        </is>
      </c>
      <c r="E16893" t="inlineStr">
        <is>
          <t>https://www.getapp.com/it-communications-software/a/voice-clearity/</t>
        </is>
      </c>
      <c r="F16893" t="inlineStr">
        <is>
          <t>Voice Clearity is a cloud telephony solution provider It provides customized solutions per business needs and call volume. It also includes easy integration with leading CRMs.Read more about Voice Clearity</t>
        </is>
      </c>
    </row>
    <row r="16894">
      <c r="A16894" t="inlineStr">
        <is>
          <t>Communications</t>
        </is>
      </c>
      <c r="B16894" t="inlineStr">
        <is>
          <t>Predictive Dialer</t>
        </is>
      </c>
      <c r="C16894" t="inlineStr">
        <is>
          <t>https://www.getapp.com/it-communications-software/predictive-dialer/os/web-based</t>
        </is>
      </c>
      <c r="D16894" t="inlineStr">
        <is>
          <t>Regal</t>
        </is>
      </c>
      <c r="E16894" t="inlineStr">
        <is>
          <t>https://www.getapp.com/customer-management-software/a/regal/</t>
        </is>
      </c>
      <c r="F16894" t="inlineStr">
        <is>
          <t>Regal is the new standard in AI powered CX offering a suite of products within 3 pillars: Regal Connect, Regal Convert and Regal Iterate. Build the highest-answering, best-converting outbound funnel to hit your growth goals way faster.Read more about Regal</t>
        </is>
      </c>
    </row>
    <row r="16895">
      <c r="A16895" t="inlineStr">
        <is>
          <t>Communications</t>
        </is>
      </c>
      <c r="B16895" t="inlineStr">
        <is>
          <t>Predictive Dialer</t>
        </is>
      </c>
      <c r="C16895" t="inlineStr">
        <is>
          <t>https://www.getapp.com/it-communications-software/predictive-dialer/os/web-based</t>
        </is>
      </c>
      <c r="D16895" t="inlineStr">
        <is>
          <t>NOLA</t>
        </is>
      </c>
      <c r="E16895" t="inlineStr">
        <is>
          <t>https://www.getapp.com/it-communications-software/a/nola-automation/</t>
        </is>
      </c>
      <c r="F16895"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16896">
      <c r="A16896" t="inlineStr">
        <is>
          <t>Communications</t>
        </is>
      </c>
      <c r="B16896" t="inlineStr">
        <is>
          <t>Predictive Dialer</t>
        </is>
      </c>
      <c r="C16896" t="inlineStr">
        <is>
          <t>https://www.getapp.com/it-communications-software/predictive-dialer/os/web-based</t>
        </is>
      </c>
      <c r="D16896" t="inlineStr">
        <is>
          <t>ConneXio</t>
        </is>
      </c>
      <c r="E16896" t="inlineStr">
        <is>
          <t>https://www.getapp.com/it-communications-software/a/telesero/</t>
        </is>
      </c>
      <c r="F16896" t="inlineStr">
        <is>
          <t>ConneXio is a cloud-based customer interaction management system that helps businesses manage contact database, priority call routing (PCR), agent scripting, and more. The automated call distribution (ACD) system enables administrators to automatically distribute incoming calls to available agents.Read more about ConneXio</t>
        </is>
      </c>
    </row>
    <row r="16897">
      <c r="A16897" t="inlineStr">
        <is>
          <t>Communications</t>
        </is>
      </c>
      <c r="B16897" t="inlineStr">
        <is>
          <t>Predictive Dialer</t>
        </is>
      </c>
      <c r="C16897" t="inlineStr">
        <is>
          <t>https://www.getapp.com/it-communications-software/predictive-dialer/os/web-based</t>
        </is>
      </c>
      <c r="D16897" t="inlineStr">
        <is>
          <t>CallBlitzer</t>
        </is>
      </c>
      <c r="E16897" t="inlineStr">
        <is>
          <t>https://www.getapp.com/it-communications-software/a/callblitzer/</t>
        </is>
      </c>
      <c r="F16897" t="inlineStr">
        <is>
          <t>CallBlitzer is a voice broadcasting platform with built-in dialer system that enables political campaigners to efficiently reach as many voters as possibleRead more about CallBlitzer</t>
        </is>
      </c>
    </row>
    <row r="16898">
      <c r="A16898" t="inlineStr">
        <is>
          <t>Communications</t>
        </is>
      </c>
      <c r="B16898" t="inlineStr">
        <is>
          <t>Predictive Dialer</t>
        </is>
      </c>
      <c r="C16898" t="inlineStr">
        <is>
          <t>https://www.getapp.com/it-communications-software/predictive-dialer/os/web-based</t>
        </is>
      </c>
      <c r="D16898" t="inlineStr">
        <is>
          <t>Voximplant Kit</t>
        </is>
      </c>
      <c r="E16898" t="inlineStr">
        <is>
          <t>https://www.getapp.com/customer-management-software/a/kit-contact-center/</t>
        </is>
      </c>
      <c r="F16898" t="inlineStr">
        <is>
          <t>Voximplant Kit is an all-in-one omnichannel cloud call center platform that automates inbound and outbound calls. It supports various communication channels including voice, SMS, and messaging channels like WhatsApp, Facebook Messenger, Webchat, and more. Request 14 days of free trial here.Read more about Voximplant Kit</t>
        </is>
      </c>
    </row>
    <row r="16899">
      <c r="A16899" t="inlineStr">
        <is>
          <t>Communications</t>
        </is>
      </c>
      <c r="B16899" t="inlineStr">
        <is>
          <t>Predictive Dialer</t>
        </is>
      </c>
      <c r="C16899" t="inlineStr">
        <is>
          <t>https://www.getapp.com/it-communications-software/predictive-dialer/os/web-based</t>
        </is>
      </c>
      <c r="D16899" t="inlineStr">
        <is>
          <t>Quvu</t>
        </is>
      </c>
      <c r="E16899" t="inlineStr">
        <is>
          <t>https://www.getapp.com/it-communications-software/a/quvu/</t>
        </is>
      </c>
      <c r="F16899" t="inlineStr">
        <is>
          <t>Quvu is a transformational cloud-based contact center management solution that helps businesses deliver real-time analytics, dialer, and Ofcom compliance. Key features include a predictive dialer, call recording, Interactive Voice Response (IVR), queue management, and role consoles.Read more about Quvu</t>
        </is>
      </c>
    </row>
    <row r="16900">
      <c r="A16900" t="inlineStr">
        <is>
          <t>Communications</t>
        </is>
      </c>
      <c r="B16900" t="inlineStr">
        <is>
          <t>Predictive Dialer</t>
        </is>
      </c>
      <c r="C16900" t="inlineStr">
        <is>
          <t>https://www.getapp.com/it-communications-software/predictive-dialer/os/web-based</t>
        </is>
      </c>
      <c r="D16900" t="inlineStr">
        <is>
          <t>ICTBroadcast</t>
        </is>
      </c>
      <c r="E16900" t="inlineStr">
        <is>
          <t>https://www.getapp.com/it-communications-software/a/ictbroadcast/</t>
        </is>
      </c>
      <c r="F16900" t="inlineStr">
        <is>
          <t>Smart predictive dialing support with voice,sms, fax and email broadcastingRead more about ICTBroadcast</t>
        </is>
      </c>
    </row>
    <row r="16901">
      <c r="A16901" t="inlineStr">
        <is>
          <t>Communications</t>
        </is>
      </c>
      <c r="B16901" t="inlineStr">
        <is>
          <t>Predictive Dialer</t>
        </is>
      </c>
      <c r="C16901" t="inlineStr">
        <is>
          <t>https://www.getapp.com/it-communications-software/predictive-dialer/os/web-based</t>
        </is>
      </c>
      <c r="D16901" t="inlineStr">
        <is>
          <t>Hosted Contact Center</t>
        </is>
      </c>
      <c r="E16901" t="inlineStr">
        <is>
          <t>https://www.getapp.com/it-communications-software/a/hosted-contact-center/</t>
        </is>
      </c>
      <c r="F16901" t="inlineStr">
        <is>
          <t>Harness the power of AI, automation, and real-time analytics to reduce operational costs and increase productivity and revenue. Streamline agent workflows and maximize productivity across all consumer communication channels.Read more about Hosted Contact Center</t>
        </is>
      </c>
    </row>
    <row r="16902">
      <c r="A16902" t="inlineStr">
        <is>
          <t>Communications</t>
        </is>
      </c>
      <c r="B16902" t="inlineStr">
        <is>
          <t>Predictive Dialer</t>
        </is>
      </c>
      <c r="C16902" t="inlineStr">
        <is>
          <t>https://www.getapp.com/it-communications-software/predictive-dialer/os/web-based</t>
        </is>
      </c>
      <c r="D16902" t="inlineStr">
        <is>
          <t>iPlum</t>
        </is>
      </c>
      <c r="E16902" t="inlineStr">
        <is>
          <t>https://www.getapp.com/it-communications-software/a/iplum/</t>
        </is>
      </c>
      <c r="F16902"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6903">
      <c r="A16903" t="inlineStr">
        <is>
          <t>Communications</t>
        </is>
      </c>
      <c r="B16903" t="inlineStr">
        <is>
          <t>Predictive Dialer</t>
        </is>
      </c>
      <c r="C16903" t="inlineStr">
        <is>
          <t>https://www.getapp.com/it-communications-software/predictive-dialer/os/web-based</t>
        </is>
      </c>
      <c r="D16903" t="inlineStr">
        <is>
          <t>iNexus</t>
        </is>
      </c>
      <c r="E16903" t="inlineStr">
        <is>
          <t>https://www.getapp.com/it-communications-software/a/inexus/</t>
        </is>
      </c>
      <c r="F16903" t="inlineStr">
        <is>
          <t>SPAM &amp; SCAM likely messages can be a major problem for companies that rely on dialing campaigns to make sales and grow their business. These types of unwanted messages can cost your company time, money and customers.Read more about iNexus</t>
        </is>
      </c>
    </row>
    <row r="16904">
      <c r="A16904" t="inlineStr">
        <is>
          <t>Communications</t>
        </is>
      </c>
      <c r="B16904" t="inlineStr">
        <is>
          <t>Predictive Dialer</t>
        </is>
      </c>
      <c r="C16904" t="inlineStr">
        <is>
          <t>https://www.getapp.com/it-communications-software/predictive-dialer/os/web-based</t>
        </is>
      </c>
      <c r="D16904" t="inlineStr">
        <is>
          <t>Intermedia Contact Center</t>
        </is>
      </c>
      <c r="E16904" t="inlineStr">
        <is>
          <t>https://www.getapp.com/customer-management-software/a/intermedia-contact-center/</t>
        </is>
      </c>
      <c r="F16904" t="inlineStr">
        <is>
          <t>Give customers the five-star experience they expect with Intermedia Contact Center. Use Intermedia's deep customer handling tools to give customers quick, personalized, convenient access to your customer-facing employees from wherever.Read more about Intermedia Contact Center</t>
        </is>
      </c>
    </row>
    <row r="16905">
      <c r="A16905" t="inlineStr">
        <is>
          <t>Communications</t>
        </is>
      </c>
      <c r="B16905" t="inlineStr">
        <is>
          <t>Predictive Dialer</t>
        </is>
      </c>
      <c r="C16905" t="inlineStr">
        <is>
          <t>https://www.getapp.com/it-communications-software/predictive-dialer/os/web-based</t>
        </is>
      </c>
      <c r="D16905" t="inlineStr">
        <is>
          <t>Selmo</t>
        </is>
      </c>
      <c r="E16905" t="inlineStr">
        <is>
          <t>https://www.getapp.com/it-communications-software/a/selmo-1/</t>
        </is>
      </c>
      <c r="F16905" t="inlineStr">
        <is>
          <t>Selmo is a call automation software for businesses, call centers, and contact centers, which covers most business processes, offers wide call center software functionality, and has one of the most effective predictive dialers on the market.Read more about Selmo</t>
        </is>
      </c>
    </row>
    <row r="16906">
      <c r="A16906" t="inlineStr">
        <is>
          <t>Communications</t>
        </is>
      </c>
      <c r="B16906" t="inlineStr">
        <is>
          <t>Predictive Dialer</t>
        </is>
      </c>
      <c r="C16906" t="inlineStr">
        <is>
          <t>https://www.getapp.com/it-communications-software/predictive-dialer/os/web-based</t>
        </is>
      </c>
      <c r="D16906" t="inlineStr">
        <is>
          <t>2x Connect</t>
        </is>
      </c>
      <c r="E16906" t="inlineStr">
        <is>
          <t>https://www.getapp.com/it-communications-software/a/2x-connect/</t>
        </is>
      </c>
      <c r="F16906" t="inlineStr">
        <is>
          <t>Combining data intelligence and AI-parallel dialing technology, 2x Connect can deliver 8 to 12 live conversations per rep, at the cost of a basic dialer.Read more about 2x Connect</t>
        </is>
      </c>
    </row>
    <row r="16907">
      <c r="A16907" t="inlineStr">
        <is>
          <t>Communications</t>
        </is>
      </c>
      <c r="B16907" t="inlineStr">
        <is>
          <t>Predictive Dialer</t>
        </is>
      </c>
      <c r="C16907" t="inlineStr">
        <is>
          <t>https://www.getapp.com/it-communications-software/predictive-dialer/os/web-based</t>
        </is>
      </c>
      <c r="D16907" t="inlineStr">
        <is>
          <t>Audara</t>
        </is>
      </c>
      <c r="E16907" t="inlineStr">
        <is>
          <t>https://www.getapp.com/it-communications-software/a/audara/</t>
        </is>
      </c>
      <c r="F16907" t="inlineStr">
        <is>
          <t>Audara is a call center and business phone software that helps businesses record calls, set up call queues, manage inbound campaigns, conduct surveys, handle conference calls, and more from within a unified platform. It allows team members to set up extensions, create interactive service menus, design ring groups, and configure automated wait-music &amp; announcements.Read more about Audara</t>
        </is>
      </c>
    </row>
    <row r="16908">
      <c r="A16908" t="inlineStr">
        <is>
          <t>Communications</t>
        </is>
      </c>
      <c r="B16908" t="inlineStr">
        <is>
          <t>Predictive Dialer</t>
        </is>
      </c>
      <c r="C16908" t="inlineStr">
        <is>
          <t>https://www.getapp.com/it-communications-software/predictive-dialer/os/web-based</t>
        </is>
      </c>
      <c r="D16908" t="inlineStr">
        <is>
          <t>CenterWare Suite</t>
        </is>
      </c>
      <c r="E16908" t="inlineStr">
        <is>
          <t>https://www.getapp.com/it-communications-software/a/centerware-suite/</t>
        </is>
      </c>
      <c r="F16908" t="inlineStr">
        <is>
          <t>CenterWare Suite is a contact center software that helps businesses in finance, healthcare, and other industries manage call routing, scripting, and reporting. The predictive dialer functionality automatically makes outbound calls and differentiates between human voices and answering machines.Read more about CenterWare Suite</t>
        </is>
      </c>
    </row>
    <row r="16909">
      <c r="A16909" t="inlineStr">
        <is>
          <t>Communications</t>
        </is>
      </c>
      <c r="B16909" t="inlineStr">
        <is>
          <t>Predictive Dialer</t>
        </is>
      </c>
      <c r="C16909" t="inlineStr">
        <is>
          <t>https://www.getapp.com/it-communications-software/predictive-dialer/os/web-based</t>
        </is>
      </c>
      <c r="D16909" t="inlineStr">
        <is>
          <t>Omnichannel Contact Center</t>
        </is>
      </c>
      <c r="E16909" t="inlineStr">
        <is>
          <t>https://www.getapp.com/customer-management-software/a/omnichannel-contact-center/</t>
        </is>
      </c>
      <c r="F16909" t="inlineStr">
        <is>
          <t>Cloud Contact Center by masvoz is a customer service platform that helps businesses manage interactions across various communication channels such as SMS, phone, web, WhatsApp, and Webchat.Read more about Omnichannel Contact Center</t>
        </is>
      </c>
    </row>
    <row r="16910">
      <c r="A16910" t="inlineStr">
        <is>
          <t>Communications</t>
        </is>
      </c>
      <c r="B16910" t="inlineStr">
        <is>
          <t>Predictive Dialer</t>
        </is>
      </c>
      <c r="C16910" t="inlineStr">
        <is>
          <t>https://www.getapp.com/it-communications-software/predictive-dialer/os/web-based</t>
        </is>
      </c>
      <c r="D16910" t="inlineStr">
        <is>
          <t>C-Zentrix</t>
        </is>
      </c>
      <c r="E16910" t="inlineStr">
        <is>
          <t>https://www.getapp.com/customer-service-support-software/a/c-zentrix/</t>
        </is>
      </c>
      <c r="F16910" t="inlineStr">
        <is>
          <t>C-Zentrix is a customer experience platform offering cloud &amp; on-premise contact center software, omnichannel support, CRM, AI bots, video chat, and analytics built to empower businesses in sales, support, and service delivery.Read more about C-Zentrix</t>
        </is>
      </c>
    </row>
    <row r="16911">
      <c r="A16911" t="inlineStr">
        <is>
          <t>Communications</t>
        </is>
      </c>
      <c r="B16911" t="inlineStr">
        <is>
          <t>Predictive Dialer</t>
        </is>
      </c>
      <c r="C16911" t="inlineStr">
        <is>
          <t>https://www.getapp.com/it-communications-software/predictive-dialer/os/web-based</t>
        </is>
      </c>
      <c r="D16911" t="inlineStr">
        <is>
          <t>Vocalcom Salesforce Edition</t>
        </is>
      </c>
      <c r="E16911" t="inlineStr">
        <is>
          <t>https://www.getapp.com/customer-management-software/a/vocalcom-salesforce-edition/</t>
        </is>
      </c>
      <c r="F16911" t="inlineStr">
        <is>
          <t>Vocalcom Salesforce Edition is a cloud-based contact center software offering a user-friendly CRM solution that allows users to connect with customers more easily and effectively.Read more about Vocalcom Salesforce Edition</t>
        </is>
      </c>
    </row>
    <row r="16912">
      <c r="A16912" t="inlineStr">
        <is>
          <t>Communications</t>
        </is>
      </c>
      <c r="B16912" t="inlineStr">
        <is>
          <t>Predictive Dialer</t>
        </is>
      </c>
      <c r="C16912" t="inlineStr">
        <is>
          <t>https://www.getapp.com/it-communications-software/predictive-dialer/os/web-based</t>
        </is>
      </c>
      <c r="D16912" t="inlineStr">
        <is>
          <t>Metaphor Contact Center</t>
        </is>
      </c>
      <c r="E16912" t="inlineStr">
        <is>
          <t>https://www.getapp.com/all-software/a/metaphor-contact-center/</t>
        </is>
      </c>
      <c r="F16912" t="inlineStr">
        <is>
          <t>Metaphor Contact Center is a contact center software that helps  businesses of all sizes optimize customer satisfaction, improve productivity, and reduce the total cost of ownership. Key features include Interactive Voice Response System (IVR), outbound dialing and campaign management, inbound automatic call distribution routing capabilities, agent desktop, predictive dialing, quality management, and more.Read more about Metaphor Contact Center</t>
        </is>
      </c>
    </row>
    <row r="16913">
      <c r="A16913" t="inlineStr">
        <is>
          <t>Communications</t>
        </is>
      </c>
      <c r="B16913" t="inlineStr">
        <is>
          <t>Predictive Dialer</t>
        </is>
      </c>
      <c r="C16913" t="inlineStr">
        <is>
          <t>https://www.getapp.com/it-communications-software/predictive-dialer/os/web-based</t>
        </is>
      </c>
      <c r="D16913" t="inlineStr">
        <is>
          <t>Predictive Power Dialer</t>
        </is>
      </c>
      <c r="E16913" t="inlineStr">
        <is>
          <t>https://www.getapp.com/all-software/a/predictive-dialer-by-intercloud9/</t>
        </is>
      </c>
      <c r="F16913" t="inlineStr">
        <is>
          <t>Cloud Based Predictive Power Dialing platform for in-house or remote multi-agent call centers. With its industry-leading dialing ratio, blended incoming and outbound call routing, local presence caller IDs, integrated CRM, and Two Way Text messaging, our cloud-based dialer solution has you covered.Read more about Predictive Power Dialer</t>
        </is>
      </c>
    </row>
    <row r="16914">
      <c r="A16914" t="inlineStr">
        <is>
          <t>Communications</t>
        </is>
      </c>
      <c r="B16914" t="inlineStr">
        <is>
          <t>Predictive Dialer</t>
        </is>
      </c>
      <c r="C16914" t="inlineStr">
        <is>
          <t>https://www.getapp.com/it-communications-software/predictive-dialer/os/web-based</t>
        </is>
      </c>
      <c r="D16914" t="inlineStr">
        <is>
          <t>Fonvirtual Call Center</t>
        </is>
      </c>
      <c r="E16914" t="inlineStr">
        <is>
          <t>https://www.getapp.com/customer-service-support-software/a/fonvirtual-call-center/</t>
        </is>
      </c>
      <c r="F16914" t="inlineStr">
        <is>
          <t>Fonvirtual Call Center is a cloud-based communication solution designed to assist users with managing calls &amp; call distribution via various automated tools such as interactive voice response (IVR) &amp; an automatic call distributor (ACD).Read more about Fonvirtual Call Center</t>
        </is>
      </c>
    </row>
    <row r="16915">
      <c r="A16915" t="inlineStr">
        <is>
          <t>Communications</t>
        </is>
      </c>
      <c r="B16915" t="inlineStr">
        <is>
          <t>Predictive Dialer</t>
        </is>
      </c>
      <c r="C16915" t="inlineStr">
        <is>
          <t>https://www.getapp.com/it-communications-software/predictive-dialer/os/web-based</t>
        </is>
      </c>
      <c r="D16915" t="inlineStr">
        <is>
          <t>Fastcall</t>
        </is>
      </c>
      <c r="E16915" t="inlineStr">
        <is>
          <t>https://www.getapp.com/it-communications-software/a/fastcall/</t>
        </is>
      </c>
      <c r="F16915" t="inlineStr">
        <is>
          <t>FOR SALESFORCE TEAMS: Fastcall CTI is a native app built for and dedicated to Salesforce. Powered by Twilio, Fastcall increases productivity &amp; improves customer service with advanced features such as Call Routing, IVR, Call Recording, Omni-Channel, SMS &amp; MMS. High-Velocity Sales and Call Insights.Read more about Fastcall</t>
        </is>
      </c>
    </row>
    <row r="16916">
      <c r="A16916" t="inlineStr">
        <is>
          <t>Communications</t>
        </is>
      </c>
      <c r="B16916" t="inlineStr">
        <is>
          <t>Predictive Dialer</t>
        </is>
      </c>
      <c r="C16916" t="inlineStr">
        <is>
          <t>https://www.getapp.com/it-communications-software/predictive-dialer/os/web-based</t>
        </is>
      </c>
      <c r="D16916" t="inlineStr">
        <is>
          <t>DCDial</t>
        </is>
      </c>
      <c r="E16916" t="inlineStr">
        <is>
          <t>https://www.getapp.com/customer-management-software/a/dcdial/</t>
        </is>
      </c>
      <c r="F16916" t="inlineStr">
        <is>
          <t>DCDial is a contact center solution that helps businesses start making more connections and collect revenue. It allows teams to connect agents with customers in real-time and monitor campaign metrics on a unified interface.Read more about DCDial</t>
        </is>
      </c>
    </row>
    <row r="16917">
      <c r="A16917" t="inlineStr">
        <is>
          <t>Communications</t>
        </is>
      </c>
      <c r="B16917" t="inlineStr">
        <is>
          <t>Predictive Dialer</t>
        </is>
      </c>
      <c r="C16917" t="inlineStr">
        <is>
          <t>https://www.getapp.com/it-communications-software/predictive-dialer/os/web-based</t>
        </is>
      </c>
      <c r="D16917" t="inlineStr">
        <is>
          <t>Dialer</t>
        </is>
      </c>
      <c r="E16917" t="inlineStr">
        <is>
          <t>https://www.getapp.com/it-communications-software/a/dialer/</t>
        </is>
      </c>
      <c r="F16917" t="inlineStr">
        <is>
          <t>A dialer is an autodialer software that automatically dials numbers from a contact list. When a call gets answered, the software connects the call to an agent or recorded message.Read more about Dialer</t>
        </is>
      </c>
    </row>
    <row r="16918">
      <c r="A16918" t="inlineStr">
        <is>
          <t>Communications</t>
        </is>
      </c>
      <c r="B16918" t="inlineStr">
        <is>
          <t>Predictive Dialer</t>
        </is>
      </c>
      <c r="C16918" t="inlineStr">
        <is>
          <t>https://www.getapp.com/it-communications-software/predictive-dialer/os/web-based</t>
        </is>
      </c>
      <c r="D16918" t="inlineStr">
        <is>
          <t>CalLite CRM</t>
        </is>
      </c>
      <c r="E16918" t="inlineStr">
        <is>
          <t>https://www.getapp.com/it-communications-software/a/callite-crm/</t>
        </is>
      </c>
      <c r="F16918"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16919">
      <c r="A16919" t="inlineStr">
        <is>
          <t>Communications</t>
        </is>
      </c>
      <c r="B16919" t="inlineStr">
        <is>
          <t>Predictive Dialer</t>
        </is>
      </c>
      <c r="C16919" t="inlineStr">
        <is>
          <t>https://www.getapp.com/it-communications-software/predictive-dialer/os/web-based</t>
        </is>
      </c>
      <c r="D16919" t="inlineStr">
        <is>
          <t>Voice Solution</t>
        </is>
      </c>
      <c r="E16919" t="inlineStr">
        <is>
          <t>https://www.getapp.com/it-communications-software/a/voice-solution/</t>
        </is>
      </c>
      <c r="F16919" t="inlineStr">
        <is>
          <t>Voice Solution is a cloud-based telephony solution that helps improve enterprises' communication systems to connect with customers at scale via a multi-channel platform.Read more about Voice Solution</t>
        </is>
      </c>
    </row>
    <row r="16920">
      <c r="A16920" t="inlineStr">
        <is>
          <t>Communications</t>
        </is>
      </c>
      <c r="B16920" t="inlineStr">
        <is>
          <t>Predictive Dialer</t>
        </is>
      </c>
      <c r="C16920" t="inlineStr">
        <is>
          <t>https://www.getapp.com/it-communications-software/predictive-dialer/os/web-based</t>
        </is>
      </c>
      <c r="D16920" t="inlineStr">
        <is>
          <t>3C Plus</t>
        </is>
      </c>
      <c r="E16920" t="inlineStr">
        <is>
          <t>https://www.getapp.com/customer-service-support-software/a/3c-plus/</t>
        </is>
      </c>
      <c r="F16920"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6921">
      <c r="A16921" t="inlineStr">
        <is>
          <t>Communications</t>
        </is>
      </c>
      <c r="B16921" t="inlineStr">
        <is>
          <t>Predictive Dialer</t>
        </is>
      </c>
      <c r="C16921" t="inlineStr">
        <is>
          <t>https://www.getapp.com/it-communications-software/predictive-dialer/os/web-based</t>
        </is>
      </c>
      <c r="D16921" t="inlineStr">
        <is>
          <t>4outbound</t>
        </is>
      </c>
      <c r="E16921" t="inlineStr">
        <is>
          <t>https://www.getapp.com/customer-management-software/a/4outbound/</t>
        </is>
      </c>
      <c r="F16921" t="inlineStr">
        <is>
          <t>4outbound offers a suite of plugins and APIs to streamline and ensure compliance in outbound communication. Its features include intelligent data orchestration, various auto-dialing options, omnichannel support, and intuitive agent workflows.Read more about 4outbound</t>
        </is>
      </c>
    </row>
    <row r="16922">
      <c r="A16922" t="inlineStr">
        <is>
          <t>Communications</t>
        </is>
      </c>
      <c r="B16922" t="inlineStr">
        <is>
          <t>Predictive Dialer</t>
        </is>
      </c>
      <c r="C16922" t="inlineStr">
        <is>
          <t>https://www.getapp.com/it-communications-software/predictive-dialer/os/web-based</t>
        </is>
      </c>
      <c r="D16922" t="inlineStr">
        <is>
          <t>CommPeak Dialer</t>
        </is>
      </c>
      <c r="E16922" t="inlineStr">
        <is>
          <t>https://www.getapp.com/all-software/a/commpeak-dialer/</t>
        </is>
      </c>
      <c r="F16922" t="inlineStr">
        <is>
          <t>CommPeak Dialer is a predictive dialer software that enables businesses to connect with a larger customer base.Read more about CommPeak Dialer</t>
        </is>
      </c>
    </row>
    <row r="16923">
      <c r="A16923" t="inlineStr">
        <is>
          <t>Communications</t>
        </is>
      </c>
      <c r="B16923" t="inlineStr">
        <is>
          <t>Softphone</t>
        </is>
      </c>
      <c r="C16923" t="inlineStr">
        <is>
          <t>https://www.getapp.com/it-communications-software/softphone/os/web-based</t>
        </is>
      </c>
      <c r="D16923" t="inlineStr">
        <is>
          <t>Bitrix24</t>
        </is>
      </c>
      <c r="E16923" t="inlineStr">
        <is>
          <t>https://www.capterra.com/ppc/clicks/collect/GA/directory/d4f9fc76-9ea5-40e1-99c4-a6d200b2e0b3/destination?country=ID&amp;language=en&amp;specificLocation=serp_oses&amp;sessionStartPage=&amp;categoryId=fc2e28e4-b570-4227-b64a-c81206c1c409&amp;listingPosition=1&amp;gaClientId=R0ExLjEuMTk1MzQxOTI4LjE3NTY2MTU5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51917c7-ba34-4154-9348-3663b3c7c1e7</t>
        </is>
      </c>
      <c r="F16923" t="inlineStr">
        <is>
          <t>Bitrix24 #1 FREE softphone, business VoIP system, automatic dialer and CRM in one. Inbound and outbound calls, IVR, telemarketing, robocalling, voice mail, call recording, call routing, domestic and international phone number rental. Used by over 12 million businesses worldwide!Read more about Bitrix24</t>
        </is>
      </c>
    </row>
    <row r="16924">
      <c r="A16924" t="inlineStr">
        <is>
          <t>Communications</t>
        </is>
      </c>
      <c r="B16924" t="inlineStr">
        <is>
          <t>Softphone</t>
        </is>
      </c>
      <c r="C16924" t="inlineStr">
        <is>
          <t>https://www.getapp.com/it-communications-software/softphone/os/web-based</t>
        </is>
      </c>
      <c r="D16924" t="inlineStr">
        <is>
          <t>LiveAgent</t>
        </is>
      </c>
      <c r="E16924" t="inlineStr">
        <is>
          <t>https://www.capterra.com/ppc/clicks/collect/GA/directory/79dc58b6-851f-4ee1-9b1d-a6d200b4f35c/destination?country=ID&amp;language=en&amp;specificLocation=serp_oses&amp;sessionStartPage=&amp;categoryId=fc2e28e4-b570-4227-b64a-c81206c1c409&amp;listingPosition=2&amp;gaClientId=R0ExLjEuMTk1MzQxOTI4LjE3NTY2MTU5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776de92-7670-4d25-87fe-14daa9d7d4d5</t>
        </is>
      </c>
      <c r="F16924" t="inlineStr">
        <is>
          <t>LiveAgent is a help desk software with modern softphone technology. It helps businesses manage inbound and outbound calls with unlimited calling and other softphone features. LiveAgent is a leader in delivering seamless customer experiences.Start with a 30-Day free trial, no credit card required.Read more about LiveAgent</t>
        </is>
      </c>
    </row>
    <row r="16925">
      <c r="A16925" t="inlineStr">
        <is>
          <t>Communications</t>
        </is>
      </c>
      <c r="B16925" t="inlineStr">
        <is>
          <t>Softphone</t>
        </is>
      </c>
      <c r="C16925" t="inlineStr">
        <is>
          <t>https://www.getapp.com/it-communications-software/softphone/os/web-based</t>
        </is>
      </c>
      <c r="D16925" t="inlineStr">
        <is>
          <t>Ringover</t>
        </is>
      </c>
      <c r="E16925" t="inlineStr">
        <is>
          <t>https://www.getapp.com/it-communications-software/a/ringover/</t>
        </is>
      </c>
      <c r="F16925"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6926">
      <c r="A16926" t="inlineStr">
        <is>
          <t>Communications</t>
        </is>
      </c>
      <c r="B16926" t="inlineStr">
        <is>
          <t>Softphone</t>
        </is>
      </c>
      <c r="C16926" t="inlineStr">
        <is>
          <t>https://www.getapp.com/it-communications-software/softphone/os/web-based</t>
        </is>
      </c>
      <c r="D16926" t="inlineStr">
        <is>
          <t>RingEX</t>
        </is>
      </c>
      <c r="E16926" t="inlineStr">
        <is>
          <t>https://www.getapp.com/it-communications-software/a/ringcentral-mvp/</t>
        </is>
      </c>
      <c r="F16926"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6927">
      <c r="A16927" t="inlineStr">
        <is>
          <t>Communications</t>
        </is>
      </c>
      <c r="B16927" t="inlineStr">
        <is>
          <t>Softphone</t>
        </is>
      </c>
      <c r="C16927" t="inlineStr">
        <is>
          <t>https://www.getapp.com/it-communications-software/softphone/os/web-based</t>
        </is>
      </c>
      <c r="D16927" t="inlineStr">
        <is>
          <t>GoTo Connect</t>
        </is>
      </c>
      <c r="E16927" t="inlineStr">
        <is>
          <t>https://www.getapp.com/it-communications-software/a/goto-connect/</t>
        </is>
      </c>
      <c r="F16927"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6928">
      <c r="A16928" t="inlineStr">
        <is>
          <t>Communications</t>
        </is>
      </c>
      <c r="B16928" t="inlineStr">
        <is>
          <t>Softphone</t>
        </is>
      </c>
      <c r="C16928" t="inlineStr">
        <is>
          <t>https://www.getapp.com/it-communications-software/softphone/os/web-based</t>
        </is>
      </c>
      <c r="D16928" t="inlineStr">
        <is>
          <t>3CX</t>
        </is>
      </c>
      <c r="E16928" t="inlineStr">
        <is>
          <t>https://www.getapp.com/it-communications-software/a/3cx/</t>
        </is>
      </c>
      <c r="F16928" t="inlineStr">
        <is>
          <t>Handle your calls, check colleagues’ status, answer messages and video call, all from one central location. With the 3CX web client you can do all that and more,  whether you are in the office or on the road. With the 3CX web client will all you need is your web browser!Read more about 3CX</t>
        </is>
      </c>
    </row>
    <row r="16929">
      <c r="A16929" t="inlineStr">
        <is>
          <t>Communications</t>
        </is>
      </c>
      <c r="B16929" t="inlineStr">
        <is>
          <t>Softphone</t>
        </is>
      </c>
      <c r="C16929" t="inlineStr">
        <is>
          <t>https://www.getapp.com/it-communications-software/softphone/os/web-based</t>
        </is>
      </c>
      <c r="D16929" t="inlineStr">
        <is>
          <t>Aircall</t>
        </is>
      </c>
      <c r="E16929" t="inlineStr">
        <is>
          <t>https://www.getapp.com/it-communications-software/a/aircall/</t>
        </is>
      </c>
      <c r="F16929" t="inlineStr">
        <is>
          <t>Try the best business calling software.Instant setup, Powerful integrations, and Proven quality. Get a Free 7-Day Trial of Aircall's modern business phone system, today.Read more about Aircall</t>
        </is>
      </c>
    </row>
    <row r="16930">
      <c r="A16930" t="inlineStr">
        <is>
          <t>Communications</t>
        </is>
      </c>
      <c r="B16930" t="inlineStr">
        <is>
          <t>Softphone</t>
        </is>
      </c>
      <c r="C16930" t="inlineStr">
        <is>
          <t>https://www.getapp.com/it-communications-software/softphone/os/web-based</t>
        </is>
      </c>
      <c r="D16930" t="inlineStr">
        <is>
          <t>Grasshopper</t>
        </is>
      </c>
      <c r="E16930" t="inlineStr">
        <is>
          <t>https://www.getapp.com/it-communications-software/a/grasshopper/</t>
        </is>
      </c>
      <c r="F16930" t="inlineStr">
        <is>
          <t>Turn the world into your office with Grasshopper, the entrepreneur’s phone system. With a toll free or local number and features like unlimited extensions, professional greetings, voicemail via email and a dial by name directory. Prices as low as $14/month.Read more about Grasshopper</t>
        </is>
      </c>
    </row>
    <row r="16931">
      <c r="A16931" t="inlineStr">
        <is>
          <t>Communications</t>
        </is>
      </c>
      <c r="B16931" t="inlineStr">
        <is>
          <t>Softphone</t>
        </is>
      </c>
      <c r="C16931" t="inlineStr">
        <is>
          <t>https://www.getapp.com/it-communications-software/softphone/os/web-based</t>
        </is>
      </c>
      <c r="D16931" t="inlineStr">
        <is>
          <t>Zoom Phone</t>
        </is>
      </c>
      <c r="E16931" t="inlineStr">
        <is>
          <t>https://www.getapp.com/all-software/a/zoom-phone/</t>
        </is>
      </c>
      <c r="F16931" t="inlineStr">
        <is>
          <t>Zoom Phone is a cloud VoIP phone software designed for businesses of all sizes. With a streamlined administration interface and secure voice calls, Zoom Phone offers a flexible solution for remote workforces. It also features global coverage, virtual phone numbers, fixed VoIP, cloud PBX, multi-line phone systems, and a Zoom Phone API, among other functionalities.Read more about Zoom Phone</t>
        </is>
      </c>
    </row>
    <row r="16932">
      <c r="A16932" t="inlineStr">
        <is>
          <t>Communications</t>
        </is>
      </c>
      <c r="B16932" t="inlineStr">
        <is>
          <t>Softphone</t>
        </is>
      </c>
      <c r="C16932" t="inlineStr">
        <is>
          <t>https://www.getapp.com/it-communications-software/softphone/os/web-based</t>
        </is>
      </c>
      <c r="D16932" t="inlineStr">
        <is>
          <t>CloudTalk</t>
        </is>
      </c>
      <c r="E16932" t="inlineStr">
        <is>
          <t>https://www.getapp.com/customer-service-support-software/a/cloudtalk/</t>
        </is>
      </c>
      <c r="F16932" t="inlineStr">
        <is>
          <t>CloudTalk is a VoIP phone system built for modern companies. Make things easier for your sales and customer support teams with 70+ advanced features and easy-to-setup integrations with your existing business software. It’s the perfect phone system for scaling companies. Try a FREE 14-day trial.Read more about CloudTalk</t>
        </is>
      </c>
    </row>
    <row r="16933">
      <c r="A16933" t="inlineStr">
        <is>
          <t>Communications</t>
        </is>
      </c>
      <c r="B16933" t="inlineStr">
        <is>
          <t>Softphone</t>
        </is>
      </c>
      <c r="C16933" t="inlineStr">
        <is>
          <t>https://www.getapp.com/it-communications-software/softphone/os/web-based</t>
        </is>
      </c>
      <c r="D16933" t="inlineStr">
        <is>
          <t>Squaretalk</t>
        </is>
      </c>
      <c r="E16933" t="inlineStr">
        <is>
          <t>https://www.getapp.com/it-communications-software/a/squaretalk-matrix/</t>
        </is>
      </c>
      <c r="F16933" t="inlineStr">
        <is>
          <t>Squaretalk is a powerful and versatile cloud communications platform with automations and integrations made simple. So simple, you'll have time for the other parts of your business.Read more about Squaretalk</t>
        </is>
      </c>
    </row>
    <row r="16934">
      <c r="A16934" t="inlineStr">
        <is>
          <t>Communications</t>
        </is>
      </c>
      <c r="B16934" t="inlineStr">
        <is>
          <t>Softphone</t>
        </is>
      </c>
      <c r="C16934" t="inlineStr">
        <is>
          <t>https://www.getapp.com/it-communications-software/softphone/os/web-based</t>
        </is>
      </c>
      <c r="D16934" t="inlineStr">
        <is>
          <t>Acefone</t>
        </is>
      </c>
      <c r="E16934" t="inlineStr">
        <is>
          <t>https://www.getapp.com/it-communications-software/a/acefone/</t>
        </is>
      </c>
      <c r="F16934" t="inlineStr">
        <is>
          <t>Ace your business communications and collaborations like never before with Acefone’s dynamic softphone solution. Experience uninterrupted HD calling, 100% scalability and free number porting. Special offer: Get unlimited calling at just $12.99/user/monthRead more about Acefone</t>
        </is>
      </c>
    </row>
    <row r="16935">
      <c r="A16935" t="inlineStr">
        <is>
          <t>Communications</t>
        </is>
      </c>
      <c r="B16935" t="inlineStr">
        <is>
          <t>Softphone</t>
        </is>
      </c>
      <c r="C16935" t="inlineStr">
        <is>
          <t>https://www.getapp.com/it-communications-software/softphone/os/web-based</t>
        </is>
      </c>
      <c r="D16935" t="inlineStr">
        <is>
          <t>CallTrackingMetrics</t>
        </is>
      </c>
      <c r="E16935" t="inlineStr">
        <is>
          <t>https://www.getapp.com/it-communications-software/a/calltrackingmetrics/</t>
        </is>
      </c>
      <c r="F16935"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16936">
      <c r="A16936" t="inlineStr">
        <is>
          <t>Communications</t>
        </is>
      </c>
      <c r="B16936" t="inlineStr">
        <is>
          <t>Softphone</t>
        </is>
      </c>
      <c r="C16936" t="inlineStr">
        <is>
          <t>https://www.getapp.com/it-communications-software/softphone/os/web-based</t>
        </is>
      </c>
      <c r="D16936" t="inlineStr">
        <is>
          <t>RingCX</t>
        </is>
      </c>
      <c r="E16936" t="inlineStr">
        <is>
          <t>https://www.getapp.com/customer-service-support-software/a/ringcentral-contact-centre/</t>
        </is>
      </c>
      <c r="F16936" t="inlineStr">
        <is>
          <t>RingCentral RingCX: AI-powered, omnichannel contact center with unified communications. Simplify customer experiences effortlessly.Read more about RingCX</t>
        </is>
      </c>
    </row>
    <row r="16937">
      <c r="A16937" t="inlineStr">
        <is>
          <t>Communications</t>
        </is>
      </c>
      <c r="B16937" t="inlineStr">
        <is>
          <t>Softphone</t>
        </is>
      </c>
      <c r="C16937" t="inlineStr">
        <is>
          <t>https://www.getapp.com/it-communications-software/softphone/os/web-based</t>
        </is>
      </c>
      <c r="D16937" t="inlineStr">
        <is>
          <t>Ricochet360</t>
        </is>
      </c>
      <c r="E16937" t="inlineStr">
        <is>
          <t>https://www.getapp.com/it-communications-software/a/ricochet/</t>
        </is>
      </c>
      <c r="F16937" t="inlineStr">
        <is>
          <t>Ricochet360 is an all-in-one auto-dialer, CRM, lead management, and marketing automation platform designed for both inbound and outbound agents looking for a competitive advantage. It enables teams to call a new lead in one second, nurture and engage prospects throughout the entire sales process, and automate most of the daily workflows.Read more about Ricochet360</t>
        </is>
      </c>
    </row>
    <row r="16938">
      <c r="A16938" t="inlineStr">
        <is>
          <t>Communications</t>
        </is>
      </c>
      <c r="B16938" t="inlineStr">
        <is>
          <t>Softphone</t>
        </is>
      </c>
      <c r="C16938" t="inlineStr">
        <is>
          <t>https://www.getapp.com/it-communications-software/softphone/os/web-based</t>
        </is>
      </c>
      <c r="D16938" t="inlineStr">
        <is>
          <t>JustCall</t>
        </is>
      </c>
      <c r="E16938" t="inlineStr">
        <is>
          <t>https://www.getapp.com/all-software/a/justcall/</t>
        </is>
      </c>
      <c r="F16938" t="inlineStr">
        <is>
          <t>JustCall is a modern Softphone for fast-growing teams. Make, receive, distribute and track phone calls and SMS from any device.Read more about JustCall</t>
        </is>
      </c>
    </row>
    <row r="16939">
      <c r="A16939" t="inlineStr">
        <is>
          <t>Communications</t>
        </is>
      </c>
      <c r="B16939" t="inlineStr">
        <is>
          <t>Softphone</t>
        </is>
      </c>
      <c r="C16939" t="inlineStr">
        <is>
          <t>https://www.getapp.com/it-communications-software/softphone/os/web-based</t>
        </is>
      </c>
      <c r="D16939" t="inlineStr">
        <is>
          <t>AVOXI</t>
        </is>
      </c>
      <c r="E16939" t="inlineStr">
        <is>
          <t>https://www.getapp.com/it-communications-software/a/avoxi-genius/</t>
        </is>
      </c>
      <c r="F16939" t="inlineStr">
        <is>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is>
      </c>
    </row>
    <row r="16940">
      <c r="A16940" t="inlineStr">
        <is>
          <t>Communications</t>
        </is>
      </c>
      <c r="B16940" t="inlineStr">
        <is>
          <t>Softphone</t>
        </is>
      </c>
      <c r="C16940" t="inlineStr">
        <is>
          <t>https://www.getapp.com/it-communications-software/softphone/os/web-based</t>
        </is>
      </c>
      <c r="D16940" t="inlineStr">
        <is>
          <t>OnSIP</t>
        </is>
      </c>
      <c r="E16940" t="inlineStr">
        <is>
          <t>https://www.getapp.com/it-communications-software/a/onsip/</t>
        </is>
      </c>
      <c r="F16940" t="inlineStr">
        <is>
          <t>OnSIP is a softphone and private branch exchange (PBX) solution that helps businesses to manage call recording, transfers, monitoring, reporting and more. It allows companies to utilize the desktop or mobile applications to conduct HD video or voice conferences as well as manage voicemails.Read more about OnSIP</t>
        </is>
      </c>
    </row>
    <row r="16941">
      <c r="A16941" t="inlineStr">
        <is>
          <t>Communications</t>
        </is>
      </c>
      <c r="B16941" t="inlineStr">
        <is>
          <t>Softphone</t>
        </is>
      </c>
      <c r="C16941" t="inlineStr">
        <is>
          <t>https://www.getapp.com/it-communications-software/softphone/os/web-based</t>
        </is>
      </c>
      <c r="D16941" t="inlineStr">
        <is>
          <t>Zoiper</t>
        </is>
      </c>
      <c r="E16941" t="inlineStr">
        <is>
          <t>https://www.getapp.com/it-communications-software/a/zoiper/</t>
        </is>
      </c>
      <c r="F16941" t="inlineStr">
        <is>
          <t>Zoiper is a cross-platform VoIP softphone dialer that allows voice and video calls, plus instant messaging, to be conducted through multiple Private Branch Exchnage (PBX) networks or favoured Session Initiation Protocol (SIP) providers, with smartphone apps also available for iOS and Android devicesRead more about Zoiper</t>
        </is>
      </c>
    </row>
    <row r="16942">
      <c r="A16942" t="inlineStr">
        <is>
          <t>Communications</t>
        </is>
      </c>
      <c r="B16942" t="inlineStr">
        <is>
          <t>Softphone</t>
        </is>
      </c>
      <c r="C16942" t="inlineStr">
        <is>
          <t>https://www.getapp.com/it-communications-software/softphone/os/web-based</t>
        </is>
      </c>
      <c r="D16942" t="inlineStr">
        <is>
          <t>Global Call Forwarding</t>
        </is>
      </c>
      <c r="E16942" t="inlineStr">
        <is>
          <t>https://www.getapp.com/it-communications-software/a/global-call-forwarding/</t>
        </is>
      </c>
      <c r="F16942" t="inlineStr">
        <is>
          <t>Global Call Forwarding provides international toll-free numbers, local phone numbers, and enterprise voice solutions from most of the countries around the world.Read more about Global Call Forwarding</t>
        </is>
      </c>
    </row>
    <row r="16943">
      <c r="A16943" t="inlineStr">
        <is>
          <t>Communications</t>
        </is>
      </c>
      <c r="B16943" t="inlineStr">
        <is>
          <t>Softphone</t>
        </is>
      </c>
      <c r="C16943" t="inlineStr">
        <is>
          <t>https://www.getapp.com/it-communications-software/softphone/os/web-based</t>
        </is>
      </c>
      <c r="D16943" t="inlineStr">
        <is>
          <t>Bria</t>
        </is>
      </c>
      <c r="E16943" t="inlineStr">
        <is>
          <t>https://www.getapp.com/it-communications-software/a/bria/</t>
        </is>
      </c>
      <c r="F16943" t="inlineStr">
        <is>
          <t>Bria is a cloud-based and on-premise VoIP solution that helps businesses manage communication &amp; collaboration via messaging, file sharing, video conferencing &amp; more. The white-label capabilities help organizations design a personalized softphone using custom logos, themes, colors, and configuration.Read more about Bria</t>
        </is>
      </c>
    </row>
    <row r="16944">
      <c r="A16944" t="inlineStr">
        <is>
          <t>Communications</t>
        </is>
      </c>
      <c r="B16944" t="inlineStr">
        <is>
          <t>Softphone</t>
        </is>
      </c>
      <c r="C16944" t="inlineStr">
        <is>
          <t>https://www.getapp.com/it-communications-software/softphone/os/web-based</t>
        </is>
      </c>
      <c r="D16944" t="inlineStr">
        <is>
          <t>Kavkom</t>
        </is>
      </c>
      <c r="E16944" t="inlineStr">
        <is>
          <t>https://www.getapp.com/it-communications-software/a/predictive-dialer-pbx/</t>
        </is>
      </c>
      <c r="F16944"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16945">
      <c r="A16945" t="inlineStr">
        <is>
          <t>Communications</t>
        </is>
      </c>
      <c r="B16945" t="inlineStr">
        <is>
          <t>Softphone</t>
        </is>
      </c>
      <c r="C16945" t="inlineStr">
        <is>
          <t>https://www.getapp.com/it-communications-software/softphone/os/web-based</t>
        </is>
      </c>
      <c r="D16945" t="inlineStr">
        <is>
          <t>Unitel Voice</t>
        </is>
      </c>
      <c r="E16945" t="inlineStr">
        <is>
          <t>https://www.getapp.com/all-software/a/unitel-voice/</t>
        </is>
      </c>
      <c r="F16945" t="inlineStr">
        <is>
          <t>Unitel Voice is the business builder's phone system. It lets you run your business from anywhere using any device. Easy to set up and use. Backed by amazing customer support that understands that busy small business owners don't have time for overcomplicated tech.Read more about Unitel Voice</t>
        </is>
      </c>
    </row>
    <row r="16946">
      <c r="A16946" t="inlineStr">
        <is>
          <t>Communications</t>
        </is>
      </c>
      <c r="B16946" t="inlineStr">
        <is>
          <t>Softphone</t>
        </is>
      </c>
      <c r="C16946" t="inlineStr">
        <is>
          <t>https://www.getapp.com/it-communications-software/softphone/os/web-based</t>
        </is>
      </c>
      <c r="D16946" t="inlineStr">
        <is>
          <t>Cisco Unified Communications Manager</t>
        </is>
      </c>
      <c r="E16946" t="inlineStr">
        <is>
          <t>https://www.getapp.com/it-communications-software/a/cisco-unified-communications-manager/</t>
        </is>
      </c>
      <c r="F16946" t="inlineStr">
        <is>
          <t>Cisco Unified Communications Manager (formerly CallManager) helps businesses connect and collaborate with teams via IP telephony, voice &amp; video calling, messaging, and more. The activation code onboarding functionality lets users create phone records without a phone’s MAC address.Read more about Cisco Unified Communications Manager</t>
        </is>
      </c>
    </row>
    <row r="16947">
      <c r="A16947" t="inlineStr">
        <is>
          <t>Communications</t>
        </is>
      </c>
      <c r="B16947" t="inlineStr">
        <is>
          <t>Softphone</t>
        </is>
      </c>
      <c r="C16947" t="inlineStr">
        <is>
          <t>https://www.getapp.com/it-communications-software/softphone/os/web-based</t>
        </is>
      </c>
      <c r="D16947" t="inlineStr">
        <is>
          <t>Rinkel</t>
        </is>
      </c>
      <c r="E16947" t="inlineStr">
        <is>
          <t>https://www.getapp.com/it-communications-software/a/rinkel/</t>
        </is>
      </c>
      <c r="F16947" t="inlineStr">
        <is>
          <t>Rinkel is a telephone software for freelancers and small &amp; medium sized companies that can be customized according to company needs. Users can forward their landline to as many mobiles or landlines as they need, put calls on hold, set business hours, set up an IVR menu, record calls and much more.Read more about Rinkel</t>
        </is>
      </c>
    </row>
    <row r="16948">
      <c r="A16948" t="inlineStr">
        <is>
          <t>Communications</t>
        </is>
      </c>
      <c r="B16948" t="inlineStr">
        <is>
          <t>Softphone</t>
        </is>
      </c>
      <c r="C16948" t="inlineStr">
        <is>
          <t>https://www.getapp.com/it-communications-software/softphone/os/web-based</t>
        </is>
      </c>
      <c r="D16948" t="inlineStr">
        <is>
          <t>Infince</t>
        </is>
      </c>
      <c r="E16948" t="inlineStr">
        <is>
          <t>https://www.getapp.com/collaboration-software/a/infince/</t>
        </is>
      </c>
      <c r="F16948" t="inlineStr">
        <is>
          <t>Infince is built for businesses seeking a unified and secure platform to manage their digital operations. It’s ideal for organizationRead more about Infince</t>
        </is>
      </c>
    </row>
    <row r="16949">
      <c r="A16949" t="inlineStr">
        <is>
          <t>Communications</t>
        </is>
      </c>
      <c r="B16949" t="inlineStr">
        <is>
          <t>Softphone</t>
        </is>
      </c>
      <c r="C16949" t="inlineStr">
        <is>
          <t>https://www.getapp.com/it-communications-software/softphone/os/web-based</t>
        </is>
      </c>
      <c r="D16949" t="inlineStr">
        <is>
          <t>3C Plus</t>
        </is>
      </c>
      <c r="E16949" t="inlineStr">
        <is>
          <t>https://www.getapp.com/customer-service-support-software/a/3c-plus/</t>
        </is>
      </c>
      <c r="F16949"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6950">
      <c r="A16950" t="inlineStr">
        <is>
          <t>Communications</t>
        </is>
      </c>
      <c r="B16950" t="inlineStr">
        <is>
          <t>Softphone</t>
        </is>
      </c>
      <c r="C16950" t="inlineStr">
        <is>
          <t>https://www.getapp.com/it-communications-software/softphone/os/web-based</t>
        </is>
      </c>
      <c r="D16950" t="inlineStr">
        <is>
          <t>DCDial</t>
        </is>
      </c>
      <c r="E16950" t="inlineStr">
        <is>
          <t>https://www.getapp.com/customer-management-software/a/dcdial/</t>
        </is>
      </c>
      <c r="F16950" t="inlineStr">
        <is>
          <t>DCDial is a contact center solution that helps businesses start making more connections and collect revenue. It allows teams to connect agents with customers in real-time and monitor campaign metrics on a unified interface.Read more about DCDial</t>
        </is>
      </c>
    </row>
    <row r="16951">
      <c r="A16951" t="inlineStr">
        <is>
          <t>Communications</t>
        </is>
      </c>
      <c r="B16951" t="inlineStr">
        <is>
          <t>Softphone</t>
        </is>
      </c>
      <c r="C16951" t="inlineStr">
        <is>
          <t>https://www.getapp.com/it-communications-software/softphone/os/web-based</t>
        </is>
      </c>
      <c r="D16951" t="inlineStr">
        <is>
          <t>Lead Center</t>
        </is>
      </c>
      <c r="E16951" t="inlineStr">
        <is>
          <t>https://www.getapp.com/it-communications-software/a/lead-center-1/</t>
        </is>
      </c>
      <c r="F16951" t="inlineStr">
        <is>
          <t>Lead Center is a business phone that combines calls, texts, and chats with marketing smarts, so you can have smarter conversations that convert - and confidence your marketing dollars are working as hard as you do.Read more about Lead Center</t>
        </is>
      </c>
    </row>
    <row r="16952">
      <c r="A16952" t="inlineStr">
        <is>
          <t>Communications</t>
        </is>
      </c>
      <c r="B16952" t="inlineStr">
        <is>
          <t>Softphone</t>
        </is>
      </c>
      <c r="C16952" t="inlineStr">
        <is>
          <t>https://www.getapp.com/it-communications-software/softphone/os/web-based</t>
        </is>
      </c>
      <c r="D16952" t="inlineStr">
        <is>
          <t>Fonvirtual Virtual PBX</t>
        </is>
      </c>
      <c r="E16952" t="inlineStr">
        <is>
          <t>https://www.getapp.com/it-communications-software/a/fonvirtual-virtual-pbx/</t>
        </is>
      </c>
      <c r="F16952" t="inlineStr">
        <is>
          <t>Fonvirtual virtual PBX is a business telephone system that helps companies manage internal and external voice, video, or chat- based communications. The platform allows users to create custom greeting messages to automatically redirect clients to the right agent based on specific requirements.Read more about Fonvirtual Virtual PBX</t>
        </is>
      </c>
    </row>
    <row r="16953">
      <c r="A16953" t="inlineStr">
        <is>
          <t>Communications</t>
        </is>
      </c>
      <c r="B16953" t="inlineStr">
        <is>
          <t>Telecom Expense Management</t>
        </is>
      </c>
      <c r="C16953" t="inlineStr">
        <is>
          <t>https://www.getapp.com/it-communications-software/telecom-expense-management/os/web-based</t>
        </is>
      </c>
      <c r="D16953" t="inlineStr">
        <is>
          <t>Motus</t>
        </is>
      </c>
      <c r="E16953" t="inlineStr">
        <is>
          <t>https://www.getapp.com/it-communications-software/a/motus/</t>
        </is>
      </c>
      <c r="F16953" t="inlineStr">
        <is>
          <t>Motus is a cloud and mobile-based platform that offers fair, accurate, compliant, and secure reimbursement programs for all mixed-use assets.Read more about Motus</t>
        </is>
      </c>
    </row>
    <row r="16954">
      <c r="A16954" t="inlineStr">
        <is>
          <t>Communications</t>
        </is>
      </c>
      <c r="B16954" t="inlineStr">
        <is>
          <t>Telecom Expense Management</t>
        </is>
      </c>
      <c r="C16954" t="inlineStr">
        <is>
          <t>https://www.getapp.com/it-communications-software/telecom-expense-management/os/web-based</t>
        </is>
      </c>
      <c r="D16954" t="inlineStr">
        <is>
          <t>brightfin</t>
        </is>
      </c>
      <c r="E16954" t="inlineStr">
        <is>
          <t>https://www.getapp.com/it-communications-software/a/mobilitycentral/</t>
        </is>
      </c>
      <c r="F16954" t="inlineStr">
        <is>
          <t>Telecom expense management (fixed voice &amp; data) used to be limited to just reducing spend. brightfin empowers IT teams to optimize budget through cost optimizations, more efficient workflows, and by expertly allocating IT spend to departments and company initiatives.Read more about brightfin</t>
        </is>
      </c>
    </row>
    <row r="16955">
      <c r="A16955" t="inlineStr">
        <is>
          <t>Communications</t>
        </is>
      </c>
      <c r="B16955" t="inlineStr">
        <is>
          <t>Telecom Expense Management</t>
        </is>
      </c>
      <c r="C16955" t="inlineStr">
        <is>
          <t>https://www.getapp.com/it-communications-software/telecom-expense-management/os/web-based</t>
        </is>
      </c>
      <c r="D16955" t="inlineStr">
        <is>
          <t>ExpenseLogic</t>
        </is>
      </c>
      <c r="E16955" t="inlineStr">
        <is>
          <t>https://www.getapp.com/it-communications-software/a/expenselogic/</t>
        </is>
      </c>
      <c r="F16955" t="inlineStr">
        <is>
          <t>From automating receipt to automating payment of your telecom invoices, ExpenseLogic™ Saas platform saves on labor and payroll costs.  Monthly line item audits ensure invoices are either correct or disputed. Full invoice details enables review &amp; cost trimming.Read more about ExpenseLogic</t>
        </is>
      </c>
    </row>
    <row r="16956">
      <c r="A16956" t="inlineStr">
        <is>
          <t>Communications</t>
        </is>
      </c>
      <c r="B16956" t="inlineStr">
        <is>
          <t>Telecom Expense Management</t>
        </is>
      </c>
      <c r="C16956" t="inlineStr">
        <is>
          <t>https://www.getapp.com/it-communications-software/telecom-expense-management/os/web-based</t>
        </is>
      </c>
      <c r="D16956" t="inlineStr">
        <is>
          <t>LINQ Qonnect</t>
        </is>
      </c>
      <c r="E16956" t="inlineStr">
        <is>
          <t>https://www.getapp.com/it-communications-software/a/linq-qonnect/</t>
        </is>
      </c>
      <c r="F16956" t="inlineStr">
        <is>
          <t>LINQ Qonnect is a cloud-based billing and invoicing solution that helps streamline the way businesses manage their mobile devices and telecom expenses. The platform combines advanced proprietary software with white-glove service, delivering an efficient solution for all mobile management needs. It offers various features including inventory management, historic invoices, custom reports, device tracking, and more.Read more about LINQ Qonnect</t>
        </is>
      </c>
    </row>
    <row r="16957">
      <c r="A16957" t="inlineStr">
        <is>
          <t>Communications</t>
        </is>
      </c>
      <c r="B16957" t="inlineStr">
        <is>
          <t>Telecom Expense Management</t>
        </is>
      </c>
      <c r="C16957" t="inlineStr">
        <is>
          <t>https://www.getapp.com/it-communications-software/telecom-expense-management/os/web-based</t>
        </is>
      </c>
      <c r="D16957" t="inlineStr">
        <is>
          <t>SpikeFli Analytics</t>
        </is>
      </c>
      <c r="E16957" t="inlineStr">
        <is>
          <t>https://www.getapp.com/finance-accounting-software/a/spikefli-analytics/</t>
        </is>
      </c>
      <c r="F16957" t="inlineStr">
        <is>
          <t>SpikeFli Analytics is a cloud-based business intelligence software designed to help government agencies and enterprises of all sizes evaluate and manage operational expenses related to telecom and information technology.Read more about SpikeFli Analytics</t>
        </is>
      </c>
    </row>
    <row r="16958">
      <c r="A16958" t="inlineStr">
        <is>
          <t>Communications</t>
        </is>
      </c>
      <c r="B16958" t="inlineStr">
        <is>
          <t>Telecom Expense Management</t>
        </is>
      </c>
      <c r="C16958" t="inlineStr">
        <is>
          <t>https://www.getapp.com/it-communications-software/telecom-expense-management/os/web-based</t>
        </is>
      </c>
      <c r="D16958" t="inlineStr">
        <is>
          <t>OneBill</t>
        </is>
      </c>
      <c r="E16958" t="inlineStr">
        <is>
          <t>https://www.getapp.com/customer-management-software/a/onebill-subscription-billing-platform/</t>
        </is>
      </c>
      <c r="F16958" t="inlineStr">
        <is>
          <t>OneBill is a revenue management software that provides businesses with tools to streamline subscription management and billing processes. It enables to manage administrative operations, including automated order provisioning &amp; activation, CPQ, revenue reporting, commission management, etc.Read more about OneBill</t>
        </is>
      </c>
    </row>
    <row r="16959">
      <c r="A16959" t="inlineStr">
        <is>
          <t>Communications</t>
        </is>
      </c>
      <c r="B16959" t="inlineStr">
        <is>
          <t>Telecom Expense Management</t>
        </is>
      </c>
      <c r="C16959" t="inlineStr">
        <is>
          <t>https://www.getapp.com/it-communications-software/telecom-expense-management/os/web-based</t>
        </is>
      </c>
      <c r="D16959" t="inlineStr">
        <is>
          <t>Clearview</t>
        </is>
      </c>
      <c r="E16959" t="inlineStr">
        <is>
          <t>https://www.getapp.com/finance-accounting-software/a/clearview/</t>
        </is>
      </c>
      <c r="F16959" t="inlineStr">
        <is>
          <t>Streamline processes while saving time and money with Valicom's telecom and technology expense management solutions. From software-only models to full outsource options, we have a solution to meet your organization's unique needs.Read more about Clearview</t>
        </is>
      </c>
    </row>
    <row r="16960">
      <c r="A16960" t="inlineStr">
        <is>
          <t>Communications</t>
        </is>
      </c>
      <c r="B16960" t="inlineStr">
        <is>
          <t>Telecom Expense Management</t>
        </is>
      </c>
      <c r="C16960" t="inlineStr">
        <is>
          <t>https://www.getapp.com/it-communications-software/telecom-expense-management/os/web-based</t>
        </is>
      </c>
      <c r="D16960" t="inlineStr">
        <is>
          <t>Microcall</t>
        </is>
      </c>
      <c r="E16960" t="inlineStr">
        <is>
          <t>https://www.getapp.com/it-communications-software/a/microcall/</t>
        </is>
      </c>
      <c r="F16960" t="inlineStr">
        <is>
          <t>Microcall is a cloud-based call accounting solution that helps users identify and search phone numbers, track telecom expenses, analyze voice traffic, and more.Read more about Microcall</t>
        </is>
      </c>
    </row>
    <row r="16961">
      <c r="A16961" t="inlineStr">
        <is>
          <t>Communications</t>
        </is>
      </c>
      <c r="B16961" t="inlineStr">
        <is>
          <t>Telecom Expense Management</t>
        </is>
      </c>
      <c r="C16961" t="inlineStr">
        <is>
          <t>https://www.getapp.com/it-communications-software/telecom-expense-management/os/web-based</t>
        </is>
      </c>
      <c r="D16961" t="inlineStr">
        <is>
          <t>Genuity IT Admin Suite</t>
        </is>
      </c>
      <c r="E16961" t="inlineStr">
        <is>
          <t>https://www.getapp.com/it-management-software/a/genuity-it-admin-suite/</t>
        </is>
      </c>
      <c r="F16961" t="inlineStr">
        <is>
          <t>Genuity IT Admin Suite is a cloud-based platform which helps businesses generate actionable insights and streamline process workflows for IT departments. Key features include ticket management, network monitoring, asset performance tracking, and spend analysis.Read more about Genuity IT Admin Suite</t>
        </is>
      </c>
    </row>
    <row r="16962">
      <c r="A16962" t="inlineStr">
        <is>
          <t>Communications</t>
        </is>
      </c>
      <c r="B16962" t="inlineStr">
        <is>
          <t>Telecom Expense Management</t>
        </is>
      </c>
      <c r="C16962" t="inlineStr">
        <is>
          <t>https://www.getapp.com/it-communications-software/telecom-expense-management/os/web-based</t>
        </is>
      </c>
      <c r="D16962" t="inlineStr">
        <is>
          <t>vManager</t>
        </is>
      </c>
      <c r="E16962" t="inlineStr">
        <is>
          <t>https://www.getapp.com/it-communications-software/a/vmanager/</t>
        </is>
      </c>
      <c r="F16962" t="inlineStr">
        <is>
          <t>Industry leading software and complimentary expert services streamline and automate planning, operations, and expense management for IT assets including network, hardware, wireless, SaaS, cloud, and collaboration technologies.Read more about vManager</t>
        </is>
      </c>
    </row>
    <row r="16963">
      <c r="A16963" t="inlineStr">
        <is>
          <t>Communications</t>
        </is>
      </c>
      <c r="B16963" t="inlineStr">
        <is>
          <t>Telecom Expense Management</t>
        </is>
      </c>
      <c r="C16963" t="inlineStr">
        <is>
          <t>https://www.getapp.com/it-communications-software/telecom-expense-management/os/web-based</t>
        </is>
      </c>
      <c r="D16963" t="inlineStr">
        <is>
          <t>Unduit</t>
        </is>
      </c>
      <c r="E16963" t="inlineStr">
        <is>
          <t>https://www.getapp.com/it-communications-software/a/unduit-wireless/</t>
        </is>
      </c>
      <c r="F16963" t="inlineStr">
        <is>
          <t>Unduit Wireless is a corporate mobile device management solution that helps mid-sized to large enterprises manage the repair process for employee devices. Unduit provides repair, recycle, and buyback services, which extends the life of assets, improves productivity and reduces downtime.Read more about Unduit</t>
        </is>
      </c>
    </row>
    <row r="16964">
      <c r="A16964" t="inlineStr">
        <is>
          <t>Communications</t>
        </is>
      </c>
      <c r="B16964" t="inlineStr">
        <is>
          <t>Telecom Expense Management</t>
        </is>
      </c>
      <c r="C16964" t="inlineStr">
        <is>
          <t>https://www.getapp.com/it-communications-software/telecom-expense-management/os/web-based</t>
        </is>
      </c>
      <c r="D16964" t="inlineStr">
        <is>
          <t>Mobil(X)</t>
        </is>
      </c>
      <c r="E16964" t="inlineStr">
        <is>
          <t>https://www.getapp.com/it-communications-software/a/mobil-x-suite/</t>
        </is>
      </c>
      <c r="F16964" t="inlineStr">
        <is>
          <t>Mobil(X), the most comprehensive suite of wireless expense management (WEM) solutions ever created, praised by users and industry professionals alike. Key features include real-time domestic data savings calibration, API infrastructure integrations, automated triggers, and MORERead more about Mobil(X)</t>
        </is>
      </c>
    </row>
    <row r="16965">
      <c r="A16965" t="inlineStr">
        <is>
          <t>Communications</t>
        </is>
      </c>
      <c r="B16965" t="inlineStr">
        <is>
          <t>Telecom Expense Management</t>
        </is>
      </c>
      <c r="C16965" t="inlineStr">
        <is>
          <t>https://www.getapp.com/it-communications-software/telecom-expense-management/os/web-based</t>
        </is>
      </c>
      <c r="D16965" t="inlineStr">
        <is>
          <t>TEMNet</t>
        </is>
      </c>
      <c r="E16965" t="inlineStr">
        <is>
          <t>https://www.getapp.com/it-communications-software/a/network-control/</t>
        </is>
      </c>
      <c r="F16965" t="inlineStr">
        <is>
          <t>Complete lifecycle management for all voice, data, wireless and cloud based services. From MACD to bill processing, audit, contract mgmt, &amp; reporting analytics.Read more about TEMNet</t>
        </is>
      </c>
    </row>
    <row r="16966">
      <c r="A16966" t="inlineStr">
        <is>
          <t>Communications</t>
        </is>
      </c>
      <c r="B16966" t="inlineStr">
        <is>
          <t>Telecom Expense Management</t>
        </is>
      </c>
      <c r="C16966" t="inlineStr">
        <is>
          <t>https://www.getapp.com/it-communications-software/telecom-expense-management/os/web-based</t>
        </is>
      </c>
      <c r="D16966" t="inlineStr">
        <is>
          <t>eXsight</t>
        </is>
      </c>
      <c r="E16966" t="inlineStr">
        <is>
          <t>https://www.getapp.com/it-communications-software/a/tem-suite/</t>
        </is>
      </c>
      <c r="F16966" t="inlineStr">
        <is>
          <t>eXsight Call Accounting is a fully integrated technology expense management and unified communications management solution with optional outsourced managed servicesRead more about eXsight</t>
        </is>
      </c>
    </row>
    <row r="16967">
      <c r="A16967" t="inlineStr">
        <is>
          <t>Communications</t>
        </is>
      </c>
      <c r="B16967" t="inlineStr">
        <is>
          <t>Telecom Expense Management</t>
        </is>
      </c>
      <c r="C16967" t="inlineStr">
        <is>
          <t>https://www.getapp.com/it-communications-software/telecom-expense-management/os/web-based</t>
        </is>
      </c>
      <c r="D16967" t="inlineStr">
        <is>
          <t>Datagate</t>
        </is>
      </c>
      <c r="E16967" t="inlineStr">
        <is>
          <t>https://www.getapp.com/finance-accounting-software/a/datagate/</t>
        </is>
      </c>
      <c r="F16967" t="inlineStr">
        <is>
          <t>Datagate is designed for Managed Service Providers (MSP's) who sell telecom services under their own brand in USA, Canada, UK, Australia and New Zealand. Integrates with ConnectWise, QuickBooks &amp; XeroRead more about Datagate</t>
        </is>
      </c>
    </row>
    <row r="16968">
      <c r="A16968" t="inlineStr">
        <is>
          <t>Communications</t>
        </is>
      </c>
      <c r="B16968" t="inlineStr">
        <is>
          <t>Telecom Expense Management</t>
        </is>
      </c>
      <c r="C16968" t="inlineStr">
        <is>
          <t>https://www.getapp.com/it-communications-software/telecom-expense-management/os/web-based</t>
        </is>
      </c>
      <c r="D16968" t="inlineStr">
        <is>
          <t>Management of Things</t>
        </is>
      </c>
      <c r="E16968" t="inlineStr">
        <is>
          <t>https://www.getapp.com/it-communications-software/a/tims/</t>
        </is>
      </c>
      <c r="F16968" t="inlineStr">
        <is>
          <t>Our MoT platform provides enterprise companies with visibility and control for managing enterprise expenses by identifying and reducing waste.Read more about Management of Things</t>
        </is>
      </c>
    </row>
    <row r="16969">
      <c r="A16969" t="inlineStr">
        <is>
          <t>Communications</t>
        </is>
      </c>
      <c r="B16969" t="inlineStr">
        <is>
          <t>Telecom Expense Management</t>
        </is>
      </c>
      <c r="C16969" t="inlineStr">
        <is>
          <t>https://www.getapp.com/it-communications-software/telecom-expense-management/os/web-based</t>
        </is>
      </c>
      <c r="D16969" t="inlineStr">
        <is>
          <t>WidePoint</t>
        </is>
      </c>
      <c r="E16969" t="inlineStr">
        <is>
          <t>https://www.getapp.com/it-communications-software/a/widepoint/</t>
        </is>
      </c>
      <c r="F16969" t="inlineStr">
        <is>
          <t>WidePoint is a cloud-based telecom lifecycle management solution which assists midsize to large organizations with budgeting, volume purchasing, and payments. Its key features include contract negotiation, usage reporting, cost allocation, charge back tracking, invoice audit and vendor management.Read more about WidePoint</t>
        </is>
      </c>
    </row>
    <row r="16970">
      <c r="A16970" t="inlineStr">
        <is>
          <t>Communications</t>
        </is>
      </c>
      <c r="B16970" t="inlineStr">
        <is>
          <t>Telecom Expense Management</t>
        </is>
      </c>
      <c r="C16970" t="inlineStr">
        <is>
          <t>https://www.getapp.com/it-communications-software/telecom-expense-management/os/web-based</t>
        </is>
      </c>
      <c r="D16970" t="inlineStr">
        <is>
          <t>Tangoe TEM</t>
        </is>
      </c>
      <c r="E16970" t="inlineStr">
        <is>
          <t>https://www.getapp.com/it-communications-software/a/tangoe-tem/</t>
        </is>
      </c>
      <c r="F16970" t="inlineStr">
        <is>
          <t>Tangoe Telecom Expense Management software provides procurement management, best-in-class contract sourcing, asset expenses management, consulting, and moreRead more about Tangoe TEM</t>
        </is>
      </c>
    </row>
    <row r="16971">
      <c r="A16971" t="inlineStr">
        <is>
          <t>Communications</t>
        </is>
      </c>
      <c r="B16971" t="inlineStr">
        <is>
          <t>Telecom Expense Management</t>
        </is>
      </c>
      <c r="C16971" t="inlineStr">
        <is>
          <t>https://www.getapp.com/it-communications-software/telecom-expense-management/os/web-based</t>
        </is>
      </c>
      <c r="D16971" t="inlineStr">
        <is>
          <t>SAFIRANXT</t>
        </is>
      </c>
      <c r="E16971" t="inlineStr">
        <is>
          <t>https://www.getapp.com/it-communications-software/a/safiranxt/</t>
        </is>
      </c>
      <c r="F16971" t="inlineStr">
        <is>
          <t>SAFIRANXT is a telecom management platform that integrates with different MDM/EMM providers and ERP systems. The platform can perform audits, contest accounts, follow up on contracts, manage inventory, and automate centralized cost assessments.Read more about SAFIRANXT</t>
        </is>
      </c>
    </row>
    <row r="16972">
      <c r="A16972" t="inlineStr">
        <is>
          <t>Communications</t>
        </is>
      </c>
      <c r="B16972" t="inlineStr">
        <is>
          <t>Telecom Expense Management</t>
        </is>
      </c>
      <c r="C16972" t="inlineStr">
        <is>
          <t>https://www.getapp.com/it-communications-software/telecom-expense-management/os/web-based</t>
        </is>
      </c>
      <c r="D16972" t="inlineStr">
        <is>
          <t>zLinq</t>
        </is>
      </c>
      <c r="E16972" t="inlineStr">
        <is>
          <t>https://www.getapp.com/it-communications-software/a/zlinq/</t>
        </is>
      </c>
      <c r="F16972" t="inlineStr">
        <is>
          <t>zLinq is a cloud-based communications lifecycle management platform that helps enterprises manage their voice and data assets. It enables users to visualize their entire inventory.Read more about zLinq</t>
        </is>
      </c>
    </row>
    <row r="16973">
      <c r="A16973" t="inlineStr">
        <is>
          <t>Communications</t>
        </is>
      </c>
      <c r="B16973" t="inlineStr">
        <is>
          <t>Telecom Expense Management</t>
        </is>
      </c>
      <c r="C16973" t="inlineStr">
        <is>
          <t>https://www.getapp.com/it-communications-software/telecom-expense-management/os/web-based</t>
        </is>
      </c>
      <c r="D16973" t="inlineStr">
        <is>
          <t>Spenza</t>
        </is>
      </c>
      <c r="E16973" t="inlineStr">
        <is>
          <t>https://www.getapp.com/it-management-software/a/spenza/</t>
        </is>
      </c>
      <c r="F16973" t="inlineStr">
        <is>
          <t>Spenza is a leading SaaS management platform offering a comprehensive dashboard to discover apps, manage SaaS operations and optimize the SaaS spend for IT teams in mid-size and enterprise organizationsRead more about Spenza</t>
        </is>
      </c>
    </row>
    <row r="16974">
      <c r="A16974" t="inlineStr">
        <is>
          <t>Communications</t>
        </is>
      </c>
      <c r="B16974" t="inlineStr">
        <is>
          <t>Telecom Expense Management</t>
        </is>
      </c>
      <c r="C16974" t="inlineStr">
        <is>
          <t>https://www.getapp.com/it-communications-software/telecom-expense-management/os/web-based</t>
        </is>
      </c>
      <c r="D16974" t="inlineStr">
        <is>
          <t>Sierra Gold</t>
        </is>
      </c>
      <c r="E16974" t="inlineStr">
        <is>
          <t>https://www.getapp.com/it-communications-software/a/sierra-gold/</t>
        </is>
      </c>
      <c r="F16974" t="inlineStr">
        <is>
          <t>Sierra Gold by SAI is an online telecom expense management solution offering wireline and wireless usage visibility, asset tracking, network optimization and security features.Read more about Sierra Gold</t>
        </is>
      </c>
    </row>
    <row r="16975">
      <c r="A16975" t="inlineStr">
        <is>
          <t>Communications</t>
        </is>
      </c>
      <c r="B16975" t="inlineStr">
        <is>
          <t>Telecom Expense Management</t>
        </is>
      </c>
      <c r="C16975" t="inlineStr">
        <is>
          <t>https://www.getapp.com/it-communications-software/telecom-expense-management/os/web-based</t>
        </is>
      </c>
      <c r="D16975" t="inlineStr">
        <is>
          <t>mytem360</t>
        </is>
      </c>
      <c r="E16975" t="inlineStr">
        <is>
          <t>https://www.getapp.com/it-communications-software/a/mytem360/</t>
        </is>
      </c>
      <c r="F16975" t="inlineStr">
        <is>
          <t>mytem360 is a Digital Workplace data-hub that centralizes data from the entire ecosystem: Vendors invoices and pricing, company directory (HR), catalogs and orders, IT policies, third party systems, ITSM, CSR data bases...mytem360 optimize all aspect of the Digital WorkplaceRead more about mytem360</t>
        </is>
      </c>
    </row>
    <row r="16976">
      <c r="A16976" t="inlineStr">
        <is>
          <t>Communications</t>
        </is>
      </c>
      <c r="B16976" t="inlineStr">
        <is>
          <t>Telecom Expense Management</t>
        </is>
      </c>
      <c r="C16976" t="inlineStr">
        <is>
          <t>https://www.getapp.com/it-communications-software/telecom-expense-management/os/web-based</t>
        </is>
      </c>
      <c r="D16976" t="inlineStr">
        <is>
          <t>Kloudville</t>
        </is>
      </c>
      <c r="E16976" t="inlineStr">
        <is>
          <t>https://www.getapp.com/operations-management-software/a/kloudville/</t>
        </is>
      </c>
      <c r="F16976" t="inlineStr">
        <is>
          <t>Kloudville is a cloud-based enterprise resource planning (ERP) system for managing inventory, orders, customers, catalogs, pricing, billing, expenses, and moreRead more about Kloudville</t>
        </is>
      </c>
    </row>
    <row r="16977">
      <c r="A16977" t="inlineStr">
        <is>
          <t>Communications</t>
        </is>
      </c>
      <c r="B16977" t="inlineStr">
        <is>
          <t>Telecom Expense Management</t>
        </is>
      </c>
      <c r="C16977" t="inlineStr">
        <is>
          <t>https://www.getapp.com/it-communications-software/telecom-expense-management/os/web-based</t>
        </is>
      </c>
      <c r="D16977" t="inlineStr">
        <is>
          <t>WinBill</t>
        </is>
      </c>
      <c r="E16977" t="inlineStr">
        <is>
          <t>https://www.getapp.com/finance-accounting-software/a/winbill/</t>
        </is>
      </c>
      <c r="F16977" t="inlineStr">
        <is>
          <t>WinBill by TeleManagement Technologies is a telecom expense management solution offering tools for expense process automation, reporting, and budget managementRead more about WinBill</t>
        </is>
      </c>
    </row>
    <row r="16978">
      <c r="A16978" t="inlineStr">
        <is>
          <t>Communications</t>
        </is>
      </c>
      <c r="B16978" t="inlineStr">
        <is>
          <t>Telecom Expense Management</t>
        </is>
      </c>
      <c r="C16978" t="inlineStr">
        <is>
          <t>https://www.getapp.com/it-communications-software/telecom-expense-management/os/web-based</t>
        </is>
      </c>
      <c r="D16978" t="inlineStr">
        <is>
          <t>Billingbooth</t>
        </is>
      </c>
      <c r="E16978" t="inlineStr">
        <is>
          <t>https://www.getapp.com/finance-accounting-software/a/billingbooth/</t>
        </is>
      </c>
      <c r="F16978" t="inlineStr">
        <is>
          <t>Billingbooth is a cloud-based accounting software that helps in the management of billing and invoicing details of an organizations customersRead more about Billingbooth</t>
        </is>
      </c>
    </row>
    <row r="16979">
      <c r="A16979" t="inlineStr">
        <is>
          <t>Communications</t>
        </is>
      </c>
      <c r="B16979" t="inlineStr">
        <is>
          <t>Telecom Expense Management</t>
        </is>
      </c>
      <c r="C16979" t="inlineStr">
        <is>
          <t>https://www.getapp.com/it-communications-software/telecom-expense-management/os/web-based</t>
        </is>
      </c>
      <c r="D16979" t="inlineStr">
        <is>
          <t>DROAM</t>
        </is>
      </c>
      <c r="E16979" t="inlineStr">
        <is>
          <t>https://www.getapp.com/emerging-technology-software/a/droam/</t>
        </is>
      </c>
      <c r="F16979" t="inlineStr">
        <is>
          <t>DROAM’s connectivity management platform streamlines telecom and IoT connectivity with tools for SIM and eSIM management, workflow optimization, and customer experiences. It combines automation, integration, and customization for operations and connectivity management.Read more about DROAM</t>
        </is>
      </c>
    </row>
    <row r="16980">
      <c r="A16980" t="inlineStr">
        <is>
          <t>Communications</t>
        </is>
      </c>
      <c r="B16980" t="inlineStr">
        <is>
          <t>Telecom Expense Management</t>
        </is>
      </c>
      <c r="C16980" t="inlineStr">
        <is>
          <t>https://www.getapp.com/it-communications-software/telecom-expense-management/os/web-based</t>
        </is>
      </c>
      <c r="D16980" t="inlineStr">
        <is>
          <t>SendIA</t>
        </is>
      </c>
      <c r="E16980" t="inlineStr">
        <is>
          <t>https://www.getapp.com/it-communications-software/a/sendia/</t>
        </is>
      </c>
      <c r="F16980" t="inlineStr">
        <is>
          <t>SendIA is a communication management software that allows businesses to optimize communication with customers through SMS, WhatsApp Business API, and chatbots. The platform enables users to create, run, and manage mass messaging campaigns to connect with the target audience.Read more about SendIA</t>
        </is>
      </c>
    </row>
    <row r="16981">
      <c r="A16981" t="inlineStr">
        <is>
          <t>Communications</t>
        </is>
      </c>
      <c r="B16981" t="inlineStr">
        <is>
          <t>Telecom Expense Management</t>
        </is>
      </c>
      <c r="C16981" t="inlineStr">
        <is>
          <t>https://www.getapp.com/it-communications-software/telecom-expense-management/os/web-based</t>
        </is>
      </c>
      <c r="D16981" t="inlineStr">
        <is>
          <t>Sakon</t>
        </is>
      </c>
      <c r="E16981" t="inlineStr">
        <is>
          <t>https://www.getapp.com/it-communications-software/a/sakon-tem/</t>
        </is>
      </c>
      <c r="F16981" t="inlineStr">
        <is>
          <t>Sakon TEM is a cloud-based telecom expense management software, which helps large enterprises manage cost and usage of communication inventory and associated IT services, such as mobile or wired telephony, cloud license tracking, and IoT connectivity.Read more about Sakon</t>
        </is>
      </c>
    </row>
    <row r="16982">
      <c r="A16982" t="inlineStr">
        <is>
          <t>Communications</t>
        </is>
      </c>
      <c r="B16982" t="inlineStr">
        <is>
          <t>Telecom Expense Management</t>
        </is>
      </c>
      <c r="C16982" t="inlineStr">
        <is>
          <t>https://www.getapp.com/it-communications-software/telecom-expense-management/os/web-based</t>
        </is>
      </c>
      <c r="D16982" t="inlineStr">
        <is>
          <t>Cimpl</t>
        </is>
      </c>
      <c r="E16982" t="inlineStr">
        <is>
          <t>https://www.getapp.com/it-management-software/a/cimpl/</t>
        </is>
      </c>
      <c r="F16982" t="inlineStr">
        <is>
          <t>Upland Cimpl helps enterprise IT, finance, procurement, and vendor management teams precisely manage the procure-to-pay lifecycle for mobile, telecom, and cloud. Manage budgets, free up resources, and realize 20-30% savings with optimized investments across your technology and services portfolio.Read more about Cimpl</t>
        </is>
      </c>
    </row>
    <row r="16983">
      <c r="A16983" t="inlineStr">
        <is>
          <t>Communications</t>
        </is>
      </c>
      <c r="B16983" t="inlineStr">
        <is>
          <t>Telecom Expense Management</t>
        </is>
      </c>
      <c r="C16983" t="inlineStr">
        <is>
          <t>https://www.getapp.com/it-communications-software/telecom-expense-management/os/web-based</t>
        </is>
      </c>
      <c r="D16983" t="inlineStr">
        <is>
          <t>Salesforce Communications Cloud</t>
        </is>
      </c>
      <c r="E16983" t="inlineStr">
        <is>
          <t>https://www.getapp.com/retail-consumer-services-software/a/communications-cloud/</t>
        </is>
      </c>
      <c r="F16983" t="inlineStr">
        <is>
          <t>With Communications Cloud you can quickly adapt to changing customer expectations, drive faster time to value, unify every part of the organization and enable seamless personalization for customers across all channels.Read more about Salesforce Communications Cloud</t>
        </is>
      </c>
    </row>
    <row r="16984">
      <c r="A16984" t="inlineStr">
        <is>
          <t>Communications</t>
        </is>
      </c>
      <c r="B16984" t="inlineStr">
        <is>
          <t>Telecom Expense Management</t>
        </is>
      </c>
      <c r="C16984" t="inlineStr">
        <is>
          <t>https://www.getapp.com/it-communications-software/telecom-expense-management/os/web-based</t>
        </is>
      </c>
      <c r="D16984" t="inlineStr">
        <is>
          <t>Mindglobal</t>
        </is>
      </c>
      <c r="E16984" t="inlineStr">
        <is>
          <t>https://www.getapp.com/it-communications-software/a/mindglobal/</t>
        </is>
      </c>
      <c r="F16984" t="inlineStr">
        <is>
          <t>Mindglobal offers strategic telecom expense management software with enterprise mobile and fixed telecom solutions. Its audit as well as predictive, and trend analysis tools can optimize and consolidate the mobile program.Read more about Mindglobal</t>
        </is>
      </c>
    </row>
    <row r="16985">
      <c r="A16985" t="inlineStr">
        <is>
          <t>Communications</t>
        </is>
      </c>
      <c r="B16985" t="inlineStr">
        <is>
          <t>Telecom Expense Management</t>
        </is>
      </c>
      <c r="C16985" t="inlineStr">
        <is>
          <t>https://www.getapp.com/it-communications-software/telecom-expense-management/os/web-based</t>
        </is>
      </c>
      <c r="D16985" t="inlineStr">
        <is>
          <t>Softeligent</t>
        </is>
      </c>
      <c r="E16985" t="inlineStr">
        <is>
          <t>https://www.getapp.com/it-communications-software/a/softeligent/</t>
        </is>
      </c>
      <c r="F16985" t="inlineStr">
        <is>
          <t>Softeligent is a cloud-based suite of solutions that assists businesses with telecom expenses, IT asset management, invoice processing, and more. Using the application, supervisors can automatically allocate cost centers among different departments, track bill disputes, and streamline work orders.Read more about Softeligent</t>
        </is>
      </c>
    </row>
    <row r="16986">
      <c r="A16986" t="inlineStr">
        <is>
          <t>Communications</t>
        </is>
      </c>
      <c r="B16986" t="inlineStr">
        <is>
          <t>Telephony</t>
        </is>
      </c>
      <c r="C16986" t="inlineStr">
        <is>
          <t>https://www.getapp.com/it-communications-software/telephony/os/web-based</t>
        </is>
      </c>
      <c r="D16986" t="inlineStr">
        <is>
          <t>Zendesk Suite</t>
        </is>
      </c>
      <c r="E16986" t="inlineStr">
        <is>
          <t>https://www.getapp.com/customer-service-support-software/a/zendesk/</t>
        </is>
      </c>
      <c r="F16986" t="inlineStr">
        <is>
          <t>Zendesk's fully customizable help desk solution makes things easy on your customers, sets your teams up for success, and keeps your business in sync. Reach customers on any channel and equip your agents with a full history of all interactions, including those tracked from various app integrations.Read more about Zendesk Suite</t>
        </is>
      </c>
    </row>
    <row r="16987">
      <c r="A16987" t="inlineStr">
        <is>
          <t>Communications</t>
        </is>
      </c>
      <c r="B16987" t="inlineStr">
        <is>
          <t>Telephony</t>
        </is>
      </c>
      <c r="C16987" t="inlineStr">
        <is>
          <t>https://www.getapp.com/it-communications-software/telephony/os/web-based</t>
        </is>
      </c>
      <c r="D16987" t="inlineStr">
        <is>
          <t>Zoho Desk</t>
        </is>
      </c>
      <c r="E16987" t="inlineStr">
        <is>
          <t>https://www.getapp.com/customer-service-support-software/a/zoho-desk/</t>
        </is>
      </c>
      <c r="F16987" t="inlineStr">
        <is>
          <t>Zoho Desk, Zoho's flagship web-based customer service software, helps businesses of all sizes and types deliver superior customer service without spending a fortune.Read more about Zoho Desk</t>
        </is>
      </c>
    </row>
    <row r="16988">
      <c r="A16988" t="inlineStr">
        <is>
          <t>Communications</t>
        </is>
      </c>
      <c r="B16988" t="inlineStr">
        <is>
          <t>Telephony</t>
        </is>
      </c>
      <c r="C16988" t="inlineStr">
        <is>
          <t>https://www.getapp.com/it-communications-software/telephony/os/web-based</t>
        </is>
      </c>
      <c r="D16988" t="inlineStr">
        <is>
          <t>VoIP.ms</t>
        </is>
      </c>
      <c r="E16988" t="inlineStr">
        <is>
          <t>https://www.getapp.com/it-communications-software/a/voip-ms/</t>
        </is>
      </c>
      <c r="F16988" t="inlineStr">
        <is>
          <t>VoIP.ms is a cloud-based IP telephony system, which helps businesses streamline communication and manage incoming or outgoing calls using voicemail, caller ID, DID forwarding, encryption, call hunting and various other functionalities.Read more about VoIP.ms</t>
        </is>
      </c>
    </row>
    <row r="16989">
      <c r="A16989" t="inlineStr">
        <is>
          <t>Communications</t>
        </is>
      </c>
      <c r="B16989" t="inlineStr">
        <is>
          <t>Telephony</t>
        </is>
      </c>
      <c r="C16989" t="inlineStr">
        <is>
          <t>https://www.getapp.com/it-communications-software/telephony/os/web-based</t>
        </is>
      </c>
      <c r="D16989" t="inlineStr">
        <is>
          <t>Nextiva</t>
        </is>
      </c>
      <c r="E16989" t="inlineStr">
        <is>
          <t>https://www.getapp.com/it-communications-software/a/nextiva/</t>
        </is>
      </c>
      <c r="F16989" t="inlineStr">
        <is>
          <t>AI-enabled solution that helps connect businesses to all of their conversations on one, AI-powered platform, helping them understand their customers in real-time to create personalized experiences that set them apart.Read more about Nextiva</t>
        </is>
      </c>
    </row>
    <row r="16990">
      <c r="A16990" t="inlineStr">
        <is>
          <t>Communications</t>
        </is>
      </c>
      <c r="B16990" t="inlineStr">
        <is>
          <t>Telephony</t>
        </is>
      </c>
      <c r="C16990" t="inlineStr">
        <is>
          <t>https://www.getapp.com/it-communications-software/telephony/os/web-based</t>
        </is>
      </c>
      <c r="D16990" t="inlineStr">
        <is>
          <t>Ringover</t>
        </is>
      </c>
      <c r="E16990" t="inlineStr">
        <is>
          <t>https://www.getapp.com/it-communications-software/a/ringover/</t>
        </is>
      </c>
      <c r="F16990"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6991">
      <c r="A16991" t="inlineStr">
        <is>
          <t>Communications</t>
        </is>
      </c>
      <c r="B16991" t="inlineStr">
        <is>
          <t>Telephony</t>
        </is>
      </c>
      <c r="C16991" t="inlineStr">
        <is>
          <t>https://www.getapp.com/it-communications-software/telephony/os/web-based</t>
        </is>
      </c>
      <c r="D16991" t="inlineStr">
        <is>
          <t>Google Voice</t>
        </is>
      </c>
      <c r="E16991" t="inlineStr">
        <is>
          <t>https://www.getapp.com/it-communications-software/a/google-voice/</t>
        </is>
      </c>
      <c r="F16991" t="inlineStr">
        <is>
          <t>Google Voice is aphone systemandcall managementsoftware that integrates with your Gmail account and allows you to send voicemails to landlines, mobile and electronic numbers at a click. Google Voice is low cost and converts SMS to email as well as call logging and call screening.Read more about Google Voice</t>
        </is>
      </c>
    </row>
    <row r="16992">
      <c r="A16992" t="inlineStr">
        <is>
          <t>Communications</t>
        </is>
      </c>
      <c r="B16992" t="inlineStr">
        <is>
          <t>Telephony</t>
        </is>
      </c>
      <c r="C16992" t="inlineStr">
        <is>
          <t>https://www.getapp.com/it-communications-software/telephony/os/web-based</t>
        </is>
      </c>
      <c r="D16992" t="inlineStr">
        <is>
          <t>Talkdesk</t>
        </is>
      </c>
      <c r="E16992" t="inlineStr">
        <is>
          <t>https://www.getapp.com/it-communications-software/a/talkdesk/</t>
        </is>
      </c>
      <c r="F16992" t="inlineStr">
        <is>
          <t>Benefit from comprehensive call center software functionality from inside Zendesk, Salesforce and Desk.com with the Talkdesk CTI Widget.Read more about Talkdesk</t>
        </is>
      </c>
    </row>
    <row r="16993">
      <c r="A16993" t="inlineStr">
        <is>
          <t>Communications</t>
        </is>
      </c>
      <c r="B16993" t="inlineStr">
        <is>
          <t>Telephony</t>
        </is>
      </c>
      <c r="C16993" t="inlineStr">
        <is>
          <t>https://www.getapp.com/it-communications-software/telephony/os/web-based</t>
        </is>
      </c>
      <c r="D16993" t="inlineStr">
        <is>
          <t>RingEX</t>
        </is>
      </c>
      <c r="E16993" t="inlineStr">
        <is>
          <t>https://www.getapp.com/it-communications-software/a/ringcentral-mvp/</t>
        </is>
      </c>
      <c r="F16993"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6994">
      <c r="A16994" t="inlineStr">
        <is>
          <t>Communications</t>
        </is>
      </c>
      <c r="B16994" t="inlineStr">
        <is>
          <t>Telephony</t>
        </is>
      </c>
      <c r="C16994" t="inlineStr">
        <is>
          <t>https://www.getapp.com/it-communications-software/telephony/os/web-based</t>
        </is>
      </c>
      <c r="D16994" t="inlineStr">
        <is>
          <t>GoTo Connect</t>
        </is>
      </c>
      <c r="E16994" t="inlineStr">
        <is>
          <t>https://www.getapp.com/it-communications-software/a/goto-connect/</t>
        </is>
      </c>
      <c r="F16994"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6995">
      <c r="A16995" t="inlineStr">
        <is>
          <t>Communications</t>
        </is>
      </c>
      <c r="B16995" t="inlineStr">
        <is>
          <t>Telephony</t>
        </is>
      </c>
      <c r="C16995" t="inlineStr">
        <is>
          <t>https://www.getapp.com/it-communications-software/telephony/os/web-based</t>
        </is>
      </c>
      <c r="D16995" t="inlineStr">
        <is>
          <t>CallHippo</t>
        </is>
      </c>
      <c r="E16995" t="inlineStr">
        <is>
          <t>https://www.getapp.com/it-communications-software/a/callhippo/</t>
        </is>
      </c>
      <c r="F16995" t="inlineStr">
        <is>
          <t>CallHippo is a Virtual Phone System that is easy-to-use while offering robust functionality with advanced features, extensive reporting, and seamless integrations to empower sales and service teams to have effective conversations with customers. 24x7 World Class Support. Instant SetupRead more about CallHippo</t>
        </is>
      </c>
    </row>
    <row r="16996">
      <c r="A16996" t="inlineStr">
        <is>
          <t>Communications</t>
        </is>
      </c>
      <c r="B16996" t="inlineStr">
        <is>
          <t>Telephony</t>
        </is>
      </c>
      <c r="C16996" t="inlineStr">
        <is>
          <t>https://www.getapp.com/it-communications-software/telephony/os/web-based</t>
        </is>
      </c>
      <c r="D16996" t="inlineStr">
        <is>
          <t>Bitrix24</t>
        </is>
      </c>
      <c r="E16996" t="inlineStr">
        <is>
          <t>https://www.getapp.com/collaboration-software/a/bitrix24/</t>
        </is>
      </c>
      <c r="F16996" t="inlineStr">
        <is>
          <t>Bitrix24 #1 business phone system and CRM in one. Inbound and outbound calls, IVR, telemarketing, robocalling, voice mail, call recording, call routing, domestic and international phone number rental. Used by over 12 million businesses worldwide!Read more about Bitrix24</t>
        </is>
      </c>
    </row>
    <row r="16997">
      <c r="A16997" t="inlineStr">
        <is>
          <t>Communications</t>
        </is>
      </c>
      <c r="B16997" t="inlineStr">
        <is>
          <t>Telephony</t>
        </is>
      </c>
      <c r="C16997" t="inlineStr">
        <is>
          <t>https://www.getapp.com/it-communications-software/telephony/os/web-based</t>
        </is>
      </c>
      <c r="D16997" t="inlineStr">
        <is>
          <t>DialedIn CCaaS</t>
        </is>
      </c>
      <c r="E16997" t="inlineStr">
        <is>
          <t>https://www.getapp.com/customer-service-support-software/a/chasedata/</t>
        </is>
      </c>
      <c r="F16997" t="inlineStr">
        <is>
          <t>Optimize your call centers with DialedIn's telephony features. Enjoy advanced routing, predictive dialing and seamless CRM integration.Read more about DialedIn CCaaS</t>
        </is>
      </c>
    </row>
    <row r="16998">
      <c r="A16998" t="inlineStr">
        <is>
          <t>Communications</t>
        </is>
      </c>
      <c r="B16998" t="inlineStr">
        <is>
          <t>Telephony</t>
        </is>
      </c>
      <c r="C16998" t="inlineStr">
        <is>
          <t>https://www.getapp.com/it-communications-software/telephony/os/web-based</t>
        </is>
      </c>
      <c r="D16998" t="inlineStr">
        <is>
          <t>Twilio</t>
        </is>
      </c>
      <c r="E16998" t="inlineStr">
        <is>
          <t>https://www.getapp.com/it-management-software/a/twilio-communications-platform/</t>
        </is>
      </c>
      <c r="F16998"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16999">
      <c r="A16999" t="inlineStr">
        <is>
          <t>Communications</t>
        </is>
      </c>
      <c r="B16999" t="inlineStr">
        <is>
          <t>Telephony</t>
        </is>
      </c>
      <c r="C16999" t="inlineStr">
        <is>
          <t>https://www.getapp.com/it-communications-software/telephony/os/web-based</t>
        </is>
      </c>
      <c r="D16999" t="inlineStr">
        <is>
          <t>Textedly</t>
        </is>
      </c>
      <c r="E16999" t="inlineStr">
        <is>
          <t>https://www.getapp.com/it-communications-software/a/textedly/</t>
        </is>
      </c>
      <c r="F16999" t="inlineStr">
        <is>
          <t>Textedly is the #1 trusted choice of world-class companies and powers millions of their text messages.Read more about Textedly</t>
        </is>
      </c>
    </row>
    <row r="17000">
      <c r="A17000" t="inlineStr">
        <is>
          <t>Communications</t>
        </is>
      </c>
      <c r="B17000" t="inlineStr">
        <is>
          <t>Telephony</t>
        </is>
      </c>
      <c r="C17000" t="inlineStr">
        <is>
          <t>https://www.getapp.com/it-communications-software/telephony/os/web-based</t>
        </is>
      </c>
      <c r="D17000" t="inlineStr">
        <is>
          <t>Kixie PowerCall</t>
        </is>
      </c>
      <c r="E17000" t="inlineStr">
        <is>
          <t>https://www.getapp.com/it-communications-software/a/kixie/</t>
        </is>
      </c>
      <c r="F17000"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17001">
      <c r="A17001" t="inlineStr">
        <is>
          <t>Communications</t>
        </is>
      </c>
      <c r="B17001" t="inlineStr">
        <is>
          <t>Telephony</t>
        </is>
      </c>
      <c r="C17001" t="inlineStr">
        <is>
          <t>https://www.getapp.com/it-communications-software/telephony/os/web-based</t>
        </is>
      </c>
      <c r="D17001" t="inlineStr">
        <is>
          <t>3CX</t>
        </is>
      </c>
      <c r="E17001" t="inlineStr">
        <is>
          <t>https://www.getapp.com/it-communications-software/a/3cx/</t>
        </is>
      </c>
      <c r="F17001" t="inlineStr">
        <is>
          <t>3CX is a full-featured phone system – call queues, built-in video calls, web conferencing. Integrate website live chat, Facebook &amp; text messages all in one system. Remote-friendly - use it from anywhere via mobile &amp; browser apps. Open-platform - fully compatible with popular IP phones &amp; SIP trunks.Read more about 3CX</t>
        </is>
      </c>
    </row>
    <row r="17002">
      <c r="A17002" t="inlineStr">
        <is>
          <t>Communications</t>
        </is>
      </c>
      <c r="B17002" t="inlineStr">
        <is>
          <t>Telephony</t>
        </is>
      </c>
      <c r="C17002" t="inlineStr">
        <is>
          <t>https://www.getapp.com/it-communications-software/telephony/os/web-based</t>
        </is>
      </c>
      <c r="D17002" t="inlineStr">
        <is>
          <t>VICIdial</t>
        </is>
      </c>
      <c r="E17002" t="inlineStr">
        <is>
          <t>https://www.getapp.com/it-communications-software/a/vicidial/</t>
        </is>
      </c>
      <c r="F17002" t="inlineStr">
        <is>
          <t>VICIdial is an open source call center solution with outbound predictive dialing and features for handling inbound or manual calls as well as email and web chatRead more about VICIdial</t>
        </is>
      </c>
    </row>
    <row r="17003">
      <c r="A17003" t="inlineStr">
        <is>
          <t>Communications</t>
        </is>
      </c>
      <c r="B17003" t="inlineStr">
        <is>
          <t>Telephony</t>
        </is>
      </c>
      <c r="C17003" t="inlineStr">
        <is>
          <t>https://www.getapp.com/it-communications-software/telephony/os/web-based</t>
        </is>
      </c>
      <c r="D17003" t="inlineStr">
        <is>
          <t>Convoso</t>
        </is>
      </c>
      <c r="E17003" t="inlineStr">
        <is>
          <t>https://www.getapp.com/customer-service-support-software/a/cloud-predictive-dialer/</t>
        </is>
      </c>
      <c r="F17003" t="inlineStr">
        <is>
          <t>Convoso is a cloud-based dialer software for outbound lead gen contact centers. Our omnichannel solution solves the biggest frustrations call centers have with their dialer. Customers report dramatic increases in contact rates of up to 300%, delivering more conversions and significantly improved ROI.Read more about Convoso</t>
        </is>
      </c>
    </row>
    <row r="17004">
      <c r="A17004" t="inlineStr">
        <is>
          <t>Communications</t>
        </is>
      </c>
      <c r="B17004" t="inlineStr">
        <is>
          <t>Telephony</t>
        </is>
      </c>
      <c r="C17004" t="inlineStr">
        <is>
          <t>https://www.getapp.com/it-communications-software/telephony/os/web-based</t>
        </is>
      </c>
      <c r="D17004" t="inlineStr">
        <is>
          <t>CXone Mpower</t>
        </is>
      </c>
      <c r="E17004" t="inlineStr">
        <is>
          <t>https://www.getapp.com/customer-service-support-software/a/incontact-call-center-software/</t>
        </is>
      </c>
      <c r="F17004" t="inlineStr">
        <is>
          <t>For organizations around the globe, NICE provides customer experience (CX) solutions that increase customer satisfaction, boost operational efficiency, and strengthen brand value.Read more about CXone Mpower</t>
        </is>
      </c>
    </row>
    <row r="17005">
      <c r="A17005" t="inlineStr">
        <is>
          <t>Communications</t>
        </is>
      </c>
      <c r="B17005" t="inlineStr">
        <is>
          <t>Telephony</t>
        </is>
      </c>
      <c r="C17005" t="inlineStr">
        <is>
          <t>https://www.getapp.com/it-communications-software/telephony/os/web-based</t>
        </is>
      </c>
      <c r="D17005" t="inlineStr">
        <is>
          <t>Dialpad</t>
        </is>
      </c>
      <c r="E17005" t="inlineStr">
        <is>
          <t>https://www.getapp.com/it-communications-software/a/dialpad-sell/</t>
        </is>
      </c>
      <c r="F17005"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17006">
      <c r="A17006" t="inlineStr">
        <is>
          <t>Communications</t>
        </is>
      </c>
      <c r="B17006" t="inlineStr">
        <is>
          <t>Telephony</t>
        </is>
      </c>
      <c r="C17006" t="inlineStr">
        <is>
          <t>https://www.getapp.com/it-communications-software/telephony/os/web-based</t>
        </is>
      </c>
      <c r="D17006" t="inlineStr">
        <is>
          <t>PhoneBurner</t>
        </is>
      </c>
      <c r="E17006" t="inlineStr">
        <is>
          <t>https://www.getapp.com/customer-service-support-software/a/phoneburner/</t>
        </is>
      </c>
      <c r="F17006" t="inlineStr">
        <is>
          <t>PhoneBurner's Power Dialing platform helps inside sales teams reach up to 4x more contacts, increase live answers, manage/track leads, and streamline workflows.Read more about PhoneBurner</t>
        </is>
      </c>
    </row>
    <row r="17007">
      <c r="A17007" t="inlineStr">
        <is>
          <t>Communications</t>
        </is>
      </c>
      <c r="B17007" t="inlineStr">
        <is>
          <t>Telephony</t>
        </is>
      </c>
      <c r="C17007" t="inlineStr">
        <is>
          <t>https://www.getapp.com/it-communications-software/telephony/os/web-based</t>
        </is>
      </c>
      <c r="D17007" t="inlineStr">
        <is>
          <t>Five9</t>
        </is>
      </c>
      <c r="E17007" t="inlineStr">
        <is>
          <t>https://www.getapp.com/it-communications-software/a/five9/</t>
        </is>
      </c>
      <c r="F17007" t="inlineStr">
        <is>
          <t>Five9 is an all-in-one cloud contact center solution for inbound, outbound, blended and omnichannel contact centers world-wide. Powered by Practical AI, Five9 enables agents to provide customer experiences across phone, email, chat, mobile, social and moreRead more about Five9</t>
        </is>
      </c>
    </row>
    <row r="17008">
      <c r="A17008" t="inlineStr">
        <is>
          <t>Communications</t>
        </is>
      </c>
      <c r="B17008" t="inlineStr">
        <is>
          <t>Telephony</t>
        </is>
      </c>
      <c r="C17008" t="inlineStr">
        <is>
          <t>https://www.getapp.com/it-communications-software/telephony/os/web-based</t>
        </is>
      </c>
      <c r="D17008" t="inlineStr">
        <is>
          <t>Aircall</t>
        </is>
      </c>
      <c r="E17008" t="inlineStr">
        <is>
          <t>https://www.getapp.com/it-communications-software/a/aircall/</t>
        </is>
      </c>
      <c r="F17008" t="inlineStr">
        <is>
          <t>Make every phone conversation count and give time back to your reps with 100+ CRM, Helpdesk, and software integrations.Read more about Aircall</t>
        </is>
      </c>
    </row>
    <row r="17009">
      <c r="A17009" t="inlineStr">
        <is>
          <t>Communications</t>
        </is>
      </c>
      <c r="B17009" t="inlineStr">
        <is>
          <t>Telephony</t>
        </is>
      </c>
      <c r="C17009" t="inlineStr">
        <is>
          <t>https://www.getapp.com/it-communications-software/telephony/os/web-based</t>
        </is>
      </c>
      <c r="D17009" t="inlineStr">
        <is>
          <t>Intermedia Unite</t>
        </is>
      </c>
      <c r="E17009" t="inlineStr">
        <is>
          <t>https://www.getapp.com/it-communications-software/a/intermedia-unite/</t>
        </is>
      </c>
      <c r="F17009" t="inlineStr">
        <is>
          <t>Award-winning, highly reliable, cloud-based phone system that helps small businesses lower costs &amp; increase employee productivity. With complementary mobile &amp; desktop apps users stay seamlessly connected. Unite is backed by J.D. Power-certified 24/7 support &amp; a 99.99% uptime service level agreement.Read more about Intermedia Unite</t>
        </is>
      </c>
    </row>
    <row r="17010">
      <c r="A17010" t="inlineStr">
        <is>
          <t>Communications</t>
        </is>
      </c>
      <c r="B17010" t="inlineStr">
        <is>
          <t>Telephony</t>
        </is>
      </c>
      <c r="C17010" t="inlineStr">
        <is>
          <t>https://www.getapp.com/it-communications-software/telephony/os/web-based</t>
        </is>
      </c>
      <c r="D17010" t="inlineStr">
        <is>
          <t>CallTools</t>
        </is>
      </c>
      <c r="E17010" t="inlineStr">
        <is>
          <t>https://www.getapp.com/sales-software/a/calltools/</t>
        </is>
      </c>
      <c r="F17010" t="inlineStr">
        <is>
          <t>CallTools is an all-in-one call center solution offering an outbound power dialer &amp; inbound call center with live agent monitoring, skill-based routing, &amp; moreRead more about CallTools</t>
        </is>
      </c>
    </row>
    <row r="17011">
      <c r="A17011" t="inlineStr">
        <is>
          <t>Communications</t>
        </is>
      </c>
      <c r="B17011" t="inlineStr">
        <is>
          <t>Telephony</t>
        </is>
      </c>
      <c r="C17011" t="inlineStr">
        <is>
          <t>https://www.getapp.com/it-communications-software/telephony/os/web-based</t>
        </is>
      </c>
      <c r="D17011" t="inlineStr">
        <is>
          <t>Telnyx Suite</t>
        </is>
      </c>
      <c r="E17011" t="inlineStr">
        <is>
          <t>https://www.getapp.com/it-communications-software/a/telnyx/</t>
        </is>
      </c>
      <c r="F17011"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17012">
      <c r="A17012" t="inlineStr">
        <is>
          <t>Communications</t>
        </is>
      </c>
      <c r="B17012" t="inlineStr">
        <is>
          <t>Telephony</t>
        </is>
      </c>
      <c r="C17012" t="inlineStr">
        <is>
          <t>https://www.getapp.com/it-communications-software/telephony/os/web-based</t>
        </is>
      </c>
      <c r="D17012" t="inlineStr">
        <is>
          <t>Emitrr</t>
        </is>
      </c>
      <c r="E17012" t="inlineStr">
        <is>
          <t>https://www.getapp.com/healthcare-pharmaceuticals-software/a/emitrr/</t>
        </is>
      </c>
      <c r="F17012" t="inlineStr">
        <is>
          <t>Emitrr functions as an AI-based business toolbox that operates continuously to streamline customer communication and business operations. The platform enables businesses to text-enable existing phone lines, allowing teams to send individual or group messages while managing multiple phone lines from a unified inbox. Team members can assign conversations, route messages, and leave internal comments to facilitate efficient collaboration.Read more about Emitrr</t>
        </is>
      </c>
    </row>
    <row r="17013">
      <c r="A17013" t="inlineStr">
        <is>
          <t>Communications</t>
        </is>
      </c>
      <c r="B17013" t="inlineStr">
        <is>
          <t>Telephony</t>
        </is>
      </c>
      <c r="C17013" t="inlineStr">
        <is>
          <t>https://www.getapp.com/it-communications-software/telephony/os/web-based</t>
        </is>
      </c>
      <c r="D17013" t="inlineStr">
        <is>
          <t>Grasshopper</t>
        </is>
      </c>
      <c r="E17013" t="inlineStr">
        <is>
          <t>https://www.getapp.com/it-communications-software/a/grasshopper/</t>
        </is>
      </c>
      <c r="F17013" t="inlineStr">
        <is>
          <t>Turn the world into your office with Grasshopper, the entrepreneur’s phone system. With a toll free or local number and features like unlimited extensions, professional greetings, voicemail via email and a dial by name directory. Prices as low as $14/month.Read more about Grasshopper</t>
        </is>
      </c>
    </row>
    <row r="17014">
      <c r="A17014" t="inlineStr">
        <is>
          <t>Communications</t>
        </is>
      </c>
      <c r="B17014" t="inlineStr">
        <is>
          <t>Telephony</t>
        </is>
      </c>
      <c r="C17014" t="inlineStr">
        <is>
          <t>https://www.getapp.com/it-communications-software/telephony/os/web-based</t>
        </is>
      </c>
      <c r="D17014" t="inlineStr">
        <is>
          <t>CloudTalk</t>
        </is>
      </c>
      <c r="E17014" t="inlineStr">
        <is>
          <t>https://www.getapp.com/customer-service-support-software/a/cloudtalk/</t>
        </is>
      </c>
      <c r="F17014" t="inlineStr">
        <is>
          <t>CloudTalk is a top-tier telephony system built for modern companies. Make things easier for your sales and customer support teams with 70+ advanced features and seamless integrations with your existing business software. It’s the perfect phone system for mid-sized companies. Try a FREE 14-day trial.Read more about CloudTalk</t>
        </is>
      </c>
    </row>
    <row r="17015">
      <c r="A17015" t="inlineStr">
        <is>
          <t>Communications</t>
        </is>
      </c>
      <c r="B17015" t="inlineStr">
        <is>
          <t>Telephony</t>
        </is>
      </c>
      <c r="C17015" t="inlineStr">
        <is>
          <t>https://www.getapp.com/it-communications-software/telephony/os/web-based</t>
        </is>
      </c>
      <c r="D17015" t="inlineStr">
        <is>
          <t>Ooma Office</t>
        </is>
      </c>
      <c r="E17015" t="inlineStr">
        <is>
          <t>https://www.getapp.com/it-communications-software/a/ooma-office/</t>
        </is>
      </c>
      <c r="F17015" t="inlineStr">
        <is>
          <t>Ooma Office is a simple to use, cloud-based voice + video solution. With a platform designed to enable your team to advance collaboration and productivity, Ooma Office gives you the ultimate flexibility to work from anywhere with video meetings, desktop, and mobile apps.Read more about Ooma Office</t>
        </is>
      </c>
    </row>
    <row r="17016">
      <c r="A17016" t="inlineStr">
        <is>
          <t>Communications</t>
        </is>
      </c>
      <c r="B17016" t="inlineStr">
        <is>
          <t>Telephony</t>
        </is>
      </c>
      <c r="C17016" t="inlineStr">
        <is>
          <t>https://www.getapp.com/it-communications-software/telephony/os/web-based</t>
        </is>
      </c>
      <c r="D17016" t="inlineStr">
        <is>
          <t>TenFold</t>
        </is>
      </c>
      <c r="E17016" t="inlineStr">
        <is>
          <t>https://www.getapp.com/it-communications-software/a/tenfold-sales-dialer/</t>
        </is>
      </c>
      <c r="F17016" t="inlineStr">
        <is>
          <t>Tenfold NextGen CTI enables companies to increase productivity, improve customer experience &amp; make better business decisions with useful data.Read more about TenFold</t>
        </is>
      </c>
    </row>
    <row r="17017">
      <c r="A17017" t="inlineStr">
        <is>
          <t>Communications</t>
        </is>
      </c>
      <c r="B17017" t="inlineStr">
        <is>
          <t>Telephony</t>
        </is>
      </c>
      <c r="C17017" t="inlineStr">
        <is>
          <t>https://www.getapp.com/it-communications-software/telephony/os/web-based</t>
        </is>
      </c>
      <c r="D17017" t="inlineStr">
        <is>
          <t>XCALLY</t>
        </is>
      </c>
      <c r="E17017" t="inlineStr">
        <is>
          <t>https://www.getapp.com/customer-service-support-software/a/xcally/</t>
        </is>
      </c>
      <c r="F17017" t="inlineStr">
        <is>
          <t>Let your Agents handle inbound and outbound calls through our web platform (WebRTC) or our softphone.Supervisors can easily manage Agents, Queues, PBX Extensions, Dial plans, IVR projects and more thanks to the XCALLY user-friendly web interface, with several realtime dashboards and panels.Read more about XCALLY</t>
        </is>
      </c>
    </row>
    <row r="17018">
      <c r="A17018" t="inlineStr">
        <is>
          <t>Communications</t>
        </is>
      </c>
      <c r="B17018" t="inlineStr">
        <is>
          <t>Telephony</t>
        </is>
      </c>
      <c r="C17018" t="inlineStr">
        <is>
          <t>https://www.getapp.com/it-communications-software/telephony/os/web-based</t>
        </is>
      </c>
      <c r="D17018" t="inlineStr">
        <is>
          <t>Genesys Cloud CX</t>
        </is>
      </c>
      <c r="E17018" t="inlineStr">
        <is>
          <t>https://www.getapp.com/customer-service-support-software/a/genesys-cloud/</t>
        </is>
      </c>
      <c r="F17018" t="inlineStr">
        <is>
          <t>Genesys Cloud CX cloud contact centre lets you differentiate faster, adapt easier, and architect better with an all-in-one composable modern architectureRead more about Genesys Cloud CX</t>
        </is>
      </c>
    </row>
    <row r="17019">
      <c r="A17019" t="inlineStr">
        <is>
          <t>Communications</t>
        </is>
      </c>
      <c r="B17019" t="inlineStr">
        <is>
          <t>Telephony</t>
        </is>
      </c>
      <c r="C17019" t="inlineStr">
        <is>
          <t>https://www.getapp.com/it-communications-software/telephony/os/web-based</t>
        </is>
      </c>
      <c r="D17019" t="inlineStr">
        <is>
          <t>Squaretalk</t>
        </is>
      </c>
      <c r="E17019" t="inlineStr">
        <is>
          <t>https://www.getapp.com/it-communications-software/a/squaretalk-matrix/</t>
        </is>
      </c>
      <c r="F17019" t="inlineStr">
        <is>
          <t>Squaretalk is a powerful and versatile cloud communications platform with automations and integrations made simple. So simple, you'll have time for the other parts of your business.Read more about Squaretalk</t>
        </is>
      </c>
    </row>
    <row r="17020">
      <c r="A17020" t="inlineStr">
        <is>
          <t>Communications</t>
        </is>
      </c>
      <c r="B17020" t="inlineStr">
        <is>
          <t>Telephony</t>
        </is>
      </c>
      <c r="C17020" t="inlineStr">
        <is>
          <t>https://www.getapp.com/it-communications-software/telephony/os/web-based</t>
        </is>
      </c>
      <c r="D17020" t="inlineStr">
        <is>
          <t>Acefone</t>
        </is>
      </c>
      <c r="E17020" t="inlineStr">
        <is>
          <t>https://www.getapp.com/it-communications-software/a/acefone/</t>
        </is>
      </c>
      <c r="F17020" t="inlineStr">
        <is>
          <t>Acefone is a VoIP telephony provider trusted by 10,000+ reputed companies. Experience HD customer interactions and uninterrupted collaboration with agile telephony solutions such as virtual numbers, IVR, click-to-call, outbound calling, etc. Special offer: Unlimited calling at just $12.99/user/monthRead more about Acefone</t>
        </is>
      </c>
    </row>
    <row r="17021">
      <c r="A17021" t="inlineStr">
        <is>
          <t>Communications</t>
        </is>
      </c>
      <c r="B17021" t="inlineStr">
        <is>
          <t>Telephony</t>
        </is>
      </c>
      <c r="C17021" t="inlineStr">
        <is>
          <t>https://www.getapp.com/it-communications-software/telephony/os/web-based</t>
        </is>
      </c>
      <c r="D17021" t="inlineStr">
        <is>
          <t>CallRail</t>
        </is>
      </c>
      <c r="E17021" t="inlineStr">
        <is>
          <t>https://www.getapp.com/it-communications-software/a/callrail/</t>
        </is>
      </c>
      <c r="F17021" t="inlineStr">
        <is>
          <t>CallRail helps 200,000+ businesses turn more leads into better customers. Our software delivers real-time insights that help our customers market with confidence.Read more about CallRail</t>
        </is>
      </c>
    </row>
    <row r="17022">
      <c r="A17022" t="inlineStr">
        <is>
          <t>Communications</t>
        </is>
      </c>
      <c r="B17022" t="inlineStr">
        <is>
          <t>Telephony</t>
        </is>
      </c>
      <c r="C17022" t="inlineStr">
        <is>
          <t>https://www.getapp.com/it-communications-software/telephony/os/web-based</t>
        </is>
      </c>
      <c r="D17022" t="inlineStr">
        <is>
          <t>MiVoice Business Solution</t>
        </is>
      </c>
      <c r="E17022" t="inlineStr">
        <is>
          <t>https://www.getapp.com/it-communications-software/a/mivoice-business-solution/</t>
        </is>
      </c>
      <c r="F17022"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17023">
      <c r="A17023" t="inlineStr">
        <is>
          <t>Communications</t>
        </is>
      </c>
      <c r="B17023" t="inlineStr">
        <is>
          <t>Telephony</t>
        </is>
      </c>
      <c r="C17023" t="inlineStr">
        <is>
          <t>https://www.getapp.com/it-communications-software/telephony/os/web-based</t>
        </is>
      </c>
      <c r="D17023" t="inlineStr">
        <is>
          <t>UJET</t>
        </is>
      </c>
      <c r="E17023" t="inlineStr">
        <is>
          <t>https://www.getapp.com/customer-service-support-software/a/ujet/</t>
        </is>
      </c>
      <c r="F17023" t="inlineStr">
        <is>
          <t>UJET is a modern cloud contact center software company with leading innovation in smartphone-era customer support on the web, phone, and mobile apps.Read more about UJET</t>
        </is>
      </c>
    </row>
    <row r="17024">
      <c r="A17024" t="inlineStr">
        <is>
          <t>Communications</t>
        </is>
      </c>
      <c r="B17024" t="inlineStr">
        <is>
          <t>Telephony</t>
        </is>
      </c>
      <c r="C17024" t="inlineStr">
        <is>
          <t>https://www.getapp.com/it-communications-software/telephony/os/web-based</t>
        </is>
      </c>
      <c r="D17024" t="inlineStr">
        <is>
          <t>CallTrackingMetrics</t>
        </is>
      </c>
      <c r="E17024" t="inlineStr">
        <is>
          <t>https://www.getapp.com/it-communications-software/a/calltrackingmetrics/</t>
        </is>
      </c>
      <c r="F17024"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17025">
      <c r="A17025" t="inlineStr">
        <is>
          <t>Communications</t>
        </is>
      </c>
      <c r="B17025" t="inlineStr">
        <is>
          <t>Telephony</t>
        </is>
      </c>
      <c r="C17025" t="inlineStr">
        <is>
          <t>https://www.getapp.com/it-communications-software/telephony/os/web-based</t>
        </is>
      </c>
      <c r="D17025" t="inlineStr">
        <is>
          <t>RingCX</t>
        </is>
      </c>
      <c r="E17025" t="inlineStr">
        <is>
          <t>https://www.getapp.com/customer-service-support-software/a/ringcentral-contact-centre/</t>
        </is>
      </c>
      <c r="F17025" t="inlineStr">
        <is>
          <t>RingCentral RingCX: AI-powered, omnichannel contact center with unified communications. Simplify customer experiences effortlessly.Read more about RingCX</t>
        </is>
      </c>
    </row>
    <row r="17026">
      <c r="A17026" t="inlineStr">
        <is>
          <t>Communications</t>
        </is>
      </c>
      <c r="B17026" t="inlineStr">
        <is>
          <t>Telephony</t>
        </is>
      </c>
      <c r="C17026" t="inlineStr">
        <is>
          <t>https://www.getapp.com/it-communications-software/telephony/os/web-based</t>
        </is>
      </c>
      <c r="D17026" t="inlineStr">
        <is>
          <t>Bright Pattern</t>
        </is>
      </c>
      <c r="E17026" t="inlineStr">
        <is>
          <t>https://www.getapp.com/customer-service-support-software/a/servicepattern/</t>
        </is>
      </c>
      <c r="F17026" t="inlineStr">
        <is>
          <t>Leading global provider of AI-powered omnichannel cloud contact center software.Read more about Bright Pattern</t>
        </is>
      </c>
    </row>
    <row r="17027">
      <c r="A17027" t="inlineStr">
        <is>
          <t>Communications</t>
        </is>
      </c>
      <c r="B17027" t="inlineStr">
        <is>
          <t>Telephony</t>
        </is>
      </c>
      <c r="C17027" t="inlineStr">
        <is>
          <t>https://www.getapp.com/it-communications-software/telephony/os/web-based</t>
        </is>
      </c>
      <c r="D17027" t="inlineStr">
        <is>
          <t>LoopUp</t>
        </is>
      </c>
      <c r="E17027" t="inlineStr">
        <is>
          <t>https://www.getapp.com/it-communications-software/a/loopup/</t>
        </is>
      </c>
      <c r="F17027" t="inlineStr">
        <is>
          <t>LoopUp is a premium remote meetings solution for better, more productive conference calls. By combining audio reliability with a simple user experience and powerful collaboration features, LoopUp provides a world-class conferencing solution that your users and guests will love.Read more about LoopUp</t>
        </is>
      </c>
    </row>
    <row r="17028">
      <c r="A17028" t="inlineStr">
        <is>
          <t>Communications</t>
        </is>
      </c>
      <c r="B17028" t="inlineStr">
        <is>
          <t>Telephony</t>
        </is>
      </c>
      <c r="C17028" t="inlineStr">
        <is>
          <t>https://www.getapp.com/it-communications-software/telephony/os/web-based</t>
        </is>
      </c>
      <c r="D17028" t="inlineStr">
        <is>
          <t>ZIWO</t>
        </is>
      </c>
      <c r="E17028" t="inlineStr">
        <is>
          <t>https://www.getapp.com/customer-service-support-software/a/ziwo/</t>
        </is>
      </c>
      <c r="F17028" t="inlineStr">
        <is>
          <t>ZIWO is a cloud call center software for sales, marketing, customer support for real or virtual agents. Features include CRM integration, outbound dialer, virtual phone , call tracking, call masking , Agent and Admin Mobile App along with live monitoring of Inbound &amp; Outbound KPI such as IVR, FCR.Read more about ZIWO</t>
        </is>
      </c>
    </row>
    <row r="17029">
      <c r="A17029" t="inlineStr">
        <is>
          <t>Communications</t>
        </is>
      </c>
      <c r="B17029" t="inlineStr">
        <is>
          <t>Telephony</t>
        </is>
      </c>
      <c r="C17029" t="inlineStr">
        <is>
          <t>https://www.getapp.com/it-communications-software/telephony/os/web-based</t>
        </is>
      </c>
      <c r="D17029" t="inlineStr">
        <is>
          <t>Bird</t>
        </is>
      </c>
      <c r="E17029" t="inlineStr">
        <is>
          <t>https://www.getapp.com/it-communications-software/a/bird/</t>
        </is>
      </c>
      <c r="F17029" t="inlineStr">
        <is>
          <t>Power your operations and start building your communications solution with a custom telephony system.Read more about Bird</t>
        </is>
      </c>
    </row>
    <row r="17030">
      <c r="A17030" t="inlineStr">
        <is>
          <t>Communications</t>
        </is>
      </c>
      <c r="B17030" t="inlineStr">
        <is>
          <t>Telephony</t>
        </is>
      </c>
      <c r="C17030" t="inlineStr">
        <is>
          <t>https://www.getapp.com/it-communications-software/telephony/os/web-based</t>
        </is>
      </c>
      <c r="D17030" t="inlineStr">
        <is>
          <t>Vonage Business Communications</t>
        </is>
      </c>
      <c r="E17030" t="inlineStr">
        <is>
          <t>https://www.getapp.com/it-communications-software/a/vonage-business/</t>
        </is>
      </c>
      <c r="F17030" t="inlineStr">
        <is>
          <t>Vonage Business provides a cloud-hosted business VoIP phone system, with customizable feature sets for the differing needs of small and medium businessesRead more about Vonage Business Communications</t>
        </is>
      </c>
    </row>
    <row r="17031">
      <c r="A17031" t="inlineStr">
        <is>
          <t>Communications</t>
        </is>
      </c>
      <c r="B17031" t="inlineStr">
        <is>
          <t>Telephony</t>
        </is>
      </c>
      <c r="C17031" t="inlineStr">
        <is>
          <t>https://www.getapp.com/it-communications-software/telephony/os/web-based</t>
        </is>
      </c>
      <c r="D17031" t="inlineStr">
        <is>
          <t>8x8 Work</t>
        </is>
      </c>
      <c r="E17031" t="inlineStr">
        <is>
          <t>https://www.getapp.com/it-communications-software/a/8x8-x-series/</t>
        </is>
      </c>
      <c r="F17031" t="inlineStr">
        <is>
          <t>8x8 Work: Your all-in-one collaboration hub - phone, video, messaging. Secure unified communication for every employee, anywhere, any device.Read more about 8x8 Work</t>
        </is>
      </c>
    </row>
    <row r="17032">
      <c r="A17032" t="inlineStr">
        <is>
          <t>Communications</t>
        </is>
      </c>
      <c r="B17032" t="inlineStr">
        <is>
          <t>Telephony</t>
        </is>
      </c>
      <c r="C17032" t="inlineStr">
        <is>
          <t>https://www.getapp.com/it-communications-software/telephony/os/web-based</t>
        </is>
      </c>
      <c r="D17032" t="inlineStr">
        <is>
          <t>Myphoner</t>
        </is>
      </c>
      <c r="E17032" t="inlineStr">
        <is>
          <t>https://www.getapp.com/sales-software/a/myphoner/</t>
        </is>
      </c>
      <c r="F17032" t="inlineStr">
        <is>
          <t>Myphoner is a fresh new take on how software for outreach via phone and following up on prospects should be done. We focus on giving you simple-to-use software yet with all the tools you need to run a successful team. You will not believe how simple it is and how focused you can be.Read more about Myphoner</t>
        </is>
      </c>
    </row>
    <row r="17033">
      <c r="A17033" t="inlineStr">
        <is>
          <t>Communications</t>
        </is>
      </c>
      <c r="B17033" t="inlineStr">
        <is>
          <t>Telephony</t>
        </is>
      </c>
      <c r="C17033" t="inlineStr">
        <is>
          <t>https://www.getapp.com/it-communications-software/telephony/os/web-based</t>
        </is>
      </c>
      <c r="D17033" t="inlineStr">
        <is>
          <t>Bandwidth</t>
        </is>
      </c>
      <c r="E17033" t="inlineStr">
        <is>
          <t>https://www.getapp.com/it-communications-software/a/bandwidth/</t>
        </is>
      </c>
      <c r="F17033" t="inlineStr">
        <is>
          <t>Bandwidth offers a suite of API products for businesses and developers wanting to add voice calling, secured 2FA text messaging (SMS), MMS or 9-1-1 emergency call connectivity to software and applications, while also accessing SIP trunking, routing, address verification and number porting servicesRead more about Bandwidth</t>
        </is>
      </c>
    </row>
    <row r="17034">
      <c r="A17034" t="inlineStr">
        <is>
          <t>Communications</t>
        </is>
      </c>
      <c r="B17034" t="inlineStr">
        <is>
          <t>Telephony</t>
        </is>
      </c>
      <c r="C17034" t="inlineStr">
        <is>
          <t>https://www.getapp.com/it-communications-software/telephony/os/web-based</t>
        </is>
      </c>
      <c r="D17034" t="inlineStr">
        <is>
          <t>Momentum</t>
        </is>
      </c>
      <c r="E17034" t="inlineStr">
        <is>
          <t>https://www.getapp.com/it-communications-software/a/momentum-mobility/</t>
        </is>
      </c>
      <c r="F17034" t="inlineStr">
        <is>
          <t>Momentum Telecom is a leading service provider of cloud communications and collaboration solutions. It helps deliver integrated voice, video, and data solution that’s mobile, flexible and future proof, enabling employees to communicate freely with customers and partners in real-time.Read more about Momentum</t>
        </is>
      </c>
    </row>
    <row r="17035">
      <c r="A17035" t="inlineStr">
        <is>
          <t>Communications</t>
        </is>
      </c>
      <c r="B17035" t="inlineStr">
        <is>
          <t>Telephony</t>
        </is>
      </c>
      <c r="C17035" t="inlineStr">
        <is>
          <t>https://www.getapp.com/it-communications-software/telephony/os/web-based</t>
        </is>
      </c>
      <c r="D17035" t="inlineStr">
        <is>
          <t>wolkvox</t>
        </is>
      </c>
      <c r="E17035" t="inlineStr">
        <is>
          <t>https://www.getapp.com/it-communications-software/a/wolkvox/</t>
        </is>
      </c>
      <c r="F17035" t="inlineStr">
        <is>
          <t>Configure SIP trunks and customize phone lines to connect via voice to your customers all around the world.Read more about wolkvox</t>
        </is>
      </c>
    </row>
    <row r="17036">
      <c r="A17036" t="inlineStr">
        <is>
          <t>Communications</t>
        </is>
      </c>
      <c r="B17036" t="inlineStr">
        <is>
          <t>Telephony</t>
        </is>
      </c>
      <c r="C17036" t="inlineStr">
        <is>
          <t>https://www.getapp.com/it-communications-software/telephony/os/web-based</t>
        </is>
      </c>
      <c r="D17036" t="inlineStr">
        <is>
          <t>Intulse</t>
        </is>
      </c>
      <c r="E17036" t="inlineStr">
        <is>
          <t>https://www.getapp.com/it-communications-software/a/intulse/</t>
        </is>
      </c>
      <c r="F17036" t="inlineStr">
        <is>
          <t>Intulse is a cloud-based VoIP service designed to help organizations streamline processes for inbound and outbound communications by providing phone solutions. Key features of managed VoIP include team collaboration, call queue management, conference calling, voicemail, number porting &amp; reporting.Read more about Intulse</t>
        </is>
      </c>
    </row>
    <row r="17037">
      <c r="A17037" t="inlineStr">
        <is>
          <t>Communications</t>
        </is>
      </c>
      <c r="B17037" t="inlineStr">
        <is>
          <t>Telephony</t>
        </is>
      </c>
      <c r="C17037" t="inlineStr">
        <is>
          <t>https://www.getapp.com/it-communications-software/telephony/os/web-based</t>
        </is>
      </c>
      <c r="D17037" t="inlineStr">
        <is>
          <t>JustCall</t>
        </is>
      </c>
      <c r="E17037" t="inlineStr">
        <is>
          <t>https://www.getapp.com/all-software/a/justcall/</t>
        </is>
      </c>
      <c r="F17037" t="inlineStr">
        <is>
          <t>JustCall's Telephony solution is rated #1 For SMBs and trusted by 6000+ customers. Make, receive phone calls and SMS from any device.Read more about JustCall</t>
        </is>
      </c>
    </row>
    <row r="17038">
      <c r="A17038" t="inlineStr">
        <is>
          <t>Communications</t>
        </is>
      </c>
      <c r="B17038" t="inlineStr">
        <is>
          <t>Telephony</t>
        </is>
      </c>
      <c r="C17038" t="inlineStr">
        <is>
          <t>https://www.getapp.com/it-communications-software/telephony/os/web-based</t>
        </is>
      </c>
      <c r="D17038" t="inlineStr">
        <is>
          <t>Nextiva Contact Center</t>
        </is>
      </c>
      <c r="E17038" t="inlineStr">
        <is>
          <t>https://www.getapp.com/customer-service-support-software/a/nextiva-call-center/</t>
        </is>
      </c>
      <c r="F17038" t="inlineStr">
        <is>
          <t>Nextiva is transforming the way businesses communicate. Nextiva is a communications platform providing businesses with big-business phone features at a small-business price and it offers ease of use, manageability, scalability, reliability, and enterprise-class functionality.Read more about Nextiva Contact Center</t>
        </is>
      </c>
    </row>
    <row r="17039">
      <c r="A17039" t="inlineStr">
        <is>
          <t>Communications</t>
        </is>
      </c>
      <c r="B17039" t="inlineStr">
        <is>
          <t>Telephony</t>
        </is>
      </c>
      <c r="C17039" t="inlineStr">
        <is>
          <t>https://www.getapp.com/it-communications-software/telephony/os/web-based</t>
        </is>
      </c>
      <c r="D17039" t="inlineStr">
        <is>
          <t>Dialshree</t>
        </is>
      </c>
      <c r="E17039" t="inlineStr">
        <is>
          <t>https://www.getapp.com/customer-service-support-software/a/dialshree/</t>
        </is>
      </c>
      <c r="F17039" t="inlineStr">
        <is>
          <t>DialShree is a cloud-based software designed to help businesses manage customer interactions. It can be deployed on any web server or cloud platform and can be used to manage interactions across multiple channels.Read more about Dialshree</t>
        </is>
      </c>
    </row>
    <row r="17040">
      <c r="A17040" t="inlineStr">
        <is>
          <t>Communications</t>
        </is>
      </c>
      <c r="B17040" t="inlineStr">
        <is>
          <t>Telephony</t>
        </is>
      </c>
      <c r="C17040" t="inlineStr">
        <is>
          <t>https://www.getapp.com/it-communications-software/telephony/os/web-based</t>
        </is>
      </c>
      <c r="D17040" t="inlineStr">
        <is>
          <t>Call Loop</t>
        </is>
      </c>
      <c r="E17040" t="inlineStr">
        <is>
          <t>https://www.getapp.com/it-communications-software/a/call-loop/</t>
        </is>
      </c>
      <c r="F17040" t="inlineStr">
        <is>
          <t>Bulk voice broadcasting and ringless voicemail messages made easy with Call Loop.Read more about Call Loop</t>
        </is>
      </c>
    </row>
    <row r="17041">
      <c r="A17041" t="inlineStr">
        <is>
          <t>Communications</t>
        </is>
      </c>
      <c r="B17041" t="inlineStr">
        <is>
          <t>Telephony</t>
        </is>
      </c>
      <c r="C17041" t="inlineStr">
        <is>
          <t>https://www.getapp.com/it-communications-software/telephony/os/web-based</t>
        </is>
      </c>
      <c r="D17041" t="inlineStr">
        <is>
          <t>AVOXI</t>
        </is>
      </c>
      <c r="E17041" t="inlineStr">
        <is>
          <t>https://www.getapp.com/it-communications-software/a/avoxi-genius/</t>
        </is>
      </c>
      <c r="F17041" t="inlineStr">
        <is>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is>
      </c>
    </row>
    <row r="17042">
      <c r="A17042" t="inlineStr">
        <is>
          <t>Communications</t>
        </is>
      </c>
      <c r="B17042" t="inlineStr">
        <is>
          <t>Telephony</t>
        </is>
      </c>
      <c r="C17042" t="inlineStr">
        <is>
          <t>https://www.getapp.com/it-communications-software/telephony/os/web-based</t>
        </is>
      </c>
      <c r="D17042" t="inlineStr">
        <is>
          <t>InfoFlo</t>
        </is>
      </c>
      <c r="E17042" t="inlineStr">
        <is>
          <t>https://www.getapp.com/customer-management-software/a/infoflo/</t>
        </is>
      </c>
      <c r="F17042"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17043">
      <c r="A17043" t="inlineStr">
        <is>
          <t>Communications</t>
        </is>
      </c>
      <c r="B17043" t="inlineStr">
        <is>
          <t>Telephony</t>
        </is>
      </c>
      <c r="C17043" t="inlineStr">
        <is>
          <t>https://www.getapp.com/it-communications-software/telephony/os/web-based</t>
        </is>
      </c>
      <c r="D17043" t="inlineStr">
        <is>
          <t>RingByName</t>
        </is>
      </c>
      <c r="E17043" t="inlineStr">
        <is>
          <t>https://www.getapp.com/it-communications-software/a/ringbyname/</t>
        </is>
      </c>
      <c r="F17043" t="inlineStr">
        <is>
          <t>RingByName is a cloud-based communication software, which helps businesses track and manage customer calls across multiple locations. Features include a virtual receptionist, real-time activity tracking, call routing, three-way calling, single sign-on (SSO), and reporting.Read more about RingByName</t>
        </is>
      </c>
    </row>
    <row r="17044">
      <c r="A17044" t="inlineStr">
        <is>
          <t>Communications</t>
        </is>
      </c>
      <c r="B17044" t="inlineStr">
        <is>
          <t>Telephony</t>
        </is>
      </c>
      <c r="C17044" t="inlineStr">
        <is>
          <t>https://www.getapp.com/it-communications-software/telephony/os/web-based</t>
        </is>
      </c>
      <c r="D17044" t="inlineStr">
        <is>
          <t>Stingo CRM Build in Telephony</t>
        </is>
      </c>
      <c r="E17044" t="inlineStr">
        <is>
          <t>https://www.getapp.com/sales-software/a/stingo/</t>
        </is>
      </c>
      <c r="F17044" t="inlineStr">
        <is>
          <t>STINGO CRM help to boost your business and automates your process with products such as STINGO Sales Crm with in-build Cloud Telephony Solutions  and STINGO Helpdesk.Read more about Stingo CRM Build in Telephony</t>
        </is>
      </c>
    </row>
    <row r="17045">
      <c r="A17045" t="inlineStr">
        <is>
          <t>Communications</t>
        </is>
      </c>
      <c r="B17045" t="inlineStr">
        <is>
          <t>Telephony</t>
        </is>
      </c>
      <c r="C17045" t="inlineStr">
        <is>
          <t>https://www.getapp.com/it-communications-software/telephony/os/web-based</t>
        </is>
      </c>
      <c r="D17045" t="inlineStr">
        <is>
          <t>Global Call Forwarding</t>
        </is>
      </c>
      <c r="E17045" t="inlineStr">
        <is>
          <t>https://www.getapp.com/it-communications-software/a/global-call-forwarding/</t>
        </is>
      </c>
      <c r="F17045" t="inlineStr">
        <is>
          <t>Global Call Forwarding provides international toll-free numbers, local phone numbers, and enterprise voice solutions from most of the countries around the world.Read more about Global Call Forwarding</t>
        </is>
      </c>
    </row>
    <row r="17046">
      <c r="A17046" t="inlineStr">
        <is>
          <t>Communications</t>
        </is>
      </c>
      <c r="B17046" t="inlineStr">
        <is>
          <t>Telephony</t>
        </is>
      </c>
      <c r="C17046" t="inlineStr">
        <is>
          <t>https://www.getapp.com/it-communications-software/telephony/os/web-based</t>
        </is>
      </c>
      <c r="D17046" t="inlineStr">
        <is>
          <t>FluentStream</t>
        </is>
      </c>
      <c r="E17046" t="inlineStr">
        <is>
          <t>https://www.getapp.com/it-communications-software/a/fluentstream/</t>
        </is>
      </c>
      <c r="F17046" t="inlineStr">
        <is>
          <t>Cross-channel communications for your business.Read more about FluentStream</t>
        </is>
      </c>
    </row>
    <row r="17047">
      <c r="A17047" t="inlineStr">
        <is>
          <t>Communications</t>
        </is>
      </c>
      <c r="B17047" t="inlineStr">
        <is>
          <t>Telephony</t>
        </is>
      </c>
      <c r="C17047" t="inlineStr">
        <is>
          <t>https://www.getapp.com/it-communications-software/telephony/os/web-based</t>
        </is>
      </c>
      <c r="D17047" t="inlineStr">
        <is>
          <t>Amazon Connect</t>
        </is>
      </c>
      <c r="E17047" t="inlineStr">
        <is>
          <t>https://www.getapp.com/it-communications-software/a/amazon-connect/</t>
        </is>
      </c>
      <c r="F17047" t="inlineStr">
        <is>
          <t>Amazon Connect is an omnichannel contact center solution that utilizes built-in AI and ML to deliver high-quality voice and interactive chat experiences. With Amazon Connect, teams can easily automate interactions using intuitive interactive voice response (IVR) systems and chatbots.Read more about Amazon Connect</t>
        </is>
      </c>
    </row>
    <row r="17048">
      <c r="A17048" t="inlineStr">
        <is>
          <t>Communications</t>
        </is>
      </c>
      <c r="B17048" t="inlineStr">
        <is>
          <t>Telephony</t>
        </is>
      </c>
      <c r="C17048" t="inlineStr">
        <is>
          <t>https://www.getapp.com/it-communications-software/telephony/os/web-based</t>
        </is>
      </c>
      <c r="D17048" t="inlineStr">
        <is>
          <t>VoIPstudio</t>
        </is>
      </c>
      <c r="E17048" t="inlineStr">
        <is>
          <t>https://www.getapp.com/it-communications-software/a/voipstudio/</t>
        </is>
      </c>
      <c r="F17048" t="inlineStr">
        <is>
          <t>High-quality VoIP phone service for small and medium-sized businesses. + 40 advanced features: Conferencing, Call Forwarding, Call Recording, IVR, Integrations, etc. Get a number instantly, anywhere in the world, or port your own. Perfect for working from home or team collaboration.  24/7 support.Read more about VoIPstudio</t>
        </is>
      </c>
    </row>
    <row r="17049">
      <c r="A17049" t="inlineStr">
        <is>
          <t>Communications</t>
        </is>
      </c>
      <c r="B17049" t="inlineStr">
        <is>
          <t>Telephony</t>
        </is>
      </c>
      <c r="C17049" t="inlineStr">
        <is>
          <t>https://www.getapp.com/it-communications-software/telephony/os/web-based</t>
        </is>
      </c>
      <c r="D17049" t="inlineStr">
        <is>
          <t>DialMyCalls</t>
        </is>
      </c>
      <c r="E17049" t="inlineStr">
        <is>
          <t>https://www.getapp.com/it-communications-software/a/dialmycalls/</t>
        </is>
      </c>
      <c r="F17049" t="inlineStr">
        <is>
          <t>DialMyCalls is a mass notification solution that helps educational institutes, religious organizations, and businesses broadcast text, voice, and email messages to individuals and groups. Administrators can use the text-to-speech technology to create audio messages in multiple voices and languages.Read more about DialMyCalls</t>
        </is>
      </c>
    </row>
    <row r="17050">
      <c r="A17050" t="inlineStr">
        <is>
          <t>Communications</t>
        </is>
      </c>
      <c r="B17050" t="inlineStr">
        <is>
          <t>Telephony</t>
        </is>
      </c>
      <c r="C17050" t="inlineStr">
        <is>
          <t>https://www.getapp.com/it-communications-software/telephony/os/web-based</t>
        </is>
      </c>
      <c r="D17050" t="inlineStr">
        <is>
          <t>Bria</t>
        </is>
      </c>
      <c r="E17050" t="inlineStr">
        <is>
          <t>https://www.getapp.com/it-communications-software/a/bria/</t>
        </is>
      </c>
      <c r="F17050" t="inlineStr">
        <is>
          <t>Bria is a cloud-based and on-premise VoIP solution that helps businesses manage communication &amp; collaboration via messaging, file sharing, video conferencing &amp; more. The white-label capabilities help organizations design a personalized softphone using custom logos, themes, colors, and configuration.Read more about Bria</t>
        </is>
      </c>
    </row>
    <row r="17051">
      <c r="A17051" t="inlineStr">
        <is>
          <t>Communications</t>
        </is>
      </c>
      <c r="B17051" t="inlineStr">
        <is>
          <t>Telephony</t>
        </is>
      </c>
      <c r="C17051" t="inlineStr">
        <is>
          <t>https://www.getapp.com/it-communications-software/telephony/os/web-based</t>
        </is>
      </c>
      <c r="D17051" t="inlineStr">
        <is>
          <t>Spoke Phone</t>
        </is>
      </c>
      <c r="E17051" t="inlineStr">
        <is>
          <t>https://www.getapp.com/it-communications-software/a/spoke-phone/</t>
        </is>
      </c>
      <c r="F17051" t="inlineStr">
        <is>
          <t>Spoke Phone is the leading platform for high-value, complex, and regulated conversations. Spoke guides employees to say and collect the right things so deals move forward and customers get better experiences. Compliant calls, SMS, and WhatsApp conversations on mobile phones and desktops devices.Read more about Spoke Phone</t>
        </is>
      </c>
    </row>
    <row r="17052">
      <c r="A17052" t="inlineStr">
        <is>
          <t>Communications</t>
        </is>
      </c>
      <c r="B17052" t="inlineStr">
        <is>
          <t>Telephony</t>
        </is>
      </c>
      <c r="C17052" t="inlineStr">
        <is>
          <t>https://www.getapp.com/it-communications-software/telephony/os/web-based</t>
        </is>
      </c>
      <c r="D17052" t="inlineStr">
        <is>
          <t>Toky</t>
        </is>
      </c>
      <c r="E17052" t="inlineStr">
        <is>
          <t>https://www.getapp.com/it-communications-software/a/toky/</t>
        </is>
      </c>
      <c r="F17052" t="inlineStr">
        <is>
          <t>The telephony service you need at an affordable price, make and receive calls using your website, virtual phone number and much more.Read more about Toky</t>
        </is>
      </c>
    </row>
    <row r="17053">
      <c r="A17053" t="inlineStr">
        <is>
          <t>Communications</t>
        </is>
      </c>
      <c r="B17053" t="inlineStr">
        <is>
          <t>Telephony</t>
        </is>
      </c>
      <c r="C17053" t="inlineStr">
        <is>
          <t>https://www.getapp.com/it-communications-software/telephony/os/web-based</t>
        </is>
      </c>
      <c r="D17053" t="inlineStr">
        <is>
          <t>Kavkom</t>
        </is>
      </c>
      <c r="E17053" t="inlineStr">
        <is>
          <t>https://www.getapp.com/it-communications-software/a/predictive-dialer-pbx/</t>
        </is>
      </c>
      <c r="F17053"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17054">
      <c r="A17054" t="inlineStr">
        <is>
          <t>Communications</t>
        </is>
      </c>
      <c r="B17054" t="inlineStr">
        <is>
          <t>Telephony</t>
        </is>
      </c>
      <c r="C17054" t="inlineStr">
        <is>
          <t>https://www.getapp.com/it-communications-software/telephony/os/web-based</t>
        </is>
      </c>
      <c r="D17054" t="inlineStr">
        <is>
          <t>VXT</t>
        </is>
      </c>
      <c r="E17054" t="inlineStr">
        <is>
          <t>https://www.getapp.com/it-communications-software/a/vxt/</t>
        </is>
      </c>
      <c r="F17054" t="inlineStr">
        <is>
          <t>VXT is a cloud-based VoIP phone system that integrates with the tools you use to run your business. By syncing your calls and SMS with your CRM, VXT helps you to save time, mitigate risk and generate revenue for your business.Read more about VXT</t>
        </is>
      </c>
    </row>
    <row r="17055">
      <c r="A17055" t="inlineStr">
        <is>
          <t>Communications</t>
        </is>
      </c>
      <c r="B17055" t="inlineStr">
        <is>
          <t>Telephony</t>
        </is>
      </c>
      <c r="C17055" t="inlineStr">
        <is>
          <t>https://www.getapp.com/it-communications-software/telephony/os/web-based</t>
        </is>
      </c>
      <c r="D17055" t="inlineStr">
        <is>
          <t>Unitel Voice</t>
        </is>
      </c>
      <c r="E17055" t="inlineStr">
        <is>
          <t>https://www.getapp.com/all-software/a/unitel-voice/</t>
        </is>
      </c>
      <c r="F17055" t="inlineStr">
        <is>
          <t>Unitel Voice is the business builder's phone system. It lets you run your business from anywhere using any device. Easy to set up and use. Backed by amazing customer support that understands that busy small business owners don't have time for overcomplicated tech.Read more about Unitel Voice</t>
        </is>
      </c>
    </row>
    <row r="17056">
      <c r="A17056" t="inlineStr">
        <is>
          <t>Communications</t>
        </is>
      </c>
      <c r="B17056" t="inlineStr">
        <is>
          <t>Telephony</t>
        </is>
      </c>
      <c r="C17056" t="inlineStr">
        <is>
          <t>https://www.getapp.com/it-communications-software/telephony/os/web-based</t>
        </is>
      </c>
      <c r="D17056" t="inlineStr">
        <is>
          <t>Ameyo</t>
        </is>
      </c>
      <c r="E17056" t="inlineStr">
        <is>
          <t>https://www.getapp.com/customer-management-software/a/ameyo-communication-suite/</t>
        </is>
      </c>
      <c r="F17056" t="inlineStr">
        <is>
          <t>An all-in-one customer interaction suite powering over a billion interactions worldwideRead more about Ameyo</t>
        </is>
      </c>
    </row>
    <row r="17057">
      <c r="A17057" t="inlineStr">
        <is>
          <t>Communications</t>
        </is>
      </c>
      <c r="B17057" t="inlineStr">
        <is>
          <t>Telephony</t>
        </is>
      </c>
      <c r="C17057" t="inlineStr">
        <is>
          <t>https://www.getapp.com/it-communications-software/telephony/os/web-based</t>
        </is>
      </c>
      <c r="D17057" t="inlineStr">
        <is>
          <t>Vonage Contact Center</t>
        </is>
      </c>
      <c r="E17057" t="inlineStr">
        <is>
          <t>https://www.getapp.com/sales-software/a/newvoicemedia/</t>
        </is>
      </c>
      <c r="F17057" t="inlineStr">
        <is>
          <t>Easily and Affordably Integrate Your Sales and Service Calls with Salesforce &amp; Desk.com. Log &amp; record calls. View customer records along with incoming calls.Read more about Vonage Contact Center</t>
        </is>
      </c>
    </row>
    <row r="17058">
      <c r="A17058" t="inlineStr">
        <is>
          <t>Communications</t>
        </is>
      </c>
      <c r="B17058" t="inlineStr">
        <is>
          <t>Telephony</t>
        </is>
      </c>
      <c r="C17058" t="inlineStr">
        <is>
          <t>https://www.getapp.com/it-communications-software/telephony/os/web-based</t>
        </is>
      </c>
      <c r="D17058" t="inlineStr">
        <is>
          <t>Channels</t>
        </is>
      </c>
      <c r="E17058" t="inlineStr">
        <is>
          <t>https://www.getapp.com/customer-service-support-software/a/crazycall/</t>
        </is>
      </c>
      <c r="F17058" t="inlineStr">
        <is>
          <t>Telephony Software designed to power up your customer service. Channels integrates with your favorite platforms such as Shopify and Pipedrive and collects data stored in them. Then, when your customers are calling, Channels shows you all the details so you can get to the point of the conversation.Read more about Channels</t>
        </is>
      </c>
    </row>
    <row r="17059">
      <c r="A17059" t="inlineStr">
        <is>
          <t>Communications</t>
        </is>
      </c>
      <c r="B17059" t="inlineStr">
        <is>
          <t>Telephony</t>
        </is>
      </c>
      <c r="C17059" t="inlineStr">
        <is>
          <t>https://www.getapp.com/it-communications-software/telephony/os/web-based</t>
        </is>
      </c>
      <c r="D17059" t="inlineStr">
        <is>
          <t>Exotel</t>
        </is>
      </c>
      <c r="E17059" t="inlineStr">
        <is>
          <t>https://www.getapp.com/it-communications-software/a/exotel/</t>
        </is>
      </c>
      <c r="F17059" t="inlineStr">
        <is>
          <t>Exotel is the emerging market's full-stack customer engagement platform that offers a communication API framework to build your conversational portfolio, an omnichannel contact center and a conversational AI toolkit to improve speed, quality and outcomes of customer conversations.Read more about Exotel</t>
        </is>
      </c>
    </row>
    <row r="17060">
      <c r="A17060" t="inlineStr">
        <is>
          <t>Communications</t>
        </is>
      </c>
      <c r="B17060" t="inlineStr">
        <is>
          <t>Telephony</t>
        </is>
      </c>
      <c r="C17060" t="inlineStr">
        <is>
          <t>https://www.getapp.com/it-communications-software/telephony/os/web-based</t>
        </is>
      </c>
      <c r="D17060" t="inlineStr">
        <is>
          <t>Rinkel</t>
        </is>
      </c>
      <c r="E17060" t="inlineStr">
        <is>
          <t>https://www.getapp.com/it-communications-software/a/rinkel/</t>
        </is>
      </c>
      <c r="F17060" t="inlineStr">
        <is>
          <t>Rinkel is a telephone software for freelancers and small &amp; medium sized companies that can be customized according to company needs. Users can forward their landline to as many mobiles or landlines as they need, put calls on hold, set business hours, set up an IVR menu, record calls and much more.Read more about Rinkel</t>
        </is>
      </c>
    </row>
    <row r="17061">
      <c r="A17061" t="inlineStr">
        <is>
          <t>Communications</t>
        </is>
      </c>
      <c r="B17061" t="inlineStr">
        <is>
          <t>Telephony</t>
        </is>
      </c>
      <c r="C17061" t="inlineStr">
        <is>
          <t>https://www.getapp.com/it-communications-software/telephony/os/web-based</t>
        </is>
      </c>
      <c r="D17061" t="inlineStr">
        <is>
          <t>uContact</t>
        </is>
      </c>
      <c r="E17061" t="inlineStr">
        <is>
          <t>https://www.getapp.com/customer-service-support-software/a/ucontact/</t>
        </is>
      </c>
      <c r="F17061" t="inlineStr">
        <is>
          <t>uContact is a contact center solution designed to provide inbound, outbound &amp; blended call centers with multiple channels to manage sales &amp; customer careRead more about uContact</t>
        </is>
      </c>
    </row>
    <row r="17062">
      <c r="A17062" t="inlineStr">
        <is>
          <t>Communications</t>
        </is>
      </c>
      <c r="B17062" t="inlineStr">
        <is>
          <t>Telephony</t>
        </is>
      </c>
      <c r="C17062" t="inlineStr">
        <is>
          <t>https://www.getapp.com/it-communications-software/telephony/os/web-based</t>
        </is>
      </c>
      <c r="D17062" t="inlineStr">
        <is>
          <t>Ringostat</t>
        </is>
      </c>
      <c r="E17062" t="inlineStr">
        <is>
          <t>https://www.getapp.com/it-communications-software/a/ringostat/</t>
        </is>
      </c>
      <c r="F17062" t="inlineStr">
        <is>
          <t>Ringostat is an AI-Powered Business Phone &amp; Marketing Performance Platform. Ringostat helps to optimize marketing in terms of payback, build effective communication with the client, and increase sales. Ringostat is an official Google partner.Read more about Ringostat</t>
        </is>
      </c>
    </row>
    <row r="17063">
      <c r="A17063" t="inlineStr">
        <is>
          <t>Communications</t>
        </is>
      </c>
      <c r="B17063" t="inlineStr">
        <is>
          <t>Telephony</t>
        </is>
      </c>
      <c r="C17063" t="inlineStr">
        <is>
          <t>https://www.getapp.com/it-communications-software/telephony/os/web-based</t>
        </is>
      </c>
      <c r="D17063" t="inlineStr">
        <is>
          <t>Callture</t>
        </is>
      </c>
      <c r="E17063" t="inlineStr">
        <is>
          <t>https://www.getapp.com/it-communications-software/a/pbx/</t>
        </is>
      </c>
      <c r="F17063" t="inlineStr">
        <is>
          <t>Virtual PBX system turns your phone into an office phone system with multiple extensions and personalized voicemail. You can record customized greeting, have an operator extension and access to online management center. You will never install any hardware or have to deal with complicated software.Read more about Callture</t>
        </is>
      </c>
    </row>
    <row r="17064">
      <c r="A17064" t="inlineStr">
        <is>
          <t>Communications</t>
        </is>
      </c>
      <c r="B17064" t="inlineStr">
        <is>
          <t>Telephony</t>
        </is>
      </c>
      <c r="C17064" t="inlineStr">
        <is>
          <t>https://www.getapp.com/it-communications-software/telephony/os/web-based</t>
        </is>
      </c>
      <c r="D17064" t="inlineStr">
        <is>
          <t>Call Center Studio</t>
        </is>
      </c>
      <c r="E17064" t="inlineStr">
        <is>
          <t>https://www.getapp.com/customer-service-support-software/a/call-center-studio/</t>
        </is>
      </c>
      <c r="F17064" t="inlineStr">
        <is>
          <t>Call Center Studio is a web-based pay-as-you-go CCaaS packed with everything your operations need to become a 360-degree customer experience base.Unleash your agents’ full potential, thrive with operational efficiency, and leverage scalability with remote-friendly Call Center Studio.Read more about Call Center Studio</t>
        </is>
      </c>
    </row>
    <row r="17065">
      <c r="A17065" t="inlineStr">
        <is>
          <t>Communications</t>
        </is>
      </c>
      <c r="B17065" t="inlineStr">
        <is>
          <t>Telephony</t>
        </is>
      </c>
      <c r="C17065" t="inlineStr">
        <is>
          <t>https://www.getapp.com/it-communications-software/telephony/os/web-based</t>
        </is>
      </c>
      <c r="D17065" t="inlineStr">
        <is>
          <t>Ultatel Cloud Business Phone System</t>
        </is>
      </c>
      <c r="E17065" t="inlineStr">
        <is>
          <t>https://www.getapp.com/it-communications-software/a/clarity-business-phone-system/</t>
        </is>
      </c>
      <c r="F17065" t="inlineStr">
        <is>
          <t>ULTATEL is a leading and innovating provider of cloud-based telecommunications. We help your business unify voice, chat, and video in a single user-friendly platform.Read more about Ultatel Cloud Business Phone System</t>
        </is>
      </c>
    </row>
    <row r="17066">
      <c r="A17066" t="inlineStr">
        <is>
          <t>Communications</t>
        </is>
      </c>
      <c r="B17066" t="inlineStr">
        <is>
          <t>Telephony</t>
        </is>
      </c>
      <c r="C17066" t="inlineStr">
        <is>
          <t>https://www.getapp.com/it-communications-software/telephony/os/web-based</t>
        </is>
      </c>
      <c r="D17066" t="inlineStr">
        <is>
          <t>MAXvoice</t>
        </is>
      </c>
      <c r="E17066" t="inlineStr">
        <is>
          <t>https://www.getapp.com/it-communications-software/a/maxvoice/</t>
        </is>
      </c>
      <c r="F17066" t="inlineStr">
        <is>
          <t>MAXvoice is a cloud-based communication platform that lets businesses use voice calling and group chat to connect with customers, partners, vendors, support resources, and co-workers across multiple locations.Read more about MAXvoice</t>
        </is>
      </c>
    </row>
    <row r="17067">
      <c r="A17067" t="inlineStr">
        <is>
          <t>Communications</t>
        </is>
      </c>
      <c r="B17067" t="inlineStr">
        <is>
          <t>Telephony</t>
        </is>
      </c>
      <c r="C17067" t="inlineStr">
        <is>
          <t>https://www.getapp.com/it-communications-software/telephony/os/web-based</t>
        </is>
      </c>
      <c r="D17067" t="inlineStr">
        <is>
          <t>CDR Call Reporting for Cisco</t>
        </is>
      </c>
      <c r="E17067" t="inlineStr">
        <is>
          <t>https://www.getapp.com/it-communications-software/a/cdr-call-reporting-for-cisco/</t>
        </is>
      </c>
      <c r="F17067" t="inlineStr">
        <is>
          <t>Variphy is a unified communications reporting solution for Cisco Call Data Record (CDR) and Call Analytics. Variphy provides real-time analytics, reporting, time range selection with accurate data, graphs and tables to help network managers improve call center performance.Read more about CDR Call Reporting for Cisco</t>
        </is>
      </c>
    </row>
    <row r="17068">
      <c r="A17068" t="inlineStr">
        <is>
          <t>Communications</t>
        </is>
      </c>
      <c r="B17068" t="inlineStr">
        <is>
          <t>Telephony</t>
        </is>
      </c>
      <c r="C17068" t="inlineStr">
        <is>
          <t>https://www.getapp.com/it-communications-software/telephony/os/web-based</t>
        </is>
      </c>
      <c r="D17068" t="inlineStr">
        <is>
          <t>MyOperator</t>
        </is>
      </c>
      <c r="E17068" t="inlineStr">
        <is>
          <t>https://www.getapp.com/it-communications-software/a/myoperator/</t>
        </is>
      </c>
      <c r="F17068" t="inlineStr">
        <is>
          <t>MyOperator, a Business AI Operator,  is India’s leading Call + WhatsApp communication platform, trusted by over 10,000 businesses, including Amazon, Lenskart, NCERT, Apollo, and Myntra.Read more about MyOperator</t>
        </is>
      </c>
    </row>
    <row r="17069">
      <c r="A17069" t="inlineStr">
        <is>
          <t>Communications</t>
        </is>
      </c>
      <c r="B17069" t="inlineStr">
        <is>
          <t>Telephony</t>
        </is>
      </c>
      <c r="C17069" t="inlineStr">
        <is>
          <t>https://www.getapp.com/it-communications-software/telephony/os/web-based</t>
        </is>
      </c>
      <c r="D17069" t="inlineStr">
        <is>
          <t>VirtualPBX</t>
        </is>
      </c>
      <c r="E17069" t="inlineStr">
        <is>
          <t>https://www.getapp.com/it-communications-software/a/virtual-pbx/</t>
        </is>
      </c>
      <c r="F17069" t="inlineStr">
        <is>
          <t>Get Unlimited Minutes, Text Messaging, and a VoIP Device for $17/mo***** Save up to 80% off business VoIP today!Read more about VirtualPBX</t>
        </is>
      </c>
    </row>
    <row r="17070">
      <c r="A17070" t="inlineStr">
        <is>
          <t>Communications</t>
        </is>
      </c>
      <c r="B17070" t="inlineStr">
        <is>
          <t>Telephony</t>
        </is>
      </c>
      <c r="C17070" t="inlineStr">
        <is>
          <t>https://www.getapp.com/it-communications-software/telephony/os/web-based</t>
        </is>
      </c>
      <c r="D17070" t="inlineStr">
        <is>
          <t>Asterisk</t>
        </is>
      </c>
      <c r="E17070" t="inlineStr">
        <is>
          <t>https://www.getapp.com/it-communications-software/a/asterisk/</t>
        </is>
      </c>
      <c r="F17070" t="inlineStr">
        <is>
          <t>Asterisk is an open-source framework that helps to build communication applications and is used by small, midsize and large companies and governments worldwideRead more about Asterisk</t>
        </is>
      </c>
    </row>
    <row r="17071">
      <c r="A17071" t="inlineStr">
        <is>
          <t>Communications</t>
        </is>
      </c>
      <c r="B17071" t="inlineStr">
        <is>
          <t>Telephony</t>
        </is>
      </c>
      <c r="C17071" t="inlineStr">
        <is>
          <t>https://www.getapp.com/it-communications-software/telephony/os/web-based</t>
        </is>
      </c>
      <c r="D17071" t="inlineStr">
        <is>
          <t>NUACOM</t>
        </is>
      </c>
      <c r="E17071" t="inlineStr">
        <is>
          <t>https://www.getapp.com/it-communications-software/a/nuacom/</t>
        </is>
      </c>
      <c r="F17071"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17072">
      <c r="A17072" t="inlineStr">
        <is>
          <t>Communications</t>
        </is>
      </c>
      <c r="B17072" t="inlineStr">
        <is>
          <t>Telephony</t>
        </is>
      </c>
      <c r="C17072" t="inlineStr">
        <is>
          <t>https://www.getapp.com/it-communications-software/telephony/os/web-based</t>
        </is>
      </c>
      <c r="D17072" t="inlineStr">
        <is>
          <t>Unified Communications as a Service (UCaaS)</t>
        </is>
      </c>
      <c r="E17072" t="inlineStr">
        <is>
          <t>https://www.getapp.com/it-communications-software/a/evolve-ip-phone-system/</t>
        </is>
      </c>
      <c r="F17072" t="inlineStr">
        <is>
          <t>Evolve IP's cloud IP phone systems free your business from managing carriers, hardware and vendors by providing an enterprise quality hosted PBX.Read more about Unified Communications as a Service (UCaaS)</t>
        </is>
      </c>
    </row>
    <row r="17073">
      <c r="A17073" t="inlineStr">
        <is>
          <t>Communications</t>
        </is>
      </c>
      <c r="B17073" t="inlineStr">
        <is>
          <t>Telephony</t>
        </is>
      </c>
      <c r="C17073" t="inlineStr">
        <is>
          <t>https://www.getapp.com/it-communications-software/telephony/os/web-based</t>
        </is>
      </c>
      <c r="D17073" t="inlineStr">
        <is>
          <t>SparkTG VCC</t>
        </is>
      </c>
      <c r="E17073" t="inlineStr">
        <is>
          <t>https://www.getapp.com/it-communications-software/a/ivr/</t>
        </is>
      </c>
      <c r="F17073" t="inlineStr">
        <is>
          <t>SparkTG VCC is a cloud-based contact center solution that provides businesses with tools to improve customer service processes and convert leads on a centralized platform. Supervisors can use the dashboard to generate reports and manage call recordings to boost agents' overall productivity.Read more about SparkTG VCC</t>
        </is>
      </c>
    </row>
    <row r="17074">
      <c r="A17074" t="inlineStr">
        <is>
          <t>Communications</t>
        </is>
      </c>
      <c r="B17074" t="inlineStr">
        <is>
          <t>Telephony</t>
        </is>
      </c>
      <c r="C17074" t="inlineStr">
        <is>
          <t>https://www.getapp.com/it-communications-software/telephony/os/web-based</t>
        </is>
      </c>
      <c r="D17074" t="inlineStr">
        <is>
          <t>WeKall</t>
        </is>
      </c>
      <c r="E17074" t="inlineStr">
        <is>
          <t>https://www.getapp.com/it-communications-software/a/wekall/</t>
        </is>
      </c>
      <c r="F17074" t="inlineStr">
        <is>
          <t>WeKall is a cloud-based telephony software that helps businesses handle team communications, generate phone log reports, and configure call campaigns on a unified platform.Read more about WeKall</t>
        </is>
      </c>
    </row>
    <row r="17075">
      <c r="A17075" t="inlineStr">
        <is>
          <t>Communications</t>
        </is>
      </c>
      <c r="B17075" t="inlineStr">
        <is>
          <t>Telephony</t>
        </is>
      </c>
      <c r="C17075" t="inlineStr">
        <is>
          <t>https://www.getapp.com/it-communications-software/telephony/os/web-based</t>
        </is>
      </c>
      <c r="D17075" t="inlineStr">
        <is>
          <t>OpenPhone</t>
        </is>
      </c>
      <c r="E17075" t="inlineStr">
        <is>
          <t>https://www.getapp.com/it-communications-software/a/openphone/</t>
        </is>
      </c>
      <c r="F17075" t="inlineStr">
        <is>
          <t>OpenPhone is the collaborative phone system trusted by teams at over 50,000 businesses.It brings your customer calls, texts, and contacts into an intuitive, AI-powered app that works across all your devices.Read more about OpenPhone</t>
        </is>
      </c>
    </row>
    <row r="17076">
      <c r="A17076" t="inlineStr">
        <is>
          <t>Communications</t>
        </is>
      </c>
      <c r="B17076" t="inlineStr">
        <is>
          <t>Telephony</t>
        </is>
      </c>
      <c r="C17076" t="inlineStr">
        <is>
          <t>https://www.getapp.com/it-communications-software/telephony/os/web-based</t>
        </is>
      </c>
      <c r="D17076" t="inlineStr">
        <is>
          <t>3CLogic</t>
        </is>
      </c>
      <c r="E17076" t="inlineStr">
        <is>
          <t>https://www.getapp.com/customer-service-support-software/a/3clogic-cloud-contact-center-software/</t>
        </is>
      </c>
      <c r="F17076" t="inlineStr">
        <is>
          <t>3CLogic is a leading cloud contact center platform providing advanced and scalable speech-enabled (IVR, ACD, CTI, Click to Call, Screen Pop, Speech Analytics, Reporting) offerings for leading CRMs, including ServiceNow, SAP, and Salesforce for global enterprises and customer service teams.Read more about 3CLogic</t>
        </is>
      </c>
    </row>
    <row r="17077">
      <c r="A17077" t="inlineStr">
        <is>
          <t>Communications</t>
        </is>
      </c>
      <c r="B17077" t="inlineStr">
        <is>
          <t>Telephony</t>
        </is>
      </c>
      <c r="C17077" t="inlineStr">
        <is>
          <t>https://www.getapp.com/it-communications-software/telephony/os/web-based</t>
        </is>
      </c>
      <c r="D17077" t="inlineStr">
        <is>
          <t>Legwork</t>
        </is>
      </c>
      <c r="E17077" t="inlineStr">
        <is>
          <t>https://www.getapp.com/customer-management-software/a/legwork/</t>
        </is>
      </c>
      <c r="F17077" t="inlineStr">
        <is>
          <t>Equip your Dental front office with a cloud-based Telephony &amp; VoIP dental practice phone system.Read more about Legwork</t>
        </is>
      </c>
    </row>
    <row r="17078">
      <c r="A17078" t="inlineStr">
        <is>
          <t>Communications</t>
        </is>
      </c>
      <c r="B17078" t="inlineStr">
        <is>
          <t>Telephony</t>
        </is>
      </c>
      <c r="C17078" t="inlineStr">
        <is>
          <t>https://www.getapp.com/it-communications-software/telephony/os/web-based</t>
        </is>
      </c>
      <c r="D17078" t="inlineStr">
        <is>
          <t>VCC Live</t>
        </is>
      </c>
      <c r="E17078" t="inlineStr">
        <is>
          <t>https://www.getapp.com/customer-service-support-software/a/vcc-live/</t>
        </is>
      </c>
      <c r="F17078" t="inlineStr">
        <is>
          <t>Easy to deploy cloud-based contact center solution with advanced calling features, management and operator platforms, data security, system integrations and real-time statistics.Read more about VCC Live</t>
        </is>
      </c>
    </row>
    <row r="17079">
      <c r="A17079" t="inlineStr">
        <is>
          <t>Communications</t>
        </is>
      </c>
      <c r="B17079" t="inlineStr">
        <is>
          <t>Telephony</t>
        </is>
      </c>
      <c r="C17079" t="inlineStr">
        <is>
          <t>https://www.getapp.com/it-communications-software/telephony/os/web-based</t>
        </is>
      </c>
      <c r="D17079" t="inlineStr">
        <is>
          <t>MightyCall</t>
        </is>
      </c>
      <c r="E17079" t="inlineStr">
        <is>
          <t>https://www.getapp.com/it-communications-software/a/mightycall/</t>
        </is>
      </c>
      <c r="F17079" t="inlineStr">
        <is>
          <t>MightyCall’s telephony capabilities makes business communications more reliably than ever. With dozens of features, you can know that every aspect of your company’s communications is covered smoothly.Read more about MightyCall</t>
        </is>
      </c>
    </row>
    <row r="17080">
      <c r="A17080" t="inlineStr">
        <is>
          <t>Communications</t>
        </is>
      </c>
      <c r="B17080" t="inlineStr">
        <is>
          <t>Telephony</t>
        </is>
      </c>
      <c r="C17080" t="inlineStr">
        <is>
          <t>https://www.getapp.com/it-communications-software/telephony/os/web-based</t>
        </is>
      </c>
      <c r="D17080" t="inlineStr">
        <is>
          <t>CloudAgent</t>
        </is>
      </c>
      <c r="E17080" t="inlineStr">
        <is>
          <t>https://www.getapp.com/customer-service-support-software/a/cloudagent/</t>
        </is>
      </c>
      <c r="F17080" t="inlineStr">
        <is>
          <t>Cloudagent covers the needs of inbound, outbound and blended contact centers with ACD, IVR, CTI, dialer and more.Read more about CloudAgent</t>
        </is>
      </c>
    </row>
    <row r="17081">
      <c r="A17081" t="inlineStr">
        <is>
          <t>Communications</t>
        </is>
      </c>
      <c r="B17081" t="inlineStr">
        <is>
          <t>Telephony</t>
        </is>
      </c>
      <c r="C17081" t="inlineStr">
        <is>
          <t>https://www.getapp.com/it-communications-software/telephony/os/web-based</t>
        </is>
      </c>
      <c r="D17081" t="inlineStr">
        <is>
          <t>TalkChief</t>
        </is>
      </c>
      <c r="E17081" t="inlineStr">
        <is>
          <t>https://www.getapp.com/it-communications-software/a/talkchief/</t>
        </is>
      </c>
      <c r="F17081" t="inlineStr">
        <is>
          <t>Leverage our robust capabilities, including Teams &amp; Members, IVR, Queues, Smart Spam Detection, and the configuration of Fixed, Dynamic, and Random ID numbers. With these features in place, you can construct personalized call flow routing based on skill or time, enhancing the efficiency of your teamRead more about TalkChief</t>
        </is>
      </c>
    </row>
    <row r="17082">
      <c r="A17082" t="inlineStr">
        <is>
          <t>Communications</t>
        </is>
      </c>
      <c r="B17082" t="inlineStr">
        <is>
          <t>Telephony</t>
        </is>
      </c>
      <c r="C17082" t="inlineStr">
        <is>
          <t>https://www.getapp.com/it-communications-software/telephony/os/web-based</t>
        </is>
      </c>
      <c r="D17082" t="inlineStr">
        <is>
          <t>Mango Voice</t>
        </is>
      </c>
      <c r="E17082" t="inlineStr">
        <is>
          <t>https://www.getapp.com/it-communications-software/a/mango-voice/</t>
        </is>
      </c>
      <c r="F17082" t="inlineStr">
        <is>
          <t>Mango is a simple yet powerful VoIP, cloud based, phone system software.  Combine that with a mobile app, world class software integrations, competitive pricing, good old fashioned U.S. based customer service, and you've got the best VoIP phone software solution your office could have.Read more about Mango Voice</t>
        </is>
      </c>
    </row>
    <row r="17083">
      <c r="A17083" t="inlineStr">
        <is>
          <t>Communications</t>
        </is>
      </c>
      <c r="B17083" t="inlineStr">
        <is>
          <t>Telephony</t>
        </is>
      </c>
      <c r="C17083" t="inlineStr">
        <is>
          <t>https://www.getapp.com/it-communications-software/telephony/os/web-based</t>
        </is>
      </c>
      <c r="D17083" t="inlineStr">
        <is>
          <t>8x8 Contact Center</t>
        </is>
      </c>
      <c r="E17083" t="inlineStr">
        <is>
          <t>https://www.getapp.com/it-communications-software/a/contactnow/</t>
        </is>
      </c>
      <c r="F17083" t="inlineStr">
        <is>
          <t>8x8 Contact Center is a complete, reliable and secure solution that helps businesses boost engagement, collaboration, and operational effectiveness for customer success.Read more about 8x8 Contact Center</t>
        </is>
      </c>
    </row>
    <row r="17084">
      <c r="A17084" t="inlineStr">
        <is>
          <t>Communications</t>
        </is>
      </c>
      <c r="B17084" t="inlineStr">
        <is>
          <t>Telephony</t>
        </is>
      </c>
      <c r="C17084" t="inlineStr">
        <is>
          <t>https://www.getapp.com/it-communications-software/telephony/os/web-based</t>
        </is>
      </c>
      <c r="D17084" t="inlineStr">
        <is>
          <t>BroadVoice Cloud PBX</t>
        </is>
      </c>
      <c r="E17084" t="inlineStr">
        <is>
          <t>https://www.getapp.com/it-communications-software/a/broadvoice-cloud-pbx/</t>
        </is>
      </c>
      <c r="F17084" t="inlineStr">
        <is>
          <t>Broadvoice is a leading all-in-one cloud-based business communications platform. Unify your business phone, video conferencing, and texting under a single phone number.Get fast implementation, quality, and reliable service, at an affordable cost.Read more about BroadVoice Cloud PBX</t>
        </is>
      </c>
    </row>
    <row r="17085">
      <c r="A17085" t="inlineStr">
        <is>
          <t>Communications</t>
        </is>
      </c>
      <c r="B17085" t="inlineStr">
        <is>
          <t>Telephony</t>
        </is>
      </c>
      <c r="C17085" t="inlineStr">
        <is>
          <t>https://www.getapp.com/it-communications-software/telephony/os/web-based</t>
        </is>
      </c>
      <c r="D17085" t="inlineStr">
        <is>
          <t>Adversus</t>
        </is>
      </c>
      <c r="E17085" t="inlineStr">
        <is>
          <t>https://www.getapp.com/it-communications-software/a/adversus/</t>
        </is>
      </c>
      <c r="F17085" t="inlineStr">
        <is>
          <t>Adversus is a cloud-based dialer and customer relationship management (CRM) solution designed to help small to midsize businesses manage operations related to client communication, telemarketing, lead management &amp; more. The platform enables users to automate call workflows using automatic answering.Read more about Adversus</t>
        </is>
      </c>
    </row>
    <row r="17086">
      <c r="A17086" t="inlineStr">
        <is>
          <t>Communications</t>
        </is>
      </c>
      <c r="B17086" t="inlineStr">
        <is>
          <t>Telephony</t>
        </is>
      </c>
      <c r="C17086" t="inlineStr">
        <is>
          <t>https://www.getapp.com/it-communications-software/telephony/os/web-based</t>
        </is>
      </c>
      <c r="D17086" t="inlineStr">
        <is>
          <t>SendHub</t>
        </is>
      </c>
      <c r="E17086" t="inlineStr">
        <is>
          <t>https://www.getapp.com/it-communications-software/a/sendhub-virtual-business-phone-system/</t>
        </is>
      </c>
      <c r="F17086" t="inlineStr">
        <is>
          <t>Every SendHub account comes with a new business line in the area code of your choice.  We also give you the option to port in an existing line.Read more about SendHub</t>
        </is>
      </c>
    </row>
    <row r="17087">
      <c r="A17087" t="inlineStr">
        <is>
          <t>Communications</t>
        </is>
      </c>
      <c r="B17087" t="inlineStr">
        <is>
          <t>Telephony</t>
        </is>
      </c>
      <c r="C17087" t="inlineStr">
        <is>
          <t>https://www.getapp.com/it-communications-software/telephony/os/web-based</t>
        </is>
      </c>
      <c r="D17087" t="inlineStr">
        <is>
          <t>Vocalcom Hermes360</t>
        </is>
      </c>
      <c r="E17087" t="inlineStr">
        <is>
          <t>https://www.getapp.com/customer-management-software/a/vocalcom-hermes360/</t>
        </is>
      </c>
      <c r="F17087" t="inlineStr">
        <is>
          <t>Vocalcom Hermes360 is a omnichannel contact center solution that gives agents the smart features they need to provide relevant responses to customers on all channels.Read more about Vocalcom Hermes360</t>
        </is>
      </c>
    </row>
    <row r="17088">
      <c r="A17088" t="inlineStr">
        <is>
          <t>Communications</t>
        </is>
      </c>
      <c r="B17088" t="inlineStr">
        <is>
          <t>Telephony</t>
        </is>
      </c>
      <c r="C17088" t="inlineStr">
        <is>
          <t>https://www.getapp.com/it-communications-software/telephony/os/web-based</t>
        </is>
      </c>
      <c r="D17088" t="inlineStr">
        <is>
          <t>Dialfire</t>
        </is>
      </c>
      <c r="E17088" t="inlineStr">
        <is>
          <t>https://www.getapp.com/it-communications-software/a/dialfire/</t>
        </is>
      </c>
      <c r="F17088" t="inlineStr">
        <is>
          <t>Dialfire is a cloud-based outbound call center software which enables users to turn their browser into a complete outbound call center with a preview and predictive dialer and call blending tools. Dialfire also supports custom forms, multi-step campaigns with automated workflows, and more.Read more about Dialfire</t>
        </is>
      </c>
    </row>
    <row r="17089">
      <c r="A17089" t="inlineStr">
        <is>
          <t>Communications</t>
        </is>
      </c>
      <c r="B17089" t="inlineStr">
        <is>
          <t>Telephony</t>
        </is>
      </c>
      <c r="C17089" t="inlineStr">
        <is>
          <t>https://www.getapp.com/it-communications-software/telephony/os/web-based</t>
        </is>
      </c>
      <c r="D17089" t="inlineStr">
        <is>
          <t>Callroute</t>
        </is>
      </c>
      <c r="E17089" t="inlineStr">
        <is>
          <t>https://www.getapp.com/it-communications-software/a/callroute/</t>
        </is>
      </c>
      <c r="F17089" t="inlineStr">
        <is>
          <t>Integrate &amp; manage Microsoft Teams Phone &amp; users in one portal.Read more about Callroute</t>
        </is>
      </c>
    </row>
    <row r="17090">
      <c r="A17090" t="inlineStr">
        <is>
          <t>Communications</t>
        </is>
      </c>
      <c r="B17090" t="inlineStr">
        <is>
          <t>Telephony</t>
        </is>
      </c>
      <c r="C17090" t="inlineStr">
        <is>
          <t>https://www.getapp.com/it-communications-software/telephony/os/web-based</t>
        </is>
      </c>
      <c r="D17090" t="inlineStr">
        <is>
          <t>Sideline</t>
        </is>
      </c>
      <c r="E17090" t="inlineStr">
        <is>
          <t>https://www.getapp.com/it-communications-software/a/sideline/</t>
        </is>
      </c>
      <c r="F17090" t="inlineStr">
        <is>
          <t>A second-phone number without a second phone that works better than VoIP or cloud based options.Read more about Sideline</t>
        </is>
      </c>
    </row>
    <row r="17091">
      <c r="A17091" t="inlineStr">
        <is>
          <t>Communications</t>
        </is>
      </c>
      <c r="B17091" t="inlineStr">
        <is>
          <t>Telephony</t>
        </is>
      </c>
      <c r="C17091" t="inlineStr">
        <is>
          <t>https://www.getapp.com/it-communications-software/telephony/os/web-based</t>
        </is>
      </c>
      <c r="D17091" t="inlineStr">
        <is>
          <t>Voiso</t>
        </is>
      </c>
      <c r="E17091" t="inlineStr">
        <is>
          <t>https://www.getapp.com/customer-service-support-software/a/voiso/</t>
        </is>
      </c>
      <c r="F17091" t="inlineStr">
        <is>
          <t>Voiso is a cutting-edge cloud contact center software that helps small and medium business scale their contact center operations to support rapid business growth.Read more about Voiso</t>
        </is>
      </c>
    </row>
    <row r="17092">
      <c r="A17092" t="inlineStr">
        <is>
          <t>Communications</t>
        </is>
      </c>
      <c r="B17092" t="inlineStr">
        <is>
          <t>Telephony</t>
        </is>
      </c>
      <c r="C17092" t="inlineStr">
        <is>
          <t>https://www.getapp.com/it-communications-software/telephony/os/web-based</t>
        </is>
      </c>
      <c r="D17092" t="inlineStr">
        <is>
          <t>Zoho Voice</t>
        </is>
      </c>
      <c r="E17092" t="inlineStr">
        <is>
          <t>https://www.getapp.com/customer-service-support-software/a/zoho-voice/</t>
        </is>
      </c>
      <c r="F17092" t="inlineStr">
        <is>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is>
      </c>
    </row>
    <row r="17093">
      <c r="A17093" t="inlineStr">
        <is>
          <t>Communications</t>
        </is>
      </c>
      <c r="B17093" t="inlineStr">
        <is>
          <t>Telephony</t>
        </is>
      </c>
      <c r="C17093" t="inlineStr">
        <is>
          <t>https://www.getapp.com/it-communications-software/telephony/os/web-based</t>
        </is>
      </c>
      <c r="D17093" t="inlineStr">
        <is>
          <t>SpitFire</t>
        </is>
      </c>
      <c r="E17093" t="inlineStr">
        <is>
          <t>https://www.getapp.com/it-communications-software/a/spitfire/</t>
        </is>
      </c>
      <c r="F17093" t="inlineStr">
        <is>
          <t>SpitFire Enterprise Predictive (SEP) is a web-based call center software which offers tools to launch blended inbound and outbound call center campaignsRead more about SpitFire</t>
        </is>
      </c>
    </row>
    <row r="17094">
      <c r="A17094" t="inlineStr">
        <is>
          <t>Communications</t>
        </is>
      </c>
      <c r="B17094" t="inlineStr">
        <is>
          <t>Telephony</t>
        </is>
      </c>
      <c r="C17094" t="inlineStr">
        <is>
          <t>https://www.getapp.com/it-communications-software/telephony/os/web-based</t>
        </is>
      </c>
      <c r="D17094" t="inlineStr">
        <is>
          <t>Aloware</t>
        </is>
      </c>
      <c r="E17094" t="inlineStr">
        <is>
          <t>https://www.getapp.com/it-communications-software/a/aloware/</t>
        </is>
      </c>
      <c r="F17094" t="inlineStr">
        <is>
          <t>Aloware is the modern contact center solution for sales and support teams around the world. Our all-in-one, turnkey software gives your business the ability to engage with your customers in ways they'll love: via cell phone, text message, and social messengers.Read more about Aloware</t>
        </is>
      </c>
    </row>
    <row r="17095">
      <c r="A17095" t="inlineStr">
        <is>
          <t>Communications</t>
        </is>
      </c>
      <c r="B17095" t="inlineStr">
        <is>
          <t>Telephony</t>
        </is>
      </c>
      <c r="C17095" t="inlineStr">
        <is>
          <t>https://www.getapp.com/it-communications-software/telephony/os/web-based</t>
        </is>
      </c>
      <c r="D17095" t="inlineStr">
        <is>
          <t>Zendesk Talk</t>
        </is>
      </c>
      <c r="E17095" t="inlineStr">
        <is>
          <t>https://www.getapp.com/it-communications-software/a/zendesk-talk/</t>
        </is>
      </c>
      <c r="F17095" t="inlineStr">
        <is>
          <t>Zendesk Talk offers advanced call transcriptions, redaction, and quality assurance capabilities to monitor and record calls.Read more about Zendesk Talk</t>
        </is>
      </c>
    </row>
    <row r="17096">
      <c r="A17096" t="inlineStr">
        <is>
          <t>Communications</t>
        </is>
      </c>
      <c r="B17096" t="inlineStr">
        <is>
          <t>Telephony</t>
        </is>
      </c>
      <c r="C17096" t="inlineStr">
        <is>
          <t>https://www.getapp.com/it-communications-software/telephony/os/web-based</t>
        </is>
      </c>
      <c r="D17096" t="inlineStr">
        <is>
          <t>CloudCall</t>
        </is>
      </c>
      <c r="E17096" t="inlineStr">
        <is>
          <t>https://www.getapp.com/it-communications-software/a/cloudcall-click/</t>
        </is>
      </c>
      <c r="F17096" t="inlineStr">
        <is>
          <t>CloudCall powers smarter conversations for CRM-driven teams in staffing and recruiting, professional services, customer service, call center, and more -- across the globe.Read more about CloudCall</t>
        </is>
      </c>
    </row>
    <row r="17097">
      <c r="A17097" t="inlineStr">
        <is>
          <t>Communications</t>
        </is>
      </c>
      <c r="B17097" t="inlineStr">
        <is>
          <t>Telephony</t>
        </is>
      </c>
      <c r="C17097" t="inlineStr">
        <is>
          <t>https://www.getapp.com/it-communications-software/telephony/os/web-based</t>
        </is>
      </c>
      <c r="D17097" t="inlineStr">
        <is>
          <t>CallFire</t>
        </is>
      </c>
      <c r="E17097" t="inlineStr">
        <is>
          <t>https://www.getapp.com/it-communications-software/a/callfire/</t>
        </is>
      </c>
      <c r="F17097" t="inlineStr">
        <is>
          <t>CallFire combines text messaging, call tracking, voice broadcast, and IVR, with a cloud call center.Read more about CallFire</t>
        </is>
      </c>
    </row>
    <row r="17098">
      <c r="A17098" t="inlineStr">
        <is>
          <t>Communications</t>
        </is>
      </c>
      <c r="B17098" t="inlineStr">
        <is>
          <t>Telephony</t>
        </is>
      </c>
      <c r="C17098" t="inlineStr">
        <is>
          <t>https://www.getapp.com/it-communications-software/telephony/os/web-based</t>
        </is>
      </c>
      <c r="D17098" t="inlineStr">
        <is>
          <t>Dialing Innovations Call Center Application Suite</t>
        </is>
      </c>
      <c r="E17098" t="inlineStr">
        <is>
          <t>https://www.getapp.com/customer-service-support-software/a/call-center-application/</t>
        </is>
      </c>
      <c r="F17098" t="inlineStr">
        <is>
          <t>Dialing Innovations’ Call Centre Application is a predictive dialer and automated outbound calling tool for call centers, designed to aid with call center operations by automating tasks such as lead prioritization, call distribution, call recording, answering machine detection, cost tracking &amp; moreRead more about Dialing Innovations Call Center Application Suite</t>
        </is>
      </c>
    </row>
    <row r="17099">
      <c r="A17099" t="inlineStr">
        <is>
          <t>Communications</t>
        </is>
      </c>
      <c r="B17099" t="inlineStr">
        <is>
          <t>Telephony</t>
        </is>
      </c>
      <c r="C17099" t="inlineStr">
        <is>
          <t>https://www.getapp.com/it-communications-software/telephony/os/web-based</t>
        </is>
      </c>
      <c r="D17099" t="inlineStr">
        <is>
          <t>LeadDesk</t>
        </is>
      </c>
      <c r="E17099" t="inlineStr">
        <is>
          <t>https://www.getapp.com/sales-software/a/leaddesk/</t>
        </is>
      </c>
      <c r="F17099"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17100">
      <c r="A17100" t="inlineStr">
        <is>
          <t>Communications</t>
        </is>
      </c>
      <c r="B17100" t="inlineStr">
        <is>
          <t>Telephony</t>
        </is>
      </c>
      <c r="C17100" t="inlineStr">
        <is>
          <t>https://www.getapp.com/it-communications-software/telephony/os/web-based</t>
        </is>
      </c>
      <c r="D17100" t="inlineStr">
        <is>
          <t>Phone.com</t>
        </is>
      </c>
      <c r="E17100" t="inlineStr">
        <is>
          <t>https://www.getapp.com/it-communications-software/a/phone-com/</t>
        </is>
      </c>
      <c r="F17100" t="inlineStr">
        <is>
          <t>Phone.com offers a virtual PBX phone system to manage phone greetings, menus, routing, extensions, voicemail, conferencing, fax, SMS, forwarding, and much more.Read more about Phone.com</t>
        </is>
      </c>
    </row>
    <row r="17101">
      <c r="A17101" t="inlineStr">
        <is>
          <t>Communications</t>
        </is>
      </c>
      <c r="B17101" t="inlineStr">
        <is>
          <t>Telephony</t>
        </is>
      </c>
      <c r="C17101" t="inlineStr">
        <is>
          <t>https://www.getapp.com/it-communications-software/telephony/os/web-based</t>
        </is>
      </c>
      <c r="D17101" t="inlineStr">
        <is>
          <t>Ubefone</t>
        </is>
      </c>
      <c r="E17101" t="inlineStr">
        <is>
          <t>https://www.getapp.com/it-communications-software/a/ubefone/</t>
        </is>
      </c>
      <c r="F17101" t="inlineStr">
        <is>
          <t>Ubefone is made in France and is a cloud-based telephony software for small to large companies. The software offers an all in one cloud telephony application. Users are provided intuitive tools to access and set up calls and manage their online telephone system on their own without any prior knowledge necessary.Read more about Ubefone</t>
        </is>
      </c>
    </row>
    <row r="17102">
      <c r="A17102" t="inlineStr">
        <is>
          <t>Communications</t>
        </is>
      </c>
      <c r="B17102" t="inlineStr">
        <is>
          <t>Telephony</t>
        </is>
      </c>
      <c r="C17102" t="inlineStr">
        <is>
          <t>https://www.getapp.com/it-communications-software/telephony/os/web-based</t>
        </is>
      </c>
      <c r="D17102" t="inlineStr">
        <is>
          <t>ICR Evolution</t>
        </is>
      </c>
      <c r="E17102" t="inlineStr">
        <is>
          <t>https://www.getapp.com/all-software/a/icr-evolution/</t>
        </is>
      </c>
      <c r="F17102" t="inlineStr">
        <is>
          <t>Omnichannel software solution for contact centers, providing a seamless customer experience across voice, email, chat, &amp; social media.Read more about ICR Evolution</t>
        </is>
      </c>
    </row>
    <row r="17103">
      <c r="A17103" t="inlineStr">
        <is>
          <t>Communications</t>
        </is>
      </c>
      <c r="B17103" t="inlineStr">
        <is>
          <t>Telephony</t>
        </is>
      </c>
      <c r="C17103" t="inlineStr">
        <is>
          <t>https://www.getapp.com/it-communications-software/telephony/os/web-based</t>
        </is>
      </c>
      <c r="D17103" t="inlineStr">
        <is>
          <t>Freshcaller</t>
        </is>
      </c>
      <c r="E17103" t="inlineStr">
        <is>
          <t>https://www.getapp.com/customer-service-support-software/a/freshcaller/</t>
        </is>
      </c>
      <c r="F17103" t="inlineStr">
        <is>
          <t>Freshcaller is a modern phone system for customer support, sales, IT, and HR teams. Freshcaller's cloud-based architecture brings together features like IVR, Smart Escalations, Voicebots, Customizable Performance Reporting to set up phone operations. It offers phone numbers in 90+ countries.Read more about Freshcaller</t>
        </is>
      </c>
    </row>
    <row r="17104">
      <c r="A17104" t="inlineStr">
        <is>
          <t>Communications</t>
        </is>
      </c>
      <c r="B17104" t="inlineStr">
        <is>
          <t>Telephony</t>
        </is>
      </c>
      <c r="C17104" t="inlineStr">
        <is>
          <t>https://www.getapp.com/it-communications-software/telephony/os/web-based</t>
        </is>
      </c>
      <c r="D17104" t="inlineStr">
        <is>
          <t>Jet Interactive</t>
        </is>
      </c>
      <c r="E17104" t="inlineStr">
        <is>
          <t>https://www.getapp.com/it-communications-software/a/jet-interactive/</t>
        </is>
      </c>
      <c r="F17104" t="inlineStr">
        <is>
          <t>Jet Interactive is a call tracking system which helps call centers &amp; marketers track the source &amp; result of their calls, &amp; then feeds this information back into their CRM &amp;/or analytics system. Jet Interactive ensures sales teams have access to real-time data to see which ad has triggered the call.Read more about Jet Interactive</t>
        </is>
      </c>
    </row>
    <row r="17105">
      <c r="A17105" t="inlineStr">
        <is>
          <t>Communications</t>
        </is>
      </c>
      <c r="B17105" t="inlineStr">
        <is>
          <t>Telephony</t>
        </is>
      </c>
      <c r="C17105" t="inlineStr">
        <is>
          <t>https://www.getapp.com/it-communications-software/telephony/os/web-based</t>
        </is>
      </c>
      <c r="D17105" t="inlineStr">
        <is>
          <t>Nectar Desk</t>
        </is>
      </c>
      <c r="E17105" t="inlineStr">
        <is>
          <t>https://www.getapp.com/it-communications-software/a/nectar-desk-1/</t>
        </is>
      </c>
      <c r="F17105" t="inlineStr">
        <is>
          <t>Nectar Desk is a cloud-based call center solution that supports inbound &amp; outbound communication with IVR, ACD, call recording, monitoring, call transfer &amp; moreRead more about Nectar Desk</t>
        </is>
      </c>
    </row>
    <row r="17106">
      <c r="A17106" t="inlineStr">
        <is>
          <t>Communications</t>
        </is>
      </c>
      <c r="B17106" t="inlineStr">
        <is>
          <t>Telephony</t>
        </is>
      </c>
      <c r="C17106" t="inlineStr">
        <is>
          <t>https://www.getapp.com/it-communications-software/telephony/os/web-based</t>
        </is>
      </c>
      <c r="D17106" t="inlineStr">
        <is>
          <t>T-Max Predictive Dialer</t>
        </is>
      </c>
      <c r="E17106" t="inlineStr">
        <is>
          <t>https://www.getapp.com/it-communications-software/a/t-max-predictive-dialer/</t>
        </is>
      </c>
      <c r="F17106" t="inlineStr">
        <is>
          <t>Complete Inbound/Outbound Call Center SolutionRead more about T-Max Predictive Dialer</t>
        </is>
      </c>
    </row>
    <row r="17107">
      <c r="A17107" t="inlineStr">
        <is>
          <t>Communications</t>
        </is>
      </c>
      <c r="B17107" t="inlineStr">
        <is>
          <t>Telephony</t>
        </is>
      </c>
      <c r="C17107" t="inlineStr">
        <is>
          <t>https://www.getapp.com/it-communications-software/telephony/os/web-based</t>
        </is>
      </c>
      <c r="D17107" t="inlineStr">
        <is>
          <t>Talkroute</t>
        </is>
      </c>
      <c r="E17107" t="inlineStr">
        <is>
          <t>https://www.getapp.com/it-communications-software/a/talkroute/</t>
        </is>
      </c>
      <c r="F17107" t="inlineStr">
        <is>
          <t>Talkroute is a virtual phone system designed to help businesses manage voicemail, route calls and communicate with customers via various channels. It offers an audio library, which includes several prompts for agents to create custom greetings for clients.Read more about Talkroute</t>
        </is>
      </c>
    </row>
    <row r="17108">
      <c r="A17108" t="inlineStr">
        <is>
          <t>Communications</t>
        </is>
      </c>
      <c r="B17108" t="inlineStr">
        <is>
          <t>Telephony</t>
        </is>
      </c>
      <c r="C17108" t="inlineStr">
        <is>
          <t>https://www.getapp.com/it-communications-software/telephony/os/web-based</t>
        </is>
      </c>
      <c r="D17108" t="inlineStr">
        <is>
          <t>Zadarma</t>
        </is>
      </c>
      <c r="E17108" t="inlineStr">
        <is>
          <t>https://www.getapp.com/it-communications-software/a/zadarma/</t>
        </is>
      </c>
      <c r="F17108" t="inlineStr">
        <is>
          <t>A new generation of VoIP for your business, offering virtual phone numbers, cloud PBX and much more. Save up to 90% on phone bills!Read more about Zadarma</t>
        </is>
      </c>
    </row>
    <row r="17109">
      <c r="A17109" t="inlineStr">
        <is>
          <t>Communications</t>
        </is>
      </c>
      <c r="B17109" t="inlineStr">
        <is>
          <t>Telephony</t>
        </is>
      </c>
      <c r="C17109" t="inlineStr">
        <is>
          <t>https://www.getapp.com/it-communications-software/telephony/os/web-based</t>
        </is>
      </c>
      <c r="D17109" t="inlineStr">
        <is>
          <t>Dixa</t>
        </is>
      </c>
      <c r="E17109" t="inlineStr">
        <is>
          <t>https://www.getapp.com/customer-service-support-software/a/dixa/</t>
        </is>
      </c>
      <c r="F17109" t="inlineStr">
        <is>
          <t>Get a quality VoIP solution that runs in your browser and can be set up in minutes. Enjoy local rates in &gt;60 countries starting at $99 per user/per month with a pay-as-you rate of $0.02.Read more about Dixa</t>
        </is>
      </c>
    </row>
    <row r="17110">
      <c r="A17110" t="inlineStr">
        <is>
          <t>Communications</t>
        </is>
      </c>
      <c r="B17110" t="inlineStr">
        <is>
          <t>Telephony</t>
        </is>
      </c>
      <c r="C17110" t="inlineStr">
        <is>
          <t>https://www.getapp.com/it-communications-software/telephony/os/web-based</t>
        </is>
      </c>
      <c r="D17110" t="inlineStr">
        <is>
          <t>Doocti</t>
        </is>
      </c>
      <c r="E17110" t="inlineStr">
        <is>
          <t>https://www.getapp.com/customer-service-support-software/a/doocti/</t>
        </is>
      </c>
      <c r="F17110" t="inlineStr">
        <is>
          <t>Doocti application from Tevatel is capable of integrating a firm's different communication channels with its CRM, Helpdesk and even more!Read more about Doocti</t>
        </is>
      </c>
    </row>
    <row r="17111">
      <c r="A17111" t="inlineStr">
        <is>
          <t>Communications</t>
        </is>
      </c>
      <c r="B17111" t="inlineStr">
        <is>
          <t>Telephony</t>
        </is>
      </c>
      <c r="C17111" t="inlineStr">
        <is>
          <t>https://www.getapp.com/it-communications-software/telephony/os/web-based</t>
        </is>
      </c>
      <c r="D17111" t="inlineStr">
        <is>
          <t>RingCentral Engage Voice</t>
        </is>
      </c>
      <c r="E17111" t="inlineStr">
        <is>
          <t>https://www.getapp.com/it-communications-software/a/ringcentral-engage-voice/</t>
        </is>
      </c>
      <c r="F17111" t="inlineStr">
        <is>
          <t>RingCentral Engage Voice is a cloud-based contact center solution designed to help businesses automate processes for customer service agent on-boarding, with call scripting, historical reporting &amp; CRM integrations. The platform aims to improve sales performance by saving time for agents &amp; customers.Read more about RingCentral Engage Voice</t>
        </is>
      </c>
    </row>
    <row r="17112">
      <c r="A17112" t="inlineStr">
        <is>
          <t>Communications</t>
        </is>
      </c>
      <c r="B17112" t="inlineStr">
        <is>
          <t>Telephony</t>
        </is>
      </c>
      <c r="C17112" t="inlineStr">
        <is>
          <t>https://www.getapp.com/it-communications-software/telephony/os/web-based</t>
        </is>
      </c>
      <c r="D17112" t="inlineStr">
        <is>
          <t>OnRelay</t>
        </is>
      </c>
      <c r="E17112" t="inlineStr">
        <is>
          <t>https://www.getapp.com/it-communications-software/a/onrelay/</t>
        </is>
      </c>
      <c r="F17112" t="inlineStr">
        <is>
          <t>OnRelay is a business phone system that enables businesses across diverse industries to queue calls, view communications in a shared view and manage users. Key features include custom voice menus, automated attendant, video conferencing and call routing.Read more about OnRelay</t>
        </is>
      </c>
    </row>
    <row r="17113">
      <c r="A17113" t="inlineStr">
        <is>
          <t>Communications</t>
        </is>
      </c>
      <c r="B17113" t="inlineStr">
        <is>
          <t>Telephony</t>
        </is>
      </c>
      <c r="C17113" t="inlineStr">
        <is>
          <t>https://www.getapp.com/it-communications-software/telephony/os/web-based</t>
        </is>
      </c>
      <c r="D17113" t="inlineStr">
        <is>
          <t>EasyCall Cloud</t>
        </is>
      </c>
      <c r="E17113" t="inlineStr">
        <is>
          <t>https://www.getapp.com/it-communications-software/a/easycall/</t>
        </is>
      </c>
      <c r="F17113" t="inlineStr">
        <is>
          <t>EasyCall Cloud offers scalable Call Center and Contact Center software with transparent pricing, easy management of tasks, VoIP lines, and omnichannel support. Enjoy seamless integration, data security, and cost-effective operations.Read more about EasyCall Cloud</t>
        </is>
      </c>
    </row>
    <row r="17114">
      <c r="A17114" t="inlineStr">
        <is>
          <t>Communications</t>
        </is>
      </c>
      <c r="B17114" t="inlineStr">
        <is>
          <t>Telephony</t>
        </is>
      </c>
      <c r="C17114" t="inlineStr">
        <is>
          <t>https://www.getapp.com/it-communications-software/telephony/os/web-based</t>
        </is>
      </c>
      <c r="D17114" t="inlineStr">
        <is>
          <t>VIS Centralino in Cloud</t>
        </is>
      </c>
      <c r="E17114" t="inlineStr">
        <is>
          <t>https://www.getapp.com/customer-management-software/a/vis/</t>
        </is>
      </c>
      <c r="F17114" t="inlineStr">
        <is>
          <t>VIS-Centralino In Cloud is a cloud-based phone system for small businesses and public administrations that helps control and modify the functions of VoIP Cisco CUCM.Read more about VIS Centralino in Cloud</t>
        </is>
      </c>
    </row>
    <row r="17115">
      <c r="A17115" t="inlineStr">
        <is>
          <t>Communications</t>
        </is>
      </c>
      <c r="B17115" t="inlineStr">
        <is>
          <t>Telephony</t>
        </is>
      </c>
      <c r="C17115" t="inlineStr">
        <is>
          <t>https://www.getapp.com/it-communications-software/telephony/os/web-based</t>
        </is>
      </c>
      <c r="D17115" t="inlineStr">
        <is>
          <t>Eloquant</t>
        </is>
      </c>
      <c r="E17115" t="inlineStr">
        <is>
          <t>https://www.getapp.com/customer-management-software/a/eloquant/</t>
        </is>
      </c>
      <c r="F17115"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17116">
      <c r="A17116" t="inlineStr">
        <is>
          <t>Communications</t>
        </is>
      </c>
      <c r="B17116" t="inlineStr">
        <is>
          <t>Telephony</t>
        </is>
      </c>
      <c r="C17116" t="inlineStr">
        <is>
          <t>https://www.getapp.com/it-communications-software/telephony/os/web-based</t>
        </is>
      </c>
      <c r="D17116" t="inlineStr">
        <is>
          <t>HiperMe!</t>
        </is>
      </c>
      <c r="E17116" t="inlineStr">
        <is>
          <t>https://www.getapp.com/customer-management-software/a/hiperme/</t>
        </is>
      </c>
      <c r="F17116"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17117">
      <c r="A17117" t="inlineStr">
        <is>
          <t>Communications</t>
        </is>
      </c>
      <c r="B17117" t="inlineStr">
        <is>
          <t>Telephony</t>
        </is>
      </c>
      <c r="C17117" t="inlineStr">
        <is>
          <t>https://www.getapp.com/it-communications-software/telephony/os/web-based</t>
        </is>
      </c>
      <c r="D17117" t="inlineStr">
        <is>
          <t>PhoneIQ</t>
        </is>
      </c>
      <c r="E17117" t="inlineStr">
        <is>
          <t>https://www.getapp.com/it-communications-software/a/phoneiq/</t>
        </is>
      </c>
      <c r="F17117" t="inlineStr">
        <is>
          <t>PhoneIQ is a communications platform for Salesforce users. It features a phone system that works with CRMs from any device across the globe, a contact center that enables customer dialogue and CSAT monitoring, and a sales dialer with features like power dialing, click to dial, and local presence.Read more about PhoneIQ</t>
        </is>
      </c>
    </row>
    <row r="17118">
      <c r="A17118" t="inlineStr">
        <is>
          <t>Communications</t>
        </is>
      </c>
      <c r="B17118" t="inlineStr">
        <is>
          <t>Telephony</t>
        </is>
      </c>
      <c r="C17118" t="inlineStr">
        <is>
          <t>https://www.getapp.com/it-communications-software/telephony/os/web-based</t>
        </is>
      </c>
      <c r="D17118" t="inlineStr">
        <is>
          <t>SkySwitch</t>
        </is>
      </c>
      <c r="E17118" t="inlineStr">
        <is>
          <t>https://www.getapp.com/it-communications-software/a/skyswitch/</t>
        </is>
      </c>
      <c r="F17118" t="inlineStr">
        <is>
          <t>SkySwitch is a cloud-based PBX system that helps IT businesses streamline customer communication processes using voice or video calls, messaging, and other methodologies from a centralized platform. It lets staff members utilize the QoS (Quality of Service) monitor to manage as well as run diagnostic tools to troubleshoot network issues.Read more about SkySwitch</t>
        </is>
      </c>
    </row>
    <row r="17119">
      <c r="A17119" t="inlineStr">
        <is>
          <t>Communications</t>
        </is>
      </c>
      <c r="B17119" t="inlineStr">
        <is>
          <t>Telephony</t>
        </is>
      </c>
      <c r="C17119" t="inlineStr">
        <is>
          <t>https://www.getapp.com/it-communications-software/telephony/os/web-based</t>
        </is>
      </c>
      <c r="D17119" t="inlineStr">
        <is>
          <t>Spearline</t>
        </is>
      </c>
      <c r="E17119" t="inlineStr">
        <is>
          <t>https://www.getapp.com/development-tools-software/a/spearline/</t>
        </is>
      </c>
      <c r="F17119" t="inlineStr">
        <is>
          <t>Spearline's quality assurance platform proactively monitors critical business telecommunications services, allowing you to optimize your customer experience leading to business growth.Read more about Spearline</t>
        </is>
      </c>
    </row>
    <row r="17120">
      <c r="A17120" t="inlineStr">
        <is>
          <t>Communications</t>
        </is>
      </c>
      <c r="B17120" t="inlineStr">
        <is>
          <t>Telephony</t>
        </is>
      </c>
      <c r="C17120" t="inlineStr">
        <is>
          <t>https://www.getapp.com/it-communications-software/telephony/os/web-based</t>
        </is>
      </c>
      <c r="D17120" t="inlineStr">
        <is>
          <t>Natterbox</t>
        </is>
      </c>
      <c r="E17120" t="inlineStr">
        <is>
          <t>https://www.getapp.com/it-communications-software/a/natterbox/</t>
        </is>
      </c>
      <c r="F17120" t="inlineStr">
        <is>
          <t>We are the world's first telephone system that integrates 100% native in Salesforce, both Sales Cloud and Service Cloud. We offer a global Cloud PBX.Read more about Natterbox</t>
        </is>
      </c>
    </row>
    <row r="17121">
      <c r="A17121" t="inlineStr">
        <is>
          <t>Communications</t>
        </is>
      </c>
      <c r="B17121" t="inlineStr">
        <is>
          <t>Telephony</t>
        </is>
      </c>
      <c r="C17121" t="inlineStr">
        <is>
          <t>https://www.getapp.com/it-communications-software/telephony/os/web-based</t>
        </is>
      </c>
      <c r="D17121" t="inlineStr">
        <is>
          <t>Diabolocom</t>
        </is>
      </c>
      <c r="E17121" t="inlineStr">
        <is>
          <t>https://www.getapp.com/it-communications-software/a/diabolocom/</t>
        </is>
      </c>
      <c r="F17121" t="inlineStr">
        <is>
          <t>Diabolocom is the leading contact center and sales solution at European level with optimal omnichannel integration capabilities that guarantee a high quality and consistent customer experience.Read more about Diabolocom</t>
        </is>
      </c>
    </row>
    <row r="17122">
      <c r="A17122" t="inlineStr">
        <is>
          <t>Communications</t>
        </is>
      </c>
      <c r="B17122" t="inlineStr">
        <is>
          <t>Telephony</t>
        </is>
      </c>
      <c r="C17122" t="inlineStr">
        <is>
          <t>https://www.getapp.com/it-communications-software/telephony/os/web-based</t>
        </is>
      </c>
      <c r="D17122" t="inlineStr">
        <is>
          <t>Steam-connect</t>
        </is>
      </c>
      <c r="E17122" t="inlineStr">
        <is>
          <t>https://www.getapp.com/customer-service-support-software/a/steam-connect/</t>
        </is>
      </c>
      <c r="F17122" t="inlineStr">
        <is>
          <t>Our conversation software offers you a lot of possibilities. From inbound and outbound telephony, e-mail, chat, SMS, and WhatsApp, to social media such as Twitter and Facebook. You organize all your customer contact in the way that best suits your company.Read more about Steam-connect</t>
        </is>
      </c>
    </row>
    <row r="17123">
      <c r="A17123" t="inlineStr">
        <is>
          <t>Communications</t>
        </is>
      </c>
      <c r="B17123" t="inlineStr">
        <is>
          <t>Telephony</t>
        </is>
      </c>
      <c r="C17123" t="inlineStr">
        <is>
          <t>https://www.getapp.com/it-communications-software/telephony/os/web-based</t>
        </is>
      </c>
      <c r="D17123" t="inlineStr">
        <is>
          <t>Ytel</t>
        </is>
      </c>
      <c r="E17123" t="inlineStr">
        <is>
          <t>https://www.getapp.com/it-communications-software/a/x5-cloud-contact-center/</t>
        </is>
      </c>
      <c r="F17123" t="inlineStr">
        <is>
          <t>Great for lead gen and companies with advanced outbound calling and texting needs. TCPA, FCC, and CRTC compliant when used correctly.Read more about Ytel</t>
        </is>
      </c>
    </row>
    <row r="17124">
      <c r="A17124" t="inlineStr">
        <is>
          <t>Communications</t>
        </is>
      </c>
      <c r="B17124" t="inlineStr">
        <is>
          <t>Telephony</t>
        </is>
      </c>
      <c r="C17124" t="inlineStr">
        <is>
          <t>https://www.getapp.com/it-communications-software/telephony/os/web-based</t>
        </is>
      </c>
      <c r="D17124" t="inlineStr">
        <is>
          <t>CircleLoop</t>
        </is>
      </c>
      <c r="E17124" t="inlineStr">
        <is>
          <t>https://www.getapp.com/it-communications-software/a/circleloop/</t>
        </is>
      </c>
      <c r="F17124" t="inlineStr">
        <is>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is>
      </c>
    </row>
    <row r="17125">
      <c r="A17125" t="inlineStr">
        <is>
          <t>Communications</t>
        </is>
      </c>
      <c r="B17125" t="inlineStr">
        <is>
          <t>Telephony</t>
        </is>
      </c>
      <c r="C17125" t="inlineStr">
        <is>
          <t>https://www.getapp.com/it-communications-software/telephony/os/web-based</t>
        </is>
      </c>
      <c r="D17125" t="inlineStr">
        <is>
          <t>BeInContact</t>
        </is>
      </c>
      <c r="E17125" t="inlineStr">
        <is>
          <t>https://www.getapp.com/customer-service-support-software/a/beincontact/</t>
        </is>
      </c>
      <c r="F17125" t="inlineStr">
        <is>
          <t>BeInContact is extremely flexible meeting needs of companies of any size and sector, increasing Customer Experience, their loyalty and speeding up sales processing as well.Read more about BeInContact</t>
        </is>
      </c>
    </row>
    <row r="17126">
      <c r="A17126" t="inlineStr">
        <is>
          <t>Communications</t>
        </is>
      </c>
      <c r="B17126" t="inlineStr">
        <is>
          <t>Telephony</t>
        </is>
      </c>
      <c r="C17126" t="inlineStr">
        <is>
          <t>https://www.getapp.com/it-communications-software/telephony/os/web-based</t>
        </is>
      </c>
      <c r="D17126" t="inlineStr">
        <is>
          <t>InGenius</t>
        </is>
      </c>
      <c r="E17126" t="inlineStr">
        <is>
          <t>https://www.getapp.com/sales-software/a/ingenius/</t>
        </is>
      </c>
      <c r="F17126" t="inlineStr">
        <is>
          <t>Drive more value from your telephony investment. Bring your Asterisk, Avaya, Cisco, Genesys, Mitel or Twilio phone system into your CRM using InGenius to ignite productivity and uncover new business insights. InGenius works with your existing telephony infrastructure just the way you want it to.Read more about InGenius</t>
        </is>
      </c>
    </row>
    <row r="17127">
      <c r="A17127" t="inlineStr">
        <is>
          <t>Communications</t>
        </is>
      </c>
      <c r="B17127" t="inlineStr">
        <is>
          <t>Telephony</t>
        </is>
      </c>
      <c r="C17127" t="inlineStr">
        <is>
          <t>https://www.getapp.com/it-communications-software/telephony/os/web-based</t>
        </is>
      </c>
      <c r="D17127" t="inlineStr">
        <is>
          <t>IPscape</t>
        </is>
      </c>
      <c r="E17127" t="inlineStr">
        <is>
          <t>https://www.getapp.com/it-communications-software/a/ipscape/</t>
        </is>
      </c>
      <c r="F17127" t="inlineStr">
        <is>
          <t>IPscape provides AI contact centre technology that empowers organisations to orchestrate omnichannel customer journeys across Voice, Web Chat, Email and more.Read more about IPscape</t>
        </is>
      </c>
    </row>
    <row r="17128">
      <c r="A17128" t="inlineStr">
        <is>
          <t>Communications</t>
        </is>
      </c>
      <c r="B17128" t="inlineStr">
        <is>
          <t>Telephony</t>
        </is>
      </c>
      <c r="C17128" t="inlineStr">
        <is>
          <t>https://www.getapp.com/it-communications-software/telephony/os/web-based</t>
        </is>
      </c>
      <c r="D17128" t="inlineStr">
        <is>
          <t>Ring4</t>
        </is>
      </c>
      <c r="E17128" t="inlineStr">
        <is>
          <t>https://www.getapp.com/it-communications-software/a/ring4/</t>
        </is>
      </c>
      <c r="F17128" t="inlineStr">
        <is>
          <t>Ring4 provides companies and individuals with a lightweight cloud telephony solution to manage phone lines as simply as they manage emails. The Ring4 smart numbers work on any iOS or Android device and can be managed via the Admin Console.Ring4 starts at $9.99/month/line.Read more about Ring4</t>
        </is>
      </c>
    </row>
    <row r="17129">
      <c r="A17129" t="inlineStr">
        <is>
          <t>Communications</t>
        </is>
      </c>
      <c r="B17129" t="inlineStr">
        <is>
          <t>Telephony</t>
        </is>
      </c>
      <c r="C17129" t="inlineStr">
        <is>
          <t>https://www.getapp.com/it-communications-software/telephony/os/web-based</t>
        </is>
      </c>
      <c r="D17129" t="inlineStr">
        <is>
          <t>Ring.io</t>
        </is>
      </c>
      <c r="E17129" t="inlineStr">
        <is>
          <t>https://www.getapp.com/it-communications-software/a/ringio/</t>
        </is>
      </c>
      <c r="F17129" t="inlineStr">
        <is>
          <t>Ringio promises improved caller productivity with logging, lead generation, call routing and reporting features crucial to improving sales and customer supportRead more about Ring.io</t>
        </is>
      </c>
    </row>
    <row r="17130">
      <c r="A17130" t="inlineStr">
        <is>
          <t>Communications</t>
        </is>
      </c>
      <c r="B17130" t="inlineStr">
        <is>
          <t>Telephony</t>
        </is>
      </c>
      <c r="C17130" t="inlineStr">
        <is>
          <t>https://www.getapp.com/it-communications-software/telephony/os/web-based</t>
        </is>
      </c>
      <c r="D17130" t="inlineStr">
        <is>
          <t>Broadcaster Mobile</t>
        </is>
      </c>
      <c r="E17130" t="inlineStr">
        <is>
          <t>https://www.getapp.com/customer-management-software/a/broadcaster-mobile/</t>
        </is>
      </c>
      <c r="F17130" t="inlineStr">
        <is>
          <t>Broadcaster Mobile is a cloud-based customer communication management solution that helps streamline communication with customers via mass and personalized SMS, RCS, email, and voice messages. The platform also has the option to send mass messages through different communication channels, allowing businesses to reach a large number of customers quickly and efficiently.Read more about Broadcaster Mobile</t>
        </is>
      </c>
    </row>
    <row r="17131">
      <c r="A17131" t="inlineStr">
        <is>
          <t>Communications</t>
        </is>
      </c>
      <c r="B17131" t="inlineStr">
        <is>
          <t>Telephony</t>
        </is>
      </c>
      <c r="C17131" t="inlineStr">
        <is>
          <t>https://www.getapp.com/it-communications-software/telephony/os/web-based</t>
        </is>
      </c>
      <c r="D17131" t="inlineStr">
        <is>
          <t>Inxide</t>
        </is>
      </c>
      <c r="E17131" t="inlineStr">
        <is>
          <t>https://www.getapp.com/customer-service-support-software/a/inxide/</t>
        </is>
      </c>
      <c r="F17131" t="inlineStr">
        <is>
          <t>Inxide by Increso is a conversational AI platform, which helps contact centers personalize interactions through various technologies such as biometric recognition, Natural Language Processing (NLP), smart speaker, and deep learning.Read more about Inxide</t>
        </is>
      </c>
    </row>
    <row r="17132">
      <c r="A17132" t="inlineStr">
        <is>
          <t>Communications</t>
        </is>
      </c>
      <c r="B17132" t="inlineStr">
        <is>
          <t>Telephony</t>
        </is>
      </c>
      <c r="C17132" t="inlineStr">
        <is>
          <t>https://www.getapp.com/it-communications-software/telephony/os/web-based</t>
        </is>
      </c>
      <c r="D17132" t="inlineStr">
        <is>
          <t>eXsight</t>
        </is>
      </c>
      <c r="E17132" t="inlineStr">
        <is>
          <t>https://www.getapp.com/it-communications-software/a/tem-suite/</t>
        </is>
      </c>
      <c r="F17132" t="inlineStr">
        <is>
          <t>eXsight Call Accounting is a fully integrated technology expense management and unified communications management solution with optional outsourced managed servicesRead more about eXsight</t>
        </is>
      </c>
    </row>
    <row r="17133">
      <c r="A17133" t="inlineStr">
        <is>
          <t>Communications</t>
        </is>
      </c>
      <c r="B17133" t="inlineStr">
        <is>
          <t>Telephony</t>
        </is>
      </c>
      <c r="C17133" t="inlineStr">
        <is>
          <t>https://www.getapp.com/it-communications-software/telephony/os/web-based</t>
        </is>
      </c>
      <c r="D17133" t="inlineStr">
        <is>
          <t>Cloudya</t>
        </is>
      </c>
      <c r="E17133" t="inlineStr">
        <is>
          <t>https://www.getapp.com/it-communications-software/a/nfon/</t>
        </is>
      </c>
      <c r="F17133" t="inlineStr">
        <is>
          <t>Cloudya delivers smart communication solutions for businesses with a cloud-powered suite. It integrates voice and video calls, customer contact management, CRM tools, seamless collaboration, and enablement features - all in one platform to boost productivity and streamline operations.Read more about Cloudya</t>
        </is>
      </c>
    </row>
    <row r="17134">
      <c r="A17134" t="inlineStr">
        <is>
          <t>Communications</t>
        </is>
      </c>
      <c r="B17134" t="inlineStr">
        <is>
          <t>Telephony</t>
        </is>
      </c>
      <c r="C17134" t="inlineStr">
        <is>
          <t>https://www.getapp.com/it-communications-software/telephony/os/web-based</t>
        </is>
      </c>
      <c r="D17134" t="inlineStr">
        <is>
          <t>Yodel</t>
        </is>
      </c>
      <c r="E17134" t="inlineStr">
        <is>
          <t>https://www.getapp.com/it-communications-software/a/yodel-io/</t>
        </is>
      </c>
      <c r="F17134" t="inlineStr">
        <is>
          <t>Yodel is a cloud-based business phone system designed to help teams manage inbound and outbound calls via Slack using existing phone numbers. It lets customer service representatives view which members are on active calls, and join conference calls to facilitate communication across organizations.Read more about Yodel</t>
        </is>
      </c>
    </row>
    <row r="17135">
      <c r="A17135" t="inlineStr">
        <is>
          <t>Communications</t>
        </is>
      </c>
      <c r="B17135" t="inlineStr">
        <is>
          <t>Telephony</t>
        </is>
      </c>
      <c r="C17135" t="inlineStr">
        <is>
          <t>https://www.getapp.com/it-communications-software/telephony/os/web-based</t>
        </is>
      </c>
      <c r="D17135" t="inlineStr">
        <is>
          <t>Playbooks</t>
        </is>
      </c>
      <c r="E17135" t="inlineStr">
        <is>
          <t>https://www.getapp.com/sales-software/a/playbooks-1/</t>
        </is>
      </c>
      <c r="F17135" t="inlineStr">
        <is>
          <t>The Playbooks sales acceleration platform delivers:• Visibility: Know what your sales reps are doing and what is working.• Productivity: Increase key metrics with easy-to-use tools and motivation.• Effectiveness: Sell more by focusing reps on deals most likely to close.Read more about Playbooks</t>
        </is>
      </c>
    </row>
    <row r="17136">
      <c r="A17136" t="inlineStr">
        <is>
          <t>Communications</t>
        </is>
      </c>
      <c r="B17136" t="inlineStr">
        <is>
          <t>Telephony</t>
        </is>
      </c>
      <c r="C17136" t="inlineStr">
        <is>
          <t>https://www.getapp.com/it-communications-software/telephony/os/web-based</t>
        </is>
      </c>
      <c r="D17136" t="inlineStr">
        <is>
          <t>InfiniTalk</t>
        </is>
      </c>
      <c r="E17136" t="inlineStr">
        <is>
          <t>https://www.getapp.com/customer-management-software/a/infinitalk/</t>
        </is>
      </c>
      <c r="F17136" t="inlineStr">
        <is>
          <t>InfiniTalk is a cloud-based communication management platform that assists call centers with managing custom support, orders, consignments, and client communication via a unified portal. It offers features such as a real-time translator, automated phone registration, and more.Read more about InfiniTalk</t>
        </is>
      </c>
    </row>
    <row r="17137">
      <c r="A17137" t="inlineStr">
        <is>
          <t>Communications</t>
        </is>
      </c>
      <c r="B17137" t="inlineStr">
        <is>
          <t>Telephony</t>
        </is>
      </c>
      <c r="C17137" t="inlineStr">
        <is>
          <t>https://www.getapp.com/it-communications-software/telephony/os/web-based</t>
        </is>
      </c>
      <c r="D17137" t="inlineStr">
        <is>
          <t>INO CX</t>
        </is>
      </c>
      <c r="E17137" t="inlineStr">
        <is>
          <t>https://www.getapp.com/customer-service-support-software/a/ino-cx/</t>
        </is>
      </c>
      <c r="F17137" t="inlineStr">
        <is>
          <t>INO CX is a cloud-based omnichannel call center software, which helps businesses aggregate customer interactions from various channels such as voice, SMS, email, chat in a centralized platform.Read more about INO CX</t>
        </is>
      </c>
    </row>
    <row r="17138">
      <c r="A17138" t="inlineStr">
        <is>
          <t>Communications</t>
        </is>
      </c>
      <c r="B17138" t="inlineStr">
        <is>
          <t>Telephony</t>
        </is>
      </c>
      <c r="C17138" t="inlineStr">
        <is>
          <t>https://www.getapp.com/it-communications-software/telephony/os/web-based</t>
        </is>
      </c>
      <c r="D17138" t="inlineStr">
        <is>
          <t>Callbox</t>
        </is>
      </c>
      <c r="E17138" t="inlineStr">
        <is>
          <t>https://www.getapp.com/it-management-software/a/callbox/</t>
        </is>
      </c>
      <c r="F17138" t="inlineStr">
        <is>
          <t>Callbox is a cloud PBX for collaboration and contact center integrated with MS Teams and Google Workspace, CRMs, and ERPs.Read more about Callbox</t>
        </is>
      </c>
    </row>
    <row r="17139">
      <c r="A17139" t="inlineStr">
        <is>
          <t>Communications</t>
        </is>
      </c>
      <c r="B17139" t="inlineStr">
        <is>
          <t>Telephony</t>
        </is>
      </c>
      <c r="C17139" t="inlineStr">
        <is>
          <t>https://www.getapp.com/it-communications-software/telephony/os/web-based</t>
        </is>
      </c>
      <c r="D17139" t="inlineStr">
        <is>
          <t>CM.com Communications Platform</t>
        </is>
      </c>
      <c r="E17139" t="inlineStr">
        <is>
          <t>https://www.getapp.com/customer-management-software/a/cm-com/</t>
        </is>
      </c>
      <c r="F17139" t="inlineStr">
        <is>
          <t>Make, receive and automate your business calls. Reduce costs and improve efficiency with our VoIP solutions. Get insights into detailed information about each call. Easily extend your customer communications with text messaging through all mobile channels via the single platform.Read more about CM.com Communications Platform</t>
        </is>
      </c>
    </row>
    <row r="17140">
      <c r="A17140" t="inlineStr">
        <is>
          <t>Communications</t>
        </is>
      </c>
      <c r="B17140" t="inlineStr">
        <is>
          <t>Telephony</t>
        </is>
      </c>
      <c r="C17140" t="inlineStr">
        <is>
          <t>https://www.getapp.com/it-communications-software/telephony/os/web-based</t>
        </is>
      </c>
      <c r="D17140" t="inlineStr">
        <is>
          <t>Centralpoint</t>
        </is>
      </c>
      <c r="E17140" t="inlineStr">
        <is>
          <t>https://www.getapp.com/collaboration-software/a/centralpoint/</t>
        </is>
      </c>
      <c r="F17140"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17141">
      <c r="A17141" t="inlineStr">
        <is>
          <t>Communications</t>
        </is>
      </c>
      <c r="B17141" t="inlineStr">
        <is>
          <t>Telephony</t>
        </is>
      </c>
      <c r="C17141" t="inlineStr">
        <is>
          <t>https://www.getapp.com/it-communications-software/telephony/os/web-based</t>
        </is>
      </c>
      <c r="D17141" t="inlineStr">
        <is>
          <t>Brring</t>
        </is>
      </c>
      <c r="E17141" t="inlineStr">
        <is>
          <t>https://www.getapp.com/customer-service-support-software/a/brring/</t>
        </is>
      </c>
      <c r="F17141" t="inlineStr">
        <is>
          <t>Brring is a cloud-based lead generation solution that assists sales teams with conference calling, prospect calling, and engagement. Key features include reminder messages, a contact database, an activity dashboard, call scheduling, calendar integration, call history, and reporting.Read more about Brring</t>
        </is>
      </c>
    </row>
    <row r="17142">
      <c r="A17142" t="inlineStr">
        <is>
          <t>Communications</t>
        </is>
      </c>
      <c r="B17142" t="inlineStr">
        <is>
          <t>Telephony</t>
        </is>
      </c>
      <c r="C17142" t="inlineStr">
        <is>
          <t>https://www.getapp.com/it-communications-software/telephony/os/web-based</t>
        </is>
      </c>
      <c r="D17142" t="inlineStr">
        <is>
          <t>Truly</t>
        </is>
      </c>
      <c r="E17142" t="inlineStr">
        <is>
          <t>https://www.getapp.com/it-communications-software/a/truly/</t>
        </is>
      </c>
      <c r="F17142" t="inlineStr">
        <is>
          <t>All-cellular business phone solution offers professional call quality, conversation tracking, and CRM integration for iOS and Android devicesRead more about Truly</t>
        </is>
      </c>
    </row>
    <row r="17143">
      <c r="A17143" t="inlineStr">
        <is>
          <t>Communications</t>
        </is>
      </c>
      <c r="B17143" t="inlineStr">
        <is>
          <t>Telephony</t>
        </is>
      </c>
      <c r="C17143" t="inlineStr">
        <is>
          <t>https://www.getapp.com/it-communications-software/telephony/os/web-based</t>
        </is>
      </c>
      <c r="D17143" t="inlineStr">
        <is>
          <t>Intalk.io</t>
        </is>
      </c>
      <c r="E17143" t="inlineStr">
        <is>
          <t>https://www.getapp.com/it-communications-software/a/intalk-io/</t>
        </is>
      </c>
      <c r="F17143" t="inlineStr">
        <is>
          <t>Modern Cloud Contact Center with multichannel capabilities with Inbound, Outbound, IVR, and Chat modesRead more about Intalk.io</t>
        </is>
      </c>
    </row>
    <row r="17144">
      <c r="A17144" t="inlineStr">
        <is>
          <t>Communications</t>
        </is>
      </c>
      <c r="B17144" t="inlineStr">
        <is>
          <t>Telephony</t>
        </is>
      </c>
      <c r="C17144" t="inlineStr">
        <is>
          <t>https://www.getapp.com/it-communications-software/telephony/os/web-based</t>
        </is>
      </c>
      <c r="D17144" t="inlineStr">
        <is>
          <t>VoiceShot</t>
        </is>
      </c>
      <c r="E17144" t="inlineStr">
        <is>
          <t>https://www.getapp.com/it-communications-software/a/voiceshot/</t>
        </is>
      </c>
      <c r="F17144" t="inlineStr">
        <is>
          <t>VoiceShot is an auto attendant cloud phone software that helps businesses manage call forwarding, transfer, screening, and reporting on a centralized platform. It enables users to create pre-recorded greetings and automatically deliver all voicemails to linked email addresses in WAV file format.Read more about VoiceShot</t>
        </is>
      </c>
    </row>
    <row r="17145">
      <c r="A17145" t="inlineStr">
        <is>
          <t>Communications</t>
        </is>
      </c>
      <c r="B17145" t="inlineStr">
        <is>
          <t>Telephony</t>
        </is>
      </c>
      <c r="C17145" t="inlineStr">
        <is>
          <t>https://www.getapp.com/it-communications-software/telephony/os/web-based</t>
        </is>
      </c>
      <c r="D17145" t="inlineStr">
        <is>
          <t>SnapCall</t>
        </is>
      </c>
      <c r="E17145" t="inlineStr">
        <is>
          <t>https://www.getapp.com/customer-management-software/a/snapcall/</t>
        </is>
      </c>
      <c r="F17145" t="inlineStr">
        <is>
          <t>SnapCall allows voice, video, and screen sharing inside the chat with a client. You don't need a phone number or the use of third-party services. SnapCall is fully integrated into Zendesk, LiveChat, Intercom, Kustomer platforms. Embedding takes one click, without the need to insert html codes.Read more about SnapCall</t>
        </is>
      </c>
    </row>
    <row r="17146">
      <c r="A17146" t="inlineStr">
        <is>
          <t>Communications</t>
        </is>
      </c>
      <c r="B17146" t="inlineStr">
        <is>
          <t>Telephony</t>
        </is>
      </c>
      <c r="C17146" t="inlineStr">
        <is>
          <t>https://www.getapp.com/it-communications-software/telephony/os/web-based</t>
        </is>
      </c>
      <c r="D17146" t="inlineStr">
        <is>
          <t>ATLAS</t>
        </is>
      </c>
      <c r="E17146" t="inlineStr">
        <is>
          <t>https://www.getapp.com/it-communications-software/a/atlas-6/</t>
        </is>
      </c>
      <c r="F17146" t="inlineStr">
        <is>
          <t>ATLAS is a sophisticated inbound call tracking software designed to optimize marketing performance by thoroughly analyzing and scoring all click-to-call campaigns. It features global numbers, allowing businesses to gain a nationwide presence.Read more about ATLAS</t>
        </is>
      </c>
    </row>
    <row r="17147">
      <c r="A17147" t="inlineStr">
        <is>
          <t>Communications</t>
        </is>
      </c>
      <c r="B17147" t="inlineStr">
        <is>
          <t>Telephony</t>
        </is>
      </c>
      <c r="C17147" t="inlineStr">
        <is>
          <t>https://www.getapp.com/it-communications-software/telephony/os/web-based</t>
        </is>
      </c>
      <c r="D17147" t="inlineStr">
        <is>
          <t>Yeastar Cloud PBX</t>
        </is>
      </c>
      <c r="E17147" t="inlineStr">
        <is>
          <t>https://www.getapp.com/it-communications-software/a/yeastar-cloud-pbx/</t>
        </is>
      </c>
      <c r="F17147" t="inlineStr">
        <is>
          <t>Yeastar Cloud PBX is a unified communications software that provides businesses with private branch exchange systems and VoIP gateways. The platform enables employees to transfer calls to any internal or external phone number or extension, define call forwarding rules, and view call history.Read more about Yeastar Cloud PBX</t>
        </is>
      </c>
    </row>
    <row r="17148">
      <c r="A17148" t="inlineStr">
        <is>
          <t>Communications</t>
        </is>
      </c>
      <c r="B17148" t="inlineStr">
        <is>
          <t>Telephony</t>
        </is>
      </c>
      <c r="C17148" t="inlineStr">
        <is>
          <t>https://www.getapp.com/it-communications-software/telephony/os/web-based</t>
        </is>
      </c>
      <c r="D17148" t="inlineStr">
        <is>
          <t>Thrio</t>
        </is>
      </c>
      <c r="E17148" t="inlineStr">
        <is>
          <t>https://www.getapp.com/operations-management-software/a/thrio/</t>
        </is>
      </c>
      <c r="F17148" t="inlineStr">
        <is>
          <t>Thrio's CCaaS platform features inbound/outbound voice, full omnichannel, robotic process automation, and built-in AI tools.Read more about Thrio</t>
        </is>
      </c>
    </row>
    <row r="17149">
      <c r="A17149" t="inlineStr">
        <is>
          <t>Communications</t>
        </is>
      </c>
      <c r="B17149" t="inlineStr">
        <is>
          <t>Telephony</t>
        </is>
      </c>
      <c r="C17149" t="inlineStr">
        <is>
          <t>https://www.getapp.com/it-communications-software/telephony/os/web-based</t>
        </is>
      </c>
      <c r="D17149" t="inlineStr">
        <is>
          <t>ATLAS</t>
        </is>
      </c>
      <c r="E17149" t="inlineStr">
        <is>
          <t>https://www.getapp.com/it-communications-software/a/atlas-6/</t>
        </is>
      </c>
      <c r="F17149" t="inlineStr">
        <is>
          <t>ATLAS is a sophisticated inbound call tracking software designed to optimize marketing performance by thoroughly analyzing and scoring all click-to-call campaigns. It features global numbers, allowing businesses to gain a nationwide presence.Read more about ATLAS</t>
        </is>
      </c>
    </row>
    <row r="17150">
      <c r="A17150" t="inlineStr">
        <is>
          <t>Communications</t>
        </is>
      </c>
      <c r="B17150" t="inlineStr">
        <is>
          <t>Telephony</t>
        </is>
      </c>
      <c r="C17150" t="inlineStr">
        <is>
          <t>https://www.getapp.com/it-communications-software/telephony/os/web-based</t>
        </is>
      </c>
      <c r="D17150" t="inlineStr">
        <is>
          <t>SanCCS</t>
        </is>
      </c>
      <c r="E17150" t="inlineStr">
        <is>
          <t>https://www.getapp.com/it-communications-software/a/sanccs/</t>
        </is>
      </c>
      <c r="F17150" t="inlineStr">
        <is>
          <t>SAN Softwares provides top-of-the-line telephony services that allow users to send text messages, make voice and video calls, host business conferences, leave voicemails, and send faxes. Telephony systems can also be used for international calling, sending SMS text messages, sending and receiving.Read more about SanCCS</t>
        </is>
      </c>
    </row>
    <row r="17151">
      <c r="A17151" t="inlineStr">
        <is>
          <t>Communications</t>
        </is>
      </c>
      <c r="B17151" t="inlineStr">
        <is>
          <t>Telephony</t>
        </is>
      </c>
      <c r="C17151" t="inlineStr">
        <is>
          <t>https://www.getapp.com/it-communications-software/telephony/os/web-based</t>
        </is>
      </c>
      <c r="D17151" t="inlineStr">
        <is>
          <t>UCx</t>
        </is>
      </c>
      <c r="E17151" t="inlineStr">
        <is>
          <t>https://www.getapp.com/collaboration-software/a/ucx-1/</t>
        </is>
      </c>
      <c r="F17151" t="inlineStr">
        <is>
          <t>UCx with Webex transforms the way employees work with a single, simple to use communication and collaboration app for calling, messaging and meeting with anyone, anywhere on any device. It includes secure HD video, messaging, file sharing, whiteboarding built-in call control functionality and more.Read more about UCx</t>
        </is>
      </c>
    </row>
    <row r="17152">
      <c r="A17152" t="inlineStr">
        <is>
          <t>Communications</t>
        </is>
      </c>
      <c r="B17152" t="inlineStr">
        <is>
          <t>Telephony</t>
        </is>
      </c>
      <c r="C17152" t="inlineStr">
        <is>
          <t>https://www.getapp.com/it-communications-software/telephony/os/web-based</t>
        </is>
      </c>
      <c r="D17152" t="inlineStr">
        <is>
          <t>Kiamo</t>
        </is>
      </c>
      <c r="E17152" t="inlineStr">
        <is>
          <t>https://www.getapp.com/it-communications-software/a/kiamo/</t>
        </is>
      </c>
      <c r="F17152" t="inlineStr">
        <is>
          <t>Kiamo is a Cloud omnichannel solution for Contact centersRead more about Kiamo</t>
        </is>
      </c>
    </row>
    <row r="17153">
      <c r="A17153" t="inlineStr">
        <is>
          <t>Communications</t>
        </is>
      </c>
      <c r="B17153" t="inlineStr">
        <is>
          <t>Telephony</t>
        </is>
      </c>
      <c r="C17153" t="inlineStr">
        <is>
          <t>https://www.getapp.com/it-communications-software/telephony/os/web-based</t>
        </is>
      </c>
      <c r="D17153" t="inlineStr">
        <is>
          <t>ITC Cloud</t>
        </is>
      </c>
      <c r="E17153" t="inlineStr">
        <is>
          <t>https://www.getapp.com/it-communications-software/a/itc-cloud/</t>
        </is>
      </c>
      <c r="F17153" t="inlineStr">
        <is>
          <t>Step into the future with ITC Cloud! Say goodbye to communication complexities. Collaborate effortlessly from anywhere on any device. Our 24/7 help desk ensures your business success. We're committed to exceeding your expectations. Trust ITC Cloud to take your communication to new heights!Read more about ITC Cloud</t>
        </is>
      </c>
    </row>
    <row r="17154">
      <c r="A17154" t="inlineStr">
        <is>
          <t>Communications</t>
        </is>
      </c>
      <c r="B17154" t="inlineStr">
        <is>
          <t>Telephony</t>
        </is>
      </c>
      <c r="C17154" t="inlineStr">
        <is>
          <t>https://www.getapp.com/it-communications-software/telephony/os/web-based</t>
        </is>
      </c>
      <c r="D17154" t="inlineStr">
        <is>
          <t>Voicespin</t>
        </is>
      </c>
      <c r="E17154" t="inlineStr">
        <is>
          <t>https://www.getapp.com/it-communications-software/a/voicespin/</t>
        </is>
      </c>
      <c r="F17154" t="inlineStr">
        <is>
          <t>VoiceSpin is a cloud-based global VoIP telephony provider offering call center solutions for SMBs and large enterprises across various industries like healthcare, telemarketing, education, insurance, finance, real estate, retail, etc. Ideal for outbound call centers and sales-oriented teams.Read more about Voicespin</t>
        </is>
      </c>
    </row>
    <row r="17155">
      <c r="A17155" t="inlineStr">
        <is>
          <t>Communications</t>
        </is>
      </c>
      <c r="B17155" t="inlineStr">
        <is>
          <t>Telephony</t>
        </is>
      </c>
      <c r="C17155" t="inlineStr">
        <is>
          <t>https://www.getapp.com/it-communications-software/telephony/os/web-based</t>
        </is>
      </c>
      <c r="D17155" t="inlineStr">
        <is>
          <t>AuguTech</t>
        </is>
      </c>
      <c r="E17155" t="inlineStr">
        <is>
          <t>https://www.getapp.com/it-communications-software/a/augutech/</t>
        </is>
      </c>
      <c r="F17155" t="inlineStr">
        <is>
          <t>Our aim is focused on maintaining mutually beneficial relationships with clients. By utilizing our in-depth expertise, we provide what is necessary to optimize call center operations. We develop customized dialing solutions to reach specified operational goals.Read more about AuguTech</t>
        </is>
      </c>
    </row>
    <row r="17156">
      <c r="A17156" t="inlineStr">
        <is>
          <t>Communications</t>
        </is>
      </c>
      <c r="B17156" t="inlineStr">
        <is>
          <t>Telephony</t>
        </is>
      </c>
      <c r="C17156" t="inlineStr">
        <is>
          <t>https://www.getapp.com/it-communications-software/telephony/os/web-based</t>
        </is>
      </c>
      <c r="D17156" t="inlineStr">
        <is>
          <t>Pascom Cloud</t>
        </is>
      </c>
      <c r="E17156" t="inlineStr">
        <is>
          <t>https://www.getapp.com/it-communications-software/a/pascom-cloud/</t>
        </is>
      </c>
      <c r="F17156" t="inlineStr">
        <is>
          <t>Upgrade your business communications with the pascom cloud phone system.Read more about Pascom Cloud</t>
        </is>
      </c>
    </row>
    <row r="17157">
      <c r="A17157" t="inlineStr">
        <is>
          <t>Communications</t>
        </is>
      </c>
      <c r="B17157" t="inlineStr">
        <is>
          <t>Telephony</t>
        </is>
      </c>
      <c r="C17157" t="inlineStr">
        <is>
          <t>https://www.getapp.com/it-communications-software/telephony/os/web-based</t>
        </is>
      </c>
      <c r="D17157" t="inlineStr">
        <is>
          <t>inconnect</t>
        </is>
      </c>
      <c r="E17157" t="inlineStr">
        <is>
          <t>https://www.getapp.com/it-communications-software/a/inconcert-omnichannel-contact-center/</t>
        </is>
      </c>
      <c r="F17157"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17158">
      <c r="A17158" t="inlineStr">
        <is>
          <t>Communications</t>
        </is>
      </c>
      <c r="B17158" t="inlineStr">
        <is>
          <t>Telephony</t>
        </is>
      </c>
      <c r="C17158" t="inlineStr">
        <is>
          <t>https://www.getapp.com/it-communications-software/telephony/os/web-based</t>
        </is>
      </c>
      <c r="D17158" t="inlineStr">
        <is>
          <t>Sparrow</t>
        </is>
      </c>
      <c r="E17158" t="inlineStr">
        <is>
          <t>https://www.getapp.com/emerging-technology-software/a/sparrow-1/</t>
        </is>
      </c>
      <c r="F17158" t="inlineStr">
        <is>
          <t>Sparrow is a unified agent desktop and productivity suite that combines multiple customer experience tools, including ticketing, customer relationship management (CRM), surveys, sentiment analysis, and business intelligence in a single solution.Read more about Sparrow</t>
        </is>
      </c>
    </row>
    <row r="17159">
      <c r="A17159" t="inlineStr">
        <is>
          <t>Communications</t>
        </is>
      </c>
      <c r="B17159" t="inlineStr">
        <is>
          <t>Telephony</t>
        </is>
      </c>
      <c r="C17159" t="inlineStr">
        <is>
          <t>https://www.getapp.com/it-communications-software/telephony/os/web-based</t>
        </is>
      </c>
      <c r="D17159" t="inlineStr">
        <is>
          <t>Softdial Contact Center</t>
        </is>
      </c>
      <c r="E17159" t="inlineStr">
        <is>
          <t>https://www.getapp.com/it-communications-software/a/softdial-contact-center/</t>
        </is>
      </c>
      <c r="F17159" t="inlineStr">
        <is>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is>
      </c>
    </row>
    <row r="17160">
      <c r="A17160" t="inlineStr">
        <is>
          <t>Communications</t>
        </is>
      </c>
      <c r="B17160" t="inlineStr">
        <is>
          <t>Telephony</t>
        </is>
      </c>
      <c r="C17160" t="inlineStr">
        <is>
          <t>https://www.getapp.com/it-communications-software/telephony/os/web-based</t>
        </is>
      </c>
      <c r="D17160" t="inlineStr">
        <is>
          <t>ViaDialog</t>
        </is>
      </c>
      <c r="E17160" t="inlineStr">
        <is>
          <t>https://www.getapp.com/customer-management-software/a/viaflow/</t>
        </is>
      </c>
      <c r="F17160" t="inlineStr">
        <is>
          <t>AI cloud contact center for managing voice, chat, email &amp; social media. Boost CX with automation, routing &amp; CRM integration.Read more about ViaDialog</t>
        </is>
      </c>
    </row>
    <row r="17161">
      <c r="A17161" t="inlineStr">
        <is>
          <t>Communications</t>
        </is>
      </c>
      <c r="B17161" t="inlineStr">
        <is>
          <t>Telephony</t>
        </is>
      </c>
      <c r="C17161" t="inlineStr">
        <is>
          <t>https://www.getapp.com/it-communications-software/telephony/os/web-based</t>
        </is>
      </c>
      <c r="D17161" t="inlineStr">
        <is>
          <t>Sparrow</t>
        </is>
      </c>
      <c r="E17161" t="inlineStr">
        <is>
          <t>https://www.getapp.com/emerging-technology-software/a/sparrow-1/</t>
        </is>
      </c>
      <c r="F17161" t="inlineStr">
        <is>
          <t>Sparrow is a unified agent desktop and productivity suite that combines multiple customer experience tools, including ticketing, customer relationship management (CRM), surveys, sentiment analysis, and business intelligence in a single solution.Read more about Sparrow</t>
        </is>
      </c>
    </row>
    <row r="17162">
      <c r="A17162" t="inlineStr">
        <is>
          <t>Communications</t>
        </is>
      </c>
      <c r="B17162" t="inlineStr">
        <is>
          <t>Telephony</t>
        </is>
      </c>
      <c r="C17162" t="inlineStr">
        <is>
          <t>https://www.getapp.com/it-communications-software/telephony/os/web-based</t>
        </is>
      </c>
      <c r="D17162" t="inlineStr">
        <is>
          <t>Third Lane</t>
        </is>
      </c>
      <c r="E17162" t="inlineStr">
        <is>
          <t>https://www.getapp.com/it-communications-software/a/third-lane/</t>
        </is>
      </c>
      <c r="F17162" t="inlineStr">
        <is>
          <t>Thirdlane's unified business communications platform offers a wide range of features, including VoIP, conferencing, screen sharing, multi-tenant pbx, call center and more for enterprises, MSPs, UCaaS providers &amp; resellers.Read more about Third Lane</t>
        </is>
      </c>
    </row>
    <row r="17163">
      <c r="A17163" t="inlineStr">
        <is>
          <t>Communications</t>
        </is>
      </c>
      <c r="B17163" t="inlineStr">
        <is>
          <t>Telephony</t>
        </is>
      </c>
      <c r="C17163" t="inlineStr">
        <is>
          <t>https://www.getapp.com/it-communications-software/telephony/os/web-based</t>
        </is>
      </c>
      <c r="D17163" t="inlineStr">
        <is>
          <t>PhoneCall</t>
        </is>
      </c>
      <c r="E17163" t="inlineStr">
        <is>
          <t>https://www.getapp.com/customer-service-support-software/a/phonecall/</t>
        </is>
      </c>
      <c r="F17163" t="inlineStr">
        <is>
          <t>PhoneCall is a scalable, fully managed contact center solution offering contact management, call flows &amp; predictive dialing for telemarketing &amp; lead generationRead more about PhoneCall</t>
        </is>
      </c>
    </row>
    <row r="17164">
      <c r="A17164" t="inlineStr">
        <is>
          <t>Communications</t>
        </is>
      </c>
      <c r="B17164" t="inlineStr">
        <is>
          <t>Telephony</t>
        </is>
      </c>
      <c r="C17164" t="inlineStr">
        <is>
          <t>https://www.getapp.com/it-communications-software/telephony/os/web-based</t>
        </is>
      </c>
      <c r="D17164" t="inlineStr">
        <is>
          <t>Voice Clearity</t>
        </is>
      </c>
      <c r="E17164" t="inlineStr">
        <is>
          <t>https://www.getapp.com/it-communications-software/a/voice-clearity/</t>
        </is>
      </c>
      <c r="F17164" t="inlineStr">
        <is>
          <t>Voice Clearity is a cloud telephony solution provider It provides customized solutions per business needs and call volume. It also includes easy integration with leading CRMs.Read more about Voice Clearity</t>
        </is>
      </c>
    </row>
    <row r="17165">
      <c r="A17165" t="inlineStr">
        <is>
          <t>Communications</t>
        </is>
      </c>
      <c r="B17165" t="inlineStr">
        <is>
          <t>Telephony</t>
        </is>
      </c>
      <c r="C17165" t="inlineStr">
        <is>
          <t>https://www.getapp.com/it-communications-software/telephony/os/web-based</t>
        </is>
      </c>
      <c r="D17165" t="inlineStr">
        <is>
          <t>Textr Team</t>
        </is>
      </c>
      <c r="E17165" t="inlineStr">
        <is>
          <t>https://www.getapp.com/customer-management-software/a/textr-team/</t>
        </is>
      </c>
      <c r="F17165" t="inlineStr">
        <is>
          <t>Textr Team meets all your business texting &amp; calling needs covered and more with our affordable pricing.Read more about Textr Team</t>
        </is>
      </c>
    </row>
    <row r="17166">
      <c r="A17166" t="inlineStr">
        <is>
          <t>Communications</t>
        </is>
      </c>
      <c r="B17166" t="inlineStr">
        <is>
          <t>Telephony</t>
        </is>
      </c>
      <c r="C17166" t="inlineStr">
        <is>
          <t>https://www.getapp.com/it-communications-software/telephony/os/web-based</t>
        </is>
      </c>
      <c r="D17166" t="inlineStr">
        <is>
          <t>Aline</t>
        </is>
      </c>
      <c r="E17166" t="inlineStr">
        <is>
          <t>https://www.getapp.com/it-communications-software/a/aline/</t>
        </is>
      </c>
      <c r="F17166" t="inlineStr">
        <is>
          <t>Aline is a cloud-based VoIP phone system, which helps businesses handle incoming and outgoing calls through call routing, recording, shared extensions, live chat and various other functionalities. Other features include customizable caller ID, virtual fax, call transfer, and spam blocking.Read more about Aline</t>
        </is>
      </c>
    </row>
    <row r="17167">
      <c r="A17167" t="inlineStr">
        <is>
          <t>Communications</t>
        </is>
      </c>
      <c r="B17167" t="inlineStr">
        <is>
          <t>Telephony</t>
        </is>
      </c>
      <c r="C17167" t="inlineStr">
        <is>
          <t>https://www.getapp.com/it-communications-software/telephony/os/web-based</t>
        </is>
      </c>
      <c r="D17167" t="inlineStr">
        <is>
          <t>Comm-unity</t>
        </is>
      </c>
      <c r="E17167" t="inlineStr">
        <is>
          <t>https://www.getapp.com/it-communications-software/a/fonality/</t>
        </is>
      </c>
      <c r="F17167" t="inlineStr">
        <is>
          <t>Comm-unity by NetFortris is a business VoIP and unified communications solution with both pure cloud-hosted and hybrid options, and offers users native iOS and Android appsRead more about Comm-unity</t>
        </is>
      </c>
    </row>
    <row r="17168">
      <c r="A17168" t="inlineStr">
        <is>
          <t>Communications</t>
        </is>
      </c>
      <c r="B17168" t="inlineStr">
        <is>
          <t>Telephony</t>
        </is>
      </c>
      <c r="C17168" t="inlineStr">
        <is>
          <t>https://www.getapp.com/it-communications-software/telephony/os/web-based</t>
        </is>
      </c>
      <c r="D17168" t="inlineStr">
        <is>
          <t>Placetel</t>
        </is>
      </c>
      <c r="E17168" t="inlineStr">
        <is>
          <t>https://www.getapp.com/it-communications-software/a/placetel/</t>
        </is>
      </c>
      <c r="F17168"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7169">
      <c r="A17169" t="inlineStr">
        <is>
          <t>Communications</t>
        </is>
      </c>
      <c r="B17169" t="inlineStr">
        <is>
          <t>Telephony</t>
        </is>
      </c>
      <c r="C17169" t="inlineStr">
        <is>
          <t>https://www.getapp.com/it-communications-software/telephony/os/web-based</t>
        </is>
      </c>
      <c r="D17169" t="inlineStr">
        <is>
          <t>Flowroute</t>
        </is>
      </c>
      <c r="E17169" t="inlineStr">
        <is>
          <t>https://www.getapp.com/it-communications-software/a/flowroute/</t>
        </is>
      </c>
      <c r="F17169" t="inlineStr">
        <is>
          <t>Flowroute is designed to help businesses create, deploy, and manage a unified system for voice, SMS, MMS, and fax-based communication. The platform comes with a SIP trunking module, which allows enterprises to handle multiple voice calls using local and toll-free numbers.Read more about Flowroute</t>
        </is>
      </c>
    </row>
    <row r="17170">
      <c r="A17170" t="inlineStr">
        <is>
          <t>Communications</t>
        </is>
      </c>
      <c r="B17170" t="inlineStr">
        <is>
          <t>Telephony</t>
        </is>
      </c>
      <c r="C17170" t="inlineStr">
        <is>
          <t>https://www.getapp.com/it-communications-software/telephony/os/web-based</t>
        </is>
      </c>
      <c r="D17170" t="inlineStr">
        <is>
          <t>Regal</t>
        </is>
      </c>
      <c r="E17170" t="inlineStr">
        <is>
          <t>https://www.getapp.com/customer-management-software/a/regal/</t>
        </is>
      </c>
      <c r="F17170" t="inlineStr">
        <is>
          <t>Regal is the new standard in AI powered CX offering a suite of products within 3 pillars: Regal Connect, Regal Convert and Regal Iterate. Build the highest-answering, best-converting outbound funnel to hit your growth goals way faster.Read more about Regal</t>
        </is>
      </c>
    </row>
    <row r="17171">
      <c r="A17171" t="inlineStr">
        <is>
          <t>Communications</t>
        </is>
      </c>
      <c r="B17171" t="inlineStr">
        <is>
          <t>Telephony</t>
        </is>
      </c>
      <c r="C17171" t="inlineStr">
        <is>
          <t>https://www.getapp.com/it-communications-software/telephony/os/web-based</t>
        </is>
      </c>
      <c r="D17171" t="inlineStr">
        <is>
          <t>ConneXio</t>
        </is>
      </c>
      <c r="E17171" t="inlineStr">
        <is>
          <t>https://www.getapp.com/it-communications-software/a/telesero/</t>
        </is>
      </c>
      <c r="F17171" t="inlineStr">
        <is>
          <t>ConneXio is a cloud-based customer interaction management system that helps businesses manage contact database, priority call routing (PCR), agent scripting, and more. The automated call distribution (ACD) system enables administrators to automatically distribute incoming calls to available agents.Read more about ConneXio</t>
        </is>
      </c>
    </row>
    <row r="17172">
      <c r="A17172" t="inlineStr">
        <is>
          <t>Communications</t>
        </is>
      </c>
      <c r="B17172" t="inlineStr">
        <is>
          <t>Telephony</t>
        </is>
      </c>
      <c r="C17172" t="inlineStr">
        <is>
          <t>https://www.getapp.com/it-communications-software/telephony/os/web-based</t>
        </is>
      </c>
      <c r="D17172" t="inlineStr">
        <is>
          <t>eVoice</t>
        </is>
      </c>
      <c r="E17172" t="inlineStr">
        <is>
          <t>https://www.getapp.com/it-communications-software/a/evoice-1/</t>
        </is>
      </c>
      <c r="F17172" t="inlineStr">
        <is>
          <t>eVoice is a virtual phone system and PBX tool for small and medium sized businesses. eVoice provides users with new phone numbers, or it takes your existing phone numbers, adds the ability to use a range of features such as auto-receptionist, recorded greetings, voicemails, conferencing and more.Read more about eVoice</t>
        </is>
      </c>
    </row>
    <row r="17173">
      <c r="A17173" t="inlineStr">
        <is>
          <t>Communications</t>
        </is>
      </c>
      <c r="B17173" t="inlineStr">
        <is>
          <t>Telephony</t>
        </is>
      </c>
      <c r="C17173" t="inlineStr">
        <is>
          <t>https://www.getapp.com/it-communications-software/telephony/os/web-based</t>
        </is>
      </c>
      <c r="D17173" t="inlineStr">
        <is>
          <t>Ninja Number</t>
        </is>
      </c>
      <c r="E17173" t="inlineStr">
        <is>
          <t>https://www.getapp.com/it-communications-software/a/ninja-number/</t>
        </is>
      </c>
      <c r="F17173" t="inlineStr">
        <is>
          <t>Ninja Number is a business phone line that works on your smartphone, managing your phone calls and texts while you work. It's leading edge technology that incorporates live virtual agents on demand and a chatbot powered by artificial intelligence to answer customer's FAQ's.Read more about Ninja Number</t>
        </is>
      </c>
    </row>
    <row r="17174">
      <c r="A17174" t="inlineStr">
        <is>
          <t>Communications</t>
        </is>
      </c>
      <c r="B17174" t="inlineStr">
        <is>
          <t>Telephony</t>
        </is>
      </c>
      <c r="C17174" t="inlineStr">
        <is>
          <t>https://www.getapp.com/it-communications-software/telephony/os/web-based</t>
        </is>
      </c>
      <c r="D17174" t="inlineStr">
        <is>
          <t>KrispCall</t>
        </is>
      </c>
      <c r="E17174" t="inlineStr">
        <is>
          <t>https://www.getapp.com/it-communications-software/a/krispcall/</t>
        </is>
      </c>
      <c r="F17174" t="inlineStr">
        <is>
          <t>KrispCall is an AI-powered phone app for modern businesses that integrate with CRM to improve global operations. With features like Power Dialer, Call Coaching,&amp; Bulk SMS, it streamlines workflows and drives growth. Access numbers in 100+ countries and future-proof your business with AI advancement.Read more about KrispCall</t>
        </is>
      </c>
    </row>
    <row r="17175">
      <c r="A17175" t="inlineStr">
        <is>
          <t>Communications</t>
        </is>
      </c>
      <c r="B17175" t="inlineStr">
        <is>
          <t>Telephony</t>
        </is>
      </c>
      <c r="C17175" t="inlineStr">
        <is>
          <t>https://www.getapp.com/it-communications-software/telephony/os/web-based</t>
        </is>
      </c>
      <c r="D17175" t="inlineStr">
        <is>
          <t>DialerHQ</t>
        </is>
      </c>
      <c r="E17175" t="inlineStr">
        <is>
          <t>https://www.getapp.com/it-communications-software/a/dialerhq/</t>
        </is>
      </c>
      <c r="F17175" t="inlineStr">
        <is>
          <t>DialerHQ is the phone number app to help you do it. You can use this second number to call and text anytime, anywhere you want via the internet.Read more about DialerHQ</t>
        </is>
      </c>
    </row>
    <row r="17176">
      <c r="A17176" t="inlineStr">
        <is>
          <t>Communications</t>
        </is>
      </c>
      <c r="B17176" t="inlineStr">
        <is>
          <t>Telephony</t>
        </is>
      </c>
      <c r="C17176" t="inlineStr">
        <is>
          <t>https://www.getapp.com/it-communications-software/telephony/os/web-based</t>
        </is>
      </c>
      <c r="D17176" t="inlineStr">
        <is>
          <t>yoummday</t>
        </is>
      </c>
      <c r="E17176" t="inlineStr">
        <is>
          <t>https://www.getapp.com/customer-service-support-software/a/yoummday/</t>
        </is>
      </c>
      <c r="F17176" t="inlineStr">
        <is>
          <t>Proprietary work@home operating system is a technology platform that combines workforce recruitment, training, scheduling, and management with a CX marketplace. Companies get access to a comprehensive outsourcing software solution and access to a global workforce of over 8,500 freelancers.Read more about yoummday</t>
        </is>
      </c>
    </row>
    <row r="17177">
      <c r="A17177" t="inlineStr">
        <is>
          <t>Communications</t>
        </is>
      </c>
      <c r="B17177" t="inlineStr">
        <is>
          <t>Telephony</t>
        </is>
      </c>
      <c r="C17177" t="inlineStr">
        <is>
          <t>https://www.getapp.com/it-communications-software/telephony/os/web-based</t>
        </is>
      </c>
      <c r="D17177" t="inlineStr">
        <is>
          <t>Dastia</t>
        </is>
      </c>
      <c r="E17177" t="inlineStr">
        <is>
          <t>https://www.getapp.com/it-communications-software/a/dastia/</t>
        </is>
      </c>
      <c r="F17177" t="inlineStr">
        <is>
          <t>Dastia is an AI-powered call tracking and lead management solution that will help you optimize your marketing campaigns and turn your leads into sales. With our help you can understand your potential customers, anticipate offline interactions, and empower your agents with relevant insights.Read more about Dastia</t>
        </is>
      </c>
    </row>
    <row r="17178">
      <c r="A17178" t="inlineStr">
        <is>
          <t>Communications</t>
        </is>
      </c>
      <c r="B17178" t="inlineStr">
        <is>
          <t>Telephony</t>
        </is>
      </c>
      <c r="C17178" t="inlineStr">
        <is>
          <t>https://www.getapp.com/it-communications-software/telephony/os/web-based</t>
        </is>
      </c>
      <c r="D17178" t="inlineStr">
        <is>
          <t>JobPhoning</t>
        </is>
      </c>
      <c r="E17178" t="inlineStr">
        <is>
          <t>https://www.getapp.com/sales-software/a/jobphoning/</t>
        </is>
      </c>
      <c r="F17178" t="inlineStr">
        <is>
          <t>This telemarketing software is intended for all companies in need of a tool to carry out their telephone prospecting campaigns thanks to a software with ergonomic and powerful features.Read more about JobPhoning</t>
        </is>
      </c>
    </row>
    <row r="17179">
      <c r="A17179" t="inlineStr">
        <is>
          <t>Communications</t>
        </is>
      </c>
      <c r="B17179" t="inlineStr">
        <is>
          <t>Telephony</t>
        </is>
      </c>
      <c r="C17179" t="inlineStr">
        <is>
          <t>https://www.getapp.com/it-communications-software/telephony/os/web-based</t>
        </is>
      </c>
      <c r="D17179" t="inlineStr">
        <is>
          <t>Gnatta</t>
        </is>
      </c>
      <c r="E17179" t="inlineStr">
        <is>
          <t>https://www.getapp.com/customer-management-software/a/gnatta/</t>
        </is>
      </c>
      <c r="F17179" t="inlineStr">
        <is>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is>
      </c>
    </row>
    <row r="17180">
      <c r="A17180" t="inlineStr">
        <is>
          <t>Communications</t>
        </is>
      </c>
      <c r="B17180" t="inlineStr">
        <is>
          <t>Telephony</t>
        </is>
      </c>
      <c r="C17180" t="inlineStr">
        <is>
          <t>https://www.getapp.com/it-communications-software/telephony/os/web-based</t>
        </is>
      </c>
      <c r="D17180" t="inlineStr">
        <is>
          <t>FusionWorks Business Phone Services</t>
        </is>
      </c>
      <c r="E17180" t="inlineStr">
        <is>
          <t>https://www.getapp.com/it-communications-software/a/fusionworks-business-phone-services/</t>
        </is>
      </c>
      <c r="F17180" t="inlineStr">
        <is>
          <t>FusionWorks all-in-one phone service provides businesses with reliable telephony, affordable calling plans, HD office phones, and features that help employees work smarter, from anywhere. Numerous features and advanced options like visual voicemail, call recording, auto attendant, and more.Read more about FusionWorks Business Phone Services</t>
        </is>
      </c>
    </row>
    <row r="17181">
      <c r="A17181" t="inlineStr">
        <is>
          <t>Communications</t>
        </is>
      </c>
      <c r="B17181" t="inlineStr">
        <is>
          <t>Telephony</t>
        </is>
      </c>
      <c r="C17181" t="inlineStr">
        <is>
          <t>https://www.getapp.com/it-communications-software/telephony/os/web-based</t>
        </is>
      </c>
      <c r="D17181" t="inlineStr">
        <is>
          <t>Knowlarity</t>
        </is>
      </c>
      <c r="E17181" t="inlineStr">
        <is>
          <t>https://www.getapp.com/it-communications-software/a/knowlarity/</t>
        </is>
      </c>
      <c r="F17181" t="inlineStr">
        <is>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is>
      </c>
    </row>
    <row r="17182">
      <c r="A17182" t="inlineStr">
        <is>
          <t>Communications</t>
        </is>
      </c>
      <c r="B17182" t="inlineStr">
        <is>
          <t>Telephony</t>
        </is>
      </c>
      <c r="C17182" t="inlineStr">
        <is>
          <t>https://www.getapp.com/it-communications-software/telephony/os/web-based</t>
        </is>
      </c>
      <c r="D17182" t="inlineStr">
        <is>
          <t>RingSky</t>
        </is>
      </c>
      <c r="E17182" t="inlineStr">
        <is>
          <t>https://www.getapp.com/it-communications-software/a/ringsky/</t>
        </is>
      </c>
      <c r="F17182" t="inlineStr">
        <is>
          <t>RingSky is a cloud hosted PBX solution offering voicemail to email, call forwarding, auto attendants, remote transfer, call monitoring, click to call, and moreRead more about RingSky</t>
        </is>
      </c>
    </row>
    <row r="17183">
      <c r="A17183" t="inlineStr">
        <is>
          <t>Communications</t>
        </is>
      </c>
      <c r="B17183" t="inlineStr">
        <is>
          <t>Telephony</t>
        </is>
      </c>
      <c r="C17183" t="inlineStr">
        <is>
          <t>https://www.getapp.com/it-communications-software/telephony/os/web-based</t>
        </is>
      </c>
      <c r="D17183" t="inlineStr">
        <is>
          <t>Dialics</t>
        </is>
      </c>
      <c r="E17183" t="inlineStr">
        <is>
          <t>https://www.getapp.com/customer-service-support-software/a/dialics/</t>
        </is>
      </c>
      <c r="F17183" t="inlineStr">
        <is>
          <t>Dialics is a call tracking software that enables organizations to successfully plan marketing tactics and get leads for conversion.Read more about Dialics</t>
        </is>
      </c>
    </row>
    <row r="17184">
      <c r="A17184" t="inlineStr">
        <is>
          <t>Communications</t>
        </is>
      </c>
      <c r="B17184" t="inlineStr">
        <is>
          <t>Telephony</t>
        </is>
      </c>
      <c r="C17184" t="inlineStr">
        <is>
          <t>https://www.getapp.com/it-communications-software/telephony/os/web-based</t>
        </is>
      </c>
      <c r="D17184" t="inlineStr">
        <is>
          <t>RapportCMS</t>
        </is>
      </c>
      <c r="E17184" t="inlineStr">
        <is>
          <t>https://www.getapp.com/customer-service-support-software/a/rapportcms/</t>
        </is>
      </c>
      <c r="F17184" t="inlineStr">
        <is>
          <t>RapportCMS is a cloud-based solution that enables contact centers to manage multi-channel transactions, routing, scheduling, data transfers, payroll, and more.Read more about RapportCMS</t>
        </is>
      </c>
    </row>
    <row r="17185">
      <c r="A17185" t="inlineStr">
        <is>
          <t>Communications</t>
        </is>
      </c>
      <c r="B17185" t="inlineStr">
        <is>
          <t>Telephony</t>
        </is>
      </c>
      <c r="C17185" t="inlineStr">
        <is>
          <t>https://www.getapp.com/it-communications-software/telephony/os/web-based</t>
        </is>
      </c>
      <c r="D17185" t="inlineStr">
        <is>
          <t>Callmaker</t>
        </is>
      </c>
      <c r="E17185" t="inlineStr">
        <is>
          <t>https://www.getapp.com/it-communications-software/a/callmaker/</t>
        </is>
      </c>
      <c r="F17185" t="inlineStr">
        <is>
          <t>Callmaker provides companies with call ordering widgets and automatically calls website visitors within 25 seconds of their phone number being submittedRead more about Callmaker</t>
        </is>
      </c>
    </row>
    <row r="17186">
      <c r="A17186" t="inlineStr">
        <is>
          <t>Communications</t>
        </is>
      </c>
      <c r="B17186" t="inlineStr">
        <is>
          <t>Telephony</t>
        </is>
      </c>
      <c r="C17186" t="inlineStr">
        <is>
          <t>https://www.getapp.com/it-communications-software/telephony/os/web-based</t>
        </is>
      </c>
      <c r="D17186" t="inlineStr">
        <is>
          <t>RapportCMS</t>
        </is>
      </c>
      <c r="E17186" t="inlineStr">
        <is>
          <t>https://www.getapp.com/customer-service-support-software/a/rapportcms/</t>
        </is>
      </c>
      <c r="F17186" t="inlineStr">
        <is>
          <t>RapportCMS is a cloud-based solution that enables contact centers to manage multi-channel transactions, routing, scheduling, data transfers, payroll, and more.Read more about RapportCMS</t>
        </is>
      </c>
    </row>
    <row r="17187">
      <c r="A17187" t="inlineStr">
        <is>
          <t>Communications</t>
        </is>
      </c>
      <c r="B17187" t="inlineStr">
        <is>
          <t>Telephony</t>
        </is>
      </c>
      <c r="C17187" t="inlineStr">
        <is>
          <t>https://www.getapp.com/it-communications-software/telephony/os/web-based</t>
        </is>
      </c>
      <c r="D17187" t="inlineStr">
        <is>
          <t>Daktela</t>
        </is>
      </c>
      <c r="E17187" t="inlineStr">
        <is>
          <t>https://www.getapp.com/customer-service-support-software/a/daktela/</t>
        </is>
      </c>
      <c r="F17187" t="inlineStr">
        <is>
          <t>Daktela contact center is a cloud-based solution of call center with native support for many communication channels "OmniChannel" in one Web application - phone, email, helpdesk, Webchat, SMS and social networks.Read more about Daktela</t>
        </is>
      </c>
    </row>
    <row r="17188">
      <c r="A17188" t="inlineStr">
        <is>
          <t>Communications</t>
        </is>
      </c>
      <c r="B17188" t="inlineStr">
        <is>
          <t>Telephony</t>
        </is>
      </c>
      <c r="C17188" t="inlineStr">
        <is>
          <t>https://www.getapp.com/it-communications-software/telephony/os/web-based</t>
        </is>
      </c>
      <c r="D17188" t="inlineStr">
        <is>
          <t>BSG</t>
        </is>
      </c>
      <c r="E17188" t="inlineStr">
        <is>
          <t>https://www.getapp.com/marketing-software/a/bsg/</t>
        </is>
      </c>
      <c r="F17188" t="inlineStr">
        <is>
          <t>Messaging services, Authentication tools, and Mobile Number Intelligence with the highest security standards.Read more about BSG</t>
        </is>
      </c>
    </row>
    <row r="17189">
      <c r="A17189" t="inlineStr">
        <is>
          <t>Communications</t>
        </is>
      </c>
      <c r="B17189" t="inlineStr">
        <is>
          <t>Telephony</t>
        </is>
      </c>
      <c r="C17189" t="inlineStr">
        <is>
          <t>https://www.getapp.com/it-communications-software/telephony/os/web-based</t>
        </is>
      </c>
      <c r="D17189" t="inlineStr">
        <is>
          <t>VOXOX</t>
        </is>
      </c>
      <c r="E17189" t="inlineStr">
        <is>
          <t>https://www.getapp.com/all-software/a/voxox/</t>
        </is>
      </c>
      <c r="F17189" t="inlineStr">
        <is>
          <t>VOXOX is an innovator in 5G-AI cloud-based communication solutions with 15 years of proven success in enabling small businesses to create meaningful and lasting connections with their customer through easy-to-use, smart, cloud-based voice and SMS automation solutions.Read more about VOXOX</t>
        </is>
      </c>
    </row>
    <row r="17190">
      <c r="A17190" t="inlineStr">
        <is>
          <t>Communications</t>
        </is>
      </c>
      <c r="B17190" t="inlineStr">
        <is>
          <t>Telephony</t>
        </is>
      </c>
      <c r="C17190" t="inlineStr">
        <is>
          <t>https://www.getapp.com/it-communications-software/telephony/os/web-based</t>
        </is>
      </c>
      <c r="D17190" t="inlineStr">
        <is>
          <t>Conference Call</t>
        </is>
      </c>
      <c r="E17190" t="inlineStr">
        <is>
          <t>https://www.getapp.com/it-communications-software/a/intercall/</t>
        </is>
      </c>
      <c r="F17190" t="inlineStr">
        <is>
          <t>Conference Call by West (formerly InterCall)l offers reliable and simplistic communication services for strengthening relationships with colleagues, partners, and customers. Its conferencing services assist businesses in streamlining their communications and surpassing their business objectives.Read more about Conference Call</t>
        </is>
      </c>
    </row>
    <row r="17191">
      <c r="A17191" t="inlineStr">
        <is>
          <t>Communications</t>
        </is>
      </c>
      <c r="B17191" t="inlineStr">
        <is>
          <t>Telephony</t>
        </is>
      </c>
      <c r="C17191" t="inlineStr">
        <is>
          <t>https://www.getapp.com/it-communications-software/telephony/os/web-based</t>
        </is>
      </c>
      <c r="D17191" t="inlineStr">
        <is>
          <t>Odigo</t>
        </is>
      </c>
      <c r="E17191" t="inlineStr">
        <is>
          <t>https://www.getapp.com/it-communications-software/a/odigo/</t>
        </is>
      </c>
      <c r="F17191" t="inlineStr">
        <is>
          <t>A pioneer in the customer experience (CX) market, the company caters to the needs of more than 250 large enterprise clients in over 100 countries.Read more about Odigo</t>
        </is>
      </c>
    </row>
    <row r="17192">
      <c r="A17192" t="inlineStr">
        <is>
          <t>Communications</t>
        </is>
      </c>
      <c r="B17192" t="inlineStr">
        <is>
          <t>Telephony</t>
        </is>
      </c>
      <c r="C17192" t="inlineStr">
        <is>
          <t>https://www.getapp.com/it-communications-software/telephony/os/web-based</t>
        </is>
      </c>
      <c r="D17192" t="inlineStr">
        <is>
          <t>Vivocha</t>
        </is>
      </c>
      <c r="E17192" t="inlineStr">
        <is>
          <t>https://www.getapp.com/customer-management-software/a/vivocha/</t>
        </is>
      </c>
      <c r="F17192" t="inlineStr">
        <is>
          <t>CallBack allows customers to provide their telephone number and be called back from the agents either immediately (CallBackNow) or later (CallBackLater)Read more about Vivocha</t>
        </is>
      </c>
    </row>
    <row r="17193">
      <c r="A17193" t="inlineStr">
        <is>
          <t>Communications</t>
        </is>
      </c>
      <c r="B17193" t="inlineStr">
        <is>
          <t>Telephony</t>
        </is>
      </c>
      <c r="C17193" t="inlineStr">
        <is>
          <t>https://www.getapp.com/it-communications-software/telephony/os/web-based</t>
        </is>
      </c>
      <c r="D17193" t="inlineStr">
        <is>
          <t>Kaleyra</t>
        </is>
      </c>
      <c r="E17193" t="inlineStr">
        <is>
          <t>https://www.getapp.com/customer-service-support-software/a/kaleyra/</t>
        </is>
      </c>
      <c r="F17193" t="inlineStr">
        <is>
          <t>Kaleyra is a cloud communications platform that enables banks, financial institutions, and enterprises to streamline customer interactions across multiple channels. Users can manage call centers from anywhere across the globe using a single cloud-based platform.Read more about Kaleyra</t>
        </is>
      </c>
    </row>
    <row r="17194">
      <c r="A17194" t="inlineStr">
        <is>
          <t>Communications</t>
        </is>
      </c>
      <c r="B17194" t="inlineStr">
        <is>
          <t>Telephony</t>
        </is>
      </c>
      <c r="C17194" t="inlineStr">
        <is>
          <t>https://www.getapp.com/it-communications-software/telephony/os/web-based</t>
        </is>
      </c>
      <c r="D17194" t="inlineStr">
        <is>
          <t>Omnicus</t>
        </is>
      </c>
      <c r="E17194" t="inlineStr">
        <is>
          <t>https://www.getapp.com/customer-service-support-software/a/omnicus/</t>
        </is>
      </c>
      <c r="F17194" t="inlineStr">
        <is>
          <t>Omnicus is a cloud-based help desk platform, which helps small to large businesses streamline contact center operations via omnichannel communication, artificial intelligence (AI), performance insights, interactive voice response (IVR), and more. The solution offers various features such as live chat, messaging, routing, key performance indicators (KPI), reporting, and API connection.Read more about Omnicus</t>
        </is>
      </c>
    </row>
    <row r="17195">
      <c r="A17195" t="inlineStr">
        <is>
          <t>Communications</t>
        </is>
      </c>
      <c r="B17195" t="inlineStr">
        <is>
          <t>Telephony</t>
        </is>
      </c>
      <c r="C17195" t="inlineStr">
        <is>
          <t>https://www.getapp.com/it-communications-software/telephony/os/web-based</t>
        </is>
      </c>
      <c r="D17195" t="inlineStr">
        <is>
          <t>InfoCision</t>
        </is>
      </c>
      <c r="E17195" t="inlineStr">
        <is>
          <t>https://www.getapp.com/business-intelligence-analytics-software/a/infocision/</t>
        </is>
      </c>
      <c r="F17195" t="inlineStr">
        <is>
          <t>InfoCision provides digital marketing solutions to companies in various industries and market sectors, helping the firms make informed decisions. Key features include email &amp; queue management, performance metrics, real-time chat, email monitoring, automated routing, collaboration tools, and alerts.Read more about InfoCision</t>
        </is>
      </c>
    </row>
    <row r="17196">
      <c r="A17196" t="inlineStr">
        <is>
          <t>Communications</t>
        </is>
      </c>
      <c r="B17196" t="inlineStr">
        <is>
          <t>Telephony</t>
        </is>
      </c>
      <c r="C17196" t="inlineStr">
        <is>
          <t>https://www.getapp.com/it-communications-software/telephony/os/web-based</t>
        </is>
      </c>
      <c r="D17196" t="inlineStr">
        <is>
          <t>Zangi</t>
        </is>
      </c>
      <c r="E17196" t="inlineStr">
        <is>
          <t>https://www.getapp.com/it-communications-software/a/zangi/</t>
        </is>
      </c>
      <c r="F17196" t="inlineStr">
        <is>
          <t>Zangi is a messenger focused on privacy &amp; security, which provides communication without leaving a trace.Read more about Zangi</t>
        </is>
      </c>
    </row>
    <row r="17197">
      <c r="A17197" t="inlineStr">
        <is>
          <t>Communications</t>
        </is>
      </c>
      <c r="B17197" t="inlineStr">
        <is>
          <t>Telephony</t>
        </is>
      </c>
      <c r="C17197" t="inlineStr">
        <is>
          <t>https://www.getapp.com/it-communications-software/telephony/os/web-based</t>
        </is>
      </c>
      <c r="D17197" t="inlineStr">
        <is>
          <t>DID Logic</t>
        </is>
      </c>
      <c r="E17197" t="inlineStr">
        <is>
          <t>https://www.getapp.com/it-communications-software/a/did-logic/</t>
        </is>
      </c>
      <c r="F17197" t="inlineStr">
        <is>
          <t>DID Logic is an international provider of VoIP products and services offering DID numbers in 150 + counties. We can help you manage your outbound and inbound calls with ease. Our services include call forwarding, LLVS, encrypted calls, SMS, E911 support, paperless number porting, and more.Read more about DID Logic</t>
        </is>
      </c>
    </row>
    <row r="17198">
      <c r="A17198" t="inlineStr">
        <is>
          <t>Communications</t>
        </is>
      </c>
      <c r="B17198" t="inlineStr">
        <is>
          <t>Telephony</t>
        </is>
      </c>
      <c r="C17198" t="inlineStr">
        <is>
          <t>https://www.getapp.com/it-communications-software/telephony/os/web-based</t>
        </is>
      </c>
      <c r="D17198" t="inlineStr">
        <is>
          <t>Amwork</t>
        </is>
      </c>
      <c r="E17198" t="inlineStr">
        <is>
          <t>https://www.getapp.com/project-management-planning-software/a/amwork/</t>
        </is>
      </c>
      <c r="F17198" t="inlineStr">
        <is>
          <t>Amwork is an essential platform for every business tool, with a builder to create a unique workspace for a company. Our builder is powerful, it allows you to create a unique custom workspace with modules such as CRM, project management, HR and everything concerning your business workflow. Amwork strRead more about Amwork</t>
        </is>
      </c>
    </row>
    <row r="17199">
      <c r="A17199" t="inlineStr">
        <is>
          <t>Communications</t>
        </is>
      </c>
      <c r="B17199" t="inlineStr">
        <is>
          <t>Telephony</t>
        </is>
      </c>
      <c r="C17199" t="inlineStr">
        <is>
          <t>https://www.getapp.com/it-communications-software/telephony/os/web-based</t>
        </is>
      </c>
      <c r="D17199" t="inlineStr">
        <is>
          <t>metricVOICE</t>
        </is>
      </c>
      <c r="E17199" t="inlineStr">
        <is>
          <t>https://www.getapp.com/it-communications-software/a/metricvoice/</t>
        </is>
      </c>
      <c r="F17199" t="inlineStr">
        <is>
          <t>metricVOICE by Fastmetrics - cloud hosted phones, VoIP &amp; UCaaS. Backed by LIVE USA SUPPORT.Connect how you work, where you work. The ESSENTIALS plan starts from $15 per month.Read more about metricVOICE</t>
        </is>
      </c>
    </row>
    <row r="17200">
      <c r="A17200" t="inlineStr">
        <is>
          <t>Communications</t>
        </is>
      </c>
      <c r="B17200" t="inlineStr">
        <is>
          <t>Telephony</t>
        </is>
      </c>
      <c r="C17200" t="inlineStr">
        <is>
          <t>https://www.getapp.com/it-communications-software/telephony/os/web-based</t>
        </is>
      </c>
      <c r="D17200" t="inlineStr">
        <is>
          <t>Amwork</t>
        </is>
      </c>
      <c r="E17200" t="inlineStr">
        <is>
          <t>https://www.getapp.com/project-management-planning-software/a/amwork/</t>
        </is>
      </c>
      <c r="F17200" t="inlineStr">
        <is>
          <t>Amwork is an essential platform for every business tool, with a builder to create a unique workspace for a company. Our builder is powerful, it allows you to create a unique custom workspace with modules such as CRM, project management, HR and everything concerning your business workflow. Amwork strRead more about Amwork</t>
        </is>
      </c>
    </row>
    <row r="17201">
      <c r="A17201" t="inlineStr">
        <is>
          <t>Communications</t>
        </is>
      </c>
      <c r="B17201" t="inlineStr">
        <is>
          <t>Telephony</t>
        </is>
      </c>
      <c r="C17201" t="inlineStr">
        <is>
          <t>https://www.getapp.com/it-communications-software/telephony/os/web-based</t>
        </is>
      </c>
      <c r="D17201" t="inlineStr">
        <is>
          <t>Blueface Hosted PBX</t>
        </is>
      </c>
      <c r="E17201" t="inlineStr">
        <is>
          <t>https://www.getapp.com/all-software/a/blueface-hosted-pbx/</t>
        </is>
      </c>
      <c r="F17201" t="inlineStr">
        <is>
          <t>Blueface is a cloud-based business VoIP solution that helps small to large businesses streamline processes related to call conferencing, number porting, international numbering, IVR, call barring, and account management, among other processes.Read more about Blueface Hosted PBX</t>
        </is>
      </c>
    </row>
    <row r="17202">
      <c r="A17202" t="inlineStr">
        <is>
          <t>Communications</t>
        </is>
      </c>
      <c r="B17202" t="inlineStr">
        <is>
          <t>Telephony</t>
        </is>
      </c>
      <c r="C17202" t="inlineStr">
        <is>
          <t>https://www.getapp.com/it-communications-software/telephony/os/web-based</t>
        </is>
      </c>
      <c r="D17202" t="inlineStr">
        <is>
          <t>CallerDesk</t>
        </is>
      </c>
      <c r="E17202" t="inlineStr">
        <is>
          <t>https://www.getapp.com/customer-service-support-software/a/callerdesk/</t>
        </is>
      </c>
      <c r="F17202" t="inlineStr">
        <is>
          <t>CallerDesk is a cloud-based call handling platform. It provides cloud numbers with self-service options and automates redirection to different destinations in accordance with configurable routing strategies. The software also monitors performance and sales conversion data to inform marketing.Read more about CallerDesk</t>
        </is>
      </c>
    </row>
    <row r="17203">
      <c r="A17203" t="inlineStr">
        <is>
          <t>Communications</t>
        </is>
      </c>
      <c r="B17203" t="inlineStr">
        <is>
          <t>Telephony</t>
        </is>
      </c>
      <c r="C17203" t="inlineStr">
        <is>
          <t>https://www.getapp.com/it-communications-software/telephony/os/web-based</t>
        </is>
      </c>
      <c r="D17203" t="inlineStr">
        <is>
          <t>Conquer</t>
        </is>
      </c>
      <c r="E17203" t="inlineStr">
        <is>
          <t>https://www.getapp.com/all-software/a/conquer/</t>
        </is>
      </c>
      <c r="F17203" t="inlineStr">
        <is>
          <t>Conquer is a revenue engagement and sales acceleration that empowers sales and service teams to be more effective at communicating with customers across email, voice, SMS, and social channels.Read more about Conquer</t>
        </is>
      </c>
    </row>
    <row r="17204">
      <c r="A17204" t="inlineStr">
        <is>
          <t>Communications</t>
        </is>
      </c>
      <c r="B17204" t="inlineStr">
        <is>
          <t>Telephony</t>
        </is>
      </c>
      <c r="C17204" t="inlineStr">
        <is>
          <t>https://www.getapp.com/it-communications-software/telephony/os/web-based</t>
        </is>
      </c>
      <c r="D17204" t="inlineStr">
        <is>
          <t>Freezvon</t>
        </is>
      </c>
      <c r="E17204" t="inlineStr">
        <is>
          <t>https://www.getapp.com/it-communications-software/a/freezvon/</t>
        </is>
      </c>
      <c r="F17204" t="inlineStr">
        <is>
          <t>Freezvon provides SMBs with complete IP telephony solution as well as rare destinations for big companies.Read more about Freezvon</t>
        </is>
      </c>
    </row>
    <row r="17205">
      <c r="A17205" t="inlineStr">
        <is>
          <t>Communications</t>
        </is>
      </c>
      <c r="B17205" t="inlineStr">
        <is>
          <t>Telephony</t>
        </is>
      </c>
      <c r="C17205" t="inlineStr">
        <is>
          <t>https://www.getapp.com/it-communications-software/telephony/os/web-based</t>
        </is>
      </c>
      <c r="D17205" t="inlineStr">
        <is>
          <t>Audara</t>
        </is>
      </c>
      <c r="E17205" t="inlineStr">
        <is>
          <t>https://www.getapp.com/it-communications-software/a/audara/</t>
        </is>
      </c>
      <c r="F17205" t="inlineStr">
        <is>
          <t>Audara is a call center and business phone software that helps businesses record calls, set up call queues, manage inbound campaigns, conduct surveys, handle conference calls, and more from within a unified platform. It allows team members to set up extensions, create interactive service menus, design ring groups, and configure automated wait-music &amp; announcements.Read more about Audara</t>
        </is>
      </c>
    </row>
    <row r="17206">
      <c r="A17206" t="inlineStr">
        <is>
          <t>Communications</t>
        </is>
      </c>
      <c r="B17206" t="inlineStr">
        <is>
          <t>Telephony</t>
        </is>
      </c>
      <c r="C17206" t="inlineStr">
        <is>
          <t>https://www.getapp.com/it-communications-software/telephony/os/web-based</t>
        </is>
      </c>
      <c r="D17206" t="inlineStr">
        <is>
          <t>EveryDay Voip</t>
        </is>
      </c>
      <c r="E17206" t="inlineStr">
        <is>
          <t>https://www.getapp.com/all-software/a/everyday-voip-1/</t>
        </is>
      </c>
      <c r="F17206" t="inlineStr">
        <is>
          <t>EveryDay Voip is a cloud-based PBX system, which helps businesses facilitate internal and external communications using various channels such as phone, video meeting, messaging, and more. Features include voicemail, hotdesking, internet fax, concurrent calling, and team collaboration.Read more about EveryDay Voip</t>
        </is>
      </c>
    </row>
    <row r="17207">
      <c r="A17207" t="inlineStr">
        <is>
          <t>Communications</t>
        </is>
      </c>
      <c r="B17207" t="inlineStr">
        <is>
          <t>Telephony</t>
        </is>
      </c>
      <c r="C17207" t="inlineStr">
        <is>
          <t>https://www.getapp.com/it-communications-software/telephony/os/web-based</t>
        </is>
      </c>
      <c r="D17207" t="inlineStr">
        <is>
          <t>TELIQON</t>
        </is>
      </c>
      <c r="E17207" t="inlineStr">
        <is>
          <t>https://www.getapp.com/it-communications-software/a/teliqon/</t>
        </is>
      </c>
      <c r="F17207" t="inlineStr">
        <is>
          <t>Teliqon Communications Cloud Call Center Solution is a comprehensive platform offering advanced features. This cloud-based solution ensures stability, reliability, and low latency via multiple data centers. With Teliqon's WebRTC Dialer, businesses benefit from direct peer-to-peer communication without plugins or downloads. The platform's SIP Trunking service provides direct routes or routes through reliable partners, ensuring agile pricing and superior voice quality.Read more about TELIQON</t>
        </is>
      </c>
    </row>
    <row r="17208">
      <c r="A17208" t="inlineStr">
        <is>
          <t>Communications</t>
        </is>
      </c>
      <c r="B17208" t="inlineStr">
        <is>
          <t>Telephony</t>
        </is>
      </c>
      <c r="C17208" t="inlineStr">
        <is>
          <t>https://www.getapp.com/it-communications-software/telephony/os/web-based</t>
        </is>
      </c>
      <c r="D17208" t="inlineStr">
        <is>
          <t>Solgari</t>
        </is>
      </c>
      <c r="E17208" t="inlineStr">
        <is>
          <t>https://www.getapp.com/all-software/a/solgari/</t>
        </is>
      </c>
      <c r="F17208" t="inlineStr">
        <is>
          <t>Solgari enhances Microsoft Teams with AI-driven customer engagement solutions, empowering businesses to automate and optimize communication across channels.Read more about Solgari</t>
        </is>
      </c>
    </row>
    <row r="17209">
      <c r="A17209" t="inlineStr">
        <is>
          <t>Communications</t>
        </is>
      </c>
      <c r="B17209" t="inlineStr">
        <is>
          <t>Telephony</t>
        </is>
      </c>
      <c r="C17209" t="inlineStr">
        <is>
          <t>https://www.getapp.com/it-communications-software/telephony/os/web-based</t>
        </is>
      </c>
      <c r="D17209" t="inlineStr">
        <is>
          <t>Tresta</t>
        </is>
      </c>
      <c r="E17209" t="inlineStr">
        <is>
          <t>https://www.getapp.com/all-software/a/tresta/</t>
        </is>
      </c>
      <c r="F17209" t="inlineStr">
        <is>
          <t>Tresta is a virtual phone system with unlimited calling and texting and powerful call management features.Read more about Tresta</t>
        </is>
      </c>
    </row>
    <row r="17210">
      <c r="A17210" t="inlineStr">
        <is>
          <t>Communications</t>
        </is>
      </c>
      <c r="B17210" t="inlineStr">
        <is>
          <t>Telephony</t>
        </is>
      </c>
      <c r="C17210" t="inlineStr">
        <is>
          <t>https://www.getapp.com/it-communications-software/telephony/os/web-based</t>
        </is>
      </c>
      <c r="D17210" t="inlineStr">
        <is>
          <t>Soho66</t>
        </is>
      </c>
      <c r="E17210" t="inlineStr">
        <is>
          <t>https://www.getapp.com/it-communications-software/a/soho66/</t>
        </is>
      </c>
      <c r="F17210" t="inlineStr">
        <is>
          <t>Soho 66 is an award winning cloud-based VoIP solution. With a multitude of features and benefits, this system is perfect for remote working, giving users the flexibility and security they need to operate from any location.Read more about Soho66</t>
        </is>
      </c>
    </row>
    <row r="17211">
      <c r="A17211" t="inlineStr">
        <is>
          <t>Communications</t>
        </is>
      </c>
      <c r="B17211" t="inlineStr">
        <is>
          <t>Telephony</t>
        </is>
      </c>
      <c r="C17211" t="inlineStr">
        <is>
          <t>https://www.getapp.com/it-communications-software/telephony/os/web-based</t>
        </is>
      </c>
      <c r="D17211" t="inlineStr">
        <is>
          <t>Soho66</t>
        </is>
      </c>
      <c r="E17211" t="inlineStr">
        <is>
          <t>https://www.getapp.com/it-communications-software/a/soho66/</t>
        </is>
      </c>
      <c r="F17211" t="inlineStr">
        <is>
          <t>Soho 66 is an award winning cloud-based VoIP solution. With a multitude of features and benefits, this system is perfect for remote working, giving users the flexibility and security they need to operate from any location.Read more about Soho66</t>
        </is>
      </c>
    </row>
    <row r="17212">
      <c r="A17212" t="inlineStr">
        <is>
          <t>Communications</t>
        </is>
      </c>
      <c r="B17212" t="inlineStr">
        <is>
          <t>Telephony</t>
        </is>
      </c>
      <c r="C17212" t="inlineStr">
        <is>
          <t>https://www.getapp.com/it-communications-software/telephony/os/web-based</t>
        </is>
      </c>
      <c r="D17212" t="inlineStr">
        <is>
          <t>FIVE</t>
        </is>
      </c>
      <c r="E17212" t="inlineStr">
        <is>
          <t>https://www.getapp.com/it-communications-software/a/itms/</t>
        </is>
      </c>
      <c r="F17212" t="inlineStr">
        <is>
          <t>FIVE CRM provides businesses with tailored software solutions targeted at transforming sales &amp; marketing and boosting the bottom line. FIVE CRM puts you in control through an array of products, whether you’re looking to take advantage of email marketing or drive sales through calling – we’ve got it covered.Read more about FIVE</t>
        </is>
      </c>
    </row>
    <row r="17213">
      <c r="A17213" t="inlineStr">
        <is>
          <t>Communications</t>
        </is>
      </c>
      <c r="B17213" t="inlineStr">
        <is>
          <t>Telephony</t>
        </is>
      </c>
      <c r="C17213" t="inlineStr">
        <is>
          <t>https://www.getapp.com/it-communications-software/telephony/os/web-based</t>
        </is>
      </c>
      <c r="D17213" t="inlineStr">
        <is>
          <t>sipgate</t>
        </is>
      </c>
      <c r="E17213" t="inlineStr">
        <is>
          <t>https://www.getapp.com/it-communications-software/a/sipgate-team/</t>
        </is>
      </c>
      <c r="F17213" t="inlineStr">
        <is>
          <t>sipgate team provides a complete business VoIP telephone system for Germany and the UK with telephony, fax, SMS, voicemail and invoicing featuresRead more about sipgate</t>
        </is>
      </c>
    </row>
    <row r="17214">
      <c r="A17214" t="inlineStr">
        <is>
          <t>Communications</t>
        </is>
      </c>
      <c r="B17214" t="inlineStr">
        <is>
          <t>Telephony</t>
        </is>
      </c>
      <c r="C17214" t="inlineStr">
        <is>
          <t>https://www.getapp.com/it-communications-software/telephony/os/web-based</t>
        </is>
      </c>
      <c r="D17214" t="inlineStr">
        <is>
          <t>STARFACE</t>
        </is>
      </c>
      <c r="E17214" t="inlineStr">
        <is>
          <t>https://www.getapp.com/it-communications-software/a/starface/</t>
        </is>
      </c>
      <c r="F17214" t="inlineStr">
        <is>
          <t>STARFACE offers a flexible and future-proof IP telephony system. As a UCC platform it even offers functions like video conferencing.Read more about STARFACE</t>
        </is>
      </c>
    </row>
    <row r="17215">
      <c r="A17215" t="inlineStr">
        <is>
          <t>Communications</t>
        </is>
      </c>
      <c r="B17215" t="inlineStr">
        <is>
          <t>Telephony</t>
        </is>
      </c>
      <c r="C17215" t="inlineStr">
        <is>
          <t>https://www.getapp.com/it-communications-software/telephony/os/web-based</t>
        </is>
      </c>
      <c r="D17215" t="inlineStr">
        <is>
          <t>SPLICE Dialog Suite</t>
        </is>
      </c>
      <c r="E17215" t="inlineStr">
        <is>
          <t>https://www.getapp.com/it-communications-software/a/splice-dialog-suite/</t>
        </is>
      </c>
      <c r="F17215" t="inlineStr">
        <is>
          <t>SPLICE Software creates inspired customer connections by delivering consistent, on brand, multi-channel communications through call, text, email, and voice first automation. Add efficiency to both inbound and outbound communications well creating a better staff and customer experience.Read more about SPLICE Dialog Suite</t>
        </is>
      </c>
    </row>
    <row r="17216">
      <c r="A17216" t="inlineStr">
        <is>
          <t>Communications</t>
        </is>
      </c>
      <c r="B17216" t="inlineStr">
        <is>
          <t>Telephony</t>
        </is>
      </c>
      <c r="C17216" t="inlineStr">
        <is>
          <t>https://www.getapp.com/it-communications-software/telephony/os/web-based</t>
        </is>
      </c>
      <c r="D17216" t="inlineStr">
        <is>
          <t>YOVU</t>
        </is>
      </c>
      <c r="E17216" t="inlineStr">
        <is>
          <t>https://www.getapp.com/it-communications-software/a/yovu/</t>
        </is>
      </c>
      <c r="F17216" t="inlineStr">
        <is>
          <t>YOVU Office phone is a Canadian founded business VoIP solution with CRM and Mobility integrations.Read more about YOVU</t>
        </is>
      </c>
    </row>
    <row r="17217">
      <c r="A17217" t="inlineStr">
        <is>
          <t>Communications</t>
        </is>
      </c>
      <c r="B17217" t="inlineStr">
        <is>
          <t>Telephony</t>
        </is>
      </c>
      <c r="C17217" t="inlineStr">
        <is>
          <t>https://www.getapp.com/it-communications-software/telephony/os/web-based</t>
        </is>
      </c>
      <c r="D17217" t="inlineStr">
        <is>
          <t>Office24by7</t>
        </is>
      </c>
      <c r="E17217" t="inlineStr">
        <is>
          <t>https://www.getapp.com/customer-service-support-software/a/office24by/</t>
        </is>
      </c>
      <c r="F17217" t="inlineStr">
        <is>
          <t>Office24by7 CRM best for small and medium sized businesses to large enterprises to organize communications better and to improve efficiency in marketing and sales operations with automation.Read more about Office24by7</t>
        </is>
      </c>
    </row>
    <row r="17218">
      <c r="A17218" t="inlineStr">
        <is>
          <t>Communications</t>
        </is>
      </c>
      <c r="B17218" t="inlineStr">
        <is>
          <t>Telephony</t>
        </is>
      </c>
      <c r="C17218" t="inlineStr">
        <is>
          <t>https://www.getapp.com/it-communications-software/telephony/os/web-based</t>
        </is>
      </c>
      <c r="D17218" t="inlineStr">
        <is>
          <t>Speak2Leads</t>
        </is>
      </c>
      <c r="E17218" t="inlineStr">
        <is>
          <t>https://www.getapp.com/sales-software/a/speak2leads/</t>
        </is>
      </c>
      <c r="F17218" t="inlineStr">
        <is>
          <t>Speak2Leads automatically puts your reps on calls with leads in less than 60 seconds – meaning more sales, reduced costs and a killer competitive edge. 78% of leads buy from the first company they speak to. But most sales teams don’t follow-up quickly enough – and it costs your business big time.Read more about Speak2Leads</t>
        </is>
      </c>
    </row>
    <row r="17219">
      <c r="A17219" t="inlineStr">
        <is>
          <t>Communications</t>
        </is>
      </c>
      <c r="B17219" t="inlineStr">
        <is>
          <t>Telephony</t>
        </is>
      </c>
      <c r="C17219" t="inlineStr">
        <is>
          <t>https://www.getapp.com/it-communications-software/telephony/os/web-based</t>
        </is>
      </c>
      <c r="D17219" t="inlineStr">
        <is>
          <t>Ottspotta</t>
        </is>
      </c>
      <c r="E17219" t="inlineStr">
        <is>
          <t>https://www.getapp.com/customer-service-support-software/a/ottspott/</t>
        </is>
      </c>
      <c r="F17219" t="inlineStr">
        <is>
          <t>Move your business telephony into the cloud and offer modern tools to your co-workersRead more about Ottspotta</t>
        </is>
      </c>
    </row>
    <row r="17220">
      <c r="A17220" t="inlineStr">
        <is>
          <t>Communications</t>
        </is>
      </c>
      <c r="B17220" t="inlineStr">
        <is>
          <t>Telephony</t>
        </is>
      </c>
      <c r="C17220" t="inlineStr">
        <is>
          <t>https://www.getapp.com/it-communications-software/telephony/os/web-based</t>
        </is>
      </c>
      <c r="D17220" t="inlineStr">
        <is>
          <t>TeamsPhony</t>
        </is>
      </c>
      <c r="E17220" t="inlineStr">
        <is>
          <t>https://www.getapp.com/it-communications-software/a/teamsphony/</t>
        </is>
      </c>
      <c r="F17220" t="inlineStr">
        <is>
          <t>TeamsPhony is an enterprise VoIP telephony solution, directly integrated into Teams.You can handle all your business calls with your Microsoft Teams application.Our infrastructure is certified by Microsoft to guarantee optimal service quality and reliability.Read more about TeamsPhony</t>
        </is>
      </c>
    </row>
    <row r="17221">
      <c r="A17221" t="inlineStr">
        <is>
          <t>Communications</t>
        </is>
      </c>
      <c r="B17221" t="inlineStr">
        <is>
          <t>Telephony</t>
        </is>
      </c>
      <c r="C17221" t="inlineStr">
        <is>
          <t>https://www.getapp.com/it-communications-software/telephony/os/web-based</t>
        </is>
      </c>
      <c r="D17221" t="inlineStr">
        <is>
          <t>CalLite CRM</t>
        </is>
      </c>
      <c r="E17221" t="inlineStr">
        <is>
          <t>https://www.getapp.com/it-communications-software/a/callite-crm/</t>
        </is>
      </c>
      <c r="F17221"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17222">
      <c r="A17222" t="inlineStr">
        <is>
          <t>Communications</t>
        </is>
      </c>
      <c r="B17222" t="inlineStr">
        <is>
          <t>Telephony</t>
        </is>
      </c>
      <c r="C17222" t="inlineStr">
        <is>
          <t>https://www.getapp.com/it-communications-software/telephony/os/web-based</t>
        </is>
      </c>
      <c r="D17222" t="inlineStr">
        <is>
          <t>SIP-Trunk</t>
        </is>
      </c>
      <c r="E17222" t="inlineStr">
        <is>
          <t>https://www.getapp.com/it-communications-software/a/sip-trunk/</t>
        </is>
      </c>
      <c r="F17222" t="inlineStr">
        <is>
          <t>SIP Trunk by Virtual-Call is a cloud-based telephony solution designed to unify existing IP-PBX systems such as 3CX, Starface, Agfeo, and more. The platform enables companies to manage both domestic and international calls through features such as emergency calling.Read more about SIP-Trunk</t>
        </is>
      </c>
    </row>
    <row r="17223">
      <c r="A17223" t="inlineStr">
        <is>
          <t>Communications</t>
        </is>
      </c>
      <c r="B17223" t="inlineStr">
        <is>
          <t>Telephony</t>
        </is>
      </c>
      <c r="C17223" t="inlineStr">
        <is>
          <t>https://www.getapp.com/it-communications-software/telephony/os/web-based</t>
        </is>
      </c>
      <c r="D17223" t="inlineStr">
        <is>
          <t>Akkadian Console</t>
        </is>
      </c>
      <c r="E17223" t="inlineStr">
        <is>
          <t>https://www.getapp.com/it-communications-software/a/akkadian-console/</t>
        </is>
      </c>
      <c r="F17223" t="inlineStr">
        <is>
          <t>Akkadian Console is a solution for managing incoming calls through a Cisco receptionist phone console software that empowers your team to handle incoming calls efficiently, allowing for improved customer service and enhanced operational productivity. It is available in three deployment types, allowing you to choose the option that best suits your environment. Whether you prefer an unmanaged client, managed deployment, or web-based deployment, Akkadian Console integrates into your system.Read more about Akkadian Console</t>
        </is>
      </c>
    </row>
    <row r="17224">
      <c r="A17224" t="inlineStr">
        <is>
          <t>Communications</t>
        </is>
      </c>
      <c r="B17224" t="inlineStr">
        <is>
          <t>Telephony</t>
        </is>
      </c>
      <c r="C17224" t="inlineStr">
        <is>
          <t>https://www.getapp.com/it-communications-software/telephony/os/web-based</t>
        </is>
      </c>
      <c r="D17224" t="inlineStr">
        <is>
          <t>Operata</t>
        </is>
      </c>
      <c r="E17224" t="inlineStr">
        <is>
          <t>https://www.getapp.com/customer-management-software/a/operata/</t>
        </is>
      </c>
      <c r="F17224" t="inlineStr">
        <is>
          <t>Designed for IT operations, contact center operations, and contact center agents, Operata is a customer experience platform that works with Amazon Connect, Genesys Cloud CX, NICE CXone, Salesforce Service Cloud Voice, ServiceNow Voice, Zendesk Voice, and many more. Users can ingest third-party data and insights into any system, enhancing the CX and improving key metrics from call abandonment to sentiment and service availability.Read more about Operata</t>
        </is>
      </c>
    </row>
    <row r="17225">
      <c r="A17225" t="inlineStr">
        <is>
          <t>Communications</t>
        </is>
      </c>
      <c r="B17225" t="inlineStr">
        <is>
          <t>Telephony</t>
        </is>
      </c>
      <c r="C17225" t="inlineStr">
        <is>
          <t>https://www.getapp.com/it-communications-software/telephony/os/web-based</t>
        </is>
      </c>
      <c r="D17225" t="inlineStr">
        <is>
          <t>Telecmi</t>
        </is>
      </c>
      <c r="E17225" t="inlineStr">
        <is>
          <t>https://www.getapp.com/customer-management-software/a/telecmi/</t>
        </is>
      </c>
      <c r="F17225" t="inlineStr">
        <is>
          <t>TeleCMI - provides communication solutions for any business cases. TeleCMI is a modern day business phone system which offers global communication solutions for businesses ranging from startups, SMEs and Enterprises.Read more about Telecmi</t>
        </is>
      </c>
    </row>
    <row r="17226">
      <c r="A17226" t="inlineStr">
        <is>
          <t>Communications</t>
        </is>
      </c>
      <c r="B17226" t="inlineStr">
        <is>
          <t>Telephony</t>
        </is>
      </c>
      <c r="C17226" t="inlineStr">
        <is>
          <t>https://www.getapp.com/it-communications-software/telephony/os/web-based</t>
        </is>
      </c>
      <c r="D17226" t="inlineStr">
        <is>
          <t>PBXware</t>
        </is>
      </c>
      <c r="E17226" t="inlineStr">
        <is>
          <t>https://www.getapp.com/customer-service-support-software/a/pbxware/</t>
        </is>
      </c>
      <c r="F17226" t="inlineStr">
        <is>
          <t>The Bicom Platform is a comprehensive, flexible, white label Unified Communications &amp; Collaboration suite. Including UCaaS, Contact Center as a Service, omnichannel, hybrid meetings, mobile UC, geo-redundancy, UC virtualization, and more, the Bicom Platform supports your business as it grows.Read more about PBXware</t>
        </is>
      </c>
    </row>
    <row r="17227">
      <c r="A17227" t="inlineStr">
        <is>
          <t>Communications</t>
        </is>
      </c>
      <c r="B17227" t="inlineStr">
        <is>
          <t>Telephony</t>
        </is>
      </c>
      <c r="C17227" t="inlineStr">
        <is>
          <t>https://www.getapp.com/it-communications-software/telephony/os/web-based</t>
        </is>
      </c>
      <c r="D17227" t="inlineStr">
        <is>
          <t>Alohaa</t>
        </is>
      </c>
      <c r="E17227" t="inlineStr">
        <is>
          <t>https://www.getapp.com/it-communications-software/a/alohaa/</t>
        </is>
      </c>
      <c r="F17227" t="inlineStr">
        <is>
          <t>Alohaa provides omni-channel products - Virtual phone numbers, IVR, Cloud Telephony, WhatsApp API, Bulk SMS, Voice Broadcasting, all under one easy-to-use, highly affordable platform.Read more about Alohaa</t>
        </is>
      </c>
    </row>
    <row r="17228">
      <c r="A17228" t="inlineStr">
        <is>
          <t>Communications</t>
        </is>
      </c>
      <c r="B17228" t="inlineStr">
        <is>
          <t>Telephony</t>
        </is>
      </c>
      <c r="C17228" t="inlineStr">
        <is>
          <t>https://www.getapp.com/it-communications-software/telephony/os/web-based</t>
        </is>
      </c>
      <c r="D17228" t="inlineStr">
        <is>
          <t>Radius Connect</t>
        </is>
      </c>
      <c r="E17228" t="inlineStr">
        <is>
          <t>https://www.getapp.com/it-communications-software/a/radius-connect/</t>
        </is>
      </c>
      <c r="F17228" t="inlineStr">
        <is>
          <t>Radius Connect enhances business communication with ease. The cloud-based telephony solution offers flexibility, affordability, and simplicity. It effectively lowers call expenses, enhances call quality, and ensures the business is future-ready.Read more about Radius Connect</t>
        </is>
      </c>
    </row>
    <row r="17229">
      <c r="A17229" t="inlineStr">
        <is>
          <t>Communications</t>
        </is>
      </c>
      <c r="B17229" t="inlineStr">
        <is>
          <t>Telephony</t>
        </is>
      </c>
      <c r="C17229" t="inlineStr">
        <is>
          <t>https://www.getapp.com/it-communications-software/telephony/os/web-based</t>
        </is>
      </c>
      <c r="D17229" t="inlineStr">
        <is>
          <t>Keyyo</t>
        </is>
      </c>
      <c r="E17229" t="inlineStr">
        <is>
          <t>https://www.getapp.com/it-communications-software/a/keyyo/</t>
        </is>
      </c>
      <c r="F17229" t="inlineStr">
        <is>
          <t>Keyyo is a suite of applications designed to help managers of small and medium-sized businesses manage all of their telecom services. By subscribing to this service, they can organize their company's telephony services in order to centralize services and make them simple to use.Read more about Keyyo</t>
        </is>
      </c>
    </row>
    <row r="17230">
      <c r="A17230" t="inlineStr">
        <is>
          <t>Communications</t>
        </is>
      </c>
      <c r="B17230" t="inlineStr">
        <is>
          <t>Telephony</t>
        </is>
      </c>
      <c r="C17230" t="inlineStr">
        <is>
          <t>https://www.getapp.com/it-communications-software/telephony/os/web-based</t>
        </is>
      </c>
      <c r="D17230" t="inlineStr">
        <is>
          <t>Liberty</t>
        </is>
      </c>
      <c r="E17230" t="inlineStr">
        <is>
          <t>https://www.getapp.com/it-communications-software/a/liberty-1/</t>
        </is>
      </c>
      <c r="F17230" t="inlineStr">
        <is>
          <t>Meet Liberty, the first true, all-in-one, cloud-based platform built for your answering service. Designed to streamline your operations, Liberty offers a simplified experience for your agents, supervisors, and clients.Read more about Liberty</t>
        </is>
      </c>
    </row>
    <row r="17231">
      <c r="A17231" t="inlineStr">
        <is>
          <t>Communications</t>
        </is>
      </c>
      <c r="B17231" t="inlineStr">
        <is>
          <t>Telephony</t>
        </is>
      </c>
      <c r="C17231" t="inlineStr">
        <is>
          <t>https://www.getapp.com/it-communications-software/telephony/os/web-based</t>
        </is>
      </c>
      <c r="D17231" t="inlineStr">
        <is>
          <t>Telemo</t>
        </is>
      </c>
      <c r="E17231" t="inlineStr">
        <is>
          <t>https://www.getapp.com/it-communications-software/a/telemo/</t>
        </is>
      </c>
      <c r="F17231" t="inlineStr">
        <is>
          <t>Now businesses are empowered by the APIs offered by the Telemo Platform.Read more about Telemo</t>
        </is>
      </c>
    </row>
    <row r="17232">
      <c r="A17232" t="inlineStr">
        <is>
          <t>Communications</t>
        </is>
      </c>
      <c r="B17232" t="inlineStr">
        <is>
          <t>Telephony</t>
        </is>
      </c>
      <c r="C17232" t="inlineStr">
        <is>
          <t>https://www.getapp.com/it-communications-software/telephony/os/web-based</t>
        </is>
      </c>
      <c r="D17232" t="inlineStr">
        <is>
          <t>Teleforce</t>
        </is>
      </c>
      <c r="E17232" t="inlineStr">
        <is>
          <t>https://www.getapp.com/customer-management-software/a/teleforce/</t>
        </is>
      </c>
      <c r="F17232" t="inlineStr">
        <is>
          <t>Teleforce is a communication suite designed to help businesses streamline their communication management operations. It offers a wide range of features, including TeleCRM, TeleAI, TeleVoice, and more. Teleforce enhances communication channels by seamlessly integrating voice, SMS, email, video conferencing, and popular social media platforms like Facebook, Instagram, Twitter, and LinkedIn.Read more about Teleforce</t>
        </is>
      </c>
    </row>
    <row r="17233">
      <c r="A17233" t="inlineStr">
        <is>
          <t>Communications</t>
        </is>
      </c>
      <c r="B17233" t="inlineStr">
        <is>
          <t>Telephony</t>
        </is>
      </c>
      <c r="C17233" t="inlineStr">
        <is>
          <t>https://www.getapp.com/it-communications-software/telephony/os/web-based</t>
        </is>
      </c>
      <c r="D17233" t="inlineStr">
        <is>
          <t>Kolmisoft M4 SBC</t>
        </is>
      </c>
      <c r="E17233" t="inlineStr">
        <is>
          <t>https://www.getapp.com/it-communications-software/a/kolmisoft-m4-sbc/</t>
        </is>
      </c>
      <c r="F17233" t="inlineStr">
        <is>
          <t>Kolmisoft M4 SBC is a VoIP solution that helps telecommunication service providers automate VoIP billing, routing, and invoicing processes. Key features include real-time billing for both prepaid and postpaid services, multicurrency support, VAT accounting, and comprehensive financial analysis tools.Read more about Kolmisoft M4 SBC</t>
        </is>
      </c>
    </row>
    <row r="17234">
      <c r="A17234" t="inlineStr">
        <is>
          <t>Communications</t>
        </is>
      </c>
      <c r="B17234" t="inlineStr">
        <is>
          <t>Telephony</t>
        </is>
      </c>
      <c r="C17234" t="inlineStr">
        <is>
          <t>https://www.getapp.com/it-communications-software/telephony/os/web-based</t>
        </is>
      </c>
      <c r="D17234" t="inlineStr">
        <is>
          <t>Protected Phones</t>
        </is>
      </c>
      <c r="E17234" t="inlineStr">
        <is>
          <t>https://www.getapp.com/it-communications-software/a/protected-phones/</t>
        </is>
      </c>
      <c r="F17234" t="inlineStr">
        <is>
          <t>Protected Phones is a VoIP phone solution that helps connect staff, clients, and prospects with business phone systems, cloud PBX, video conference call services, chats, and more.Read more about Protected Phones</t>
        </is>
      </c>
    </row>
    <row r="17235">
      <c r="A17235" t="inlineStr">
        <is>
          <t>Communications</t>
        </is>
      </c>
      <c r="B17235" t="inlineStr">
        <is>
          <t>Telephony</t>
        </is>
      </c>
      <c r="C17235" t="inlineStr">
        <is>
          <t>https://www.getapp.com/it-communications-software/telephony/os/web-based</t>
        </is>
      </c>
      <c r="D17235" t="inlineStr">
        <is>
          <t>GoContact</t>
        </is>
      </c>
      <c r="E17235" t="inlineStr">
        <is>
          <t>https://www.getapp.com/it-communications-software/a/gocontact/</t>
        </is>
      </c>
      <c r="F17235" t="inlineStr">
        <is>
          <t>GoContact is a native Contact Center as a Service (CCaaS) platform developed 100% in the cloud, with integrated omnichannel and artificial intelligence solutions. GoContact offers a robust set of features designed to streamline contact center operations and enhance customer service delivery.Read more about GoContact</t>
        </is>
      </c>
    </row>
    <row r="17236">
      <c r="A17236" t="inlineStr">
        <is>
          <t>Communications</t>
        </is>
      </c>
      <c r="B17236" t="inlineStr">
        <is>
          <t>Telephony</t>
        </is>
      </c>
      <c r="C17236" t="inlineStr">
        <is>
          <t>https://www.getapp.com/it-communications-software/telephony/os/web-based</t>
        </is>
      </c>
      <c r="D17236" t="inlineStr">
        <is>
          <t>Nvoip</t>
        </is>
      </c>
      <c r="E17236" t="inlineStr">
        <is>
          <t>https://www.getapp.com/it-communications-software/a/nvoip/</t>
        </is>
      </c>
      <c r="F17236" t="inlineStr">
        <is>
          <t>Nvoip is a communication platform that helps businesses communicate better with their customers.Read more about Nvoip</t>
        </is>
      </c>
    </row>
    <row r="17237">
      <c r="A17237" t="inlineStr">
        <is>
          <t>Communications</t>
        </is>
      </c>
      <c r="B17237" t="inlineStr">
        <is>
          <t>Telephony</t>
        </is>
      </c>
      <c r="C17237" t="inlineStr">
        <is>
          <t>https://www.getapp.com/it-communications-software/telephony/os/web-based</t>
        </is>
      </c>
      <c r="D17237" t="inlineStr">
        <is>
          <t>SendIA</t>
        </is>
      </c>
      <c r="E17237" t="inlineStr">
        <is>
          <t>https://www.getapp.com/it-communications-software/a/sendia/</t>
        </is>
      </c>
      <c r="F17237" t="inlineStr">
        <is>
          <t>SendIA is a communication management software that allows businesses to optimize communication with customers through SMS, WhatsApp Business API, and chatbots. The platform enables users to create, run, and manage mass messaging campaigns to connect with the target audience.Read more about SendIA</t>
        </is>
      </c>
    </row>
    <row r="17238">
      <c r="A17238" t="inlineStr">
        <is>
          <t>Communications</t>
        </is>
      </c>
      <c r="B17238" t="inlineStr">
        <is>
          <t>Telephony</t>
        </is>
      </c>
      <c r="C17238" t="inlineStr">
        <is>
          <t>https://www.getapp.com/it-communications-software/telephony/os/web-based</t>
        </is>
      </c>
      <c r="D17238" t="inlineStr">
        <is>
          <t>NobelBiz Voice Carrier Network</t>
        </is>
      </c>
      <c r="E17238" t="inlineStr">
        <is>
          <t>https://www.getapp.com/emerging-technology-software/a/nobelbiz-voice-carrier-network/</t>
        </is>
      </c>
      <c r="F17238" t="inlineStr">
        <is>
          <t>The NobelBiz Voice Carrier Network is constructed on a telephony infrastructure that is primarily tailored for contact center applications.Read more about NobelBiz Voice Carrier Network</t>
        </is>
      </c>
    </row>
    <row r="17239">
      <c r="A17239" t="inlineStr">
        <is>
          <t>Communications</t>
        </is>
      </c>
      <c r="B17239" t="inlineStr">
        <is>
          <t>Telephony</t>
        </is>
      </c>
      <c r="C17239" t="inlineStr">
        <is>
          <t>https://www.getapp.com/it-communications-software/telephony/os/web-based</t>
        </is>
      </c>
      <c r="D17239" t="inlineStr">
        <is>
          <t>PhoneTrack</t>
        </is>
      </c>
      <c r="E17239" t="inlineStr">
        <is>
          <t>https://www.getapp.com/it-communications-software/a/phonetrack/</t>
        </is>
      </c>
      <c r="F17239" t="inlineStr">
        <is>
          <t>PhoneTrack is a call tracking software designed to help businesses track the performance of sales and marketing teams by analyzing data collected via customer calls. It allows managers to run marketing campaigns and classify calls as productive or unproductive based on interactions.Read more about PhoneTrack</t>
        </is>
      </c>
    </row>
    <row r="17240">
      <c r="A17240" t="inlineStr">
        <is>
          <t>Communications</t>
        </is>
      </c>
      <c r="B17240" t="inlineStr">
        <is>
          <t>Telephony</t>
        </is>
      </c>
      <c r="C17240" t="inlineStr">
        <is>
          <t>https://www.getapp.com/it-communications-software/telephony/os/web-based</t>
        </is>
      </c>
      <c r="D17240" t="inlineStr">
        <is>
          <t>CallOne</t>
        </is>
      </c>
      <c r="E17240" t="inlineStr">
        <is>
          <t>https://www.getapp.com/it-communications-software/a/callone/</t>
        </is>
      </c>
      <c r="F17240" t="inlineStr">
        <is>
          <t>Cloud-based business telephony with AI-powered call management, top voice quality &amp; CRM integration for secure, scalable communication.Read more about CallOne</t>
        </is>
      </c>
    </row>
    <row r="17241">
      <c r="A17241" t="inlineStr">
        <is>
          <t>Communications</t>
        </is>
      </c>
      <c r="B17241" t="inlineStr">
        <is>
          <t>Telephony</t>
        </is>
      </c>
      <c r="C17241" t="inlineStr">
        <is>
          <t>https://www.getapp.com/it-communications-software/telephony/os/web-based</t>
        </is>
      </c>
      <c r="D17241" t="inlineStr">
        <is>
          <t>Cloud-In-Touch For Business</t>
        </is>
      </c>
      <c r="E17241" t="inlineStr">
        <is>
          <t>https://www.getapp.com/it-communications-software/a/cloud-in-touch/</t>
        </is>
      </c>
      <c r="F17241" t="inlineStr">
        <is>
          <t>Cloud-In-Touch is a telephony platform, which enables enterprises to ensure private and secured communication during video conferencing, chatting, and document or application sharing.Read more about Cloud-In-Touch For Business</t>
        </is>
      </c>
    </row>
    <row r="17242">
      <c r="A17242" t="inlineStr">
        <is>
          <t>Communications</t>
        </is>
      </c>
      <c r="B17242" t="inlineStr">
        <is>
          <t>Telephony</t>
        </is>
      </c>
      <c r="C17242" t="inlineStr">
        <is>
          <t>https://www.getapp.com/it-communications-software/telephony/os/web-based</t>
        </is>
      </c>
      <c r="D17242" t="inlineStr">
        <is>
          <t>iTeleCenter</t>
        </is>
      </c>
      <c r="E17242" t="inlineStr">
        <is>
          <t>https://www.getapp.com/it-communications-software/a/itelecenter/</t>
        </is>
      </c>
      <c r="F17242" t="inlineStr">
        <is>
          <t>iTeleCenter is a cloud-hosted virtual phone system with call forwarding, voicemail, texting, extensions for departments &amp; employees, online faxing and many moreRead more about iTeleCenter</t>
        </is>
      </c>
    </row>
    <row r="17243">
      <c r="A17243" t="inlineStr">
        <is>
          <t>Communications</t>
        </is>
      </c>
      <c r="B17243" t="inlineStr">
        <is>
          <t>Telephony</t>
        </is>
      </c>
      <c r="C17243" t="inlineStr">
        <is>
          <t>https://www.getapp.com/it-communications-software/telephony/os/web-based</t>
        </is>
      </c>
      <c r="D17243" t="inlineStr">
        <is>
          <t>3C Plus</t>
        </is>
      </c>
      <c r="E17243" t="inlineStr">
        <is>
          <t>https://www.getapp.com/customer-service-support-software/a/3c-plus/</t>
        </is>
      </c>
      <c r="F17243"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7244">
      <c r="A17244" t="inlineStr">
        <is>
          <t>Communications</t>
        </is>
      </c>
      <c r="B17244" t="inlineStr">
        <is>
          <t>Telephony</t>
        </is>
      </c>
      <c r="C17244" t="inlineStr">
        <is>
          <t>https://www.getapp.com/it-communications-software/telephony/os/web-based</t>
        </is>
      </c>
      <c r="D17244" t="inlineStr">
        <is>
          <t>Voximal</t>
        </is>
      </c>
      <c r="E17244" t="inlineStr">
        <is>
          <t>https://www.getapp.com/it-communications-software/a/voximal/</t>
        </is>
      </c>
      <c r="F17244" t="inlineStr">
        <is>
          <t>Voximal is Asterisk's VoiceXML engine with state-of-the-art of latest text to speech and speech to text on-premise or online offer.Read more about Voximal</t>
        </is>
      </c>
    </row>
    <row r="17245">
      <c r="A17245" t="inlineStr">
        <is>
          <t>Communications</t>
        </is>
      </c>
      <c r="B17245" t="inlineStr">
        <is>
          <t>Telephony</t>
        </is>
      </c>
      <c r="C17245" t="inlineStr">
        <is>
          <t>https://www.getapp.com/it-communications-software/telephony/os/web-based</t>
        </is>
      </c>
      <c r="D17245" t="inlineStr">
        <is>
          <t>Go4Clients</t>
        </is>
      </c>
      <c r="E17245" t="inlineStr">
        <is>
          <t>https://www.getapp.com/it-communications-software/a/go4clients/</t>
        </is>
      </c>
      <c r="F17245" t="inlineStr">
        <is>
          <t>Go4Clients is a digital communication platform that allows companies to automate their customer interactions.Read more about Go4Clients</t>
        </is>
      </c>
    </row>
    <row r="17246">
      <c r="A17246" t="inlineStr">
        <is>
          <t>Communications</t>
        </is>
      </c>
      <c r="B17246" t="inlineStr">
        <is>
          <t>Telephony</t>
        </is>
      </c>
      <c r="C17246" t="inlineStr">
        <is>
          <t>https://www.getapp.com/it-communications-software/telephony/os/web-based</t>
        </is>
      </c>
      <c r="D17246" t="inlineStr">
        <is>
          <t>Cordless</t>
        </is>
      </c>
      <c r="E17246" t="inlineStr">
        <is>
          <t>https://www.getapp.com/it-communications-software/a/cordless/</t>
        </is>
      </c>
      <c r="F17246" t="inlineStr">
        <is>
          <t>Modern telephony for customer support teams.Ready to use in minutes.Improve phone support for your customers and your agents.Read more about Cordless</t>
        </is>
      </c>
    </row>
    <row r="17247">
      <c r="A17247" t="inlineStr">
        <is>
          <t>Communications</t>
        </is>
      </c>
      <c r="B17247" t="inlineStr">
        <is>
          <t>Telephony</t>
        </is>
      </c>
      <c r="C17247" t="inlineStr">
        <is>
          <t>https://www.getapp.com/it-communications-software/telephony/os/web-based</t>
        </is>
      </c>
      <c r="D17247" t="inlineStr">
        <is>
          <t>NeoAssist</t>
        </is>
      </c>
      <c r="E17247" t="inlineStr">
        <is>
          <t>https://www.getapp.com/customer-service-support-software/a/neoassist/</t>
        </is>
      </c>
      <c r="F17247"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17248">
      <c r="A17248" t="inlineStr">
        <is>
          <t>Communications</t>
        </is>
      </c>
      <c r="B17248" t="inlineStr">
        <is>
          <t>Telephony</t>
        </is>
      </c>
      <c r="C17248" t="inlineStr">
        <is>
          <t>https://www.getapp.com/it-communications-software/telephony/os/web-based</t>
        </is>
      </c>
      <c r="D17248" t="inlineStr">
        <is>
          <t>CloudShope</t>
        </is>
      </c>
      <c r="E17248" t="inlineStr">
        <is>
          <t>https://www.getapp.com/it-communications-software/a/cloudshope/</t>
        </is>
      </c>
      <c r="F17248" t="inlineStr">
        <is>
          <t>CloudShope is a cloud-based Interactive Voice Response (IVR) software for various market sectors such as education, automotive, banking, service, and many more industries. Key features include agent tracking, CRM, marketing automation, autodialer, chatbots, call masking, and bulk voice calls.Read more about CloudShope</t>
        </is>
      </c>
    </row>
    <row r="17249">
      <c r="A17249" t="inlineStr">
        <is>
          <t>Communications</t>
        </is>
      </c>
      <c r="B17249" t="inlineStr">
        <is>
          <t>Telephony</t>
        </is>
      </c>
      <c r="C17249" t="inlineStr">
        <is>
          <t>https://www.getapp.com/it-communications-software/telephony/os/web-based</t>
        </is>
      </c>
      <c r="D17249" t="inlineStr">
        <is>
          <t>Speak2Leads</t>
        </is>
      </c>
      <c r="E17249" t="inlineStr">
        <is>
          <t>https://www.getapp.com/sales-software/a/speak2leads/</t>
        </is>
      </c>
      <c r="F17249" t="inlineStr">
        <is>
          <t>Speak2Leads automatically puts your reps on calls with leads in less than 60 seconds – meaning more sales, reduced costs and a killer competitive edge. 78% of leads buy from the first company they speak to. But most sales teams don’t follow-up quickly enough – and it costs your business big time.Read more about Speak2Leads</t>
        </is>
      </c>
    </row>
    <row r="17250">
      <c r="A17250" t="inlineStr">
        <is>
          <t>Communications</t>
        </is>
      </c>
      <c r="B17250" t="inlineStr">
        <is>
          <t>Telephony</t>
        </is>
      </c>
      <c r="C17250" t="inlineStr">
        <is>
          <t>https://www.getapp.com/it-communications-software/telephony/os/web-based</t>
        </is>
      </c>
      <c r="D17250" t="inlineStr">
        <is>
          <t>GoContact</t>
        </is>
      </c>
      <c r="E17250" t="inlineStr">
        <is>
          <t>https://www.getapp.com/it-communications-software/a/gocontact/</t>
        </is>
      </c>
      <c r="F17250" t="inlineStr">
        <is>
          <t>GoContact is a native Contact Center as a Service (CCaaS) platform developed 100% in the cloud, with integrated omnichannel and artificial intelligence solutions. GoContact offers a robust set of features designed to streamline contact center operations and enhance customer service delivery.Read more about GoContact</t>
        </is>
      </c>
    </row>
    <row r="17251">
      <c r="A17251" t="inlineStr">
        <is>
          <t>Communications</t>
        </is>
      </c>
      <c r="B17251" t="inlineStr">
        <is>
          <t>Telephony</t>
        </is>
      </c>
      <c r="C17251" t="inlineStr">
        <is>
          <t>https://www.getapp.com/it-communications-software/telephony/os/web-based</t>
        </is>
      </c>
      <c r="D17251" t="inlineStr">
        <is>
          <t>Telemo</t>
        </is>
      </c>
      <c r="E17251" t="inlineStr">
        <is>
          <t>https://www.getapp.com/it-communications-software/a/telemo/</t>
        </is>
      </c>
      <c r="F17251" t="inlineStr">
        <is>
          <t>Now businesses are empowered by the APIs offered by the Telemo Platform.Read more about Telemo</t>
        </is>
      </c>
    </row>
    <row r="17252">
      <c r="A17252" t="inlineStr">
        <is>
          <t>Communications</t>
        </is>
      </c>
      <c r="B17252" t="inlineStr">
        <is>
          <t>Telephony</t>
        </is>
      </c>
      <c r="C17252" t="inlineStr">
        <is>
          <t>https://www.getapp.com/it-communications-software/telephony/os/web-based</t>
        </is>
      </c>
      <c r="D17252" t="inlineStr">
        <is>
          <t>Keyyo</t>
        </is>
      </c>
      <c r="E17252" t="inlineStr">
        <is>
          <t>https://www.getapp.com/it-communications-software/a/keyyo/</t>
        </is>
      </c>
      <c r="F17252" t="inlineStr">
        <is>
          <t>Keyyo is a suite of applications designed to help managers of small and medium-sized businesses manage all of their telecom services. By subscribing to this service, they can organize their company's telephony services in order to centralize services and make them simple to use.Read more about Keyyo</t>
        </is>
      </c>
    </row>
    <row r="17253">
      <c r="A17253" t="inlineStr">
        <is>
          <t>Communications</t>
        </is>
      </c>
      <c r="B17253" t="inlineStr">
        <is>
          <t>Telephony</t>
        </is>
      </c>
      <c r="C17253" t="inlineStr">
        <is>
          <t>https://www.getapp.com/it-communications-software/telephony/os/web-based</t>
        </is>
      </c>
      <c r="D17253" t="inlineStr">
        <is>
          <t>PBXware</t>
        </is>
      </c>
      <c r="E17253" t="inlineStr">
        <is>
          <t>https://www.getapp.com/customer-service-support-software/a/pbxware/</t>
        </is>
      </c>
      <c r="F17253" t="inlineStr">
        <is>
          <t>The Bicom Platform is a comprehensive, flexible, white label Unified Communications &amp; Collaboration suite. Including UCaaS, Contact Center as a Service, omnichannel, hybrid meetings, mobile UC, geo-redundancy, UC virtualization, and more, the Bicom Platform supports your business as it grows.Read more about PBXware</t>
        </is>
      </c>
    </row>
    <row r="17254">
      <c r="A17254" t="inlineStr">
        <is>
          <t>Communications</t>
        </is>
      </c>
      <c r="B17254" t="inlineStr">
        <is>
          <t>Telephony</t>
        </is>
      </c>
      <c r="C17254" t="inlineStr">
        <is>
          <t>https://www.getapp.com/it-communications-software/telephony/os/web-based</t>
        </is>
      </c>
      <c r="D17254" t="inlineStr">
        <is>
          <t>Nvoip</t>
        </is>
      </c>
      <c r="E17254" t="inlineStr">
        <is>
          <t>https://www.getapp.com/it-communications-software/a/nvoip/</t>
        </is>
      </c>
      <c r="F17254" t="inlineStr">
        <is>
          <t>Nvoip is a communication platform that helps businesses communicate better with their customers.Read more about Nvoip</t>
        </is>
      </c>
    </row>
    <row r="17255">
      <c r="A17255" t="inlineStr">
        <is>
          <t>Communications</t>
        </is>
      </c>
      <c r="B17255" t="inlineStr">
        <is>
          <t>Telephony</t>
        </is>
      </c>
      <c r="C17255" t="inlineStr">
        <is>
          <t>https://www.getapp.com/it-communications-software/telephony/os/web-based</t>
        </is>
      </c>
      <c r="D17255" t="inlineStr">
        <is>
          <t>SendIA</t>
        </is>
      </c>
      <c r="E17255" t="inlineStr">
        <is>
          <t>https://www.getapp.com/it-communications-software/a/sendia/</t>
        </is>
      </c>
      <c r="F17255" t="inlineStr">
        <is>
          <t>SendIA is a communication management software that allows businesses to optimize communication with customers through SMS, WhatsApp Business API, and chatbots. The platform enables users to create, run, and manage mass messaging campaigns to connect with the target audience.Read more about SendIA</t>
        </is>
      </c>
    </row>
    <row r="17256">
      <c r="A17256" t="inlineStr">
        <is>
          <t>Communications</t>
        </is>
      </c>
      <c r="B17256" t="inlineStr">
        <is>
          <t>Telephony</t>
        </is>
      </c>
      <c r="C17256" t="inlineStr">
        <is>
          <t>https://www.getapp.com/it-communications-software/telephony/os/web-based</t>
        </is>
      </c>
      <c r="D17256" t="inlineStr">
        <is>
          <t>Alohaa</t>
        </is>
      </c>
      <c r="E17256" t="inlineStr">
        <is>
          <t>https://www.getapp.com/it-communications-software/a/alohaa/</t>
        </is>
      </c>
      <c r="F17256" t="inlineStr">
        <is>
          <t>Alohaa provides omni-channel products - Virtual phone numbers, IVR, Cloud Telephony, WhatsApp API, Bulk SMS, Voice Broadcasting, all under one easy-to-use, highly affordable platform.Read more about Alohaa</t>
        </is>
      </c>
    </row>
    <row r="17257">
      <c r="A17257" t="inlineStr">
        <is>
          <t>Communications</t>
        </is>
      </c>
      <c r="B17257" t="inlineStr">
        <is>
          <t>Transactional Email</t>
        </is>
      </c>
      <c r="C17257" t="inlineStr">
        <is>
          <t>https://www.getapp.com/it-communications-software/transactional-email/os/web-based</t>
        </is>
      </c>
      <c r="D17257" t="inlineStr">
        <is>
          <t>UniOne</t>
        </is>
      </c>
      <c r="E17257" t="inlineStr">
        <is>
          <t>https://www.capterra.com/ppc/clicks/collect/GA/directory/ba85c4c0-ae29-4fab-83f7-b8368f908aee/destination?country=ID&amp;language=en&amp;specificLocation=serp_oses&amp;sessionStartPage=&amp;categoryId=65b987e5-ef36-4bb9-8829-bf6a1d32ab3c&amp;listingPosition=1&amp;gaClientId=R0ExLjEuMTk2OTU2NjA0OS4xNzU2NjE1NzY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6cc0b89-b5ef-4599-95e4-bf2c558d1b30</t>
        </is>
      </c>
      <c r="F17257" t="inlineStr">
        <is>
          <t>Take care of your transactional and marketing emails in an easy and automated way. Connect your web or app to UniOne via API or SMTP.Read more about UniOne</t>
        </is>
      </c>
    </row>
    <row r="17258">
      <c r="A17258" t="inlineStr">
        <is>
          <t>Communications</t>
        </is>
      </c>
      <c r="B17258" t="inlineStr">
        <is>
          <t>Transactional Email</t>
        </is>
      </c>
      <c r="C17258" t="inlineStr">
        <is>
          <t>https://www.getapp.com/it-communications-software/transactional-email/os/web-based</t>
        </is>
      </c>
      <c r="D17258" t="inlineStr">
        <is>
          <t>Mailchimp</t>
        </is>
      </c>
      <c r="E17258" t="inlineStr">
        <is>
          <t>https://www.getapp.com/marketing-software/a/mailchimp/</t>
        </is>
      </c>
      <c r="F17258" t="inlineStr">
        <is>
          <t>Mailchimp is a marketing automation platform that allows users to create, send &amp; analyze email &amp; ad campaigns, with email templates, landing pages, and a mobile appRead more about Mailchimp</t>
        </is>
      </c>
    </row>
    <row r="17259">
      <c r="A17259" t="inlineStr">
        <is>
          <t>Communications</t>
        </is>
      </c>
      <c r="B17259" t="inlineStr">
        <is>
          <t>Transactional Email</t>
        </is>
      </c>
      <c r="C17259" t="inlineStr">
        <is>
          <t>https://www.getapp.com/it-communications-software/transactional-email/os/web-based</t>
        </is>
      </c>
      <c r="D17259" t="inlineStr">
        <is>
          <t>Brevo</t>
        </is>
      </c>
      <c r="E17259" t="inlineStr">
        <is>
          <t>https://www.getapp.com/marketing-software/a/brevo/</t>
        </is>
      </c>
      <c r="F17259" t="inlineStr">
        <is>
          <t>Brevo is a CRM and email marketing solution that helps businesses run multi-channel marketing campaigns across email, WhatsApp, SMS, web push, and Facebook ads. Teams can trigger transactional emails, SMS, and WhatsApp notifications over Brevo SMTP and APIs.Read more about Brevo</t>
        </is>
      </c>
    </row>
    <row r="17260">
      <c r="A17260" t="inlineStr">
        <is>
          <t>Communications</t>
        </is>
      </c>
      <c r="B17260" t="inlineStr">
        <is>
          <t>Transactional Email</t>
        </is>
      </c>
      <c r="C17260" t="inlineStr">
        <is>
          <t>https://www.getapp.com/it-communications-software/transactional-email/os/web-based</t>
        </is>
      </c>
      <c r="D17260" t="inlineStr">
        <is>
          <t>Constant Contact</t>
        </is>
      </c>
      <c r="E17260" t="inlineStr">
        <is>
          <t>https://www.getapp.com/marketing-software/a/constant-contact/</t>
        </is>
      </c>
      <c r="F17260"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17261">
      <c r="A17261" t="inlineStr">
        <is>
          <t>Communications</t>
        </is>
      </c>
      <c r="B17261" t="inlineStr">
        <is>
          <t>Transactional Email</t>
        </is>
      </c>
      <c r="C17261" t="inlineStr">
        <is>
          <t>https://www.getapp.com/it-communications-software/transactional-email/os/web-based</t>
        </is>
      </c>
      <c r="D17261" t="inlineStr">
        <is>
          <t>Omnisend</t>
        </is>
      </c>
      <c r="E17261" t="inlineStr">
        <is>
          <t>https://www.getapp.com/marketing-software/a/omnisend/</t>
        </is>
      </c>
      <c r="F17261"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17262">
      <c r="A17262" t="inlineStr">
        <is>
          <t>Communications</t>
        </is>
      </c>
      <c r="B17262" t="inlineStr">
        <is>
          <t>Transactional Email</t>
        </is>
      </c>
      <c r="C17262" t="inlineStr">
        <is>
          <t>https://www.getapp.com/it-communications-software/transactional-email/os/web-based</t>
        </is>
      </c>
      <c r="D17262" t="inlineStr">
        <is>
          <t>SendPulse</t>
        </is>
      </c>
      <c r="E17262" t="inlineStr">
        <is>
          <t>https://www.getapp.com/marketing-software/a/sendpulse/</t>
        </is>
      </c>
      <c r="F17262" t="inlineStr">
        <is>
          <t>SendPulse is an all-in-one marketing and sales automation platform for marketers, business owners, industry experts, and eLearning businesses. Our ecosystem includes 10+ audience engagement, communication, and lead generation services and offers an extensive free plan.Read more about SendPulse</t>
        </is>
      </c>
    </row>
    <row r="17263">
      <c r="A17263" t="inlineStr">
        <is>
          <t>Communications</t>
        </is>
      </c>
      <c r="B17263" t="inlineStr">
        <is>
          <t>Transactional Email</t>
        </is>
      </c>
      <c r="C17263" t="inlineStr">
        <is>
          <t>https://www.getapp.com/it-communications-software/transactional-email/os/web-based</t>
        </is>
      </c>
      <c r="D17263" t="inlineStr">
        <is>
          <t>Campaign Monitor by Marigold</t>
        </is>
      </c>
      <c r="E17263" t="inlineStr">
        <is>
          <t>https://www.getapp.com/marketing-software/a/campaign-monitor/</t>
        </is>
      </c>
      <c r="F17263" t="inlineStr">
        <is>
          <t>Campaign Monitor by Marigold is the leading provider of professional-grade email marketing and automation software for growing businessesRead more about Campaign Monitor by Marigold</t>
        </is>
      </c>
    </row>
    <row r="17264">
      <c r="A17264" t="inlineStr">
        <is>
          <t>Communications</t>
        </is>
      </c>
      <c r="B17264" t="inlineStr">
        <is>
          <t>Transactional Email</t>
        </is>
      </c>
      <c r="C17264" t="inlineStr">
        <is>
          <t>https://www.getapp.com/it-communications-software/transactional-email/os/web-based</t>
        </is>
      </c>
      <c r="D17264" t="inlineStr">
        <is>
          <t>SendGrid</t>
        </is>
      </c>
      <c r="E17264" t="inlineStr">
        <is>
          <t>https://www.getapp.com/it-communications-software/a/sendgrid/</t>
        </is>
      </c>
      <c r="F17264" t="inlineStr">
        <is>
          <t>SendGrid is a solution that provides a cloud-based email infrastructure to help relieve businesses of the cost and complexity of maintaining custom email systems. It provides email delivery, scalability and real-time analytics along with APIs. The platform also offers SMTP service, email validation, deliverability insights, and dynamic templates, while supporting multiple programming languages including Node.js, Python, and Java.Read more about SendGrid</t>
        </is>
      </c>
    </row>
    <row r="17265">
      <c r="A17265" t="inlineStr">
        <is>
          <t>Communications</t>
        </is>
      </c>
      <c r="B17265" t="inlineStr">
        <is>
          <t>Transactional Email</t>
        </is>
      </c>
      <c r="C17265" t="inlineStr">
        <is>
          <t>https://www.getapp.com/it-communications-software/transactional-email/os/web-based</t>
        </is>
      </c>
      <c r="D17265" t="inlineStr">
        <is>
          <t>Referrizer</t>
        </is>
      </c>
      <c r="E17265" t="inlineStr">
        <is>
          <t>https://www.getapp.com/sales-software/a/referral-marketing-automation/</t>
        </is>
      </c>
      <c r="F17265" t="inlineStr">
        <is>
          <t>Referrizer is a lead management and marketing automation software that helps businesses capture leads, track customer communication, manage referrals, handle reviews, and more on a centralized platform.Read more about Referrizer</t>
        </is>
      </c>
    </row>
    <row r="17266">
      <c r="A17266" t="inlineStr">
        <is>
          <t>Communications</t>
        </is>
      </c>
      <c r="B17266" t="inlineStr">
        <is>
          <t>Transactional Email</t>
        </is>
      </c>
      <c r="C17266" t="inlineStr">
        <is>
          <t>https://www.getapp.com/it-communications-software/transactional-email/os/web-based</t>
        </is>
      </c>
      <c r="D17266" t="inlineStr">
        <is>
          <t>SMTP2GO</t>
        </is>
      </c>
      <c r="E17266" t="inlineStr">
        <is>
          <t>https://www.getapp.com/it-communications-software/a/smtp2go/</t>
        </is>
      </c>
      <c r="F17266" t="inlineStr">
        <is>
          <t>SMTP2GO is a cloud-based email management solution which helps businesses track emails and generate visual reports. Key features include data management, email monitoring, blacklisting, email authentication, and an API.Read more about SMTP2GO</t>
        </is>
      </c>
    </row>
    <row r="17267">
      <c r="A17267" t="inlineStr">
        <is>
          <t>Communications</t>
        </is>
      </c>
      <c r="B17267" t="inlineStr">
        <is>
          <t>Transactional Email</t>
        </is>
      </c>
      <c r="C17267" t="inlineStr">
        <is>
          <t>https://www.getapp.com/it-communications-software/transactional-email/os/web-based</t>
        </is>
      </c>
      <c r="D17267" t="inlineStr">
        <is>
          <t>GetResponse</t>
        </is>
      </c>
      <c r="E17267" t="inlineStr">
        <is>
          <t>https://www.getapp.com/marketing-software/a/getresponse/</t>
        </is>
      </c>
      <c r="F17267" t="inlineStr">
        <is>
          <t>An email marketing tool that helps business owners build permission-based mailing lists, maximize conversions with email automation and responsive design and create a landing page. GetResponse features include video email marketing, email-to-speech, and a custom form builder.Read more about GetResponse</t>
        </is>
      </c>
    </row>
    <row r="17268">
      <c r="A17268" t="inlineStr">
        <is>
          <t>Communications</t>
        </is>
      </c>
      <c r="B17268" t="inlineStr">
        <is>
          <t>Transactional Email</t>
        </is>
      </c>
      <c r="C17268" t="inlineStr">
        <is>
          <t>https://www.getapp.com/it-communications-software/transactional-email/os/web-based</t>
        </is>
      </c>
      <c r="D17268" t="inlineStr">
        <is>
          <t>Mailjet</t>
        </is>
      </c>
      <c r="E17268" t="inlineStr">
        <is>
          <t>https://www.getapp.com/it-communications-software/a/mailjet/</t>
        </is>
      </c>
      <c r="F17268" t="inlineStr">
        <is>
          <t>Send, track and deliver both marketing and transactional emails with Mailjet. Our cloud-based infrastructure is unique and highly scalable with a proprietary technology that optimizes email deliverability.Read more about Mailjet</t>
        </is>
      </c>
    </row>
    <row r="17269">
      <c r="A17269" t="inlineStr">
        <is>
          <t>Communications</t>
        </is>
      </c>
      <c r="B17269" t="inlineStr">
        <is>
          <t>Transactional Email</t>
        </is>
      </c>
      <c r="C17269" t="inlineStr">
        <is>
          <t>https://www.getapp.com/it-communications-software/transactional-email/os/web-based</t>
        </is>
      </c>
      <c r="D17269" t="inlineStr">
        <is>
          <t>Acumbamail</t>
        </is>
      </c>
      <c r="E17269" t="inlineStr">
        <is>
          <t>https://www.getapp.com/marketing-software/a/acumbamail/</t>
        </is>
      </c>
      <c r="F17269" t="inlineStr">
        <is>
          <t>Acumbamail is a complete tool with Email Marketing, SMS campaigns, and landing pages for companies of all kinds to effectively communicate with their customers between channels, expand their business and improve their conversion rates.Read more about Acumbamail</t>
        </is>
      </c>
    </row>
    <row r="17270">
      <c r="A17270" t="inlineStr">
        <is>
          <t>Communications</t>
        </is>
      </c>
      <c r="B17270" t="inlineStr">
        <is>
          <t>Transactional Email</t>
        </is>
      </c>
      <c r="C17270" t="inlineStr">
        <is>
          <t>https://www.getapp.com/it-communications-software/transactional-email/os/web-based</t>
        </is>
      </c>
      <c r="D17270" t="inlineStr">
        <is>
          <t>Selzy</t>
        </is>
      </c>
      <c r="E17270" t="inlineStr">
        <is>
          <t>https://www.getapp.com/marketing-software/a/selzy/</t>
        </is>
      </c>
      <c r="F17270" t="inlineStr">
        <is>
          <t>Selzy is an intuitive email marketing platform that suits any business needs. It offers a wide range of integrations with your favorite tools, an easy-to-use drag&amp;drop editor, and email templates for any occasion.Read more about Selzy</t>
        </is>
      </c>
    </row>
    <row r="17271">
      <c r="A17271" t="inlineStr">
        <is>
          <t>Communications</t>
        </is>
      </c>
      <c r="B17271" t="inlineStr">
        <is>
          <t>Transactional Email</t>
        </is>
      </c>
      <c r="C17271" t="inlineStr">
        <is>
          <t>https://www.getapp.com/it-communications-software/transactional-email/os/web-based</t>
        </is>
      </c>
      <c r="D17271" t="inlineStr">
        <is>
          <t>Amazon SES</t>
        </is>
      </c>
      <c r="E17271" t="inlineStr">
        <is>
          <t>https://www.getapp.com/it-communications-software/a/amazon-ses/</t>
        </is>
      </c>
      <c r="F17271" t="inlineStr">
        <is>
          <t>Amazon Simple Email Service is a cloud-based email service solution that uses flexible IP deployment to provide a safe and secure way to send and analyze email communcation. The system comes with analytics tools that measure open and click rates per email, which can be viewed in real time. Additionally, emails can be devliered via bulk methods or indiviudally through trigger based instances.Read more about Amazon SES</t>
        </is>
      </c>
    </row>
    <row r="17272">
      <c r="A17272" t="inlineStr">
        <is>
          <t>Communications</t>
        </is>
      </c>
      <c r="B17272" t="inlineStr">
        <is>
          <t>Transactional Email</t>
        </is>
      </c>
      <c r="C17272" t="inlineStr">
        <is>
          <t>https://www.getapp.com/it-communications-software/transactional-email/os/web-based</t>
        </is>
      </c>
      <c r="D17272" t="inlineStr">
        <is>
          <t>Campaigner</t>
        </is>
      </c>
      <c r="E17272" t="inlineStr">
        <is>
          <t>https://www.getapp.com/all-software/a/campaigner-1/</t>
        </is>
      </c>
      <c r="F17272" t="inlineStr">
        <is>
          <t>Advanced yet easy-to-use email marketing platform featuring automation workflows, contact segmentation, multivariate experiments and A/B split testing, drag &amp; drop and HTML email editors, pre-built templates. conversion tracking and real time reporting.Read more about Campaigner</t>
        </is>
      </c>
    </row>
    <row r="17273">
      <c r="A17273" t="inlineStr">
        <is>
          <t>Communications</t>
        </is>
      </c>
      <c r="B17273" t="inlineStr">
        <is>
          <t>Transactional Email</t>
        </is>
      </c>
      <c r="C17273" t="inlineStr">
        <is>
          <t>https://www.getapp.com/it-communications-software/transactional-email/os/web-based</t>
        </is>
      </c>
      <c r="D17273" t="inlineStr">
        <is>
          <t>Mailgun</t>
        </is>
      </c>
      <c r="E17273" t="inlineStr">
        <is>
          <t>https://www.getapp.com/it-communications-software/a/mailgun/</t>
        </is>
      </c>
      <c r="F17273" t="inlineStr">
        <is>
          <t>Mailgun is an email automation service offering a complete cloud-based email service for sending, receiving &amp; tracking email sent through your websites &amp; appsRead more about Mailgun</t>
        </is>
      </c>
    </row>
    <row r="17274">
      <c r="A17274" t="inlineStr">
        <is>
          <t>Communications</t>
        </is>
      </c>
      <c r="B17274" t="inlineStr">
        <is>
          <t>Transactional Email</t>
        </is>
      </c>
      <c r="C17274" t="inlineStr">
        <is>
          <t>https://www.getapp.com/it-communications-software/transactional-email/os/web-based</t>
        </is>
      </c>
      <c r="D17274" t="inlineStr">
        <is>
          <t>Escala</t>
        </is>
      </c>
      <c r="E17274" t="inlineStr">
        <is>
          <t>https://www.getapp.com/healthcare-pharmaceuticals-software/a/escala/</t>
        </is>
      </c>
      <c r="F17274" t="inlineStr">
        <is>
          <t>Escala is a marketing automation platform that helps businesses manage customers and streamline ad campaigns. Users can create landing pages and forms by customizing templates and publishing them according to requirements.Read more about Escala</t>
        </is>
      </c>
    </row>
    <row r="17275">
      <c r="A17275" t="inlineStr">
        <is>
          <t>Communications</t>
        </is>
      </c>
      <c r="B17275" t="inlineStr">
        <is>
          <t>Transactional Email</t>
        </is>
      </c>
      <c r="C17275" t="inlineStr">
        <is>
          <t>https://www.getapp.com/it-communications-software/transactional-email/os/web-based</t>
        </is>
      </c>
      <c r="D17275" t="inlineStr">
        <is>
          <t>Emma by Marigold</t>
        </is>
      </c>
      <c r="E17275" t="inlineStr">
        <is>
          <t>https://www.getapp.com/marketing-software/a/emma/</t>
        </is>
      </c>
      <c r="F17275"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17276">
      <c r="A17276" t="inlineStr">
        <is>
          <t>Communications</t>
        </is>
      </c>
      <c r="B17276" t="inlineStr">
        <is>
          <t>Transactional Email</t>
        </is>
      </c>
      <c r="C17276" t="inlineStr">
        <is>
          <t>https://www.getapp.com/it-communications-software/transactional-email/os/web-based</t>
        </is>
      </c>
      <c r="D17276" t="inlineStr">
        <is>
          <t>Getsitecontrol</t>
        </is>
      </c>
      <c r="E17276" t="inlineStr">
        <is>
          <t>https://www.getapp.com/website-ecommerce-software/a/getsitecontrol/</t>
        </is>
      </c>
      <c r="F17276" t="inlineStr">
        <is>
          <t>Getsitecontrol is an email marketing platform for small and medium-sized ecommerce brands.It brings a complete email marketing toolset with a powerful popup builder on board. Generate leads and segment your audience, send professional newsletters, build email marketing automations.Read more about Getsitecontrol</t>
        </is>
      </c>
    </row>
    <row r="17277">
      <c r="A17277" t="inlineStr">
        <is>
          <t>Communications</t>
        </is>
      </c>
      <c r="B17277" t="inlineStr">
        <is>
          <t>Transactional Email</t>
        </is>
      </c>
      <c r="C17277" t="inlineStr">
        <is>
          <t>https://www.getapp.com/it-communications-software/transactional-email/os/web-based</t>
        </is>
      </c>
      <c r="D17277" t="inlineStr">
        <is>
          <t>MailUp</t>
        </is>
      </c>
      <c r="E17277" t="inlineStr">
        <is>
          <t>https://www.getapp.com/marketing-software/a/mailup/</t>
        </is>
      </c>
      <c r="F17277" t="inlineStr">
        <is>
          <t>MailUp is an email and SMS delivery solution. The software allows users to send and design their own promotional, newsletters, transactional emails and SMS, and features database management, email and SMS automation, landing page management, API and integrations, and more.Read more about MailUp</t>
        </is>
      </c>
    </row>
    <row r="17278">
      <c r="A17278" t="inlineStr">
        <is>
          <t>Communications</t>
        </is>
      </c>
      <c r="B17278" t="inlineStr">
        <is>
          <t>Transactional Email</t>
        </is>
      </c>
      <c r="C17278" t="inlineStr">
        <is>
          <t>https://www.getapp.com/it-communications-software/transactional-email/os/web-based</t>
        </is>
      </c>
      <c r="D17278" t="inlineStr">
        <is>
          <t>ReachMail</t>
        </is>
      </c>
      <c r="E17278" t="inlineStr">
        <is>
          <t>https://www.getapp.com/marketing-software/a/reachmail/</t>
        </is>
      </c>
      <c r="F17278" t="inlineStr">
        <is>
          <t>ReachMail is a web-based email marketing solution designed to meet the needs of small and medium-sized businesses, offering scalable pricing plans and features which include campaign creation and management, social media sharing, custom templates, a survey builder, spam checking, and reportingRead more about ReachMail</t>
        </is>
      </c>
    </row>
    <row r="17279">
      <c r="A17279" t="inlineStr">
        <is>
          <t>Communications</t>
        </is>
      </c>
      <c r="B17279" t="inlineStr">
        <is>
          <t>Transactional Email</t>
        </is>
      </c>
      <c r="C17279" t="inlineStr">
        <is>
          <t>https://www.getapp.com/it-communications-software/transactional-email/os/web-based</t>
        </is>
      </c>
      <c r="D17279" t="inlineStr">
        <is>
          <t>emBlue</t>
        </is>
      </c>
      <c r="E17279" t="inlineStr">
        <is>
          <t>https://www.getapp.com/marketing-software/a/emblue/</t>
        </is>
      </c>
      <c r="F17279" t="inlineStr">
        <is>
          <t>Segment your audience based on interests, activity in your campaigns, or behaviors on your website. Then, create effective remarketing campaigns and increase your results.Read more about emBlue</t>
        </is>
      </c>
    </row>
    <row r="17280">
      <c r="A17280" t="inlineStr">
        <is>
          <t>Communications</t>
        </is>
      </c>
      <c r="B17280" t="inlineStr">
        <is>
          <t>Transactional Email</t>
        </is>
      </c>
      <c r="C17280" t="inlineStr">
        <is>
          <t>https://www.getapp.com/it-communications-software/transactional-email/os/web-based</t>
        </is>
      </c>
      <c r="D17280" t="inlineStr">
        <is>
          <t>Ongage</t>
        </is>
      </c>
      <c r="E17280" t="inlineStr">
        <is>
          <t>https://www.getapp.com/marketing-software/a/ongage/</t>
        </is>
      </c>
      <c r="F17280" t="inlineStr">
        <is>
          <t>The Ongage email marketing platform offers capabilities that include email API and everything you need to manage transactional emails at scale. Features include a full analytical suite, advanced segmentation, dynamic personalization, data-driven campaigns management, next-gen SMTP relay, and more.Read more about Ongage</t>
        </is>
      </c>
    </row>
    <row r="17281">
      <c r="A17281" t="inlineStr">
        <is>
          <t>Communications</t>
        </is>
      </c>
      <c r="B17281" t="inlineStr">
        <is>
          <t>Transactional Email</t>
        </is>
      </c>
      <c r="C17281" t="inlineStr">
        <is>
          <t>https://www.getapp.com/it-communications-software/transactional-email/os/web-based</t>
        </is>
      </c>
      <c r="D17281" t="inlineStr">
        <is>
          <t>NeoRed</t>
        </is>
      </c>
      <c r="E17281" t="inlineStr">
        <is>
          <t>https://www.getapp.com/it-communications-software/a/neored/</t>
        </is>
      </c>
      <c r="F17281" t="inlineStr">
        <is>
          <t>An email marketing solution that helps businesses build lists, segment subscribers, create templates, manage responses, and more.Read more about NeoRed</t>
        </is>
      </c>
    </row>
    <row r="17282">
      <c r="A17282" t="inlineStr">
        <is>
          <t>Communications</t>
        </is>
      </c>
      <c r="B17282" t="inlineStr">
        <is>
          <t>Transactional Email</t>
        </is>
      </c>
      <c r="C17282" t="inlineStr">
        <is>
          <t>https://www.getapp.com/it-communications-software/transactional-email/os/web-based</t>
        </is>
      </c>
      <c r="D17282" t="inlineStr">
        <is>
          <t>SparkPost</t>
        </is>
      </c>
      <c r="E17282" t="inlineStr">
        <is>
          <t>https://www.getapp.com/it-communications-software/a/sparkpost/</t>
        </is>
      </c>
      <c r="F17282" t="inlineStr">
        <is>
          <t>SparkPost is an email analytics solution designed to help businesses optimize email performance, deliverability, engagement, and more. It offers predictive intelligence, which allows marketers to gain insights into campaign health, engagement rate, and spam links to diagnose performance issues.Read more about SparkPost</t>
        </is>
      </c>
    </row>
    <row r="17283">
      <c r="A17283" t="inlineStr">
        <is>
          <t>Communications</t>
        </is>
      </c>
      <c r="B17283" t="inlineStr">
        <is>
          <t>Transactional Email</t>
        </is>
      </c>
      <c r="C17283" t="inlineStr">
        <is>
          <t>https://www.getapp.com/it-communications-software/transactional-email/os/web-based</t>
        </is>
      </c>
      <c r="D17283" t="inlineStr">
        <is>
          <t>KingMailer</t>
        </is>
      </c>
      <c r="E17283" t="inlineStr">
        <is>
          <t>https://www.getapp.com/it-communications-software/a/kingmailer/</t>
        </is>
      </c>
      <c r="F17283" t="inlineStr">
        <is>
          <t>Kingmailer is a transactional email solution offering businesses a cloud SMTP mail server to distribute emails to customers/clients. This mail server can be set up in minutes and integrated with third-party applications or websites to deliver email messages.Read more about KingMailer</t>
        </is>
      </c>
    </row>
    <row r="17284">
      <c r="A17284" t="inlineStr">
        <is>
          <t>Communications</t>
        </is>
      </c>
      <c r="B17284" t="inlineStr">
        <is>
          <t>Transactional Email</t>
        </is>
      </c>
      <c r="C17284" t="inlineStr">
        <is>
          <t>https://www.getapp.com/it-communications-software/transactional-email/os/web-based</t>
        </is>
      </c>
      <c r="D17284" t="inlineStr">
        <is>
          <t>Mailazy</t>
        </is>
      </c>
      <c r="E17284" t="inlineStr">
        <is>
          <t>https://www.getapp.com/it-communications-software/a/mailazy/</t>
        </is>
      </c>
      <c r="F17284" t="inlineStr">
        <is>
          <t>Mailazy is a powerful transactional email system built for developers based on SMTP and API to ensure inbox delivery of your emails. It quickly integrates and delivers your emails to customers’ inboxes with global infrastructure and industry expertise you can rely on.Read more about Mailazy</t>
        </is>
      </c>
    </row>
    <row r="17285">
      <c r="A17285" t="inlineStr">
        <is>
          <t>Communications</t>
        </is>
      </c>
      <c r="B17285" t="inlineStr">
        <is>
          <t>Transactional Email</t>
        </is>
      </c>
      <c r="C17285" t="inlineStr">
        <is>
          <t>https://www.getapp.com/it-communications-software/transactional-email/os/web-based</t>
        </is>
      </c>
      <c r="D17285" t="inlineStr">
        <is>
          <t>Kasplo</t>
        </is>
      </c>
      <c r="E17285" t="inlineStr">
        <is>
          <t>https://www.getapp.com/it-communications-software/a/kasplo/</t>
        </is>
      </c>
      <c r="F17285" t="inlineStr">
        <is>
          <t>Through our SMTP configuration create and set up an API key in minutes. Integrate your website and apps fully with our API infrastructure for hassle-free connectivity and optimum performance.Read more about Kasplo</t>
        </is>
      </c>
    </row>
    <row r="17286">
      <c r="A17286" t="inlineStr">
        <is>
          <t>Communications</t>
        </is>
      </c>
      <c r="B17286" t="inlineStr">
        <is>
          <t>Transactional Email</t>
        </is>
      </c>
      <c r="C17286" t="inlineStr">
        <is>
          <t>https://www.getapp.com/it-communications-software/transactional-email/os/web-based</t>
        </is>
      </c>
      <c r="D17286" t="inlineStr">
        <is>
          <t>Userlist</t>
        </is>
      </c>
      <c r="E17286" t="inlineStr">
        <is>
          <t>https://www.getapp.com/customer-management-software/a/userlist/</t>
        </is>
      </c>
      <c r="F17286" t="inlineStr">
        <is>
          <t>Userlist is a cloud-based customer engagement platform that enables enterprises to onboard clients and streamline communication by sending behavior-based notifications to a targeted group via emails or text messages.Read more about Userlist</t>
        </is>
      </c>
    </row>
    <row r="17287">
      <c r="A17287" t="inlineStr">
        <is>
          <t>Communications</t>
        </is>
      </c>
      <c r="B17287" t="inlineStr">
        <is>
          <t>Transactional Email</t>
        </is>
      </c>
      <c r="C17287" t="inlineStr">
        <is>
          <t>https://www.getapp.com/it-communications-software/transactional-email/os/web-based</t>
        </is>
      </c>
      <c r="D17287" t="inlineStr">
        <is>
          <t>Maropost</t>
        </is>
      </c>
      <c r="E17287" t="inlineStr">
        <is>
          <t>https://www.getapp.com/marketing-software/a/maropost/</t>
        </is>
      </c>
      <c r="F17287"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17288">
      <c r="A17288" t="inlineStr">
        <is>
          <t>Communications</t>
        </is>
      </c>
      <c r="B17288" t="inlineStr">
        <is>
          <t>Transactional Email</t>
        </is>
      </c>
      <c r="C17288" t="inlineStr">
        <is>
          <t>https://www.getapp.com/it-communications-software/transactional-email/os/web-based</t>
        </is>
      </c>
      <c r="D17288" t="inlineStr">
        <is>
          <t>Custobar</t>
        </is>
      </c>
      <c r="E17288" t="inlineStr">
        <is>
          <t>https://www.getapp.com/marketing-software/a/custobar/</t>
        </is>
      </c>
      <c r="F17288" t="inlineStr">
        <is>
          <t>Custobar is a cloud-based marketing automation platform designed to help businesses of all sizes create, launch, and manage marketing campaigns. The platform enables organizations to gather and store data about sales, marketing, communication, and customer services from multiple sources on a unified portal for future reference.Read more about Custobar</t>
        </is>
      </c>
    </row>
    <row r="17289">
      <c r="A17289" t="inlineStr">
        <is>
          <t>Communications</t>
        </is>
      </c>
      <c r="B17289" t="inlineStr">
        <is>
          <t>Transactional Email</t>
        </is>
      </c>
      <c r="C17289" t="inlineStr">
        <is>
          <t>https://www.getapp.com/it-communications-software/transactional-email/os/web-based</t>
        </is>
      </c>
      <c r="D17289" t="inlineStr">
        <is>
          <t>Magileads</t>
        </is>
      </c>
      <c r="E17289" t="inlineStr">
        <is>
          <t>https://www.getapp.com/sales-software/a/magileads/</t>
        </is>
      </c>
      <c r="F17289"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17290">
      <c r="A17290" t="inlineStr">
        <is>
          <t>Communications</t>
        </is>
      </c>
      <c r="B17290" t="inlineStr">
        <is>
          <t>Transactional Email</t>
        </is>
      </c>
      <c r="C17290" t="inlineStr">
        <is>
          <t>https://www.getapp.com/it-communications-software/transactional-email/os/web-based</t>
        </is>
      </c>
      <c r="D17290" t="inlineStr">
        <is>
          <t>Anvert</t>
        </is>
      </c>
      <c r="E17290" t="inlineStr">
        <is>
          <t>https://www.getapp.com/it-communications-software/a/anvert/</t>
        </is>
      </c>
      <c r="F17290" t="inlineStr">
        <is>
          <t>Anvert is productivity tool for SMEs. We help managers optimise workload by streamlining business correspondence by emails.Read more about Anvert</t>
        </is>
      </c>
    </row>
    <row r="17291">
      <c r="A17291" t="inlineStr">
        <is>
          <t>Communications</t>
        </is>
      </c>
      <c r="B17291" t="inlineStr">
        <is>
          <t>Transactional Email</t>
        </is>
      </c>
      <c r="C17291" t="inlineStr">
        <is>
          <t>https://www.getapp.com/it-communications-software/transactional-email/os/web-based</t>
        </is>
      </c>
      <c r="D17291" t="inlineStr">
        <is>
          <t>realcrux</t>
        </is>
      </c>
      <c r="E17291" t="inlineStr">
        <is>
          <t>https://www.getapp.com/marketing-software/a/adcrux/</t>
        </is>
      </c>
      <c r="F17291" t="inlineStr">
        <is>
          <t>Get a personalized dedicated SMTP server with dedicated IPs designed for your cold email needs.Read more about realcrux</t>
        </is>
      </c>
    </row>
    <row r="17292">
      <c r="A17292" t="inlineStr">
        <is>
          <t>Communications</t>
        </is>
      </c>
      <c r="B17292" t="inlineStr">
        <is>
          <t>Transactional Email</t>
        </is>
      </c>
      <c r="C17292" t="inlineStr">
        <is>
          <t>https://www.getapp.com/it-communications-software/transactional-email/os/web-based</t>
        </is>
      </c>
      <c r="D17292" t="inlineStr">
        <is>
          <t>Zulu eDM</t>
        </is>
      </c>
      <c r="E17292" t="inlineStr">
        <is>
          <t>https://www.getapp.com/operations-management-software/a/zulu-edm/</t>
        </is>
      </c>
      <c r="F17292" t="inlineStr">
        <is>
          <t>Zulu eDM is a multi-channel campaign management software designed to help franchises schedule, track, and manage email and SMS marketing operations. It allows multi-business firms to create brand-specific templates, operate several team accounts, add location-specific content for engaging local subscribers, and more.Read more about Zulu eDM</t>
        </is>
      </c>
    </row>
    <row r="17293">
      <c r="A17293" t="inlineStr">
        <is>
          <t>Communications</t>
        </is>
      </c>
      <c r="B17293" t="inlineStr">
        <is>
          <t>Transactional Email</t>
        </is>
      </c>
      <c r="C17293" t="inlineStr">
        <is>
          <t>https://www.getapp.com/it-communications-software/transactional-email/os/web-based</t>
        </is>
      </c>
      <c r="D17293" t="inlineStr">
        <is>
          <t>Doppler</t>
        </is>
      </c>
      <c r="E17293" t="inlineStr">
        <is>
          <t>https://www.getapp.com/it-communications-software/a/doppler/</t>
        </is>
      </c>
      <c r="F17293" t="inlineStr">
        <is>
          <t>Doppler is an email marketing platform designed to help businesses engage with customers using customizable forms, pre-defined templates, personalized communications, and SMS campaigns. Some features include an HTML editor, A/B testing capabilities, real-time reports, a centralized dashboard, and permission management.Read more about Doppler</t>
        </is>
      </c>
    </row>
    <row r="17294">
      <c r="A17294" t="inlineStr">
        <is>
          <t>Communications</t>
        </is>
      </c>
      <c r="B17294" t="inlineStr">
        <is>
          <t>Transactional Email</t>
        </is>
      </c>
      <c r="C17294" t="inlineStr">
        <is>
          <t>https://www.getapp.com/it-communications-software/transactional-email/os/web-based</t>
        </is>
      </c>
      <c r="D17294" t="inlineStr">
        <is>
          <t>Sailthru by Marigold</t>
        </is>
      </c>
      <c r="E17294" t="inlineStr">
        <is>
          <t>https://www.getapp.com/marketing-software/a/sailthru/</t>
        </is>
      </c>
      <c r="F17294"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17295">
      <c r="A17295" t="inlineStr">
        <is>
          <t>Communications</t>
        </is>
      </c>
      <c r="B17295" t="inlineStr">
        <is>
          <t>Transactional Email</t>
        </is>
      </c>
      <c r="C17295" t="inlineStr">
        <is>
          <t>https://www.getapp.com/it-communications-software/transactional-email/os/web-based</t>
        </is>
      </c>
      <c r="D17295" t="inlineStr">
        <is>
          <t>360NRS</t>
        </is>
      </c>
      <c r="E17295" t="inlineStr">
        <is>
          <t>https://www.getapp.com/marketing-software/a/360nrs/</t>
        </is>
      </c>
      <c r="F17295" t="inlineStr">
        <is>
          <t>360NRS is a marketing automation software designed to help businesses in the healthcare, education, eCommerce, and other sectors create, send, and optimize multi-channel marketing campaigns. Administrators can add personalized content and schedule batches based on different time zones to facilitate bulk messaging.Read more about 360NRS</t>
        </is>
      </c>
    </row>
    <row r="17296">
      <c r="A17296" t="inlineStr">
        <is>
          <t>Communications</t>
        </is>
      </c>
      <c r="B17296" t="inlineStr">
        <is>
          <t>Transactional Email</t>
        </is>
      </c>
      <c r="C17296" t="inlineStr">
        <is>
          <t>https://www.getapp.com/it-communications-software/transactional-email/os/web-based</t>
        </is>
      </c>
      <c r="D17296" t="inlineStr">
        <is>
          <t>APSIS One</t>
        </is>
      </c>
      <c r="E17296" t="inlineStr">
        <is>
          <t>https://www.getapp.com/it-communications-software/a/apsis-one-1/</t>
        </is>
      </c>
      <c r="F17296" t="inlineStr">
        <is>
          <t>APSIS One is an easy-to-use platform for Email, Marketing Automation, SMS, Website Personalisation, E-commerce and more. All you need to improve results, increase retention, and grow your business.Read more about APSIS One</t>
        </is>
      </c>
    </row>
    <row r="17297">
      <c r="A17297" t="inlineStr">
        <is>
          <t>Communications</t>
        </is>
      </c>
      <c r="B17297" t="inlineStr">
        <is>
          <t>Transactional Email</t>
        </is>
      </c>
      <c r="C17297" t="inlineStr">
        <is>
          <t>https://www.getapp.com/it-communications-software/transactional-email/os/web-based</t>
        </is>
      </c>
      <c r="D17297" t="inlineStr">
        <is>
          <t>SendPost</t>
        </is>
      </c>
      <c r="E17297" t="inlineStr">
        <is>
          <t>https://www.getapp.com/it-communications-software/a/sendpost/</t>
        </is>
      </c>
      <c r="F17297" t="inlineStr">
        <is>
          <t>SendPost provides an Email API and SMTP relay for developers, software businesses, and ESPs with tools, expertise, and support needed to reliably deliver, measure and optimize transactional emails.Read more about SendPost</t>
        </is>
      </c>
    </row>
    <row r="17298">
      <c r="A17298" t="inlineStr">
        <is>
          <t>Communications</t>
        </is>
      </c>
      <c r="B17298" t="inlineStr">
        <is>
          <t>Transactional Email</t>
        </is>
      </c>
      <c r="C17298" t="inlineStr">
        <is>
          <t>https://www.getapp.com/it-communications-software/transactional-email/os/web-based</t>
        </is>
      </c>
      <c r="D17298" t="inlineStr">
        <is>
          <t>UniSender</t>
        </is>
      </c>
      <c r="E17298" t="inlineStr">
        <is>
          <t>https://www.getapp.com/marketing-software/a/unisender/</t>
        </is>
      </c>
      <c r="F17298" t="inlineStr">
        <is>
          <t>Unisender is a solution for challenging email tasks. This is an all-in-one marketing platform for personalized email and SMS campaigns.Unisender features ready-to-use email templates, the next generation email-editor, and time-saving marketing automation tools.Read more about UniSender</t>
        </is>
      </c>
    </row>
    <row r="17299">
      <c r="A17299" t="inlineStr">
        <is>
          <t>Communications</t>
        </is>
      </c>
      <c r="B17299" t="inlineStr">
        <is>
          <t>Transactional Email</t>
        </is>
      </c>
      <c r="C17299" t="inlineStr">
        <is>
          <t>https://www.getapp.com/it-communications-software/transactional-email/os/web-based</t>
        </is>
      </c>
      <c r="D17299" t="inlineStr">
        <is>
          <t>Postman SMTP</t>
        </is>
      </c>
      <c r="E17299" t="inlineStr">
        <is>
          <t>https://www.getapp.com/it-communications-software/a/postman-smtp/</t>
        </is>
      </c>
      <c r="F17299" t="inlineStr">
        <is>
          <t>If you want to be sure that your emails are always delivered successfully, then you need Post SMTP. This powerful SMTP Mailing Plugin is the best solution for maximizing email deliverability, with full compatibility with any SMTP mailing service and API mailing.Read more about Postman SMTP</t>
        </is>
      </c>
    </row>
    <row r="17300">
      <c r="A17300" t="inlineStr">
        <is>
          <t>Communications</t>
        </is>
      </c>
      <c r="B17300" t="inlineStr">
        <is>
          <t>Transactional Email</t>
        </is>
      </c>
      <c r="C17300" t="inlineStr">
        <is>
          <t>https://www.getapp.com/it-communications-software/transactional-email/os/web-based</t>
        </is>
      </c>
      <c r="D17300" t="inlineStr">
        <is>
          <t>SMTP</t>
        </is>
      </c>
      <c r="E17300" t="inlineStr">
        <is>
          <t>https://www.getapp.com/it-communications-software/a/smtp/</t>
        </is>
      </c>
      <c r="F17300" t="inlineStr">
        <is>
          <t>On-demand scale and unmatched deliverability. Whether it's thousands of emails per month or millions, our customers count on us for timely sending and industry-leading deliverability.Read more about SMTP</t>
        </is>
      </c>
    </row>
    <row r="17301">
      <c r="A17301" t="inlineStr">
        <is>
          <t>Communications</t>
        </is>
      </c>
      <c r="B17301" t="inlineStr">
        <is>
          <t>Transactional Email</t>
        </is>
      </c>
      <c r="C17301" t="inlineStr">
        <is>
          <t>https://www.getapp.com/it-communications-software/transactional-email/os/web-based</t>
        </is>
      </c>
      <c r="D17301" t="inlineStr">
        <is>
          <t>InboxAlly</t>
        </is>
      </c>
      <c r="E17301" t="inlineStr">
        <is>
          <t>https://www.getapp.com/it-communications-software/a/inboxally/</t>
        </is>
      </c>
      <c r="F17301" t="inlineStr">
        <is>
          <t>InboxAlly is a tool that helps email marketers stop their emails from landing in spam. It does this by teaching email providers to put your messages in the Inbox. This results in a dramatic increase in your open rates and your bottom line.Read more about InboxAlly</t>
        </is>
      </c>
    </row>
    <row r="17302">
      <c r="A17302" t="inlineStr">
        <is>
          <t>Communications</t>
        </is>
      </c>
      <c r="B17302" t="inlineStr">
        <is>
          <t>Transactional Email</t>
        </is>
      </c>
      <c r="C17302" t="inlineStr">
        <is>
          <t>https://www.getapp.com/it-communications-software/transactional-email/os/web-based</t>
        </is>
      </c>
      <c r="D17302" t="inlineStr">
        <is>
          <t>Zoho ZeptoMail</t>
        </is>
      </c>
      <c r="E17302" t="inlineStr">
        <is>
          <t>https://www.getapp.com/it-communications-software/a/zoho-zeptomail/</t>
        </is>
      </c>
      <c r="F17302" t="inlineStr">
        <is>
          <t>ZeptoMail is a transactional email sending service.Read more about Zoho ZeptoMail</t>
        </is>
      </c>
    </row>
    <row r="17303">
      <c r="A17303" t="inlineStr">
        <is>
          <t>Communications</t>
        </is>
      </c>
      <c r="B17303" t="inlineStr">
        <is>
          <t>Transactional Email</t>
        </is>
      </c>
      <c r="C17303" t="inlineStr">
        <is>
          <t>https://www.getapp.com/it-communications-software/transactional-email/os/web-based</t>
        </is>
      </c>
      <c r="D17303" t="inlineStr">
        <is>
          <t>Spotler SendPro</t>
        </is>
      </c>
      <c r="E17303" t="inlineStr">
        <is>
          <t>https://www.getapp.com/it-communications-software/a/flowmailer/</t>
        </is>
      </c>
      <c r="F17303" t="inlineStr">
        <is>
          <t>We're everything that happens under the hood of your email communications. Reliable, scalable Email API with endless capabilities &amp; features ready for integration.Read more about Spotler SendPro</t>
        </is>
      </c>
    </row>
    <row r="17304">
      <c r="A17304" t="inlineStr">
        <is>
          <t>Communications</t>
        </is>
      </c>
      <c r="B17304" t="inlineStr">
        <is>
          <t>Transactional Email</t>
        </is>
      </c>
      <c r="C17304" t="inlineStr">
        <is>
          <t>https://www.getapp.com/it-communications-software/transactional-email/os/web-based</t>
        </is>
      </c>
      <c r="D17304" t="inlineStr">
        <is>
          <t>Enabler</t>
        </is>
      </c>
      <c r="E17304" t="inlineStr">
        <is>
          <t>https://www.getapp.com/marketing-software/a/enabler/</t>
        </is>
      </c>
      <c r="F17304" t="inlineStr">
        <is>
          <t>Enabler is an enterprise-level email marketing software which supports email consultancy, email campaign management, and email template design servicesRead more about Enabler</t>
        </is>
      </c>
    </row>
    <row r="17305">
      <c r="A17305" t="inlineStr">
        <is>
          <t>Communications</t>
        </is>
      </c>
      <c r="B17305" t="inlineStr">
        <is>
          <t>Transactional Email</t>
        </is>
      </c>
      <c r="C17305" t="inlineStr">
        <is>
          <t>https://www.getapp.com/it-communications-software/transactional-email/os/web-based</t>
        </is>
      </c>
      <c r="D17305" t="inlineStr">
        <is>
          <t>Dyspatch</t>
        </is>
      </c>
      <c r="E17305" t="inlineStr">
        <is>
          <t>https://www.getapp.com/marketing-software/a/sendwithus/</t>
        </is>
      </c>
      <c r="F17305" t="inlineStr">
        <is>
          <t>Dyspatch is an email production platform that helps email teams of all sizes create customized emails templates without needing to code.Read more about Dyspatch</t>
        </is>
      </c>
    </row>
    <row r="17306">
      <c r="A17306" t="inlineStr">
        <is>
          <t>Communications</t>
        </is>
      </c>
      <c r="B17306" t="inlineStr">
        <is>
          <t>Transactional Email</t>
        </is>
      </c>
      <c r="C17306" t="inlineStr">
        <is>
          <t>https://www.getapp.com/it-communications-software/transactional-email/os/web-based</t>
        </is>
      </c>
      <c r="D17306" t="inlineStr">
        <is>
          <t>Leadersend</t>
        </is>
      </c>
      <c r="E17306" t="inlineStr">
        <is>
          <t>https://www.getapp.com/it-communications-software/a/leadersend/</t>
        </is>
      </c>
      <c r="F17306" t="inlineStr">
        <is>
          <t>LeaderSend offers transactional email delivery solutions to help create and send fully personalized emails. Track these messages, receive in depth reports to make sure they get delivered and read.LeaderSend takes care of delivering your transactional messages and managing infrastructure, while you can focus on your business instead.Integrate LeaderSend with any CRM, E-Commerce, CMS and other marketing platforms.Read more about Leadersend</t>
        </is>
      </c>
    </row>
    <row r="17307">
      <c r="A17307" t="inlineStr">
        <is>
          <t>Communications</t>
        </is>
      </c>
      <c r="B17307" t="inlineStr">
        <is>
          <t>Transactional Email</t>
        </is>
      </c>
      <c r="C17307" t="inlineStr">
        <is>
          <t>https://www.getapp.com/it-communications-software/transactional-email/os/web-based</t>
        </is>
      </c>
      <c r="D17307" t="inlineStr">
        <is>
          <t>EmailDelivery.com</t>
        </is>
      </c>
      <c r="E17307" t="inlineStr">
        <is>
          <t>https://www.getapp.com/marketing-software/a/emaildelivery-com/</t>
        </is>
      </c>
      <c r="F17307" t="inlineStr">
        <is>
          <t>EmailDelivery.com is a self-hosted email marketing platform that comes with a proprietary MTA included for sending over your own IP addresses, and also supports SMTP Relay and APIs such as Amazon SES, Mailgun, and Sparkpost.White label ready for agencies &amp; resellersRead more about EmailDelivery.com</t>
        </is>
      </c>
    </row>
    <row r="17308">
      <c r="A17308" t="inlineStr">
        <is>
          <t>Communications</t>
        </is>
      </c>
      <c r="B17308" t="inlineStr">
        <is>
          <t>Transactional Email</t>
        </is>
      </c>
      <c r="C17308" t="inlineStr">
        <is>
          <t>https://www.getapp.com/it-communications-software/transactional-email/os/web-based</t>
        </is>
      </c>
      <c r="D17308" t="inlineStr">
        <is>
          <t>Retarus</t>
        </is>
      </c>
      <c r="E17308" t="inlineStr">
        <is>
          <t>https://www.getapp.com/it-communications-software/a/retarus/</t>
        </is>
      </c>
      <c r="F17308" t="inlineStr">
        <is>
          <t>Retarus Transactional Email is a solution for enterprise organizations to send emails directly from their business apps.Read more about Retarus</t>
        </is>
      </c>
    </row>
    <row r="17309">
      <c r="A17309" t="inlineStr">
        <is>
          <t>Communications</t>
        </is>
      </c>
      <c r="B17309" t="inlineStr">
        <is>
          <t>Transactional Email</t>
        </is>
      </c>
      <c r="C17309" t="inlineStr">
        <is>
          <t>https://www.getapp.com/it-communications-software/transactional-email/os/web-based</t>
        </is>
      </c>
      <c r="D17309" t="inlineStr">
        <is>
          <t>Mailsoftly</t>
        </is>
      </c>
      <c r="E17309" t="inlineStr">
        <is>
          <t>https://www.getapp.com/sales-software/a/mailsoftly/</t>
        </is>
      </c>
      <c r="F17309" t="inlineStr">
        <is>
          <t>Send important emails—like receipts, alerts, and password resets—fast, reliably, and without headaches.Read more about Mailsoftly</t>
        </is>
      </c>
    </row>
    <row r="17310">
      <c r="A17310" t="inlineStr">
        <is>
          <t>Communications</t>
        </is>
      </c>
      <c r="B17310" t="inlineStr">
        <is>
          <t>Transactional Email</t>
        </is>
      </c>
      <c r="C17310" t="inlineStr">
        <is>
          <t>https://www.getapp.com/it-communications-software/transactional-email/os/web-based</t>
        </is>
      </c>
      <c r="D17310" t="inlineStr">
        <is>
          <t>Perfect Doc Studio</t>
        </is>
      </c>
      <c r="E17310" t="inlineStr">
        <is>
          <t>https://www.getapp.com/customer-management-software/a/perfect-doc-studio/</t>
        </is>
      </c>
      <c r="F17310" t="inlineStr">
        <is>
          <t>Our cloud-based platform streamlines multichannel customer communications with user-friendly tools for composing and delivering personalized business messages in 100+ languages. Integrated with popular business software like BPM and CRM, Doc Studio automates customer communications across 6 channelsRead more about Perfect Doc Studio</t>
        </is>
      </c>
    </row>
    <row r="17311">
      <c r="A17311" t="inlineStr">
        <is>
          <t>Communications</t>
        </is>
      </c>
      <c r="B17311" t="inlineStr">
        <is>
          <t>Transactional Email</t>
        </is>
      </c>
      <c r="C17311" t="inlineStr">
        <is>
          <t>https://www.getapp.com/it-communications-software/transactional-email/os/web-based</t>
        </is>
      </c>
      <c r="D17311" t="inlineStr">
        <is>
          <t>AcyMailing</t>
        </is>
      </c>
      <c r="E17311" t="inlineStr">
        <is>
          <t>https://www.getapp.com/marketing-software/a/acymailing/</t>
        </is>
      </c>
      <c r="F17311" t="inlineStr">
        <is>
          <t>With AcyMailing, website operators have the opportunity to personalize their newsletter and email campaigns via WordPress and Joomla. This extension offers tools for creating content based on templates to optimize marketing processes.Read more about AcyMailing</t>
        </is>
      </c>
    </row>
    <row r="17312">
      <c r="A17312" t="inlineStr">
        <is>
          <t>Communications</t>
        </is>
      </c>
      <c r="B17312" t="inlineStr">
        <is>
          <t>Transactional Email</t>
        </is>
      </c>
      <c r="C17312" t="inlineStr">
        <is>
          <t>https://www.getapp.com/it-communications-software/transactional-email/os/web-based</t>
        </is>
      </c>
      <c r="D17312" t="inlineStr">
        <is>
          <t>Cheetah Digital by Marigold</t>
        </is>
      </c>
      <c r="E17312" t="inlineStr">
        <is>
          <t>https://www.getapp.com/marketing-software/a/cheetah-messaging/</t>
        </is>
      </c>
      <c r="F17312" t="inlineStr">
        <is>
          <t>With Marigold Engage+, no list is too big, no data too complex. Put your data to use by letting it drive the action to better engage with your audience and cultivate their loyalty.Read more about Cheetah Digital by Marigold</t>
        </is>
      </c>
    </row>
    <row r="17313">
      <c r="A17313" t="inlineStr">
        <is>
          <t>Communications</t>
        </is>
      </c>
      <c r="B17313" t="inlineStr">
        <is>
          <t>Transactional Email</t>
        </is>
      </c>
      <c r="C17313" t="inlineStr">
        <is>
          <t>https://www.getapp.com/it-communications-software/transactional-email/os/web-based</t>
        </is>
      </c>
      <c r="D17313" t="inlineStr">
        <is>
          <t>JangoMail</t>
        </is>
      </c>
      <c r="E17313" t="inlineStr">
        <is>
          <t>https://www.getapp.com/marketing-software/a/jangomail/</t>
        </is>
      </c>
      <c r="F17313" t="inlineStr">
        <is>
          <t>JangoMail is a web-based email service platform for businesses and organizations of all sizes.Read more about JangoMail</t>
        </is>
      </c>
    </row>
    <row r="17314">
      <c r="A17314" t="inlineStr">
        <is>
          <t>Communications</t>
        </is>
      </c>
      <c r="B17314" t="inlineStr">
        <is>
          <t>Transactional Email</t>
        </is>
      </c>
      <c r="C17314" t="inlineStr">
        <is>
          <t>https://www.getapp.com/it-communications-software/transactional-email/os/web-based</t>
        </is>
      </c>
      <c r="D17314" t="inlineStr">
        <is>
          <t>Marigold Liveclicker</t>
        </is>
      </c>
      <c r="E17314" t="inlineStr">
        <is>
          <t>https://www.getapp.com/it-communications-software/a/marigold-liveclicker/</t>
        </is>
      </c>
      <c r="F17314" t="inlineStr">
        <is>
          <t>Purpose-built to make your emails more interactive, personalized and timely, Marigold Liveclicker is the ultimate companion for your email marketing solution. We’ll help you amplify engagement, increase clicks and cultivate loyalty with a robust selection of real-time personalization features.Read more about Marigold Liveclicker</t>
        </is>
      </c>
    </row>
    <row r="17315">
      <c r="A17315" t="inlineStr">
        <is>
          <t>Communications</t>
        </is>
      </c>
      <c r="B17315" t="inlineStr">
        <is>
          <t>Transactional Email</t>
        </is>
      </c>
      <c r="C17315" t="inlineStr">
        <is>
          <t>https://www.getapp.com/it-communications-software/transactional-email/os/web-based</t>
        </is>
      </c>
      <c r="D17315" t="inlineStr">
        <is>
          <t>JetSend</t>
        </is>
      </c>
      <c r="E17315" t="inlineStr">
        <is>
          <t>https://www.getapp.com/it-communications-software/a/jetsend/</t>
        </is>
      </c>
      <c r="F17315" t="inlineStr">
        <is>
          <t>JetSend is a transactional email management solution that allows businesses to send, track, and manage email campaigns. The platform also offers suppression list management with built-in compliance measures to ensure all communication are GDPR compliant.Read more about JetSend</t>
        </is>
      </c>
    </row>
    <row r="17316">
      <c r="A17316" t="inlineStr">
        <is>
          <t>Communications</t>
        </is>
      </c>
      <c r="B17316" t="inlineStr">
        <is>
          <t>Transactional Email</t>
        </is>
      </c>
      <c r="C17316" t="inlineStr">
        <is>
          <t>https://www.getapp.com/it-communications-software/transactional-email/os/web-based</t>
        </is>
      </c>
      <c r="D17316" t="inlineStr">
        <is>
          <t>Aument</t>
        </is>
      </c>
      <c r="E17316" t="inlineStr">
        <is>
          <t>https://www.getapp.com/it-communications-software/a/aument/</t>
        </is>
      </c>
      <c r="F17316" t="inlineStr">
        <is>
          <t>For ecommerce that want to grab attention, Aument holds it. Always-on email and SMS marketing.Read more about Aument</t>
        </is>
      </c>
    </row>
    <row r="17317">
      <c r="A17317" t="inlineStr">
        <is>
          <t>Communications</t>
        </is>
      </c>
      <c r="B17317" t="inlineStr">
        <is>
          <t>Transactional Email</t>
        </is>
      </c>
      <c r="C17317" t="inlineStr">
        <is>
          <t>https://www.getapp.com/it-communications-software/transactional-email/os/web-based</t>
        </is>
      </c>
      <c r="D17317" t="inlineStr">
        <is>
          <t>Everlytic</t>
        </is>
      </c>
      <c r="E17317" t="inlineStr">
        <is>
          <t>https://www.getapp.com/marketing-software/a/everlytic/</t>
        </is>
      </c>
      <c r="F17317" t="inlineStr">
        <is>
          <t>Empower your business software to automatically trigger and personalize business-critical emails and text messages to customers when they transact with your organization – all via a restful API or SMTP relay.Read more about Everlytic</t>
        </is>
      </c>
    </row>
    <row r="17318">
      <c r="A17318" t="inlineStr">
        <is>
          <t>Communications</t>
        </is>
      </c>
      <c r="B17318" t="inlineStr">
        <is>
          <t>Transactional Email</t>
        </is>
      </c>
      <c r="C17318" t="inlineStr">
        <is>
          <t>https://www.getapp.com/it-communications-software/transactional-email/os/web-based</t>
        </is>
      </c>
      <c r="D17318" t="inlineStr">
        <is>
          <t>Birdsenger</t>
        </is>
      </c>
      <c r="E17318" t="inlineStr">
        <is>
          <t>https://www.getapp.com/it-communications-software/a/birdsenger/</t>
        </is>
      </c>
      <c r="F17318" t="inlineStr">
        <is>
          <t>Birdsenger is a cloud-based marketing platform designed to help users personalize and automate their emails with features such as lead importation, list creation and more.Read more about Birdsenger</t>
        </is>
      </c>
    </row>
    <row r="17319">
      <c r="A17319" t="inlineStr">
        <is>
          <t>Communications</t>
        </is>
      </c>
      <c r="B17319" t="inlineStr">
        <is>
          <t>Transactional Email</t>
        </is>
      </c>
      <c r="C17319" t="inlineStr">
        <is>
          <t>https://www.getapp.com/it-communications-software/transactional-email/os/web-based</t>
        </is>
      </c>
      <c r="D17319" t="inlineStr">
        <is>
          <t>CRM in Cloud</t>
        </is>
      </c>
      <c r="E17319" t="inlineStr">
        <is>
          <t>https://www.getapp.com/all-software/a/crm-in-cloud/</t>
        </is>
      </c>
      <c r="F17319" t="inlineStr">
        <is>
          <t>CRM in Cloud is a cloud-based customer relationship management software designed for small and medium-sized businesses. It provides a 360-degree view of your business and customer network, allowing you to manage email, leads, marketing activities, and monitoring.Read more about CRM in Cloud</t>
        </is>
      </c>
    </row>
    <row r="17320">
      <c r="A17320" t="inlineStr">
        <is>
          <t>Communications</t>
        </is>
      </c>
      <c r="B17320" t="inlineStr">
        <is>
          <t>Unified Communications</t>
        </is>
      </c>
      <c r="C17320" t="inlineStr">
        <is>
          <t>https://www.getapp.com/it-communications-software/unified-communications/os/web-based</t>
        </is>
      </c>
      <c r="D17320" t="inlineStr">
        <is>
          <t>Bitrix24</t>
        </is>
      </c>
      <c r="E17320" t="inlineStr">
        <is>
          <t>https://www.capterra.com/ppc/clicks/collect/GA/directory/d4f9fc76-9ea5-40e1-99c4-a6d200b2e0b3/destination?country=ID&amp;language=en&amp;specificLocation=serp_oses&amp;sessionStartPage=&amp;categoryId=8ee2cc05-8e83-4530-96bb-2fe634aa6ae2&amp;listingPosition=1&amp;gaClientId=R0ExLjEuMTA1MDkzMjY3OS4xNzU2NjE1ODM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94cd0ee-c0bf-4e7d-8d8d-3de2f3f567c8</t>
        </is>
      </c>
      <c r="F17320" t="inlineStr">
        <is>
          <t>Bitrix24 #1 FREE unified communications platform used by 12 million companies.Read more about Bitrix24</t>
        </is>
      </c>
    </row>
    <row r="17321">
      <c r="A17321" t="inlineStr">
        <is>
          <t>Communications</t>
        </is>
      </c>
      <c r="B17321" t="inlineStr">
        <is>
          <t>Unified Communications</t>
        </is>
      </c>
      <c r="C17321" t="inlineStr">
        <is>
          <t>https://www.getapp.com/it-communications-software/unified-communications/os/web-based</t>
        </is>
      </c>
      <c r="D17321" t="inlineStr">
        <is>
          <t>Slack</t>
        </is>
      </c>
      <c r="E17321" t="inlineStr">
        <is>
          <t>https://www.getapp.com/collaboration-software/a/slack/</t>
        </is>
      </c>
      <c r="F17321" t="inlineStr">
        <is>
          <t>Slack is a single workspace that connects users with the people and tools they work with everyday, no matter where they are or what they doRead more about Slack</t>
        </is>
      </c>
    </row>
    <row r="17322">
      <c r="A17322" t="inlineStr">
        <is>
          <t>Communications</t>
        </is>
      </c>
      <c r="B17322" t="inlineStr">
        <is>
          <t>Unified Communications</t>
        </is>
      </c>
      <c r="C17322" t="inlineStr">
        <is>
          <t>https://www.getapp.com/it-communications-software/unified-communications/os/web-based</t>
        </is>
      </c>
      <c r="D17322" t="inlineStr">
        <is>
          <t>Zoom Workplace</t>
        </is>
      </c>
      <c r="E17322" t="inlineStr">
        <is>
          <t>https://www.getapp.com/it-communications-software/a/zoom/</t>
        </is>
      </c>
      <c r="F17322"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17323">
      <c r="A17323" t="inlineStr">
        <is>
          <t>Communications</t>
        </is>
      </c>
      <c r="B17323" t="inlineStr">
        <is>
          <t>Unified Communications</t>
        </is>
      </c>
      <c r="C17323" t="inlineStr">
        <is>
          <t>https://www.getapp.com/it-communications-software/unified-communications/os/web-based</t>
        </is>
      </c>
      <c r="D17323" t="inlineStr">
        <is>
          <t>GoTo Meeting</t>
        </is>
      </c>
      <c r="E17323" t="inlineStr">
        <is>
          <t>https://www.getapp.com/it-communications-software/a/gotomeeting/</t>
        </is>
      </c>
      <c r="F17323"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17324">
      <c r="A17324" t="inlineStr">
        <is>
          <t>Communications</t>
        </is>
      </c>
      <c r="B17324" t="inlineStr">
        <is>
          <t>Unified Communications</t>
        </is>
      </c>
      <c r="C17324" t="inlineStr">
        <is>
          <t>https://www.getapp.com/it-communications-software/unified-communications/os/web-based</t>
        </is>
      </c>
      <c r="D17324" t="inlineStr">
        <is>
          <t>Microsoft Teams</t>
        </is>
      </c>
      <c r="E17324" t="inlineStr">
        <is>
          <t>https://www.getapp.com/collaboration-software/a/microsoft-teams/</t>
        </is>
      </c>
      <c r="F17324"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17325">
      <c r="A17325" t="inlineStr">
        <is>
          <t>Communications</t>
        </is>
      </c>
      <c r="B17325" t="inlineStr">
        <is>
          <t>Unified Communications</t>
        </is>
      </c>
      <c r="C17325" t="inlineStr">
        <is>
          <t>https://www.getapp.com/it-communications-software/unified-communications/os/web-based</t>
        </is>
      </c>
      <c r="D17325" t="inlineStr">
        <is>
          <t>Webex Suite</t>
        </is>
      </c>
      <c r="E17325" t="inlineStr">
        <is>
          <t>https://www.getapp.com/it-communications-software/a/webex/</t>
        </is>
      </c>
      <c r="F17325" t="inlineStr">
        <is>
          <t>Webex brings together Calling, Meeting and Messaging modes of collaboration into a seamless, engaging, inclusive and intelligent experience.Read more about Webex Suite</t>
        </is>
      </c>
    </row>
    <row r="17326">
      <c r="A17326" t="inlineStr">
        <is>
          <t>Communications</t>
        </is>
      </c>
      <c r="B17326" t="inlineStr">
        <is>
          <t>Unified Communications</t>
        </is>
      </c>
      <c r="C17326" t="inlineStr">
        <is>
          <t>https://www.getapp.com/it-communications-software/unified-communications/os/web-based</t>
        </is>
      </c>
      <c r="D17326" t="inlineStr">
        <is>
          <t>LiveAgent</t>
        </is>
      </c>
      <c r="E17326" t="inlineStr">
        <is>
          <t>https://www.getapp.com/customer-service-support-software/a/liveagent/</t>
        </is>
      </c>
      <c r="F17326" t="inlineStr">
        <is>
          <t>LiveAgent is a web-based help desk solution which enables the management of support tickets from multiple channels, including phone, live chat, and social media.Start with a 30-Day free trial, no credit card needed, no contracts.Read more about LiveAgent</t>
        </is>
      </c>
    </row>
    <row r="17327">
      <c r="A17327" t="inlineStr">
        <is>
          <t>Communications</t>
        </is>
      </c>
      <c r="B17327" t="inlineStr">
        <is>
          <t>Unified Communications</t>
        </is>
      </c>
      <c r="C17327" t="inlineStr">
        <is>
          <t>https://www.getapp.com/it-communications-software/unified-communications/os/web-based</t>
        </is>
      </c>
      <c r="D17327" t="inlineStr">
        <is>
          <t>Nextiva</t>
        </is>
      </c>
      <c r="E17327" t="inlineStr">
        <is>
          <t>https://www.getapp.com/it-communications-software/a/nextiva/</t>
        </is>
      </c>
      <c r="F17327" t="inlineStr">
        <is>
          <t>AI-enabled solution that helps connect businesses to all of their conversations on one, AI-powered platform, helping them understand their customers in real-time to create personalized experiences that set them apart.Read more about Nextiva</t>
        </is>
      </c>
    </row>
    <row r="17328">
      <c r="A17328" t="inlineStr">
        <is>
          <t>Communications</t>
        </is>
      </c>
      <c r="B17328" t="inlineStr">
        <is>
          <t>Unified Communications</t>
        </is>
      </c>
      <c r="C17328" t="inlineStr">
        <is>
          <t>https://www.getapp.com/it-communications-software/unified-communications/os/web-based</t>
        </is>
      </c>
      <c r="D17328" t="inlineStr">
        <is>
          <t>Ringover</t>
        </is>
      </c>
      <c r="E17328" t="inlineStr">
        <is>
          <t>https://www.getapp.com/it-communications-software/a/ringover/</t>
        </is>
      </c>
      <c r="F17328"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17329">
      <c r="A17329" t="inlineStr">
        <is>
          <t>Communications</t>
        </is>
      </c>
      <c r="B17329" t="inlineStr">
        <is>
          <t>Unified Communications</t>
        </is>
      </c>
      <c r="C17329" t="inlineStr">
        <is>
          <t>https://www.getapp.com/it-communications-software/unified-communications/os/web-based</t>
        </is>
      </c>
      <c r="D17329" t="inlineStr">
        <is>
          <t>Workplace from Meta</t>
        </is>
      </c>
      <c r="E17329" t="inlineStr">
        <is>
          <t>https://www.getapp.com/collaboration-software/a/workplace/</t>
        </is>
      </c>
      <c r="F17329" t="inlineStr">
        <is>
          <t>Workplace from Facebook is a simple and secure way for people to share knowledge, work together and build connected communities.Read more about Workplace from Meta</t>
        </is>
      </c>
    </row>
    <row r="17330">
      <c r="A17330" t="inlineStr">
        <is>
          <t>Communications</t>
        </is>
      </c>
      <c r="B17330" t="inlineStr">
        <is>
          <t>Unified Communications</t>
        </is>
      </c>
      <c r="C17330" t="inlineStr">
        <is>
          <t>https://www.getapp.com/it-communications-software/unified-communications/os/web-based</t>
        </is>
      </c>
      <c r="D17330" t="inlineStr">
        <is>
          <t>NetSuite</t>
        </is>
      </c>
      <c r="E17330" t="inlineStr">
        <is>
          <t>https://www.getapp.com/operations-management-software/a/netsuite/</t>
        </is>
      </c>
      <c r="F17330"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17331">
      <c r="A17331" t="inlineStr">
        <is>
          <t>Communications</t>
        </is>
      </c>
      <c r="B17331" t="inlineStr">
        <is>
          <t>Unified Communications</t>
        </is>
      </c>
      <c r="C17331" t="inlineStr">
        <is>
          <t>https://www.getapp.com/it-communications-software/unified-communications/os/web-based</t>
        </is>
      </c>
      <c r="D17331" t="inlineStr">
        <is>
          <t>Userlike</t>
        </is>
      </c>
      <c r="E17331" t="inlineStr">
        <is>
          <t>https://www.getapp.com/customer-service-support-software/a/userlike-live-chat/</t>
        </is>
      </c>
      <c r="F17331" t="inlineStr">
        <is>
          <t>Userlike is a unique software for live chat and customer messaging that allows businesses to win and nurture customers through website chat and messaging-apps like WhatsApp, Facebook Messenger, Telegram, Instagram, E-mail, Threema and SMS.Read more about Userlike</t>
        </is>
      </c>
    </row>
    <row r="17332">
      <c r="A17332" t="inlineStr">
        <is>
          <t>Communications</t>
        </is>
      </c>
      <c r="B17332" t="inlineStr">
        <is>
          <t>Unified Communications</t>
        </is>
      </c>
      <c r="C17332" t="inlineStr">
        <is>
          <t>https://www.getapp.com/it-communications-software/unified-communications/os/web-based</t>
        </is>
      </c>
      <c r="D17332" t="inlineStr">
        <is>
          <t>RingEX</t>
        </is>
      </c>
      <c r="E17332" t="inlineStr">
        <is>
          <t>https://www.getapp.com/it-communications-software/a/ringcentral-mvp/</t>
        </is>
      </c>
      <c r="F17332"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7333">
      <c r="A17333" t="inlineStr">
        <is>
          <t>Communications</t>
        </is>
      </c>
      <c r="B17333" t="inlineStr">
        <is>
          <t>Unified Communications</t>
        </is>
      </c>
      <c r="C17333" t="inlineStr">
        <is>
          <t>https://www.getapp.com/it-communications-software/unified-communications/os/web-based</t>
        </is>
      </c>
      <c r="D17333" t="inlineStr">
        <is>
          <t>GoTo Connect</t>
        </is>
      </c>
      <c r="E17333" t="inlineStr">
        <is>
          <t>https://www.getapp.com/it-communications-software/a/goto-connect/</t>
        </is>
      </c>
      <c r="F17333"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7334">
      <c r="A17334" t="inlineStr">
        <is>
          <t>Communications</t>
        </is>
      </c>
      <c r="B17334" t="inlineStr">
        <is>
          <t>Unified Communications</t>
        </is>
      </c>
      <c r="C17334" t="inlineStr">
        <is>
          <t>https://www.getapp.com/it-communications-software/unified-communications/os/web-based</t>
        </is>
      </c>
      <c r="D17334" t="inlineStr">
        <is>
          <t>Livestorm</t>
        </is>
      </c>
      <c r="E17334" t="inlineStr">
        <is>
          <t>https://www.getapp.com/it-communications-software/a/livestorm/</t>
        </is>
      </c>
      <c r="F17334" t="inlineStr">
        <is>
          <t>Livestorm enables powerful, yet pain-free video engagements at scale. Our end-to-end video engagement platform requires no downloads, facilitates easy collaboration while capturing actionable insights—all in one place.Read more about Livestorm</t>
        </is>
      </c>
    </row>
    <row r="17335">
      <c r="A17335" t="inlineStr">
        <is>
          <t>Communications</t>
        </is>
      </c>
      <c r="B17335" t="inlineStr">
        <is>
          <t>Unified Communications</t>
        </is>
      </c>
      <c r="C17335" t="inlineStr">
        <is>
          <t>https://www.getapp.com/it-communications-software/unified-communications/os/web-based</t>
        </is>
      </c>
      <c r="D17335" t="inlineStr">
        <is>
          <t>Weave</t>
        </is>
      </c>
      <c r="E17335" t="inlineStr">
        <is>
          <t>https://www.getapp.com/collaboration-software/a/weave/</t>
        </is>
      </c>
      <c r="F17335" t="inlineStr">
        <is>
          <t>Weave is the all-in-one customer communications and engagement platform for small and midsize business. From the first phone call to the final invoice and every touchpoint in between, Weave connects the entire customer journey.Read more about Weave</t>
        </is>
      </c>
    </row>
    <row r="17336">
      <c r="A17336" t="inlineStr">
        <is>
          <t>Communications</t>
        </is>
      </c>
      <c r="B17336" t="inlineStr">
        <is>
          <t>Unified Communications</t>
        </is>
      </c>
      <c r="C17336" t="inlineStr">
        <is>
          <t>https://www.getapp.com/it-communications-software/unified-communications/os/web-based</t>
        </is>
      </c>
      <c r="D17336" t="inlineStr">
        <is>
          <t>Kixie PowerCall</t>
        </is>
      </c>
      <c r="E17336" t="inlineStr">
        <is>
          <t>https://www.getapp.com/it-communications-software/a/kixie/</t>
        </is>
      </c>
      <c r="F17336"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17337">
      <c r="A17337" t="inlineStr">
        <is>
          <t>Communications</t>
        </is>
      </c>
      <c r="B17337" t="inlineStr">
        <is>
          <t>Unified Communications</t>
        </is>
      </c>
      <c r="C17337" t="inlineStr">
        <is>
          <t>https://www.getapp.com/it-communications-software/unified-communications/os/web-based</t>
        </is>
      </c>
      <c r="D17337" t="inlineStr">
        <is>
          <t>3CX</t>
        </is>
      </c>
      <c r="E17337" t="inlineStr">
        <is>
          <t>https://www.getapp.com/it-communications-software/a/3cx/</t>
        </is>
      </c>
      <c r="F17337" t="inlineStr">
        <is>
          <t>3CX is an open standards IP PBX that offers complete Unified Communications, out of the box. Suitable for any business size or industry. Work efficiently from anywhere. Video conferencing, live chat, mobile apps and advanced contact center features are all included at a fraction of the cost.Read more about 3CX</t>
        </is>
      </c>
    </row>
    <row r="17338">
      <c r="A17338" t="inlineStr">
        <is>
          <t>Communications</t>
        </is>
      </c>
      <c r="B17338" t="inlineStr">
        <is>
          <t>Unified Communications</t>
        </is>
      </c>
      <c r="C17338" t="inlineStr">
        <is>
          <t>https://www.getapp.com/it-communications-software/unified-communications/os/web-based</t>
        </is>
      </c>
      <c r="D17338" t="inlineStr">
        <is>
          <t>Flock</t>
        </is>
      </c>
      <c r="E17338" t="inlineStr">
        <is>
          <t>https://www.getapp.com/collaboration-software/a/flock/</t>
        </is>
      </c>
      <c r="F17338" t="inlineStr">
        <is>
          <t>Flock is a collaborative messaging app for teams which enables users to discuss projects and find and share information and ideas effectively and efficientlyRead more about Flock</t>
        </is>
      </c>
    </row>
    <row r="17339">
      <c r="A17339" t="inlineStr">
        <is>
          <t>Communications</t>
        </is>
      </c>
      <c r="B17339" t="inlineStr">
        <is>
          <t>Unified Communications</t>
        </is>
      </c>
      <c r="C17339" t="inlineStr">
        <is>
          <t>https://www.getapp.com/it-communications-software/unified-communications/os/web-based</t>
        </is>
      </c>
      <c r="D17339" t="inlineStr">
        <is>
          <t>Front</t>
        </is>
      </c>
      <c r="E17339" t="inlineStr">
        <is>
          <t>https://www.getapp.com/collaboration-software/a/front/</t>
        </is>
      </c>
      <c r="F17339" t="inlineStr">
        <is>
          <t>Front is a customer operations platform that enables support, sales, and account management teams to deliver exceptional service at scale. Front streamlines customer communication with automated workflows and real-time collaboration behind the scenes.Read more about Front</t>
        </is>
      </c>
    </row>
    <row r="17340">
      <c r="A17340" t="inlineStr">
        <is>
          <t>Communications</t>
        </is>
      </c>
      <c r="B17340" t="inlineStr">
        <is>
          <t>Unified Communications</t>
        </is>
      </c>
      <c r="C17340" t="inlineStr">
        <is>
          <t>https://www.getapp.com/it-communications-software/unified-communications/os/web-based</t>
        </is>
      </c>
      <c r="D17340" t="inlineStr">
        <is>
          <t>Dialpad</t>
        </is>
      </c>
      <c r="E17340" t="inlineStr">
        <is>
          <t>https://www.getapp.com/it-communications-software/a/dialpad-sell/</t>
        </is>
      </c>
      <c r="F17340"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17341">
      <c r="A17341" t="inlineStr">
        <is>
          <t>Communications</t>
        </is>
      </c>
      <c r="B17341" t="inlineStr">
        <is>
          <t>Unified Communications</t>
        </is>
      </c>
      <c r="C17341" t="inlineStr">
        <is>
          <t>https://www.getapp.com/it-communications-software/unified-communications/os/web-based</t>
        </is>
      </c>
      <c r="D17341" t="inlineStr">
        <is>
          <t>Pumble</t>
        </is>
      </c>
      <c r="E17341" t="inlineStr">
        <is>
          <t>https://www.getapp.com/collaboration-software/a/pumble/</t>
        </is>
      </c>
      <c r="F17341" t="inlineStr">
        <is>
          <t>Pumble helps businesses in healthcare, software development, financial services, and other industries chat with members across departments and multiple locations. Users can create public or private channels with custom names and descriptions to collaborate on projects and exchange information.Read more about Pumble</t>
        </is>
      </c>
    </row>
    <row r="17342">
      <c r="A17342" t="inlineStr">
        <is>
          <t>Communications</t>
        </is>
      </c>
      <c r="B17342" t="inlineStr">
        <is>
          <t>Unified Communications</t>
        </is>
      </c>
      <c r="C17342" t="inlineStr">
        <is>
          <t>https://www.getapp.com/it-communications-software/unified-communications/os/web-based</t>
        </is>
      </c>
      <c r="D17342" t="inlineStr">
        <is>
          <t>Intermedia Unite</t>
        </is>
      </c>
      <c r="E17342" t="inlineStr">
        <is>
          <t>https://www.getapp.com/it-communications-software/a/intermedia-unite/</t>
        </is>
      </c>
      <c r="F17342" t="inlineStr">
        <is>
          <t>Award-winning cloud-based unified communications platform for small businesses. It enables users to be more productive by integrating several collaboration tools like PBX phone system, video conferencing and chat into a seamless experience. Unite is backed by J.D. Power-certified 24/7 support.Read more about Intermedia Unite</t>
        </is>
      </c>
    </row>
    <row r="17343">
      <c r="A17343" t="inlineStr">
        <is>
          <t>Communications</t>
        </is>
      </c>
      <c r="B17343" t="inlineStr">
        <is>
          <t>Unified Communications</t>
        </is>
      </c>
      <c r="C17343" t="inlineStr">
        <is>
          <t>https://www.getapp.com/it-communications-software/unified-communications/os/web-based</t>
        </is>
      </c>
      <c r="D17343" t="inlineStr">
        <is>
          <t>Telnyx Suite</t>
        </is>
      </c>
      <c r="E17343" t="inlineStr">
        <is>
          <t>https://www.getapp.com/it-communications-software/a/telnyx/</t>
        </is>
      </c>
      <c r="F17343"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17344">
      <c r="A17344" t="inlineStr">
        <is>
          <t>Communications</t>
        </is>
      </c>
      <c r="B17344" t="inlineStr">
        <is>
          <t>Unified Communications</t>
        </is>
      </c>
      <c r="C17344" t="inlineStr">
        <is>
          <t>https://www.getapp.com/it-communications-software/unified-communications/os/web-based</t>
        </is>
      </c>
      <c r="D17344" t="inlineStr">
        <is>
          <t>Grasshopper</t>
        </is>
      </c>
      <c r="E17344" t="inlineStr">
        <is>
          <t>https://www.getapp.com/it-communications-software/a/grasshopper/</t>
        </is>
      </c>
      <c r="F17344" t="inlineStr">
        <is>
          <t>Turn the world into your office with Grasshopper, the entrepreneur’s phone system. With a toll free or local number and features like unlimited extensions, professional greetings, voicemail via email and a dial by name directory. Prices as low as $14/month.Read more about Grasshopper</t>
        </is>
      </c>
    </row>
    <row r="17345">
      <c r="A17345" t="inlineStr">
        <is>
          <t>Communications</t>
        </is>
      </c>
      <c r="B17345" t="inlineStr">
        <is>
          <t>Unified Communications</t>
        </is>
      </c>
      <c r="C17345" t="inlineStr">
        <is>
          <t>https://www.getapp.com/it-communications-software/unified-communications/os/web-based</t>
        </is>
      </c>
      <c r="D17345" t="inlineStr">
        <is>
          <t>Polymail</t>
        </is>
      </c>
      <c r="E17345" t="inlineStr">
        <is>
          <t>https://www.getapp.com/marketing-software/a/tinyurl/</t>
        </is>
      </c>
      <c r="F17345" t="inlineStr">
        <is>
          <t>Polymail is an email management software designed to help businesses improve productivity using contact profiles, follow-up reminders, comments, mentions, email tracking, and other functionalities. Organizations can send automated multi-stage campaigns to prospects, identify qualified leads and track engagement metrics including the number of opens, clicks, downloads, and replies.Read more about Polymail</t>
        </is>
      </c>
    </row>
    <row r="17346">
      <c r="A17346" t="inlineStr">
        <is>
          <t>Communications</t>
        </is>
      </c>
      <c r="B17346" t="inlineStr">
        <is>
          <t>Unified Communications</t>
        </is>
      </c>
      <c r="C17346" t="inlineStr">
        <is>
          <t>https://www.getapp.com/it-communications-software/unified-communications/os/web-based</t>
        </is>
      </c>
      <c r="D17346" t="inlineStr">
        <is>
          <t>Speakap</t>
        </is>
      </c>
      <c r="E17346" t="inlineStr">
        <is>
          <t>https://www.getapp.com/collaboration-software/a/speakap/</t>
        </is>
      </c>
      <c r="F17346" t="inlineStr">
        <is>
          <t>Speakap is an enterprise social network and communication platform which enables organizations of all sizes to improve engagement with non-desk and customer-facing employees to share new knowledge, ideas, internal achievements, and moreRead more about Speakap</t>
        </is>
      </c>
    </row>
    <row r="17347">
      <c r="A17347" t="inlineStr">
        <is>
          <t>Communications</t>
        </is>
      </c>
      <c r="B17347" t="inlineStr">
        <is>
          <t>Unified Communications</t>
        </is>
      </c>
      <c r="C17347" t="inlineStr">
        <is>
          <t>https://www.getapp.com/it-communications-software/unified-communications/os/web-based</t>
        </is>
      </c>
      <c r="D17347" t="inlineStr">
        <is>
          <t>WeKall</t>
        </is>
      </c>
      <c r="E17347" t="inlineStr">
        <is>
          <t>https://www.getapp.com/it-communications-software/a/wekall/</t>
        </is>
      </c>
      <c r="F17347" t="inlineStr">
        <is>
          <t>WeKall is a cloud-based telephony software that helps businesses handle team communications, generate phone log reports, and configure call campaigns on a unified platform.Read more about WeKall</t>
        </is>
      </c>
    </row>
    <row r="17348">
      <c r="A17348" t="inlineStr">
        <is>
          <t>Communications</t>
        </is>
      </c>
      <c r="B17348" t="inlineStr">
        <is>
          <t>Unified Communications</t>
        </is>
      </c>
      <c r="C17348" t="inlineStr">
        <is>
          <t>https://www.getapp.com/it-communications-software/unified-communications/os/web-based</t>
        </is>
      </c>
      <c r="D17348" t="inlineStr">
        <is>
          <t>PanTerra Streams</t>
        </is>
      </c>
      <c r="E17348" t="inlineStr">
        <is>
          <t>https://www.getapp.com/all-software/a/panterra-streams/</t>
        </is>
      </c>
      <c r="F17348" t="inlineStr">
        <is>
          <t>Complete UCaaS platform combining business voice, video, messaging, SMS, fax, and file sharing with AI features, compliance, and 24/7 expert support.Read more about PanTerra Streams</t>
        </is>
      </c>
    </row>
    <row r="17349">
      <c r="A17349" t="inlineStr">
        <is>
          <t>Communications</t>
        </is>
      </c>
      <c r="B17349" t="inlineStr">
        <is>
          <t>Unified Communications</t>
        </is>
      </c>
      <c r="C17349" t="inlineStr">
        <is>
          <t>https://www.getapp.com/it-communications-software/unified-communications/os/web-based</t>
        </is>
      </c>
      <c r="D17349" t="inlineStr">
        <is>
          <t>ChatWerk</t>
        </is>
      </c>
      <c r="E17349" t="inlineStr">
        <is>
          <t>https://www.getapp.com/it-communications-software/a/chatwerk/</t>
        </is>
      </c>
      <c r="F17349" t="inlineStr">
        <is>
          <t>Chatwerk helps companies combine all messenger tools such as WhatsApp, Telegram, Messenger and more into one app where they can manage their conversations faster and more secure.Read more about ChatWerk</t>
        </is>
      </c>
    </row>
    <row r="17350">
      <c r="A17350" t="inlineStr">
        <is>
          <t>Communications</t>
        </is>
      </c>
      <c r="B17350" t="inlineStr">
        <is>
          <t>Unified Communications</t>
        </is>
      </c>
      <c r="C17350" t="inlineStr">
        <is>
          <t>https://www.getapp.com/it-communications-software/unified-communications/os/web-based</t>
        </is>
      </c>
      <c r="D17350" t="inlineStr">
        <is>
          <t>Whispir</t>
        </is>
      </c>
      <c r="E17350" t="inlineStr">
        <is>
          <t>https://www.getapp.com/collaboration-software/a/whispir/</t>
        </is>
      </c>
      <c r="F17350" t="inlineStr">
        <is>
          <t>Foster rich engagement with Whispir's personalized, cost-effective communication software.Read more about Whispir</t>
        </is>
      </c>
    </row>
    <row r="17351">
      <c r="A17351" t="inlineStr">
        <is>
          <t>Communications</t>
        </is>
      </c>
      <c r="B17351" t="inlineStr">
        <is>
          <t>Unified Communications</t>
        </is>
      </c>
      <c r="C17351" t="inlineStr">
        <is>
          <t>https://www.getapp.com/it-communications-software/unified-communications/os/web-based</t>
        </is>
      </c>
      <c r="D17351" t="inlineStr">
        <is>
          <t>Vonix</t>
        </is>
      </c>
      <c r="E17351" t="inlineStr">
        <is>
          <t>https://www.getapp.com/it-communications-software/a/vonix-flex/</t>
        </is>
      </c>
      <c r="F17351" t="inlineStr">
        <is>
          <t>Vonix Flex is a cloud-based communication platform that enables businesses to interact with clients via message, calls, and social media channels. With the shared inboxes, supervisors can assign multiple team members to a single message group, facilitating collaborative handling of customer queries.Read more about Vonix</t>
        </is>
      </c>
    </row>
    <row r="17352">
      <c r="A17352" t="inlineStr">
        <is>
          <t>Communications</t>
        </is>
      </c>
      <c r="B17352" t="inlineStr">
        <is>
          <t>Unified Communications</t>
        </is>
      </c>
      <c r="C17352" t="inlineStr">
        <is>
          <t>https://www.getapp.com/it-communications-software/unified-communications/os/web-based</t>
        </is>
      </c>
      <c r="D17352" t="inlineStr">
        <is>
          <t>Zenzap</t>
        </is>
      </c>
      <c r="E17352" t="inlineStr">
        <is>
          <t>https://www.getapp.com/collaboration-software/a/zenzap/</t>
        </is>
      </c>
      <c r="F17352" t="inlineStr">
        <is>
          <t>Zenzap is the fastest growing platform for teams who value security, comfort, and efficiency.Our mobile-first platform seamlessly blends real-time messaging with task management and file sharing both at the office and on the goRead more about Zenzap</t>
        </is>
      </c>
    </row>
    <row r="17353">
      <c r="A17353" t="inlineStr">
        <is>
          <t>Communications</t>
        </is>
      </c>
      <c r="B17353" t="inlineStr">
        <is>
          <t>Unified Communications</t>
        </is>
      </c>
      <c r="C17353" t="inlineStr">
        <is>
          <t>https://www.getapp.com/it-communications-software/unified-communications/os/web-based</t>
        </is>
      </c>
      <c r="D17353" t="inlineStr">
        <is>
          <t>Steeple</t>
        </is>
      </c>
      <c r="E17353" t="inlineStr">
        <is>
          <t>https://www.getapp.com/collaboration-software/a/steeple/</t>
        </is>
      </c>
      <c r="F17353" t="inlineStr">
        <is>
          <t>Steeple allows all employees to get involved in the life of the company and create links between teams.Read more about Steeple</t>
        </is>
      </c>
    </row>
    <row r="17354">
      <c r="A17354" t="inlineStr">
        <is>
          <t>Communications</t>
        </is>
      </c>
      <c r="B17354" t="inlineStr">
        <is>
          <t>Unified Communications</t>
        </is>
      </c>
      <c r="C17354" t="inlineStr">
        <is>
          <t>https://www.getapp.com/it-communications-software/unified-communications/os/web-based</t>
        </is>
      </c>
      <c r="D17354" t="inlineStr">
        <is>
          <t>8x8 Contact Center</t>
        </is>
      </c>
      <c r="E17354" t="inlineStr">
        <is>
          <t>https://www.getapp.com/it-communications-software/a/contactnow/</t>
        </is>
      </c>
      <c r="F17354" t="inlineStr">
        <is>
          <t>8x8 Contact Center is a complete, reliable and secure solution that helps businesses boost engagement, collaboration, and operational effectiveness for customer success.Read more about 8x8 Contact Center</t>
        </is>
      </c>
    </row>
    <row r="17355">
      <c r="A17355" t="inlineStr">
        <is>
          <t>Communications</t>
        </is>
      </c>
      <c r="B17355" t="inlineStr">
        <is>
          <t>Unified Communications</t>
        </is>
      </c>
      <c r="C17355" t="inlineStr">
        <is>
          <t>https://www.getapp.com/it-communications-software/unified-communications/os/web-based</t>
        </is>
      </c>
      <c r="D17355" t="inlineStr">
        <is>
          <t>Spruce</t>
        </is>
      </c>
      <c r="E17355" t="inlineStr">
        <is>
          <t>https://www.getapp.com/healthcare-pharmaceuticals-software/a/spruce-health/</t>
        </is>
      </c>
      <c r="F17355" t="inlineStr">
        <is>
          <t>Spruce is a cloud-based telemedicine platform for healthcare professionals and clinics to communicate with patients via text, video or audio communication. Features include workflow automation, secure file sharing, rotation scheduling, call forwarding, electronic payments, analytics, and reporting.Read more about Spruce</t>
        </is>
      </c>
    </row>
    <row r="17356">
      <c r="A17356" t="inlineStr">
        <is>
          <t>Communications</t>
        </is>
      </c>
      <c r="B17356" t="inlineStr">
        <is>
          <t>Unified Communications</t>
        </is>
      </c>
      <c r="C17356" t="inlineStr">
        <is>
          <t>https://www.getapp.com/it-communications-software/unified-communications/os/web-based</t>
        </is>
      </c>
      <c r="D17356" t="inlineStr">
        <is>
          <t>Digital Samba</t>
        </is>
      </c>
      <c r="E17356" t="inlineStr">
        <is>
          <t>https://www.getapp.com/it-communications-software/a/samba-live/</t>
        </is>
      </c>
      <c r="F17356"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17357">
      <c r="A17357" t="inlineStr">
        <is>
          <t>Communications</t>
        </is>
      </c>
      <c r="B17357" t="inlineStr">
        <is>
          <t>Unified Communications</t>
        </is>
      </c>
      <c r="C17357" t="inlineStr">
        <is>
          <t>https://www.getapp.com/it-communications-software/unified-communications/os/web-based</t>
        </is>
      </c>
      <c r="D17357" t="inlineStr">
        <is>
          <t>BroadVoice Cloud PBX</t>
        </is>
      </c>
      <c r="E17357" t="inlineStr">
        <is>
          <t>https://www.getapp.com/it-communications-software/a/broadvoice-cloud-pbx/</t>
        </is>
      </c>
      <c r="F17357" t="inlineStr">
        <is>
          <t>Broadvoice cloud-based unified communication platform unifies business phones, video conferencing, texting, and collaboration under a single phone number. Stay connected wherever you are, never miss an important call.Get fast implementation, quality, and reliable service, at an affordable cost.Read more about BroadVoice Cloud PBX</t>
        </is>
      </c>
    </row>
    <row r="17358">
      <c r="A17358" t="inlineStr">
        <is>
          <t>Communications</t>
        </is>
      </c>
      <c r="B17358" t="inlineStr">
        <is>
          <t>Unified Communications</t>
        </is>
      </c>
      <c r="C17358" t="inlineStr">
        <is>
          <t>https://www.getapp.com/it-communications-software/unified-communications/os/web-based</t>
        </is>
      </c>
      <c r="D17358" t="inlineStr">
        <is>
          <t>VidyoConnect</t>
        </is>
      </c>
      <c r="E17358" t="inlineStr">
        <is>
          <t>https://www.getapp.com/it-communications-software/a/vidyocloud/</t>
        </is>
      </c>
      <c r="F17358"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17359">
      <c r="A17359" t="inlineStr">
        <is>
          <t>Communications</t>
        </is>
      </c>
      <c r="B17359" t="inlineStr">
        <is>
          <t>Unified Communications</t>
        </is>
      </c>
      <c r="C17359" t="inlineStr">
        <is>
          <t>https://www.getapp.com/it-communications-software/unified-communications/os/web-based</t>
        </is>
      </c>
      <c r="D17359" t="inlineStr">
        <is>
          <t>Liberty Converse</t>
        </is>
      </c>
      <c r="E17359" t="inlineStr">
        <is>
          <t>https://www.getapp.com/customer-service-support-software/a/liberty-converse/</t>
        </is>
      </c>
      <c r="F17359" t="inlineStr">
        <is>
          <t>Liberty Converse is our cloud contact centre solution that revolutionises how businesses interact with customers and teams through AI-driven self-service, process automation and integrated workflows and CRMs.Read more about Liberty Converse</t>
        </is>
      </c>
    </row>
    <row r="17360">
      <c r="A17360" t="inlineStr">
        <is>
          <t>Communications</t>
        </is>
      </c>
      <c r="B17360" t="inlineStr">
        <is>
          <t>Unified Communications</t>
        </is>
      </c>
      <c r="C17360" t="inlineStr">
        <is>
          <t>https://www.getapp.com/it-communications-software/unified-communications/os/web-based</t>
        </is>
      </c>
      <c r="D17360" t="inlineStr">
        <is>
          <t>Reachify</t>
        </is>
      </c>
      <c r="E17360" t="inlineStr">
        <is>
          <t>https://www.getapp.com/it-communications-software/a/reachify/</t>
        </is>
      </c>
      <c r="F17360" t="inlineStr">
        <is>
          <t>Reachify's restaurant technology offers call deflection, automation, text messaging, and more so that customers can quickly and easily get what they need, when they need it, without delays. It allows teams to automatically route phone calls and automate text messages for placing online orders.Read more about Reachify</t>
        </is>
      </c>
    </row>
    <row r="17361">
      <c r="A17361" t="inlineStr">
        <is>
          <t>Communications</t>
        </is>
      </c>
      <c r="B17361" t="inlineStr">
        <is>
          <t>Unified Communications</t>
        </is>
      </c>
      <c r="C17361" t="inlineStr">
        <is>
          <t>https://www.getapp.com/it-communications-software/unified-communications/os/web-based</t>
        </is>
      </c>
      <c r="D17361" t="inlineStr">
        <is>
          <t>Zoho Workplace</t>
        </is>
      </c>
      <c r="E17361" t="inlineStr">
        <is>
          <t>https://www.getapp.com/collaboration-software/a/zoho-workplace/</t>
        </is>
      </c>
      <c r="F17361" t="inlineStr">
        <is>
          <t>Zoho Workplace is an integrated suite of applications that empowers your team to level up their productivity. The unified dashboard brings all your office work and collaboration to a single place while our AI-powered smart assistant, Zia, finds anything you need in a flash.Read more about Zoho Workplace</t>
        </is>
      </c>
    </row>
    <row r="17362">
      <c r="A17362" t="inlineStr">
        <is>
          <t>Communications</t>
        </is>
      </c>
      <c r="B17362" t="inlineStr">
        <is>
          <t>Unified Communications</t>
        </is>
      </c>
      <c r="C17362" t="inlineStr">
        <is>
          <t>https://www.getapp.com/it-communications-software/unified-communications/os/web-based</t>
        </is>
      </c>
      <c r="D17362" t="inlineStr">
        <is>
          <t>Unily</t>
        </is>
      </c>
      <c r="E17362" t="inlineStr">
        <is>
          <t>https://www.getapp.com/collaboration-software/a/unily/</t>
        </is>
      </c>
      <c r="F17362" t="inlineStr">
        <is>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is>
      </c>
    </row>
    <row r="17363">
      <c r="A17363" t="inlineStr">
        <is>
          <t>Communications</t>
        </is>
      </c>
      <c r="B17363" t="inlineStr">
        <is>
          <t>Unified Communications</t>
        </is>
      </c>
      <c r="C17363" t="inlineStr">
        <is>
          <t>https://www.getapp.com/it-communications-software/unified-communications/os/web-based</t>
        </is>
      </c>
      <c r="D17363" t="inlineStr">
        <is>
          <t>Callroute</t>
        </is>
      </c>
      <c r="E17363" t="inlineStr">
        <is>
          <t>https://www.getapp.com/it-communications-software/a/callroute/</t>
        </is>
      </c>
      <c r="F17363" t="inlineStr">
        <is>
          <t>Integrate &amp; manage Microsoft Teams Phone &amp; users in one portal.Read more about Callroute</t>
        </is>
      </c>
    </row>
    <row r="17364">
      <c r="A17364" t="inlineStr">
        <is>
          <t>Communications</t>
        </is>
      </c>
      <c r="B17364" t="inlineStr">
        <is>
          <t>Unified Communications</t>
        </is>
      </c>
      <c r="C17364" t="inlineStr">
        <is>
          <t>https://www.getapp.com/it-communications-software/unified-communications/os/web-based</t>
        </is>
      </c>
      <c r="D17364" t="inlineStr">
        <is>
          <t>Ringotel</t>
        </is>
      </c>
      <c r="E17364" t="inlineStr">
        <is>
          <t>https://www.getapp.com/it-communications-software/a/ringotel/</t>
        </is>
      </c>
      <c r="F17364" t="inlineStr">
        <is>
          <t>Ringotel is a comprehensive softphone solution designed to help modernize business communications by integrating with existing phone systems and providing a unified experience across desktop and mobile devices. It supports multi-tenant systems, and features automated user onboarding via emails and QR codes. Ringotel also includes call features, cloud call recording, visual voicemail, video calls, business messaging, and CRM integrations for a streamlined experience.Read more about Ringotel</t>
        </is>
      </c>
    </row>
    <row r="17365">
      <c r="A17365" t="inlineStr">
        <is>
          <t>Communications</t>
        </is>
      </c>
      <c r="B17365" t="inlineStr">
        <is>
          <t>Unified Communications</t>
        </is>
      </c>
      <c r="C17365" t="inlineStr">
        <is>
          <t>https://www.getapp.com/it-communications-software/unified-communications/os/web-based</t>
        </is>
      </c>
      <c r="D17365" t="inlineStr">
        <is>
          <t>Voiso</t>
        </is>
      </c>
      <c r="E17365" t="inlineStr">
        <is>
          <t>https://www.getapp.com/customer-service-support-software/a/voiso/</t>
        </is>
      </c>
      <c r="F17365" t="inlineStr">
        <is>
          <t>Voiso is a cutting-edge cloud contact center software that helps small and medium business scale their contact center operations to support rapid business growth.Read more about Voiso</t>
        </is>
      </c>
    </row>
    <row r="17366">
      <c r="A17366" t="inlineStr">
        <is>
          <t>Communications</t>
        </is>
      </c>
      <c r="B17366" t="inlineStr">
        <is>
          <t>Unified Communications</t>
        </is>
      </c>
      <c r="C17366" t="inlineStr">
        <is>
          <t>https://www.getapp.com/it-communications-software/unified-communications/os/web-based</t>
        </is>
      </c>
      <c r="D17366" t="inlineStr">
        <is>
          <t>Pexip Engage</t>
        </is>
      </c>
      <c r="E17366" t="inlineStr">
        <is>
          <t>https://www.getapp.com/all-software/a/pexip-engage/</t>
        </is>
      </c>
      <c r="F17366" t="inlineStr">
        <is>
          <t>Pexip Engage enables organizations to connect with clients and prospects at the time and platform of choice. The omnichannel solution accommodates both physical and virtual meetings and can be scheduled from the website or individual agents.Read more about Pexip Engage</t>
        </is>
      </c>
    </row>
    <row r="17367">
      <c r="A17367" t="inlineStr">
        <is>
          <t>Communications</t>
        </is>
      </c>
      <c r="B17367" t="inlineStr">
        <is>
          <t>Unified Communications</t>
        </is>
      </c>
      <c r="C17367" t="inlineStr">
        <is>
          <t>https://www.getapp.com/it-communications-software/unified-communications/os/web-based</t>
        </is>
      </c>
      <c r="D17367" t="inlineStr">
        <is>
          <t>Zendesk Talk</t>
        </is>
      </c>
      <c r="E17367" t="inlineStr">
        <is>
          <t>https://www.getapp.com/it-communications-software/a/zendesk-talk/</t>
        </is>
      </c>
      <c r="F17367" t="inlineStr">
        <is>
          <t>Zendesk Talk offers advanced call transcriptions, redaction, and quality assurance capabilities to monitor and record calls.Read more about Zendesk Talk</t>
        </is>
      </c>
    </row>
    <row r="17368">
      <c r="A17368" t="inlineStr">
        <is>
          <t>Communications</t>
        </is>
      </c>
      <c r="B17368" t="inlineStr">
        <is>
          <t>Unified Communications</t>
        </is>
      </c>
      <c r="C17368" t="inlineStr">
        <is>
          <t>https://www.getapp.com/it-communications-software/unified-communications/os/web-based</t>
        </is>
      </c>
      <c r="D17368" t="inlineStr">
        <is>
          <t>Haiilo</t>
        </is>
      </c>
      <c r="E17368" t="inlineStr">
        <is>
          <t>https://www.getapp.com/hr-employee-management-software/a/haiilo/</t>
        </is>
      </c>
      <c r="F17368" t="inlineStr">
        <is>
          <t>Haiilo is the single most intuitive and advanced platform for driving, understanding, and leveraging employee engagement.Read more about Haiilo</t>
        </is>
      </c>
    </row>
    <row r="17369">
      <c r="A17369" t="inlineStr">
        <is>
          <t>Communications</t>
        </is>
      </c>
      <c r="B17369" t="inlineStr">
        <is>
          <t>Unified Communications</t>
        </is>
      </c>
      <c r="C17369" t="inlineStr">
        <is>
          <t>https://www.getapp.com/it-communications-software/unified-communications/os/web-based</t>
        </is>
      </c>
      <c r="D17369" t="inlineStr">
        <is>
          <t>Cytracom</t>
        </is>
      </c>
      <c r="E17369" t="inlineStr">
        <is>
          <t>https://www.getapp.com/it-communications-software/a/cytracom/</t>
        </is>
      </c>
      <c r="F17369" t="inlineStr">
        <is>
          <t>Beautiful, easy-to-use, voice and messaging platform perfect for businesses of all sizes. Built on cloud-based technology, Cytracom delivers fully managed and hosted communications across any device. Perfect for the office, home office, or any work location. Enable productivity and collaboration.Read more about Cytracom</t>
        </is>
      </c>
    </row>
    <row r="17370">
      <c r="A17370" t="inlineStr">
        <is>
          <t>Communications</t>
        </is>
      </c>
      <c r="B17370" t="inlineStr">
        <is>
          <t>Unified Communications</t>
        </is>
      </c>
      <c r="C17370" t="inlineStr">
        <is>
          <t>https://www.getapp.com/it-communications-software/unified-communications/os/web-based</t>
        </is>
      </c>
      <c r="D17370" t="inlineStr">
        <is>
          <t>Line2 Pro</t>
        </is>
      </c>
      <c r="E17370" t="inlineStr">
        <is>
          <t>https://www.getapp.com/it-communications-software/a/line2/</t>
        </is>
      </c>
      <c r="F17370" t="inlineStr">
        <is>
          <t>Line2 is a cloud-based communication platform that enables small businesses to communicate with customers via calls and texts using a virtual phone system. Professionals can utilize the platform to set up different phone lines for team members, facilitating quick client response.Read more about Line2 Pro</t>
        </is>
      </c>
    </row>
    <row r="17371">
      <c r="A17371" t="inlineStr">
        <is>
          <t>Communications</t>
        </is>
      </c>
      <c r="B17371" t="inlineStr">
        <is>
          <t>Unified Communications</t>
        </is>
      </c>
      <c r="C17371" t="inlineStr">
        <is>
          <t>https://www.getapp.com/it-communications-software/unified-communications/os/web-based</t>
        </is>
      </c>
      <c r="D17371" t="inlineStr">
        <is>
          <t>CometChat</t>
        </is>
      </c>
      <c r="E17371" t="inlineStr">
        <is>
          <t>https://www.getapp.com/it-communications-software/a/cometchat/</t>
        </is>
      </c>
      <c r="F17371" t="inlineStr">
        <is>
          <t>CometChat is a comprehensive communication solution that empowers businesses to seamlessly integrate real-time chat features into their applications and websites.Read more about CometChat</t>
        </is>
      </c>
    </row>
    <row r="17372">
      <c r="A17372" t="inlineStr">
        <is>
          <t>Communications</t>
        </is>
      </c>
      <c r="B17372" t="inlineStr">
        <is>
          <t>Unified Communications</t>
        </is>
      </c>
      <c r="C17372" t="inlineStr">
        <is>
          <t>https://www.getapp.com/it-communications-software/unified-communications/os/web-based</t>
        </is>
      </c>
      <c r="D17372" t="inlineStr">
        <is>
          <t>eXsight</t>
        </is>
      </c>
      <c r="E17372" t="inlineStr">
        <is>
          <t>https://www.getapp.com/it-communications-software/a/tem-suite/</t>
        </is>
      </c>
      <c r="F17372" t="inlineStr">
        <is>
          <t>eXsight Call Accounting is a fully integrated technology expense management and unified communications management solution with optional outsourced managed servicesRead more about eXsight</t>
        </is>
      </c>
    </row>
    <row r="17373">
      <c r="A17373" t="inlineStr">
        <is>
          <t>Communications</t>
        </is>
      </c>
      <c r="B17373" t="inlineStr">
        <is>
          <t>Unified Communications</t>
        </is>
      </c>
      <c r="C17373" t="inlineStr">
        <is>
          <t>https://www.getapp.com/it-communications-software/unified-communications/os/web-based</t>
        </is>
      </c>
      <c r="D17373" t="inlineStr">
        <is>
          <t>Cloud Softphone</t>
        </is>
      </c>
      <c r="E17373" t="inlineStr">
        <is>
          <t>https://www.getapp.com/it-communications-software/a/acrobits-cloud-softphone/</t>
        </is>
      </c>
      <c r="F17373" t="inlineStr">
        <is>
          <t>Acrobits Cloud Softphone is a VoIP platform that helps businesses design, configure, and deploy white-label softphone applications in order to streamline communication across the organization. Key features include audio and video calls, file transfer, data encryption, and contact management.Read more about Cloud Softphone</t>
        </is>
      </c>
    </row>
    <row r="17374">
      <c r="A17374" t="inlineStr">
        <is>
          <t>Communications</t>
        </is>
      </c>
      <c r="B17374" t="inlineStr">
        <is>
          <t>Unified Communications</t>
        </is>
      </c>
      <c r="C17374" t="inlineStr">
        <is>
          <t>https://www.getapp.com/it-communications-software/unified-communications/os/web-based</t>
        </is>
      </c>
      <c r="D17374" t="inlineStr">
        <is>
          <t>Cloudya</t>
        </is>
      </c>
      <c r="E17374" t="inlineStr">
        <is>
          <t>https://www.getapp.com/it-communications-software/a/nfon/</t>
        </is>
      </c>
      <c r="F17374" t="inlineStr">
        <is>
          <t>Cloudya offers a comprehensive unified communications solution, providing businesses with a cloud-powered platform that integrates voice and video calls, customer contact management, CRM integration, and seamless collaboration tools.Read more about Cloudya</t>
        </is>
      </c>
    </row>
    <row r="17375">
      <c r="A17375" t="inlineStr">
        <is>
          <t>Communications</t>
        </is>
      </c>
      <c r="B17375" t="inlineStr">
        <is>
          <t>Unified Communications</t>
        </is>
      </c>
      <c r="C17375" t="inlineStr">
        <is>
          <t>https://www.getapp.com/it-communications-software/unified-communications/os/web-based</t>
        </is>
      </c>
      <c r="D17375" t="inlineStr">
        <is>
          <t>IPFone with Webex</t>
        </is>
      </c>
      <c r="E17375" t="inlineStr">
        <is>
          <t>https://www.getapp.com/it-communications-software/a/ipfone-with-webex/</t>
        </is>
      </c>
      <c r="F17375" t="inlineStr">
        <is>
          <t>IPFone with Webex is a cloud-based communication solution that integrates calling, meetings, messaging, and file sharing into a single application. This integration streamlines teamwork and collaboration, allowing users to get more done in less time.Read more about IPFone with Webex</t>
        </is>
      </c>
    </row>
    <row r="17376">
      <c r="A17376" t="inlineStr">
        <is>
          <t>Communications</t>
        </is>
      </c>
      <c r="B17376" t="inlineStr">
        <is>
          <t>Unified Communications</t>
        </is>
      </c>
      <c r="C17376" t="inlineStr">
        <is>
          <t>https://www.getapp.com/it-communications-software/unified-communications/os/web-based</t>
        </is>
      </c>
      <c r="D17376" t="inlineStr">
        <is>
          <t>Callbox</t>
        </is>
      </c>
      <c r="E17376" t="inlineStr">
        <is>
          <t>https://www.getapp.com/it-management-software/a/callbox/</t>
        </is>
      </c>
      <c r="F17376" t="inlineStr">
        <is>
          <t>Callbox is a cloud PBX for collaboration and contact center integrated with MS Teams and Google Workspace, CRMs, and ERPs.Read more about Callbox</t>
        </is>
      </c>
    </row>
    <row r="17377">
      <c r="A17377" t="inlineStr">
        <is>
          <t>Communications</t>
        </is>
      </c>
      <c r="B17377" t="inlineStr">
        <is>
          <t>Unified Communications</t>
        </is>
      </c>
      <c r="C17377" t="inlineStr">
        <is>
          <t>https://www.getapp.com/it-communications-software/unified-communications/os/web-based</t>
        </is>
      </c>
      <c r="D17377" t="inlineStr">
        <is>
          <t>CM.com Communications Platform</t>
        </is>
      </c>
      <c r="E17377" t="inlineStr">
        <is>
          <t>https://www.getapp.com/customer-management-software/a/cm-com/</t>
        </is>
      </c>
      <c r="F17377" t="inlineStr">
        <is>
          <t>Connect once, communicate forever. Use our platform to engage your customers via their preferred channels for support, campaigns, transactional notifications, and more. Combine WhatsApp, Apple Messages for Business, Twitter, RCS, and more, or select the channels your customers prefer most.Read more about CM.com Communications Platform</t>
        </is>
      </c>
    </row>
    <row r="17378">
      <c r="A17378" t="inlineStr">
        <is>
          <t>Communications</t>
        </is>
      </c>
      <c r="B17378" t="inlineStr">
        <is>
          <t>Unified Communications</t>
        </is>
      </c>
      <c r="C17378" t="inlineStr">
        <is>
          <t>https://www.getapp.com/it-communications-software/unified-communications/os/web-based</t>
        </is>
      </c>
      <c r="D17378" t="inlineStr">
        <is>
          <t>net2phone</t>
        </is>
      </c>
      <c r="E17378" t="inlineStr">
        <is>
          <t>https://www.getapp.com/it-communications-software/a/net2phone/</t>
        </is>
      </c>
      <c r="F17378" t="inlineStr">
        <is>
          <t>net2phone is a cloud-based PBX software that provides businesses with tools to manage and improve customer interactions across various channels. Supervisors can use the dashboard to track the extension numbers of team members, access details about their devices, and configure call routing flows according to requirements.Read more about net2phone</t>
        </is>
      </c>
    </row>
    <row r="17379">
      <c r="A17379" t="inlineStr">
        <is>
          <t>Communications</t>
        </is>
      </c>
      <c r="B17379" t="inlineStr">
        <is>
          <t>Unified Communications</t>
        </is>
      </c>
      <c r="C17379" t="inlineStr">
        <is>
          <t>https://www.getapp.com/it-communications-software/unified-communications/os/web-based</t>
        </is>
      </c>
      <c r="D17379" t="inlineStr">
        <is>
          <t>Intalk.io</t>
        </is>
      </c>
      <c r="E17379" t="inlineStr">
        <is>
          <t>https://www.getapp.com/it-communications-software/a/intalk-io/</t>
        </is>
      </c>
      <c r="F17379" t="inlineStr">
        <is>
          <t>Modern Cloud Contact Center with multichannel capabilities with Inbound, Outbound, IVR, and Chat modesRead more about Intalk.io</t>
        </is>
      </c>
    </row>
    <row r="17380">
      <c r="A17380" t="inlineStr">
        <is>
          <t>Communications</t>
        </is>
      </c>
      <c r="B17380" t="inlineStr">
        <is>
          <t>Unified Communications</t>
        </is>
      </c>
      <c r="C17380" t="inlineStr">
        <is>
          <t>https://www.getapp.com/it-communications-software/unified-communications/os/web-based</t>
        </is>
      </c>
      <c r="D17380" t="inlineStr">
        <is>
          <t>VoiceShot</t>
        </is>
      </c>
      <c r="E17380" t="inlineStr">
        <is>
          <t>https://www.getapp.com/it-communications-software/a/voiceshot/</t>
        </is>
      </c>
      <c r="F17380" t="inlineStr">
        <is>
          <t>VoiceShot is an auto attendant cloud phone software that helps businesses manage call forwarding, transfer, screening, and reporting on a centralized platform. It enables users to create pre-recorded greetings and automatically deliver all voicemails to linked email addresses in WAV file format.Read more about VoiceShot</t>
        </is>
      </c>
    </row>
    <row r="17381">
      <c r="A17381" t="inlineStr">
        <is>
          <t>Communications</t>
        </is>
      </c>
      <c r="B17381" t="inlineStr">
        <is>
          <t>Unified Communications</t>
        </is>
      </c>
      <c r="C17381" t="inlineStr">
        <is>
          <t>https://www.getapp.com/it-communications-software/unified-communications/os/web-based</t>
        </is>
      </c>
      <c r="D17381" t="inlineStr">
        <is>
          <t>Bluepulse</t>
        </is>
      </c>
      <c r="E17381" t="inlineStr">
        <is>
          <t>https://www.getapp.com/education-childcare-software/a/bluepulse/</t>
        </is>
      </c>
      <c r="F17381" t="inlineStr">
        <is>
          <t>Blue is a software that fully automates your surveys, 360 degree feedback reviews, course evaluations and other key institutional feedback initiatives.Read more about Bluepulse</t>
        </is>
      </c>
    </row>
    <row r="17382">
      <c r="A17382" t="inlineStr">
        <is>
          <t>Communications</t>
        </is>
      </c>
      <c r="B17382" t="inlineStr">
        <is>
          <t>Unified Communications</t>
        </is>
      </c>
      <c r="C17382" t="inlineStr">
        <is>
          <t>https://www.getapp.com/it-communications-software/unified-communications/os/web-based</t>
        </is>
      </c>
      <c r="D17382" t="inlineStr">
        <is>
          <t>Yeastar Cloud PBX</t>
        </is>
      </c>
      <c r="E17382" t="inlineStr">
        <is>
          <t>https://www.getapp.com/it-communications-software/a/yeastar-cloud-pbx/</t>
        </is>
      </c>
      <c r="F17382" t="inlineStr">
        <is>
          <t>Yeastar Cloud PBX is a unified communications software that provides businesses with private branch exchange systems and VoIP gateways. The platform enables employees to transfer calls to any internal or external phone number or extension, define call forwarding rules, and view call history.Read more about Yeastar Cloud PBX</t>
        </is>
      </c>
    </row>
    <row r="17383">
      <c r="A17383" t="inlineStr">
        <is>
          <t>Communications</t>
        </is>
      </c>
      <c r="B17383" t="inlineStr">
        <is>
          <t>Unified Communications</t>
        </is>
      </c>
      <c r="C17383" t="inlineStr">
        <is>
          <t>https://www.getapp.com/it-communications-software/unified-communications/os/web-based</t>
        </is>
      </c>
      <c r="D17383" t="inlineStr">
        <is>
          <t>Swit</t>
        </is>
      </c>
      <c r="E17383" t="inlineStr">
        <is>
          <t>https://www.getapp.com/collaboration-software/a/swit/</t>
        </is>
      </c>
      <c r="F17383"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17384">
      <c r="A17384" t="inlineStr">
        <is>
          <t>Communications</t>
        </is>
      </c>
      <c r="B17384" t="inlineStr">
        <is>
          <t>Unified Communications</t>
        </is>
      </c>
      <c r="C17384" t="inlineStr">
        <is>
          <t>https://www.getapp.com/it-communications-software/unified-communications/os/web-based</t>
        </is>
      </c>
      <c r="D17384" t="inlineStr">
        <is>
          <t>Teams.cc</t>
        </is>
      </c>
      <c r="E17384" t="inlineStr">
        <is>
          <t>https://www.getapp.com/collaboration-software/a/teams-cc/</t>
        </is>
      </c>
      <c r="F17384" t="inlineStr">
        <is>
          <t>Teams.cc is an AI-powered team chat platform that makes it easier for groups of any size to interact and work together more efficiently than ever before.Read more about Teams.cc</t>
        </is>
      </c>
    </row>
    <row r="17385">
      <c r="A17385" t="inlineStr">
        <is>
          <t>Communications</t>
        </is>
      </c>
      <c r="B17385" t="inlineStr">
        <is>
          <t>Unified Communications</t>
        </is>
      </c>
      <c r="C17385" t="inlineStr">
        <is>
          <t>https://www.getapp.com/it-communications-software/unified-communications/os/web-based</t>
        </is>
      </c>
      <c r="D17385" t="inlineStr">
        <is>
          <t>UCx</t>
        </is>
      </c>
      <c r="E17385" t="inlineStr">
        <is>
          <t>https://www.getapp.com/collaboration-software/a/ucx-1/</t>
        </is>
      </c>
      <c r="F17385" t="inlineStr">
        <is>
          <t>UCx with Webex transforms the way employees work with a single, simple to use communication and collaboration app for calling, messaging and meeting with anyone, anywhere on any device. It includes secure HD video, messaging, file sharing, whiteboarding built-in call control functionality and more.Read more about UCx</t>
        </is>
      </c>
    </row>
    <row r="17386">
      <c r="A17386" t="inlineStr">
        <is>
          <t>Communications</t>
        </is>
      </c>
      <c r="B17386" t="inlineStr">
        <is>
          <t>Unified Communications</t>
        </is>
      </c>
      <c r="C17386" t="inlineStr">
        <is>
          <t>https://www.getapp.com/it-communications-software/unified-communications/os/web-based</t>
        </is>
      </c>
      <c r="D17386" t="inlineStr">
        <is>
          <t>ITC Cloud</t>
        </is>
      </c>
      <c r="E17386" t="inlineStr">
        <is>
          <t>https://www.getapp.com/it-communications-software/a/itc-cloud/</t>
        </is>
      </c>
      <c r="F17386" t="inlineStr">
        <is>
          <t>Step into the future with ITC Cloud! Say goodbye to communication complexities. Collaborate effortlessly from anywhere on any device. Our 24/7 help desk ensures your business success. We're committed to exceeding your expectations. Trust ITC Cloud to take your communication to new heights!Read more about ITC Cloud</t>
        </is>
      </c>
    </row>
    <row r="17387">
      <c r="A17387" t="inlineStr">
        <is>
          <t>Communications</t>
        </is>
      </c>
      <c r="B17387" t="inlineStr">
        <is>
          <t>Unified Communications</t>
        </is>
      </c>
      <c r="C17387" t="inlineStr">
        <is>
          <t>https://www.getapp.com/it-communications-software/unified-communications/os/web-based</t>
        </is>
      </c>
      <c r="D17387" t="inlineStr">
        <is>
          <t>Luware Nimbus</t>
        </is>
      </c>
      <c r="E17387" t="inlineStr">
        <is>
          <t>https://www.getapp.com/customer-management-software/a/luware-nimbus/</t>
        </is>
      </c>
      <c r="F17387" t="inlineStr">
        <is>
          <t>Luware Nimbus extends Microsoft Teams with the contact center and intelligent task routing functionality you need to effectively manage customer inquiries.Read more about Luware Nimbus</t>
        </is>
      </c>
    </row>
    <row r="17388">
      <c r="A17388" t="inlineStr">
        <is>
          <t>Communications</t>
        </is>
      </c>
      <c r="B17388" t="inlineStr">
        <is>
          <t>Unified Communications</t>
        </is>
      </c>
      <c r="C17388" t="inlineStr">
        <is>
          <t>https://www.getapp.com/it-communications-software/unified-communications/os/web-based</t>
        </is>
      </c>
      <c r="D17388" t="inlineStr">
        <is>
          <t>Notifyre</t>
        </is>
      </c>
      <c r="E17388" t="inlineStr">
        <is>
          <t>https://www.getapp.com/it-communications-software/a/notifyre/</t>
        </is>
      </c>
      <c r="F17388" t="inlineStr">
        <is>
          <t>Notifyre is a multi-channel communications platform built for transitional messaging, offering online fax, SMS and end-to-end encrypted verified messaging and file transfer solutions, audited by blockchain.Read more about Notifyre</t>
        </is>
      </c>
    </row>
    <row r="17389">
      <c r="A17389" t="inlineStr">
        <is>
          <t>Communications</t>
        </is>
      </c>
      <c r="B17389" t="inlineStr">
        <is>
          <t>Unified Communications</t>
        </is>
      </c>
      <c r="C17389" t="inlineStr">
        <is>
          <t>https://www.getapp.com/it-communications-software/unified-communications/os/web-based</t>
        </is>
      </c>
      <c r="D17389" t="inlineStr">
        <is>
          <t>Pascom Cloud</t>
        </is>
      </c>
      <c r="E17389" t="inlineStr">
        <is>
          <t>https://www.getapp.com/it-communications-software/a/pascom-cloud/</t>
        </is>
      </c>
      <c r="F17389" t="inlineStr">
        <is>
          <t>Upgrade your business communications with the pascom cloud phone system.Read more about Pascom Cloud</t>
        </is>
      </c>
    </row>
    <row r="17390">
      <c r="A17390" t="inlineStr">
        <is>
          <t>Communications</t>
        </is>
      </c>
      <c r="B17390" t="inlineStr">
        <is>
          <t>Unified Communications</t>
        </is>
      </c>
      <c r="C17390" t="inlineStr">
        <is>
          <t>https://www.getapp.com/it-communications-software/unified-communications/os/web-based</t>
        </is>
      </c>
      <c r="D17390" t="inlineStr">
        <is>
          <t>inconnect</t>
        </is>
      </c>
      <c r="E17390" t="inlineStr">
        <is>
          <t>https://www.getapp.com/it-communications-software/a/inconcert-omnichannel-contact-center/</t>
        </is>
      </c>
      <c r="F17390"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17391">
      <c r="A17391" t="inlineStr">
        <is>
          <t>Communications</t>
        </is>
      </c>
      <c r="B17391" t="inlineStr">
        <is>
          <t>Unified Communications</t>
        </is>
      </c>
      <c r="C17391" t="inlineStr">
        <is>
          <t>https://www.getapp.com/it-communications-software/unified-communications/os/web-based</t>
        </is>
      </c>
      <c r="D17391" t="inlineStr">
        <is>
          <t>Voximplant Platform</t>
        </is>
      </c>
      <c r="E17391" t="inlineStr">
        <is>
          <t>https://www.getapp.com/all-software/a/voximplant/</t>
        </is>
      </c>
      <c r="F17391" t="inlineStr">
        <is>
          <t>Voximplant Platform is a cloud communications platform that unifies voice, text, and video on a single platform. Users can quickly create a no-code cloud contact center and easily make mass calls. With Voximplant platform, developers can create custom applications for calls, messages, and videos.Read more about Voximplant Platform</t>
        </is>
      </c>
    </row>
    <row r="17392">
      <c r="A17392" t="inlineStr">
        <is>
          <t>Communications</t>
        </is>
      </c>
      <c r="B17392" t="inlineStr">
        <is>
          <t>Unified Communications</t>
        </is>
      </c>
      <c r="C17392" t="inlineStr">
        <is>
          <t>https://www.getapp.com/it-communications-software/unified-communications/os/web-based</t>
        </is>
      </c>
      <c r="D17392" t="inlineStr">
        <is>
          <t>Tragofone</t>
        </is>
      </c>
      <c r="E17392" t="inlineStr">
        <is>
          <t>https://www.getapp.com/it-communications-software/a/tragofone/</t>
        </is>
      </c>
      <c r="F17392" t="inlineStr">
        <is>
          <t>Tragofone is the most secure cloud VoIP app for in business communication via VoIP because it uses WebRTC.Read more about Tragofone</t>
        </is>
      </c>
    </row>
    <row r="17393">
      <c r="A17393" t="inlineStr">
        <is>
          <t>Communications</t>
        </is>
      </c>
      <c r="B17393" t="inlineStr">
        <is>
          <t>Unified Communications</t>
        </is>
      </c>
      <c r="C17393" t="inlineStr">
        <is>
          <t>https://www.getapp.com/it-communications-software/unified-communications/os/web-based</t>
        </is>
      </c>
      <c r="D17393" t="inlineStr">
        <is>
          <t>Aline</t>
        </is>
      </c>
      <c r="E17393" t="inlineStr">
        <is>
          <t>https://www.getapp.com/it-communications-software/a/aline/</t>
        </is>
      </c>
      <c r="F17393" t="inlineStr">
        <is>
          <t>Aline is a cloud-based VoIP phone system, which helps businesses handle incoming and outgoing calls through call routing, recording, shared extensions, live chat and various other functionalities. Other features include customizable caller ID, virtual fax, call transfer, and spam blocking.Read more about Aline</t>
        </is>
      </c>
    </row>
    <row r="17394">
      <c r="A17394" t="inlineStr">
        <is>
          <t>Communications</t>
        </is>
      </c>
      <c r="B17394" t="inlineStr">
        <is>
          <t>Unified Communications</t>
        </is>
      </c>
      <c r="C17394" t="inlineStr">
        <is>
          <t>https://www.getapp.com/it-communications-software/unified-communications/os/web-based</t>
        </is>
      </c>
      <c r="D17394" t="inlineStr">
        <is>
          <t>Comm-unity</t>
        </is>
      </c>
      <c r="E17394" t="inlineStr">
        <is>
          <t>https://www.getapp.com/it-communications-software/a/fonality/</t>
        </is>
      </c>
      <c r="F17394" t="inlineStr">
        <is>
          <t>Comm-unity by NetFortris is a business VoIP and unified communications solution with both pure cloud-hosted and hybrid options, and offers users native iOS and Android appsRead more about Comm-unity</t>
        </is>
      </c>
    </row>
    <row r="17395">
      <c r="A17395" t="inlineStr">
        <is>
          <t>Communications</t>
        </is>
      </c>
      <c r="B17395" t="inlineStr">
        <is>
          <t>Unified Communications</t>
        </is>
      </c>
      <c r="C17395" t="inlineStr">
        <is>
          <t>https://www.getapp.com/it-communications-software/unified-communications/os/web-based</t>
        </is>
      </c>
      <c r="D17395" t="inlineStr">
        <is>
          <t>Placetel</t>
        </is>
      </c>
      <c r="E17395" t="inlineStr">
        <is>
          <t>https://www.getapp.com/it-communications-software/a/placetel/</t>
        </is>
      </c>
      <c r="F17395"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7396">
      <c r="A17396" t="inlineStr">
        <is>
          <t>Communications</t>
        </is>
      </c>
      <c r="B17396" t="inlineStr">
        <is>
          <t>Unified Communications</t>
        </is>
      </c>
      <c r="C17396" t="inlineStr">
        <is>
          <t>https://www.getapp.com/it-communications-software/unified-communications/os/web-based</t>
        </is>
      </c>
      <c r="D17396" t="inlineStr">
        <is>
          <t>Rainbow</t>
        </is>
      </c>
      <c r="E17396" t="inlineStr">
        <is>
          <t>https://www.getapp.com/it-communications-software/a/rainbow/</t>
        </is>
      </c>
      <c r="F17396" t="inlineStr">
        <is>
          <t>Rainbow is a sovereign hybrid collaboration platform from the cloud that allows users to communicate and engage in secured and trusted environments through asynchronous and real-time communication, PSTN calls, audio and video conferencing, persistent collaboration and messaging, remote control, and more. It complements Microsoft Teams by bringing office phone services to any device.Read more about Rainbow</t>
        </is>
      </c>
    </row>
    <row r="17397">
      <c r="A17397" t="inlineStr">
        <is>
          <t>Communications</t>
        </is>
      </c>
      <c r="B17397" t="inlineStr">
        <is>
          <t>Unified Communications</t>
        </is>
      </c>
      <c r="C17397" t="inlineStr">
        <is>
          <t>https://www.getapp.com/it-communications-software/unified-communications/os/web-based</t>
        </is>
      </c>
      <c r="D17397" t="inlineStr">
        <is>
          <t>Broadcaster BOT</t>
        </is>
      </c>
      <c r="E17397" t="inlineStr">
        <is>
          <t>https://www.getapp.com/customer-service-support-software/a/broadcaster-bot/</t>
        </is>
      </c>
      <c r="F17397" t="inlineStr">
        <is>
          <t>BroadcasterBot, the business platform for conversing with your customers through various communication channels from a single tool with multiple artificial intelligence-powered bots and agents, integrating WhatsApp Business, Facebook Messenger, Google Business Chat, and RCS channels.Read more about Broadcaster BOT</t>
        </is>
      </c>
    </row>
    <row r="17398">
      <c r="A17398" t="inlineStr">
        <is>
          <t>Communications</t>
        </is>
      </c>
      <c r="B17398" t="inlineStr">
        <is>
          <t>Unified Communications</t>
        </is>
      </c>
      <c r="C17398" t="inlineStr">
        <is>
          <t>https://www.getapp.com/it-communications-software/unified-communications/os/web-based</t>
        </is>
      </c>
      <c r="D17398" t="inlineStr">
        <is>
          <t>LEX Reception</t>
        </is>
      </c>
      <c r="E17398" t="inlineStr">
        <is>
          <t>https://www.getapp.com/customer-service-support-software/a/lex-reception/</t>
        </is>
      </c>
      <c r="F17398" t="inlineStr">
        <is>
          <t>LEX Reception is a cloud-based software that helps users with dedicated legal receptionist support 24/7. The receptionists handle legal intake and client retention to build strong relationships. It helps team members grow, nurture potential clients, and work with CRM so teams can focus on casework.Read more about LEX Reception</t>
        </is>
      </c>
    </row>
    <row r="17399">
      <c r="A17399" t="inlineStr">
        <is>
          <t>Communications</t>
        </is>
      </c>
      <c r="B17399" t="inlineStr">
        <is>
          <t>Unified Communications</t>
        </is>
      </c>
      <c r="C17399" t="inlineStr">
        <is>
          <t>https://www.getapp.com/it-communications-software/unified-communications/os/web-based</t>
        </is>
      </c>
      <c r="D17399" t="inlineStr">
        <is>
          <t>Azuba CCM Platform</t>
        </is>
      </c>
      <c r="E17399" t="inlineStr">
        <is>
          <t>https://www.getapp.com/customer-service-support-software/a/azuba-ccm-platform/</t>
        </is>
      </c>
      <c r="F17399" t="inlineStr">
        <is>
          <t>Azuba's platform enhances customer communication by providing a unified hub for seamless data exchange &amp; interactions across multiple channels. Azuba's CCM Platform supports efficient healthcare workflows with customizable solutions, improving efficiencies, patient care &amp; customer relationships.Read more about Azuba CCM Platform</t>
        </is>
      </c>
    </row>
    <row r="17400">
      <c r="A17400" t="inlineStr">
        <is>
          <t>Communications</t>
        </is>
      </c>
      <c r="B17400" t="inlineStr">
        <is>
          <t>Unified Communications</t>
        </is>
      </c>
      <c r="C17400" t="inlineStr">
        <is>
          <t>https://www.getapp.com/it-communications-software/unified-communications/os/web-based</t>
        </is>
      </c>
      <c r="D17400" t="inlineStr">
        <is>
          <t>FCI Customer Communication Management</t>
        </is>
      </c>
      <c r="E17400" t="inlineStr">
        <is>
          <t>https://www.getapp.com/customer-management-software/a/fci-customer-communication-management/</t>
        </is>
      </c>
      <c r="F17400" t="inlineStr">
        <is>
          <t>FCI CCM is redefining Customer Experience Management across Banking, Insurance, Telecom, Healthcare, and Utilities. Overcome your business communication challenges with our CCM SaaS and enhance your customer experience by taking your customer engagement to the next level.Read more about FCI Customer Communication Management</t>
        </is>
      </c>
    </row>
    <row r="17401">
      <c r="A17401" t="inlineStr">
        <is>
          <t>Communications</t>
        </is>
      </c>
      <c r="B17401" t="inlineStr">
        <is>
          <t>Unified Communications</t>
        </is>
      </c>
      <c r="C17401" t="inlineStr">
        <is>
          <t>https://www.getapp.com/it-communications-software/unified-communications/os/web-based</t>
        </is>
      </c>
      <c r="D17401" t="inlineStr">
        <is>
          <t>Ublux</t>
        </is>
      </c>
      <c r="E17401" t="inlineStr">
        <is>
          <t>https://www.getapp.com/it-communications-software/a/ublux/</t>
        </is>
      </c>
      <c r="F17401" t="inlineStr">
        <is>
          <t>Ublux is an IP cloud communication software for small and medium-sized companies that is easy to use and adaptable to the existing processes and tools.Read more about Ublux</t>
        </is>
      </c>
    </row>
    <row r="17402">
      <c r="A17402" t="inlineStr">
        <is>
          <t>Communications</t>
        </is>
      </c>
      <c r="B17402" t="inlineStr">
        <is>
          <t>Unified Communications</t>
        </is>
      </c>
      <c r="C17402" t="inlineStr">
        <is>
          <t>https://www.getapp.com/it-communications-software/unified-communications/os/web-based</t>
        </is>
      </c>
      <c r="D17402" t="inlineStr">
        <is>
          <t>Elixir</t>
        </is>
      </c>
      <c r="E17402" t="inlineStr">
        <is>
          <t>https://www.getapp.com/website-ecommerce-software/a/elixir-1/</t>
        </is>
      </c>
      <c r="F17402" t="inlineStr">
        <is>
          <t>Elixir Cloud: A revolutionary CCM platform that combines deep industry experience and cloud-native technology to transform customer communications.Read more about Elixir</t>
        </is>
      </c>
    </row>
    <row r="17403">
      <c r="A17403" t="inlineStr">
        <is>
          <t>Communications</t>
        </is>
      </c>
      <c r="B17403" t="inlineStr">
        <is>
          <t>Unified Communications</t>
        </is>
      </c>
      <c r="C17403" t="inlineStr">
        <is>
          <t>https://www.getapp.com/it-communications-software/unified-communications/os/web-based</t>
        </is>
      </c>
      <c r="D17403" t="inlineStr">
        <is>
          <t>NFON Contact Center Hub</t>
        </is>
      </c>
      <c r="E17403" t="inlineStr">
        <is>
          <t>https://www.getapp.com/customer-service-support-software/a/nfon-contact-center-hub/</t>
        </is>
      </c>
      <c r="F17403" t="inlineStr">
        <is>
          <t>NFON unifies AI-driven, omnichannel communications for seamless customer service- secure, scalable, and future-ready. Start now!Read more about NFON Contact Center Hub</t>
        </is>
      </c>
    </row>
    <row r="17404">
      <c r="A17404" t="inlineStr">
        <is>
          <t>Communications</t>
        </is>
      </c>
      <c r="B17404" t="inlineStr">
        <is>
          <t>Unified Communications</t>
        </is>
      </c>
      <c r="C17404" t="inlineStr">
        <is>
          <t>https://www.getapp.com/it-communications-software/unified-communications/os/web-based</t>
        </is>
      </c>
      <c r="D17404" t="inlineStr">
        <is>
          <t>Wildix</t>
        </is>
      </c>
      <c r="E17404" t="inlineStr">
        <is>
          <t>https://www.getapp.com/it-communications-software/a/wildix/</t>
        </is>
      </c>
      <c r="F17404" t="inlineStr">
        <is>
          <t>Wildix is a global provider of unified communications solutions for simpler, more secure business communications in the digital age.Read more about Wildix</t>
        </is>
      </c>
    </row>
    <row r="17405">
      <c r="A17405" t="inlineStr">
        <is>
          <t>Communications</t>
        </is>
      </c>
      <c r="B17405" t="inlineStr">
        <is>
          <t>Unified Communications</t>
        </is>
      </c>
      <c r="C17405" t="inlineStr">
        <is>
          <t>https://www.getapp.com/it-communications-software/unified-communications/os/web-based</t>
        </is>
      </c>
      <c r="D17405" t="inlineStr">
        <is>
          <t>Hosted Contact Center</t>
        </is>
      </c>
      <c r="E17405" t="inlineStr">
        <is>
          <t>https://www.getapp.com/it-communications-software/a/hosted-contact-center/</t>
        </is>
      </c>
      <c r="F17405" t="inlineStr">
        <is>
          <t>Inbound/Outbound/Omnichannel Communication Suite with Speech AnalyticsHarness the power of AI, automation, and real-time analytics to reduce operational costs and increase productivity and revenue. Streamline agent workflows and maximize productivity across all consumer communication channels.Read more about Hosted Contact Center</t>
        </is>
      </c>
    </row>
    <row r="17406">
      <c r="A17406" t="inlineStr">
        <is>
          <t>Communications</t>
        </is>
      </c>
      <c r="B17406" t="inlineStr">
        <is>
          <t>Unified Communications</t>
        </is>
      </c>
      <c r="C17406" t="inlineStr">
        <is>
          <t>https://www.getapp.com/it-communications-software/unified-communications/os/web-based</t>
        </is>
      </c>
      <c r="D17406" t="inlineStr">
        <is>
          <t>Sociabble</t>
        </is>
      </c>
      <c r="E17406" t="inlineStr">
        <is>
          <t>https://www.getapp.com/collaboration-software/a/sociabble/</t>
        </is>
      </c>
      <c r="F17406" t="inlineStr">
        <is>
          <t>High-quality business solutions for internal communication, employee advocacy, and employee engagement are provided by Sociabble.Read more about Sociabble</t>
        </is>
      </c>
    </row>
    <row r="17407">
      <c r="A17407" t="inlineStr">
        <is>
          <t>Communications</t>
        </is>
      </c>
      <c r="B17407" t="inlineStr">
        <is>
          <t>Unified Communications</t>
        </is>
      </c>
      <c r="C17407" t="inlineStr">
        <is>
          <t>https://www.getapp.com/it-communications-software/unified-communications/os/web-based</t>
        </is>
      </c>
      <c r="D17407" t="inlineStr">
        <is>
          <t>SureTel</t>
        </is>
      </c>
      <c r="E17407" t="inlineStr">
        <is>
          <t>https://www.getapp.com/it-communications-software/a/suretel/</t>
        </is>
      </c>
      <c r="F17407" t="inlineStr">
        <is>
          <t>SureTel is a cloud-based telephony solution, which helps businesses manage communication across teams &amp; clients through Google integrations, call history, route timing, custom caller ID &amp; more. It lets users record calls to store customer interactions in a unified database for future reference.Read more about SureTel</t>
        </is>
      </c>
    </row>
    <row r="17408">
      <c r="A17408" t="inlineStr">
        <is>
          <t>Communications</t>
        </is>
      </c>
      <c r="B17408" t="inlineStr">
        <is>
          <t>Unified Communications</t>
        </is>
      </c>
      <c r="C17408" t="inlineStr">
        <is>
          <t>https://www.getapp.com/it-communications-software/unified-communications/os/web-based</t>
        </is>
      </c>
      <c r="D17408" t="inlineStr">
        <is>
          <t>iPlum</t>
        </is>
      </c>
      <c r="E17408" t="inlineStr">
        <is>
          <t>https://www.getapp.com/it-communications-software/a/iplum/</t>
        </is>
      </c>
      <c r="F17408"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7409">
      <c r="A17409" t="inlineStr">
        <is>
          <t>Communications</t>
        </is>
      </c>
      <c r="B17409" t="inlineStr">
        <is>
          <t>Unified Communications</t>
        </is>
      </c>
      <c r="C17409" t="inlineStr">
        <is>
          <t>https://www.getapp.com/it-communications-software/unified-communications/os/web-based</t>
        </is>
      </c>
      <c r="D17409" t="inlineStr">
        <is>
          <t>GO Data Hub</t>
        </is>
      </c>
      <c r="E17409" t="inlineStr">
        <is>
          <t>https://www.getapp.com/project-management-planning-software/a/go-data-hub/</t>
        </is>
      </c>
      <c r="F17409" t="inlineStr">
        <is>
          <t>Global Office Data Hub is a comprehensive task and team management software that is deployed in the cloud. It is tailored to businesses and organizations that want to maximize productivity, increase lead conversions and facilitate decision-making processes.Read more about GO Data Hub</t>
        </is>
      </c>
    </row>
    <row r="17410">
      <c r="A17410" t="inlineStr">
        <is>
          <t>Communications</t>
        </is>
      </c>
      <c r="B17410" t="inlineStr">
        <is>
          <t>Unified Communications</t>
        </is>
      </c>
      <c r="C17410" t="inlineStr">
        <is>
          <t>https://www.getapp.com/it-communications-software/unified-communications/os/web-based</t>
        </is>
      </c>
      <c r="D17410" t="inlineStr">
        <is>
          <t>Arkchat</t>
        </is>
      </c>
      <c r="E17410" t="inlineStr">
        <is>
          <t>https://www.getapp.com/website-ecommerce-software/a/arkchat/</t>
        </is>
      </c>
      <c r="F17410" t="inlineStr">
        <is>
          <t>A chat app with additional features. On a single platform, it combines lead generation, networking, task management, and messaging.Read more about Arkchat</t>
        </is>
      </c>
    </row>
    <row r="17411">
      <c r="A17411" t="inlineStr">
        <is>
          <t>Communications</t>
        </is>
      </c>
      <c r="B17411" t="inlineStr">
        <is>
          <t>Unified Communications</t>
        </is>
      </c>
      <c r="C17411" t="inlineStr">
        <is>
          <t>https://www.getapp.com/it-communications-software/unified-communications/os/web-based</t>
        </is>
      </c>
      <c r="D17411" t="inlineStr">
        <is>
          <t>OneVoice</t>
        </is>
      </c>
      <c r="E17411" t="inlineStr">
        <is>
          <t>https://www.getapp.com/collaboration-software/a/onevoice/</t>
        </is>
      </c>
      <c r="F17411" t="inlineStr">
        <is>
          <t>OneVoice integrates Cisco Unity Connection with Microsoft Office365 and/or Gmail. No more struggling to try and give users both unified messaging and transcription - OneVoice makes it seamless and secure.Read more about OneVoice</t>
        </is>
      </c>
    </row>
    <row r="17412">
      <c r="A17412" t="inlineStr">
        <is>
          <t>Communications</t>
        </is>
      </c>
      <c r="B17412" t="inlineStr">
        <is>
          <t>Unified Communications</t>
        </is>
      </c>
      <c r="C17412" t="inlineStr">
        <is>
          <t>https://www.getapp.com/it-communications-software/unified-communications/os/web-based</t>
        </is>
      </c>
      <c r="D17412" t="inlineStr">
        <is>
          <t>Ringblaze</t>
        </is>
      </c>
      <c r="E17412" t="inlineStr">
        <is>
          <t>https://www.getapp.com/it-communications-software/a/ringblaze/</t>
        </is>
      </c>
      <c r="F17412" t="inlineStr">
        <is>
          <t>Ringblaze is specifically designed to meet the needs of small businesses and teams as the world is redefining the way we work. It delivers omnichannel communication choices for team members to connect with customers and vice versa.Read more about Ringblaze</t>
        </is>
      </c>
    </row>
    <row r="17413">
      <c r="A17413" t="inlineStr">
        <is>
          <t>Communications</t>
        </is>
      </c>
      <c r="B17413" t="inlineStr">
        <is>
          <t>Unified Communications</t>
        </is>
      </c>
      <c r="C17413" t="inlineStr">
        <is>
          <t>https://www.getapp.com/it-communications-software/unified-communications/os/web-based</t>
        </is>
      </c>
      <c r="D17413" t="inlineStr">
        <is>
          <t>Hibot</t>
        </is>
      </c>
      <c r="E17413" t="inlineStr">
        <is>
          <t>https://www.getapp.com/emerging-technology-software/a/hibot/</t>
        </is>
      </c>
      <c r="F17413" t="inlineStr">
        <is>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is>
      </c>
    </row>
    <row r="17414">
      <c r="A17414" t="inlineStr">
        <is>
          <t>Communications</t>
        </is>
      </c>
      <c r="B17414" t="inlineStr">
        <is>
          <t>Unified Communications</t>
        </is>
      </c>
      <c r="C17414" t="inlineStr">
        <is>
          <t>https://www.getapp.com/it-communications-software/unified-communications/os/web-based</t>
        </is>
      </c>
      <c r="D17414" t="inlineStr">
        <is>
          <t>Kaleyra</t>
        </is>
      </c>
      <c r="E17414" t="inlineStr">
        <is>
          <t>https://www.getapp.com/customer-service-support-software/a/kaleyra/</t>
        </is>
      </c>
      <c r="F17414" t="inlineStr">
        <is>
          <t>Kaleyra is a cloud communications platform that enables banks, financial institutions, and enterprises to streamline customer interactions across multiple channels. Users can manage call centers from anywhere across the globe using a single cloud-based platform.Read more about Kaleyra</t>
        </is>
      </c>
    </row>
    <row r="17415">
      <c r="A17415" t="inlineStr">
        <is>
          <t>Communications</t>
        </is>
      </c>
      <c r="B17415" t="inlineStr">
        <is>
          <t>Unified Communications</t>
        </is>
      </c>
      <c r="C17415" t="inlineStr">
        <is>
          <t>https://www.getapp.com/it-communications-software/unified-communications/os/web-based</t>
        </is>
      </c>
      <c r="D17415" t="inlineStr">
        <is>
          <t>Pulse</t>
        </is>
      </c>
      <c r="E17415" t="inlineStr">
        <is>
          <t>https://www.getapp.com/customer-management-software/a/pulse-cloud-call-centre/</t>
        </is>
      </c>
      <c r="F17415" t="inlineStr">
        <is>
          <t>Pulse Telesystems stands at the forefront of the telecom industry, offering businesses a comprehensive suite of cutting-edge solutions. With our deep expertise and relentless commitment to innovation, we have developed a state-of-the-art platform that revolutionizes call center operations.Read more about Pulse</t>
        </is>
      </c>
    </row>
    <row r="17416">
      <c r="A17416" t="inlineStr">
        <is>
          <t>Communications</t>
        </is>
      </c>
      <c r="B17416" t="inlineStr">
        <is>
          <t>Unified Communications</t>
        </is>
      </c>
      <c r="C17416" t="inlineStr">
        <is>
          <t>https://www.getapp.com/it-communications-software/unified-communications/os/web-based</t>
        </is>
      </c>
      <c r="D17416" t="inlineStr">
        <is>
          <t>Ikonix Unified Messaging Suite</t>
        </is>
      </c>
      <c r="E17416" t="inlineStr">
        <is>
          <t>https://www.getapp.com/collaboration-software/a/ikonix-unified-messaging-suite/</t>
        </is>
      </c>
      <c r="F17416" t="inlineStr">
        <is>
          <t>Hospitals and businesses have complex, siloed technologies, needing to distribute information. Reducing human workload is key to efficiency.The IUMS is a bundle of solutions that integrate your organisation, elevating collaboration by sharing information across endpoints in a custom workflow.Read more about Ikonix Unified Messaging Suite</t>
        </is>
      </c>
    </row>
    <row r="17417">
      <c r="A17417" t="inlineStr">
        <is>
          <t>Communications</t>
        </is>
      </c>
      <c r="B17417" t="inlineStr">
        <is>
          <t>Unified Communications</t>
        </is>
      </c>
      <c r="C17417" t="inlineStr">
        <is>
          <t>https://www.getapp.com/it-communications-software/unified-communications/os/web-based</t>
        </is>
      </c>
      <c r="D17417" t="inlineStr">
        <is>
          <t>PerfectServe</t>
        </is>
      </c>
      <c r="E17417" t="inlineStr">
        <is>
          <t>https://www.getapp.com/healthcare-pharmaceuticals-software/a/perfectserve/</t>
        </is>
      </c>
      <c r="F17417" t="inlineStr">
        <is>
          <t>PerfectServe offers a suite of cloud-based solutions that accelerate speed to care by streamlining communication and optimizing provider scheduling.Read more about PerfectServe</t>
        </is>
      </c>
    </row>
    <row r="17418">
      <c r="A17418" t="inlineStr">
        <is>
          <t>Communications</t>
        </is>
      </c>
      <c r="B17418" t="inlineStr">
        <is>
          <t>Unified Communications</t>
        </is>
      </c>
      <c r="C17418" t="inlineStr">
        <is>
          <t>https://www.getapp.com/it-communications-software/unified-communications/os/web-based</t>
        </is>
      </c>
      <c r="D17418" t="inlineStr">
        <is>
          <t>OpenTouch Enterprise Cloud</t>
        </is>
      </c>
      <c r="E17418" t="inlineStr">
        <is>
          <t>https://www.getapp.com/it-communications-software/a/opentouch-office-cloud/</t>
        </is>
      </c>
      <c r="F17418" t="inlineStr">
        <is>
          <t>A bundle of enhanced and personalized applications for data center transformation and voice / unified communications for small to medium-sized businessesRead more about OpenTouch Enterprise Cloud</t>
        </is>
      </c>
    </row>
    <row r="17419">
      <c r="A17419" t="inlineStr">
        <is>
          <t>Communications</t>
        </is>
      </c>
      <c r="B17419" t="inlineStr">
        <is>
          <t>Unified Communications</t>
        </is>
      </c>
      <c r="C17419" t="inlineStr">
        <is>
          <t>https://www.getapp.com/it-communications-software/unified-communications/os/web-based</t>
        </is>
      </c>
      <c r="D17419" t="inlineStr">
        <is>
          <t>CommandLink UCaaS</t>
        </is>
      </c>
      <c r="E17419" t="inlineStr">
        <is>
          <t>https://www.getapp.com/it-communications-software/a/commandlink-ucaas/</t>
        </is>
      </c>
      <c r="F17419" t="inlineStr">
        <is>
          <t>The CommandLink UCaaS platform functions as a comprehensive phone management solution that is both user-friendly and easily controllable. This phone system can swiftly and smoothly transition between the cloud and your mobile device at any time, around the clock.Read more about CommandLink UCaaS</t>
        </is>
      </c>
    </row>
    <row r="17420">
      <c r="A17420" t="inlineStr">
        <is>
          <t>Communications</t>
        </is>
      </c>
      <c r="B17420" t="inlineStr">
        <is>
          <t>Unified Communications</t>
        </is>
      </c>
      <c r="C17420" t="inlineStr">
        <is>
          <t>https://www.getapp.com/it-communications-software/unified-communications/os/web-based</t>
        </is>
      </c>
      <c r="D17420" t="inlineStr">
        <is>
          <t>H2CommandCentre</t>
        </is>
      </c>
      <c r="E17420" t="inlineStr">
        <is>
          <t>https://www.getapp.com/it-communications-software/a/h2commandcentre/</t>
        </is>
      </c>
      <c r="F17420" t="inlineStr">
        <is>
          <t>H2CommandCentre is a cloud-based integrated emergency management platform, which helps organizations develop response plans and streamline communication with field workers. Features include real-time location tracking, custom messaging, dispatching, drawing tools, GIS mapping, and area monitoring.Read more about H2CommandCentre</t>
        </is>
      </c>
    </row>
    <row r="17421">
      <c r="A17421" t="inlineStr">
        <is>
          <t>Communications</t>
        </is>
      </c>
      <c r="B17421" t="inlineStr">
        <is>
          <t>Unified Communications</t>
        </is>
      </c>
      <c r="C17421" t="inlineStr">
        <is>
          <t>https://www.getapp.com/it-communications-software/unified-communications/os/web-based</t>
        </is>
      </c>
      <c r="D17421" t="inlineStr">
        <is>
          <t>Omnichannel Contact Center</t>
        </is>
      </c>
      <c r="E17421" t="inlineStr">
        <is>
          <t>https://www.getapp.com/customer-management-software/a/omnichannel-contact-center/</t>
        </is>
      </c>
      <c r="F17421" t="inlineStr">
        <is>
          <t>Cloud Contact Center by masvoz is a customer service platform that helps businesses manage interactions across various communication channels such as SMS, phone, web, WhatsApp, and Webchat.Read more about Omnichannel Contact Center</t>
        </is>
      </c>
    </row>
    <row r="17422">
      <c r="A17422" t="inlineStr">
        <is>
          <t>Communications</t>
        </is>
      </c>
      <c r="B17422" t="inlineStr">
        <is>
          <t>Unified Communications</t>
        </is>
      </c>
      <c r="C17422" t="inlineStr">
        <is>
          <t>https://www.getapp.com/it-communications-software/unified-communications/os/web-based</t>
        </is>
      </c>
      <c r="D17422" t="inlineStr">
        <is>
          <t>MiaRec</t>
        </is>
      </c>
      <c r="E17422" t="inlineStr">
        <is>
          <t>https://www.getapp.com/it-communications-software/a/miarec/</t>
        </is>
      </c>
      <c r="F17422" t="inlineStr">
        <is>
          <t>MiaRec helps contact centers unlock the intelligence from their customer interactions for better business results &amp; happier customers.Read more about MiaRec</t>
        </is>
      </c>
    </row>
    <row r="17423">
      <c r="A17423" t="inlineStr">
        <is>
          <t>Communications</t>
        </is>
      </c>
      <c r="B17423" t="inlineStr">
        <is>
          <t>Unified Communications</t>
        </is>
      </c>
      <c r="C17423" t="inlineStr">
        <is>
          <t>https://www.getapp.com/it-communications-software/unified-communications/os/web-based</t>
        </is>
      </c>
      <c r="D17423" t="inlineStr">
        <is>
          <t>EveryDay Voip</t>
        </is>
      </c>
      <c r="E17423" t="inlineStr">
        <is>
          <t>https://www.getapp.com/all-software/a/everyday-voip-1/</t>
        </is>
      </c>
      <c r="F17423" t="inlineStr">
        <is>
          <t>EveryDay Voip is a cloud-based PBX system, which helps businesses facilitate internal and external communications using various channels such as phone, video meeting, messaging, and more. Features include voicemail, hotdesking, internet fax, concurrent calling, and team collaboration.Read more about EveryDay Voip</t>
        </is>
      </c>
    </row>
    <row r="17424">
      <c r="A17424" t="inlineStr">
        <is>
          <t>Communications</t>
        </is>
      </c>
      <c r="B17424" t="inlineStr">
        <is>
          <t>Unified Communications</t>
        </is>
      </c>
      <c r="C17424" t="inlineStr">
        <is>
          <t>https://www.getapp.com/it-communications-software/unified-communications/os/web-based</t>
        </is>
      </c>
      <c r="D17424" t="inlineStr">
        <is>
          <t>Alarm Control Center</t>
        </is>
      </c>
      <c r="E17424" t="inlineStr">
        <is>
          <t>https://www.getapp.com/operations-management-software/a/alarm-control-center/</t>
        </is>
      </c>
      <c r="F17424" t="inlineStr">
        <is>
          <t>The alarm management system Alarm Control Center (ACC) uses a variety of endpoints to reliably deliver messages from control technology systems to the appropriate people.Read more about Alarm Control Center</t>
        </is>
      </c>
    </row>
    <row r="17425">
      <c r="A17425" t="inlineStr">
        <is>
          <t>Communications</t>
        </is>
      </c>
      <c r="B17425" t="inlineStr">
        <is>
          <t>Unified Communications</t>
        </is>
      </c>
      <c r="C17425" t="inlineStr">
        <is>
          <t>https://www.getapp.com/it-communications-software/unified-communications/os/web-based</t>
        </is>
      </c>
      <c r="D17425" t="inlineStr">
        <is>
          <t>metricVOICE</t>
        </is>
      </c>
      <c r="E17425" t="inlineStr">
        <is>
          <t>https://www.getapp.com/it-communications-software/a/metricvoice/</t>
        </is>
      </c>
      <c r="F17425" t="inlineStr">
        <is>
          <t>metricVOICE by Fastmetrics - cloud hosted phones, VoIP &amp; UCaaS. Backed by LIVE USA SUPPORT.Connect how you work, where you work. The ESSENTIALS plan starts from $15 per month.Read more about metricVOICE</t>
        </is>
      </c>
    </row>
    <row r="17426">
      <c r="A17426" t="inlineStr">
        <is>
          <t>Communications</t>
        </is>
      </c>
      <c r="B17426" t="inlineStr">
        <is>
          <t>Unified Communications</t>
        </is>
      </c>
      <c r="C17426" t="inlineStr">
        <is>
          <t>https://www.getapp.com/it-communications-software/unified-communications/os/web-based</t>
        </is>
      </c>
      <c r="D17426" t="inlineStr">
        <is>
          <t>Blueface Unified Communications</t>
        </is>
      </c>
      <c r="E17426" t="inlineStr">
        <is>
          <t>https://www.getapp.com/it-communications-software/a/blueface-unified-communications/</t>
        </is>
      </c>
      <c r="F17426" t="inlineStr">
        <is>
          <t>Blueface is a communication management software designed to help businesses interact with internal and external stakeholders via phone calls and messages. The platform enables organizations to add and edit users, call strategies, phone lines, devices, and sites via a self-service portal.Read more about Blueface Unified Communications</t>
        </is>
      </c>
    </row>
    <row r="17427">
      <c r="A17427" t="inlineStr">
        <is>
          <t>Communications</t>
        </is>
      </c>
      <c r="B17427" t="inlineStr">
        <is>
          <t>Unified Communications</t>
        </is>
      </c>
      <c r="C17427" t="inlineStr">
        <is>
          <t>https://www.getapp.com/it-communications-software/unified-communications/os/web-based</t>
        </is>
      </c>
      <c r="D17427" t="inlineStr">
        <is>
          <t>Tresta</t>
        </is>
      </c>
      <c r="E17427" t="inlineStr">
        <is>
          <t>https://www.getapp.com/all-software/a/tresta/</t>
        </is>
      </c>
      <c r="F17427" t="inlineStr">
        <is>
          <t>Tresta is a virtual phone system with unlimited calling and texting and powerful call management features.Read more about Tresta</t>
        </is>
      </c>
    </row>
    <row r="17428">
      <c r="A17428" t="inlineStr">
        <is>
          <t>Communications</t>
        </is>
      </c>
      <c r="B17428" t="inlineStr">
        <is>
          <t>Unified Communications</t>
        </is>
      </c>
      <c r="C17428" t="inlineStr">
        <is>
          <t>https://www.getapp.com/it-communications-software/unified-communications/os/web-based</t>
        </is>
      </c>
      <c r="D17428" t="inlineStr">
        <is>
          <t>GoCo</t>
        </is>
      </c>
      <c r="E17428" t="inlineStr">
        <is>
          <t>https://www.getapp.com/it-communications-software/a/goco-1/</t>
        </is>
      </c>
      <c r="F17428" t="inlineStr">
        <is>
          <t>GoCo is a cloud-based business phone system that enables hybrid work with call routing features across devices such as desktop, mobile, and tablet.Read more about GoCo</t>
        </is>
      </c>
    </row>
    <row r="17429">
      <c r="A17429" t="inlineStr">
        <is>
          <t>Communications</t>
        </is>
      </c>
      <c r="B17429" t="inlineStr">
        <is>
          <t>Unified Communications</t>
        </is>
      </c>
      <c r="C17429" t="inlineStr">
        <is>
          <t>https://www.getapp.com/it-communications-software/unified-communications/os/web-based</t>
        </is>
      </c>
      <c r="D17429" t="inlineStr">
        <is>
          <t>Orbox</t>
        </is>
      </c>
      <c r="E17429" t="inlineStr">
        <is>
          <t>https://www.getapp.com/customer-service-support-software/a/orbox/</t>
        </is>
      </c>
      <c r="F17429" t="inlineStr">
        <is>
          <t>Orboxis a fully customizable IP-PBX solution, designed for any type of company that intends to manage their communications.Read more about Orbox</t>
        </is>
      </c>
    </row>
    <row r="17430">
      <c r="A17430" t="inlineStr">
        <is>
          <t>Communications</t>
        </is>
      </c>
      <c r="B17430" t="inlineStr">
        <is>
          <t>Unified Communications</t>
        </is>
      </c>
      <c r="C17430" t="inlineStr">
        <is>
          <t>https://www.getapp.com/it-communications-software/unified-communications/os/web-based</t>
        </is>
      </c>
      <c r="D17430" t="inlineStr">
        <is>
          <t>Fonvirtual Call Center</t>
        </is>
      </c>
      <c r="E17430" t="inlineStr">
        <is>
          <t>https://www.getapp.com/customer-service-support-software/a/fonvirtual-call-center/</t>
        </is>
      </c>
      <c r="F17430" t="inlineStr">
        <is>
          <t>Fonvirtual Call Center is a cloud-based communication solution designed to assist users with managing calls &amp; call distribution via various automated tools such as interactive voice response (IVR) &amp; an automatic call distributor (ACD).Read more about Fonvirtual Call Center</t>
        </is>
      </c>
    </row>
    <row r="17431">
      <c r="A17431" t="inlineStr">
        <is>
          <t>Communications</t>
        </is>
      </c>
      <c r="B17431" t="inlineStr">
        <is>
          <t>Unified Communications</t>
        </is>
      </c>
      <c r="C17431" t="inlineStr">
        <is>
          <t>https://www.getapp.com/it-communications-software/unified-communications/os/web-based</t>
        </is>
      </c>
      <c r="D17431" t="inlineStr">
        <is>
          <t>STARFACE</t>
        </is>
      </c>
      <c r="E17431" t="inlineStr">
        <is>
          <t>https://www.getapp.com/it-communications-software/a/starface/</t>
        </is>
      </c>
      <c r="F17431" t="inlineStr">
        <is>
          <t>STARFACE offers a flexible and future-proof IP telephony system. As a UCC platform it even offers functions like video conferencing.Read more about STARFACE</t>
        </is>
      </c>
    </row>
    <row r="17432">
      <c r="A17432" t="inlineStr">
        <is>
          <t>Communications</t>
        </is>
      </c>
      <c r="B17432" t="inlineStr">
        <is>
          <t>Unified Communications</t>
        </is>
      </c>
      <c r="C17432" t="inlineStr">
        <is>
          <t>https://www.getapp.com/it-communications-software/unified-communications/os/web-based</t>
        </is>
      </c>
      <c r="D17432" t="inlineStr">
        <is>
          <t>Huddle</t>
        </is>
      </c>
      <c r="E17432" t="inlineStr">
        <is>
          <t>https://www.getapp.com/it-communications-software/a/huddle/</t>
        </is>
      </c>
      <c r="F17432" t="inlineStr">
        <is>
          <t>Huddle is a video conferencing and unified communications software that helps businesses manage virtual phones, customize hold music, record calls, generate transcriptions, and more on a centralized platform. It allows team members to utilize the built-in instant messaging tool to conduct two-way communications via individual or group chats and file-sharing capabilities.Read more about Huddle</t>
        </is>
      </c>
    </row>
    <row r="17433">
      <c r="A17433" t="inlineStr">
        <is>
          <t>Communications</t>
        </is>
      </c>
      <c r="B17433" t="inlineStr">
        <is>
          <t>Unified Communications</t>
        </is>
      </c>
      <c r="C17433" t="inlineStr">
        <is>
          <t>https://www.getapp.com/it-communications-software/unified-communications/os/web-based</t>
        </is>
      </c>
      <c r="D17433" t="inlineStr">
        <is>
          <t>CoreNexa</t>
        </is>
      </c>
      <c r="E17433" t="inlineStr">
        <is>
          <t>https://www.getapp.com/all-software/a/corenexa/</t>
        </is>
      </c>
      <c r="F17433" t="inlineStr">
        <is>
          <t>CoreNexa is a VoIP software designed to help businesses connect and collaborate with staff members or clients on various projects. Key features include visual voicemail, call transfers, virtual rooms, three-way calling, screen sharing, and video meetings.Read more about CoreNexa</t>
        </is>
      </c>
    </row>
    <row r="17434">
      <c r="A17434" t="inlineStr">
        <is>
          <t>Communications</t>
        </is>
      </c>
      <c r="B17434" t="inlineStr">
        <is>
          <t>Unified Communications</t>
        </is>
      </c>
      <c r="C17434" t="inlineStr">
        <is>
          <t>https://www.getapp.com/it-communications-software/unified-communications/os/web-based</t>
        </is>
      </c>
      <c r="D17434" t="inlineStr">
        <is>
          <t>Yobi</t>
        </is>
      </c>
      <c r="E17434" t="inlineStr">
        <is>
          <t>https://www.getapp.com/it-communications-software/a/yobi/</t>
        </is>
      </c>
      <c r="F17434" t="inlineStr">
        <is>
          <t>Yobi provides teams a communication solution for clients via dedicated business phone, SMS, Twitter, Instagram and Facebook Messenger.Read more about Yobi</t>
        </is>
      </c>
    </row>
    <row r="17435">
      <c r="A17435" t="inlineStr">
        <is>
          <t>Communications</t>
        </is>
      </c>
      <c r="B17435" t="inlineStr">
        <is>
          <t>Unified Communications</t>
        </is>
      </c>
      <c r="C17435" t="inlineStr">
        <is>
          <t>https://www.getapp.com/it-communications-software/unified-communications/os/web-based</t>
        </is>
      </c>
      <c r="D17435" t="inlineStr">
        <is>
          <t>Infince</t>
        </is>
      </c>
      <c r="E17435" t="inlineStr">
        <is>
          <t>https://www.getapp.com/collaboration-software/a/infince/</t>
        </is>
      </c>
      <c r="F17435" t="inlineStr">
        <is>
          <t>Infince is built for businesses seeking a unified and secure platform to manage their digital operations. It’s ideal for organizationRead more about Infince</t>
        </is>
      </c>
    </row>
    <row r="17436">
      <c r="A17436" t="inlineStr">
        <is>
          <t>Communications</t>
        </is>
      </c>
      <c r="B17436" t="inlineStr">
        <is>
          <t>Unified Communications</t>
        </is>
      </c>
      <c r="C17436" t="inlineStr">
        <is>
          <t>https://www.getapp.com/it-communications-software/unified-communications/os/web-based</t>
        </is>
      </c>
      <c r="D17436" t="inlineStr">
        <is>
          <t>TeamsPhony</t>
        </is>
      </c>
      <c r="E17436" t="inlineStr">
        <is>
          <t>https://www.getapp.com/it-communications-software/a/teamsphony/</t>
        </is>
      </c>
      <c r="F17436" t="inlineStr">
        <is>
          <t>TeamsPhony is an enterprise VoIP telephony solution, directly integrated into Teams.You can handle all your business calls with your Microsoft Teams application.Our infrastructure is certified by Microsoft to guarantee optimal service quality and reliability.Read more about TeamsPhony</t>
        </is>
      </c>
    </row>
    <row r="17437">
      <c r="A17437" t="inlineStr">
        <is>
          <t>Communications</t>
        </is>
      </c>
      <c r="B17437" t="inlineStr">
        <is>
          <t>Unified Communications</t>
        </is>
      </c>
      <c r="C17437" t="inlineStr">
        <is>
          <t>https://www.getapp.com/it-communications-software/unified-communications/os/web-based</t>
        </is>
      </c>
      <c r="D17437" t="inlineStr">
        <is>
          <t>CommandLink SD-WAN</t>
        </is>
      </c>
      <c r="E17437" t="inlineStr">
        <is>
          <t>https://www.getapp.com/all-software/a/commandlink-sd-wan/</t>
        </is>
      </c>
      <c r="F17437" t="inlineStr">
        <is>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is>
      </c>
    </row>
    <row r="17438">
      <c r="A17438" t="inlineStr">
        <is>
          <t>Communications</t>
        </is>
      </c>
      <c r="B17438" t="inlineStr">
        <is>
          <t>Unified Communications</t>
        </is>
      </c>
      <c r="C17438" t="inlineStr">
        <is>
          <t>https://www.getapp.com/it-communications-software/unified-communications/os/web-based</t>
        </is>
      </c>
      <c r="D17438" t="inlineStr">
        <is>
          <t>Pexip Secure collaboration</t>
        </is>
      </c>
      <c r="E17438" t="inlineStr">
        <is>
          <t>https://www.getapp.com/collaboration-software/a/pexip-secure-collaboration/</t>
        </is>
      </c>
      <c r="F17438" t="inlineStr">
        <is>
          <t>Pexip secure collaboration is a cloud-based and on-premise solution that allows users to securely collaborate with people in their organization or external partners, regardless of location. It's simple to set up and requires no additional hardware, so users can get back to business quickly while saving money on infrastructure upgrades.Read more about Pexip Secure collaboration</t>
        </is>
      </c>
    </row>
    <row r="17439">
      <c r="A17439" t="inlineStr">
        <is>
          <t>Communications</t>
        </is>
      </c>
      <c r="B17439" t="inlineStr">
        <is>
          <t>Unified Communications</t>
        </is>
      </c>
      <c r="C17439" t="inlineStr">
        <is>
          <t>https://www.getapp.com/it-communications-software/unified-communications/os/web-based</t>
        </is>
      </c>
      <c r="D17439" t="inlineStr">
        <is>
          <t>Socializer Messenger</t>
        </is>
      </c>
      <c r="E17439" t="inlineStr">
        <is>
          <t>https://www.getapp.com/collaboration-software/a/socializer-messenger/</t>
        </is>
      </c>
      <c r="F17439" t="inlineStr">
        <is>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is>
      </c>
    </row>
    <row r="17440">
      <c r="A17440" t="inlineStr">
        <is>
          <t>Communications</t>
        </is>
      </c>
      <c r="B17440" t="inlineStr">
        <is>
          <t>Unified Communications</t>
        </is>
      </c>
      <c r="C17440" t="inlineStr">
        <is>
          <t>https://www.getapp.com/it-communications-software/unified-communications/os/web-based</t>
        </is>
      </c>
      <c r="D17440" t="inlineStr">
        <is>
          <t>Fastcall</t>
        </is>
      </c>
      <c r="E17440" t="inlineStr">
        <is>
          <t>https://www.getapp.com/it-communications-software/a/fastcall/</t>
        </is>
      </c>
      <c r="F17440" t="inlineStr">
        <is>
          <t>FOR SALESFORCE TEAMS: Fastcall CTI is a native app built for and dedicated to Salesforce. Powered by Twilio, Fastcall increases productivity &amp; improves customer service with advanced features such as Call Routing, IVR, Call Recording, Omni-Channel, SMS &amp; MMS. High-Velocity Sales and Call Insights.Read more about Fastcall</t>
        </is>
      </c>
    </row>
    <row r="17441">
      <c r="A17441" t="inlineStr">
        <is>
          <t>Communications</t>
        </is>
      </c>
      <c r="B17441" t="inlineStr">
        <is>
          <t>Unified Communications</t>
        </is>
      </c>
      <c r="C17441" t="inlineStr">
        <is>
          <t>https://www.getapp.com/it-communications-software/unified-communications/os/web-based</t>
        </is>
      </c>
      <c r="D17441" t="inlineStr">
        <is>
          <t>ReFrame Engage</t>
        </is>
      </c>
      <c r="E17441" t="inlineStr">
        <is>
          <t>https://www.getapp.com/customer-management-software/a/reframe-engage/</t>
        </is>
      </c>
      <c r="F17441" t="inlineStr">
        <is>
          <t>ReFrame empowers the future of business by enabling context-aware solutions to connect with customers anywhere, anytime, and providing the best customer experience (CX) within a single powerful platform.Read more about ReFrame Engage</t>
        </is>
      </c>
    </row>
    <row r="17442">
      <c r="A17442" t="inlineStr">
        <is>
          <t>Communications</t>
        </is>
      </c>
      <c r="B17442" t="inlineStr">
        <is>
          <t>Unified Communications</t>
        </is>
      </c>
      <c r="C17442" t="inlineStr">
        <is>
          <t>https://www.getapp.com/it-communications-software/unified-communications/os/web-based</t>
        </is>
      </c>
      <c r="D17442" t="inlineStr">
        <is>
          <t>Tox</t>
        </is>
      </c>
      <c r="E17442" t="inlineStr">
        <is>
          <t>https://www.getapp.com/it-communications-software/a/tox/</t>
        </is>
      </c>
      <c r="F17442" t="inlineStr">
        <is>
          <t>Tox is a secure instant messaging service. It allows communication through various different channels such as text, audio, and video. All Tox messages are encrypted, which means they cannot be intercepted. It is also possible to transfer files of any type with no size limits.Read more about Tox</t>
        </is>
      </c>
    </row>
    <row r="17443">
      <c r="A17443" t="inlineStr">
        <is>
          <t>Communications</t>
        </is>
      </c>
      <c r="B17443" t="inlineStr">
        <is>
          <t>Unified Communications</t>
        </is>
      </c>
      <c r="C17443" t="inlineStr">
        <is>
          <t>https://www.getapp.com/it-communications-software/unified-communications/os/web-based</t>
        </is>
      </c>
      <c r="D17443" t="inlineStr">
        <is>
          <t>symplr Clinical Communications</t>
        </is>
      </c>
      <c r="E17443" t="inlineStr">
        <is>
          <t>https://www.getapp.com/it-communications-software/a/symplr-clinical-communications/</t>
        </is>
      </c>
      <c r="F17443" t="inlineStr">
        <is>
          <t>symplr Clinical Communications provides a unified platform for secure messaging, on-call scheduling, and care collaboration. Through one communications channel, physicians, nurses, and support staff stay up to date, reduce interruptions and fatigue, schedule optimally, and deliver quality care.Read more about symplr Clinical Communications</t>
        </is>
      </c>
    </row>
    <row r="17444">
      <c r="A17444" t="inlineStr">
        <is>
          <t>Communications</t>
        </is>
      </c>
      <c r="B17444" t="inlineStr">
        <is>
          <t>Unified Communications</t>
        </is>
      </c>
      <c r="C17444" t="inlineStr">
        <is>
          <t>https://www.getapp.com/it-communications-software/unified-communications/os/web-based</t>
        </is>
      </c>
      <c r="D17444" t="inlineStr">
        <is>
          <t>goFacing</t>
        </is>
      </c>
      <c r="E17444" t="inlineStr">
        <is>
          <t>https://www.getapp.com/it-communications-software/a/gofacing/</t>
        </is>
      </c>
      <c r="F17444" t="inlineStr">
        <is>
          <t>Video conferencing service in the cloud without downloads, in FullHD. With goFacing service users will not have to install any type of app. Simply with a web browser users can access their virtual room safely thanks to our encrypted communications.Read more about goFacing</t>
        </is>
      </c>
    </row>
    <row r="17445">
      <c r="A17445" t="inlineStr">
        <is>
          <t>Communications</t>
        </is>
      </c>
      <c r="B17445" t="inlineStr">
        <is>
          <t>Unified Communications</t>
        </is>
      </c>
      <c r="C17445" t="inlineStr">
        <is>
          <t>https://www.getapp.com/it-communications-software/unified-communications/os/web-based</t>
        </is>
      </c>
      <c r="D17445" t="inlineStr">
        <is>
          <t>Protected Phones</t>
        </is>
      </c>
      <c r="E17445" t="inlineStr">
        <is>
          <t>https://www.getapp.com/it-communications-software/a/protected-phones/</t>
        </is>
      </c>
      <c r="F17445" t="inlineStr">
        <is>
          <t>Protected Phones is a VoIP phone solution that helps connect staff, clients, and prospects with business phone systems, cloud PBX, video conference call services, chats, and more.Read more about Protected Phones</t>
        </is>
      </c>
    </row>
    <row r="17446">
      <c r="A17446" t="inlineStr">
        <is>
          <t>Communications</t>
        </is>
      </c>
      <c r="B17446" t="inlineStr">
        <is>
          <t>Unified Communications</t>
        </is>
      </c>
      <c r="C17446" t="inlineStr">
        <is>
          <t>https://www.getapp.com/it-communications-software/unified-communications/os/web-based</t>
        </is>
      </c>
      <c r="D17446" t="inlineStr">
        <is>
          <t>ipSCAPE Connect</t>
        </is>
      </c>
      <c r="E17446" t="inlineStr">
        <is>
          <t>https://www.getapp.com/it-communications-software/a/ipscape-connect/</t>
        </is>
      </c>
      <c r="F17446" t="inlineStr">
        <is>
          <t>ipSCAPE offers a cloud-based unified communications solution called ipSCAPE Connect, designed to enhance organizational efficiency and collaboration. Built on WebRTC technology, ipSCAPE Connect enables users to access powerful features such as voice calling, video calls, messaging, call routing, and more, all from a unified platform. With ipSCAPE Connect, businesses can improve productivity by integrating multiple communication channels and other business systems, ensuring interoperability.Read more about ipSCAPE Connect</t>
        </is>
      </c>
    </row>
    <row r="17447">
      <c r="A17447" t="inlineStr">
        <is>
          <t>Communications</t>
        </is>
      </c>
      <c r="B17447" t="inlineStr">
        <is>
          <t>Unified Communications</t>
        </is>
      </c>
      <c r="C17447" t="inlineStr">
        <is>
          <t>https://www.getapp.com/it-communications-software/unified-communications/os/web-based</t>
        </is>
      </c>
      <c r="D17447" t="inlineStr">
        <is>
          <t>Cintrix</t>
        </is>
      </c>
      <c r="E17447" t="inlineStr">
        <is>
          <t>https://www.getapp.com/customer-management-software/a/cintrix/</t>
        </is>
      </c>
      <c r="F17447" t="inlineStr">
        <is>
          <t>Cintrix is an all-in-one customer interaction platform that integrates multiple communication channels into a unified interface. The system consolidates calls, SMS, email, and chatbot support to create a seamless experience for both support teams and customers.Read more about Cintrix</t>
        </is>
      </c>
    </row>
    <row r="17448">
      <c r="A17448" t="inlineStr">
        <is>
          <t>Communications</t>
        </is>
      </c>
      <c r="B17448" t="inlineStr">
        <is>
          <t>Unified Communications</t>
        </is>
      </c>
      <c r="C17448" t="inlineStr">
        <is>
          <t>https://www.getapp.com/it-communications-software/unified-communications/os/web-based</t>
        </is>
      </c>
      <c r="D17448" t="inlineStr">
        <is>
          <t>#One</t>
        </is>
      </c>
      <c r="E17448" t="inlineStr">
        <is>
          <t>https://www.getapp.com/collaboration-software/a/one/</t>
        </is>
      </c>
      <c r="F17448" t="inlineStr">
        <is>
          <t>Simplify your communications with #One and connect with your colleagues, customers, and key partners with secure online meetings, video conferencing, team chat, instant messaging, and video messages in one, reliable communication platform.Read more about #One</t>
        </is>
      </c>
    </row>
    <row r="17449">
      <c r="A17449" t="inlineStr">
        <is>
          <t>Communications</t>
        </is>
      </c>
      <c r="B17449" t="inlineStr">
        <is>
          <t>Unified Communications</t>
        </is>
      </c>
      <c r="C17449" t="inlineStr">
        <is>
          <t>https://www.getapp.com/it-communications-software/unified-communications/os/web-based</t>
        </is>
      </c>
      <c r="D17449" t="inlineStr">
        <is>
          <t>Pexip Secure collaboration</t>
        </is>
      </c>
      <c r="E17449" t="inlineStr">
        <is>
          <t>https://www.getapp.com/collaboration-software/a/pexip-secure-collaboration/</t>
        </is>
      </c>
      <c r="F17449" t="inlineStr">
        <is>
          <t>Pexip secure collaboration is a cloud-based and on-premise solution that allows users to securely collaborate with people in their organization or external partners, regardless of location. It's simple to set up and requires no additional hardware, so users can get back to business quickly while saving money on infrastructure upgrades.Read more about Pexip Secure collaboration</t>
        </is>
      </c>
    </row>
    <row r="17450">
      <c r="A17450" t="inlineStr">
        <is>
          <t>Communications</t>
        </is>
      </c>
      <c r="B17450" t="inlineStr">
        <is>
          <t>Unified Communications</t>
        </is>
      </c>
      <c r="C17450" t="inlineStr">
        <is>
          <t>https://www.getapp.com/it-communications-software/unified-communications/os/web-based</t>
        </is>
      </c>
      <c r="D17450" t="inlineStr">
        <is>
          <t>SalesCaptain</t>
        </is>
      </c>
      <c r="E17450" t="inlineStr">
        <is>
          <t>https://www.getapp.com/emerging-technology-software/a/salescaptain/</t>
        </is>
      </c>
      <c r="F17450" t="inlineStr">
        <is>
          <t>SalesCaptain is an AI-enable customer communication platform designed for local businesses seeking to streamline customer interactions. The system offers realistic AI phone and chat agents that handle tasks such as appointment reminders, lead qualification, and after-hours support. SalesCaptain integrates with numerous business tools while providing unified communication features that help businesses improve customer retention.Read more about SalesCaptain</t>
        </is>
      </c>
    </row>
    <row r="17451">
      <c r="A17451" t="inlineStr">
        <is>
          <t>Communications</t>
        </is>
      </c>
      <c r="B17451" t="inlineStr">
        <is>
          <t>Unified Communications</t>
        </is>
      </c>
      <c r="C17451" t="inlineStr">
        <is>
          <t>https://www.getapp.com/it-communications-software/unified-communications/os/web-based</t>
        </is>
      </c>
      <c r="D17451" t="inlineStr">
        <is>
          <t>Haber Chat</t>
        </is>
      </c>
      <c r="E17451" t="inlineStr">
        <is>
          <t>https://www.getapp.com/customer-service-support-software/a/haber-chat/</t>
        </is>
      </c>
      <c r="F17451"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17452">
      <c r="A17452" t="inlineStr">
        <is>
          <t>Communications</t>
        </is>
      </c>
      <c r="B17452" t="inlineStr">
        <is>
          <t>Unified Communications</t>
        </is>
      </c>
      <c r="C17452" t="inlineStr">
        <is>
          <t>https://www.getapp.com/it-communications-software/unified-communications/os/web-based</t>
        </is>
      </c>
      <c r="D17452" t="inlineStr">
        <is>
          <t>SendIA</t>
        </is>
      </c>
      <c r="E17452" t="inlineStr">
        <is>
          <t>https://www.getapp.com/it-communications-software/a/sendia/</t>
        </is>
      </c>
      <c r="F17452" t="inlineStr">
        <is>
          <t>SendIA is a communication management software that allows businesses to optimize communication with customers through SMS, WhatsApp Business API, and chatbots. The platform enables users to create, run, and manage mass messaging campaigns to connect with the target audience.Read more about SendIA</t>
        </is>
      </c>
    </row>
    <row r="17453">
      <c r="A17453" t="inlineStr">
        <is>
          <t>Communications</t>
        </is>
      </c>
      <c r="B17453" t="inlineStr">
        <is>
          <t>Unified Communications</t>
        </is>
      </c>
      <c r="C17453" t="inlineStr">
        <is>
          <t>https://www.getapp.com/it-communications-software/unified-communications/os/web-based</t>
        </is>
      </c>
      <c r="D17453" t="inlineStr">
        <is>
          <t>Thryv Command Center</t>
        </is>
      </c>
      <c r="E17453" t="inlineStr">
        <is>
          <t>https://www.getapp.com/collaboration-software/a/thryv-command-center/</t>
        </is>
      </c>
      <c r="F17453" t="inlineStr">
        <is>
          <t>Thryv Command Center is a cloud-based unified communications solution that helps small businesses in retail, real estate, health and wellness, fitness, beauty, and other sectors communicate with customers and team members.Read more about Thryv Command Center</t>
        </is>
      </c>
    </row>
    <row r="17454">
      <c r="A17454" t="inlineStr">
        <is>
          <t>Communications</t>
        </is>
      </c>
      <c r="B17454" t="inlineStr">
        <is>
          <t>Unified Communications</t>
        </is>
      </c>
      <c r="C17454" t="inlineStr">
        <is>
          <t>https://www.getapp.com/it-communications-software/unified-communications/os/web-based</t>
        </is>
      </c>
      <c r="D17454" t="inlineStr">
        <is>
          <t>CoreNexa</t>
        </is>
      </c>
      <c r="E17454" t="inlineStr">
        <is>
          <t>https://www.getapp.com/all-software/a/corenexa/</t>
        </is>
      </c>
      <c r="F17454" t="inlineStr">
        <is>
          <t>CoreNexa is a VoIP software designed to help businesses connect and collaborate with staff members or clients on various projects. Key features include visual voicemail, call transfers, virtual rooms, three-way calling, screen sharing, and video meetings.Read more about CoreNexa</t>
        </is>
      </c>
    </row>
    <row r="17455">
      <c r="A17455" t="inlineStr">
        <is>
          <t>Communications</t>
        </is>
      </c>
      <c r="B17455" t="inlineStr">
        <is>
          <t>Unified Communications</t>
        </is>
      </c>
      <c r="C17455" t="inlineStr">
        <is>
          <t>https://www.getapp.com/it-communications-software/unified-communications/os/web-based</t>
        </is>
      </c>
      <c r="D17455" t="inlineStr">
        <is>
          <t>FusionWorks with Cisco Webex</t>
        </is>
      </c>
      <c r="E17455" t="inlineStr">
        <is>
          <t>https://www.getapp.com/it-communications-software/a/fusionworks-with-cisco-webex/</t>
        </is>
      </c>
      <c r="F17455" t="inlineStr">
        <is>
          <t>FusionWorks with Webex conferencing solution manages company calls, chats, and virtual meetings. It’s a collaboration tool based on ”spaces,” with robust features that connects teams and people working from anywhere. With Fusion Connect, users can call anyone inside or outside the Webex ecosystem.Read more about FusionWorks with Cisco Webex</t>
        </is>
      </c>
    </row>
    <row r="17456">
      <c r="A17456" t="inlineStr">
        <is>
          <t>Communications</t>
        </is>
      </c>
      <c r="B17456" t="inlineStr">
        <is>
          <t>Unified Communications</t>
        </is>
      </c>
      <c r="C17456" t="inlineStr">
        <is>
          <t>https://www.getapp.com/it-communications-software/unified-communications/os/web-based</t>
        </is>
      </c>
      <c r="D17456" t="inlineStr">
        <is>
          <t>Infince</t>
        </is>
      </c>
      <c r="E17456" t="inlineStr">
        <is>
          <t>https://www.getapp.com/collaboration-software/a/infince/</t>
        </is>
      </c>
      <c r="F17456" t="inlineStr">
        <is>
          <t>Infince is built for businesses seeking a unified and secure platform to manage their digital operations. It’s ideal for organizationRead more about Infince</t>
        </is>
      </c>
    </row>
    <row r="17457">
      <c r="A17457" t="inlineStr">
        <is>
          <t>Communications</t>
        </is>
      </c>
      <c r="B17457" t="inlineStr">
        <is>
          <t>Unified Communications</t>
        </is>
      </c>
      <c r="C17457" t="inlineStr">
        <is>
          <t>https://www.getapp.com/it-communications-software/unified-communications/os/web-based</t>
        </is>
      </c>
      <c r="D17457" t="inlineStr">
        <is>
          <t>Saysimple</t>
        </is>
      </c>
      <c r="E17457" t="inlineStr">
        <is>
          <t>https://www.getapp.com/customer-service-support-software/a/saysimple/</t>
        </is>
      </c>
      <c r="F17457" t="inlineStr">
        <is>
          <t>We streamline, automate and track inbound and outbound communication efforts between organizations and their customers.Read more about Saysimple</t>
        </is>
      </c>
    </row>
    <row r="17458">
      <c r="A17458" t="inlineStr">
        <is>
          <t>Communications</t>
        </is>
      </c>
      <c r="B17458" t="inlineStr">
        <is>
          <t>Unified Communications</t>
        </is>
      </c>
      <c r="C17458" t="inlineStr">
        <is>
          <t>https://www.getapp.com/it-communications-software/unified-communications/os/web-based</t>
        </is>
      </c>
      <c r="D17458" t="inlineStr">
        <is>
          <t>3C Plus</t>
        </is>
      </c>
      <c r="E17458" t="inlineStr">
        <is>
          <t>https://www.getapp.com/customer-service-support-software/a/3c-plus/</t>
        </is>
      </c>
      <c r="F17458"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7459">
      <c r="A17459" t="inlineStr">
        <is>
          <t>Communications</t>
        </is>
      </c>
      <c r="B17459" t="inlineStr">
        <is>
          <t>Unified Communications</t>
        </is>
      </c>
      <c r="C17459" t="inlineStr">
        <is>
          <t>https://www.getapp.com/it-communications-software/unified-communications/os/web-based</t>
        </is>
      </c>
      <c r="D17459" t="inlineStr">
        <is>
          <t>Pexip Business continuity</t>
        </is>
      </c>
      <c r="E17459" t="inlineStr">
        <is>
          <t>https://www.getapp.com/all-software/a/pexip-for-business-continuity/</t>
        </is>
      </c>
      <c r="F17459" t="inlineStr">
        <is>
          <t>Pexip for Business Continuity delivers a communication platform that can be deployed and managed with full data control. A fully on-premise deployment puts teams in control while enabling administrators to scale global capacity in minutes.Read more about Pexip Business continuity</t>
        </is>
      </c>
    </row>
    <row r="17460">
      <c r="A17460" t="inlineStr">
        <is>
          <t>Communications</t>
        </is>
      </c>
      <c r="B17460" t="inlineStr">
        <is>
          <t>Unified Communications</t>
        </is>
      </c>
      <c r="C17460" t="inlineStr">
        <is>
          <t>https://www.getapp.com/it-communications-software/unified-communications/os/web-based</t>
        </is>
      </c>
      <c r="D17460" t="inlineStr">
        <is>
          <t>Socializer Messenger</t>
        </is>
      </c>
      <c r="E17460" t="inlineStr">
        <is>
          <t>https://www.getapp.com/collaboration-software/a/socializer-messenger/</t>
        </is>
      </c>
      <c r="F17460" t="inlineStr">
        <is>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is>
      </c>
    </row>
    <row r="17461">
      <c r="A17461" t="inlineStr">
        <is>
          <t>Communications</t>
        </is>
      </c>
      <c r="B17461" t="inlineStr">
        <is>
          <t>Unified Communications</t>
        </is>
      </c>
      <c r="C17461" t="inlineStr">
        <is>
          <t>https://www.getapp.com/it-communications-software/unified-communications/os/web-based</t>
        </is>
      </c>
      <c r="D17461" t="inlineStr">
        <is>
          <t>ReFrame Engage</t>
        </is>
      </c>
      <c r="E17461" t="inlineStr">
        <is>
          <t>https://www.getapp.com/customer-management-software/a/reframe-engage/</t>
        </is>
      </c>
      <c r="F17461" t="inlineStr">
        <is>
          <t>ReFrame empowers the future of business by enabling context-aware solutions to connect with customers anywhere, anytime, and providing the best customer experience (CX) within a single powerful platform.Read more about ReFrame Engage</t>
        </is>
      </c>
    </row>
    <row r="17462">
      <c r="A17462" t="inlineStr">
        <is>
          <t>Communications</t>
        </is>
      </c>
      <c r="B17462" t="inlineStr">
        <is>
          <t>Unified Communications</t>
        </is>
      </c>
      <c r="C17462" t="inlineStr">
        <is>
          <t>https://www.getapp.com/it-communications-software/unified-communications/os/web-based</t>
        </is>
      </c>
      <c r="D17462" t="inlineStr">
        <is>
          <t>Tox</t>
        </is>
      </c>
      <c r="E17462" t="inlineStr">
        <is>
          <t>https://www.getapp.com/it-communications-software/a/tox/</t>
        </is>
      </c>
      <c r="F17462" t="inlineStr">
        <is>
          <t>Tox is a secure instant messaging service. It allows communication through various different channels such as text, audio, and video. All Tox messages are encrypted, which means they cannot be intercepted. It is also possible to transfer files of any type with no size limits.Read more about Tox</t>
        </is>
      </c>
    </row>
    <row r="17463">
      <c r="A17463" t="inlineStr">
        <is>
          <t>Communications</t>
        </is>
      </c>
      <c r="B17463" t="inlineStr">
        <is>
          <t>Unified Communications</t>
        </is>
      </c>
      <c r="C17463" t="inlineStr">
        <is>
          <t>https://www.getapp.com/it-communications-software/unified-communications/os/web-based</t>
        </is>
      </c>
      <c r="D17463" t="inlineStr">
        <is>
          <t>symplr Clinical Communications</t>
        </is>
      </c>
      <c r="E17463" t="inlineStr">
        <is>
          <t>https://www.getapp.com/it-communications-software/a/symplr-clinical-communications/</t>
        </is>
      </c>
      <c r="F17463" t="inlineStr">
        <is>
          <t>symplr Clinical Communications provides a unified platform for secure messaging, on-call scheduling, and care collaboration. Through one communications channel, physicians, nurses, and support staff stay up to date, reduce interruptions and fatigue, schedule optimally, and deliver quality care.Read more about symplr Clinical Communications</t>
        </is>
      </c>
    </row>
    <row r="17464">
      <c r="A17464" t="inlineStr">
        <is>
          <t>Communications</t>
        </is>
      </c>
      <c r="B17464" t="inlineStr">
        <is>
          <t>Unified Communications</t>
        </is>
      </c>
      <c r="C17464" t="inlineStr">
        <is>
          <t>https://www.getapp.com/it-communications-software/unified-communications/os/web-based</t>
        </is>
      </c>
      <c r="D17464" t="inlineStr">
        <is>
          <t>Fastcall</t>
        </is>
      </c>
      <c r="E17464" t="inlineStr">
        <is>
          <t>https://www.getapp.com/it-communications-software/a/fastcall/</t>
        </is>
      </c>
      <c r="F17464" t="inlineStr">
        <is>
          <t>FOR SALESFORCE TEAMS: Fastcall CTI is a native app built for and dedicated to Salesforce. Powered by Twilio, Fastcall increases productivity &amp; improves customer service with advanced features such as Call Routing, IVR, Call Recording, Omni-Channel, SMS &amp; MMS. High-Velocity Sales and Call Insights.Read more about Fastcall</t>
        </is>
      </c>
    </row>
    <row r="17465">
      <c r="A17465" t="inlineStr">
        <is>
          <t>Communications</t>
        </is>
      </c>
      <c r="B17465" t="inlineStr">
        <is>
          <t>Unified Communications</t>
        </is>
      </c>
      <c r="C17465" t="inlineStr">
        <is>
          <t>https://www.getapp.com/it-communications-software/unified-communications/os/web-based</t>
        </is>
      </c>
      <c r="D17465" t="inlineStr">
        <is>
          <t>Pexip Video platform</t>
        </is>
      </c>
      <c r="E17465" t="inlineStr">
        <is>
          <t>https://www.getapp.com/government-social-services-software/a/pexip-build/</t>
        </is>
      </c>
      <c r="F17465" t="inlineStr">
        <is>
          <t>Pexip Build allows businesses to enhance internal communications, provide training videos and other educational content, or create customer support videos.Read more about Pexip Video platform</t>
        </is>
      </c>
    </row>
    <row r="17466">
      <c r="A17466" t="inlineStr">
        <is>
          <t>Communications</t>
        </is>
      </c>
      <c r="B17466" t="inlineStr">
        <is>
          <t>Unified Communications</t>
        </is>
      </c>
      <c r="C17466" t="inlineStr">
        <is>
          <t>https://www.getapp.com/it-communications-software/unified-communications/os/web-based</t>
        </is>
      </c>
      <c r="D17466" t="inlineStr">
        <is>
          <t>Pexip Secure meetings</t>
        </is>
      </c>
      <c r="E17466" t="inlineStr">
        <is>
          <t>https://www.getapp.com/collaboration-software/a/pexip-secure-meetings/</t>
        </is>
      </c>
      <c r="F17466" t="inlineStr">
        <is>
          <t>Pexip Secure Meeting provides a collaboration solution with complete control and data ownership.Read more about Pexip Secure meetings</t>
        </is>
      </c>
    </row>
    <row r="17467">
      <c r="A17467" t="inlineStr">
        <is>
          <t>Communications</t>
        </is>
      </c>
      <c r="B17467" t="inlineStr">
        <is>
          <t>Unified Communications</t>
        </is>
      </c>
      <c r="C17467" t="inlineStr">
        <is>
          <t>https://www.getapp.com/it-communications-software/unified-communications/os/web-based</t>
        </is>
      </c>
      <c r="D17467" t="inlineStr">
        <is>
          <t>Push to Talk Plus</t>
        </is>
      </c>
      <c r="E17467" t="inlineStr">
        <is>
          <t>https://www.getapp.com/collaboration-software/a/push-to-talk-plus/</t>
        </is>
      </c>
      <c r="F17467" t="inlineStr">
        <is>
          <t>Push to Talk Plus is the next generation of on-demand, push-to-talk communications. Use this mobile app to connect with other users (up to 250 at a time) and broadcast live or recorded messages within seconds. Users can make announcements or conferences in between conversations if they need help from other people in their group. This app lets dispersed teams communicate across the company and streamlines communications within departments.Read more about Push to Talk Plus</t>
        </is>
      </c>
    </row>
    <row r="17468">
      <c r="A17468" t="inlineStr">
        <is>
          <t>Communications</t>
        </is>
      </c>
      <c r="B17468" t="inlineStr">
        <is>
          <t>Unified Communications</t>
        </is>
      </c>
      <c r="C17468" t="inlineStr">
        <is>
          <t>https://www.getapp.com/it-communications-software/unified-communications/os/web-based</t>
        </is>
      </c>
      <c r="D17468" t="inlineStr">
        <is>
          <t>Yobi</t>
        </is>
      </c>
      <c r="E17468" t="inlineStr">
        <is>
          <t>https://www.getapp.com/it-communications-software/a/yobi/</t>
        </is>
      </c>
      <c r="F17468" t="inlineStr">
        <is>
          <t>Yobi provides teams a communication solution for clients via dedicated business phone, SMS, Twitter, Instagram and Facebook Messenger.Read more about Yobi</t>
        </is>
      </c>
    </row>
    <row r="17469">
      <c r="A17469" t="inlineStr">
        <is>
          <t>Communications</t>
        </is>
      </c>
      <c r="B17469" t="inlineStr">
        <is>
          <t>Unified Communications</t>
        </is>
      </c>
      <c r="C17469" t="inlineStr">
        <is>
          <t>https://www.getapp.com/it-communications-software/unified-communications/os/web-based</t>
        </is>
      </c>
      <c r="D17469" t="inlineStr">
        <is>
          <t>Akkadian Provisioning Manager</t>
        </is>
      </c>
      <c r="E17469" t="inlineStr">
        <is>
          <t>https://www.getapp.com/it-communications-software/a/akkadian-provisioning-manager/</t>
        </is>
      </c>
      <c r="F17469" t="inlineStr">
        <is>
          <t>Akkadian Provisioning Manager is a turnkey, automation platform designed to help medium to large enterprises streamline and manage Cisco unified communication administration through automation of provisioning, compliance, reporting, &amp; other processes across multiple clusters, servers &amp; applications.Read more about Akkadian Provisioning Manager</t>
        </is>
      </c>
    </row>
    <row r="17470">
      <c r="A17470" t="inlineStr">
        <is>
          <t>Communications</t>
        </is>
      </c>
      <c r="B17470" t="inlineStr">
        <is>
          <t>Video Conferencing</t>
        </is>
      </c>
      <c r="C17470" t="inlineStr">
        <is>
          <t>https://www.getapp.com/it-communications-software/video-conferencing/os/web-based</t>
        </is>
      </c>
      <c r="D17470" t="inlineStr">
        <is>
          <t>Slack</t>
        </is>
      </c>
      <c r="E17470" t="inlineStr">
        <is>
          <t>https://www.getapp.com/collaboration-software/a/slack/</t>
        </is>
      </c>
      <c r="F17470" t="inlineStr">
        <is>
          <t>Slack is a single workspace that connects users with the people and tools they work with everyday, no matter where they are or what they doRead more about Slack</t>
        </is>
      </c>
    </row>
    <row r="17471">
      <c r="A17471" t="inlineStr">
        <is>
          <t>Communications</t>
        </is>
      </c>
      <c r="B17471" t="inlineStr">
        <is>
          <t>Video Conferencing</t>
        </is>
      </c>
      <c r="C17471" t="inlineStr">
        <is>
          <t>https://www.getapp.com/it-communications-software/video-conferencing/os/web-based</t>
        </is>
      </c>
      <c r="D17471" t="inlineStr">
        <is>
          <t>Google Workspace</t>
        </is>
      </c>
      <c r="E17471" t="inlineStr">
        <is>
          <t>https://www.getapp.com/collaboration-software/a/google-apps-for-business/</t>
        </is>
      </c>
      <c r="F17471" t="inlineStr">
        <is>
          <t>Google Workspace is a suite of apps from Google which offers a number of tools to communicate and collaborate with colleagues, store files, and manage dataRead more about Google Workspace</t>
        </is>
      </c>
    </row>
    <row r="17472">
      <c r="A17472" t="inlineStr">
        <is>
          <t>Communications</t>
        </is>
      </c>
      <c r="B17472" t="inlineStr">
        <is>
          <t>Video Conferencing</t>
        </is>
      </c>
      <c r="C17472" t="inlineStr">
        <is>
          <t>https://www.getapp.com/it-communications-software/video-conferencing/os/web-based</t>
        </is>
      </c>
      <c r="D17472" t="inlineStr">
        <is>
          <t>Zoom Workplace</t>
        </is>
      </c>
      <c r="E17472" t="inlineStr">
        <is>
          <t>https://www.getapp.com/it-communications-software/a/zoom/</t>
        </is>
      </c>
      <c r="F17472"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17473">
      <c r="A17473" t="inlineStr">
        <is>
          <t>Communications</t>
        </is>
      </c>
      <c r="B17473" t="inlineStr">
        <is>
          <t>Video Conferencing</t>
        </is>
      </c>
      <c r="C17473" t="inlineStr">
        <is>
          <t>https://www.getapp.com/it-communications-software/video-conferencing/os/web-based</t>
        </is>
      </c>
      <c r="D17473" t="inlineStr">
        <is>
          <t>Google Meet</t>
        </is>
      </c>
      <c r="E17473" t="inlineStr">
        <is>
          <t>https://www.getapp.com/collaboration-software/a/google-hangouts/</t>
        </is>
      </c>
      <c r="F17473" t="inlineStr">
        <is>
          <t>Google Meet is a video conferencing platform for teams to communicate via messaging, voice, and video. Features include high-definition video and audio conferencing for up to 100 participants, multi-device chat sync, stored chat history, real-time captions, meeting recording function, and more.Read more about Google Meet</t>
        </is>
      </c>
    </row>
    <row r="17474">
      <c r="A17474" t="inlineStr">
        <is>
          <t>Communications</t>
        </is>
      </c>
      <c r="B17474" t="inlineStr">
        <is>
          <t>Video Conferencing</t>
        </is>
      </c>
      <c r="C17474" t="inlineStr">
        <is>
          <t>https://www.getapp.com/it-communications-software/video-conferencing/os/web-based</t>
        </is>
      </c>
      <c r="D17474" t="inlineStr">
        <is>
          <t>GoTo Meeting</t>
        </is>
      </c>
      <c r="E17474" t="inlineStr">
        <is>
          <t>https://www.getapp.com/it-communications-software/a/gotomeeting/</t>
        </is>
      </c>
      <c r="F17474"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17475">
      <c r="A17475" t="inlineStr">
        <is>
          <t>Communications</t>
        </is>
      </c>
      <c r="B17475" t="inlineStr">
        <is>
          <t>Video Conferencing</t>
        </is>
      </c>
      <c r="C17475" t="inlineStr">
        <is>
          <t>https://www.getapp.com/it-communications-software/video-conferencing/os/web-based</t>
        </is>
      </c>
      <c r="D17475" t="inlineStr">
        <is>
          <t>Microsoft Teams</t>
        </is>
      </c>
      <c r="E17475" t="inlineStr">
        <is>
          <t>https://www.getapp.com/collaboration-software/a/microsoft-teams/</t>
        </is>
      </c>
      <c r="F17475"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17476">
      <c r="A17476" t="inlineStr">
        <is>
          <t>Communications</t>
        </is>
      </c>
      <c r="B17476" t="inlineStr">
        <is>
          <t>Video Conferencing</t>
        </is>
      </c>
      <c r="C17476" t="inlineStr">
        <is>
          <t>https://www.getapp.com/it-communications-software/video-conferencing/os/web-based</t>
        </is>
      </c>
      <c r="D17476" t="inlineStr">
        <is>
          <t>Webex Suite</t>
        </is>
      </c>
      <c r="E17476" t="inlineStr">
        <is>
          <t>https://www.getapp.com/it-communications-software/a/webex/</t>
        </is>
      </c>
      <c r="F17476" t="inlineStr">
        <is>
          <t>Webex brings together Calling, Meeting and Messaging modes of collaboration into a seamless, engaging, inclusive and intelligent experience.Read more about Webex Suite</t>
        </is>
      </c>
    </row>
    <row r="17477">
      <c r="A17477" t="inlineStr">
        <is>
          <t>Communications</t>
        </is>
      </c>
      <c r="B17477" t="inlineStr">
        <is>
          <t>Video Conferencing</t>
        </is>
      </c>
      <c r="C17477" t="inlineStr">
        <is>
          <t>https://www.getapp.com/it-communications-software/video-conferencing/os/web-based</t>
        </is>
      </c>
      <c r="D17477" t="inlineStr">
        <is>
          <t>GoTo Webinar</t>
        </is>
      </c>
      <c r="E17477" t="inlineStr">
        <is>
          <t>https://www.getapp.com/it-communications-software/a/gotowebinar/</t>
        </is>
      </c>
      <c r="F17477" t="inlineStr">
        <is>
          <t>As an online webinar solution that powers millions of webinars each year, GoTo Webinar now comes as part of GoTo Connect, an all-in-one communications software built for SMBs.Read more about GoTo Webinar</t>
        </is>
      </c>
    </row>
    <row r="17478">
      <c r="A17478" t="inlineStr">
        <is>
          <t>Communications</t>
        </is>
      </c>
      <c r="B17478" t="inlineStr">
        <is>
          <t>Video Conferencing</t>
        </is>
      </c>
      <c r="C17478" t="inlineStr">
        <is>
          <t>https://www.getapp.com/it-communications-software/video-conferencing/os/web-based</t>
        </is>
      </c>
      <c r="D17478" t="inlineStr">
        <is>
          <t>Zoho Meeting</t>
        </is>
      </c>
      <c r="E17478" t="inlineStr">
        <is>
          <t>https://www.getapp.com/it-communications-software/a/zoho-meeting/</t>
        </is>
      </c>
      <c r="F17478" t="inlineStr">
        <is>
          <t>Host face-to-face web meetings with webcam sharing right from your browser without any downloads. Share screen, international dial-in numbers, change presenterRead more about Zoho Meeting</t>
        </is>
      </c>
    </row>
    <row r="17479">
      <c r="A17479" t="inlineStr">
        <is>
          <t>Communications</t>
        </is>
      </c>
      <c r="B17479" t="inlineStr">
        <is>
          <t>Video Conferencing</t>
        </is>
      </c>
      <c r="C17479" t="inlineStr">
        <is>
          <t>https://www.getapp.com/it-communications-software/video-conferencing/os/web-based</t>
        </is>
      </c>
      <c r="D17479" t="inlineStr">
        <is>
          <t>vFairs</t>
        </is>
      </c>
      <c r="E17479" t="inlineStr">
        <is>
          <t>https://www.getapp.com/customer-management-software/a/vfairs/</t>
        </is>
      </c>
      <c r="F17479" t="inlineStr">
        <is>
          <t>Revolutionize the way you engage and motivate your audience online by seamlessly creating immersive virtual conferences. Our custom-designed events ensure highly interactive experiences that captivate and delight attendees.Read more about vFairs</t>
        </is>
      </c>
    </row>
    <row r="17480">
      <c r="A17480" t="inlineStr">
        <is>
          <t>Communications</t>
        </is>
      </c>
      <c r="B17480" t="inlineStr">
        <is>
          <t>Video Conferencing</t>
        </is>
      </c>
      <c r="C17480" t="inlineStr">
        <is>
          <t>https://www.getapp.com/it-communications-software/video-conferencing/os/web-based</t>
        </is>
      </c>
      <c r="D17480" t="inlineStr">
        <is>
          <t>Workplace from Meta</t>
        </is>
      </c>
      <c r="E17480" t="inlineStr">
        <is>
          <t>https://www.getapp.com/collaboration-software/a/workplace/</t>
        </is>
      </c>
      <c r="F17480" t="inlineStr">
        <is>
          <t>Workplace from Facebook is a simple and secure way for people to share knowledge, work together and build connected communities.Read more about Workplace from Meta</t>
        </is>
      </c>
    </row>
    <row r="17481">
      <c r="A17481" t="inlineStr">
        <is>
          <t>Communications</t>
        </is>
      </c>
      <c r="B17481" t="inlineStr">
        <is>
          <t>Video Conferencing</t>
        </is>
      </c>
      <c r="C17481" t="inlineStr">
        <is>
          <t>https://www.getapp.com/it-communications-software/video-conferencing/os/web-based</t>
        </is>
      </c>
      <c r="D17481" t="inlineStr">
        <is>
          <t>Cisco Jabber</t>
        </is>
      </c>
      <c r="E17481" t="inlineStr">
        <is>
          <t>https://www.getapp.com/it-communications-software/a/cisco-jabber/</t>
        </is>
      </c>
      <c r="F17481" t="inlineStr">
        <is>
          <t>Cisco Jabber is a unified communications tool that provides businesses with instant messaging, voice &amp; video calls, voice messaging, and web conferencing.  Features include file sharing, call forwarding, desktop sharing, persistent chat, active in-call controls, smartwatch compatibility, and more.Read more about Cisco Jabber</t>
        </is>
      </c>
    </row>
    <row r="17482">
      <c r="A17482" t="inlineStr">
        <is>
          <t>Communications</t>
        </is>
      </c>
      <c r="B17482" t="inlineStr">
        <is>
          <t>Video Conferencing</t>
        </is>
      </c>
      <c r="C17482" t="inlineStr">
        <is>
          <t>https://www.getapp.com/it-communications-software/video-conferencing/os/web-based</t>
        </is>
      </c>
      <c r="D17482" t="inlineStr">
        <is>
          <t>BigMarker</t>
        </is>
      </c>
      <c r="E17482" t="inlineStr">
        <is>
          <t>https://www.getapp.com/it-communications-software/a/bigmarker/</t>
        </is>
      </c>
      <c r="F17482" t="inlineStr">
        <is>
          <t>Host video conferences of all sizes right from your browser.Read more about BigMarker</t>
        </is>
      </c>
    </row>
    <row r="17483">
      <c r="A17483" t="inlineStr">
        <is>
          <t>Communications</t>
        </is>
      </c>
      <c r="B17483" t="inlineStr">
        <is>
          <t>Video Conferencing</t>
        </is>
      </c>
      <c r="C17483" t="inlineStr">
        <is>
          <t>https://www.getapp.com/it-communications-software/video-conferencing/os/web-based</t>
        </is>
      </c>
      <c r="D17483" t="inlineStr">
        <is>
          <t>RingEX</t>
        </is>
      </c>
      <c r="E17483" t="inlineStr">
        <is>
          <t>https://www.getapp.com/it-communications-software/a/ringcentral-mvp/</t>
        </is>
      </c>
      <c r="F17483"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7484">
      <c r="A17484" t="inlineStr">
        <is>
          <t>Communications</t>
        </is>
      </c>
      <c r="B17484" t="inlineStr">
        <is>
          <t>Video Conferencing</t>
        </is>
      </c>
      <c r="C17484" t="inlineStr">
        <is>
          <t>https://www.getapp.com/it-communications-software/video-conferencing/os/web-based</t>
        </is>
      </c>
      <c r="D17484" t="inlineStr">
        <is>
          <t>GoTo Connect</t>
        </is>
      </c>
      <c r="E17484" t="inlineStr">
        <is>
          <t>https://www.getapp.com/it-communications-software/a/goto-connect/</t>
        </is>
      </c>
      <c r="F17484"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7485">
      <c r="A17485" t="inlineStr">
        <is>
          <t>Communications</t>
        </is>
      </c>
      <c r="B17485" t="inlineStr">
        <is>
          <t>Video Conferencing</t>
        </is>
      </c>
      <c r="C17485" t="inlineStr">
        <is>
          <t>https://www.getapp.com/it-communications-software/video-conferencing/os/web-based</t>
        </is>
      </c>
      <c r="D17485" t="inlineStr">
        <is>
          <t>Livestorm</t>
        </is>
      </c>
      <c r="E17485" t="inlineStr">
        <is>
          <t>https://www.getapp.com/it-communications-software/a/livestorm/</t>
        </is>
      </c>
      <c r="F17485" t="inlineStr">
        <is>
          <t>Livestorm is a browser-based video communication platform that easily connects teams on the device of their choice to promote, host, and analyze online events.Read more about Livestorm</t>
        </is>
      </c>
    </row>
    <row r="17486">
      <c r="A17486" t="inlineStr">
        <is>
          <t>Communications</t>
        </is>
      </c>
      <c r="B17486" t="inlineStr">
        <is>
          <t>Video Conferencing</t>
        </is>
      </c>
      <c r="C17486" t="inlineStr">
        <is>
          <t>https://www.getapp.com/it-communications-software/video-conferencing/os/web-based</t>
        </is>
      </c>
      <c r="D17486" t="inlineStr">
        <is>
          <t>Dialpad AI Meetings</t>
        </is>
      </c>
      <c r="E17486" t="inlineStr">
        <is>
          <t>https://www.getapp.com/it-communications-software/a/uberconference/</t>
        </is>
      </c>
      <c r="F17486" t="inlineStr">
        <is>
          <t>Dialpad Meetings is an online meeting and web conferencing software designed for businesses of all sizes. The platform allows conference calls to be scheduled, monitored, and controlled through a dedicated web interface, with tools including HD video, screen sharing, custom hold music, and more.Read more about Dialpad AI Meetings</t>
        </is>
      </c>
    </row>
    <row r="17487">
      <c r="A17487" t="inlineStr">
        <is>
          <t>Communications</t>
        </is>
      </c>
      <c r="B17487" t="inlineStr">
        <is>
          <t>Video Conferencing</t>
        </is>
      </c>
      <c r="C17487" t="inlineStr">
        <is>
          <t>https://www.getapp.com/it-communications-software/video-conferencing/os/web-based</t>
        </is>
      </c>
      <c r="D17487" t="inlineStr">
        <is>
          <t>Adobe Connect</t>
        </is>
      </c>
      <c r="E17487" t="inlineStr">
        <is>
          <t>https://www.getapp.com/it-communications-software/a/adobe-connect/</t>
        </is>
      </c>
      <c r="F17487" t="inlineStr">
        <is>
          <t>Adobe Connect is a cloud-based web conferencing solution designed to help businesses, public agencies, and educational institutions organize meetings and training sessions. Features include customizable branding, team collaboration, engagement analytics, remote access, reporting &amp; document sharing.Read more about Adobe Connect</t>
        </is>
      </c>
    </row>
    <row r="17488">
      <c r="A17488" t="inlineStr">
        <is>
          <t>Communications</t>
        </is>
      </c>
      <c r="B17488" t="inlineStr">
        <is>
          <t>Video Conferencing</t>
        </is>
      </c>
      <c r="C17488" t="inlineStr">
        <is>
          <t>https://www.getapp.com/it-communications-software/video-conferencing/os/web-based</t>
        </is>
      </c>
      <c r="D17488" t="inlineStr">
        <is>
          <t>FreeConferenceCall.com</t>
        </is>
      </c>
      <c r="E17488" t="inlineStr">
        <is>
          <t>https://www.getapp.com/it-communications-software/a/freeconferencecall-com/</t>
        </is>
      </c>
      <c r="F17488" t="inlineStr">
        <is>
          <t>FreeConferenceCall.com is a conference management solution designed to help businesses organize, launch &amp; manage meetings with external and internal stakeholders. The audio conferencing functionality lets users connect with participants using VoIP or domestic/local dial-in numbers.Read more about FreeConferenceCall.com</t>
        </is>
      </c>
    </row>
    <row r="17489">
      <c r="A17489" t="inlineStr">
        <is>
          <t>Communications</t>
        </is>
      </c>
      <c r="B17489" t="inlineStr">
        <is>
          <t>Video Conferencing</t>
        </is>
      </c>
      <c r="C17489" t="inlineStr">
        <is>
          <t>https://www.getapp.com/it-communications-software/video-conferencing/os/web-based</t>
        </is>
      </c>
      <c r="D17489" t="inlineStr">
        <is>
          <t>RingCentral Video</t>
        </is>
      </c>
      <c r="E17489" t="inlineStr">
        <is>
          <t>https://www.getapp.com/it-communications-software/a/ringcentral-video/</t>
        </is>
      </c>
      <c r="F17489" t="inlineStr">
        <is>
          <t>RingCentral Video is a cloud-based video conferencing platform designed to help businesses conduct virtual meetings from multiple devices such as desktops, tablets &amp; mobile devices. The solution offers collaboration tools including audio and video calls, screen sharing, integrated messaging &amp; more.Read more about RingCentral Video</t>
        </is>
      </c>
    </row>
    <row r="17490">
      <c r="A17490" t="inlineStr">
        <is>
          <t>Communications</t>
        </is>
      </c>
      <c r="B17490" t="inlineStr">
        <is>
          <t>Video Conferencing</t>
        </is>
      </c>
      <c r="C17490" t="inlineStr">
        <is>
          <t>https://www.getapp.com/it-communications-software/video-conferencing/os/web-based</t>
        </is>
      </c>
      <c r="D17490" t="inlineStr">
        <is>
          <t>Demio</t>
        </is>
      </c>
      <c r="E17490" t="inlineStr">
        <is>
          <t>https://www.getapp.com/it-communications-software/a/demio/</t>
        </is>
      </c>
      <c r="F17490" t="inlineStr">
        <is>
          <t>Demio helps marketers create, launch and manage live, automated or recorded webinars, facilitating engagement with prospects and clients. The white-label platform enables organizations to personalize webinar rooms using custom logos, colors and themes to establish brand identity.Read more about Demio</t>
        </is>
      </c>
    </row>
    <row r="17491">
      <c r="A17491" t="inlineStr">
        <is>
          <t>Communications</t>
        </is>
      </c>
      <c r="B17491" t="inlineStr">
        <is>
          <t>Video Conferencing</t>
        </is>
      </c>
      <c r="C17491" t="inlineStr">
        <is>
          <t>https://www.getapp.com/it-communications-software/video-conferencing/os/web-based</t>
        </is>
      </c>
      <c r="D17491" t="inlineStr">
        <is>
          <t>LiveWebinar</t>
        </is>
      </c>
      <c r="E17491" t="inlineStr">
        <is>
          <t>https://www.getapp.com/it-communications-software/a/livewebinar/</t>
        </is>
      </c>
      <c r="F17491" t="inlineStr">
        <is>
          <t>LiveWebinar.com is a cloud-based webinar software that helps both small teams and enterprises manage webinars and online meetings. It lets any sales, HR, or marketing team easily perform online events for their audiences.Read more about LiveWebinar</t>
        </is>
      </c>
    </row>
    <row r="17492">
      <c r="A17492" t="inlineStr">
        <is>
          <t>Communications</t>
        </is>
      </c>
      <c r="B17492" t="inlineStr">
        <is>
          <t>Video Conferencing</t>
        </is>
      </c>
      <c r="C17492" t="inlineStr">
        <is>
          <t>https://www.getapp.com/it-communications-software/video-conferencing/os/web-based</t>
        </is>
      </c>
      <c r="D17492" t="inlineStr">
        <is>
          <t>Class for Web</t>
        </is>
      </c>
      <c r="E17492" t="inlineStr">
        <is>
          <t>https://www.getapp.com/education-childcare-software/a/blackboard-collaborate/</t>
        </is>
      </c>
      <c r="F17492" t="inlineStr">
        <is>
          <t>Blackboard Collaborate is an online collaborative learning solution which enables employees to fulfill training requirements anywhere, anytime, with audio, video &amp; webcam support, file sharing, &amp; mobile collaboration, plus an interactive whiteboard, chat functionality, &amp; moreRead more about Class for Web</t>
        </is>
      </c>
    </row>
    <row r="17493">
      <c r="A17493" t="inlineStr">
        <is>
          <t>Communications</t>
        </is>
      </c>
      <c r="B17493" t="inlineStr">
        <is>
          <t>Video Conferencing</t>
        </is>
      </c>
      <c r="C17493" t="inlineStr">
        <is>
          <t>https://www.getapp.com/it-communications-software/video-conferencing/os/web-based</t>
        </is>
      </c>
      <c r="D17493" t="inlineStr">
        <is>
          <t>Graphy</t>
        </is>
      </c>
      <c r="E17493" t="inlineStr">
        <is>
          <t>https://www.getapp.com/education-childcare-software/a/spayee/</t>
        </is>
      </c>
      <c r="F17493" t="inlineStr">
        <is>
          <t>Graphy (formerly Spayee) is a learning management platform designed to help educational institutions create and sell online courses, launch white-labeled teaching websites or applications, and conduct assessments. Secure data using encryption algorithms, get marketing tools to promote courses.Read more about Graphy</t>
        </is>
      </c>
    </row>
    <row r="17494">
      <c r="A17494" t="inlineStr">
        <is>
          <t>Communications</t>
        </is>
      </c>
      <c r="B17494" t="inlineStr">
        <is>
          <t>Video Conferencing</t>
        </is>
      </c>
      <c r="C17494" t="inlineStr">
        <is>
          <t>https://www.getapp.com/it-communications-software/video-conferencing/os/web-based</t>
        </is>
      </c>
      <c r="D17494" t="inlineStr">
        <is>
          <t>Lessonspace</t>
        </is>
      </c>
      <c r="E17494" t="inlineStr">
        <is>
          <t>https://www.getapp.com/education-childcare-software/a/lessonspace/</t>
        </is>
      </c>
      <c r="F17494" t="inlineStr">
        <is>
          <t>Lessonspace is a collaborative whiteboard that lets tutors teach visually on an infinite shared canvas with subject-specific tools to help students understand concepts. The platform allows teachers to use subject-specific tools, like our Equation and Graph Editor, to teach STEM concepts.Read more about Lessonspace</t>
        </is>
      </c>
    </row>
    <row r="17495">
      <c r="A17495" t="inlineStr">
        <is>
          <t>Communications</t>
        </is>
      </c>
      <c r="B17495" t="inlineStr">
        <is>
          <t>Video Conferencing</t>
        </is>
      </c>
      <c r="C17495" t="inlineStr">
        <is>
          <t>https://www.getapp.com/it-communications-software/video-conferencing/os/web-based</t>
        </is>
      </c>
      <c r="D17495" t="inlineStr">
        <is>
          <t>GoBrunch</t>
        </is>
      </c>
      <c r="E17495" t="inlineStr">
        <is>
          <t>https://www.getapp.com/it-communications-software/a/gobrunch/</t>
        </is>
      </c>
      <c r="F17495" t="inlineStr">
        <is>
          <t>Reimagine your office in the virtual space. GoBrunch is a video chat app based on interactive virtual rooms that mimic real spaces. Bring back the face-to-face culture of your office to the remote workplace.Read more about GoBrunch</t>
        </is>
      </c>
    </row>
    <row r="17496">
      <c r="A17496" t="inlineStr">
        <is>
          <t>Communications</t>
        </is>
      </c>
      <c r="B17496" t="inlineStr">
        <is>
          <t>Video Conferencing</t>
        </is>
      </c>
      <c r="C17496" t="inlineStr">
        <is>
          <t>https://www.getapp.com/it-communications-software/video-conferencing/os/web-based</t>
        </is>
      </c>
      <c r="D17496" t="inlineStr">
        <is>
          <t>ClickMeeting</t>
        </is>
      </c>
      <c r="E17496" t="inlineStr">
        <is>
          <t>https://www.getapp.com/collaboration-software/a/clickmeeting/</t>
        </is>
      </c>
      <c r="F17496"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17497">
      <c r="A17497" t="inlineStr">
        <is>
          <t>Communications</t>
        </is>
      </c>
      <c r="B17497" t="inlineStr">
        <is>
          <t>Video Conferencing</t>
        </is>
      </c>
      <c r="C17497" t="inlineStr">
        <is>
          <t>https://www.getapp.com/it-communications-software/video-conferencing/os/web-based</t>
        </is>
      </c>
      <c r="D17497" t="inlineStr">
        <is>
          <t>ON24</t>
        </is>
      </c>
      <c r="E17497" t="inlineStr">
        <is>
          <t>https://www.getapp.com/it-communications-software/a/on24/</t>
        </is>
      </c>
      <c r="F17497" t="inlineStr">
        <is>
          <t>ON24 provides digital experiences and webcasting for corporate communications and demand generation via a cloud-based SaaS application.Our industry-leading platform helps organizations to communicate with employees, clients,prospects and partners with measurable and greater impact.Read more about ON24</t>
        </is>
      </c>
    </row>
    <row r="17498">
      <c r="A17498" t="inlineStr">
        <is>
          <t>Communications</t>
        </is>
      </c>
      <c r="B17498" t="inlineStr">
        <is>
          <t>Video Conferencing</t>
        </is>
      </c>
      <c r="C17498" t="inlineStr">
        <is>
          <t>https://www.getapp.com/it-communications-software/video-conferencing/os/web-based</t>
        </is>
      </c>
      <c r="D17498" t="inlineStr">
        <is>
          <t>Eventtia</t>
        </is>
      </c>
      <c r="E17498" t="inlineStr">
        <is>
          <t>https://www.getapp.com/customer-management-software/a/eventtia/</t>
        </is>
      </c>
      <c r="F17498" t="inlineStr">
        <is>
          <t>Since 2014, Eventtia has been offering a powerful event management platform empowering thousands of organizations of all sizes and industries around the world, to plan, manage, and host engaging virtual, and hybrid events.Read more about Eventtia</t>
        </is>
      </c>
    </row>
    <row r="17499">
      <c r="A17499" t="inlineStr">
        <is>
          <t>Communications</t>
        </is>
      </c>
      <c r="B17499" t="inlineStr">
        <is>
          <t>Video Conferencing</t>
        </is>
      </c>
      <c r="C17499" t="inlineStr">
        <is>
          <t>https://www.getapp.com/it-communications-software/video-conferencing/os/web-based</t>
        </is>
      </c>
      <c r="D17499" t="inlineStr">
        <is>
          <t>Remo</t>
        </is>
      </c>
      <c r="E17499" t="inlineStr">
        <is>
          <t>https://www.getapp.com/it-communications-software/a/remo/</t>
        </is>
      </c>
      <c r="F17499" t="inlineStr">
        <is>
          <t>Remo conference is a live online events platform that focuses on building authentic relationships by providing an immersive virtual space that simulates the real-world experience of attending events and conferences in the most effective way possible.Read more about Remo</t>
        </is>
      </c>
    </row>
    <row r="17500">
      <c r="A17500" t="inlineStr">
        <is>
          <t>Communications</t>
        </is>
      </c>
      <c r="B17500" t="inlineStr">
        <is>
          <t>Video Conferencing</t>
        </is>
      </c>
      <c r="C17500" t="inlineStr">
        <is>
          <t>https://www.getapp.com/it-communications-software/video-conferencing/os/web-based</t>
        </is>
      </c>
      <c r="D17500" t="inlineStr">
        <is>
          <t>Vectera</t>
        </is>
      </c>
      <c r="E17500" t="inlineStr">
        <is>
          <t>https://www.getapp.com/it-communications-software/a/vectera/</t>
        </is>
      </c>
      <c r="F17500"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17501">
      <c r="A17501" t="inlineStr">
        <is>
          <t>Communications</t>
        </is>
      </c>
      <c r="B17501" t="inlineStr">
        <is>
          <t>Video Conferencing</t>
        </is>
      </c>
      <c r="C17501" t="inlineStr">
        <is>
          <t>https://www.getapp.com/it-communications-software/video-conferencing/os/web-based</t>
        </is>
      </c>
      <c r="D17501" t="inlineStr">
        <is>
          <t>MiVoice Business Solution</t>
        </is>
      </c>
      <c r="E17501" t="inlineStr">
        <is>
          <t>https://www.getapp.com/it-communications-software/a/mivoice-business-solution/</t>
        </is>
      </c>
      <c r="F17501"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17502">
      <c r="A17502" t="inlineStr">
        <is>
          <t>Communications</t>
        </is>
      </c>
      <c r="B17502" t="inlineStr">
        <is>
          <t>Video Conferencing</t>
        </is>
      </c>
      <c r="C17502" t="inlineStr">
        <is>
          <t>https://www.getapp.com/it-communications-software/video-conferencing/os/web-based</t>
        </is>
      </c>
      <c r="D17502" t="inlineStr">
        <is>
          <t>Airmeet</t>
        </is>
      </c>
      <c r="E17502" t="inlineStr">
        <is>
          <t>https://www.getapp.com/it-communications-software/a/airmeet/</t>
        </is>
      </c>
      <c r="F17502" t="inlineStr">
        <is>
          <t>With Airmeet, you can comfortably host events that bring everyone closer, especially your speakers and attendees. Whether you’re hosting a meet-up or a power-pack conference with thousands of participants joining around the world, our platform lets you scale in no time.Read more about Airmeet</t>
        </is>
      </c>
    </row>
    <row r="17503">
      <c r="A17503" t="inlineStr">
        <is>
          <t>Communications</t>
        </is>
      </c>
      <c r="B17503" t="inlineStr">
        <is>
          <t>Video Conferencing</t>
        </is>
      </c>
      <c r="C17503" t="inlineStr">
        <is>
          <t>https://www.getapp.com/it-communications-software/video-conferencing/os/web-based</t>
        </is>
      </c>
      <c r="D17503" t="inlineStr">
        <is>
          <t>LoopUp</t>
        </is>
      </c>
      <c r="E17503" t="inlineStr">
        <is>
          <t>https://www.getapp.com/it-communications-software/a/loopup/</t>
        </is>
      </c>
      <c r="F17503" t="inlineStr">
        <is>
          <t>LoopUp is a premium remote meetings solution for better, more productive conference calls. By combining audio reliability with a simple user experience and powerful collaboration features, LoopUp provides a world-class conferencing solution that your users and guests will love.Read more about LoopUp</t>
        </is>
      </c>
    </row>
    <row r="17504">
      <c r="A17504" t="inlineStr">
        <is>
          <t>Communications</t>
        </is>
      </c>
      <c r="B17504" t="inlineStr">
        <is>
          <t>Video Conferencing</t>
        </is>
      </c>
      <c r="C17504" t="inlineStr">
        <is>
          <t>https://www.getapp.com/it-communications-software/video-conferencing/os/web-based</t>
        </is>
      </c>
      <c r="D17504" t="inlineStr">
        <is>
          <t>Vonage Business Communications</t>
        </is>
      </c>
      <c r="E17504" t="inlineStr">
        <is>
          <t>https://www.getapp.com/it-communications-software/a/vonage-business/</t>
        </is>
      </c>
      <c r="F17504" t="inlineStr">
        <is>
          <t>Vonage Business provides a cloud-hosted business VoIP phone system, with customizable feature sets for the differing needs of small and medium businessesRead more about Vonage Business Communications</t>
        </is>
      </c>
    </row>
    <row r="17505">
      <c r="A17505" t="inlineStr">
        <is>
          <t>Communications</t>
        </is>
      </c>
      <c r="B17505" t="inlineStr">
        <is>
          <t>Video Conferencing</t>
        </is>
      </c>
      <c r="C17505" t="inlineStr">
        <is>
          <t>https://www.getapp.com/it-communications-software/video-conferencing/os/web-based</t>
        </is>
      </c>
      <c r="D17505" t="inlineStr">
        <is>
          <t>Bizzabo</t>
        </is>
      </c>
      <c r="E17505" t="inlineStr">
        <is>
          <t>https://www.getapp.com/website-ecommerce-software/a/bizzabo/</t>
        </is>
      </c>
      <c r="F17505" t="inlineStr">
        <is>
          <t>Bizzabo is an all-in-one event management platform designed to elevate B2B conferences and events. The event experience platform provides a comprehensive solution for event professionals to plan, promote, and produce complex event programs. The platform features a range of capabilities to streamline the event lifecycle. Organizers can leverage dynamic registration, multi-track agendas, and a branded mobile app to personalize the attendee journey.Read more about Bizzabo</t>
        </is>
      </c>
    </row>
    <row r="17506">
      <c r="A17506" t="inlineStr">
        <is>
          <t>Communications</t>
        </is>
      </c>
      <c r="B17506" t="inlineStr">
        <is>
          <t>Video Conferencing</t>
        </is>
      </c>
      <c r="C17506" t="inlineStr">
        <is>
          <t>https://www.getapp.com/it-communications-software/video-conferencing/os/web-based</t>
        </is>
      </c>
      <c r="D17506" t="inlineStr">
        <is>
          <t>Zoho Cliq</t>
        </is>
      </c>
      <c r="E17506" t="inlineStr">
        <is>
          <t>https://www.getapp.com/collaboration-software/a/zoho-cliq/</t>
        </is>
      </c>
      <c r="F17506"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17507">
      <c r="A17507" t="inlineStr">
        <is>
          <t>Communications</t>
        </is>
      </c>
      <c r="B17507" t="inlineStr">
        <is>
          <t>Video Conferencing</t>
        </is>
      </c>
      <c r="C17507" t="inlineStr">
        <is>
          <t>https://www.getapp.com/it-communications-software/video-conferencing/os/web-based</t>
        </is>
      </c>
      <c r="D17507" t="inlineStr">
        <is>
          <t>ConexED</t>
        </is>
      </c>
      <c r="E17507" t="inlineStr">
        <is>
          <t>https://www.getapp.com/education-childcare-software/a/conexed/</t>
        </is>
      </c>
      <c r="F17507" t="inlineStr">
        <is>
          <t>ConexEd is a cloud-based platform for virtual student services, instruction, and reporting. It provides ADA and FERPA-compliant software for scheduling, meeting, messaging, collaborating, and reporting. Now, campus departments can connect students to the right help at the right time on any device.Read more about ConexED</t>
        </is>
      </c>
    </row>
    <row r="17508">
      <c r="A17508" t="inlineStr">
        <is>
          <t>Communications</t>
        </is>
      </c>
      <c r="B17508" t="inlineStr">
        <is>
          <t>Video Conferencing</t>
        </is>
      </c>
      <c r="C17508" t="inlineStr">
        <is>
          <t>https://www.getapp.com/it-communications-software/video-conferencing/os/web-based</t>
        </is>
      </c>
      <c r="D17508" t="inlineStr">
        <is>
          <t>11Sight</t>
        </is>
      </c>
      <c r="E17508" t="inlineStr">
        <is>
          <t>https://www.getapp.com/collaboration-software/a/11sight/</t>
        </is>
      </c>
      <c r="F17508" t="inlineStr">
        <is>
          <t>#1 Inbound Video Call Platform for Revenue Teams.Read more about 11Sight</t>
        </is>
      </c>
    </row>
    <row r="17509">
      <c r="A17509" t="inlineStr">
        <is>
          <t>Communications</t>
        </is>
      </c>
      <c r="B17509" t="inlineStr">
        <is>
          <t>Video Conferencing</t>
        </is>
      </c>
      <c r="C17509" t="inlineStr">
        <is>
          <t>https://www.getapp.com/it-communications-software/video-conferencing/os/web-based</t>
        </is>
      </c>
      <c r="D17509" t="inlineStr">
        <is>
          <t>Whereby</t>
        </is>
      </c>
      <c r="E17509" t="inlineStr">
        <is>
          <t>https://www.getapp.com/it-communications-software/a/whereby/</t>
        </is>
      </c>
      <c r="F17509" t="inlineStr">
        <is>
          <t>Whereby is the easiest to use and most reliable video meeting tool on the market. With no app or installs required - and no login for guests - Whereby users don't have to deal with clunky downloads or learning new technology. It's as simple as clicking the link and joining the meeting directly.Read more about Whereby</t>
        </is>
      </c>
    </row>
    <row r="17510">
      <c r="A17510" t="inlineStr">
        <is>
          <t>Communications</t>
        </is>
      </c>
      <c r="B17510" t="inlineStr">
        <is>
          <t>Video Conferencing</t>
        </is>
      </c>
      <c r="C17510" t="inlineStr">
        <is>
          <t>https://www.getapp.com/it-communications-software/video-conferencing/os/web-based</t>
        </is>
      </c>
      <c r="D17510" t="inlineStr">
        <is>
          <t>Consolto</t>
        </is>
      </c>
      <c r="E17510" t="inlineStr">
        <is>
          <t>https://www.getapp.com/it-communications-software/a/consolto/</t>
        </is>
      </c>
      <c r="F17510" t="inlineStr">
        <is>
          <t>Consolto is a customer communication platform designed to help businesses boost client interactions by embedding a plugin across websites. It enables organizations to streamline video conferencing, interaction tracking, contact management, and file sharing operations via a unified platform.Read more about Consolto</t>
        </is>
      </c>
    </row>
    <row r="17511">
      <c r="A17511" t="inlineStr">
        <is>
          <t>Communications</t>
        </is>
      </c>
      <c r="B17511" t="inlineStr">
        <is>
          <t>Video Conferencing</t>
        </is>
      </c>
      <c r="C17511" t="inlineStr">
        <is>
          <t>https://www.getapp.com/it-communications-software/video-conferencing/os/web-based</t>
        </is>
      </c>
      <c r="D17511" t="inlineStr">
        <is>
          <t>Glisser</t>
        </is>
      </c>
      <c r="E17511" t="inlineStr">
        <is>
          <t>https://www.getapp.com/collaboration-software/a/glisser/</t>
        </is>
      </c>
      <c r="F17511" t="inlineStr">
        <is>
          <t>An events platform with integrated audience response, our platform allows live streaming, presents slides to all devices instantly, then uses audience interaction to improve the delegate experience and provide powerful event analytics while maintaining topflight security protocols.Read more about Glisser</t>
        </is>
      </c>
    </row>
    <row r="17512">
      <c r="A17512" t="inlineStr">
        <is>
          <t>Communications</t>
        </is>
      </c>
      <c r="B17512" t="inlineStr">
        <is>
          <t>Video Conferencing</t>
        </is>
      </c>
      <c r="C17512" t="inlineStr">
        <is>
          <t>https://www.getapp.com/it-communications-software/video-conferencing/os/web-based</t>
        </is>
      </c>
      <c r="D17512" t="inlineStr">
        <is>
          <t>WebinarJam</t>
        </is>
      </c>
      <c r="E17512" t="inlineStr">
        <is>
          <t>https://www.getapp.com/it-communications-software/a/webinarjam/</t>
        </is>
      </c>
      <c r="F17512" t="inlineStr">
        <is>
          <t>WebinarJam offers HD webinar broadcasting with interactive tools, analytics, and integration features for experts, educators, and influencers to host dynamic, engaging, and professional webinars.Read more about WebinarJam</t>
        </is>
      </c>
    </row>
    <row r="17513">
      <c r="A17513" t="inlineStr">
        <is>
          <t>Communications</t>
        </is>
      </c>
      <c r="B17513" t="inlineStr">
        <is>
          <t>Video Conferencing</t>
        </is>
      </c>
      <c r="C17513" t="inlineStr">
        <is>
          <t>https://www.getapp.com/it-communications-software/video-conferencing/os/web-based</t>
        </is>
      </c>
      <c r="D17513" t="inlineStr">
        <is>
          <t>Pexip Connect</t>
        </is>
      </c>
      <c r="E17513" t="inlineStr">
        <is>
          <t>https://www.getapp.com/collaboration-software/a/pexip/</t>
        </is>
      </c>
      <c r="F17513" t="inlineStr">
        <is>
          <t>Seamlessly join Microsoft Teams or Google Meet meetings from your favorite meeting rooms with the touch of a button!Read more about Pexip Connect</t>
        </is>
      </c>
    </row>
    <row r="17514">
      <c r="A17514" t="inlineStr">
        <is>
          <t>Communications</t>
        </is>
      </c>
      <c r="B17514" t="inlineStr">
        <is>
          <t>Video Conferencing</t>
        </is>
      </c>
      <c r="C17514" t="inlineStr">
        <is>
          <t>https://www.getapp.com/it-communications-software/video-conferencing/os/web-based</t>
        </is>
      </c>
      <c r="D17514" t="inlineStr">
        <is>
          <t>Amazon Chime</t>
        </is>
      </c>
      <c r="E17514" t="inlineStr">
        <is>
          <t>https://www.getapp.com/it-communications-software/a/amazon-chime/</t>
        </is>
      </c>
      <c r="F17514" t="inlineStr">
        <is>
          <t>Amazon Chime is an online meeting solution designed to streamline the process of organizing &amp; conducting voice calls, video calls &amp; conferences, and moreRead more about Amazon Chime</t>
        </is>
      </c>
    </row>
    <row r="17515">
      <c r="A17515" t="inlineStr">
        <is>
          <t>Communications</t>
        </is>
      </c>
      <c r="B17515" t="inlineStr">
        <is>
          <t>Video Conferencing</t>
        </is>
      </c>
      <c r="C17515" t="inlineStr">
        <is>
          <t>https://www.getapp.com/it-communications-software/video-conferencing/os/web-based</t>
        </is>
      </c>
      <c r="D17515" t="inlineStr">
        <is>
          <t>Sherpany</t>
        </is>
      </c>
      <c r="E17515" t="inlineStr">
        <is>
          <t>https://www.getapp.com/collaboration-software/a/sherpany/</t>
        </is>
      </c>
      <c r="F17515" t="inlineStr">
        <is>
          <t>Sherpany is a cloud-based meeting management solution designed to help boards, executives, and leadership teams streamline their meeting processes. The solution offers features like agenda building, digital circular resolutions, document management, and task tracking to boost productivity, efficiency, and decision-making across the organization. Sherpany also provides security and compliance features to ensure the protection of sensitive information.Read more about Sherpany</t>
        </is>
      </c>
    </row>
    <row r="17516">
      <c r="A17516" t="inlineStr">
        <is>
          <t>Communications</t>
        </is>
      </c>
      <c r="B17516" t="inlineStr">
        <is>
          <t>Video Conferencing</t>
        </is>
      </c>
      <c r="C17516" t="inlineStr">
        <is>
          <t>https://www.getapp.com/it-communications-software/video-conferencing/os/web-based</t>
        </is>
      </c>
      <c r="D17516" t="inlineStr">
        <is>
          <t>Business Hangouts</t>
        </is>
      </c>
      <c r="E17516" t="inlineStr">
        <is>
          <t>https://www.getapp.com/it-communications-software/a/business-hangouts/</t>
        </is>
      </c>
      <c r="F17516" t="inlineStr">
        <is>
          <t>Business Hangouts  is a  Robust Solution for webinars, conferences, virtual classrooms and eventsRead more about Business Hangouts</t>
        </is>
      </c>
    </row>
    <row r="17517">
      <c r="A17517" t="inlineStr">
        <is>
          <t>Communications</t>
        </is>
      </c>
      <c r="B17517" t="inlineStr">
        <is>
          <t>Video Conferencing</t>
        </is>
      </c>
      <c r="C17517" t="inlineStr">
        <is>
          <t>https://www.getapp.com/it-communications-software/video-conferencing/os/web-based</t>
        </is>
      </c>
      <c r="D17517" t="inlineStr">
        <is>
          <t>phpFox</t>
        </is>
      </c>
      <c r="E17517" t="inlineStr">
        <is>
          <t>https://www.getapp.com/website-ecommerce-software/a/phpfox/</t>
        </is>
      </c>
      <c r="F17517" t="inlineStr">
        <is>
          <t>phpFox is a social networking platform that helps businesses manage activity feeds, user profiles, events, groups, campaigns and subscriptions, among other processes. The members page lets users view community members based on multiple criteria, including gender, location, age, and other keywords.Read more about phpFox</t>
        </is>
      </c>
    </row>
    <row r="17518">
      <c r="A17518" t="inlineStr">
        <is>
          <t>Communications</t>
        </is>
      </c>
      <c r="B17518" t="inlineStr">
        <is>
          <t>Video Conferencing</t>
        </is>
      </c>
      <c r="C17518" t="inlineStr">
        <is>
          <t>https://www.getapp.com/it-communications-software/video-conferencing/os/web-based</t>
        </is>
      </c>
      <c r="D17518" t="inlineStr">
        <is>
          <t>ClickShare Conference</t>
        </is>
      </c>
      <c r="E17518" t="inlineStr">
        <is>
          <t>https://www.getapp.com/it-communications-software/a/clickshare-conference/</t>
        </is>
      </c>
      <c r="F17518" t="inlineStr">
        <is>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is>
      </c>
    </row>
    <row r="17519">
      <c r="A17519" t="inlineStr">
        <is>
          <t>Communications</t>
        </is>
      </c>
      <c r="B17519" t="inlineStr">
        <is>
          <t>Video Conferencing</t>
        </is>
      </c>
      <c r="C17519" t="inlineStr">
        <is>
          <t>https://www.getapp.com/it-communications-software/video-conferencing/os/web-based</t>
        </is>
      </c>
      <c r="D17519" t="inlineStr">
        <is>
          <t>MeetingPulse</t>
        </is>
      </c>
      <c r="E17519" t="inlineStr">
        <is>
          <t>https://www.getapp.com/marketing-software/a/meetingpulse/</t>
        </is>
      </c>
      <c r="F17519" t="inlineStr">
        <is>
          <t>Transform your broadcasts and livestreams into unforgettable events with our best-in-class engagement tools, reporting, and event infrastructure software.Read more about MeetingPulse</t>
        </is>
      </c>
    </row>
    <row r="17520">
      <c r="A17520" t="inlineStr">
        <is>
          <t>Communications</t>
        </is>
      </c>
      <c r="B17520" t="inlineStr">
        <is>
          <t>Video Conferencing</t>
        </is>
      </c>
      <c r="C17520" t="inlineStr">
        <is>
          <t>https://www.getapp.com/it-communications-software/video-conferencing/os/web-based</t>
        </is>
      </c>
      <c r="D17520" t="inlineStr">
        <is>
          <t>Upvio</t>
        </is>
      </c>
      <c r="E17520" t="inlineStr">
        <is>
          <t>https://www.getapp.com/customer-management-software/a/upvio/</t>
        </is>
      </c>
      <c r="F17520" t="inlineStr">
        <is>
          <t>Boost efficiency, expand reach, and elevate patient care through video calls, chat, scheduling, and forms. Effortlessly manage staff, calendars, and locations while revolutionizing remote assessments. Create secure digital forms, engage in real-time communication, and empower your practice.Read more about Upvio</t>
        </is>
      </c>
    </row>
    <row r="17521">
      <c r="A17521" t="inlineStr">
        <is>
          <t>Communications</t>
        </is>
      </c>
      <c r="B17521" t="inlineStr">
        <is>
          <t>Video Conferencing</t>
        </is>
      </c>
      <c r="C17521" t="inlineStr">
        <is>
          <t>https://www.getapp.com/it-communications-software/video-conferencing/os/web-based</t>
        </is>
      </c>
      <c r="D17521" t="inlineStr">
        <is>
          <t>Avaya UCaaS</t>
        </is>
      </c>
      <c r="E17521" t="inlineStr">
        <is>
          <t>https://www.getapp.com/customer-management-software/a/crm-central/</t>
        </is>
      </c>
      <c r="F17521" t="inlineStr">
        <is>
          <t>Avaya UCaaS (formerly Avaya Aura Contact Center) is a unified communications platform businesses of all sizes across a range of industries. The solution enables flexible hybrid working for agents at home or in the office, and combines Avaya Cloud Office, Avaya Spaces, and Avaya Enterprise Cloud.Read more about Avaya UCaaS</t>
        </is>
      </c>
    </row>
    <row r="17522">
      <c r="A17522" t="inlineStr">
        <is>
          <t>Communications</t>
        </is>
      </c>
      <c r="B17522" t="inlineStr">
        <is>
          <t>Video Conferencing</t>
        </is>
      </c>
      <c r="C17522" t="inlineStr">
        <is>
          <t>https://www.getapp.com/it-communications-software/video-conferencing/os/web-based</t>
        </is>
      </c>
      <c r="D17522" t="inlineStr">
        <is>
          <t>MeetFox</t>
        </is>
      </c>
      <c r="E17522" t="inlineStr">
        <is>
          <t>https://www.getapp.com/it-communications-software/a/meetfox/</t>
        </is>
      </c>
      <c r="F17522" t="inlineStr">
        <is>
          <t>MeetFox is a cloud-based software that enables businesses to manage the entire online meeting lifecycle, from appointment scheduling and hosting to monetizing and payment processing. Consultants can add popups or booking buttons in email signatures, business websites, and social media accounts.Read more about MeetFox</t>
        </is>
      </c>
    </row>
    <row r="17523">
      <c r="A17523" t="inlineStr">
        <is>
          <t>Communications</t>
        </is>
      </c>
      <c r="B17523" t="inlineStr">
        <is>
          <t>Video Conferencing</t>
        </is>
      </c>
      <c r="C17523" t="inlineStr">
        <is>
          <t>https://www.getapp.com/it-communications-software/video-conferencing/os/web-based</t>
        </is>
      </c>
      <c r="D17523" t="inlineStr">
        <is>
          <t>CxEngage</t>
        </is>
      </c>
      <c r="E17523" t="inlineStr">
        <is>
          <t>https://www.getapp.com/collaboration-software/a/lifesize1/</t>
        </is>
      </c>
      <c r="F17523" t="inlineStr">
        <is>
          <t>Lifesize is an audio, web &amp; video conferencing tool which supports chat functionality, an integrated search-based directory, plus video call recording &amp; sharingRead more about CxEngage</t>
        </is>
      </c>
    </row>
    <row r="17524">
      <c r="A17524" t="inlineStr">
        <is>
          <t>Communications</t>
        </is>
      </c>
      <c r="B17524" t="inlineStr">
        <is>
          <t>Video Conferencing</t>
        </is>
      </c>
      <c r="C17524" t="inlineStr">
        <is>
          <t>https://www.getapp.com/it-communications-software/video-conferencing/os/web-based</t>
        </is>
      </c>
      <c r="D17524" t="inlineStr">
        <is>
          <t>Ant Media Server</t>
        </is>
      </c>
      <c r="E17524" t="inlineStr">
        <is>
          <t>https://www.getapp.com/hr-employee-management-software/a/ant-media-server/</t>
        </is>
      </c>
      <c r="F17524" t="inlineStr">
        <is>
          <t>Ant Media Server is a highly scalable real-time video streaming solution configured for live video streaming needs, providing playback and recording on-premises or on public cloud networks like AWS, Azure, and Alibaba Cloud. It is designed to enable customers to deploy live video streaming solutions quickly without having to worry about how it works behind the scenes.Read more about Ant Media Server</t>
        </is>
      </c>
    </row>
    <row r="17525">
      <c r="A17525" t="inlineStr">
        <is>
          <t>Communications</t>
        </is>
      </c>
      <c r="B17525" t="inlineStr">
        <is>
          <t>Video Conferencing</t>
        </is>
      </c>
      <c r="C17525" t="inlineStr">
        <is>
          <t>https://www.getapp.com/it-communications-software/video-conferencing/os/web-based</t>
        </is>
      </c>
      <c r="D17525" t="inlineStr">
        <is>
          <t>Bluescape</t>
        </is>
      </c>
      <c r="E17525" t="inlineStr">
        <is>
          <t>https://www.getapp.com/collaboration-software/a/bluescape/</t>
        </is>
      </c>
      <c r="F17525"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17526">
      <c r="A17526" t="inlineStr">
        <is>
          <t>Communications</t>
        </is>
      </c>
      <c r="B17526" t="inlineStr">
        <is>
          <t>Video Conferencing</t>
        </is>
      </c>
      <c r="C17526" t="inlineStr">
        <is>
          <t>https://www.getapp.com/it-communications-software/video-conferencing/os/web-based</t>
        </is>
      </c>
      <c r="D17526" t="inlineStr">
        <is>
          <t>TrainerCentral</t>
        </is>
      </c>
      <c r="E17526" t="inlineStr">
        <is>
          <t>https://www.getapp.com/hr-employee-management-software/a/trainercentral-1/</t>
        </is>
      </c>
      <c r="F17526" t="inlineStr">
        <is>
          <t>TrainerCentral is an all-in-one training platform to build and sell engaging online courses.Read more about TrainerCentral</t>
        </is>
      </c>
    </row>
    <row r="17527">
      <c r="A17527" t="inlineStr">
        <is>
          <t>Communications</t>
        </is>
      </c>
      <c r="B17527" t="inlineStr">
        <is>
          <t>Video Conferencing</t>
        </is>
      </c>
      <c r="C17527" t="inlineStr">
        <is>
          <t>https://www.getapp.com/it-communications-software/video-conferencing/os/web-based</t>
        </is>
      </c>
      <c r="D17527" t="inlineStr">
        <is>
          <t>Wire</t>
        </is>
      </c>
      <c r="E17527" t="inlineStr">
        <is>
          <t>https://www.getapp.com/collaboration-software/a/wire/</t>
        </is>
      </c>
      <c r="F17527" t="inlineStr">
        <is>
          <t>Voice &amp; Video conference with co-workers, guests, and externals on 1:1 or group calls, with the highest security standards.Read more about Wire</t>
        </is>
      </c>
    </row>
    <row r="17528">
      <c r="A17528" t="inlineStr">
        <is>
          <t>Communications</t>
        </is>
      </c>
      <c r="B17528" t="inlineStr">
        <is>
          <t>Video Conferencing</t>
        </is>
      </c>
      <c r="C17528" t="inlineStr">
        <is>
          <t>https://www.getapp.com/it-communications-software/video-conferencing/os/web-based</t>
        </is>
      </c>
      <c r="D17528" t="inlineStr">
        <is>
          <t>Zoom Rooms</t>
        </is>
      </c>
      <c r="E17528" t="inlineStr">
        <is>
          <t>https://www.getapp.com/it-communications-software/a/zoom-rooms/</t>
        </is>
      </c>
      <c r="F17528" t="inlineStr">
        <is>
          <t>Zoom Rooms is a virtual meeting solution that helps businesses streamline team collaboration using audio and video capabilities, content sharing, and whiteboarding functionality.Read more about Zoom Rooms</t>
        </is>
      </c>
    </row>
    <row r="17529">
      <c r="A17529" t="inlineStr">
        <is>
          <t>Communications</t>
        </is>
      </c>
      <c r="B17529" t="inlineStr">
        <is>
          <t>Video Conferencing</t>
        </is>
      </c>
      <c r="C17529" t="inlineStr">
        <is>
          <t>https://www.getapp.com/it-communications-software/video-conferencing/os/web-based</t>
        </is>
      </c>
      <c r="D17529" t="inlineStr">
        <is>
          <t>Zoho Webinar</t>
        </is>
      </c>
      <c r="E17529" t="inlineStr">
        <is>
          <t>https://www.getapp.com/it-communications-software/a/zoho-webinar/</t>
        </is>
      </c>
      <c r="F17529" t="inlineStr">
        <is>
          <t>Video webinars offer the most reliable, quality live video experience without compromising on security and scalability. Zoho Webinar offers a clutter-free webinar platform experience and helps you cater to a large group of audience based on your business prospects.Read more about Zoho Webinar</t>
        </is>
      </c>
    </row>
    <row r="17530">
      <c r="A17530" t="inlineStr">
        <is>
          <t>Communications</t>
        </is>
      </c>
      <c r="B17530" t="inlineStr">
        <is>
          <t>Video Conferencing</t>
        </is>
      </c>
      <c r="C17530" t="inlineStr">
        <is>
          <t>https://www.getapp.com/it-communications-software/video-conferencing/os/web-based</t>
        </is>
      </c>
      <c r="D17530" t="inlineStr">
        <is>
          <t>Business in a Box</t>
        </is>
      </c>
      <c r="E17530" t="inlineStr">
        <is>
          <t>https://www.getapp.com/collaboration-software/a/business-in-a-box/</t>
        </is>
      </c>
      <c r="F17530" t="inlineStr">
        <is>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is>
      </c>
    </row>
    <row r="17531">
      <c r="A17531" t="inlineStr">
        <is>
          <t>Communications</t>
        </is>
      </c>
      <c r="B17531" t="inlineStr">
        <is>
          <t>Video Conferencing</t>
        </is>
      </c>
      <c r="C17531" t="inlineStr">
        <is>
          <t>https://www.getapp.com/it-communications-software/video-conferencing/os/web-based</t>
        </is>
      </c>
      <c r="D17531" t="inlineStr">
        <is>
          <t>Gruveo</t>
        </is>
      </c>
      <c r="E17531" t="inlineStr">
        <is>
          <t>https://www.getapp.com/it-communications-software/a/gruveo/</t>
        </is>
      </c>
      <c r="F17531" t="inlineStr">
        <is>
          <t>Gruveo is a cloud-based web conferencing platform that enables businesses to communicate with customers using shareable video call links. It lets users view call history and receive calls via multiple devices such as Android or iOS devices, MacBooks, laptops, and more.Read more about Gruveo</t>
        </is>
      </c>
    </row>
    <row r="17532">
      <c r="A17532" t="inlineStr">
        <is>
          <t>Communications</t>
        </is>
      </c>
      <c r="B17532" t="inlineStr">
        <is>
          <t>Video Conferencing</t>
        </is>
      </c>
      <c r="C17532" t="inlineStr">
        <is>
          <t>https://www.getapp.com/it-communications-software/video-conferencing/os/web-based</t>
        </is>
      </c>
      <c r="D17532" t="inlineStr">
        <is>
          <t>Webikeo</t>
        </is>
      </c>
      <c r="E17532" t="inlineStr">
        <is>
          <t>https://www.getapp.com/it-communications-software/a/webikeo/</t>
        </is>
      </c>
      <c r="F17532" t="inlineStr">
        <is>
          <t>Webikeo is a French-language webinar software that comes with sales, marketing, training and communication-specific offerings. It also helps businesses with lead generation, nurturing and notoriety. Users can manage to bring more subscriptions from emails, newsletters, and display from the website.Read more about Webikeo</t>
        </is>
      </c>
    </row>
    <row r="17533">
      <c r="A17533" t="inlineStr">
        <is>
          <t>Communications</t>
        </is>
      </c>
      <c r="B17533" t="inlineStr">
        <is>
          <t>Video Conferencing</t>
        </is>
      </c>
      <c r="C17533" t="inlineStr">
        <is>
          <t>https://www.getapp.com/it-communications-software/video-conferencing/os/web-based</t>
        </is>
      </c>
      <c r="D17533" t="inlineStr">
        <is>
          <t>Ultatel Cloud Business Phone System</t>
        </is>
      </c>
      <c r="E17533" t="inlineStr">
        <is>
          <t>https://www.getapp.com/it-communications-software/a/clarity-business-phone-system/</t>
        </is>
      </c>
      <c r="F17533" t="inlineStr">
        <is>
          <t>ULTATEL is a leading and innovating provider of cloud-based telecommunications. We help your business unify voice, chat, and video in a single user-friendly platform.Read more about Ultatel Cloud Business Phone System</t>
        </is>
      </c>
    </row>
    <row r="17534">
      <c r="A17534" t="inlineStr">
        <is>
          <t>Communications</t>
        </is>
      </c>
      <c r="B17534" t="inlineStr">
        <is>
          <t>Video Conferencing</t>
        </is>
      </c>
      <c r="C17534" t="inlineStr">
        <is>
          <t>https://www.getapp.com/it-communications-software/video-conferencing/os/web-based</t>
        </is>
      </c>
      <c r="D17534" t="inlineStr">
        <is>
          <t>HireVue</t>
        </is>
      </c>
      <c r="E17534" t="inlineStr">
        <is>
          <t>https://www.getapp.com/hr-employee-management-software/a/team-build/</t>
        </is>
      </c>
      <c r="F17534" t="inlineStr">
        <is>
          <t>HireVue is your end-to-end Hiring Experience Platform with video interview software, conversational AI, and assessments.Read more about HireVue</t>
        </is>
      </c>
    </row>
    <row r="17535">
      <c r="A17535" t="inlineStr">
        <is>
          <t>Communications</t>
        </is>
      </c>
      <c r="B17535" t="inlineStr">
        <is>
          <t>Video Conferencing</t>
        </is>
      </c>
      <c r="C17535" t="inlineStr">
        <is>
          <t>https://www.getapp.com/it-communications-software/video-conferencing/os/web-based</t>
        </is>
      </c>
      <c r="D17535" t="inlineStr">
        <is>
          <t>Jitsi</t>
        </is>
      </c>
      <c r="E17535" t="inlineStr">
        <is>
          <t>https://www.getapp.com/it-communications-software/a/jitsi-meet/</t>
        </is>
      </c>
      <c r="F17535" t="inlineStr">
        <is>
          <t>Jitsi Meet is an open-source video conferencing software that helps businesses create password-protected virtual meeting rooms to host audio and video calls. Administrators can create custom meeting URLs, mute or remove participants, and share the entire screen or specific applications.Read more about Jitsi</t>
        </is>
      </c>
    </row>
    <row r="17536">
      <c r="A17536" t="inlineStr">
        <is>
          <t>Communications</t>
        </is>
      </c>
      <c r="B17536" t="inlineStr">
        <is>
          <t>Video Conferencing</t>
        </is>
      </c>
      <c r="C17536" t="inlineStr">
        <is>
          <t>https://www.getapp.com/it-communications-software/video-conferencing/os/web-based</t>
        </is>
      </c>
      <c r="D17536" t="inlineStr">
        <is>
          <t>24sessions</t>
        </is>
      </c>
      <c r="E17536" t="inlineStr">
        <is>
          <t>https://www.getapp.com/it-communications-software/a/24sessions/</t>
        </is>
      </c>
      <c r="F17536" t="inlineStr">
        <is>
          <t>24sessions is a live customer engagement platform that helps businesses connect with customers through secure video calls and mobile messaging. It is a communication tool that makes it easy for businesses to talk to their customers in real-time, react to changes in search rankings, and turn customers into fans of the brand.Read more about 24sessions</t>
        </is>
      </c>
    </row>
    <row r="17537">
      <c r="A17537" t="inlineStr">
        <is>
          <t>Communications</t>
        </is>
      </c>
      <c r="B17537" t="inlineStr">
        <is>
          <t>Video Conferencing</t>
        </is>
      </c>
      <c r="C17537" t="inlineStr">
        <is>
          <t>https://www.getapp.com/it-communications-software/video-conferencing/os/web-based</t>
        </is>
      </c>
      <c r="D17537" t="inlineStr">
        <is>
          <t>StarLeaf</t>
        </is>
      </c>
      <c r="E17537" t="inlineStr">
        <is>
          <t>https://www.getapp.com/it-communications-software/a/starleaf/</t>
        </is>
      </c>
      <c r="F17537" t="inlineStr">
        <is>
          <t>StarLeaf brings together today’s essential communication tools in one intuitive app that’s consistent across mobile devices, desktops and meeting rooms, It's a cleaner alternative to more complex and frustrating business tools.Read more about StarLeaf</t>
        </is>
      </c>
    </row>
    <row r="17538">
      <c r="A17538" t="inlineStr">
        <is>
          <t>Communications</t>
        </is>
      </c>
      <c r="B17538" t="inlineStr">
        <is>
          <t>Video Conferencing</t>
        </is>
      </c>
      <c r="C17538" t="inlineStr">
        <is>
          <t>https://www.getapp.com/it-communications-software/video-conferencing/os/web-based</t>
        </is>
      </c>
      <c r="D17538" t="inlineStr">
        <is>
          <t>Fuze</t>
        </is>
      </c>
      <c r="E17538" t="inlineStr">
        <is>
          <t>https://www.getapp.com/customer-management-software/a/fuze-suite/</t>
        </is>
      </c>
      <c r="F17538" t="inlineStr">
        <is>
          <t>Fuze - formerly ThinkingPhones - is a cloud based unified communications platform (UCaaS)  enabling multi-channel support for customers, partners, staff and other stakeholdersRead more about Fuze</t>
        </is>
      </c>
    </row>
    <row r="17539">
      <c r="A17539" t="inlineStr">
        <is>
          <t>Communications</t>
        </is>
      </c>
      <c r="B17539" t="inlineStr">
        <is>
          <t>Video Conferencing</t>
        </is>
      </c>
      <c r="C17539" t="inlineStr">
        <is>
          <t>https://www.getapp.com/it-communications-software/video-conferencing/os/web-based</t>
        </is>
      </c>
      <c r="D17539" t="inlineStr">
        <is>
          <t>Liveoak</t>
        </is>
      </c>
      <c r="E17539" t="inlineStr">
        <is>
          <t>https://www.getapp.com/collaboration-software/a/liveoak/</t>
        </is>
      </c>
      <c r="F17539" t="inlineStr">
        <is>
          <t>Liveoak's Virtual Interactions seamlessly combines modern conferencing, forms collaboration, e-Signature and efficient data/I.D. capture combined with bank-grade security and a complete System-of-Audit.Read more about Liveoak</t>
        </is>
      </c>
    </row>
    <row r="17540">
      <c r="A17540" t="inlineStr">
        <is>
          <t>Communications</t>
        </is>
      </c>
      <c r="B17540" t="inlineStr">
        <is>
          <t>Video Conferencing</t>
        </is>
      </c>
      <c r="C17540" t="inlineStr">
        <is>
          <t>https://www.getapp.com/it-communications-software/video-conferencing/os/web-based</t>
        </is>
      </c>
      <c r="D17540" t="inlineStr">
        <is>
          <t>BigBlueButton</t>
        </is>
      </c>
      <c r="E17540" t="inlineStr">
        <is>
          <t>https://www.getapp.com/it-communications-software/a/bigbluebutton/</t>
        </is>
      </c>
      <c r="F17540" t="inlineStr">
        <is>
          <t>BigBlueButton is an open-source web conferencing and social collaboration software utilized by educational institutions for providing e-learning facilitiesRead more about BigBlueButton</t>
        </is>
      </c>
    </row>
    <row r="17541">
      <c r="A17541" t="inlineStr">
        <is>
          <t>Communications</t>
        </is>
      </c>
      <c r="B17541" t="inlineStr">
        <is>
          <t>Video Conferencing</t>
        </is>
      </c>
      <c r="C17541" t="inlineStr">
        <is>
          <t>https://www.getapp.com/it-communications-software/video-conferencing/os/web-based</t>
        </is>
      </c>
      <c r="D17541" t="inlineStr">
        <is>
          <t>Engagez</t>
        </is>
      </c>
      <c r="E17541" t="inlineStr">
        <is>
          <t>https://www.getapp.com/customer-management-software/a/infoneedle/</t>
        </is>
      </c>
      <c r="F17541" t="inlineStr">
        <is>
          <t>Engagez, formerly InfoNeedle, provides cloud-based sales and marketing engagement venues and virtual events solutions. Event organizers use Engagez to host their virtual-only or hybrid online events, extending reach, increasing revenue and reducing costs.Read more about Engagez</t>
        </is>
      </c>
    </row>
    <row r="17542">
      <c r="A17542" t="inlineStr">
        <is>
          <t>Communications</t>
        </is>
      </c>
      <c r="B17542" t="inlineStr">
        <is>
          <t>Video Conferencing</t>
        </is>
      </c>
      <c r="C17542" t="inlineStr">
        <is>
          <t>https://www.getapp.com/it-communications-software/video-conferencing/os/web-based</t>
        </is>
      </c>
      <c r="D17542" t="inlineStr">
        <is>
          <t>vidiv</t>
        </is>
      </c>
      <c r="E17542" t="inlineStr">
        <is>
          <t>https://www.getapp.com/collaboration-software/a/vidiv/</t>
        </is>
      </c>
      <c r="F17542" t="inlineStr">
        <is>
          <t>vidiv is a video conferencing platform for virtual and hybrid large-scale events that provides an emotional and interactive experience. The arena is the epicenter of the experience and allows for attendee participation and reactions. It is designed for businesses and organizations and can be used for webinars.Read more about vidiv</t>
        </is>
      </c>
    </row>
    <row r="17543">
      <c r="A17543" t="inlineStr">
        <is>
          <t>Communications</t>
        </is>
      </c>
      <c r="B17543" t="inlineStr">
        <is>
          <t>Video Conferencing</t>
        </is>
      </c>
      <c r="C17543" t="inlineStr">
        <is>
          <t>https://www.getapp.com/it-communications-software/video-conferencing/os/web-based</t>
        </is>
      </c>
      <c r="D17543" t="inlineStr">
        <is>
          <t>HeySummit</t>
        </is>
      </c>
      <c r="E17543" t="inlineStr">
        <is>
          <t>https://www.getapp.com/customer-management-software/a/heysummit/</t>
        </is>
      </c>
      <c r="F17543" t="inlineStr">
        <is>
          <t>HeySummit is an event management platform that helps businesses host virtual, in-person, or a blend of both events, such as a single webinar, a regular interactive session, or an extensive multi-day event with several speakers.Read more about HeySummit</t>
        </is>
      </c>
    </row>
    <row r="17544">
      <c r="A17544" t="inlineStr">
        <is>
          <t>Communications</t>
        </is>
      </c>
      <c r="B17544" t="inlineStr">
        <is>
          <t>Video Conferencing</t>
        </is>
      </c>
      <c r="C17544" t="inlineStr">
        <is>
          <t>https://www.getapp.com/it-communications-software/video-conferencing/os/web-based</t>
        </is>
      </c>
      <c r="D17544" t="inlineStr">
        <is>
          <t>TurboMeeting</t>
        </is>
      </c>
      <c r="E17544" t="inlineStr">
        <is>
          <t>https://www.getapp.com/customer-service-support-software/a/turbomeeting/</t>
        </is>
      </c>
      <c r="F17544" t="inlineStr">
        <is>
          <t>TurboMeeting is a web conferencing software designed to help small to medium-sized businesses manage and schedule interactive meetings with teams across multiple locations. Users can send invitations via Microsoft Outlook calendar or send IMs with prefilled meeting details.Read more about TurboMeeting</t>
        </is>
      </c>
    </row>
    <row r="17545">
      <c r="A17545" t="inlineStr">
        <is>
          <t>Communications</t>
        </is>
      </c>
      <c r="B17545" t="inlineStr">
        <is>
          <t>Video Conferencing</t>
        </is>
      </c>
      <c r="C17545" t="inlineStr">
        <is>
          <t>https://www.getapp.com/it-communications-software/video-conferencing/os/web-based</t>
        </is>
      </c>
      <c r="D17545" t="inlineStr">
        <is>
          <t>Ferias Virtuales Web</t>
        </is>
      </c>
      <c r="E17545" t="inlineStr">
        <is>
          <t>https://www.getapp.com/it-communications-software/a/ferias-virtuales-web/</t>
        </is>
      </c>
      <c r="F17545" t="inlineStr">
        <is>
          <t>Ferias Virtuales Web is an intuitive and flexible tool that allows users to hold virtual events of any type and capacity.Read more about Ferias Virtuales Web</t>
        </is>
      </c>
    </row>
    <row r="17546">
      <c r="A17546" t="inlineStr">
        <is>
          <t>Communications</t>
        </is>
      </c>
      <c r="B17546" t="inlineStr">
        <is>
          <t>Video Conferencing</t>
        </is>
      </c>
      <c r="C17546" t="inlineStr">
        <is>
          <t>https://www.getapp.com/it-communications-software/video-conferencing/os/web-based</t>
        </is>
      </c>
      <c r="D17546" t="inlineStr">
        <is>
          <t>iotum</t>
        </is>
      </c>
      <c r="E17546" t="inlineStr">
        <is>
          <t>https://www.getapp.com/customer-service-support-software/a/iotum/</t>
        </is>
      </c>
      <c r="F17546" t="inlineStr">
        <is>
          <t>Our video conferencing API and SDK utilizes the latest in video technology that uses less bandwidth for the same top-notch video quality you've come to expect. You are assured of crystal-clear audio and video. Plus, it’s able to maintain better video quality under poor internet conditions!Read more about iotum</t>
        </is>
      </c>
    </row>
    <row r="17547">
      <c r="A17547" t="inlineStr">
        <is>
          <t>Communications</t>
        </is>
      </c>
      <c r="B17547" t="inlineStr">
        <is>
          <t>Video Conferencing</t>
        </is>
      </c>
      <c r="C17547" t="inlineStr">
        <is>
          <t>https://www.getapp.com/it-communications-software/video-conferencing/os/web-based</t>
        </is>
      </c>
      <c r="D17547" t="inlineStr">
        <is>
          <t>Wise: Tutor Management Software</t>
        </is>
      </c>
      <c r="E17547" t="inlineStr">
        <is>
          <t>https://www.getapp.com/education-childcare-software/a/wise-2/</t>
        </is>
      </c>
      <c r="F17547" t="inlineStr">
        <is>
          <t>Wise simplifies creating, managing, and selling courses with the help of automations and next-gen features.Read more about Wise: Tutor Management Software</t>
        </is>
      </c>
    </row>
    <row r="17548">
      <c r="A17548" t="inlineStr">
        <is>
          <t>Communications</t>
        </is>
      </c>
      <c r="B17548" t="inlineStr">
        <is>
          <t>Video Conferencing</t>
        </is>
      </c>
      <c r="C17548" t="inlineStr">
        <is>
          <t>https://www.getapp.com/it-communications-software/video-conferencing/os/web-based</t>
        </is>
      </c>
      <c r="D17548" t="inlineStr">
        <is>
          <t>InEvent</t>
        </is>
      </c>
      <c r="E17548" t="inlineStr">
        <is>
          <t>https://www.getapp.com/customer-management-software/a/inevent/</t>
        </is>
      </c>
      <c r="F17548" t="inlineStr">
        <is>
          <t>InEvent helps businesses across a variety of industries like marketing, finance, insurance, technology, automotive, and more, create, launch, and manage virtual events. The platform enables organizations to design personalized websites, applications, and kiosks using logos, colors, themes, and URLs.Read more about InEvent</t>
        </is>
      </c>
    </row>
    <row r="17549">
      <c r="A17549" t="inlineStr">
        <is>
          <t>Communications</t>
        </is>
      </c>
      <c r="B17549" t="inlineStr">
        <is>
          <t>Video Conferencing</t>
        </is>
      </c>
      <c r="C17549" t="inlineStr">
        <is>
          <t>https://www.getapp.com/it-communications-software/video-conferencing/os/web-based</t>
        </is>
      </c>
      <c r="D17549" t="inlineStr">
        <is>
          <t>YesEvents</t>
        </is>
      </c>
      <c r="E17549" t="inlineStr">
        <is>
          <t>https://www.getapp.com/customer-management-software/a/yesevents/</t>
        </is>
      </c>
      <c r="F17549" t="inlineStr">
        <is>
          <t>Full virtual integration with Zoom. Deliver the customized portal with agenda to your attendees and track their attendance.Read more about YesEvents</t>
        </is>
      </c>
    </row>
    <row r="17550">
      <c r="A17550" t="inlineStr">
        <is>
          <t>Communications</t>
        </is>
      </c>
      <c r="B17550" t="inlineStr">
        <is>
          <t>Video Conferencing</t>
        </is>
      </c>
      <c r="C17550" t="inlineStr">
        <is>
          <t>https://www.getapp.com/it-communications-software/video-conferencing/os/web-based</t>
        </is>
      </c>
      <c r="D17550" t="inlineStr">
        <is>
          <t>CoScreen</t>
        </is>
      </c>
      <c r="E17550" t="inlineStr">
        <is>
          <t>https://www.getapp.com/collaboration-software/a/coscreen/</t>
        </is>
      </c>
      <c r="F17550" t="inlineStr">
        <is>
          <t>Simultaneously share and collaborate on any app. Turn meetings into doings and make your team 10x more productive.Read more about CoScreen</t>
        </is>
      </c>
    </row>
    <row r="17551">
      <c r="A17551" t="inlineStr">
        <is>
          <t>Communications</t>
        </is>
      </c>
      <c r="B17551" t="inlineStr">
        <is>
          <t>Video Conferencing</t>
        </is>
      </c>
      <c r="C17551" t="inlineStr">
        <is>
          <t>https://www.getapp.com/it-communications-software/video-conferencing/os/web-based</t>
        </is>
      </c>
      <c r="D17551" t="inlineStr">
        <is>
          <t>Evenium</t>
        </is>
      </c>
      <c r="E17551" t="inlineStr">
        <is>
          <t>https://www.getapp.com/it-communications-software/a/connexme/</t>
        </is>
      </c>
      <c r="F17551" t="inlineStr">
        <is>
          <t>Evenium empowers event planners with a cutting-edge platform for streamlined planning, execution, and analysis. Our solutions enhance coordination, maximize ROI, and elevate attendee experiences. Trusted by global brands, Evenium prioritizes planners' success in delivering impactful events.Read more about Evenium</t>
        </is>
      </c>
    </row>
    <row r="17552">
      <c r="A17552" t="inlineStr">
        <is>
          <t>Communications</t>
        </is>
      </c>
      <c r="B17552" t="inlineStr">
        <is>
          <t>Video Conferencing</t>
        </is>
      </c>
      <c r="C17552" t="inlineStr">
        <is>
          <t>https://www.getapp.com/it-communications-software/video-conferencing/os/web-based</t>
        </is>
      </c>
      <c r="D17552" t="inlineStr">
        <is>
          <t>Lark</t>
        </is>
      </c>
      <c r="E17552" t="inlineStr">
        <is>
          <t>https://www.getapp.com/it-communications-software/a/lark/</t>
        </is>
      </c>
      <c r="F17552"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17553">
      <c r="A17553" t="inlineStr">
        <is>
          <t>Communications</t>
        </is>
      </c>
      <c r="B17553" t="inlineStr">
        <is>
          <t>Video Conferencing</t>
        </is>
      </c>
      <c r="C17553" t="inlineStr">
        <is>
          <t>https://www.getapp.com/it-communications-software/video-conferencing/os/web-based</t>
        </is>
      </c>
      <c r="D17553" t="inlineStr">
        <is>
          <t>FreeConference</t>
        </is>
      </c>
      <c r="E17553" t="inlineStr">
        <is>
          <t>https://www.getapp.com/it-communications-software/a/freeconference/</t>
        </is>
      </c>
      <c r="F17553" t="inlineStr">
        <is>
          <t>FreeConference is a conference call provider featuring online meetings with HD audio, video, and screen share capabilities for small to medium-sized businessesRead more about FreeConference</t>
        </is>
      </c>
    </row>
    <row r="17554">
      <c r="A17554" t="inlineStr">
        <is>
          <t>Communications</t>
        </is>
      </c>
      <c r="B17554" t="inlineStr">
        <is>
          <t>Video Conferencing</t>
        </is>
      </c>
      <c r="C17554" t="inlineStr">
        <is>
          <t>https://www.getapp.com/it-communications-software/video-conferencing/os/web-based</t>
        </is>
      </c>
      <c r="D17554" t="inlineStr">
        <is>
          <t>Digital Samba</t>
        </is>
      </c>
      <c r="E17554" t="inlineStr">
        <is>
          <t>https://www.getapp.com/it-communications-software/a/samba-live/</t>
        </is>
      </c>
      <c r="F17554"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17555">
      <c r="A17555" t="inlineStr">
        <is>
          <t>Communications</t>
        </is>
      </c>
      <c r="B17555" t="inlineStr">
        <is>
          <t>Video Conferencing</t>
        </is>
      </c>
      <c r="C17555" t="inlineStr">
        <is>
          <t>https://www.getapp.com/it-communications-software/video-conferencing/os/web-based</t>
        </is>
      </c>
      <c r="D17555" t="inlineStr">
        <is>
          <t>VidyoConnect</t>
        </is>
      </c>
      <c r="E17555" t="inlineStr">
        <is>
          <t>https://www.getapp.com/it-communications-software/a/vidyocloud/</t>
        </is>
      </c>
      <c r="F17555"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17556">
      <c r="A17556" t="inlineStr">
        <is>
          <t>Communications</t>
        </is>
      </c>
      <c r="B17556" t="inlineStr">
        <is>
          <t>Video Conferencing</t>
        </is>
      </c>
      <c r="C17556" t="inlineStr">
        <is>
          <t>https://www.getapp.com/it-communications-software/video-conferencing/os/web-based</t>
        </is>
      </c>
      <c r="D17556" t="inlineStr">
        <is>
          <t>numia</t>
        </is>
      </c>
      <c r="E17556" t="inlineStr">
        <is>
          <t>https://www.getapp.com/customer-management-software/a/debmedia/</t>
        </is>
      </c>
      <c r="F17556" t="inlineStr">
        <is>
          <t>Conecta a tu cliente con el ejecutivo por videollamada para que no deba acercarse a una sucursal y reduce las visitas innecesarias. Monitoria online y en tiempo real el trabajo de los asesores y prioriza cada canal optimizando los tiempos de atención.Read more about numia</t>
        </is>
      </c>
    </row>
    <row r="17557">
      <c r="A17557" t="inlineStr">
        <is>
          <t>Communications</t>
        </is>
      </c>
      <c r="B17557" t="inlineStr">
        <is>
          <t>Video Conferencing</t>
        </is>
      </c>
      <c r="C17557" t="inlineStr">
        <is>
          <t>https://www.getapp.com/it-communications-software/video-conferencing/os/web-based</t>
        </is>
      </c>
      <c r="D17557" t="inlineStr">
        <is>
          <t>Callbridge</t>
        </is>
      </c>
      <c r="E17557" t="inlineStr">
        <is>
          <t>https://www.getapp.com/collaboration-software/a/callbridge/</t>
        </is>
      </c>
      <c r="F17557" t="inlineStr">
        <is>
          <t>First-class audio, web, and video conferencing that bridges the gap between virtual and real-world meetings.Designed for all types of meetings and industries. The software offers AI transcriptions and custom branding as well as browser based web meetings without any downloading required.Read more about Callbridge</t>
        </is>
      </c>
    </row>
    <row r="17558">
      <c r="A17558" t="inlineStr">
        <is>
          <t>Communications</t>
        </is>
      </c>
      <c r="B17558" t="inlineStr">
        <is>
          <t>Video Conferencing</t>
        </is>
      </c>
      <c r="C17558" t="inlineStr">
        <is>
          <t>https://www.getapp.com/it-communications-software/video-conferencing/os/web-based</t>
        </is>
      </c>
      <c r="D17558" t="inlineStr">
        <is>
          <t>VEEDEEO</t>
        </is>
      </c>
      <c r="E17558" t="inlineStr">
        <is>
          <t>https://www.getapp.com/it-communications-software/a/veedeeo/</t>
        </is>
      </c>
      <c r="F17558" t="inlineStr">
        <is>
          <t>Connect SIP and H323 video conferencing systems across firewalls and have video calls with anyone in the world. VEEDEEO provides multi-point Virtual Meeting Rooms and SIP / H323 Cloud Gatekeepers that put back your video conferencing infrastructure in the heart of enterprise video collaboration.Read more about VEEDEEO</t>
        </is>
      </c>
    </row>
    <row r="17559">
      <c r="A17559" t="inlineStr">
        <is>
          <t>Communications</t>
        </is>
      </c>
      <c r="B17559" t="inlineStr">
        <is>
          <t>Video Conferencing</t>
        </is>
      </c>
      <c r="C17559" t="inlineStr">
        <is>
          <t>https://www.getapp.com/it-communications-software/video-conferencing/os/web-based</t>
        </is>
      </c>
      <c r="D17559" t="inlineStr">
        <is>
          <t>Demodesk</t>
        </is>
      </c>
      <c r="E17559" t="inlineStr">
        <is>
          <t>https://www.getapp.com/collaboration-software/a/demodesk/</t>
        </is>
      </c>
      <c r="F17559" t="inlineStr">
        <is>
          <t>AI Sales Agents that analyze conversations, fill CRM, coach reps on autopilot, and provide GTM insights.Read more about Demodesk</t>
        </is>
      </c>
    </row>
    <row r="17560">
      <c r="A17560" t="inlineStr">
        <is>
          <t>Communications</t>
        </is>
      </c>
      <c r="B17560" t="inlineStr">
        <is>
          <t>Video Conferencing</t>
        </is>
      </c>
      <c r="C17560" t="inlineStr">
        <is>
          <t>https://www.getapp.com/it-communications-software/video-conferencing/os/web-based</t>
        </is>
      </c>
      <c r="D17560" t="inlineStr">
        <is>
          <t>TeamingWay</t>
        </is>
      </c>
      <c r="E17560" t="inlineStr">
        <is>
          <t>https://www.getapp.com/it-communications-software/a/teamingway/</t>
        </is>
      </c>
      <c r="F17560" t="inlineStr">
        <is>
          <t>TeamingWay is an all-in-one integrated platform designed to help businesses meet all collaboration needs using a goal-based team collaboration tool. It assists businesses with redefining collaboration measures, allowing teams to work smarter and accomplish more together. Teams can utilize a project management toolbox to manage tasks, goals, and progress in real-time. It also enables team members to communicate with each other through audio and video calls.Read more about TeamingWay</t>
        </is>
      </c>
    </row>
    <row r="17561">
      <c r="A17561" t="inlineStr">
        <is>
          <t>Communications</t>
        </is>
      </c>
      <c r="B17561" t="inlineStr">
        <is>
          <t>Video Conferencing</t>
        </is>
      </c>
      <c r="C17561" t="inlineStr">
        <is>
          <t>https://www.getapp.com/it-communications-software/video-conferencing/os/web-based</t>
        </is>
      </c>
      <c r="D17561" t="inlineStr">
        <is>
          <t>Edmingle</t>
        </is>
      </c>
      <c r="E17561" t="inlineStr">
        <is>
          <t>https://www.getapp.com/hr-employee-management-software/a/edmingle/</t>
        </is>
      </c>
      <c r="F17561" t="inlineStr">
        <is>
          <t>Edmingle goes beyond just an LMS with its AI-powered Analytics-focused training management platform. An easy to use platform, it offers a wide range of features &amp; integrations for training businesses to deliver their courses &amp; programs with maximum impact. Deliver a world class learning experience.Read more about Edmingle</t>
        </is>
      </c>
    </row>
    <row r="17562">
      <c r="A17562" t="inlineStr">
        <is>
          <t>Communications</t>
        </is>
      </c>
      <c r="B17562" t="inlineStr">
        <is>
          <t>Video Conferencing</t>
        </is>
      </c>
      <c r="C17562" t="inlineStr">
        <is>
          <t>https://www.getapp.com/it-communications-software/video-conferencing/os/web-based</t>
        </is>
      </c>
      <c r="D17562" t="inlineStr">
        <is>
          <t>Cloudpresenter</t>
        </is>
      </c>
      <c r="E17562" t="inlineStr">
        <is>
          <t>https://www.getapp.com/collaboration-software/a/cloudpresenter/</t>
        </is>
      </c>
      <c r="F17562" t="inlineStr">
        <is>
          <t>Cloudpresenter brings online meetings, presentations and webinars together in one custom-branded solution for your organisation.Read more about Cloudpresenter</t>
        </is>
      </c>
    </row>
    <row r="17563">
      <c r="A17563" t="inlineStr">
        <is>
          <t>Communications</t>
        </is>
      </c>
      <c r="B17563" t="inlineStr">
        <is>
          <t>Video Conferencing</t>
        </is>
      </c>
      <c r="C17563" t="inlineStr">
        <is>
          <t>https://www.getapp.com/it-communications-software/video-conferencing/os/web-based</t>
        </is>
      </c>
      <c r="D17563" t="inlineStr">
        <is>
          <t>MyOwnConference</t>
        </is>
      </c>
      <c r="E17563" t="inlineStr">
        <is>
          <t>https://www.getapp.com/it-communications-software/a/myownconference/</t>
        </is>
      </c>
      <c r="F17563" t="inlineStr">
        <is>
          <t>Using MyOwnConference, you can hold a professional video conference. Number of attendees is limited by the volume of your package only, while concurrent video broadcasting is available from up to 10 speakers.Read more about MyOwnConference</t>
        </is>
      </c>
    </row>
    <row r="17564">
      <c r="A17564" t="inlineStr">
        <is>
          <t>Communications</t>
        </is>
      </c>
      <c r="B17564" t="inlineStr">
        <is>
          <t>Video Conferencing</t>
        </is>
      </c>
      <c r="C17564" t="inlineStr">
        <is>
          <t>https://www.getapp.com/it-communications-software/video-conferencing/os/web-based</t>
        </is>
      </c>
      <c r="D17564" t="inlineStr">
        <is>
          <t>Blink Session</t>
        </is>
      </c>
      <c r="E17564" t="inlineStr">
        <is>
          <t>https://www.getapp.com/it-communications-software/a/blink-session/</t>
        </is>
      </c>
      <c r="F17564" t="inlineStr">
        <is>
          <t>Go beyond video to an all-inclusive Online platform for live Online therapy, telehealth, or tutoring.Read more about Blink Session</t>
        </is>
      </c>
    </row>
    <row r="17565">
      <c r="A17565" t="inlineStr">
        <is>
          <t>Communications</t>
        </is>
      </c>
      <c r="B17565" t="inlineStr">
        <is>
          <t>Video Conferencing</t>
        </is>
      </c>
      <c r="C17565" t="inlineStr">
        <is>
          <t>https://www.getapp.com/it-communications-software/video-conferencing/os/web-based</t>
        </is>
      </c>
      <c r="D17565" t="inlineStr">
        <is>
          <t>eyeson</t>
        </is>
      </c>
      <c r="E17565" t="inlineStr">
        <is>
          <t>https://www.getapp.com/it-communications-software/a/eyeson/</t>
        </is>
      </c>
      <c r="F17565" t="inlineStr">
        <is>
          <t>eyeson is a cloud-based communication app for video &amp; web conferencing that supports YouTube &amp; Facebook live streaming, integrations &amp; mobile optimization.Read more about eyeson</t>
        </is>
      </c>
    </row>
    <row r="17566">
      <c r="A17566" t="inlineStr">
        <is>
          <t>Communications</t>
        </is>
      </c>
      <c r="B17566" t="inlineStr">
        <is>
          <t>Video Conferencing</t>
        </is>
      </c>
      <c r="C17566" t="inlineStr">
        <is>
          <t>https://www.getapp.com/it-communications-software/video-conferencing/os/web-based</t>
        </is>
      </c>
      <c r="D17566" t="inlineStr">
        <is>
          <t>Groupworld</t>
        </is>
      </c>
      <c r="E17566" t="inlineStr">
        <is>
          <t>https://www.getapp.com/it-communications-software/a/groupworld/</t>
        </is>
      </c>
      <c r="F17566" t="inlineStr">
        <is>
          <t>Groupworld is an advanced, highly customizable online whiteboard and web conferencing platform.Read more about Groupworld</t>
        </is>
      </c>
    </row>
    <row r="17567">
      <c r="A17567" t="inlineStr">
        <is>
          <t>Communications</t>
        </is>
      </c>
      <c r="B17567" t="inlineStr">
        <is>
          <t>Video Conferencing</t>
        </is>
      </c>
      <c r="C17567" t="inlineStr">
        <is>
          <t>https://www.getapp.com/it-communications-software/video-conferencing/os/web-based</t>
        </is>
      </c>
      <c r="D17567" t="inlineStr">
        <is>
          <t>Buzz</t>
        </is>
      </c>
      <c r="E17567" t="inlineStr">
        <is>
          <t>https://www.getapp.com/healthcare-pharmaceuticals-software/a/buzz/</t>
        </is>
      </c>
      <c r="F17567" t="inlineStr">
        <is>
          <t>Transformative patient-centric care coordination platform that helps users improve healthcare provider collaboration through HIPAA-compliant text, documents, reports, and forms sharing in a patient-driven grouping model. It allows multiple channels of communication like SMS, fax, email, and bridging with EHR.Read more about Buzz</t>
        </is>
      </c>
    </row>
    <row r="17568">
      <c r="A17568" t="inlineStr">
        <is>
          <t>Communications</t>
        </is>
      </c>
      <c r="B17568" t="inlineStr">
        <is>
          <t>Video Conferencing</t>
        </is>
      </c>
      <c r="C17568" t="inlineStr">
        <is>
          <t>https://www.getapp.com/it-communications-software/video-conferencing/os/web-based</t>
        </is>
      </c>
      <c r="D17568" t="inlineStr">
        <is>
          <t>Onstream Webinars</t>
        </is>
      </c>
      <c r="E17568" t="inlineStr">
        <is>
          <t>https://www.getapp.com/it-communications-software/a/onstream-webinars/</t>
        </is>
      </c>
      <c r="F17568" t="inlineStr">
        <is>
          <t>Onstream Webinars is a cloud-based webinar solution designed to help businesses across various industry verticals, such as accounting, education, legal, health sciences, technology, media, and publishers, manage virtual meetings to streamline communication with customers, partners, and prospects.Read more about Onstream Webinars</t>
        </is>
      </c>
    </row>
    <row r="17569">
      <c r="A17569" t="inlineStr">
        <is>
          <t>Communications</t>
        </is>
      </c>
      <c r="B17569" t="inlineStr">
        <is>
          <t>Video Conferencing</t>
        </is>
      </c>
      <c r="C17569" t="inlineStr">
        <is>
          <t>https://www.getapp.com/it-communications-software/video-conferencing/os/web-based</t>
        </is>
      </c>
      <c r="D17569" t="inlineStr">
        <is>
          <t>Newrow Suite</t>
        </is>
      </c>
      <c r="E17569" t="inlineStr">
        <is>
          <t>https://www.getapp.com/education-childcare-software/a/newrow-smart/</t>
        </is>
      </c>
      <c r="F17569" t="inlineStr">
        <is>
          <t>newrow_ smart is a virtual classroom platform that enables you to create a branded online campus, build on-demand courses and deliver engaging virtual classes straight from your web browser. No downloads, no installation and no setup is required. Your online learning platform is just a click away.Read more about Newrow Suite</t>
        </is>
      </c>
    </row>
    <row r="17570">
      <c r="A17570" t="inlineStr">
        <is>
          <t>Communications</t>
        </is>
      </c>
      <c r="B17570" t="inlineStr">
        <is>
          <t>Video Conferencing</t>
        </is>
      </c>
      <c r="C17570" t="inlineStr">
        <is>
          <t>https://www.getapp.com/it-communications-software/video-conferencing/os/web-based</t>
        </is>
      </c>
      <c r="D17570" t="inlineStr">
        <is>
          <t>Arvia</t>
        </is>
      </c>
      <c r="E17570" t="inlineStr">
        <is>
          <t>https://www.getapp.com/it-communications-software/a/arvia/</t>
        </is>
      </c>
      <c r="F17570" t="inlineStr">
        <is>
          <t>Arvia is a Live Video Shopping Solution that helps eCommerce companies drive engagement and sales. With Arvia Live Video Shopping, you can instantly connect to your online shoppers with video calls without leaving your website.Read more about Arvia</t>
        </is>
      </c>
    </row>
    <row r="17571">
      <c r="A17571" t="inlineStr">
        <is>
          <t>Communications</t>
        </is>
      </c>
      <c r="B17571" t="inlineStr">
        <is>
          <t>Video Conferencing</t>
        </is>
      </c>
      <c r="C17571" t="inlineStr">
        <is>
          <t>https://www.getapp.com/it-communications-software/video-conferencing/os/web-based</t>
        </is>
      </c>
      <c r="D17571" t="inlineStr">
        <is>
          <t>EventUp Planner</t>
        </is>
      </c>
      <c r="E17571" t="inlineStr">
        <is>
          <t>https://www.getapp.com/customer-management-software/a/attendease/</t>
        </is>
      </c>
      <c r="F17571" t="inlineStr">
        <is>
          <t>EventUp Planner is the most scalable, configurable, easy-to-use meeting and event platform. Award-winning event platform for event teams built to enable a repeatable, scalable event planning and execution process.Plan. Launch. Amaze.Read more about EventUp Planner</t>
        </is>
      </c>
    </row>
    <row r="17572">
      <c r="A17572" t="inlineStr">
        <is>
          <t>Communications</t>
        </is>
      </c>
      <c r="B17572" t="inlineStr">
        <is>
          <t>Video Conferencing</t>
        </is>
      </c>
      <c r="C17572" t="inlineStr">
        <is>
          <t>https://www.getapp.com/it-communications-software/video-conferencing/os/web-based</t>
        </is>
      </c>
      <c r="D17572" t="inlineStr">
        <is>
          <t>Phone.com</t>
        </is>
      </c>
      <c r="E17572" t="inlineStr">
        <is>
          <t>https://www.getapp.com/it-communications-software/a/phone-com/</t>
        </is>
      </c>
      <c r="F17572" t="inlineStr">
        <is>
          <t>Phone.com customers can enjoy our online meeting service that includes video conferencing, screen sharing, and chat. Our clientless solution means there's nothing to download so you can get your meeting started without any hassle. The solution is HIPAA compliant and secure.Read more about Phone.com</t>
        </is>
      </c>
    </row>
    <row r="17573">
      <c r="A17573" t="inlineStr">
        <is>
          <t>Communications</t>
        </is>
      </c>
      <c r="B17573" t="inlineStr">
        <is>
          <t>Video Conferencing</t>
        </is>
      </c>
      <c r="C17573" t="inlineStr">
        <is>
          <t>https://www.getapp.com/it-communications-software/video-conferencing/os/web-based</t>
        </is>
      </c>
      <c r="D17573" t="inlineStr">
        <is>
          <t>Brandlive</t>
        </is>
      </c>
      <c r="E17573" t="inlineStr">
        <is>
          <t>https://www.getapp.com/website-ecommerce-software/a/brandlive/</t>
        </is>
      </c>
      <c r="F17573" t="inlineStr">
        <is>
          <t>Stand out with every audience. Brandlive completes the comms stack for companies adapting to hybrid work. Distribute amazing events and content to any audience, live or on-demand.Read more about Brandlive</t>
        </is>
      </c>
    </row>
    <row r="17574">
      <c r="A17574" t="inlineStr">
        <is>
          <t>Communications</t>
        </is>
      </c>
      <c r="B17574" t="inlineStr">
        <is>
          <t>Video Conferencing</t>
        </is>
      </c>
      <c r="C17574" t="inlineStr">
        <is>
          <t>https://www.getapp.com/it-communications-software/video-conferencing/os/web-based</t>
        </is>
      </c>
      <c r="D17574" t="inlineStr">
        <is>
          <t>NuVidio</t>
        </is>
      </c>
      <c r="E17574" t="inlineStr">
        <is>
          <t>https://www.getapp.com/customer-service-support-software/a/nuvidio/</t>
        </is>
      </c>
      <c r="F17574" t="inlineStr">
        <is>
          <t>NUVIDIO is a video call platform that allows businesses to securely connect with customers through one-on-one video chats. The software features end-to-end encryption, customizable backgrounds, and integration with CRM systems to provide a seamless customer experience. NUVIDIO aims to bring transparency and trust to digital customer service through its comprehensive video call solution.Read more about NuVidio</t>
        </is>
      </c>
    </row>
    <row r="17575">
      <c r="A17575" t="inlineStr">
        <is>
          <t>Communications</t>
        </is>
      </c>
      <c r="B17575" t="inlineStr">
        <is>
          <t>Video Conferencing</t>
        </is>
      </c>
      <c r="C17575" t="inlineStr">
        <is>
          <t>https://www.getapp.com/it-communications-software/video-conferencing/os/web-based</t>
        </is>
      </c>
      <c r="D17575" t="inlineStr">
        <is>
          <t>StartMeeting</t>
        </is>
      </c>
      <c r="E17575" t="inlineStr">
        <is>
          <t>https://www.getapp.com/it-communications-software/a/startmeeting/</t>
        </is>
      </c>
      <c r="F17575" t="inlineStr">
        <is>
          <t>StartMeeting is an online meeting and conferencing solution which enables screen sharing, audio &amp; video communication between up to 1000 participants. The platform allows users to connect from their web browser, native mobile apps &amp; desktop apps, and integrates with Slack, Google Calendar &amp; Outlook.Read more about StartMeeting</t>
        </is>
      </c>
    </row>
    <row r="17576">
      <c r="A17576" t="inlineStr">
        <is>
          <t>Communications</t>
        </is>
      </c>
      <c r="B17576" t="inlineStr">
        <is>
          <t>Video Conferencing</t>
        </is>
      </c>
      <c r="C17576" t="inlineStr">
        <is>
          <t>https://www.getapp.com/it-communications-software/video-conferencing/os/web-based</t>
        </is>
      </c>
      <c r="D17576" t="inlineStr">
        <is>
          <t>Freestone</t>
        </is>
      </c>
      <c r="E17576" t="inlineStr">
        <is>
          <t>https://www.getapp.com/it-communications-software/a/freestone/</t>
        </is>
      </c>
      <c r="F17576" t="inlineStr">
        <is>
          <t>Freestone is a learning management system that helps non-profits, educational institutions &amp; corporations handle online course management and training via live-event webinars, webcasts &amp; on-demand streaming. The white-label platform can be personalized using custom logos &amp; branding.Read more about Freestone</t>
        </is>
      </c>
    </row>
    <row r="17577">
      <c r="A17577" t="inlineStr">
        <is>
          <t>Communications</t>
        </is>
      </c>
      <c r="B17577" t="inlineStr">
        <is>
          <t>Video Conferencing</t>
        </is>
      </c>
      <c r="C17577" t="inlineStr">
        <is>
          <t>https://www.getapp.com/it-communications-software/video-conferencing/os/web-based</t>
        </is>
      </c>
      <c r="D17577" t="inlineStr">
        <is>
          <t>Meetmaps</t>
        </is>
      </c>
      <c r="E17577" t="inlineStr">
        <is>
          <t>https://www.getapp.com/customer-management-software/a/meetmaps/</t>
        </is>
      </c>
      <c r="F17577" t="inlineStr">
        <is>
          <t>Start with an informative and personalized website for your conference and create a customized registration form, including the option of online payments.Give your attendees a voice with interactive features during the live event (chat, Q&amp;A, live polls) and generate networking opportunities.Read more about Meetmaps</t>
        </is>
      </c>
    </row>
    <row r="17578">
      <c r="A17578" t="inlineStr">
        <is>
          <t>Communications</t>
        </is>
      </c>
      <c r="B17578" t="inlineStr">
        <is>
          <t>Video Conferencing</t>
        </is>
      </c>
      <c r="C17578" t="inlineStr">
        <is>
          <t>https://www.getapp.com/it-communications-software/video-conferencing/os/web-based</t>
        </is>
      </c>
      <c r="D17578" t="inlineStr">
        <is>
          <t>Apizee</t>
        </is>
      </c>
      <c r="E17578" t="inlineStr">
        <is>
          <t>https://www.getapp.com/customer-service-support-software/a/apizee-diag/</t>
        </is>
      </c>
      <c r="F17578" t="inlineStr">
        <is>
          <t>Apizee is a visual assistance platform that allows field users to collaborate in real-time with remote agents or experts.Read more about Apizee</t>
        </is>
      </c>
    </row>
    <row r="17579">
      <c r="A17579" t="inlineStr">
        <is>
          <t>Communications</t>
        </is>
      </c>
      <c r="B17579" t="inlineStr">
        <is>
          <t>Video Conferencing</t>
        </is>
      </c>
      <c r="C17579" t="inlineStr">
        <is>
          <t>https://www.getapp.com/it-communications-software/video-conferencing/os/web-based</t>
        </is>
      </c>
      <c r="D17579" t="inlineStr">
        <is>
          <t>Canapii</t>
        </is>
      </c>
      <c r="E17579" t="inlineStr">
        <is>
          <t>https://www.getapp.com/customer-management-software/a/canapii/</t>
        </is>
      </c>
      <c r="F17579" t="inlineStr">
        <is>
          <t>Canapii is a cloud-based software that provides users with solutions to manage in-person, hybrid, and virtual events.Read more about Canapii</t>
        </is>
      </c>
    </row>
    <row r="17580">
      <c r="A17580" t="inlineStr">
        <is>
          <t>Communications</t>
        </is>
      </c>
      <c r="B17580" t="inlineStr">
        <is>
          <t>Video Conferencing</t>
        </is>
      </c>
      <c r="C17580" t="inlineStr">
        <is>
          <t>https://www.getapp.com/it-communications-software/video-conferencing/os/web-based</t>
        </is>
      </c>
      <c r="D17580" t="inlineStr">
        <is>
          <t>Enterprise Video Platform</t>
        </is>
      </c>
      <c r="E17580" t="inlineStr">
        <is>
          <t>https://www.getapp.com/website-ecommerce-software/a/enterprise-video-suite/</t>
        </is>
      </c>
      <c r="F17580" t="inlineStr">
        <is>
          <t>Enhance video conferencing with movingimage’s platform for  virtual events. Enjoy top video quality, interactivity, and customization!Read more about Enterprise Video Platform</t>
        </is>
      </c>
    </row>
    <row r="17581">
      <c r="A17581" t="inlineStr">
        <is>
          <t>Communications</t>
        </is>
      </c>
      <c r="B17581" t="inlineStr">
        <is>
          <t>Video Conferencing</t>
        </is>
      </c>
      <c r="C17581" t="inlineStr">
        <is>
          <t>https://www.getapp.com/it-communications-software/video-conferencing/os/web-based</t>
        </is>
      </c>
      <c r="D17581" t="inlineStr">
        <is>
          <t>BuzzCast</t>
        </is>
      </c>
      <c r="E17581" t="inlineStr">
        <is>
          <t>https://www.getapp.com/website-ecommerce-software/a/buzzcast/</t>
        </is>
      </c>
      <c r="F17581" t="inlineStr">
        <is>
          <t>BuzzCast is a cloud-based platform, which helps small to large businesses manage virtual events via video streaming, sponsor management, online ticketing, custom branding, and more. The solution offers various features such as attendee management, online polls, leaderboards, live Q&amp;A sessions, QR codes, and note-taking.Read more about BuzzCast</t>
        </is>
      </c>
    </row>
    <row r="17582">
      <c r="A17582" t="inlineStr">
        <is>
          <t>Communications</t>
        </is>
      </c>
      <c r="B17582" t="inlineStr">
        <is>
          <t>Video Conferencing</t>
        </is>
      </c>
      <c r="C17582" t="inlineStr">
        <is>
          <t>https://www.getapp.com/it-communications-software/video-conferencing/os/web-based</t>
        </is>
      </c>
      <c r="D17582" t="inlineStr">
        <is>
          <t>Stage TEN</t>
        </is>
      </c>
      <c r="E17582" t="inlineStr">
        <is>
          <t>https://www.getapp.com/website-ecommerce-software/a/stage-ten/</t>
        </is>
      </c>
      <c r="F17582" t="inlineStr">
        <is>
          <t>Stage TEN is a web live media solution designed to help brands, publishers, influencers, &amp; businesses stream live across social media channels such as YouTube, Facebook, Twitch, or, their own website. It enables users to personalize broadcasts using custom graphics, video clips, polls &amp; music.Read more about Stage TEN</t>
        </is>
      </c>
    </row>
    <row r="17583">
      <c r="A17583" t="inlineStr">
        <is>
          <t>Communications</t>
        </is>
      </c>
      <c r="B17583" t="inlineStr">
        <is>
          <t>Video Conferencing</t>
        </is>
      </c>
      <c r="C17583" t="inlineStr">
        <is>
          <t>https://www.getapp.com/it-communications-software/video-conferencing/os/web-based</t>
        </is>
      </c>
      <c r="D17583" t="inlineStr">
        <is>
          <t>AnyMeeting</t>
        </is>
      </c>
      <c r="E17583" t="inlineStr">
        <is>
          <t>https://www.getapp.com/it-communications-software/a/instantpresenter-web-conferencing/</t>
        </is>
      </c>
      <c r="F17583" t="inlineStr">
        <is>
          <t>AnyMeeting is a full-featured, web conferencing, online meeting, video conferencing, and webinar tool with crystal clear HD video and audio. Features like one-click scheduling, cloud recording and storing, custom branding, and screen-sharing increase collaboration and productivity with remote teamsRead more about AnyMeeting</t>
        </is>
      </c>
    </row>
    <row r="17584">
      <c r="A17584" t="inlineStr">
        <is>
          <t>Communications</t>
        </is>
      </c>
      <c r="B17584" t="inlineStr">
        <is>
          <t>Video Conferencing</t>
        </is>
      </c>
      <c r="C17584" t="inlineStr">
        <is>
          <t>https://www.getapp.com/it-communications-software/video-conferencing/os/web-based</t>
        </is>
      </c>
      <c r="D17584" t="inlineStr">
        <is>
          <t>Surfly</t>
        </is>
      </c>
      <c r="E17584" t="inlineStr">
        <is>
          <t>https://www.getapp.com/finance-accounting-software/a/surfly/</t>
        </is>
      </c>
      <c r="F17584" t="inlineStr">
        <is>
          <t>Surfly is a secure co-browsing and collaboration technology that lets you upgrade any conversation, from any channel.Instantly innovate your existing online interactions without changing your original application or installing software.Read more about Surfly</t>
        </is>
      </c>
    </row>
    <row r="17585">
      <c r="A17585" t="inlineStr">
        <is>
          <t>Communications</t>
        </is>
      </c>
      <c r="B17585" t="inlineStr">
        <is>
          <t>Video Conferencing</t>
        </is>
      </c>
      <c r="C17585" t="inlineStr">
        <is>
          <t>https://www.getapp.com/it-communications-software/video-conferencing/os/web-based</t>
        </is>
      </c>
      <c r="D17585" t="inlineStr">
        <is>
          <t>Sylaps</t>
        </is>
      </c>
      <c r="E17585" t="inlineStr">
        <is>
          <t>https://www.getapp.com/it-communications-software/a/sylaps/</t>
        </is>
      </c>
      <c r="F17585" t="inlineStr">
        <is>
          <t>Sylaps is a cloud communications solution that helps businesses manage audio and video calls, screen sharing, and file transfers across mobile devices, desktops, and web browsers. It allows staff members to set up conference calls by sharing meeting URLs, eliminating the need for plugins.Read more about Sylaps</t>
        </is>
      </c>
    </row>
    <row r="17586">
      <c r="A17586" t="inlineStr">
        <is>
          <t>Communications</t>
        </is>
      </c>
      <c r="B17586" t="inlineStr">
        <is>
          <t>Video Conferencing</t>
        </is>
      </c>
      <c r="C17586" t="inlineStr">
        <is>
          <t>https://www.getapp.com/it-communications-software/video-conferencing/os/web-based</t>
        </is>
      </c>
      <c r="D17586" t="inlineStr">
        <is>
          <t>Secure Telehealth</t>
        </is>
      </c>
      <c r="E17586" t="inlineStr">
        <is>
          <t>https://www.getapp.com/all-software/a/secure-telehealth/</t>
        </is>
      </c>
      <c r="F17586" t="inlineStr">
        <is>
          <t>Secure Telehealth is a HIPAA-compliant video conferencing software designed to help healthcare providers offer virtual healthcare services to patients. The platform enables organizations to manage online appointments and provide care to remote patients via a unified portal.Read more about Secure Telehealth</t>
        </is>
      </c>
    </row>
    <row r="17587">
      <c r="A17587" t="inlineStr">
        <is>
          <t>Communications</t>
        </is>
      </c>
      <c r="B17587" t="inlineStr">
        <is>
          <t>Video Conferencing</t>
        </is>
      </c>
      <c r="C17587" t="inlineStr">
        <is>
          <t>https://www.getapp.com/it-communications-software/video-conferencing/os/web-based</t>
        </is>
      </c>
      <c r="D17587" t="inlineStr">
        <is>
          <t>Webinato</t>
        </is>
      </c>
      <c r="E17587" t="inlineStr">
        <is>
          <t>https://www.getapp.com/it-communications-software/a/webinato/</t>
        </is>
      </c>
      <c r="F17587" t="inlineStr">
        <is>
          <t>High quality, interactive webinars for engaging online training, sales or marketing presentations within small to large organizationsRead more about Webinato</t>
        </is>
      </c>
    </row>
    <row r="17588">
      <c r="A17588" t="inlineStr">
        <is>
          <t>Communications</t>
        </is>
      </c>
      <c r="B17588" t="inlineStr">
        <is>
          <t>Video Conferencing</t>
        </is>
      </c>
      <c r="C17588" t="inlineStr">
        <is>
          <t>https://www.getapp.com/it-communications-software/video-conferencing/os/web-based</t>
        </is>
      </c>
      <c r="D17588" t="inlineStr">
        <is>
          <t>iMind</t>
        </is>
      </c>
      <c r="E17588" t="inlineStr">
        <is>
          <t>https://www.getapp.com/it-communications-software/a/mind/</t>
        </is>
      </c>
      <c r="F17588" t="inlineStr">
        <is>
          <t>Video meetings for everyone. iMind is one service for secure, high quality video meetings, available for everyone, on any device. Free group meetings.Read more about iMind</t>
        </is>
      </c>
    </row>
    <row r="17589">
      <c r="A17589" t="inlineStr">
        <is>
          <t>Communications</t>
        </is>
      </c>
      <c r="B17589" t="inlineStr">
        <is>
          <t>Video Conferencing</t>
        </is>
      </c>
      <c r="C17589" t="inlineStr">
        <is>
          <t>https://www.getapp.com/it-communications-software/video-conferencing/os/web-based</t>
        </is>
      </c>
      <c r="D17589" t="inlineStr">
        <is>
          <t>Connect</t>
        </is>
      </c>
      <c r="E17589" t="inlineStr">
        <is>
          <t>https://www.getapp.com/education-childcare-software/a/connect-1/</t>
        </is>
      </c>
      <c r="F17589" t="inlineStr">
        <is>
          <t>Online language lab and virtual classroom solution for language teachingRead more about Connect</t>
        </is>
      </c>
    </row>
    <row r="17590">
      <c r="A17590" t="inlineStr">
        <is>
          <t>Communications</t>
        </is>
      </c>
      <c r="B17590" t="inlineStr">
        <is>
          <t>Video Conferencing</t>
        </is>
      </c>
      <c r="C17590" t="inlineStr">
        <is>
          <t>https://www.getapp.com/it-communications-software/video-conferencing/os/web-based</t>
        </is>
      </c>
      <c r="D17590" t="inlineStr">
        <is>
          <t>Scoot</t>
        </is>
      </c>
      <c r="E17590" t="inlineStr">
        <is>
          <t>https://www.getapp.com/it-communications-software/a/scoot/</t>
        </is>
      </c>
      <c r="F17590" t="inlineStr">
        <is>
          <t>Scoot is a video conferencing software designed to help businesses collaborate with employees through online meetings. The platform enables managers to host guests and share videos from various third-party feeds on a unified interface.Read more about Scoot</t>
        </is>
      </c>
    </row>
    <row r="17591">
      <c r="A17591" t="inlineStr">
        <is>
          <t>Communications</t>
        </is>
      </c>
      <c r="B17591" t="inlineStr">
        <is>
          <t>Video Conferencing</t>
        </is>
      </c>
      <c r="C17591" t="inlineStr">
        <is>
          <t>https://www.getapp.com/it-communications-software/video-conferencing/os/web-based</t>
        </is>
      </c>
      <c r="D17591" t="inlineStr">
        <is>
          <t>XLeap by MeetingSphere</t>
        </is>
      </c>
      <c r="E17591" t="inlineStr">
        <is>
          <t>https://www.getapp.com/collaboration-software/a/meetingsphere/</t>
        </is>
      </c>
      <c r="F17591" t="inlineStr">
        <is>
          <t>XLeap is the benchmark in facilitation software. Instead of emulating face-to-face workshops with their weaknesses, XLeap overcomes social and process barriers to productivity, honesty, and openness. It includes video conferencing powered by Dolby. Automatic documentation in Word and Excel.Read more about XLeap by MeetingSphere</t>
        </is>
      </c>
    </row>
    <row r="17592">
      <c r="A17592" t="inlineStr">
        <is>
          <t>Communications</t>
        </is>
      </c>
      <c r="B17592" t="inlineStr">
        <is>
          <t>Video Conferencing</t>
        </is>
      </c>
      <c r="C17592" t="inlineStr">
        <is>
          <t>https://www.getapp.com/it-communications-software/video-conferencing/os/web-based</t>
        </is>
      </c>
      <c r="D17592" t="inlineStr">
        <is>
          <t>VideoCom</t>
        </is>
      </c>
      <c r="E17592" t="inlineStr">
        <is>
          <t>https://www.getapp.com/collaboration-software/a/videocom/</t>
        </is>
      </c>
      <c r="F17592" t="inlineStr">
        <is>
          <t>VideoCom has made it easy to stand out during live presentations, or create personalized and interactive recordings that can be shared with a link or embedded on your web page.Read more about VideoCom</t>
        </is>
      </c>
    </row>
    <row r="17593">
      <c r="A17593" t="inlineStr">
        <is>
          <t>Communications</t>
        </is>
      </c>
      <c r="B17593" t="inlineStr">
        <is>
          <t>Video Conferencing</t>
        </is>
      </c>
      <c r="C17593" t="inlineStr">
        <is>
          <t>https://www.getapp.com/it-communications-software/video-conferencing/os/web-based</t>
        </is>
      </c>
      <c r="D17593" t="inlineStr">
        <is>
          <t>SARCON</t>
        </is>
      </c>
      <c r="E17593" t="inlineStr">
        <is>
          <t>https://www.getapp.com/customer-management-software/a/sarcon/</t>
        </is>
      </c>
      <c r="F17593" t="inlineStr">
        <is>
          <t>Sarcon is the definitive platform for hosting all kinds of Hybrid and Virtual events. Create your next event on the leading platform preferred by top companies and organizations worldwide.Read more about SARCON</t>
        </is>
      </c>
    </row>
    <row r="17594">
      <c r="A17594" t="inlineStr">
        <is>
          <t>Communications</t>
        </is>
      </c>
      <c r="B17594" t="inlineStr">
        <is>
          <t>Video Conferencing</t>
        </is>
      </c>
      <c r="C17594" t="inlineStr">
        <is>
          <t>https://www.getapp.com/it-communications-software/video-conferencing/os/web-based</t>
        </is>
      </c>
      <c r="D17594" t="inlineStr">
        <is>
          <t>WorkHub Connect</t>
        </is>
      </c>
      <c r="E17594" t="inlineStr">
        <is>
          <t>https://www.getapp.com/collaboration-software/a/workhub-connect/</t>
        </is>
      </c>
      <c r="F17594" t="inlineStr">
        <is>
          <t>A novel employee communication platform that allows instant contact between your remote staff via convenient chatting and video calling options.Read more about WorkHub Connect</t>
        </is>
      </c>
    </row>
    <row r="17595">
      <c r="A17595" t="inlineStr">
        <is>
          <t>Communications</t>
        </is>
      </c>
      <c r="B17595" t="inlineStr">
        <is>
          <t>Video Conferencing</t>
        </is>
      </c>
      <c r="C17595" t="inlineStr">
        <is>
          <t>https://www.getapp.com/it-communications-software/video-conferencing/os/web-based</t>
        </is>
      </c>
      <c r="D17595" t="inlineStr">
        <is>
          <t>WorkHub Connect</t>
        </is>
      </c>
      <c r="E17595" t="inlineStr">
        <is>
          <t>https://www.getapp.com/collaboration-software/a/workhub-connect/</t>
        </is>
      </c>
      <c r="F17595" t="inlineStr">
        <is>
          <t>A novel employee communication platform that allows instant contact between your remote staff via convenient chatting and video calling options.Read more about WorkHub Connect</t>
        </is>
      </c>
    </row>
    <row r="17596">
      <c r="A17596" t="inlineStr">
        <is>
          <t>Communications</t>
        </is>
      </c>
      <c r="B17596" t="inlineStr">
        <is>
          <t>Video Conferencing</t>
        </is>
      </c>
      <c r="C17596" t="inlineStr">
        <is>
          <t>https://www.getapp.com/it-communications-software/video-conferencing/os/web-based</t>
        </is>
      </c>
      <c r="D17596" t="inlineStr">
        <is>
          <t>Qwil Messenger</t>
        </is>
      </c>
      <c r="E17596" t="inlineStr">
        <is>
          <t>https://www.getapp.com/collaboration-software/a/qwil-messenger/</t>
        </is>
      </c>
      <c r="F17596" t="inlineStr">
        <is>
          <t>All-in one client communication platform for all professionals.Stop the switching between apps as Qwil does chat, doc sharing, e-signature and video for staff and clients, on desktop and on mobile. All-in-one, in your brand knowing that security and compliance has been taken care of.Read more about Qwil Messenger</t>
        </is>
      </c>
    </row>
    <row r="17597">
      <c r="A17597" t="inlineStr">
        <is>
          <t>Communications</t>
        </is>
      </c>
      <c r="B17597" t="inlineStr">
        <is>
          <t>Video Conferencing</t>
        </is>
      </c>
      <c r="C17597" t="inlineStr">
        <is>
          <t>https://www.getapp.com/it-communications-software/video-conferencing/os/web-based</t>
        </is>
      </c>
      <c r="D17597" t="inlineStr">
        <is>
          <t>Broadcaster</t>
        </is>
      </c>
      <c r="E17597" t="inlineStr">
        <is>
          <t>https://www.getapp.com/it-communications-software/a/webcaster/</t>
        </is>
      </c>
      <c r="F17597" t="inlineStr">
        <is>
          <t>MediaPlatform Broadcaster is a business broadcasting platform for enterprises to livestream events, webcasts &amp; other video content. The solution supports streaming of premium video sources including HD cameras &amp; encoders, and provides in-depth analytics &amp; event success dashboards for live videos.Read more about Broadcaster</t>
        </is>
      </c>
    </row>
    <row r="17598">
      <c r="A17598" t="inlineStr">
        <is>
          <t>Communications</t>
        </is>
      </c>
      <c r="B17598" t="inlineStr">
        <is>
          <t>Video Conferencing</t>
        </is>
      </c>
      <c r="C17598" t="inlineStr">
        <is>
          <t>https://www.getapp.com/it-communications-software/video-conferencing/os/web-based</t>
        </is>
      </c>
      <c r="D17598" t="inlineStr">
        <is>
          <t>CloudMeet</t>
        </is>
      </c>
      <c r="E17598" t="inlineStr">
        <is>
          <t>https://www.getapp.com/it-communications-software/a/cloudmeet/</t>
        </is>
      </c>
      <c r="F17598" t="inlineStr">
        <is>
          <t>CloudMeet is an Enterprise-level Communication management solution that helps businesses conduct and manage online meetings, audio/video calling, collaboration &amp; moreRead more about CloudMeet</t>
        </is>
      </c>
    </row>
    <row r="17599">
      <c r="A17599" t="inlineStr">
        <is>
          <t>Communications</t>
        </is>
      </c>
      <c r="B17599" t="inlineStr">
        <is>
          <t>Video Conferencing</t>
        </is>
      </c>
      <c r="C17599" t="inlineStr">
        <is>
          <t>https://www.getapp.com/it-communications-software/video-conferencing/os/web-based</t>
        </is>
      </c>
      <c r="D17599" t="inlineStr">
        <is>
          <t>Parents Booking</t>
        </is>
      </c>
      <c r="E17599" t="inlineStr">
        <is>
          <t>https://www.getapp.com/collaboration-software/a/parents-booking/</t>
        </is>
      </c>
      <c r="F17599" t="inlineStr">
        <is>
          <t>Parents Booking is a platform to schedule parent-teacher meetings. These meetings can be held in-person, but a built-in video module can also convert some or all meetings into timed video meetings that end and move participants on to their next appointment automatically.Read more about Parents Booking</t>
        </is>
      </c>
    </row>
    <row r="17600">
      <c r="A17600" t="inlineStr">
        <is>
          <t>Communications</t>
        </is>
      </c>
      <c r="B17600" t="inlineStr">
        <is>
          <t>Video Conferencing</t>
        </is>
      </c>
      <c r="C17600" t="inlineStr">
        <is>
          <t>https://www.getapp.com/it-communications-software/video-conferencing/os/web-based</t>
        </is>
      </c>
      <c r="D17600" t="inlineStr">
        <is>
          <t>Mikogo</t>
        </is>
      </c>
      <c r="E17600" t="inlineStr">
        <is>
          <t>https://www.getapp.com/collaboration-software/a/mikogo/</t>
        </is>
      </c>
      <c r="F17600" t="inlineStr">
        <is>
          <t>Mikogo is an easy-to-use free screen sharing solution that provides a fast and secure solution for web conferencing, online meetings, remote support, webinars, sales calls, web presentations, and more.Read more about Mikogo</t>
        </is>
      </c>
    </row>
    <row r="17601">
      <c r="A17601" t="inlineStr">
        <is>
          <t>Communications</t>
        </is>
      </c>
      <c r="B17601" t="inlineStr">
        <is>
          <t>Video Conferencing</t>
        </is>
      </c>
      <c r="C17601" t="inlineStr">
        <is>
          <t>https://www.getapp.com/it-communications-software/video-conferencing/os/web-based</t>
        </is>
      </c>
      <c r="D17601" t="inlineStr">
        <is>
          <t>Ring4</t>
        </is>
      </c>
      <c r="E17601" t="inlineStr">
        <is>
          <t>https://www.getapp.com/it-communications-software/a/ring4/</t>
        </is>
      </c>
      <c r="F17601" t="inlineStr">
        <is>
          <t>Ring4 is a cloud-based solution designed to help businesses of all sizes generate a second phone line for calling and texting. Key features include labeling, call recording, number porting, local/international calling, caller identification and spam call blocking.Read more about Ring4</t>
        </is>
      </c>
    </row>
    <row r="17602">
      <c r="A17602" t="inlineStr">
        <is>
          <t>Communications</t>
        </is>
      </c>
      <c r="B17602" t="inlineStr">
        <is>
          <t>Video Conferencing</t>
        </is>
      </c>
      <c r="C17602" t="inlineStr">
        <is>
          <t>https://www.getapp.com/it-communications-software/video-conferencing/os/web-based</t>
        </is>
      </c>
      <c r="D17602" t="inlineStr">
        <is>
          <t>Welcome</t>
        </is>
      </c>
      <c r="E17602" t="inlineStr">
        <is>
          <t>https://www.getapp.com/it-communications-software/a/welcome-1/</t>
        </is>
      </c>
      <c r="F17602" t="inlineStr">
        <is>
          <t>Welcome event software gives you everything you need to produce jaw-dropping virtual events. With low-latency, high-production video that feels like an interactive TV show, it's like having a broadcast studio at your fingertips.Read more about Welcome</t>
        </is>
      </c>
    </row>
    <row r="17603">
      <c r="A17603" t="inlineStr">
        <is>
          <t>Communications</t>
        </is>
      </c>
      <c r="B17603" t="inlineStr">
        <is>
          <t>Video Conferencing</t>
        </is>
      </c>
      <c r="C17603" t="inlineStr">
        <is>
          <t>https://www.getapp.com/it-communications-software/video-conferencing/os/web-based</t>
        </is>
      </c>
      <c r="D17603" t="inlineStr">
        <is>
          <t>Meet Hour</t>
        </is>
      </c>
      <c r="E17603" t="inlineStr">
        <is>
          <t>https://www.getapp.com/it-communications-software/a/meet-hour/</t>
        </is>
      </c>
      <c r="F17603"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17604">
      <c r="A17604" t="inlineStr">
        <is>
          <t>Communications</t>
        </is>
      </c>
      <c r="B17604" t="inlineStr">
        <is>
          <t>Video Conferencing</t>
        </is>
      </c>
      <c r="C17604" t="inlineStr">
        <is>
          <t>https://www.getapp.com/it-communications-software/video-conferencing/os/web-based</t>
        </is>
      </c>
      <c r="D17604" t="inlineStr">
        <is>
          <t>Cloudya</t>
        </is>
      </c>
      <c r="E17604" t="inlineStr">
        <is>
          <t>https://www.getapp.com/it-communications-software/a/nfon/</t>
        </is>
      </c>
      <c r="F17604" t="inlineStr">
        <is>
          <t>Cloudya delivers high-quality video conferencing, seamlessly integrated into communication ecosystem. It supports effortless collaboration with features like screen sharing, virtual meetings, and easy scheduling, all designed to enhance team connectivity and productivity within a unified platform.Read more about Cloudya</t>
        </is>
      </c>
    </row>
    <row r="17605">
      <c r="A17605" t="inlineStr">
        <is>
          <t>Communications</t>
        </is>
      </c>
      <c r="B17605" t="inlineStr">
        <is>
          <t>Video Conferencing</t>
        </is>
      </c>
      <c r="C17605" t="inlineStr">
        <is>
          <t>https://www.getapp.com/it-communications-software/video-conferencing/os/web-based</t>
        </is>
      </c>
      <c r="D17605" t="inlineStr">
        <is>
          <t>Zuddl</t>
        </is>
      </c>
      <c r="E17605" t="inlineStr">
        <is>
          <t>https://www.getapp.com/it-communications-software/a/zuddl/</t>
        </is>
      </c>
      <c r="F17605" t="inlineStr">
        <is>
          <t>Zuddl is a preferred event platform for CMOs, Demand Gen leaders, Field Marketers, and Customer marketers at B2B Enterprises and SMBs globally.Read more about Zuddl</t>
        </is>
      </c>
    </row>
    <row r="17606">
      <c r="A17606" t="inlineStr">
        <is>
          <t>Communications</t>
        </is>
      </c>
      <c r="B17606" t="inlineStr">
        <is>
          <t>Video Conferencing</t>
        </is>
      </c>
      <c r="C17606" t="inlineStr">
        <is>
          <t>https://www.getapp.com/it-communications-software/video-conferencing/os/web-based</t>
        </is>
      </c>
      <c r="D17606" t="inlineStr">
        <is>
          <t>InstaVC</t>
        </is>
      </c>
      <c r="E17606" t="inlineStr">
        <is>
          <t>https://www.getapp.com/it-communications-software/a/instavc/</t>
        </is>
      </c>
      <c r="F17606" t="inlineStr">
        <is>
          <t>InstaVC is a cloud-based software that helps businesses of all sizes with their marketing automation and customer relationship management. InstaVC allows users to manage their social media accounts in one place and create automated posts based on specific conditions such as time of day or number of followers.Read more about InstaVC</t>
        </is>
      </c>
    </row>
    <row r="17607">
      <c r="A17607" t="inlineStr">
        <is>
          <t>Communications</t>
        </is>
      </c>
      <c r="B17607" t="inlineStr">
        <is>
          <t>Video Conferencing</t>
        </is>
      </c>
      <c r="C17607" t="inlineStr">
        <is>
          <t>https://www.getapp.com/it-communications-software/video-conferencing/os/web-based</t>
        </is>
      </c>
      <c r="D17607" t="inlineStr">
        <is>
          <t>Callbox</t>
        </is>
      </c>
      <c r="E17607" t="inlineStr">
        <is>
          <t>https://www.getapp.com/it-management-software/a/callbox/</t>
        </is>
      </c>
      <c r="F17607" t="inlineStr">
        <is>
          <t>Callbox is a cloud PBX for collaboration and contact center integrated with MS Teams and Google Workspace, CRMs, and ERPs.Read more about Callbox</t>
        </is>
      </c>
    </row>
    <row r="17608">
      <c r="A17608" t="inlineStr">
        <is>
          <t>Communications</t>
        </is>
      </c>
      <c r="B17608" t="inlineStr">
        <is>
          <t>Video Conferencing</t>
        </is>
      </c>
      <c r="C17608" t="inlineStr">
        <is>
          <t>https://www.getapp.com/it-communications-software/video-conferencing/os/web-based</t>
        </is>
      </c>
      <c r="D17608" t="inlineStr">
        <is>
          <t>Callbox</t>
        </is>
      </c>
      <c r="E17608" t="inlineStr">
        <is>
          <t>https://www.getapp.com/it-management-software/a/callbox/</t>
        </is>
      </c>
      <c r="F17608" t="inlineStr">
        <is>
          <t>Callbox is a cloud PBX for collaboration and contact center integrated with MS Teams and Google Workspace, CRMs, and ERPs.Read more about Callbox</t>
        </is>
      </c>
    </row>
    <row r="17609">
      <c r="A17609" t="inlineStr">
        <is>
          <t>Communications</t>
        </is>
      </c>
      <c r="B17609" t="inlineStr">
        <is>
          <t>Video Conferencing</t>
        </is>
      </c>
      <c r="C17609" t="inlineStr">
        <is>
          <t>https://www.getapp.com/it-communications-software/video-conferencing/os/web-based</t>
        </is>
      </c>
      <c r="D17609" t="inlineStr">
        <is>
          <t>BeLIVE</t>
        </is>
      </c>
      <c r="E17609" t="inlineStr">
        <is>
          <t>https://www.getapp.com/it-communications-software/a/belive-1/</t>
        </is>
      </c>
      <c r="F17609" t="inlineStr">
        <is>
          <t>Scalable and robust live video conferencing platform to run your virtual and hybrid events of any scale.Read more about BeLIVE</t>
        </is>
      </c>
    </row>
    <row r="17610">
      <c r="A17610" t="inlineStr">
        <is>
          <t>Communications</t>
        </is>
      </c>
      <c r="B17610" t="inlineStr">
        <is>
          <t>Video Conferencing</t>
        </is>
      </c>
      <c r="C17610" t="inlineStr">
        <is>
          <t>https://www.getapp.com/it-communications-software/video-conferencing/os/web-based</t>
        </is>
      </c>
      <c r="D17610" t="inlineStr">
        <is>
          <t>ecosero</t>
        </is>
      </c>
      <c r="E17610" t="inlineStr">
        <is>
          <t>https://www.getapp.com/it-communications-software/a/ecosero/</t>
        </is>
      </c>
      <c r="F17610" t="inlineStr">
        <is>
          <t>Quick and easy to secure videoconferencing. The right software for interactive videoconferencing in the most modern videoconferencing room:-screen sharing &amp; document exchange in virtual space.-break-out rooms-recording, playback &amp; download-live polls-unlimited number of moderators-multi-userRead more about ecosero</t>
        </is>
      </c>
    </row>
    <row r="17611">
      <c r="A17611" t="inlineStr">
        <is>
          <t>Communications</t>
        </is>
      </c>
      <c r="B17611" t="inlineStr">
        <is>
          <t>Video Conferencing</t>
        </is>
      </c>
      <c r="C17611" t="inlineStr">
        <is>
          <t>https://www.getapp.com/it-communications-software/video-conferencing/os/web-based</t>
        </is>
      </c>
      <c r="D17611" t="inlineStr">
        <is>
          <t>Frameable MultiShare</t>
        </is>
      </c>
      <c r="E17611" t="inlineStr">
        <is>
          <t>https://www.getapp.com/collaboration-software/a/frameable-multishare/</t>
        </is>
      </c>
      <c r="F17611" t="inlineStr">
        <is>
          <t>Frameable MultiShare is a screen-sharing platform that allows multiple users to share screens simultaneously in Microsoft Teams calls.Read more about Frameable MultiShare</t>
        </is>
      </c>
    </row>
    <row r="17612">
      <c r="A17612" t="inlineStr">
        <is>
          <t>Communications</t>
        </is>
      </c>
      <c r="B17612" t="inlineStr">
        <is>
          <t>Video Conferencing</t>
        </is>
      </c>
      <c r="C17612" t="inlineStr">
        <is>
          <t>https://www.getapp.com/it-communications-software/video-conferencing/os/web-based</t>
        </is>
      </c>
      <c r="D17612" t="inlineStr">
        <is>
          <t>GlobalMeet Webcast</t>
        </is>
      </c>
      <c r="E17612" t="inlineStr">
        <is>
          <t>https://www.getapp.com/collaboration-software/a/central-desktop/</t>
        </is>
      </c>
      <c r="F17612" t="inlineStr">
        <is>
          <t>GlobalMeet is an enterprise-grade video conferencing platform delivering superior support and technology for any audience in the world.Read more about GlobalMeet Webcast</t>
        </is>
      </c>
    </row>
    <row r="17613">
      <c r="A17613" t="inlineStr">
        <is>
          <t>Communications</t>
        </is>
      </c>
      <c r="B17613" t="inlineStr">
        <is>
          <t>Video Conferencing</t>
        </is>
      </c>
      <c r="C17613" t="inlineStr">
        <is>
          <t>https://www.getapp.com/it-communications-software/video-conferencing/os/web-based</t>
        </is>
      </c>
      <c r="D17613" t="inlineStr">
        <is>
          <t>Meetaway</t>
        </is>
      </c>
      <c r="E17613" t="inlineStr">
        <is>
          <t>https://www.getapp.com/it-communications-software/a/meetaway/</t>
        </is>
      </c>
      <c r="F17613" t="inlineStr">
        <is>
          <t>Meetaway makes it easy and simple for people to bring their audience together and build genuine relationships. When creating an event, organizers can set up matching criteria that reflects the goals of your event and audience, and attendees also can tell Meetaway who specifically they want to meet (or they want to avoid). Meetaway takes that information and makes the best matches, automatically rotating attendees for a series of 1:1 conversations.Read more about Meetaway</t>
        </is>
      </c>
    </row>
    <row r="17614">
      <c r="A17614" t="inlineStr">
        <is>
          <t>Communications</t>
        </is>
      </c>
      <c r="B17614" t="inlineStr">
        <is>
          <t>Video Conferencing</t>
        </is>
      </c>
      <c r="C17614" t="inlineStr">
        <is>
          <t>https://www.getapp.com/it-communications-software/video-conferencing/os/web-based</t>
        </is>
      </c>
      <c r="D17614" t="inlineStr">
        <is>
          <t>SnapCall</t>
        </is>
      </c>
      <c r="E17614" t="inlineStr">
        <is>
          <t>https://www.getapp.com/customer-management-software/a/snapcall/</t>
        </is>
      </c>
      <c r="F17614" t="inlineStr">
        <is>
          <t>SnapCall allows voice, video, and screen sharing inside the chat with a client. You don't need a phone number or the use of third-party services. SnapCall is fully integrated into Zendesk, LiveChat, Intercom, Kustomer platforms. Embedding takes one click, without the need to insert html codes.Read more about SnapCall</t>
        </is>
      </c>
    </row>
    <row r="17615">
      <c r="A17615" t="inlineStr">
        <is>
          <t>Communications</t>
        </is>
      </c>
      <c r="B17615" t="inlineStr">
        <is>
          <t>Video Conferencing</t>
        </is>
      </c>
      <c r="C17615" t="inlineStr">
        <is>
          <t>https://www.getapp.com/it-communications-software/video-conferencing/os/web-based</t>
        </is>
      </c>
      <c r="D17615" t="inlineStr">
        <is>
          <t>Jumbo</t>
        </is>
      </c>
      <c r="E17615" t="inlineStr">
        <is>
          <t>https://www.getapp.com/collaboration-software/a/jumbo/</t>
        </is>
      </c>
      <c r="F17615" t="inlineStr">
        <is>
          <t>We are the most customizable, extendable platform on the market that offers unbeatable white glove service for every customer.Read more about Jumbo</t>
        </is>
      </c>
    </row>
    <row r="17616">
      <c r="A17616" t="inlineStr">
        <is>
          <t>Communications</t>
        </is>
      </c>
      <c r="B17616" t="inlineStr">
        <is>
          <t>Video Conferencing</t>
        </is>
      </c>
      <c r="C17616" t="inlineStr">
        <is>
          <t>https://www.getapp.com/it-communications-software/video-conferencing/os/web-based</t>
        </is>
      </c>
      <c r="D17616" t="inlineStr">
        <is>
          <t>Vast Conference</t>
        </is>
      </c>
      <c r="E17616" t="inlineStr">
        <is>
          <t>https://www.getapp.com/it-communications-software/a/web-meeting/</t>
        </is>
      </c>
      <c r="F17616" t="inlineStr">
        <is>
          <t>Vast Conference is a cloud-based conferencing platform helping businesses conduct online meetings, webcasts &amp; more with HD audio and video conferencing solutions. Vast Conference enables your remote teams and clients to meet face-to-face and collaborate in real-time from any device.Read more about Vast Conference</t>
        </is>
      </c>
    </row>
    <row r="17617">
      <c r="A17617" t="inlineStr">
        <is>
          <t>Communications</t>
        </is>
      </c>
      <c r="B17617" t="inlineStr">
        <is>
          <t>Video Conferencing</t>
        </is>
      </c>
      <c r="C17617" t="inlineStr">
        <is>
          <t>https://www.getapp.com/it-communications-software/video-conferencing/os/web-based</t>
        </is>
      </c>
      <c r="D17617" t="inlineStr">
        <is>
          <t>VeriShow</t>
        </is>
      </c>
      <c r="E17617" t="inlineStr">
        <is>
          <t>https://www.getapp.com/customer-service-support-software/a/verishow/</t>
        </is>
      </c>
      <c r="F17617" t="inlineStr">
        <is>
          <t>HD Video chat for better customer service and for identity verificationRead more about VeriShow</t>
        </is>
      </c>
    </row>
    <row r="17618">
      <c r="A17618" t="inlineStr">
        <is>
          <t>Communications</t>
        </is>
      </c>
      <c r="B17618" t="inlineStr">
        <is>
          <t>Video Conferencing</t>
        </is>
      </c>
      <c r="C17618" t="inlineStr">
        <is>
          <t>https://www.getapp.com/it-communications-software/video-conferencing/os/web-based</t>
        </is>
      </c>
      <c r="D17618" t="inlineStr">
        <is>
          <t>Pencil Spaces</t>
        </is>
      </c>
      <c r="E17618" t="inlineStr">
        <is>
          <t>https://www.getapp.com/it-communications-software/a/pencil-spaces/</t>
        </is>
      </c>
      <c r="F17618" t="inlineStr">
        <is>
          <t>Pencil Spaces is an entire virtual classroom in a single tab — with video calls, chats, unlimited whiteboards, file uploads, breakout rooms and even other websites — in one place. No tabs, no windows, no distractions!Read more about Pencil Spaces</t>
        </is>
      </c>
    </row>
    <row r="17619">
      <c r="A17619" t="inlineStr">
        <is>
          <t>Communications</t>
        </is>
      </c>
      <c r="B17619" t="inlineStr">
        <is>
          <t>Video Conferencing</t>
        </is>
      </c>
      <c r="C17619" t="inlineStr">
        <is>
          <t>https://www.getapp.com/it-communications-software/video-conferencing/os/web-based</t>
        </is>
      </c>
      <c r="D17619" t="inlineStr">
        <is>
          <t>HIPAA Video</t>
        </is>
      </c>
      <c r="E17619" t="inlineStr">
        <is>
          <t>https://www.getapp.com/healthcare-pharmaceuticals-software/a/hipaa-video/</t>
        </is>
      </c>
      <c r="F17619" t="inlineStr">
        <is>
          <t>HIPAAVideo.net teletherapy platform expands access to care, increasing fast patient turnaround, with on-demand options for prompt online care.Read more about HIPAA Video</t>
        </is>
      </c>
    </row>
    <row r="17620">
      <c r="A17620" t="inlineStr">
        <is>
          <t>Communications</t>
        </is>
      </c>
      <c r="B17620" t="inlineStr">
        <is>
          <t>Video Conferencing</t>
        </is>
      </c>
      <c r="C17620" t="inlineStr">
        <is>
          <t>https://www.getapp.com/it-communications-software/video-conferencing/os/web-based</t>
        </is>
      </c>
      <c r="D17620" t="inlineStr">
        <is>
          <t>PeekTime</t>
        </is>
      </c>
      <c r="E17620" t="inlineStr">
        <is>
          <t>https://www.getapp.com/collaboration-software/a/peektime/</t>
        </is>
      </c>
      <c r="F17620" t="inlineStr">
        <is>
          <t>PeekTime is a flexible &amp; secure video collaboration tool with which SMBs can organize meetings as well as record, stream &amp; promote video conferencesRead more about PeekTime</t>
        </is>
      </c>
    </row>
    <row r="17621">
      <c r="A17621" t="inlineStr">
        <is>
          <t>Communications</t>
        </is>
      </c>
      <c r="B17621" t="inlineStr">
        <is>
          <t>Video Conferencing</t>
        </is>
      </c>
      <c r="C17621" t="inlineStr">
        <is>
          <t>https://www.getapp.com/it-communications-software/video-conferencing/os/web-based</t>
        </is>
      </c>
      <c r="D17621" t="inlineStr">
        <is>
          <t>ezTalks</t>
        </is>
      </c>
      <c r="E17621" t="inlineStr">
        <is>
          <t>https://www.getapp.com/it-communications-software/a/eztalks/</t>
        </is>
      </c>
      <c r="F17621" t="inlineStr">
        <is>
          <t>ezTalks is a cloud-based video conferencing software which enables SMBs &amp; large enterprises to communicate &amp; collaborate instantly online via HD video &amp; audioRead more about ezTalks</t>
        </is>
      </c>
    </row>
    <row r="17622">
      <c r="A17622" t="inlineStr">
        <is>
          <t>Communications</t>
        </is>
      </c>
      <c r="B17622" t="inlineStr">
        <is>
          <t>Video Conferencing</t>
        </is>
      </c>
      <c r="C17622" t="inlineStr">
        <is>
          <t>https://www.getapp.com/it-communications-software/video-conferencing/os/web-based</t>
        </is>
      </c>
      <c r="D17622" t="inlineStr">
        <is>
          <t>InterviewOpps</t>
        </is>
      </c>
      <c r="E17622" t="inlineStr">
        <is>
          <t>https://www.getapp.com/it-communications-software/a/interviewopps/</t>
        </is>
      </c>
      <c r="F17622" t="inlineStr">
        <is>
          <t>InterviewOpps is a web conferencing software designed to help HR professionals screen, assess, and interview candidates on a centralized platform. The white-label solution enables managers to automatically filter and shortlist qualified job seekers based on answers to multiple-choice questionnaires.Read more about InterviewOpps</t>
        </is>
      </c>
    </row>
    <row r="17623">
      <c r="A17623" t="inlineStr">
        <is>
          <t>Communications</t>
        </is>
      </c>
      <c r="B17623" t="inlineStr">
        <is>
          <t>Video Conferencing</t>
        </is>
      </c>
      <c r="C17623" t="inlineStr">
        <is>
          <t>https://www.getapp.com/it-communications-software/video-conferencing/os/web-based</t>
        </is>
      </c>
      <c r="D17623" t="inlineStr">
        <is>
          <t>Performedia</t>
        </is>
      </c>
      <c r="E17623" t="inlineStr">
        <is>
          <t>https://www.getapp.com/all-software/a/performedia/</t>
        </is>
      </c>
      <c r="F17623" t="inlineStr">
        <is>
          <t>We offer seamless functionality like integration with an event registration system, webcast attendee ability to record video questions, on-site A/V and video capture, and seamless integration of remote speakers into hybrid events.Read more about Performedia</t>
        </is>
      </c>
    </row>
    <row r="17624">
      <c r="A17624" t="inlineStr">
        <is>
          <t>Communications</t>
        </is>
      </c>
      <c r="B17624" t="inlineStr">
        <is>
          <t>Video Conferencing</t>
        </is>
      </c>
      <c r="C17624" t="inlineStr">
        <is>
          <t>https://www.getapp.com/it-communications-software/video-conferencing/os/web-based</t>
        </is>
      </c>
      <c r="D17624" t="inlineStr">
        <is>
          <t>Notified Virtual Event Platform</t>
        </is>
      </c>
      <c r="E17624" t="inlineStr">
        <is>
          <t>https://www.getapp.com/it-communications-software/a/inxpo-1/</t>
        </is>
      </c>
      <c r="F17624" t="inlineStr">
        <is>
          <t>The Notified Virtual Event platform is an award-winning platform that provides a better way to create stimulating, measurable and secure Virtual Event experiences.Read more about Notified Virtual Event Platform</t>
        </is>
      </c>
    </row>
    <row r="17625">
      <c r="A17625" t="inlineStr">
        <is>
          <t>Communications</t>
        </is>
      </c>
      <c r="B17625" t="inlineStr">
        <is>
          <t>Video Conferencing</t>
        </is>
      </c>
      <c r="C17625" t="inlineStr">
        <is>
          <t>https://www.getapp.com/it-communications-software/video-conferencing/os/web-based</t>
        </is>
      </c>
      <c r="D17625" t="inlineStr">
        <is>
          <t>Swapcard</t>
        </is>
      </c>
      <c r="E17625" t="inlineStr">
        <is>
          <t>https://www.getapp.com/it-communications-software/a/swapcard/</t>
        </is>
      </c>
      <c r="F17625" t="inlineStr">
        <is>
          <t>Swapcard is an event engagement platform designed to help businesses maximize attendee engagement, exhibitor ROI, and ticket sales for trade shows, conferences, and associations. The platform offers a comprehensive suite of features to boost growth, streamline event management, and unlock new revenue streams.Read more about Swapcard</t>
        </is>
      </c>
    </row>
    <row r="17626">
      <c r="A17626" t="inlineStr">
        <is>
          <t>Communications</t>
        </is>
      </c>
      <c r="B17626" t="inlineStr">
        <is>
          <t>Video Conferencing</t>
        </is>
      </c>
      <c r="C17626" t="inlineStr">
        <is>
          <t>https://www.getapp.com/it-communications-software/video-conferencing/os/web-based</t>
        </is>
      </c>
      <c r="D17626" t="inlineStr">
        <is>
          <t>Placetel</t>
        </is>
      </c>
      <c r="E17626" t="inlineStr">
        <is>
          <t>https://www.getapp.com/it-communications-software/a/placetel/</t>
        </is>
      </c>
      <c r="F17626"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7627">
      <c r="A17627" t="inlineStr">
        <is>
          <t>Communications</t>
        </is>
      </c>
      <c r="B17627" t="inlineStr">
        <is>
          <t>Video Conferencing</t>
        </is>
      </c>
      <c r="C17627" t="inlineStr">
        <is>
          <t>https://www.getapp.com/it-communications-software/video-conferencing/os/web-based</t>
        </is>
      </c>
      <c r="D17627" t="inlineStr">
        <is>
          <t>ooVoo</t>
        </is>
      </c>
      <c r="E17627" t="inlineStr">
        <is>
          <t>https://www.getapp.com/it-communications-software/a/oovoo/</t>
        </is>
      </c>
      <c r="F17627" t="inlineStr">
        <is>
          <t>ooVoo is a video conferencing application that helps individuals connect and communicate through video calls, messaging, live chat, stories, and more. It includes an ooVoo community, which users can utilize to link and share videos in the form of stories with anyone across the globe.It offers ooVoo CHAINS, which allows individuals to record, edit and share a collection of videos, images, and texts, track trending stories, and discover engaging content.Read more about ooVoo</t>
        </is>
      </c>
    </row>
    <row r="17628">
      <c r="A17628" t="inlineStr">
        <is>
          <t>Communications</t>
        </is>
      </c>
      <c r="B17628" t="inlineStr">
        <is>
          <t>Video Conferencing</t>
        </is>
      </c>
      <c r="C17628" t="inlineStr">
        <is>
          <t>https://www.getapp.com/it-communications-software/video-conferencing/os/web-based</t>
        </is>
      </c>
      <c r="D17628" t="inlineStr">
        <is>
          <t>NOLA</t>
        </is>
      </c>
      <c r="E17628" t="inlineStr">
        <is>
          <t>https://www.getapp.com/it-communications-software/a/nola-automation/</t>
        </is>
      </c>
      <c r="F17628"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17629">
      <c r="A17629" t="inlineStr">
        <is>
          <t>Communications</t>
        </is>
      </c>
      <c r="B17629" t="inlineStr">
        <is>
          <t>Video Conferencing</t>
        </is>
      </c>
      <c r="C17629" t="inlineStr">
        <is>
          <t>https://www.getapp.com/it-communications-software/video-conferencing/os/web-based</t>
        </is>
      </c>
      <c r="D17629" t="inlineStr">
        <is>
          <t>Proficonf</t>
        </is>
      </c>
      <c r="E17629" t="inlineStr">
        <is>
          <t>https://www.getapp.com/collaboration-software/a/proficonf/</t>
        </is>
      </c>
      <c r="F17629" t="inlineStr">
        <is>
          <t>Proficonf is a web-based video conferencing solution for SMBs, schools, training centers, consultants, and universities, which provides features such as adaptive video conferencing, screen and file sharing, and recording.Read more about Proficonf</t>
        </is>
      </c>
    </row>
    <row r="17630">
      <c r="A17630" t="inlineStr">
        <is>
          <t>Communications</t>
        </is>
      </c>
      <c r="B17630" t="inlineStr">
        <is>
          <t>Video Conferencing</t>
        </is>
      </c>
      <c r="C17630" t="inlineStr">
        <is>
          <t>https://www.getapp.com/it-communications-software/video-conferencing/os/web-based</t>
        </is>
      </c>
      <c r="D17630" t="inlineStr">
        <is>
          <t>webMOBI</t>
        </is>
      </c>
      <c r="E17630" t="inlineStr">
        <is>
          <t>https://www.getapp.com/customer-management-software/a/webmobi/</t>
        </is>
      </c>
      <c r="F17630" t="inlineStr">
        <is>
          <t>webMOBI is an event management &amp; marketing platform with location-based discovery, networking, &amp; personalization for trade shows, conferences, meetings &amp; eventRead more about webMOBI</t>
        </is>
      </c>
    </row>
    <row r="17631">
      <c r="A17631" t="inlineStr">
        <is>
          <t>Communications</t>
        </is>
      </c>
      <c r="B17631" t="inlineStr">
        <is>
          <t>Video Conferencing</t>
        </is>
      </c>
      <c r="C17631" t="inlineStr">
        <is>
          <t>https://www.getapp.com/it-communications-software/video-conferencing/os/web-based</t>
        </is>
      </c>
      <c r="D17631" t="inlineStr">
        <is>
          <t>OnTheFly</t>
        </is>
      </c>
      <c r="E17631" t="inlineStr">
        <is>
          <t>https://www.getapp.com/website-ecommerce-software/a/onthefly/</t>
        </is>
      </c>
      <c r="F17631" t="inlineStr">
        <is>
          <t>Broadcast live on 50+ platforms and capture your screen for tutorials, demos, and more with OnTheFly. Stream globally and keep your content alive after the broadcast.Read more about OnTheFly</t>
        </is>
      </c>
    </row>
    <row r="17632">
      <c r="A17632" t="inlineStr">
        <is>
          <t>Communications</t>
        </is>
      </c>
      <c r="B17632" t="inlineStr">
        <is>
          <t>Video Conferencing</t>
        </is>
      </c>
      <c r="C17632" t="inlineStr">
        <is>
          <t>https://www.getapp.com/it-communications-software/video-conferencing/os/web-based</t>
        </is>
      </c>
      <c r="D17632" t="inlineStr">
        <is>
          <t>LIVVE</t>
        </is>
      </c>
      <c r="E17632" t="inlineStr">
        <is>
          <t>https://www.getapp.com/website-ecommerce-software/a/livve/</t>
        </is>
      </c>
      <c r="F17632" t="inlineStr">
        <is>
          <t>Studio-Grade Shows...Created by YouThere is no quicker, easier or cheaper way to deliver stunning virtual events.Livve reduces virtual event production time and costs by 80%.Read more about LIVVE</t>
        </is>
      </c>
    </row>
    <row r="17633">
      <c r="A17633" t="inlineStr">
        <is>
          <t>Communications</t>
        </is>
      </c>
      <c r="B17633" t="inlineStr">
        <is>
          <t>Video Conferencing</t>
        </is>
      </c>
      <c r="C17633" t="inlineStr">
        <is>
          <t>https://www.getapp.com/it-communications-software/video-conferencing/os/web-based</t>
        </is>
      </c>
      <c r="D17633" t="inlineStr">
        <is>
          <t>OnTheFly</t>
        </is>
      </c>
      <c r="E17633" t="inlineStr">
        <is>
          <t>https://www.getapp.com/website-ecommerce-software/a/onthefly/</t>
        </is>
      </c>
      <c r="F17633" t="inlineStr">
        <is>
          <t>Broadcast live on 50+ platforms and capture your screen for tutorials, demos, and more with OnTheFly. Stream globally and keep your content alive after the broadcast.Read more about OnTheFly</t>
        </is>
      </c>
    </row>
    <row r="17634">
      <c r="A17634" t="inlineStr">
        <is>
          <t>Communications</t>
        </is>
      </c>
      <c r="B17634" t="inlineStr">
        <is>
          <t>Video Conferencing</t>
        </is>
      </c>
      <c r="C17634" t="inlineStr">
        <is>
          <t>https://www.getapp.com/it-communications-software/video-conferencing/os/web-based</t>
        </is>
      </c>
      <c r="D17634" t="inlineStr">
        <is>
          <t>eVoice</t>
        </is>
      </c>
      <c r="E17634" t="inlineStr">
        <is>
          <t>https://www.getapp.com/it-communications-software/a/evoice-1/</t>
        </is>
      </c>
      <c r="F17634" t="inlineStr">
        <is>
          <t>eVoice is a virtual phone system and PBX tool for small and medium sized businesses. eVoice provides users with new phone numbers, or it takes your existing phone numbers, adds the ability to use a range of features such as auto-receptionist, recorded greetings, voicemails, conferencing and more.Read more about eVoice</t>
        </is>
      </c>
    </row>
    <row r="17635">
      <c r="A17635" t="inlineStr">
        <is>
          <t>Communications</t>
        </is>
      </c>
      <c r="B17635" t="inlineStr">
        <is>
          <t>Video Conferencing</t>
        </is>
      </c>
      <c r="C17635" t="inlineStr">
        <is>
          <t>https://www.getapp.com/it-communications-software/video-conferencing/os/web-based</t>
        </is>
      </c>
      <c r="D17635" t="inlineStr">
        <is>
          <t>Jugo</t>
        </is>
      </c>
      <c r="E17635" t="inlineStr">
        <is>
          <t>https://www.getapp.com/collaboration-software/a/jugo/</t>
        </is>
      </c>
      <c r="F17635" t="inlineStr">
        <is>
          <t>Jugo offers purposeful immersion by bringing together individuals from around the world in a digital meeting environment.Read more about Jugo</t>
        </is>
      </c>
    </row>
    <row r="17636">
      <c r="A17636" t="inlineStr">
        <is>
          <t>Communications</t>
        </is>
      </c>
      <c r="B17636" t="inlineStr">
        <is>
          <t>Video Conferencing</t>
        </is>
      </c>
      <c r="C17636" t="inlineStr">
        <is>
          <t>https://www.getapp.com/it-communications-software/video-conferencing/os/web-based</t>
        </is>
      </c>
      <c r="D17636" t="inlineStr">
        <is>
          <t>Avaya Spaces</t>
        </is>
      </c>
      <c r="E17636" t="inlineStr">
        <is>
          <t>https://www.getapp.com/it-communications-software/a/avaya-spaces/</t>
        </is>
      </c>
      <c r="F17636"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17637">
      <c r="A17637" t="inlineStr">
        <is>
          <t>Communications</t>
        </is>
      </c>
      <c r="B17637" t="inlineStr">
        <is>
          <t>Video Conferencing</t>
        </is>
      </c>
      <c r="C17637" t="inlineStr">
        <is>
          <t>https://www.getapp.com/it-communications-software/video-conferencing/os/web-based</t>
        </is>
      </c>
      <c r="D17637" t="inlineStr">
        <is>
          <t>Arti</t>
        </is>
      </c>
      <c r="E17637" t="inlineStr">
        <is>
          <t>https://www.getapp.com/it-communications-software/a/arti/</t>
        </is>
      </c>
      <c r="F17637" t="inlineStr">
        <is>
          <t>Arti is a tool that allows users to incorporate 3D graphics into their video calls and presentations. It offers a variety of prebuilt templates and a drag-and-drop feature for creating a distinctive AR design. Start a free trial now and explore all of Arti's capabilities, no credit card is required.Read more about Arti</t>
        </is>
      </c>
    </row>
    <row r="17638">
      <c r="A17638" t="inlineStr">
        <is>
          <t>Communications</t>
        </is>
      </c>
      <c r="B17638" t="inlineStr">
        <is>
          <t>Video Conferencing</t>
        </is>
      </c>
      <c r="C17638" t="inlineStr">
        <is>
          <t>https://www.getapp.com/it-communications-software/video-conferencing/os/web-based</t>
        </is>
      </c>
      <c r="D17638" t="inlineStr">
        <is>
          <t>Bevy</t>
        </is>
      </c>
      <c r="E17638" t="inlineStr">
        <is>
          <t>https://www.getapp.com/customer-management-software/a/bevy/</t>
        </is>
      </c>
      <c r="F17638" t="inlineStr">
        <is>
          <t>Bevy is a virtual event management software designed to help event managers, speakers, sponsors, local organizers, community members, and conference planners organize webinars and workshops or join communities. Key features of the platform include auto check-ins, live streaming, private sessions, closed captioning, single sign-on (SSO), and permissions management.Read more about Bevy</t>
        </is>
      </c>
    </row>
    <row r="17639">
      <c r="A17639" t="inlineStr">
        <is>
          <t>Communications</t>
        </is>
      </c>
      <c r="B17639" t="inlineStr">
        <is>
          <t>Video Conferencing</t>
        </is>
      </c>
      <c r="C17639" t="inlineStr">
        <is>
          <t>https://www.getapp.com/it-communications-software/video-conferencing/os/web-based</t>
        </is>
      </c>
      <c r="D17639" t="inlineStr">
        <is>
          <t>Nextech AR Solutions</t>
        </is>
      </c>
      <c r="E17639" t="inlineStr">
        <is>
          <t>https://www.getapp.com/collaboration-software/a/inferno/</t>
        </is>
      </c>
      <c r="F17639" t="inlineStr">
        <is>
          <t>Nextech AR Virtual Events is a video learning experience platform designed to help businesses provide employee training through interactive content, searchable videos, and live and on-demand webcasting. Teams can customize the visual component of widgets as per individual requirements.Read more about Nextech AR Solutions</t>
        </is>
      </c>
    </row>
    <row r="17640">
      <c r="A17640" t="inlineStr">
        <is>
          <t>Communications</t>
        </is>
      </c>
      <c r="B17640" t="inlineStr">
        <is>
          <t>Video Conferencing</t>
        </is>
      </c>
      <c r="C17640" t="inlineStr">
        <is>
          <t>https://www.getapp.com/it-communications-software/video-conferencing/os/web-based</t>
        </is>
      </c>
      <c r="D17640" t="inlineStr">
        <is>
          <t>Knowlarity</t>
        </is>
      </c>
      <c r="E17640" t="inlineStr">
        <is>
          <t>https://www.getapp.com/it-communications-software/a/knowlarity/</t>
        </is>
      </c>
      <c r="F17640" t="inlineStr">
        <is>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is>
      </c>
    </row>
    <row r="17641">
      <c r="A17641" t="inlineStr">
        <is>
          <t>Communications</t>
        </is>
      </c>
      <c r="B17641" t="inlineStr">
        <is>
          <t>Video Conferencing</t>
        </is>
      </c>
      <c r="C17641" t="inlineStr">
        <is>
          <t>https://www.getapp.com/it-communications-software/video-conferencing/os/web-based</t>
        </is>
      </c>
      <c r="D17641" t="inlineStr">
        <is>
          <t>Engage Spaces</t>
        </is>
      </c>
      <c r="E17641" t="inlineStr">
        <is>
          <t>https://www.getapp.com/collaboration-software/a/engage-spaces/</t>
        </is>
      </c>
      <c r="F17641" t="inlineStr">
        <is>
          <t>Host virtual meetings effortlessly with Engage Spaces’ video conferencing features.Read more about Engage Spaces</t>
        </is>
      </c>
    </row>
    <row r="17642">
      <c r="A17642" t="inlineStr">
        <is>
          <t>Communications</t>
        </is>
      </c>
      <c r="B17642" t="inlineStr">
        <is>
          <t>Video Conferencing</t>
        </is>
      </c>
      <c r="C17642" t="inlineStr">
        <is>
          <t>https://www.getapp.com/it-communications-software/video-conferencing/os/web-based</t>
        </is>
      </c>
      <c r="D17642" t="inlineStr">
        <is>
          <t>Kommunity</t>
        </is>
      </c>
      <c r="E17642" t="inlineStr">
        <is>
          <t>https://www.getapp.com/website-ecommerce-software/a/kommunity/</t>
        </is>
      </c>
      <c r="F17642" t="inlineStr">
        <is>
          <t>Kommunity is a community-focused social event platform to grow communities locally and internationally, organize events easily and communicate with its members within one place.Read more about Kommunity</t>
        </is>
      </c>
    </row>
    <row r="17643">
      <c r="A17643" t="inlineStr">
        <is>
          <t>Communications</t>
        </is>
      </c>
      <c r="B17643" t="inlineStr">
        <is>
          <t>Video Conferencing</t>
        </is>
      </c>
      <c r="C17643" t="inlineStr">
        <is>
          <t>https://www.getapp.com/it-communications-software/video-conferencing/os/web-based</t>
        </is>
      </c>
      <c r="D17643" t="inlineStr">
        <is>
          <t>Recursive Labs</t>
        </is>
      </c>
      <c r="E17643" t="inlineStr">
        <is>
          <t>https://www.getapp.com/it-communications-software/a/recursive-labs/</t>
        </is>
      </c>
      <c r="F17643" t="inlineStr">
        <is>
          <t>Just click, connect, &amp; wow customers. We never ask users to download anything, sign in, or create accounts. Connect face to face in a few clicks.Read more about Recursive Labs</t>
        </is>
      </c>
    </row>
    <row r="17644">
      <c r="A17644" t="inlineStr">
        <is>
          <t>Communications</t>
        </is>
      </c>
      <c r="B17644" t="inlineStr">
        <is>
          <t>Video Conferencing</t>
        </is>
      </c>
      <c r="C17644" t="inlineStr">
        <is>
          <t>https://www.getapp.com/it-communications-software/video-conferencing/os/web-based</t>
        </is>
      </c>
      <c r="D17644" t="inlineStr">
        <is>
          <t>inVC</t>
        </is>
      </c>
      <c r="E17644" t="inlineStr">
        <is>
          <t>https://www.getapp.com/it-communications-software/a/invc/</t>
        </is>
      </c>
      <c r="F17644" t="inlineStr">
        <is>
          <t>inVC is a cloud-based video meeting platform that offers several features to improve productivity and streamline online communication with HD video and audio quality. Businesses can connect SIP and H323 video conferencing systems to the cloud and conduct virtual meetings according to requirements.Read more about inVC</t>
        </is>
      </c>
    </row>
    <row r="17645">
      <c r="A17645" t="inlineStr">
        <is>
          <t>Communications</t>
        </is>
      </c>
      <c r="B17645" t="inlineStr">
        <is>
          <t>Video Conferencing</t>
        </is>
      </c>
      <c r="C17645" t="inlineStr">
        <is>
          <t>https://www.getapp.com/it-communications-software/video-conferencing/os/web-based</t>
        </is>
      </c>
      <c r="D17645" t="inlineStr">
        <is>
          <t>CafeX Suite</t>
        </is>
      </c>
      <c r="E17645" t="inlineStr">
        <is>
          <t>https://www.getapp.com/it-communications-software/a/cafex-meetings/</t>
        </is>
      </c>
      <c r="F17645" t="inlineStr">
        <is>
          <t>CafeX Meetings is an online video collaboration solution with HD video, live chat, screen sharing, drag-and-drop content sharing, call recording, and moreRead more about CafeX Suite</t>
        </is>
      </c>
    </row>
    <row r="17646">
      <c r="A17646" t="inlineStr">
        <is>
          <t>Communications</t>
        </is>
      </c>
      <c r="B17646" t="inlineStr">
        <is>
          <t>Video Conferencing</t>
        </is>
      </c>
      <c r="C17646" t="inlineStr">
        <is>
          <t>https://www.getapp.com/it-communications-software/video-conferencing/os/web-based</t>
        </is>
      </c>
      <c r="D17646" t="inlineStr">
        <is>
          <t>Bettercast</t>
        </is>
      </c>
      <c r="E17646" t="inlineStr">
        <is>
          <t>https://www.getapp.com/it-communications-software/a/bettercast/</t>
        </is>
      </c>
      <c r="F17646" t="inlineStr">
        <is>
          <t>Bettercast is an easy to use, affordable virtual event platform. Without the cliche gadgets and gizmos that do nothing for your event.Read more about Bettercast</t>
        </is>
      </c>
    </row>
    <row r="17647">
      <c r="A17647" t="inlineStr">
        <is>
          <t>Communications</t>
        </is>
      </c>
      <c r="B17647" t="inlineStr">
        <is>
          <t>Video Conferencing</t>
        </is>
      </c>
      <c r="C17647" t="inlineStr">
        <is>
          <t>https://www.getapp.com/it-communications-software/video-conferencing/os/web-based</t>
        </is>
      </c>
      <c r="D17647" t="inlineStr">
        <is>
          <t>Inzite for Business</t>
        </is>
      </c>
      <c r="E17647" t="inlineStr">
        <is>
          <t>https://www.getapp.com/collaboration-software/a/inzite-for-business/</t>
        </is>
      </c>
      <c r="F17647" t="inlineStr">
        <is>
          <t>Inzite is an appointment scheduling solution for businesses that enables customers to schedule video meetings with the right people at the right time. It provides features like meeting scheduling, calendar integration, video meetings, direct messaging, screen sharing, SMS reminders, CRM integration, compliance tools, and more.Read more about Inzite for Business</t>
        </is>
      </c>
    </row>
    <row r="17648">
      <c r="A17648" t="inlineStr">
        <is>
          <t>Communications</t>
        </is>
      </c>
      <c r="B17648" t="inlineStr">
        <is>
          <t>Video Conferencing</t>
        </is>
      </c>
      <c r="C17648" t="inlineStr">
        <is>
          <t>https://www.getapp.com/it-communications-software/video-conferencing/os/web-based</t>
        </is>
      </c>
      <c r="D17648" t="inlineStr">
        <is>
          <t>Airtame</t>
        </is>
      </c>
      <c r="E17648" t="inlineStr">
        <is>
          <t>https://www.getapp.com/collaboration-software/a/airtame/</t>
        </is>
      </c>
      <c r="F17648" t="inlineStr">
        <is>
          <t>Airtame is an all-in-one platform that revolutionizes the way you connect, communicate, and collaborate. This user-friendly solution offers seamless wireless screen sharing, video conferencing, digital signage, and remote management capabilities, empowering productivity and engagement in any environment, whether at work or in educational settings.Read more about Airtame</t>
        </is>
      </c>
    </row>
    <row r="17649">
      <c r="A17649" t="inlineStr">
        <is>
          <t>Communications</t>
        </is>
      </c>
      <c r="B17649" t="inlineStr">
        <is>
          <t>Video Conferencing</t>
        </is>
      </c>
      <c r="C17649" t="inlineStr">
        <is>
          <t>https://www.getapp.com/it-communications-software/video-conferencing/os/web-based</t>
        </is>
      </c>
      <c r="D17649" t="inlineStr">
        <is>
          <t>LiveConf</t>
        </is>
      </c>
      <c r="E17649" t="inlineStr">
        <is>
          <t>https://www.getapp.com/it-communications-software/a/liveconf/</t>
        </is>
      </c>
      <c r="F17649" t="inlineStr">
        <is>
          <t>LiveConf virtual meeting room enables real unified web &amp; video conferencing that is interoperable with various conventional systems including Skype and LyncRead more about LiveConf</t>
        </is>
      </c>
    </row>
    <row r="17650">
      <c r="A17650" t="inlineStr">
        <is>
          <t>Communications</t>
        </is>
      </c>
      <c r="B17650" t="inlineStr">
        <is>
          <t>Video Conferencing</t>
        </is>
      </c>
      <c r="C17650" t="inlineStr">
        <is>
          <t>https://www.getapp.com/it-communications-software/video-conferencing/os/web-based</t>
        </is>
      </c>
      <c r="D17650" t="inlineStr">
        <is>
          <t>Fastviewer</t>
        </is>
      </c>
      <c r="E17650" t="inlineStr">
        <is>
          <t>https://www.getapp.com/customer-service-support-software/a/fastviewer/</t>
        </is>
      </c>
      <c r="F17650" t="inlineStr">
        <is>
          <t>FastViewer is a multi-functional platform for online collaboration and remote system maintenance. The software transmits desktop screen content and grants remote control and access to computers. Conferences, file transfers and remote connections are secured with 256-bit AES encryptionRead more about Fastviewer</t>
        </is>
      </c>
    </row>
    <row r="17651">
      <c r="A17651" t="inlineStr">
        <is>
          <t>Communications</t>
        </is>
      </c>
      <c r="B17651" t="inlineStr">
        <is>
          <t>Video Conferencing</t>
        </is>
      </c>
      <c r="C17651" t="inlineStr">
        <is>
          <t>https://www.getapp.com/it-communications-software/video-conferencing/os/web-based</t>
        </is>
      </c>
      <c r="D17651" t="inlineStr">
        <is>
          <t>myhive</t>
        </is>
      </c>
      <c r="E17651" t="inlineStr">
        <is>
          <t>https://www.getapp.com/collaboration-software/a/myhive/</t>
        </is>
      </c>
      <c r="F17651" t="inlineStr">
        <is>
          <t>Create your Virtual Office. MyHive Global enables real-time interaction with colleagues just like in a physical office. Remote work solution. Hybrid work solution.Read more about myhive</t>
        </is>
      </c>
    </row>
    <row r="17652">
      <c r="A17652" t="inlineStr">
        <is>
          <t>Communications</t>
        </is>
      </c>
      <c r="B17652" t="inlineStr">
        <is>
          <t>Video Conferencing</t>
        </is>
      </c>
      <c r="C17652" t="inlineStr">
        <is>
          <t>https://www.getapp.com/it-communications-software/video-conferencing/os/web-based</t>
        </is>
      </c>
      <c r="D17652" t="inlineStr">
        <is>
          <t>CommuniCloud Video</t>
        </is>
      </c>
      <c r="E17652" t="inlineStr">
        <is>
          <t>https://www.getapp.com/it-communications-software/a/communicloud-video/</t>
        </is>
      </c>
      <c r="F17652" t="inlineStr">
        <is>
          <t>CommuniCloud is a cloud-based video conferencing solution, which assists companies, government bodies, and educational institutions with managing video conferences, online meetings, events, and more. Key features include recording, screen sharing, custom branding, secure connection, and scheduling.Read more about CommuniCloud Video</t>
        </is>
      </c>
    </row>
    <row r="17653">
      <c r="A17653" t="inlineStr">
        <is>
          <t>Communications</t>
        </is>
      </c>
      <c r="B17653" t="inlineStr">
        <is>
          <t>Video Conferencing</t>
        </is>
      </c>
      <c r="C17653" t="inlineStr">
        <is>
          <t>https://www.getapp.com/it-communications-software/video-conferencing/os/web-based</t>
        </is>
      </c>
      <c r="D17653" t="inlineStr">
        <is>
          <t>Enreach Meeting</t>
        </is>
      </c>
      <c r="E17653" t="inlineStr">
        <is>
          <t>https://www.getapp.com/it-communications-software/a/enreach-meeting/</t>
        </is>
      </c>
      <c r="F17653" t="inlineStr">
        <is>
          <t>Enreach meetings is browser video conferencing software to streamline workflows, optimize processes, and facilitate working remotely. Features include conferencing with up to 25 participants, private chats, screen sharing, file sharing and more. This is all down simply through the users' web browser.Read more about Enreach Meeting</t>
        </is>
      </c>
    </row>
    <row r="17654">
      <c r="A17654" t="inlineStr">
        <is>
          <t>Communications</t>
        </is>
      </c>
      <c r="B17654" t="inlineStr">
        <is>
          <t>Video Conferencing</t>
        </is>
      </c>
      <c r="C17654" t="inlineStr">
        <is>
          <t>https://www.getapp.com/it-communications-software/video-conferencing/os/web-based</t>
        </is>
      </c>
      <c r="D17654" t="inlineStr">
        <is>
          <t>Streem</t>
        </is>
      </c>
      <c r="E17654" t="inlineStr">
        <is>
          <t>https://www.getapp.com/emerging-technology-software/a/streem/</t>
        </is>
      </c>
      <c r="F17654" t="inlineStr">
        <is>
          <t>Streem is a cloud-based customer experience software that helps businesses leverage augmented reality (AR) to provide remote support and streamline administrative processes, such as quoting, service tasks, and more. With StreemCore, supervisors can conduct live video calls with customers and quickly resolve their queries.Read more about Streem</t>
        </is>
      </c>
    </row>
    <row r="17655">
      <c r="A17655" t="inlineStr">
        <is>
          <t>Communications</t>
        </is>
      </c>
      <c r="B17655" t="inlineStr">
        <is>
          <t>Video Conferencing</t>
        </is>
      </c>
      <c r="C17655" t="inlineStr">
        <is>
          <t>https://www.getapp.com/it-communications-software/video-conferencing/os/web-based</t>
        </is>
      </c>
      <c r="D17655" t="inlineStr">
        <is>
          <t>Tame</t>
        </is>
      </c>
      <c r="E17655" t="inlineStr">
        <is>
          <t>https://www.getapp.com/marketing-software/a/tame/</t>
        </is>
      </c>
      <c r="F17655" t="inlineStr">
        <is>
          <t>Tame is a cloud-based brandable webinar software for companies to generate leads, build brand awareness and engage their target audiences.Read more about Tame</t>
        </is>
      </c>
    </row>
    <row r="17656">
      <c r="A17656" t="inlineStr">
        <is>
          <t>Communications</t>
        </is>
      </c>
      <c r="B17656" t="inlineStr">
        <is>
          <t>Video Conferencing</t>
        </is>
      </c>
      <c r="C17656" t="inlineStr">
        <is>
          <t>https://www.getapp.com/it-communications-software/video-conferencing/os/web-based</t>
        </is>
      </c>
      <c r="D17656" t="inlineStr">
        <is>
          <t>kMeet</t>
        </is>
      </c>
      <c r="E17656" t="inlineStr">
        <is>
          <t>https://www.getapp.com/it-communications-software/a/kmeet/</t>
        </is>
      </c>
      <c r="F17656" t="inlineStr">
        <is>
          <t>kMeet is a cloud-based and on-premise solution for organizing secure video conferences. The platform offers features such as remote control, encrypted communications, messaging, screen sharing, annotations, and more. It can be deployed via Windows, Linux, MacOS, iOS, and Android.Read more about kMeet</t>
        </is>
      </c>
    </row>
    <row r="17657">
      <c r="A17657" t="inlineStr">
        <is>
          <t>Communications</t>
        </is>
      </c>
      <c r="B17657" t="inlineStr">
        <is>
          <t>Video Conferencing</t>
        </is>
      </c>
      <c r="C17657" t="inlineStr">
        <is>
          <t>https://www.getapp.com/it-communications-software/video-conferencing/os/web-based</t>
        </is>
      </c>
      <c r="D17657" t="inlineStr">
        <is>
          <t>HPE MyRoom</t>
        </is>
      </c>
      <c r="E17657" t="inlineStr">
        <is>
          <t>https://www.getapp.com/it-communications-software/a/hpe-myroom/</t>
        </is>
      </c>
      <c r="F17657" t="inlineStr">
        <is>
          <t>HPE MyRoom is a collaboration platform that enables businesses of all sizes to host meetings, training sessions, and other events, communicate with customers and colleagues, and manage web conferencing. Professionals can utilize the platform to access personal meeting rooms and invite attendees.Read more about HPE MyRoom</t>
        </is>
      </c>
    </row>
    <row r="17658">
      <c r="A17658" t="inlineStr">
        <is>
          <t>Communications</t>
        </is>
      </c>
      <c r="B17658" t="inlineStr">
        <is>
          <t>Video Conferencing</t>
        </is>
      </c>
      <c r="C17658" t="inlineStr">
        <is>
          <t>https://www.getapp.com/it-communications-software/video-conferencing/os/web-based</t>
        </is>
      </c>
      <c r="D17658" t="inlineStr">
        <is>
          <t>Uptok</t>
        </is>
      </c>
      <c r="E17658" t="inlineStr">
        <is>
          <t>https://www.getapp.com/customer-management-software/a/uptok/</t>
        </is>
      </c>
      <c r="F17658" t="inlineStr">
        <is>
          <t>Face-to-face video sessions with high-intent shoppers on your e-commerce store. Conduct demos, suggest products and offer discounts seamlessly with our Shopify app. The session stays connected from page to page. Ensures maximum face time between your salespeople and the most active shoppers.Read more about Uptok</t>
        </is>
      </c>
    </row>
    <row r="17659">
      <c r="A17659" t="inlineStr">
        <is>
          <t>Communications</t>
        </is>
      </c>
      <c r="B17659" t="inlineStr">
        <is>
          <t>Video Conferencing</t>
        </is>
      </c>
      <c r="C17659" t="inlineStr">
        <is>
          <t>https://www.getapp.com/it-communications-software/video-conferencing/os/web-based</t>
        </is>
      </c>
      <c r="D17659" t="inlineStr">
        <is>
          <t>REACH</t>
        </is>
      </c>
      <c r="E17659" t="inlineStr">
        <is>
          <t>https://www.getapp.com/collaboration-software/a/reach/</t>
        </is>
      </c>
      <c r="F17659" t="inlineStr">
        <is>
          <t>Conduct real-time or self-service agent-customer sessions through REACH Business Cloud®. Collect digital signatures, documents, payments and verify identities. REACH allows agents to guide customers through transactions in real-time or self-service mode.Read more about REACH</t>
        </is>
      </c>
    </row>
    <row r="17660">
      <c r="A17660" t="inlineStr">
        <is>
          <t>Communications</t>
        </is>
      </c>
      <c r="B17660" t="inlineStr">
        <is>
          <t>Video Conferencing</t>
        </is>
      </c>
      <c r="C17660" t="inlineStr">
        <is>
          <t>https://www.getapp.com/it-communications-software/video-conferencing/os/web-based</t>
        </is>
      </c>
      <c r="D17660" t="inlineStr">
        <is>
          <t>MirrorFly</t>
        </is>
      </c>
      <c r="E17660" t="inlineStr">
        <is>
          <t>https://www.getapp.com/it-communications-software/a/contus-mirrorfly/</t>
        </is>
      </c>
      <c r="F17660" t="inlineStr">
        <is>
          <t>MirrorFly is a comprehensive CPaaS platform empowering businesses to create engaging communication experiences.Read more about MirrorFly</t>
        </is>
      </c>
    </row>
    <row r="17661">
      <c r="A17661" t="inlineStr">
        <is>
          <t>Communications</t>
        </is>
      </c>
      <c r="B17661" t="inlineStr">
        <is>
          <t>Video Conferencing</t>
        </is>
      </c>
      <c r="C17661" t="inlineStr">
        <is>
          <t>https://www.getapp.com/it-communications-software/video-conferencing/os/web-based</t>
        </is>
      </c>
      <c r="D17661" t="inlineStr">
        <is>
          <t>Meetsales</t>
        </is>
      </c>
      <c r="E17661" t="inlineStr">
        <is>
          <t>https://www.getapp.com/sales-software/a/meetsales/</t>
        </is>
      </c>
      <c r="F17661" t="inlineStr">
        <is>
          <t>Meetsales is a leveled-up VIDEO CONFERENCING platform that allows salespeople to close transactions and achieve their work goals.Read more about Meetsales</t>
        </is>
      </c>
    </row>
    <row r="17662">
      <c r="A17662" t="inlineStr">
        <is>
          <t>Communications</t>
        </is>
      </c>
      <c r="B17662" t="inlineStr">
        <is>
          <t>Video Conferencing</t>
        </is>
      </c>
      <c r="C17662" t="inlineStr">
        <is>
          <t>https://www.getapp.com/it-communications-software/video-conferencing/os/web-based</t>
        </is>
      </c>
      <c r="D17662" t="inlineStr">
        <is>
          <t>Tandem Virtual Collaboration</t>
        </is>
      </c>
      <c r="E17662" t="inlineStr">
        <is>
          <t>https://www.getapp.com/collaboration-software/a/tandem-collaboration/</t>
        </is>
      </c>
      <c r="F17662" t="inlineStr">
        <is>
          <t>Tandem Collaboration is a virtual collaboration solution that connects the global workforce. Businesses can replace in-person site visits with real-time virtual conferencing designed for the pharma facilities.Read more about Tandem Virtual Collaboration</t>
        </is>
      </c>
    </row>
    <row r="17663">
      <c r="A17663" t="inlineStr">
        <is>
          <t>Communications</t>
        </is>
      </c>
      <c r="B17663" t="inlineStr">
        <is>
          <t>Video Conferencing</t>
        </is>
      </c>
      <c r="C17663" t="inlineStr">
        <is>
          <t>https://www.getapp.com/it-communications-software/video-conferencing/os/web-based</t>
        </is>
      </c>
      <c r="D17663" t="inlineStr">
        <is>
          <t>glowbl</t>
        </is>
      </c>
      <c r="E17663" t="inlineStr">
        <is>
          <t>https://www.getapp.com/it-communications-software/a/glowbl/</t>
        </is>
      </c>
      <c r="F17663" t="inlineStr">
        <is>
          <t>Innovative solution for virtual classes and meetingsRead more about glowbl</t>
        </is>
      </c>
    </row>
    <row r="17664">
      <c r="A17664" t="inlineStr">
        <is>
          <t>Communications</t>
        </is>
      </c>
      <c r="B17664" t="inlineStr">
        <is>
          <t>Video Conferencing</t>
        </is>
      </c>
      <c r="C17664" t="inlineStr">
        <is>
          <t>https://www.getapp.com/it-communications-software/video-conferencing/os/web-based</t>
        </is>
      </c>
      <c r="D17664" t="inlineStr">
        <is>
          <t>Teemyco</t>
        </is>
      </c>
      <c r="E17664" t="inlineStr">
        <is>
          <t>https://www.getapp.com/collaboration-software/a/teemyco/</t>
        </is>
      </c>
      <c r="F17664" t="inlineStr">
        <is>
          <t>Teemyco is a virtual office provider that offers a customizable online office for teams.Read more about Teemyco</t>
        </is>
      </c>
    </row>
    <row r="17665">
      <c r="A17665" t="inlineStr">
        <is>
          <t>Communications</t>
        </is>
      </c>
      <c r="B17665" t="inlineStr">
        <is>
          <t>Video Conferencing</t>
        </is>
      </c>
      <c r="C17665" t="inlineStr">
        <is>
          <t>https://www.getapp.com/it-communications-software/video-conferencing/os/web-based</t>
        </is>
      </c>
      <c r="D17665" t="inlineStr">
        <is>
          <t>Kino</t>
        </is>
      </c>
      <c r="E17665" t="inlineStr">
        <is>
          <t>https://www.getapp.com/it-communications-software/a/kino/</t>
        </is>
      </c>
      <c r="F17665" t="inlineStr">
        <is>
          <t>Kino is an innovative cloud-based solution that facilitates seamless collaboration for businesses. It empowers teams to create digital video workspaces wherein they can collaborate on projects. By simply sharing a unique link, users can easily invite colleagues to join their workspaces and share ideas.Read more about Kino</t>
        </is>
      </c>
    </row>
    <row r="17666">
      <c r="A17666" t="inlineStr">
        <is>
          <t>Communications</t>
        </is>
      </c>
      <c r="B17666" t="inlineStr">
        <is>
          <t>Video Conferencing</t>
        </is>
      </c>
      <c r="C17666" t="inlineStr">
        <is>
          <t>https://www.getapp.com/it-communications-software/video-conferencing/os/web-based</t>
        </is>
      </c>
      <c r="D17666" t="inlineStr">
        <is>
          <t>LoopGate</t>
        </is>
      </c>
      <c r="E17666" t="inlineStr">
        <is>
          <t>https://www.getapp.com/it-communications-software/a/loopgate/</t>
        </is>
      </c>
      <c r="F17666" t="inlineStr">
        <is>
          <t>LoopGate is a Japanese-language video conferencing solution designed to meet the unique needs of midsize and larger businesses. With its comprehensive set of features, including HD quality video calls, screen sharing, split screen layouts, AES encryption, and LAN compatibility, LoopGate delivers a seamless and secure communication experience, all from a centralized platform.Read more about LoopGate</t>
        </is>
      </c>
    </row>
    <row r="17667">
      <c r="A17667" t="inlineStr">
        <is>
          <t>Communications</t>
        </is>
      </c>
      <c r="B17667" t="inlineStr">
        <is>
          <t>Video Conferencing</t>
        </is>
      </c>
      <c r="C17667" t="inlineStr">
        <is>
          <t>https://www.getapp.com/it-communications-software/video-conferencing/os/web-based</t>
        </is>
      </c>
      <c r="D17667" t="inlineStr">
        <is>
          <t>Ameyo Video Contact Center</t>
        </is>
      </c>
      <c r="E17667" t="inlineStr">
        <is>
          <t>https://www.getapp.com/it-communications-software/a/ameyo-video-contact-center/</t>
        </is>
      </c>
      <c r="F17667" t="inlineStr">
        <is>
          <t>Ameyo Video Contact Center is a cloud-based video conferencing software designed to help call centers improve customer engagement and resolve their queries through video calls. Using the customizable dashboard, supervisors can analyze campaign metrics, track agents’ performance and generate scheduled reports to assess the quality of interactions.Read more about Ameyo Video Contact Center</t>
        </is>
      </c>
    </row>
    <row r="17668">
      <c r="A17668" t="inlineStr">
        <is>
          <t>Communications</t>
        </is>
      </c>
      <c r="B17668" t="inlineStr">
        <is>
          <t>Video Conferencing</t>
        </is>
      </c>
      <c r="C17668" t="inlineStr">
        <is>
          <t>https://www.getapp.com/it-communications-software/video-conferencing/os/web-based</t>
        </is>
      </c>
      <c r="D17668" t="inlineStr">
        <is>
          <t>meetergo</t>
        </is>
      </c>
      <c r="E17668" t="inlineStr">
        <is>
          <t>https://www.getapp.com/customer-management-software/a/meetergo/</t>
        </is>
      </c>
      <c r="F17668" t="inlineStr">
        <is>
          <t>meetergo is a 100% GDPR compliant lead routing online appointment scheduling software with an in-house meeting platform. It's products help companies to grow their business with more appointments to more revenue in less time by making communication not only easier and more efficient, but also safer.Read more about meetergo</t>
        </is>
      </c>
    </row>
    <row r="17669">
      <c r="A17669" t="inlineStr">
        <is>
          <t>Communications</t>
        </is>
      </c>
      <c r="B17669" t="inlineStr">
        <is>
          <t>Video Conferencing</t>
        </is>
      </c>
      <c r="C17669" t="inlineStr">
        <is>
          <t>https://www.getapp.com/it-communications-software/video-conferencing/os/web-based</t>
        </is>
      </c>
      <c r="D17669" t="inlineStr">
        <is>
          <t>WebinarsOnAir</t>
        </is>
      </c>
      <c r="E17669" t="inlineStr">
        <is>
          <t>https://www.getapp.com/it-communications-software/a/webinarsonair/</t>
        </is>
      </c>
      <c r="F17669" t="inlineStr">
        <is>
          <t>The Only Webinar Experience Engineered to Get You Results.Powerful webinar features you can't find anywhere else:Finally, tools to monetize every single webinar you hostPersonal branding, bigger rooms, half the costThe future of webinars is here!Read more about WebinarsOnAir</t>
        </is>
      </c>
    </row>
    <row r="17670">
      <c r="A17670" t="inlineStr">
        <is>
          <t>Communications</t>
        </is>
      </c>
      <c r="B17670" t="inlineStr">
        <is>
          <t>Video Conferencing</t>
        </is>
      </c>
      <c r="C17670" t="inlineStr">
        <is>
          <t>https://www.getapp.com/it-communications-software/video-conferencing/os/web-based</t>
        </is>
      </c>
      <c r="D17670" t="inlineStr">
        <is>
          <t>Tandem Virtual Collaboration</t>
        </is>
      </c>
      <c r="E17670" t="inlineStr">
        <is>
          <t>https://www.getapp.com/collaboration-software/a/tandem-collaboration/</t>
        </is>
      </c>
      <c r="F17670" t="inlineStr">
        <is>
          <t>Tandem Collaboration is a virtual collaboration solution that connects the global workforce. Businesses can replace in-person site visits with real-time virtual conferencing designed for the pharma facilities.Read more about Tandem Virtual Collaboration</t>
        </is>
      </c>
    </row>
    <row r="17671">
      <c r="A17671" t="inlineStr">
        <is>
          <t>Communications</t>
        </is>
      </c>
      <c r="B17671" t="inlineStr">
        <is>
          <t>Video Conferencing</t>
        </is>
      </c>
      <c r="C17671" t="inlineStr">
        <is>
          <t>https://www.getapp.com/it-communications-software/video-conferencing/os/web-based</t>
        </is>
      </c>
      <c r="D17671" t="inlineStr">
        <is>
          <t>Teemyco</t>
        </is>
      </c>
      <c r="E17671" t="inlineStr">
        <is>
          <t>https://www.getapp.com/collaboration-software/a/teemyco/</t>
        </is>
      </c>
      <c r="F17671" t="inlineStr">
        <is>
          <t>Teemyco is a virtual office provider that offers a customizable online office for teams.Read more about Teemyco</t>
        </is>
      </c>
    </row>
    <row r="17672">
      <c r="A17672" t="inlineStr">
        <is>
          <t>Communications</t>
        </is>
      </c>
      <c r="B17672" t="inlineStr">
        <is>
          <t>Video Conferencing</t>
        </is>
      </c>
      <c r="C17672" t="inlineStr">
        <is>
          <t>https://www.getapp.com/it-communications-software/video-conferencing/os/web-based</t>
        </is>
      </c>
      <c r="D17672" t="inlineStr">
        <is>
          <t>glowbl</t>
        </is>
      </c>
      <c r="E17672" t="inlineStr">
        <is>
          <t>https://www.getapp.com/it-communications-software/a/glowbl/</t>
        </is>
      </c>
      <c r="F17672" t="inlineStr">
        <is>
          <t>Innovative solution for virtual classes and meetingsRead more about glowbl</t>
        </is>
      </c>
    </row>
    <row r="17673">
      <c r="A17673" t="inlineStr">
        <is>
          <t>Communications</t>
        </is>
      </c>
      <c r="B17673" t="inlineStr">
        <is>
          <t>Video Conferencing</t>
        </is>
      </c>
      <c r="C17673" t="inlineStr">
        <is>
          <t>https://www.getapp.com/it-communications-software/video-conferencing/os/web-based</t>
        </is>
      </c>
      <c r="D17673" t="inlineStr">
        <is>
          <t>HuddleXR</t>
        </is>
      </c>
      <c r="E17673" t="inlineStr">
        <is>
          <t>https://www.getapp.com/it-communications-software/a/huddlexr/</t>
        </is>
      </c>
      <c r="F17673" t="inlineStr">
        <is>
          <t>HuddleXR is an immersive virtual event platform. It allows users to host an entirely new type of event, with more interactivity and engagement than ever before.Read more about HuddleXR</t>
        </is>
      </c>
    </row>
    <row r="17674">
      <c r="A17674" t="inlineStr">
        <is>
          <t>Communications</t>
        </is>
      </c>
      <c r="B17674" t="inlineStr">
        <is>
          <t>Video Conferencing</t>
        </is>
      </c>
      <c r="C17674" t="inlineStr">
        <is>
          <t>https://www.getapp.com/it-communications-software/video-conferencing/os/web-based</t>
        </is>
      </c>
      <c r="D17674" t="inlineStr">
        <is>
          <t>VideoMost</t>
        </is>
      </c>
      <c r="E17674" t="inlineStr">
        <is>
          <t>https://www.getapp.com/it-communications-software/a/videomost/</t>
        </is>
      </c>
      <c r="F17674" t="inlineStr">
        <is>
          <t>VideoMost is a cloud-based video conferencing software that helps businesses communicate via two-way audio calls, send files, share screens, and more.Read more about VideoMost</t>
        </is>
      </c>
    </row>
    <row r="17675">
      <c r="A17675" t="inlineStr">
        <is>
          <t>Communications</t>
        </is>
      </c>
      <c r="B17675" t="inlineStr">
        <is>
          <t>Video Conferencing</t>
        </is>
      </c>
      <c r="C17675" t="inlineStr">
        <is>
          <t>https://www.getapp.com/it-communications-software/video-conferencing/os/web-based</t>
        </is>
      </c>
      <c r="D17675" t="inlineStr">
        <is>
          <t>Adeya</t>
        </is>
      </c>
      <c r="E17675" t="inlineStr">
        <is>
          <t>https://www.getapp.com/it-communications-software/a/adeya/</t>
        </is>
      </c>
      <c r="F17675" t="inlineStr">
        <is>
          <t>Adeya is an on-premise and cloud-based communication software designed to help businesses securely collaborate on assignments and share content on a digital workplace. The platform allows users to communicate via encrypted one-to one or group calls, video conferencing, SMS, and instant messaging.Read more about Adeya</t>
        </is>
      </c>
    </row>
    <row r="17676">
      <c r="A17676" t="inlineStr">
        <is>
          <t>Communications</t>
        </is>
      </c>
      <c r="B17676" t="inlineStr">
        <is>
          <t>Video Conferencing</t>
        </is>
      </c>
      <c r="C17676" t="inlineStr">
        <is>
          <t>https://www.getapp.com/it-communications-software/video-conferencing/os/web-based</t>
        </is>
      </c>
      <c r="D17676" t="inlineStr">
        <is>
          <t>Switchboard</t>
        </is>
      </c>
      <c r="E17676" t="inlineStr">
        <is>
          <t>https://www.getapp.com/it-communications-software/a/switchboard-audio/</t>
        </is>
      </c>
      <c r="F17676" t="inlineStr">
        <is>
          <t>SwitchBoard is a voice chat software that helps businesses establish two-way communication between individuals and teams. It enables users to send and receive voice notes along with the text transcripts for all messages.Read more about Switchboard</t>
        </is>
      </c>
    </row>
    <row r="17677">
      <c r="A17677" t="inlineStr">
        <is>
          <t>Communications</t>
        </is>
      </c>
      <c r="B17677" t="inlineStr">
        <is>
          <t>Video Conferencing</t>
        </is>
      </c>
      <c r="C17677" t="inlineStr">
        <is>
          <t>https://www.getapp.com/it-communications-software/video-conferencing/os/web-based</t>
        </is>
      </c>
      <c r="D17677" t="inlineStr">
        <is>
          <t>Voilà</t>
        </is>
      </c>
      <c r="E17677" t="inlineStr">
        <is>
          <t>https://www.getapp.com/it-communications-software/a/voila-2/</t>
        </is>
      </c>
      <c r="F17677" t="inlineStr">
        <is>
          <t>Voilà is an advanced live interactive video platform offering real-time communication, robust security, and seamless integration with enterprise tools. With features like live polls, Q&amp;A, and customizable interfaces, Voilà transforms events into engaging and secure experiences.Read more about Voilà</t>
        </is>
      </c>
    </row>
    <row r="17678">
      <c r="A17678" t="inlineStr">
        <is>
          <t>Communications</t>
        </is>
      </c>
      <c r="B17678" t="inlineStr">
        <is>
          <t>Video Conferencing</t>
        </is>
      </c>
      <c r="C17678" t="inlineStr">
        <is>
          <t>https://www.getapp.com/it-communications-software/video-conferencing/os/web-based</t>
        </is>
      </c>
      <c r="D17678" t="inlineStr">
        <is>
          <t>Vowel</t>
        </is>
      </c>
      <c r="E17678" t="inlineStr">
        <is>
          <t>https://www.getapp.com/collaboration-software/a/vowel/</t>
        </is>
      </c>
      <c r="F17678" t="inlineStr">
        <is>
          <t>Vowel isn't just another video conferencing tool. It's a meeting OS that gives businesses everything needed to plan, host, act on, and revisit meetings. There's nothing to download and no need to cobble different tools together. Transcription, recording, notes, agendas, and more!Read more about Vowel</t>
        </is>
      </c>
    </row>
    <row r="17679">
      <c r="A17679" t="inlineStr">
        <is>
          <t>Communications</t>
        </is>
      </c>
      <c r="B17679" t="inlineStr">
        <is>
          <t>Video Conferencing</t>
        </is>
      </c>
      <c r="C17679" t="inlineStr">
        <is>
          <t>https://www.getapp.com/it-communications-software/video-conferencing/os/web-based</t>
        </is>
      </c>
      <c r="D17679" t="inlineStr">
        <is>
          <t>Wisembly</t>
        </is>
      </c>
      <c r="E17679" t="inlineStr">
        <is>
          <t>https://www.getapp.com/it-communications-software/a/wisembly-com/</t>
        </is>
      </c>
      <c r="F17679" t="inlineStr">
        <is>
          <t>Wisembly is an all-in-one online communication software that offers secure, high-quality video tools and engaging interactive features for your remote or hybrid participants. Available directly from your browser. No installation is required.Read more about Wisembly</t>
        </is>
      </c>
    </row>
    <row r="17680">
      <c r="A17680" t="inlineStr">
        <is>
          <t>Communications</t>
        </is>
      </c>
      <c r="B17680" t="inlineStr">
        <is>
          <t>Video Conferencing</t>
        </is>
      </c>
      <c r="C17680" t="inlineStr">
        <is>
          <t>https://www.getapp.com/it-communications-software/video-conferencing/os/web-based</t>
        </is>
      </c>
      <c r="D17680" t="inlineStr">
        <is>
          <t>sipgate</t>
        </is>
      </c>
      <c r="E17680" t="inlineStr">
        <is>
          <t>https://www.getapp.com/it-communications-software/a/sipgate-team/</t>
        </is>
      </c>
      <c r="F17680" t="inlineStr">
        <is>
          <t>sipgate team provides a complete business VoIP telephone system for Germany and the UK with telephony, fax, SMS, voicemail and invoicing featuresRead more about sipgate</t>
        </is>
      </c>
    </row>
    <row r="17681">
      <c r="A17681" t="inlineStr">
        <is>
          <t>Communications</t>
        </is>
      </c>
      <c r="B17681" t="inlineStr">
        <is>
          <t>Video Conferencing</t>
        </is>
      </c>
      <c r="C17681" t="inlineStr">
        <is>
          <t>https://www.getapp.com/it-communications-software/video-conferencing/os/web-based</t>
        </is>
      </c>
      <c r="D17681" t="inlineStr">
        <is>
          <t>MegaMeeting</t>
        </is>
      </c>
      <c r="E17681" t="inlineStr">
        <is>
          <t>https://www.getapp.com/it-communications-software/a/megameeting/</t>
        </is>
      </c>
      <c r="F17681" t="inlineStr">
        <is>
          <t>MegaMeeting is a web-based video conferencing and webinar platform which allows users to register attendees, manage conferences, upload presentations, chat with participants, record meetings, and more without downloading any software. An API enables integration with company websites &amp; applications.Read more about MegaMeeting</t>
        </is>
      </c>
    </row>
    <row r="17682">
      <c r="A17682" t="inlineStr">
        <is>
          <t>Communications</t>
        </is>
      </c>
      <c r="B17682" t="inlineStr">
        <is>
          <t>Video Conferencing</t>
        </is>
      </c>
      <c r="C17682" t="inlineStr">
        <is>
          <t>https://www.getapp.com/it-communications-software/video-conferencing/os/web-based</t>
        </is>
      </c>
      <c r="D17682" t="inlineStr">
        <is>
          <t>Huddle</t>
        </is>
      </c>
      <c r="E17682" t="inlineStr">
        <is>
          <t>https://www.getapp.com/it-communications-software/a/huddle/</t>
        </is>
      </c>
      <c r="F17682" t="inlineStr">
        <is>
          <t>Huddle is a video conferencing and unified communications software that helps businesses manage virtual phones, customize hold music, record calls, generate transcriptions, and more on a centralized platform. It allows team members to utilize the built-in instant messaging tool to conduct two-way communications via individual or group chats and file-sharing capabilities.Read more about Huddle</t>
        </is>
      </c>
    </row>
    <row r="17683">
      <c r="A17683" t="inlineStr">
        <is>
          <t>Communications</t>
        </is>
      </c>
      <c r="B17683" t="inlineStr">
        <is>
          <t>Video Conferencing</t>
        </is>
      </c>
      <c r="C17683" t="inlineStr">
        <is>
          <t>https://www.getapp.com/it-communications-software/video-conferencing/os/web-based</t>
        </is>
      </c>
      <c r="D17683" t="inlineStr">
        <is>
          <t>ConX</t>
        </is>
      </c>
      <c r="E17683" t="inlineStr">
        <is>
          <t>https://www.getapp.com/it-communications-software/a/conx/</t>
        </is>
      </c>
      <c r="F17683" t="inlineStr">
        <is>
          <t>ConX is a cloud-based video collaboration solution for businesses to meet and associate with colleagues virtually. Key features include video conferencing, screen sharing, dual streaming, bandwidth management, automatic screen resizing, and echo cancellation.Read more about ConX</t>
        </is>
      </c>
    </row>
    <row r="17684">
      <c r="A17684" t="inlineStr">
        <is>
          <t>Communications</t>
        </is>
      </c>
      <c r="B17684" t="inlineStr">
        <is>
          <t>Video Conferencing</t>
        </is>
      </c>
      <c r="C17684" t="inlineStr">
        <is>
          <t>https://www.getapp.com/it-communications-software/video-conferencing/os/web-based</t>
        </is>
      </c>
      <c r="D17684" t="inlineStr">
        <is>
          <t>Gotalk</t>
        </is>
      </c>
      <c r="E17684" t="inlineStr">
        <is>
          <t>https://www.getapp.com/it-communications-software/a/gotalk/</t>
        </is>
      </c>
      <c r="F17684" t="inlineStr">
        <is>
          <t>Create instant video meetings in your browser with Gotalk on desktop, iOS and Android — no apps or sign in needed. Filled with great free features, Gotalk is also secure and low-latency to prevent crosstalk and real-time delay.Read more about Gotalk</t>
        </is>
      </c>
    </row>
    <row r="17685">
      <c r="A17685" t="inlineStr">
        <is>
          <t>Communications</t>
        </is>
      </c>
      <c r="B17685" t="inlineStr">
        <is>
          <t>Video Conferencing</t>
        </is>
      </c>
      <c r="C17685" t="inlineStr">
        <is>
          <t>https://www.getapp.com/it-communications-software/video-conferencing/os/web-based</t>
        </is>
      </c>
      <c r="D17685" t="inlineStr">
        <is>
          <t>LiveClass</t>
        </is>
      </c>
      <c r="E17685" t="inlineStr">
        <is>
          <t>https://www.getapp.com/education-childcare-software/a/liveclass/</t>
        </is>
      </c>
      <c r="F17685" t="inlineStr">
        <is>
          <t>LiveClass is a virtual classroom SaaS software which maximizes interaction between participants for a full distance or hybrid training.Read more about LiveClass</t>
        </is>
      </c>
    </row>
    <row r="17686">
      <c r="A17686" t="inlineStr">
        <is>
          <t>Communications</t>
        </is>
      </c>
      <c r="B17686" t="inlineStr">
        <is>
          <t>Video Conferencing</t>
        </is>
      </c>
      <c r="C17686" t="inlineStr">
        <is>
          <t>https://www.getapp.com/it-communications-software/video-conferencing/os/web-based</t>
        </is>
      </c>
      <c r="D17686" t="inlineStr">
        <is>
          <t>Infince</t>
        </is>
      </c>
      <c r="E17686" t="inlineStr">
        <is>
          <t>https://www.getapp.com/collaboration-software/a/infince/</t>
        </is>
      </c>
      <c r="F17686" t="inlineStr">
        <is>
          <t>Infince is built for businesses seeking a unified and secure platform to manage their digital operations. It’s ideal for organizationRead more about Infince</t>
        </is>
      </c>
    </row>
    <row r="17687">
      <c r="A17687" t="inlineStr">
        <is>
          <t>Communications</t>
        </is>
      </c>
      <c r="B17687" t="inlineStr">
        <is>
          <t>Video Conferencing</t>
        </is>
      </c>
      <c r="C17687" t="inlineStr">
        <is>
          <t>https://www.getapp.com/it-communications-software/video-conferencing/os/web-based</t>
        </is>
      </c>
      <c r="D17687" t="inlineStr">
        <is>
          <t>RemoteMeeting</t>
        </is>
      </c>
      <c r="E17687" t="inlineStr">
        <is>
          <t>https://www.getapp.com/it-communications-software/a/remotemeeting/</t>
        </is>
      </c>
      <c r="F17687" t="inlineStr">
        <is>
          <t>RemoteMeeting is a web-based video conferencing software designed to help businesses, governments, nonprofit organizations, and individuals join meetings using existing web browsers and connect with people using any device.Read more about RemoteMeeting</t>
        </is>
      </c>
    </row>
    <row r="17688">
      <c r="A17688" t="inlineStr">
        <is>
          <t>Communications</t>
        </is>
      </c>
      <c r="B17688" t="inlineStr">
        <is>
          <t>Video Conferencing</t>
        </is>
      </c>
      <c r="C17688" t="inlineStr">
        <is>
          <t>https://www.getapp.com/it-communications-software/video-conferencing/os/web-based</t>
        </is>
      </c>
      <c r="D17688" t="inlineStr">
        <is>
          <t>inAPI</t>
        </is>
      </c>
      <c r="E17688" t="inlineStr">
        <is>
          <t>https://www.getapp.com/all-software/a/inapi/</t>
        </is>
      </c>
      <c r="F17688" t="inlineStr">
        <is>
          <t>inAPI is a cloud based SaaS Video API platform, that deploys developer-friendly High Definition Video calls integration within applications, mobile apps, software, or website for video conferencing, live streaming, group video meetings, collaboration, and more.Read more about inAPI</t>
        </is>
      </c>
    </row>
    <row r="17689">
      <c r="A17689" t="inlineStr">
        <is>
          <t>Communications</t>
        </is>
      </c>
      <c r="B17689" t="inlineStr">
        <is>
          <t>Video Conferencing</t>
        </is>
      </c>
      <c r="C17689" t="inlineStr">
        <is>
          <t>https://www.getapp.com/it-communications-software/video-conferencing/os/web-based</t>
        </is>
      </c>
      <c r="D17689" t="inlineStr">
        <is>
          <t>Flexperto</t>
        </is>
      </c>
      <c r="E17689" t="inlineStr">
        <is>
          <t>https://www.getapp.com/sales-software/a/flexperto/</t>
        </is>
      </c>
      <c r="F17689" t="inlineStr">
        <is>
          <t>Deliver your ideal customer experience, securely.Save time and boost customer satisfaction with our all-in-one online consultation platform for sales teams.Read more about Flexperto</t>
        </is>
      </c>
    </row>
    <row r="17690">
      <c r="A17690" t="inlineStr">
        <is>
          <t>Communications</t>
        </is>
      </c>
      <c r="B17690" t="inlineStr">
        <is>
          <t>Video Conferencing</t>
        </is>
      </c>
      <c r="C17690" t="inlineStr">
        <is>
          <t>https://www.getapp.com/it-communications-software/video-conferencing/os/web-based</t>
        </is>
      </c>
      <c r="D17690" t="inlineStr">
        <is>
          <t>CINNOX</t>
        </is>
      </c>
      <c r="E17690" t="inlineStr">
        <is>
          <t>https://www.getapp.com/collaboration-software/a/cinnox/</t>
        </is>
      </c>
      <c r="F17690" t="inlineStr">
        <is>
          <t>CINNOX is a total experience platform to elevate customer and staff experiences with innovative omnichannel engagement and actionable insights.Read more about CINNOX</t>
        </is>
      </c>
    </row>
    <row r="17691">
      <c r="A17691" t="inlineStr">
        <is>
          <t>Communications</t>
        </is>
      </c>
      <c r="B17691" t="inlineStr">
        <is>
          <t>Video Conferencing</t>
        </is>
      </c>
      <c r="C17691" t="inlineStr">
        <is>
          <t>https://www.getapp.com/it-communications-software/video-conferencing/os/web-based</t>
        </is>
      </c>
      <c r="D17691" t="inlineStr">
        <is>
          <t>ailead</t>
        </is>
      </c>
      <c r="E17691" t="inlineStr">
        <is>
          <t>https://www.getapp.com/sales-software/a/ailead/</t>
        </is>
      </c>
      <c r="F17691" t="inlineStr">
        <is>
          <t>ailead is a Japanese language web conferencing tool that leverages artificial intelligence technology to help organizations collect, analyze, and visualize business negotiation data. Teams can automate processes involved in creating meeting notes.Read more about ailead</t>
        </is>
      </c>
    </row>
    <row r="17692">
      <c r="A17692" t="inlineStr">
        <is>
          <t>Communications</t>
        </is>
      </c>
      <c r="B17692" t="inlineStr">
        <is>
          <t>Video Conferencing</t>
        </is>
      </c>
      <c r="C17692" t="inlineStr">
        <is>
          <t>https://www.getapp.com/it-communications-software/video-conferencing/os/web-based</t>
        </is>
      </c>
      <c r="D17692" t="inlineStr">
        <is>
          <t>IntraChat</t>
        </is>
      </c>
      <c r="E17692" t="inlineStr">
        <is>
          <t>https://www.getapp.com/it-communications-software/a/intrachat/</t>
        </is>
      </c>
      <c r="F17692" t="inlineStr">
        <is>
          <t>IntraChat is a team and cloud communication platform that helps businesses set up and manage end-to-end encrypted text, video, and audio chats on a centralized platform. It allows staff members to handle screen sharing on video and voice calls and exchange files with teammates, facilitating overall collaboration.Read more about IntraChat</t>
        </is>
      </c>
    </row>
    <row r="17693">
      <c r="A17693" t="inlineStr">
        <is>
          <t>Communications</t>
        </is>
      </c>
      <c r="B17693" t="inlineStr">
        <is>
          <t>Video Conferencing</t>
        </is>
      </c>
      <c r="C17693" t="inlineStr">
        <is>
          <t>https://www.getapp.com/it-communications-software/video-conferencing/os/web-based</t>
        </is>
      </c>
      <c r="D17693" t="inlineStr">
        <is>
          <t>Bluemeet</t>
        </is>
      </c>
      <c r="E17693" t="inlineStr">
        <is>
          <t>https://www.getapp.com/website-ecommerce-software/a/bluemeet/</t>
        </is>
      </c>
      <c r="F17693" t="inlineStr">
        <is>
          <t>BlueMeet is a virtual event software designed for businesses across all industries. It helps businesses with setting up, hosting, and managing virtual events. Features of the platform include chat and polling functionality, breakout rooms, customizable themes, and video conferencing and broadcasting.Read more about Bluemeet</t>
        </is>
      </c>
    </row>
    <row r="17694">
      <c r="A17694" t="inlineStr">
        <is>
          <t>Communications</t>
        </is>
      </c>
      <c r="B17694" t="inlineStr">
        <is>
          <t>Video Conferencing</t>
        </is>
      </c>
      <c r="C17694" t="inlineStr">
        <is>
          <t>https://www.getapp.com/it-communications-software/video-conferencing/os/web-based</t>
        </is>
      </c>
      <c r="D17694" t="inlineStr">
        <is>
          <t>inClinic</t>
        </is>
      </c>
      <c r="E17694" t="inlineStr">
        <is>
          <t>https://www.getapp.com/it-communications-software/a/inclinic/</t>
        </is>
      </c>
      <c r="F17694" t="inlineStr">
        <is>
          <t>inClinic is a cloud-based video conferencing software that helps healthcare and pharmaceutical organizations connect with patients, manage appointments, receive digital payments, and more from a unified platform. It lets staff members digitize prescriptions as well as patient registrations, provide onsite or remote consultations, and schedule follow-up appointments.Read more about inClinic</t>
        </is>
      </c>
    </row>
    <row r="17695">
      <c r="A17695" t="inlineStr">
        <is>
          <t>Communications</t>
        </is>
      </c>
      <c r="B17695" t="inlineStr">
        <is>
          <t>Video Conferencing</t>
        </is>
      </c>
      <c r="C17695" t="inlineStr">
        <is>
          <t>https://www.getapp.com/it-communications-software/video-conferencing/os/web-based</t>
        </is>
      </c>
      <c r="D17695" t="inlineStr">
        <is>
          <t>keyzii</t>
        </is>
      </c>
      <c r="E17695" t="inlineStr">
        <is>
          <t>https://www.getapp.com/it-communications-software/a/keyzii/</t>
        </is>
      </c>
      <c r="F17695" t="inlineStr">
        <is>
          <t>Keyzii provides a robust technology stack that powers their platform, equipping users with the tools they need for instant, collaborative, and seamless communication. Keyzii offers single-click video chat, screen sharing, scheduling, e-signing, and third party integrations.Read more about keyzii</t>
        </is>
      </c>
    </row>
    <row r="17696">
      <c r="A17696" t="inlineStr">
        <is>
          <t>Communications</t>
        </is>
      </c>
      <c r="B17696" t="inlineStr">
        <is>
          <t>Video Conferencing</t>
        </is>
      </c>
      <c r="C17696" t="inlineStr">
        <is>
          <t>https://www.getapp.com/it-communications-software/video-conferencing/os/web-based</t>
        </is>
      </c>
      <c r="D17696" t="inlineStr">
        <is>
          <t>TRIVOH</t>
        </is>
      </c>
      <c r="E17696" t="inlineStr">
        <is>
          <t>https://www.getapp.com/it-communications-software/a/trivoh/</t>
        </is>
      </c>
      <c r="F17696" t="inlineStr">
        <is>
          <t>Simple to use virtual meeting space optimised for low connectivity areas – for everyone to connect.Read more about TRIVOH</t>
        </is>
      </c>
    </row>
    <row r="17697">
      <c r="A17697" t="inlineStr">
        <is>
          <t>Communications</t>
        </is>
      </c>
      <c r="B17697" t="inlineStr">
        <is>
          <t>Video Conferencing</t>
        </is>
      </c>
      <c r="C17697" t="inlineStr">
        <is>
          <t>https://www.getapp.com/it-communications-software/video-conferencing/os/web-based</t>
        </is>
      </c>
      <c r="D17697" t="inlineStr">
        <is>
          <t>Patchbay</t>
        </is>
      </c>
      <c r="E17697" t="inlineStr">
        <is>
          <t>https://www.getapp.com/it-communications-software/a/patchbay/</t>
        </is>
      </c>
      <c r="F17697" t="inlineStr">
        <is>
          <t>Patchbay is a modular live video platform for businesses, broadcasters, and event professionals. It helps streamline scheduling, production, and distribution while enhancing accessibility with AI-powered live captions, sign language interpretation (ASL, BSL, ISL), and multi-platform streaming.Read more about Patchbay</t>
        </is>
      </c>
    </row>
    <row r="17698">
      <c r="A17698" t="inlineStr">
        <is>
          <t>Communications</t>
        </is>
      </c>
      <c r="B17698" t="inlineStr">
        <is>
          <t>Video Conferencing</t>
        </is>
      </c>
      <c r="C17698" t="inlineStr">
        <is>
          <t>https://www.getapp.com/it-communications-software/video-conferencing/os/web-based</t>
        </is>
      </c>
      <c r="D17698" t="inlineStr">
        <is>
          <t>SkillKeepr</t>
        </is>
      </c>
      <c r="E17698" t="inlineStr">
        <is>
          <t>https://www.getapp.com/hr-employee-management-software/a/skillkeepr/</t>
        </is>
      </c>
      <c r="F17698" t="inlineStr">
        <is>
          <t>Skillkeepr is an AI-enabled applicant tracking system (ATS) and recruitment solution designed for a wide range of industries, from small businesses to large enterprises that automates and streamlines the recruitment process.Read more about SkillKeepr</t>
        </is>
      </c>
    </row>
    <row r="17699">
      <c r="A17699" t="inlineStr">
        <is>
          <t>Communications</t>
        </is>
      </c>
      <c r="B17699" t="inlineStr">
        <is>
          <t>Video Conferencing</t>
        </is>
      </c>
      <c r="C17699" t="inlineStr">
        <is>
          <t>https://www.getapp.com/it-communications-software/video-conferencing/os/web-based</t>
        </is>
      </c>
      <c r="D17699" t="inlineStr">
        <is>
          <t>Flexperto</t>
        </is>
      </c>
      <c r="E17699" t="inlineStr">
        <is>
          <t>https://www.getapp.com/sales-software/a/flexperto/</t>
        </is>
      </c>
      <c r="F17699" t="inlineStr">
        <is>
          <t>Deliver your ideal customer experience, securely.Save time and boost customer satisfaction with our all-in-one online consultation platform for sales teams.Read more about Flexperto</t>
        </is>
      </c>
    </row>
    <row r="17700">
      <c r="A17700" t="inlineStr">
        <is>
          <t>Communications</t>
        </is>
      </c>
      <c r="B17700" t="inlineStr">
        <is>
          <t>Video Conferencing</t>
        </is>
      </c>
      <c r="C17700" t="inlineStr">
        <is>
          <t>https://www.getapp.com/it-communications-software/video-conferencing/os/web-based</t>
        </is>
      </c>
      <c r="D17700" t="inlineStr">
        <is>
          <t>CINNOX</t>
        </is>
      </c>
      <c r="E17700" t="inlineStr">
        <is>
          <t>https://www.getapp.com/collaboration-software/a/cinnox/</t>
        </is>
      </c>
      <c r="F17700" t="inlineStr">
        <is>
          <t>CINNOX is a total experience platform to elevate customer and staff experiences with innovative omnichannel engagement and actionable insights.Read more about CINNOX</t>
        </is>
      </c>
    </row>
    <row r="17701">
      <c r="A17701" t="inlineStr">
        <is>
          <t>Communications</t>
        </is>
      </c>
      <c r="B17701" t="inlineStr">
        <is>
          <t>Video Conferencing</t>
        </is>
      </c>
      <c r="C17701" t="inlineStr">
        <is>
          <t>https://www.getapp.com/it-communications-software/video-conferencing/os/web-based</t>
        </is>
      </c>
      <c r="D17701" t="inlineStr">
        <is>
          <t>Lens</t>
        </is>
      </c>
      <c r="E17701" t="inlineStr">
        <is>
          <t>https://www.getapp.com/it-communications-software/a/lens-2/</t>
        </is>
      </c>
      <c r="F17701" t="inlineStr">
        <is>
          <t>Lens is a Zoom add-on that turns passive learning into active participation. It allows users to conduct instant polls, quizzes, and Q&amp;As, as well as gamify sessions with leaderboards, all while effortlessly tracking and boosting student engagement. Lens empowers educators and presenters to create more engaging and effective learning experiences.Read more about Lens</t>
        </is>
      </c>
    </row>
    <row r="17702">
      <c r="A17702" t="inlineStr">
        <is>
          <t>Communications</t>
        </is>
      </c>
      <c r="B17702" t="inlineStr">
        <is>
          <t>Video Conferencing</t>
        </is>
      </c>
      <c r="C17702" t="inlineStr">
        <is>
          <t>https://www.getapp.com/it-communications-software/video-conferencing/os/web-based</t>
        </is>
      </c>
      <c r="D17702" t="inlineStr">
        <is>
          <t>VideoMeet</t>
        </is>
      </c>
      <c r="E17702" t="inlineStr">
        <is>
          <t>https://www.getapp.com/it-communications-software/a/videomeet/</t>
        </is>
      </c>
      <c r="F17702" t="inlineStr">
        <is>
          <t>VideoMeet, an AI-driven video meeting software, provides tools for video/audio conferencing, screen sharing, webinar management, and more. It caters to diverse industries with robust host controls, customizable backgrounds, and a secure environment.Read more about VideoMeet</t>
        </is>
      </c>
    </row>
    <row r="17703">
      <c r="A17703" t="inlineStr">
        <is>
          <t>Communications</t>
        </is>
      </c>
      <c r="B17703" t="inlineStr">
        <is>
          <t>Video Conferencing</t>
        </is>
      </c>
      <c r="C17703" t="inlineStr">
        <is>
          <t>https://www.getapp.com/it-communications-software/video-conferencing/os/web-based</t>
        </is>
      </c>
      <c r="D17703" t="inlineStr">
        <is>
          <t>VoxMeet</t>
        </is>
      </c>
      <c r="E17703" t="inlineStr">
        <is>
          <t>https://www.getapp.com/it-communications-software/a/voxmeet/</t>
        </is>
      </c>
      <c r="F17703" t="inlineStr">
        <is>
          <t>VoxMeet is a video conferencing solution powered by Voxomos that enables users to connect from anywhere to everywhere. It runs in modern browsers like Chrome, Bing, and Safari on all devices including mobile phones, tablets, laptops, PC, and Mac without needing to download an app.Read more about VoxMeet</t>
        </is>
      </c>
    </row>
    <row r="17704">
      <c r="A17704" t="inlineStr">
        <is>
          <t>Communications</t>
        </is>
      </c>
      <c r="B17704" t="inlineStr">
        <is>
          <t>Video Conferencing</t>
        </is>
      </c>
      <c r="C17704" t="inlineStr">
        <is>
          <t>https://www.getapp.com/it-communications-software/video-conferencing/os/web-based</t>
        </is>
      </c>
      <c r="D17704" t="inlineStr">
        <is>
          <t>ConX</t>
        </is>
      </c>
      <c r="E17704" t="inlineStr">
        <is>
          <t>https://www.getapp.com/it-communications-software/a/conx/</t>
        </is>
      </c>
      <c r="F17704" t="inlineStr">
        <is>
          <t>ConX is a cloud-based video collaboration solution for businesses to meet and associate with colleagues virtually. Key features include video conferencing, screen sharing, dual streaming, bandwidth management, automatic screen resizing, and echo cancellation.Read more about ConX</t>
        </is>
      </c>
    </row>
    <row r="17705">
      <c r="A17705" t="inlineStr">
        <is>
          <t>Communications</t>
        </is>
      </c>
      <c r="B17705" t="inlineStr">
        <is>
          <t>Video Conferencing</t>
        </is>
      </c>
      <c r="C17705" t="inlineStr">
        <is>
          <t>https://www.getapp.com/it-communications-software/video-conferencing/os/web-based</t>
        </is>
      </c>
      <c r="D17705" t="inlineStr">
        <is>
          <t>Evercast</t>
        </is>
      </c>
      <c r="E17705" t="inlineStr">
        <is>
          <t>https://www.getapp.com/website-ecommerce-software/a/evercast/</t>
        </is>
      </c>
      <c r="F17705" t="inlineStr">
        <is>
          <t>Video chat with uncompromising quality and ultra low latency. Simultaneously stream your live work sessions in HD with full-spectrum audio and a toolbox made for creative collaboration, including recording, drawing/annotation and time-stamped notes.Read more about Evercast</t>
        </is>
      </c>
    </row>
    <row r="17706">
      <c r="A17706" t="inlineStr">
        <is>
          <t>Communications</t>
        </is>
      </c>
      <c r="B17706" t="inlineStr">
        <is>
          <t>Video Conferencing</t>
        </is>
      </c>
      <c r="C17706" t="inlineStr">
        <is>
          <t>https://www.getapp.com/it-communications-software/video-conferencing/os/web-based</t>
        </is>
      </c>
      <c r="D17706" t="inlineStr">
        <is>
          <t>FIREBusinessPlatform</t>
        </is>
      </c>
      <c r="E17706" t="inlineStr">
        <is>
          <t>https://www.getapp.com/marketing-software/a/firebusinessplatform/</t>
        </is>
      </c>
      <c r="F17706"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17707">
      <c r="A17707" t="inlineStr">
        <is>
          <t>Communications</t>
        </is>
      </c>
      <c r="B17707" t="inlineStr">
        <is>
          <t>Video Conferencing</t>
        </is>
      </c>
      <c r="C17707" t="inlineStr">
        <is>
          <t>https://www.getapp.com/it-communications-software/video-conferencing/os/web-based</t>
        </is>
      </c>
      <c r="D17707" t="inlineStr">
        <is>
          <t>Gotalk</t>
        </is>
      </c>
      <c r="E17707" t="inlineStr">
        <is>
          <t>https://www.getapp.com/it-communications-software/a/gotalk/</t>
        </is>
      </c>
      <c r="F17707" t="inlineStr">
        <is>
          <t>Create instant video meetings in your browser with Gotalk on desktop, iOS and Android — no apps or sign in needed. Filled with great free features, Gotalk is also secure and low-latency to prevent crosstalk and real-time delay.Read more about Gotalk</t>
        </is>
      </c>
    </row>
    <row r="17708">
      <c r="A17708" t="inlineStr">
        <is>
          <t>Communications</t>
        </is>
      </c>
      <c r="B17708" t="inlineStr">
        <is>
          <t>Video Conferencing</t>
        </is>
      </c>
      <c r="C17708" t="inlineStr">
        <is>
          <t>https://www.getapp.com/it-communications-software/video-conferencing/os/web-based</t>
        </is>
      </c>
      <c r="D17708" t="inlineStr">
        <is>
          <t>Immersively Care</t>
        </is>
      </c>
      <c r="E17708" t="inlineStr">
        <is>
          <t>https://www.getapp.com/healthcare-pharmaceuticals-software/a/immersively-care/</t>
        </is>
      </c>
      <c r="F17708" t="inlineStr">
        <is>
          <t>Immersively Care is a cloud-based virtual meeting platform that securely analyzes facial expressions, emotions, attention, and health data during video chats in a way that is more compassionate and human.Read more about Immersively Care</t>
        </is>
      </c>
    </row>
    <row r="17709">
      <c r="A17709" t="inlineStr">
        <is>
          <t>Communications</t>
        </is>
      </c>
      <c r="B17709" t="inlineStr">
        <is>
          <t>Video Conferencing</t>
        </is>
      </c>
      <c r="C17709" t="inlineStr">
        <is>
          <t>https://www.getapp.com/it-communications-software/video-conferencing/os/web-based</t>
        </is>
      </c>
      <c r="D17709" t="inlineStr">
        <is>
          <t>inShop</t>
        </is>
      </c>
      <c r="E17709" t="inlineStr">
        <is>
          <t>https://www.getapp.com/it-communications-software/a/inshop/</t>
        </is>
      </c>
      <c r="F17709" t="inlineStr">
        <is>
          <t>inShop connects brands with consumers directly using a video engine that implements person-to-person interactions. Businesses can create personalized experiences for customers via video interactions. It assists with real-time showcasing of exclusive and upscale items.Read more about inShop</t>
        </is>
      </c>
    </row>
    <row r="17710">
      <c r="A17710" t="inlineStr">
        <is>
          <t>Communications</t>
        </is>
      </c>
      <c r="B17710" t="inlineStr">
        <is>
          <t>Video Conferencing</t>
        </is>
      </c>
      <c r="C17710" t="inlineStr">
        <is>
          <t>https://www.getapp.com/it-communications-software/video-conferencing/os/web-based</t>
        </is>
      </c>
      <c r="D17710" t="inlineStr">
        <is>
          <t>Pexip Video platform</t>
        </is>
      </c>
      <c r="E17710" t="inlineStr">
        <is>
          <t>https://www.getapp.com/government-social-services-software/a/pexip-build/</t>
        </is>
      </c>
      <c r="F17710" t="inlineStr">
        <is>
          <t>Pexip Build allows businesses to enhance internal communications, provide training videos and other educational content, or create customer support videos.Read more about Pexip Video platform</t>
        </is>
      </c>
    </row>
    <row r="17711">
      <c r="A17711" t="inlineStr">
        <is>
          <t>Communications</t>
        </is>
      </c>
      <c r="B17711" t="inlineStr">
        <is>
          <t>Video Conferencing</t>
        </is>
      </c>
      <c r="C17711" t="inlineStr">
        <is>
          <t>https://www.getapp.com/it-communications-software/video-conferencing/os/web-based</t>
        </is>
      </c>
      <c r="D17711" t="inlineStr">
        <is>
          <t>Pexip Secure meetings</t>
        </is>
      </c>
      <c r="E17711" t="inlineStr">
        <is>
          <t>https://www.getapp.com/collaboration-software/a/pexip-secure-meetings/</t>
        </is>
      </c>
      <c r="F17711" t="inlineStr">
        <is>
          <t>Pexip Secure Meeting provides a collaboration solution with complete control and data ownership.Read more about Pexip Secure meetings</t>
        </is>
      </c>
    </row>
    <row r="17712">
      <c r="A17712" t="inlineStr">
        <is>
          <t>Communications</t>
        </is>
      </c>
      <c r="B17712" t="inlineStr">
        <is>
          <t>Video Conferencing</t>
        </is>
      </c>
      <c r="C17712" t="inlineStr">
        <is>
          <t>https://www.getapp.com/it-communications-software/video-conferencing/os/web-based</t>
        </is>
      </c>
      <c r="D17712" t="inlineStr">
        <is>
          <t>keyzii</t>
        </is>
      </c>
      <c r="E17712" t="inlineStr">
        <is>
          <t>https://www.getapp.com/it-communications-software/a/keyzii/</t>
        </is>
      </c>
      <c r="F17712" t="inlineStr">
        <is>
          <t>Keyzii provides a robust technology stack that powers their platform, equipping users with the tools they need for instant, collaborative, and seamless communication. Keyzii offers single-click video chat, screen sharing, scheduling, e-signing, and third party integrations.Read more about keyzii</t>
        </is>
      </c>
    </row>
    <row r="17713">
      <c r="A17713" t="inlineStr">
        <is>
          <t>Communications</t>
        </is>
      </c>
      <c r="B17713" t="inlineStr">
        <is>
          <t>Video Conferencing</t>
        </is>
      </c>
      <c r="C17713" t="inlineStr">
        <is>
          <t>https://www.getapp.com/it-communications-software/video-conferencing/os/web-based</t>
        </is>
      </c>
      <c r="D17713" t="inlineStr">
        <is>
          <t>Blastream</t>
        </is>
      </c>
      <c r="E17713" t="inlineStr">
        <is>
          <t>https://www.getapp.com/website-ecommerce-software/a/blastream/</t>
        </is>
      </c>
      <c r="F17713" t="inlineStr">
        <is>
          <t>Blastream is a cloud video studio that enables users to produce their own TV shows with simplified video control. It brings together large audiences and integrates seamlessly into any ecosystem. Blastream provides scalable features for video livestreaming production and broadcasting.Read more about Blastream</t>
        </is>
      </c>
    </row>
    <row r="17714">
      <c r="A17714" t="inlineStr">
        <is>
          <t>Communications</t>
        </is>
      </c>
      <c r="B17714" t="inlineStr">
        <is>
          <t>Video Conferencing</t>
        </is>
      </c>
      <c r="C17714" t="inlineStr">
        <is>
          <t>https://www.getapp.com/it-communications-software/video-conferencing/os/web-based</t>
        </is>
      </c>
      <c r="D17714" t="inlineStr">
        <is>
          <t>XE aR+</t>
        </is>
      </c>
      <c r="E17714" t="inlineStr">
        <is>
          <t>https://www.getapp.com/it-communications-software/a/xe-ar-1/</t>
        </is>
      </c>
      <c r="F17714" t="inlineStr">
        <is>
          <t>XE aR+ is a remote support software that helps manage collaboration and enhances productivity. It enables efficient remote support with multiple video feeds, supporting various cameras such as borescopes, microscopes, PTZ cameras, UV cameras, and more.Read more about XE aR+</t>
        </is>
      </c>
    </row>
    <row r="17715">
      <c r="A17715" t="inlineStr">
        <is>
          <t>Communications</t>
        </is>
      </c>
      <c r="B17715" t="inlineStr">
        <is>
          <t>Video Conferencing</t>
        </is>
      </c>
      <c r="C17715" t="inlineStr">
        <is>
          <t>https://www.getapp.com/it-communications-software/video-conferencing/os/web-based</t>
        </is>
      </c>
      <c r="D17715" t="inlineStr">
        <is>
          <t>Radius Connect</t>
        </is>
      </c>
      <c r="E17715" t="inlineStr">
        <is>
          <t>https://www.getapp.com/it-communications-software/a/radius-connect/</t>
        </is>
      </c>
      <c r="F17715" t="inlineStr">
        <is>
          <t>Radius Connect enhances business communication with ease. The cloud-based telephony solution offers flexibility, affordability, and simplicity. It effectively lowers call expenses, enhances call quality, and ensures the business is future-ready.Read more about Radius Connect</t>
        </is>
      </c>
    </row>
    <row r="17716">
      <c r="A17716" t="inlineStr">
        <is>
          <t>Communications</t>
        </is>
      </c>
      <c r="B17716" t="inlineStr">
        <is>
          <t>Video Conferencing</t>
        </is>
      </c>
      <c r="C17716" t="inlineStr">
        <is>
          <t>https://www.getapp.com/it-communications-software/video-conferencing/os/web-based</t>
        </is>
      </c>
      <c r="D17716" t="inlineStr">
        <is>
          <t>Evey</t>
        </is>
      </c>
      <c r="E17716" t="inlineStr">
        <is>
          <t>https://www.getapp.com/website-ecommerce-software/a/evey/</t>
        </is>
      </c>
      <c r="F17716" t="inlineStr">
        <is>
          <t>Evey is an event management platform that helps businesses handle online registration, videoconferences, multiple live streamings and data analytics. Teams can display recorded video content on the platform during events and broadcast panels, workshops, training or stands in real-time.Read more about Evey</t>
        </is>
      </c>
    </row>
    <row r="17717">
      <c r="A17717" t="inlineStr">
        <is>
          <t>Communications</t>
        </is>
      </c>
      <c r="B17717" t="inlineStr">
        <is>
          <t>Video Conferencing</t>
        </is>
      </c>
      <c r="C17717" t="inlineStr">
        <is>
          <t>https://www.getapp.com/it-communications-software/video-conferencing/os/web-based</t>
        </is>
      </c>
      <c r="D17717" t="inlineStr">
        <is>
          <t>HIPAA Link</t>
        </is>
      </c>
      <c r="E17717" t="inlineStr">
        <is>
          <t>https://www.getapp.com/collaboration-software/a/hipaa-link/</t>
        </is>
      </c>
      <c r="F17717" t="inlineStr">
        <is>
          <t>HIPAA LINK is a telehealth platform that offers video calls and messaging for healthcare providers. The platform offers one simple, personalized link that organizations can easily integrate into their EMRs, scheduling apps, and emails.Read more about HIPAA Link</t>
        </is>
      </c>
    </row>
    <row r="17718">
      <c r="A17718" t="inlineStr">
        <is>
          <t>Communications</t>
        </is>
      </c>
      <c r="B17718" t="inlineStr">
        <is>
          <t>Video Conferencing</t>
        </is>
      </c>
      <c r="C17718" t="inlineStr">
        <is>
          <t>https://www.getapp.com/it-communications-software/video-conferencing/os/web-based</t>
        </is>
      </c>
      <c r="D17718" t="inlineStr">
        <is>
          <t>Evercast</t>
        </is>
      </c>
      <c r="E17718" t="inlineStr">
        <is>
          <t>https://www.getapp.com/website-ecommerce-software/a/evercast/</t>
        </is>
      </c>
      <c r="F17718" t="inlineStr">
        <is>
          <t>Video chat with uncompromising quality and ultra low latency. Simultaneously stream your live work sessions in HD with full-spectrum audio and a toolbox made for creative collaboration, including recording, drawing/annotation and time-stamped notes.Read more about Evercast</t>
        </is>
      </c>
    </row>
    <row r="17719">
      <c r="A17719" t="inlineStr">
        <is>
          <t>Communications</t>
        </is>
      </c>
      <c r="B17719" t="inlineStr">
        <is>
          <t>Video Conferencing</t>
        </is>
      </c>
      <c r="C17719" t="inlineStr">
        <is>
          <t>https://www.getapp.com/it-communications-software/video-conferencing/os/web-based</t>
        </is>
      </c>
      <c r="D17719" t="inlineStr">
        <is>
          <t>FIREBusinessPlatform</t>
        </is>
      </c>
      <c r="E17719" t="inlineStr">
        <is>
          <t>https://www.getapp.com/marketing-software/a/firebusinessplatform/</t>
        </is>
      </c>
      <c r="F17719"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17720">
      <c r="A17720" t="inlineStr">
        <is>
          <t>Communications</t>
        </is>
      </c>
      <c r="B17720" t="inlineStr">
        <is>
          <t>Video Conferencing</t>
        </is>
      </c>
      <c r="C17720" t="inlineStr">
        <is>
          <t>https://www.getapp.com/it-communications-software/video-conferencing/os/web-based</t>
        </is>
      </c>
      <c r="D17720" t="inlineStr">
        <is>
          <t>RemoteMeeting</t>
        </is>
      </c>
      <c r="E17720" t="inlineStr">
        <is>
          <t>https://www.getapp.com/it-communications-software/a/remotemeeting/</t>
        </is>
      </c>
      <c r="F17720" t="inlineStr">
        <is>
          <t>RemoteMeeting is a web-based video conferencing software designed to help businesses, governments, nonprofit organizations, and individuals join meetings using existing web browsers and connect with people using any device.Read more about RemoteMeeting</t>
        </is>
      </c>
    </row>
    <row r="17721">
      <c r="A17721" t="inlineStr">
        <is>
          <t>Communications</t>
        </is>
      </c>
      <c r="B17721" t="inlineStr">
        <is>
          <t>Video Conferencing</t>
        </is>
      </c>
      <c r="C17721" t="inlineStr">
        <is>
          <t>https://www.getapp.com/it-communications-software/video-conferencing/os/web-based</t>
        </is>
      </c>
      <c r="D17721" t="inlineStr">
        <is>
          <t>Matchmaking</t>
        </is>
      </c>
      <c r="E17721" t="inlineStr">
        <is>
          <t>https://www.getapp.com/customer-management-software/a/matchmaking/</t>
        </is>
      </c>
      <c r="F17721" t="inlineStr">
        <is>
          <t>Matchmaking is a cloud-based matchmaking software for events. It helps event attendees achieve their goals of who to meet by finding connections before the actual event.Read more about Matchmaking</t>
        </is>
      </c>
    </row>
    <row r="17722">
      <c r="A17722" t="inlineStr">
        <is>
          <t>Communications</t>
        </is>
      </c>
      <c r="B17722" t="inlineStr">
        <is>
          <t>Video Conferencing</t>
        </is>
      </c>
      <c r="C17722" t="inlineStr">
        <is>
          <t>https://www.getapp.com/it-communications-software/video-conferencing/os/web-based</t>
        </is>
      </c>
      <c r="D17722" t="inlineStr">
        <is>
          <t>Pexip Video platform</t>
        </is>
      </c>
      <c r="E17722" t="inlineStr">
        <is>
          <t>https://www.getapp.com/government-social-services-software/a/pexip-build/</t>
        </is>
      </c>
      <c r="F17722" t="inlineStr">
        <is>
          <t>Pexip Build allows businesses to enhance internal communications, provide training videos and other educational content, or create customer support videos.Read more about Pexip Video platform</t>
        </is>
      </c>
    </row>
    <row r="17723">
      <c r="A17723" t="inlineStr">
        <is>
          <t>Communications</t>
        </is>
      </c>
      <c r="B17723" t="inlineStr">
        <is>
          <t>Video Conferencing</t>
        </is>
      </c>
      <c r="C17723" t="inlineStr">
        <is>
          <t>https://www.getapp.com/it-communications-software/video-conferencing/os/web-based</t>
        </is>
      </c>
      <c r="D17723" t="inlineStr">
        <is>
          <t>Pexip Secure meetings</t>
        </is>
      </c>
      <c r="E17723" t="inlineStr">
        <is>
          <t>https://www.getapp.com/collaboration-software/a/pexip-secure-meetings/</t>
        </is>
      </c>
      <c r="F17723" t="inlineStr">
        <is>
          <t>Pexip Secure Meeting provides a collaboration solution with complete control and data ownership.Read more about Pexip Secure meetings</t>
        </is>
      </c>
    </row>
    <row r="17724">
      <c r="A17724" t="inlineStr">
        <is>
          <t>Communications</t>
        </is>
      </c>
      <c r="B17724" t="inlineStr">
        <is>
          <t>Video Conferencing</t>
        </is>
      </c>
      <c r="C17724" t="inlineStr">
        <is>
          <t>https://www.getapp.com/it-communications-software/video-conferencing/os/web-based</t>
        </is>
      </c>
      <c r="D17724" t="inlineStr">
        <is>
          <t>inCast</t>
        </is>
      </c>
      <c r="E17724" t="inlineStr">
        <is>
          <t>https://www.getapp.com/website-ecommerce-software/a/incast/</t>
        </is>
      </c>
      <c r="F17724" t="inlineStr">
        <is>
          <t>inCast is a cloud-based webcasting platform that can be deployed on any cloud provider and supports a wide range of use cases including training, education, corporate communications, entertainment, and sports. It helps businesses promote products and services, introduce new business partners or highlight new technologies or devices.Read more about inCast</t>
        </is>
      </c>
    </row>
    <row r="17725">
      <c r="A17725" t="inlineStr">
        <is>
          <t>Communications</t>
        </is>
      </c>
      <c r="B17725" t="inlineStr">
        <is>
          <t>Video Conferencing</t>
        </is>
      </c>
      <c r="C17725" t="inlineStr">
        <is>
          <t>https://www.getapp.com/it-communications-software/video-conferencing/os/web-based</t>
        </is>
      </c>
      <c r="D17725" t="inlineStr">
        <is>
          <t>Bluemeet</t>
        </is>
      </c>
      <c r="E17725" t="inlineStr">
        <is>
          <t>https://www.getapp.com/website-ecommerce-software/a/bluemeet/</t>
        </is>
      </c>
      <c r="F17725" t="inlineStr">
        <is>
          <t>BlueMeet is a virtual event software designed for businesses across all industries. It helps businesses with setting up, hosting, and managing virtual events. Features of the platform include chat and polling functionality, breakout rooms, customizable themes, and video conferencing and broadcasting.Read more about Bluemeet</t>
        </is>
      </c>
    </row>
    <row r="17726">
      <c r="A17726" t="inlineStr">
        <is>
          <t>Communications</t>
        </is>
      </c>
      <c r="B17726" t="inlineStr">
        <is>
          <t>Video Conferencing</t>
        </is>
      </c>
      <c r="C17726" t="inlineStr">
        <is>
          <t>https://www.getapp.com/it-communications-software/video-conferencing/os/web-based</t>
        </is>
      </c>
      <c r="D17726" t="inlineStr">
        <is>
          <t>inClinic</t>
        </is>
      </c>
      <c r="E17726" t="inlineStr">
        <is>
          <t>https://www.getapp.com/it-communications-software/a/inclinic/</t>
        </is>
      </c>
      <c r="F17726" t="inlineStr">
        <is>
          <t>inClinic is a cloud-based video conferencing software that helps healthcare and pharmaceutical organizations connect with patients, manage appointments, receive digital payments, and more from a unified platform. It lets staff members digitize prescriptions as well as patient registrations, provide onsite or remote consultations, and schedule follow-up appointments.Read more about inClinic</t>
        </is>
      </c>
    </row>
    <row r="17727">
      <c r="A17727" t="inlineStr">
        <is>
          <t>Communications</t>
        </is>
      </c>
      <c r="B17727" t="inlineStr">
        <is>
          <t>Video Conferencing</t>
        </is>
      </c>
      <c r="C17727" t="inlineStr">
        <is>
          <t>https://www.getapp.com/it-communications-software/video-conferencing/os/web-based</t>
        </is>
      </c>
      <c r="D17727" t="inlineStr">
        <is>
          <t>JoinU</t>
        </is>
      </c>
      <c r="E17727" t="inlineStr">
        <is>
          <t>https://www.getapp.com/collaboration-software/a/joinu/</t>
        </is>
      </c>
      <c r="F17727" t="inlineStr">
        <is>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is>
      </c>
    </row>
    <row r="17728">
      <c r="A17728" t="inlineStr">
        <is>
          <t>Communications</t>
        </is>
      </c>
      <c r="B17728" t="inlineStr">
        <is>
          <t>Video Conferencing</t>
        </is>
      </c>
      <c r="C17728" t="inlineStr">
        <is>
          <t>https://www.getapp.com/it-communications-software/video-conferencing/os/web-based</t>
        </is>
      </c>
      <c r="D17728" t="inlineStr">
        <is>
          <t>inAPI</t>
        </is>
      </c>
      <c r="E17728" t="inlineStr">
        <is>
          <t>https://www.getapp.com/all-software/a/inapi/</t>
        </is>
      </c>
      <c r="F17728" t="inlineStr">
        <is>
          <t>inAPI is a cloud based SaaS Video API platform, that deploys developer-friendly High Definition Video calls integration within applications, mobile apps, software, or website for video conferencing, live streaming, group video meetings, collaboration, and more.Read more about inAPI</t>
        </is>
      </c>
    </row>
    <row r="17729">
      <c r="A17729" t="inlineStr">
        <is>
          <t>Communications</t>
        </is>
      </c>
      <c r="B17729" t="inlineStr">
        <is>
          <t>Video Conferencing</t>
        </is>
      </c>
      <c r="C17729" t="inlineStr">
        <is>
          <t>https://www.getapp.com/it-communications-software/video-conferencing/os/web-based</t>
        </is>
      </c>
      <c r="D17729" t="inlineStr">
        <is>
          <t>LiveClass</t>
        </is>
      </c>
      <c r="E17729" t="inlineStr">
        <is>
          <t>https://www.getapp.com/education-childcare-software/a/liveclass/</t>
        </is>
      </c>
      <c r="F17729" t="inlineStr">
        <is>
          <t>LiveClass is a virtual classroom SaaS software which maximizes interaction between participants for a full distance or hybrid training.Read more about LiveClass</t>
        </is>
      </c>
    </row>
    <row r="17730">
      <c r="A17730" t="inlineStr">
        <is>
          <t>Communications</t>
        </is>
      </c>
      <c r="B17730" t="inlineStr">
        <is>
          <t>Video Conferencing</t>
        </is>
      </c>
      <c r="C17730" t="inlineStr">
        <is>
          <t>https://www.getapp.com/it-communications-software/video-conferencing/os/web-based</t>
        </is>
      </c>
      <c r="D17730" t="inlineStr">
        <is>
          <t>Mezzanine</t>
        </is>
      </c>
      <c r="E17730" t="inlineStr">
        <is>
          <t>https://www.getapp.com/it-communications-software/a/mezzanine/</t>
        </is>
      </c>
      <c r="F17730" t="inlineStr">
        <is>
          <t>Mezzanine is a cloud-based video conferencing solution designed to help businesses organize team meetings across multiple locations. Features include real-time content sharing, a collaborative workspace, optical tracking, annotations, data synchronization, and multi-device access.Read more about Mezzanine</t>
        </is>
      </c>
    </row>
    <row r="17731">
      <c r="A17731" t="inlineStr">
        <is>
          <t>Communications</t>
        </is>
      </c>
      <c r="B17731" t="inlineStr">
        <is>
          <t>Virtual Event</t>
        </is>
      </c>
      <c r="C17731" t="inlineStr">
        <is>
          <t>https://www.getapp.com/it-communications-software/virtual-event/os/web-based</t>
        </is>
      </c>
      <c r="D17731" t="inlineStr">
        <is>
          <t>Zoom Events and Webinars</t>
        </is>
      </c>
      <c r="E17731" t="inlineStr">
        <is>
          <t>https://www.getapp.com/it-communications-software/a/zoom-video-webinar/</t>
        </is>
      </c>
      <c r="F17731" t="inlineStr">
        <is>
          <t>Zoom Events and Webinars are part of Zoom’s event solutions, helping customers host virtual and hybrid events and large-scale broadcasts.Read more about Zoom Events and Webinars</t>
        </is>
      </c>
    </row>
    <row r="17732">
      <c r="A17732" t="inlineStr">
        <is>
          <t>Communications</t>
        </is>
      </c>
      <c r="B17732" t="inlineStr">
        <is>
          <t>Virtual Event</t>
        </is>
      </c>
      <c r="C17732" t="inlineStr">
        <is>
          <t>https://www.getapp.com/it-communications-software/virtual-event/os/web-based</t>
        </is>
      </c>
      <c r="D17732" t="inlineStr">
        <is>
          <t>Webex Suite</t>
        </is>
      </c>
      <c r="E17732" t="inlineStr">
        <is>
          <t>https://www.getapp.com/it-communications-software/a/webex/</t>
        </is>
      </c>
      <c r="F17732" t="inlineStr">
        <is>
          <t>Webex brings together Calling, Meeting and Messaging modes of collaboration into a seamless, engaging, inclusive and intelligent experience.Read more about Webex Suite</t>
        </is>
      </c>
    </row>
    <row r="17733">
      <c r="A17733" t="inlineStr">
        <is>
          <t>Communications</t>
        </is>
      </c>
      <c r="B17733" t="inlineStr">
        <is>
          <t>Virtual Event</t>
        </is>
      </c>
      <c r="C17733" t="inlineStr">
        <is>
          <t>https://www.getapp.com/it-communications-software/virtual-event/os/web-based</t>
        </is>
      </c>
      <c r="D17733" t="inlineStr">
        <is>
          <t>Whova</t>
        </is>
      </c>
      <c r="E17733" t="inlineStr">
        <is>
          <t>https://www.getapp.com/customer-management-software/a/whova/</t>
        </is>
      </c>
      <c r="F17733" t="inlineStr">
        <is>
          <t>Whova is a cloud-based event management solution that enables businesses, universities, exhibitors, and government organizations to engage with attendees, generate name badges, handle online registration processes, and host video conferences.Read more about Whova</t>
        </is>
      </c>
    </row>
    <row r="17734">
      <c r="A17734" t="inlineStr">
        <is>
          <t>Communications</t>
        </is>
      </c>
      <c r="B17734" t="inlineStr">
        <is>
          <t>Virtual Event</t>
        </is>
      </c>
      <c r="C17734" t="inlineStr">
        <is>
          <t>https://www.getapp.com/it-communications-software/virtual-event/os/web-based</t>
        </is>
      </c>
      <c r="D17734" t="inlineStr">
        <is>
          <t>Vimeo</t>
        </is>
      </c>
      <c r="E17734" t="inlineStr">
        <is>
          <t>https://www.getapp.com/website-ecommerce-software/a/vimeo-pro/</t>
        </is>
      </c>
      <c r="F17734" t="inlineStr">
        <is>
          <t>Vimeo is the world's leading all-in-one video software platform. We provide a range of cloud-based and desktop software solutions that enable any professional, team, or organization to unlock the power of video.Read more about Vimeo</t>
        </is>
      </c>
    </row>
    <row r="17735">
      <c r="A17735" t="inlineStr">
        <is>
          <t>Communications</t>
        </is>
      </c>
      <c r="B17735" t="inlineStr">
        <is>
          <t>Virtual Event</t>
        </is>
      </c>
      <c r="C17735" t="inlineStr">
        <is>
          <t>https://www.getapp.com/it-communications-software/virtual-event/os/web-based</t>
        </is>
      </c>
      <c r="D17735" t="inlineStr">
        <is>
          <t>Zoho Meeting</t>
        </is>
      </c>
      <c r="E17735" t="inlineStr">
        <is>
          <t>https://www.getapp.com/it-communications-software/a/zoho-meeting/</t>
        </is>
      </c>
      <c r="F17735" t="inlineStr">
        <is>
          <t>Zoho Meeting is a best web conferencing solution built to manage your online meetings, video conferencing and webinars. Completely browser-based and no downloads required.Read more about Zoho Meeting</t>
        </is>
      </c>
    </row>
    <row r="17736">
      <c r="A17736" t="inlineStr">
        <is>
          <t>Communications</t>
        </is>
      </c>
      <c r="B17736" t="inlineStr">
        <is>
          <t>Virtual Event</t>
        </is>
      </c>
      <c r="C17736" t="inlineStr">
        <is>
          <t>https://www.getapp.com/it-communications-software/virtual-event/os/web-based</t>
        </is>
      </c>
      <c r="D17736" t="inlineStr">
        <is>
          <t>vFairs</t>
        </is>
      </c>
      <c r="E17736" t="inlineStr">
        <is>
          <t>https://www.getapp.com/customer-management-software/a/vfairs/</t>
        </is>
      </c>
      <c r="F17736" t="inlineStr">
        <is>
          <t>vFairs is a virtual events management platform which enables organizations to host end-to-end online events &amp; engage relevant audiences with custom registration forms, virtual booth templates, interactivity tools such as group chat or 1:1 chat, webinar functionality, event reporting, &amp; moreRead more about vFairs</t>
        </is>
      </c>
    </row>
    <row r="17737">
      <c r="A17737" t="inlineStr">
        <is>
          <t>Communications</t>
        </is>
      </c>
      <c r="B17737" t="inlineStr">
        <is>
          <t>Virtual Event</t>
        </is>
      </c>
      <c r="C17737" t="inlineStr">
        <is>
          <t>https://www.getapp.com/it-communications-software/virtual-event/os/web-based</t>
        </is>
      </c>
      <c r="D17737" t="inlineStr">
        <is>
          <t>Cvent Event Management</t>
        </is>
      </c>
      <c r="E17737" t="inlineStr">
        <is>
          <t>https://www.getapp.com/customer-management-software/a/cvent-event-management/</t>
        </is>
      </c>
      <c r="F17737" t="inlineStr">
        <is>
          <t>Cvent Event Management provides online event planning and management, web survey and email marketing solution for event planners, attendees, and hospitality venues across industries, globally. The software supports the entire event lifecycle, from marketing and initial registration through to event check-in &amp; beyondRead more about Cvent Event Management</t>
        </is>
      </c>
    </row>
    <row r="17738">
      <c r="A17738" t="inlineStr">
        <is>
          <t>Communications</t>
        </is>
      </c>
      <c r="B17738" t="inlineStr">
        <is>
          <t>Virtual Event</t>
        </is>
      </c>
      <c r="C17738" t="inlineStr">
        <is>
          <t>https://www.getapp.com/it-communications-software/virtual-event/os/web-based</t>
        </is>
      </c>
      <c r="D17738" t="inlineStr">
        <is>
          <t>BigMarker</t>
        </is>
      </c>
      <c r="E17738" t="inlineStr">
        <is>
          <t>https://www.getapp.com/it-communications-software/a/bigmarker/</t>
        </is>
      </c>
      <c r="F17738" t="inlineStr">
        <is>
          <t>Let's create the virtual event of your dreams together with industry-leading customization and engagement options.Read more about BigMarker</t>
        </is>
      </c>
    </row>
    <row r="17739">
      <c r="A17739" t="inlineStr">
        <is>
          <t>Communications</t>
        </is>
      </c>
      <c r="B17739" t="inlineStr">
        <is>
          <t>Virtual Event</t>
        </is>
      </c>
      <c r="C17739" t="inlineStr">
        <is>
          <t>https://www.getapp.com/it-communications-software/virtual-event/os/web-based</t>
        </is>
      </c>
      <c r="D17739" t="inlineStr">
        <is>
          <t>Livestorm</t>
        </is>
      </c>
      <c r="E17739" t="inlineStr">
        <is>
          <t>https://www.getapp.com/it-communications-software/a/livestorm/</t>
        </is>
      </c>
      <c r="F17739" t="inlineStr">
        <is>
          <t>Livestorm enables powerful, yet pain-free video engagements at scale. Our end-to-end video engagement platform requires no downloads, facilitates easy collaboration while capturing actionable insights—all in one place.Read more about Livestorm</t>
        </is>
      </c>
    </row>
    <row r="17740">
      <c r="A17740" t="inlineStr">
        <is>
          <t>Communications</t>
        </is>
      </c>
      <c r="B17740" t="inlineStr">
        <is>
          <t>Virtual Event</t>
        </is>
      </c>
      <c r="C17740" t="inlineStr">
        <is>
          <t>https://www.getapp.com/it-communications-software/virtual-event/os/web-based</t>
        </is>
      </c>
      <c r="D17740" t="inlineStr">
        <is>
          <t>Adobe Connect</t>
        </is>
      </c>
      <c r="E17740" t="inlineStr">
        <is>
          <t>https://www.getapp.com/it-communications-software/a/adobe-connect/</t>
        </is>
      </c>
      <c r="F17740" t="inlineStr">
        <is>
          <t>Adobe Connect is a cloud-based web conferencing solution designed to help businesses, public agencies, and educational institutions organize meetings and training sessions. Features include customizable branding, team collaboration, engagement analytics, remote access, reporting &amp; document sharing.Read more about Adobe Connect</t>
        </is>
      </c>
    </row>
    <row r="17741">
      <c r="A17741" t="inlineStr">
        <is>
          <t>Communications</t>
        </is>
      </c>
      <c r="B17741" t="inlineStr">
        <is>
          <t>Virtual Event</t>
        </is>
      </c>
      <c r="C17741" t="inlineStr">
        <is>
          <t>https://www.getapp.com/it-communications-software/virtual-event/os/web-based</t>
        </is>
      </c>
      <c r="D17741" t="inlineStr">
        <is>
          <t>Influitive</t>
        </is>
      </c>
      <c r="E17741" t="inlineStr">
        <is>
          <t>https://www.getapp.com/marketing-software/a/advocatehub/</t>
        </is>
      </c>
      <c r="F17741" t="inlineStr">
        <is>
          <t>The Influitive platform helps B2B companies discover, nurture, and mobilize their customers, developers, partners, and employees to shorten sales cycles, amplify marketing, increase retention and drive product innovation.Read more about Influitive</t>
        </is>
      </c>
    </row>
    <row r="17742">
      <c r="A17742" t="inlineStr">
        <is>
          <t>Communications</t>
        </is>
      </c>
      <c r="B17742" t="inlineStr">
        <is>
          <t>Virtual Event</t>
        </is>
      </c>
      <c r="C17742" t="inlineStr">
        <is>
          <t>https://www.getapp.com/it-communications-software/virtual-event/os/web-based</t>
        </is>
      </c>
      <c r="D17742" t="inlineStr">
        <is>
          <t>Demio</t>
        </is>
      </c>
      <c r="E17742" t="inlineStr">
        <is>
          <t>https://www.getapp.com/it-communications-software/a/demio/</t>
        </is>
      </c>
      <c r="F17742" t="inlineStr">
        <is>
          <t>Demio helps marketers create, launch and manage live, automated or recorded webinars, facilitating engagement with prospects and clients. The white-label platform enables organizations to personalize webinar rooms using custom logos, colors and themes to establish brand identity.Read more about Demio</t>
        </is>
      </c>
    </row>
    <row r="17743">
      <c r="A17743" t="inlineStr">
        <is>
          <t>Communications</t>
        </is>
      </c>
      <c r="B17743" t="inlineStr">
        <is>
          <t>Virtual Event</t>
        </is>
      </c>
      <c r="C17743" t="inlineStr">
        <is>
          <t>https://www.getapp.com/it-communications-software/virtual-event/os/web-based</t>
        </is>
      </c>
      <c r="D17743" t="inlineStr">
        <is>
          <t>Eventzilla</t>
        </is>
      </c>
      <c r="E17743" t="inlineStr">
        <is>
          <t>https://www.getapp.com/customer-management-software/a/eventzilla/</t>
        </is>
      </c>
      <c r="F17743" t="inlineStr">
        <is>
          <t>Eventzilla provides the same top shelf features as industry leading solutions but still remains the most affordable event registration software in the industryRead more about Eventzilla</t>
        </is>
      </c>
    </row>
    <row r="17744">
      <c r="A17744" t="inlineStr">
        <is>
          <t>Communications</t>
        </is>
      </c>
      <c r="B17744" t="inlineStr">
        <is>
          <t>Virtual Event</t>
        </is>
      </c>
      <c r="C17744" t="inlineStr">
        <is>
          <t>https://www.getapp.com/it-communications-software/virtual-event/os/web-based</t>
        </is>
      </c>
      <c r="D17744" t="inlineStr">
        <is>
          <t>RingCentral Events</t>
        </is>
      </c>
      <c r="E17744" t="inlineStr">
        <is>
          <t>https://www.getapp.com/it-communications-software/a/ringcentral-events/</t>
        </is>
      </c>
      <c r="F17744" t="inlineStr">
        <is>
          <t>Create engaging event experiences with RingCentral Events. Run personalized AI-powered events that reflect your brand, build community, and create a lasting impression with your audience.Read more about RingCentral Events</t>
        </is>
      </c>
    </row>
    <row r="17745">
      <c r="A17745" t="inlineStr">
        <is>
          <t>Communications</t>
        </is>
      </c>
      <c r="B17745" t="inlineStr">
        <is>
          <t>Virtual Event</t>
        </is>
      </c>
      <c r="C17745" t="inlineStr">
        <is>
          <t>https://www.getapp.com/it-communications-software/virtual-event/os/web-based</t>
        </is>
      </c>
      <c r="D17745" t="inlineStr">
        <is>
          <t>Accelevents</t>
        </is>
      </c>
      <c r="E17745" t="inlineStr">
        <is>
          <t>https://www.getapp.com/customer-management-software/a/accelevents/</t>
        </is>
      </c>
      <c r="F17745" t="inlineStr">
        <is>
          <t>Seamlessly manage every step of the virtual event lifecycle with our all-in-one event management platform. Create virtual and hybrid experiences at scale. Effortlessly build unique experiences that engage and inspire global audiences.Read more about Accelevents</t>
        </is>
      </c>
    </row>
    <row r="17746">
      <c r="A17746" t="inlineStr">
        <is>
          <t>Communications</t>
        </is>
      </c>
      <c r="B17746" t="inlineStr">
        <is>
          <t>Virtual Event</t>
        </is>
      </c>
      <c r="C17746" t="inlineStr">
        <is>
          <t>https://www.getapp.com/it-communications-software/virtual-event/os/web-based</t>
        </is>
      </c>
      <c r="D17746" t="inlineStr">
        <is>
          <t>RegFox</t>
        </is>
      </c>
      <c r="E17746" t="inlineStr">
        <is>
          <t>https://www.getapp.com/website-ecommerce-software/a/regfox/</t>
        </is>
      </c>
      <c r="F17746" t="inlineStr">
        <is>
          <t>RegFox is a powerful event registration platform for conferences, camps, classes, and more. It’s easy to use, highly customizable, and unbelievably affordable.Read more about RegFox</t>
        </is>
      </c>
    </row>
    <row r="17747">
      <c r="A17747" t="inlineStr">
        <is>
          <t>Communications</t>
        </is>
      </c>
      <c r="B17747" t="inlineStr">
        <is>
          <t>Virtual Event</t>
        </is>
      </c>
      <c r="C17747" t="inlineStr">
        <is>
          <t>https://www.getapp.com/it-communications-software/virtual-event/os/web-based</t>
        </is>
      </c>
      <c r="D17747" t="inlineStr">
        <is>
          <t>Brushfire</t>
        </is>
      </c>
      <c r="E17747" t="inlineStr">
        <is>
          <t>https://www.getapp.com/customer-management-software/a/brushfire/</t>
        </is>
      </c>
      <c r="F17747" t="inlineStr">
        <is>
          <t>At Brushfire, it’s our goal to be the go-to ticketing and registration platform our clients deserve. We strive to facilitate successful events around the world by providing great software and service that never stops improving.Read more about Brushfire</t>
        </is>
      </c>
    </row>
    <row r="17748">
      <c r="A17748" t="inlineStr">
        <is>
          <t>Communications</t>
        </is>
      </c>
      <c r="B17748" t="inlineStr">
        <is>
          <t>Virtual Event</t>
        </is>
      </c>
      <c r="C17748" t="inlineStr">
        <is>
          <t>https://www.getapp.com/it-communications-software/virtual-event/os/web-based</t>
        </is>
      </c>
      <c r="D17748" t="inlineStr">
        <is>
          <t>GiveSmart</t>
        </is>
      </c>
      <c r="E17748" t="inlineStr">
        <is>
          <t>https://www.getapp.com/nonprofit-software/a/givesmart/</t>
        </is>
      </c>
      <c r="F17748" t="inlineStr">
        <is>
          <t>GiveSmart is a mobile bidding and event management solution for fundraisers of all sizes, including foundations, nonprofits, and schools. GiveSmart’s key features include a ticketing portal, guest and event management, as well as online donations and silent auction tools.Read more about GiveSmart</t>
        </is>
      </c>
    </row>
    <row r="17749">
      <c r="A17749" t="inlineStr">
        <is>
          <t>Communications</t>
        </is>
      </c>
      <c r="B17749" t="inlineStr">
        <is>
          <t>Virtual Event</t>
        </is>
      </c>
      <c r="C17749" t="inlineStr">
        <is>
          <t>https://www.getapp.com/it-communications-software/virtual-event/os/web-based</t>
        </is>
      </c>
      <c r="D17749" t="inlineStr">
        <is>
          <t>Eventsquid</t>
        </is>
      </c>
      <c r="E17749" t="inlineStr">
        <is>
          <t>https://www.getapp.com/customer-management-software/a/eventsquid/</t>
        </is>
      </c>
      <c r="F17749" t="inlineStr">
        <is>
          <t>Eventsquid gives planners self-serve control over event website, mobile app, registration, payment, check-in, badging, reporting and more. Built with a modern aesthetic, Eventsquid gives small, medium and large events an all-in-one solution for managing a wide array of tasks.Read more about Eventsquid</t>
        </is>
      </c>
    </row>
    <row r="17750">
      <c r="A17750" t="inlineStr">
        <is>
          <t>Communications</t>
        </is>
      </c>
      <c r="B17750" t="inlineStr">
        <is>
          <t>Virtual Event</t>
        </is>
      </c>
      <c r="C17750" t="inlineStr">
        <is>
          <t>https://www.getapp.com/it-communications-software/virtual-event/os/web-based</t>
        </is>
      </c>
      <c r="D17750" t="inlineStr">
        <is>
          <t>TicketSpice</t>
        </is>
      </c>
      <c r="E17750" t="inlineStr">
        <is>
          <t>https://www.getapp.com/customer-management-software/a/ticketspice/</t>
        </is>
      </c>
      <c r="F17750" t="inlineStr">
        <is>
          <t>Sell tickets online and host your most successful event ever with TicketSpice. It's easy to use, highly customizable, and unbelievably affordable.Read more about TicketSpice</t>
        </is>
      </c>
    </row>
    <row r="17751">
      <c r="A17751" t="inlineStr">
        <is>
          <t>Communications</t>
        </is>
      </c>
      <c r="B17751" t="inlineStr">
        <is>
          <t>Virtual Event</t>
        </is>
      </c>
      <c r="C17751" t="inlineStr">
        <is>
          <t>https://www.getapp.com/it-communications-software/virtual-event/os/web-based</t>
        </is>
      </c>
      <c r="D17751" t="inlineStr">
        <is>
          <t>GoBrunch</t>
        </is>
      </c>
      <c r="E17751" t="inlineStr">
        <is>
          <t>https://www.getapp.com/it-communications-software/a/gobrunch/</t>
        </is>
      </c>
      <c r="F17751" t="inlineStr">
        <is>
          <t>Reimagine your office in the virtual space. GoBrunch is a video chat app based on interactive virtual rooms that mimic real spaces. Bring back the face-to-face culture of your office to the remote workplace.Read more about GoBrunch</t>
        </is>
      </c>
    </row>
    <row r="17752">
      <c r="A17752" t="inlineStr">
        <is>
          <t>Communications</t>
        </is>
      </c>
      <c r="B17752" t="inlineStr">
        <is>
          <t>Virtual Event</t>
        </is>
      </c>
      <c r="C17752" t="inlineStr">
        <is>
          <t>https://www.getapp.com/it-communications-software/virtual-event/os/web-based</t>
        </is>
      </c>
      <c r="D17752" t="inlineStr">
        <is>
          <t>Hubilo</t>
        </is>
      </c>
      <c r="E17752" t="inlineStr">
        <is>
          <t>https://www.getapp.com/customer-management-software/a/hubilo/</t>
        </is>
      </c>
      <c r="F17752" t="inlineStr">
        <is>
          <t>Hubilo is the virtual + hybrid event platform built for engagement and event excellence. It is built for security, compliance and integrated with the world’s popular tools.Read more about Hubilo</t>
        </is>
      </c>
    </row>
    <row r="17753">
      <c r="A17753" t="inlineStr">
        <is>
          <t>Communications</t>
        </is>
      </c>
      <c r="B17753" t="inlineStr">
        <is>
          <t>Virtual Event</t>
        </is>
      </c>
      <c r="C17753" t="inlineStr">
        <is>
          <t>https://www.getapp.com/it-communications-software/virtual-event/os/web-based</t>
        </is>
      </c>
      <c r="D17753" t="inlineStr">
        <is>
          <t>ClickMeeting</t>
        </is>
      </c>
      <c r="E17753" t="inlineStr">
        <is>
          <t>https://www.getapp.com/collaboration-software/a/clickmeeting/</t>
        </is>
      </c>
      <c r="F17753"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17754">
      <c r="A17754" t="inlineStr">
        <is>
          <t>Communications</t>
        </is>
      </c>
      <c r="B17754" t="inlineStr">
        <is>
          <t>Virtual Event</t>
        </is>
      </c>
      <c r="C17754" t="inlineStr">
        <is>
          <t>https://www.getapp.com/it-communications-software/virtual-event/os/web-based</t>
        </is>
      </c>
      <c r="D17754" t="inlineStr">
        <is>
          <t>ON24</t>
        </is>
      </c>
      <c r="E17754" t="inlineStr">
        <is>
          <t>https://www.getapp.com/it-communications-software/a/on24/</t>
        </is>
      </c>
      <c r="F17754" t="inlineStr">
        <is>
          <t>ON24 provides digital experiences and webcasting for corporate communications and demand generation via a cloud-based SaaS application.Our industry-leading platform helps organizations to communicate with employees, clients,prospects and partners with measurable and greater impact.Read more about ON24</t>
        </is>
      </c>
    </row>
    <row r="17755">
      <c r="A17755" t="inlineStr">
        <is>
          <t>Communications</t>
        </is>
      </c>
      <c r="B17755" t="inlineStr">
        <is>
          <t>Virtual Event</t>
        </is>
      </c>
      <c r="C17755" t="inlineStr">
        <is>
          <t>https://www.getapp.com/it-communications-software/virtual-event/os/web-based</t>
        </is>
      </c>
      <c r="D17755" t="inlineStr">
        <is>
          <t>Eventtia</t>
        </is>
      </c>
      <c r="E17755" t="inlineStr">
        <is>
          <t>https://www.getapp.com/customer-management-software/a/eventtia/</t>
        </is>
      </c>
      <c r="F17755" t="inlineStr">
        <is>
          <t>Since 2014, Eventtia has been offering a powerful event management platform empowering thousands of organizations of all sizes and industries around the world, to plan, manage, and host engaging virtual, and hybrid events.Read more about Eventtia</t>
        </is>
      </c>
    </row>
    <row r="17756">
      <c r="A17756" t="inlineStr">
        <is>
          <t>Communications</t>
        </is>
      </c>
      <c r="B17756" t="inlineStr">
        <is>
          <t>Virtual Event</t>
        </is>
      </c>
      <c r="C17756" t="inlineStr">
        <is>
          <t>https://www.getapp.com/it-communications-software/virtual-event/os/web-based</t>
        </is>
      </c>
      <c r="D17756" t="inlineStr">
        <is>
          <t>Remo</t>
        </is>
      </c>
      <c r="E17756" t="inlineStr">
        <is>
          <t>https://www.getapp.com/it-communications-software/a/remo/</t>
        </is>
      </c>
      <c r="F17756" t="inlineStr">
        <is>
          <t>Remo conference is a live online events platform that focuses on building authentic relationships by providing an immersive virtual space that simulates the real-world experience of attending events and conferences in the most effective way possible.Read more about Remo</t>
        </is>
      </c>
    </row>
    <row r="17757">
      <c r="A17757" t="inlineStr">
        <is>
          <t>Communications</t>
        </is>
      </c>
      <c r="B17757" t="inlineStr">
        <is>
          <t>Virtual Event</t>
        </is>
      </c>
      <c r="C17757" t="inlineStr">
        <is>
          <t>https://www.getapp.com/it-communications-software/virtual-event/os/web-based</t>
        </is>
      </c>
      <c r="D17757" t="inlineStr">
        <is>
          <t>Glue Up</t>
        </is>
      </c>
      <c r="E17757" t="inlineStr">
        <is>
          <t>https://www.getapp.com/customer-management-software/a/glue-up/</t>
        </is>
      </c>
      <c r="F17757" t="inlineStr">
        <is>
          <t>Glue Up is an all-in-one engagement platform combining the best event management, membership management, community management, email marketing, CRM, finance tools, project management and mobile apps. Users can manage contacts and members from a single platform. Organizations can also connect social media accounts and reach out to a larger audience using channels, such as Facebook, LinkedIn, Twitter or other social media.Read more about Glue Up</t>
        </is>
      </c>
    </row>
    <row r="17758">
      <c r="A17758" t="inlineStr">
        <is>
          <t>Communications</t>
        </is>
      </c>
      <c r="B17758" t="inlineStr">
        <is>
          <t>Virtual Event</t>
        </is>
      </c>
      <c r="C17758" t="inlineStr">
        <is>
          <t>https://www.getapp.com/it-communications-software/virtual-event/os/web-based</t>
        </is>
      </c>
      <c r="D17758" t="inlineStr">
        <is>
          <t>Airmeet</t>
        </is>
      </c>
      <c r="E17758" t="inlineStr">
        <is>
          <t>https://www.getapp.com/it-communications-software/a/airmeet/</t>
        </is>
      </c>
      <c r="F17758" t="inlineStr">
        <is>
          <t>Airmeet is an all-in-one events platform for hosting virtual &amp; hybrid conferences, meet-ups, expos, and fairs that your participants love.Read more about Airmeet</t>
        </is>
      </c>
    </row>
    <row r="17759">
      <c r="A17759" t="inlineStr">
        <is>
          <t>Communications</t>
        </is>
      </c>
      <c r="B17759" t="inlineStr">
        <is>
          <t>Virtual Event</t>
        </is>
      </c>
      <c r="C17759" t="inlineStr">
        <is>
          <t>https://www.getapp.com/it-communications-software/virtual-event/os/web-based</t>
        </is>
      </c>
      <c r="D17759" t="inlineStr">
        <is>
          <t>Vibo</t>
        </is>
      </c>
      <c r="E17759" t="inlineStr">
        <is>
          <t>https://www.getapp.com/all-software/a/exposim/</t>
        </is>
      </c>
      <c r="F17759" t="inlineStr">
        <is>
          <t>Vibo is a hybrid event platform that helps businesses design and host white-labeled events to engage the targeted audience. Managers can gain real-time insights into event analytics, such as attendance and content consumption details using a unified interface.Read more about Vibo</t>
        </is>
      </c>
    </row>
    <row r="17760">
      <c r="A17760" t="inlineStr">
        <is>
          <t>Communications</t>
        </is>
      </c>
      <c r="B17760" t="inlineStr">
        <is>
          <t>Virtual Event</t>
        </is>
      </c>
      <c r="C17760" t="inlineStr">
        <is>
          <t>https://www.getapp.com/it-communications-software/virtual-event/os/web-based</t>
        </is>
      </c>
      <c r="D17760" t="inlineStr">
        <is>
          <t>PromoTix</t>
        </is>
      </c>
      <c r="E17760" t="inlineStr">
        <is>
          <t>https://www.getapp.com/marketing-software/a/promotix/</t>
        </is>
      </c>
      <c r="F17760" t="inlineStr">
        <is>
          <t>PromoTix is an event ticketing platform for in-person and virtual events. Businesses can create and launch branded event mobile applications across Apple and Google app stores.Read more about PromoTix</t>
        </is>
      </c>
    </row>
    <row r="17761">
      <c r="A17761" t="inlineStr">
        <is>
          <t>Communications</t>
        </is>
      </c>
      <c r="B17761" t="inlineStr">
        <is>
          <t>Virtual Event</t>
        </is>
      </c>
      <c r="C17761" t="inlineStr">
        <is>
          <t>https://www.getapp.com/it-communications-software/virtual-event/os/web-based</t>
        </is>
      </c>
      <c r="D17761" t="inlineStr">
        <is>
          <t>Bizzabo</t>
        </is>
      </c>
      <c r="E17761" t="inlineStr">
        <is>
          <t>https://www.getapp.com/website-ecommerce-software/a/bizzabo/</t>
        </is>
      </c>
      <c r="F17761" t="inlineStr">
        <is>
          <t>Bizzabo is an all-in-one event management platform designed to elevate B2B conferences and events. The event experience platform provides a comprehensive solution for event professionals to plan, promote, and produce complex event programs. The platform features a range of capabilities to streamline the event lifecycle. Organizers can leverage dynamic registration, multi-track agendas, and a branded mobile app to personalize the attendee journey.Read more about Bizzabo</t>
        </is>
      </c>
    </row>
    <row r="17762">
      <c r="A17762" t="inlineStr">
        <is>
          <t>Communications</t>
        </is>
      </c>
      <c r="B17762" t="inlineStr">
        <is>
          <t>Virtual Event</t>
        </is>
      </c>
      <c r="C17762" t="inlineStr">
        <is>
          <t>https://www.getapp.com/it-communications-software/virtual-event/os/web-based</t>
        </is>
      </c>
      <c r="D17762" t="inlineStr">
        <is>
          <t>LineUpr</t>
        </is>
      </c>
      <c r="E17762" t="inlineStr">
        <is>
          <t>https://www.getapp.com/customer-management-software/a/lineupr/</t>
        </is>
      </c>
      <c r="F17762" t="inlineStr">
        <is>
          <t>LineUpr empowers event organizers with personalized and engaging apps for hybrid, on-site, or online events. Keep attendees informed and updated, while engagement features, such as surveys and networking foster interaction and feedback.Read more about LineUpr</t>
        </is>
      </c>
    </row>
    <row r="17763">
      <c r="A17763" t="inlineStr">
        <is>
          <t>Communications</t>
        </is>
      </c>
      <c r="B17763" t="inlineStr">
        <is>
          <t>Virtual Event</t>
        </is>
      </c>
      <c r="C17763" t="inlineStr">
        <is>
          <t>https://www.getapp.com/it-communications-software/virtual-event/os/web-based</t>
        </is>
      </c>
      <c r="D17763" t="inlineStr">
        <is>
          <t>Expo Pass</t>
        </is>
      </c>
      <c r="E17763" t="inlineStr">
        <is>
          <t>https://www.getapp.com/customer-management-software/a/expopass/</t>
        </is>
      </c>
      <c r="F17763" t="inlineStr">
        <is>
          <t>Engage attendees from anywhere with flexible virtual event tools on Expo Pass’ all-in-one event platform. Stream sessions, manage registrations, and track participation while giving remote attendees a polished, professional experience.Read more about Expo Pass</t>
        </is>
      </c>
    </row>
    <row r="17764">
      <c r="A17764" t="inlineStr">
        <is>
          <t>Communications</t>
        </is>
      </c>
      <c r="B17764" t="inlineStr">
        <is>
          <t>Virtual Event</t>
        </is>
      </c>
      <c r="C17764" t="inlineStr">
        <is>
          <t>https://www.getapp.com/it-communications-software/virtual-event/os/web-based</t>
        </is>
      </c>
      <c r="D17764" t="inlineStr">
        <is>
          <t>Sched</t>
        </is>
      </c>
      <c r="E17764" t="inlineStr">
        <is>
          <t>https://www.getapp.com/customer-management-software/a/sched/</t>
        </is>
      </c>
      <c r="F17764" t="inlineStr">
        <is>
          <t>Build, personalize, and manage the event schedule in an organized place using a range of features including event scheduling, speaker management &amp; sponsor management, along with calendar sync, digital signage, attendance management, event website management, and more.Read more about Sched</t>
        </is>
      </c>
    </row>
    <row r="17765">
      <c r="A17765" t="inlineStr">
        <is>
          <t>Communications</t>
        </is>
      </c>
      <c r="B17765" t="inlineStr">
        <is>
          <t>Virtual Event</t>
        </is>
      </c>
      <c r="C17765" t="inlineStr">
        <is>
          <t>https://www.getapp.com/it-communications-software/virtual-event/os/web-based</t>
        </is>
      </c>
      <c r="D17765" t="inlineStr">
        <is>
          <t>EventMobi</t>
        </is>
      </c>
      <c r="E17765" t="inlineStr">
        <is>
          <t>https://www.getapp.com/customer-management-software/a/eventmobi/</t>
        </is>
      </c>
      <c r="F17765" t="inlineStr">
        <is>
          <t>Everything you need to plan, promote, monetize and produce your next virtual event:* Event marketing websites with advanced registration* Customizable and interactive Virtual Space* Integration with registration, CRM and video platforms* Professional livestream production servicesRead more about EventMobi</t>
        </is>
      </c>
    </row>
    <row r="17766">
      <c r="A17766" t="inlineStr">
        <is>
          <t>Communications</t>
        </is>
      </c>
      <c r="B17766" t="inlineStr">
        <is>
          <t>Virtual Event</t>
        </is>
      </c>
      <c r="C17766" t="inlineStr">
        <is>
          <t>https://www.getapp.com/it-communications-software/virtual-event/os/web-based</t>
        </is>
      </c>
      <c r="D17766" t="inlineStr">
        <is>
          <t>VR Maker</t>
        </is>
      </c>
      <c r="E17766" t="inlineStr">
        <is>
          <t>https://www.getapp.com/marketing-software/a/livetour/</t>
        </is>
      </c>
      <c r="F17766" t="inlineStr">
        <is>
          <t>LiveTour from iStaging is an immersive virtual tour creator which can capture any space in 360° VR for presentations to prospective clients, guests or buyersRead more about VR Maker</t>
        </is>
      </c>
    </row>
    <row r="17767">
      <c r="A17767" t="inlineStr">
        <is>
          <t>Communications</t>
        </is>
      </c>
      <c r="B17767" t="inlineStr">
        <is>
          <t>Virtual Event</t>
        </is>
      </c>
      <c r="C17767" t="inlineStr">
        <is>
          <t>https://www.getapp.com/it-communications-software/virtual-event/os/web-based</t>
        </is>
      </c>
      <c r="D17767" t="inlineStr">
        <is>
          <t>On the Stage</t>
        </is>
      </c>
      <c r="E17767" t="inlineStr">
        <is>
          <t>https://www.getapp.com/it-communications-software/a/on-the-stage/</t>
        </is>
      </c>
      <c r="F17767" t="inlineStr">
        <is>
          <t>On The Stage is a fundraising software designed to help businesses manage fundraising campaigns, ticketing, live streaming, viewer engagement tracking, and event marketing. The platform provides a comprehensive multi-channel marketing suite, including social media integrations, automated email marketing, Broadway-style show sites, and embeddable ticketing widgets, enabling teams to promote upcoming events.Read more about On the Stage</t>
        </is>
      </c>
    </row>
    <row r="17768">
      <c r="A17768" t="inlineStr">
        <is>
          <t>Communications</t>
        </is>
      </c>
      <c r="B17768" t="inlineStr">
        <is>
          <t>Virtual Event</t>
        </is>
      </c>
      <c r="C17768" t="inlineStr">
        <is>
          <t>https://www.getapp.com/it-communications-software/virtual-event/os/web-based</t>
        </is>
      </c>
      <c r="D17768" t="inlineStr">
        <is>
          <t>Configio</t>
        </is>
      </c>
      <c r="E17768" t="inlineStr">
        <is>
          <t>https://www.getapp.com/customer-management-software/a/event-tech-suite/</t>
        </is>
      </c>
      <c r="F17768" t="inlineStr">
        <is>
          <t>Configio is a cloud-based platform for event management, content management, e-commerce, customer relationship management, and e-learningRead more about Configio</t>
        </is>
      </c>
    </row>
    <row r="17769">
      <c r="A17769" t="inlineStr">
        <is>
          <t>Communications</t>
        </is>
      </c>
      <c r="B17769" t="inlineStr">
        <is>
          <t>Virtual Event</t>
        </is>
      </c>
      <c r="C17769" t="inlineStr">
        <is>
          <t>https://www.getapp.com/it-communications-software/virtual-event/os/web-based</t>
        </is>
      </c>
      <c r="D17769" t="inlineStr">
        <is>
          <t>Glisser</t>
        </is>
      </c>
      <c r="E17769" t="inlineStr">
        <is>
          <t>https://www.getapp.com/collaboration-software/a/glisser/</t>
        </is>
      </c>
      <c r="F17769" t="inlineStr">
        <is>
          <t>An events platform with integrated audience response, our platform allows live streaming, presents slides to all devices instantly, then uses audience interaction to improve the delegate experience and provide powerful event analytics while maintaining topflight security protocols.Read more about Glisser</t>
        </is>
      </c>
    </row>
    <row r="17770">
      <c r="A17770" t="inlineStr">
        <is>
          <t>Communications</t>
        </is>
      </c>
      <c r="B17770" t="inlineStr">
        <is>
          <t>Virtual Event</t>
        </is>
      </c>
      <c r="C17770" t="inlineStr">
        <is>
          <t>https://www.getapp.com/it-communications-software/virtual-event/os/web-based</t>
        </is>
      </c>
      <c r="D17770" t="inlineStr">
        <is>
          <t>Swoogo</t>
        </is>
      </c>
      <c r="E17770" t="inlineStr">
        <is>
          <t>https://www.getapp.com/customer-management-software/a/swoogo/</t>
        </is>
      </c>
      <c r="F17770" t="inlineStr">
        <is>
          <t>Way more than a webinar, Swoogo offers an Event Hub, multiple streaming platforms, and a custom event site.Read more about Swoogo</t>
        </is>
      </c>
    </row>
    <row r="17771">
      <c r="A17771" t="inlineStr">
        <is>
          <t>Communications</t>
        </is>
      </c>
      <c r="B17771" t="inlineStr">
        <is>
          <t>Virtual Event</t>
        </is>
      </c>
      <c r="C17771" t="inlineStr">
        <is>
          <t>https://www.getapp.com/it-communications-software/virtual-event/os/web-based</t>
        </is>
      </c>
      <c r="D17771" t="inlineStr">
        <is>
          <t>Eventcombo</t>
        </is>
      </c>
      <c r="E17771" t="inlineStr">
        <is>
          <t>https://www.getapp.com/marketing-software/a/eventcombo/</t>
        </is>
      </c>
      <c r="F17771" t="inlineStr">
        <is>
          <t>Eventcombo is a comprehensive event management platform with advanced &amp; tailored features suitable for virtual events of any type, size, and use-case. It’s the first event tech software to bring AI to the global Event Tech market &amp; to provide a pre and post event engagement platform.Read more about Eventcombo</t>
        </is>
      </c>
    </row>
    <row r="17772">
      <c r="A17772" t="inlineStr">
        <is>
          <t>Communications</t>
        </is>
      </c>
      <c r="B17772" t="inlineStr">
        <is>
          <t>Virtual Event</t>
        </is>
      </c>
      <c r="C17772" t="inlineStr">
        <is>
          <t>https://www.getapp.com/it-communications-software/virtual-event/os/web-based</t>
        </is>
      </c>
      <c r="D17772" t="inlineStr">
        <is>
          <t>Confetti</t>
        </is>
      </c>
      <c r="E17772" t="inlineStr">
        <is>
          <t>https://www.getapp.com/it-communications-software/a/confetti/</t>
        </is>
      </c>
      <c r="F17772" t="inlineStr">
        <is>
          <t>Confetti is a web-based virtual event solution, which provides features such as event customization, scheduling, gamification, and employee engagement.Read more about Confetti</t>
        </is>
      </c>
    </row>
    <row r="17773">
      <c r="A17773" t="inlineStr">
        <is>
          <t>Communications</t>
        </is>
      </c>
      <c r="B17773" t="inlineStr">
        <is>
          <t>Virtual Event</t>
        </is>
      </c>
      <c r="C17773" t="inlineStr">
        <is>
          <t>https://www.getapp.com/it-communications-software/virtual-event/os/web-based</t>
        </is>
      </c>
      <c r="D17773" t="inlineStr">
        <is>
          <t>WebinarJam</t>
        </is>
      </c>
      <c r="E17773" t="inlineStr">
        <is>
          <t>https://www.getapp.com/it-communications-software/a/webinarjam/</t>
        </is>
      </c>
      <c r="F17773" t="inlineStr">
        <is>
          <t>WebinarJam offers HD webinar broadcasting with interactive tools, analytics, and integration features for experts, educators, and influencers to host dynamic, engaging, and professional webinars.Read more about WebinarJam</t>
        </is>
      </c>
    </row>
    <row r="17774">
      <c r="A17774" t="inlineStr">
        <is>
          <t>Communications</t>
        </is>
      </c>
      <c r="B17774" t="inlineStr">
        <is>
          <t>Virtual Event</t>
        </is>
      </c>
      <c r="C17774" t="inlineStr">
        <is>
          <t>https://www.getapp.com/it-communications-software/virtual-event/os/web-based</t>
        </is>
      </c>
      <c r="D17774" t="inlineStr">
        <is>
          <t>Afton Tickets</t>
        </is>
      </c>
      <c r="E17774" t="inlineStr">
        <is>
          <t>https://www.getapp.com/customer-management-software/a/afton-tickets/</t>
        </is>
      </c>
      <c r="F17774" t="inlineStr">
        <is>
          <t>While other ticketing &amp; live stream virtual event companies are literally trying to cut client service, Afton Tickets is constantly providing more client service. We provide white-glove service to our clients, and we have some of the highest customer ratings in the industry.Read more about Afton Tickets</t>
        </is>
      </c>
    </row>
    <row r="17775">
      <c r="A17775" t="inlineStr">
        <is>
          <t>Communications</t>
        </is>
      </c>
      <c r="B17775" t="inlineStr">
        <is>
          <t>Virtual Event</t>
        </is>
      </c>
      <c r="C17775" t="inlineStr">
        <is>
          <t>https://www.getapp.com/it-communications-software/virtual-event/os/web-based</t>
        </is>
      </c>
      <c r="D17775" t="inlineStr">
        <is>
          <t>Run The World</t>
        </is>
      </c>
      <c r="E17775" t="inlineStr">
        <is>
          <t>https://www.getapp.com/it-communications-software/a/run-the-world/</t>
        </is>
      </c>
      <c r="F17775" t="inlineStr">
        <is>
          <t>An all-in-one platform that covers event registration, ticketing, hosting, emails, payment, recordings and more.Read more about Run The World</t>
        </is>
      </c>
    </row>
    <row r="17776">
      <c r="A17776" t="inlineStr">
        <is>
          <t>Communications</t>
        </is>
      </c>
      <c r="B17776" t="inlineStr">
        <is>
          <t>Virtual Event</t>
        </is>
      </c>
      <c r="C17776" t="inlineStr">
        <is>
          <t>https://www.getapp.com/it-communications-software/virtual-event/os/web-based</t>
        </is>
      </c>
      <c r="D17776" t="inlineStr">
        <is>
          <t>Angage</t>
        </is>
      </c>
      <c r="E17776" t="inlineStr">
        <is>
          <t>https://www.getapp.com/customer-management-software/a/angage/</t>
        </is>
      </c>
      <c r="F17776" t="inlineStr">
        <is>
          <t>Angage is a comprehensive event management platform that provides various tools and services for event organizers. It is designed to be secure, easy to use, and highly customizable, with features that can be tailored to the specific needs of each event.Read more about Angage</t>
        </is>
      </c>
    </row>
    <row r="17777">
      <c r="A17777" t="inlineStr">
        <is>
          <t>Communications</t>
        </is>
      </c>
      <c r="B17777" t="inlineStr">
        <is>
          <t>Virtual Event</t>
        </is>
      </c>
      <c r="C17777" t="inlineStr">
        <is>
          <t>https://www.getapp.com/it-communications-software/virtual-event/os/web-based</t>
        </is>
      </c>
      <c r="D17777" t="inlineStr">
        <is>
          <t>Let's Get Digital</t>
        </is>
      </c>
      <c r="E17777" t="inlineStr">
        <is>
          <t>https://www.getapp.com/it-communications-software/a/let-s-get-digital/</t>
        </is>
      </c>
      <c r="F17777" t="inlineStr">
        <is>
          <t>Your perfect all-in-one event solution to host virtual, hybrid, and in-person events!With Let's Get Digital, we enhance the connections established between your attendees, amplify exhibitors' return on investment and bring in the X-factor.Read more about Let's Get Digital</t>
        </is>
      </c>
    </row>
    <row r="17778">
      <c r="A17778" t="inlineStr">
        <is>
          <t>Communications</t>
        </is>
      </c>
      <c r="B17778" t="inlineStr">
        <is>
          <t>Virtual Event</t>
        </is>
      </c>
      <c r="C17778" t="inlineStr">
        <is>
          <t>https://www.getapp.com/it-communications-software/virtual-event/os/web-based</t>
        </is>
      </c>
      <c r="D17778" t="inlineStr">
        <is>
          <t>Invent App</t>
        </is>
      </c>
      <c r="E17778" t="inlineStr">
        <is>
          <t>https://www.getapp.com/all-software/a/invent-app/</t>
        </is>
      </c>
      <c r="F17778" t="inlineStr">
        <is>
          <t>Invent App is an intuitive event management platform designed for virtual, face-to-face, and hybrid events. This platform is completely customizable for branding, colors, and design.Read more about Invent App</t>
        </is>
      </c>
    </row>
    <row r="17779">
      <c r="A17779" t="inlineStr">
        <is>
          <t>Communications</t>
        </is>
      </c>
      <c r="B17779" t="inlineStr">
        <is>
          <t>Virtual Event</t>
        </is>
      </c>
      <c r="C17779" t="inlineStr">
        <is>
          <t>https://www.getapp.com/it-communications-software/virtual-event/os/web-based</t>
        </is>
      </c>
      <c r="D17779" t="inlineStr">
        <is>
          <t>BetterWorld</t>
        </is>
      </c>
      <c r="E17779" t="inlineStr">
        <is>
          <t>https://www.getapp.com/retail-consumer-services-software/a/betterworld/</t>
        </is>
      </c>
      <c r="F17779" t="inlineStr">
        <is>
          <t>BetterWorld’s virtual event software makes nonprofit fundraising easy. Host online auctions, virtual galas, or donor Q&amp;As with tools designed to engage supporters remotely. Simple, affordable, and tailored for nonprofits, we help you maximize impact and create meaningful donor connections.Read more about BetterWorld</t>
        </is>
      </c>
    </row>
    <row r="17780">
      <c r="A17780" t="inlineStr">
        <is>
          <t>Communications</t>
        </is>
      </c>
      <c r="B17780" t="inlineStr">
        <is>
          <t>Virtual Event</t>
        </is>
      </c>
      <c r="C17780" t="inlineStr">
        <is>
          <t>https://www.getapp.com/it-communications-software/virtual-event/os/web-based</t>
        </is>
      </c>
      <c r="D17780" t="inlineStr">
        <is>
          <t>Map Your Show</t>
        </is>
      </c>
      <c r="E17780" t="inlineStr">
        <is>
          <t>https://www.getapp.com/it-communications-software/a/map-your-show/</t>
        </is>
      </c>
      <c r="F17780" t="inlineStr">
        <is>
          <t>Event management software for interactive floor plans, exhibitor directories, booth sales, conference management, mobile apps and more.Read more about Map Your Show</t>
        </is>
      </c>
    </row>
    <row r="17781">
      <c r="A17781" t="inlineStr">
        <is>
          <t>Communications</t>
        </is>
      </c>
      <c r="B17781" t="inlineStr">
        <is>
          <t>Virtual Event</t>
        </is>
      </c>
      <c r="C17781" t="inlineStr">
        <is>
          <t>https://www.getapp.com/it-communications-software/virtual-event/os/web-based</t>
        </is>
      </c>
      <c r="D17781" t="inlineStr">
        <is>
          <t>BetterUnite</t>
        </is>
      </c>
      <c r="E17781" t="inlineStr">
        <is>
          <t>https://www.getapp.com/nonprofit-software/a/betterunite/</t>
        </is>
      </c>
      <c r="F17781" t="inlineStr">
        <is>
          <t>BetterUnite is a fundraising and event management platform designed for non-profit organizations and businesses of all sizes. The cloud-based solution enables users to run crowdfunding campaigns, organize virtual events and auctions, and manage grants, donors, volunteers, and memberships.Read more about BetterUnite</t>
        </is>
      </c>
    </row>
    <row r="17782">
      <c r="A17782" t="inlineStr">
        <is>
          <t>Communications</t>
        </is>
      </c>
      <c r="B17782" t="inlineStr">
        <is>
          <t>Virtual Event</t>
        </is>
      </c>
      <c r="C17782" t="inlineStr">
        <is>
          <t>https://www.getapp.com/it-communications-software/virtual-event/os/web-based</t>
        </is>
      </c>
      <c r="D17782" t="inlineStr">
        <is>
          <t>Converve</t>
        </is>
      </c>
      <c r="E17782" t="inlineStr">
        <is>
          <t>https://www.getapp.com/customer-management-software/a/converve/</t>
        </is>
      </c>
      <c r="F17782" t="inlineStr">
        <is>
          <t>Converve is a highly customizable event software for B2B Matchmaking and Networking. The web-based app is flexible and can be customized to the special requirements of your events. Additional features and integrations can be developed to execute your event strategy.Read more about Converve</t>
        </is>
      </c>
    </row>
    <row r="17783">
      <c r="A17783" t="inlineStr">
        <is>
          <t>Communications</t>
        </is>
      </c>
      <c r="B17783" t="inlineStr">
        <is>
          <t>Virtual Event</t>
        </is>
      </c>
      <c r="C17783" t="inlineStr">
        <is>
          <t>https://www.getapp.com/it-communications-software/virtual-event/os/web-based</t>
        </is>
      </c>
      <c r="D17783" t="inlineStr">
        <is>
          <t>Zoho Webinar</t>
        </is>
      </c>
      <c r="E17783" t="inlineStr">
        <is>
          <t>https://www.getapp.com/it-communications-software/a/zoho-webinar/</t>
        </is>
      </c>
      <c r="F17783" t="inlineStr">
        <is>
          <t>Video webinars offer the most reliable, quality live video experience without compromising on security and scalability. Zoho Webinar offers a clutter-free webinar platform experience and helps you cater to a large group of audience based on your business prospects.Read more about Zoho Webinar</t>
        </is>
      </c>
    </row>
    <row r="17784">
      <c r="A17784" t="inlineStr">
        <is>
          <t>Communications</t>
        </is>
      </c>
      <c r="B17784" t="inlineStr">
        <is>
          <t>Virtual Event</t>
        </is>
      </c>
      <c r="C17784" t="inlineStr">
        <is>
          <t>https://www.getapp.com/it-communications-software/virtual-event/os/web-based</t>
        </is>
      </c>
      <c r="D17784" t="inlineStr">
        <is>
          <t>Stova</t>
        </is>
      </c>
      <c r="E17784" t="inlineStr">
        <is>
          <t>https://www.getapp.com/customer-management-software/a/etouches/</t>
        </is>
      </c>
      <c r="F17784" t="inlineStr">
        <is>
          <t>Create amazing, immersive virtual experiences for any event. Stova’s virtual platform elevates your audience experience and puts your attendees in the front row.Read more about Stova</t>
        </is>
      </c>
    </row>
    <row r="17785">
      <c r="A17785" t="inlineStr">
        <is>
          <t>Communications</t>
        </is>
      </c>
      <c r="B17785" t="inlineStr">
        <is>
          <t>Virtual Event</t>
        </is>
      </c>
      <c r="C17785" t="inlineStr">
        <is>
          <t>https://www.getapp.com/it-communications-software/virtual-event/os/web-based</t>
        </is>
      </c>
      <c r="D17785" t="inlineStr">
        <is>
          <t>Localist</t>
        </is>
      </c>
      <c r="E17785" t="inlineStr">
        <is>
          <t>https://www.getapp.com/marketing-software/a/localist/</t>
        </is>
      </c>
      <c r="F17785" t="inlineStr">
        <is>
          <t>Localist brings together event management and marketing automation tools, so you can easily grow and engage your community before and during virtual events. Our user-friendly platform makes your virtual events more discoverable, increases attendance and integrates with Zoom video conferencing.Read more about Localist</t>
        </is>
      </c>
    </row>
    <row r="17786">
      <c r="A17786" t="inlineStr">
        <is>
          <t>Communications</t>
        </is>
      </c>
      <c r="B17786" t="inlineStr">
        <is>
          <t>Virtual Event</t>
        </is>
      </c>
      <c r="C17786" t="inlineStr">
        <is>
          <t>https://www.getapp.com/it-communications-software/virtual-event/os/web-based</t>
        </is>
      </c>
      <c r="D17786" t="inlineStr">
        <is>
          <t>Eventdex</t>
        </is>
      </c>
      <c r="E17786" t="inlineStr">
        <is>
          <t>https://www.getapp.com/customer-management-software/a/eventdex/</t>
        </is>
      </c>
      <c r="F17786" t="inlineStr">
        <is>
          <t>Eventdex is a flat fee, all-in-one event planning &amp; execution app for event organizers &amp; attendees, with registration, attendee scanning, lead retrieval, &amp; moreRead more about Eventdex</t>
        </is>
      </c>
    </row>
    <row r="17787">
      <c r="A17787" t="inlineStr">
        <is>
          <t>Communications</t>
        </is>
      </c>
      <c r="B17787" t="inlineStr">
        <is>
          <t>Virtual Event</t>
        </is>
      </c>
      <c r="C17787" t="inlineStr">
        <is>
          <t>https://www.getapp.com/it-communications-software/virtual-event/os/web-based</t>
        </is>
      </c>
      <c r="D17787" t="inlineStr">
        <is>
          <t>FLOOR</t>
        </is>
      </c>
      <c r="E17787" t="inlineStr">
        <is>
          <t>https://www.getapp.com/customer-management-software/a/odash/</t>
        </is>
      </c>
      <c r="F17787" t="inlineStr">
        <is>
          <t>FLOOR powered by 10times is a SaaS-based solution for event organizers to manage &amp; market their virtual and hybrid events.Read more about FLOOR</t>
        </is>
      </c>
    </row>
    <row r="17788">
      <c r="A17788" t="inlineStr">
        <is>
          <t>Communications</t>
        </is>
      </c>
      <c r="B17788" t="inlineStr">
        <is>
          <t>Virtual Event</t>
        </is>
      </c>
      <c r="C17788" t="inlineStr">
        <is>
          <t>https://www.getapp.com/it-communications-software/virtual-event/os/web-based</t>
        </is>
      </c>
      <c r="D17788" t="inlineStr">
        <is>
          <t>Premier Virtual</t>
        </is>
      </c>
      <c r="E17788" t="inlineStr">
        <is>
          <t>https://www.getapp.com/it-communications-software/a/premier-virtual/</t>
        </is>
      </c>
      <c r="F17788" t="inlineStr">
        <is>
          <t>Premier Virtual is the most innovative and easy-to-use virtual event platform. It specializes in virtual career fairs.Read more about Premier Virtual</t>
        </is>
      </c>
    </row>
    <row r="17789">
      <c r="A17789" t="inlineStr">
        <is>
          <t>Communications</t>
        </is>
      </c>
      <c r="B17789" t="inlineStr">
        <is>
          <t>Virtual Event</t>
        </is>
      </c>
      <c r="C17789" t="inlineStr">
        <is>
          <t>https://www.getapp.com/it-communications-software/virtual-event/os/web-based</t>
        </is>
      </c>
      <c r="D17789" t="inlineStr">
        <is>
          <t>ViewStub</t>
        </is>
      </c>
      <c r="E17789" t="inlineStr">
        <is>
          <t>https://www.getapp.com/all-software/a/viewstub/</t>
        </is>
      </c>
      <c r="F17789" t="inlineStr">
        <is>
          <t>ViewStub is a virtual event management software that helps businesses manage online events and schedule live streams via a unified portal. The platform allows organizations to manage registrations, ticketing, promotions, payments, content, and more.Read more about ViewStub</t>
        </is>
      </c>
    </row>
    <row r="17790">
      <c r="A17790" t="inlineStr">
        <is>
          <t>Communications</t>
        </is>
      </c>
      <c r="B17790" t="inlineStr">
        <is>
          <t>Virtual Event</t>
        </is>
      </c>
      <c r="C17790" t="inlineStr">
        <is>
          <t>https://www.getapp.com/it-communications-software/virtual-event/os/web-based</t>
        </is>
      </c>
      <c r="D17790" t="inlineStr">
        <is>
          <t>myOnvent</t>
        </is>
      </c>
      <c r="E17790" t="inlineStr">
        <is>
          <t>https://www.getapp.com/it-communications-software/a/myonvent/</t>
        </is>
      </c>
      <c r="F17790" t="inlineStr">
        <is>
          <t>myOnvent is a comprehensive and innovative online event and community platform with extensive experience hosting a wide variety of events online or as a hybrid component to in-person events (academic conferences, expos and fairs, virtual conferences, and more).Read more about myOnvent</t>
        </is>
      </c>
    </row>
    <row r="17791">
      <c r="A17791" t="inlineStr">
        <is>
          <t>Communications</t>
        </is>
      </c>
      <c r="B17791" t="inlineStr">
        <is>
          <t>Virtual Event</t>
        </is>
      </c>
      <c r="C17791" t="inlineStr">
        <is>
          <t>https://www.getapp.com/it-communications-software/virtual-event/os/web-based</t>
        </is>
      </c>
      <c r="D17791" t="inlineStr">
        <is>
          <t>Nutickets</t>
        </is>
      </c>
      <c r="E17791" t="inlineStr">
        <is>
          <t>https://www.getapp.com/operations-management-software/a/nutickets-1/</t>
        </is>
      </c>
      <c r="F17791" t="inlineStr">
        <is>
          <t>Nutickets streamlines all aspects of running events into one easy-to-use, industry-leading platform. Experience the software trusted by professional event managers around the world.Read more about Nutickets</t>
        </is>
      </c>
    </row>
    <row r="17792">
      <c r="A17792" t="inlineStr">
        <is>
          <t>Communications</t>
        </is>
      </c>
      <c r="B17792" t="inlineStr">
        <is>
          <t>Virtual Event</t>
        </is>
      </c>
      <c r="C17792" t="inlineStr">
        <is>
          <t>https://www.getapp.com/it-communications-software/virtual-event/os/web-based</t>
        </is>
      </c>
      <c r="D17792" t="inlineStr">
        <is>
          <t>Deal Room Events</t>
        </is>
      </c>
      <c r="E17792" t="inlineStr">
        <is>
          <t>https://www.getapp.com/customer-management-software/a/deal-room-events/</t>
        </is>
      </c>
      <c r="F17792" t="inlineStr">
        <is>
          <t>Deal Room is an all-in-o event management platform designed to create engaging virtual events with its comprehensive networking functionalities. 1-on-1 Meetings, Attendee Engagement, Effective Matchmaking &amp; Networking, Webinars. Everything you possibly want to do in a virtual event platform.Read more about Deal Room Events</t>
        </is>
      </c>
    </row>
    <row r="17793">
      <c r="A17793" t="inlineStr">
        <is>
          <t>Communications</t>
        </is>
      </c>
      <c r="B17793" t="inlineStr">
        <is>
          <t>Virtual Event</t>
        </is>
      </c>
      <c r="C17793" t="inlineStr">
        <is>
          <t>https://www.getapp.com/it-communications-software/virtual-event/os/web-based</t>
        </is>
      </c>
      <c r="D17793" t="inlineStr">
        <is>
          <t>TicketCo</t>
        </is>
      </c>
      <c r="E17793" t="inlineStr">
        <is>
          <t>https://www.getapp.com/sales-software/a/ticketco/</t>
        </is>
      </c>
      <c r="F17793" t="inlineStr">
        <is>
          <t>TicketCo is a digital ticketing platform that streamlines ticket creation, distribution, and management for events of all sizes. With its intuitive interface, powerful features, and comprehensive toolkit, TicketCo empowers businesses to optimize their ticketing strategies.Read more about TicketCo</t>
        </is>
      </c>
    </row>
    <row r="17794">
      <c r="A17794" t="inlineStr">
        <is>
          <t>Communications</t>
        </is>
      </c>
      <c r="B17794" t="inlineStr">
        <is>
          <t>Virtual Event</t>
        </is>
      </c>
      <c r="C17794" t="inlineStr">
        <is>
          <t>https://www.getapp.com/it-communications-software/virtual-event/os/web-based</t>
        </is>
      </c>
      <c r="D17794" t="inlineStr">
        <is>
          <t>Events.com</t>
        </is>
      </c>
      <c r="E17794" t="inlineStr">
        <is>
          <t>https://www.getapp.com/customer-management-software/a/events-com/</t>
        </is>
      </c>
      <c r="F17794" t="inlineStr">
        <is>
          <t>Events.com is a mobile-first event management and registration platform designed to help event organizers create, manage and market events of all sizes with registration and ticketing functionality, plus branding and design tools. Events.com also supports donations, promotions, and payments.Read more about Events.com</t>
        </is>
      </c>
    </row>
    <row r="17795">
      <c r="A17795" t="inlineStr">
        <is>
          <t>Communications</t>
        </is>
      </c>
      <c r="B17795" t="inlineStr">
        <is>
          <t>Virtual Event</t>
        </is>
      </c>
      <c r="C17795" t="inlineStr">
        <is>
          <t>https://www.getapp.com/it-communications-software/virtual-event/os/web-based</t>
        </is>
      </c>
      <c r="D17795" t="inlineStr">
        <is>
          <t>Lyyti</t>
        </is>
      </c>
      <c r="E17795" t="inlineStr">
        <is>
          <t>https://www.getapp.com/website-ecommerce-software/a/lyyti/</t>
        </is>
      </c>
      <c r="F17795" t="inlineStr">
        <is>
          <t>The kind that foster meaningful encounters, build strong relationships and lead to better business.Read more about Lyyti</t>
        </is>
      </c>
    </row>
    <row r="17796">
      <c r="A17796" t="inlineStr">
        <is>
          <t>Communications</t>
        </is>
      </c>
      <c r="B17796" t="inlineStr">
        <is>
          <t>Virtual Event</t>
        </is>
      </c>
      <c r="C17796" t="inlineStr">
        <is>
          <t>https://www.getapp.com/it-communications-software/virtual-event/os/web-based</t>
        </is>
      </c>
      <c r="D17796" t="inlineStr">
        <is>
          <t>Engagez</t>
        </is>
      </c>
      <c r="E17796" t="inlineStr">
        <is>
          <t>https://www.getapp.com/customer-management-software/a/infoneedle/</t>
        </is>
      </c>
      <c r="F17796" t="inlineStr">
        <is>
          <t>Engagez, formerly InfoNeedle, provides cloud-based sales and marketing engagement venues and virtual events solutions. Event organizers use Engagez to host their virtual-only or hybrid online events, extending reach, increasing revenue and reducing costs.Read more about Engagez</t>
        </is>
      </c>
    </row>
    <row r="17797">
      <c r="A17797" t="inlineStr">
        <is>
          <t>Communications</t>
        </is>
      </c>
      <c r="B17797" t="inlineStr">
        <is>
          <t>Virtual Event</t>
        </is>
      </c>
      <c r="C17797" t="inlineStr">
        <is>
          <t>https://www.getapp.com/it-communications-software/virtual-event/os/web-based</t>
        </is>
      </c>
      <c r="D17797" t="inlineStr">
        <is>
          <t>Momence</t>
        </is>
      </c>
      <c r="E17797" t="inlineStr">
        <is>
          <t>https://www.getapp.com/recreation-wellness-software/a/ribbon/</t>
        </is>
      </c>
      <c r="F17797" t="inlineStr">
        <is>
          <t>Momence software is for hosting and managing experiences and content. Users can sell online and in-person services. Businesses can use the software for ticketing live events and on-demand videos. It's also structured for content, like education or training, as well as membership or subscriptions.Read more about Momence</t>
        </is>
      </c>
    </row>
    <row r="17798">
      <c r="A17798" t="inlineStr">
        <is>
          <t>Communications</t>
        </is>
      </c>
      <c r="B17798" t="inlineStr">
        <is>
          <t>Virtual Event</t>
        </is>
      </c>
      <c r="C17798" t="inlineStr">
        <is>
          <t>https://www.getapp.com/it-communications-software/virtual-event/os/web-based</t>
        </is>
      </c>
      <c r="D17798" t="inlineStr">
        <is>
          <t>Firsthand</t>
        </is>
      </c>
      <c r="E17798" t="inlineStr">
        <is>
          <t>https://www.getapp.com/education-childcare-software/a/firsthand/</t>
        </is>
      </c>
      <c r="F17798" t="inlineStr">
        <is>
          <t>Firsthand is cloud-based alumni networking platform designed to help universities engage with students, employers, and prospects using mentoring programs and virtual events. Administrators can create online campus communities to enlist students as ambassadors or alumni as mentors.Read more about Firsthand</t>
        </is>
      </c>
    </row>
    <row r="17799">
      <c r="A17799" t="inlineStr">
        <is>
          <t>Communications</t>
        </is>
      </c>
      <c r="B17799" t="inlineStr">
        <is>
          <t>Virtual Event</t>
        </is>
      </c>
      <c r="C17799" t="inlineStr">
        <is>
          <t>https://www.getapp.com/it-communications-software/virtual-event/os/web-based</t>
        </is>
      </c>
      <c r="D17799" t="inlineStr">
        <is>
          <t>vidiv</t>
        </is>
      </c>
      <c r="E17799" t="inlineStr">
        <is>
          <t>https://www.getapp.com/collaboration-software/a/vidiv/</t>
        </is>
      </c>
      <c r="F17799" t="inlineStr">
        <is>
          <t>vidiv is a video conferencing platform for virtual and hybrid large-scale events that provides an emotional and interactive experience. The arena is the epicenter of the experience and allows for attendee participation and reactions. It is designed for businesses and organizations and can be used for webinars.Read more about vidiv</t>
        </is>
      </c>
    </row>
    <row r="17800">
      <c r="A17800" t="inlineStr">
        <is>
          <t>Communications</t>
        </is>
      </c>
      <c r="B17800" t="inlineStr">
        <is>
          <t>Virtual Event</t>
        </is>
      </c>
      <c r="C17800" t="inlineStr">
        <is>
          <t>https://www.getapp.com/it-communications-software/virtual-event/os/web-based</t>
        </is>
      </c>
      <c r="D17800" t="inlineStr">
        <is>
          <t>V-Unite</t>
        </is>
      </c>
      <c r="E17800" t="inlineStr">
        <is>
          <t>https://www.getapp.com/sales-software/a/v-unite/</t>
        </is>
      </c>
      <c r="F17800" t="inlineStr">
        <is>
          <t>A virtual events and experience platform that enables organizations to set up and manage their entire event experiences.  Clients can set up unlimited experiences through their portal on a subscription basis for events, ongoing marketplaces, training and sales offices.  24/7 Customer Support.Read more about V-Unite</t>
        </is>
      </c>
    </row>
    <row r="17801">
      <c r="A17801" t="inlineStr">
        <is>
          <t>Communications</t>
        </is>
      </c>
      <c r="B17801" t="inlineStr">
        <is>
          <t>Virtual Event</t>
        </is>
      </c>
      <c r="C17801" t="inlineStr">
        <is>
          <t>https://www.getapp.com/it-communications-software/virtual-event/os/web-based</t>
        </is>
      </c>
      <c r="D17801" t="inlineStr">
        <is>
          <t>HeySummit</t>
        </is>
      </c>
      <c r="E17801" t="inlineStr">
        <is>
          <t>https://www.getapp.com/customer-management-software/a/heysummit/</t>
        </is>
      </c>
      <c r="F17801" t="inlineStr">
        <is>
          <t>HeySummit is an event management platform that helps businesses host virtual, in-person, or a blend of both events, such as a single webinar, a regular interactive session, or an extensive multi-day event with several speakers.Read more about HeySummit</t>
        </is>
      </c>
    </row>
    <row r="17802">
      <c r="A17802" t="inlineStr">
        <is>
          <t>Communications</t>
        </is>
      </c>
      <c r="B17802" t="inlineStr">
        <is>
          <t>Virtual Event</t>
        </is>
      </c>
      <c r="C17802" t="inlineStr">
        <is>
          <t>https://www.getapp.com/it-communications-software/virtual-event/os/web-based</t>
        </is>
      </c>
      <c r="D17802" t="inlineStr">
        <is>
          <t>b2match</t>
        </is>
      </c>
      <c r="E17802" t="inlineStr">
        <is>
          <t>https://www.getapp.com/customer-management-software/a/b2match/</t>
        </is>
      </c>
      <c r="F17802" t="inlineStr">
        <is>
          <t>The b2match event networking platform turns your events into a vibrant epicenter for exchanging products, ideas, and services. Seamlessly connect, communicate, and foster purposeful partnerships.Read more about b2match</t>
        </is>
      </c>
    </row>
    <row r="17803">
      <c r="A17803" t="inlineStr">
        <is>
          <t>Communications</t>
        </is>
      </c>
      <c r="B17803" t="inlineStr">
        <is>
          <t>Virtual Event</t>
        </is>
      </c>
      <c r="C17803" t="inlineStr">
        <is>
          <t>https://www.getapp.com/it-communications-software/virtual-event/os/web-based</t>
        </is>
      </c>
      <c r="D17803" t="inlineStr">
        <is>
          <t>Highered</t>
        </is>
      </c>
      <c r="E17803" t="inlineStr">
        <is>
          <t>https://www.getapp.com/customer-management-software/a/highered/</t>
        </is>
      </c>
      <c r="F17803" t="inlineStr">
        <is>
          <t>Highered Virtual Events is an industry-leading platform for hosting virtual career events. The audience is already on the platform, so all that’s left to do is to create your event – making it easier than ever to plan and execute successful events. Reach the right talent you're looking for.Read more about Highered</t>
        </is>
      </c>
    </row>
    <row r="17804">
      <c r="A17804" t="inlineStr">
        <is>
          <t>Communications</t>
        </is>
      </c>
      <c r="B17804" t="inlineStr">
        <is>
          <t>Virtual Event</t>
        </is>
      </c>
      <c r="C17804" t="inlineStr">
        <is>
          <t>https://www.getapp.com/it-communications-software/virtual-event/os/web-based</t>
        </is>
      </c>
      <c r="D17804" t="inlineStr">
        <is>
          <t>Ventla</t>
        </is>
      </c>
      <c r="E17804" t="inlineStr">
        <is>
          <t>https://www.getapp.com/marketing-software/a/meetapp/</t>
        </is>
      </c>
      <c r="F17804" t="inlineStr">
        <is>
          <t>Ventla is an event management solution that helps businesses plan, create, and host in-person, virtual and hybrid meetings and events. Event organizers can use the Invite functionality to invite and register participants, collect attendees’ information, and create registration pages.Read more about Ventla</t>
        </is>
      </c>
    </row>
    <row r="17805">
      <c r="A17805" t="inlineStr">
        <is>
          <t>Communications</t>
        </is>
      </c>
      <c r="B17805" t="inlineStr">
        <is>
          <t>Virtual Event</t>
        </is>
      </c>
      <c r="C17805" t="inlineStr">
        <is>
          <t>https://www.getapp.com/it-communications-software/virtual-event/os/web-based</t>
        </is>
      </c>
      <c r="D17805" t="inlineStr">
        <is>
          <t>inwink</t>
        </is>
      </c>
      <c r="E17805" t="inlineStr">
        <is>
          <t>https://www.getapp.com/marketing-software/a/inwink/</t>
        </is>
      </c>
      <c r="F17805" t="inlineStr">
        <is>
          <t>Designed for businesses in technology, finance, media, retail, and other sectors, inwink is a cloud-based platform which helps organize and manage events, seminars, conferences, webinars, workshops, trade shows, and community channels. It provides several functionality including data collection, content sharing, news feeds, access control, and custom branding.Read more about inwink</t>
        </is>
      </c>
    </row>
    <row r="17806">
      <c r="A17806" t="inlineStr">
        <is>
          <t>Communications</t>
        </is>
      </c>
      <c r="B17806" t="inlineStr">
        <is>
          <t>Virtual Event</t>
        </is>
      </c>
      <c r="C17806" t="inlineStr">
        <is>
          <t>https://www.getapp.com/it-communications-software/virtual-event/os/web-based</t>
        </is>
      </c>
      <c r="D17806" t="inlineStr">
        <is>
          <t>eShow</t>
        </is>
      </c>
      <c r="E17806" t="inlineStr">
        <is>
          <t>https://www.getapp.com/customer-management-software/a/eshow/</t>
        </is>
      </c>
      <c r="F17806" t="inlineStr">
        <is>
          <t>eShow is a web-based event management software that helps businesses to manage hybrid, live, or virtual events such as tradeshows, conferences, training, and more. Features include badge creation, ticketing, reporting, chat, certification management, event analytics, and committee management.Read more about eShow</t>
        </is>
      </c>
    </row>
    <row r="17807">
      <c r="A17807" t="inlineStr">
        <is>
          <t>Communications</t>
        </is>
      </c>
      <c r="B17807" t="inlineStr">
        <is>
          <t>Virtual Event</t>
        </is>
      </c>
      <c r="C17807" t="inlineStr">
        <is>
          <t>https://www.getapp.com/it-communications-software/virtual-event/os/web-based</t>
        </is>
      </c>
      <c r="D17807" t="inlineStr">
        <is>
          <t>Digitevent</t>
        </is>
      </c>
      <c r="E17807" t="inlineStr">
        <is>
          <t>https://www.getapp.com/customer-management-software/a/digitevent/</t>
        </is>
      </c>
      <c r="F17807" t="inlineStr">
        <is>
          <t>Digitevent is the leading web solution to boost participation, connect participants and exceed your event objectives.Read more about Digitevent</t>
        </is>
      </c>
    </row>
    <row r="17808">
      <c r="A17808" t="inlineStr">
        <is>
          <t>Communications</t>
        </is>
      </c>
      <c r="B17808" t="inlineStr">
        <is>
          <t>Virtual Event</t>
        </is>
      </c>
      <c r="C17808" t="inlineStr">
        <is>
          <t>https://www.getapp.com/it-communications-software/virtual-event/os/web-based</t>
        </is>
      </c>
      <c r="D17808" t="inlineStr">
        <is>
          <t>Ferias Virtuales Web</t>
        </is>
      </c>
      <c r="E17808" t="inlineStr">
        <is>
          <t>https://www.getapp.com/it-communications-software/a/ferias-virtuales-web/</t>
        </is>
      </c>
      <c r="F17808" t="inlineStr">
        <is>
          <t>Ferias Virtuales Web is an intuitive and flexible tool that allows you to hold virtual events of any type and capacity at fairs, congresses, seminars and events in general.Flexible, intuitive and easy to use for all users: visitors, sponsors, speakers and organizers.Read more about Ferias Virtuales Web</t>
        </is>
      </c>
    </row>
    <row r="17809">
      <c r="A17809" t="inlineStr">
        <is>
          <t>Communications</t>
        </is>
      </c>
      <c r="B17809" t="inlineStr">
        <is>
          <t>Virtual Event</t>
        </is>
      </c>
      <c r="C17809" t="inlineStr">
        <is>
          <t>https://www.getapp.com/it-communications-software/virtual-event/os/web-based</t>
        </is>
      </c>
      <c r="D17809" t="inlineStr">
        <is>
          <t>Oxford Abstracts</t>
        </is>
      </c>
      <c r="E17809" t="inlineStr">
        <is>
          <t>https://www.getapp.com/it-communications-software/a/oxford-abstracts/</t>
        </is>
      </c>
      <c r="F17809" t="inlineStr">
        <is>
          <t>Oxford Abstracts is designed to help professional conference organizers (PCOs), charities, association management organizations, and academic institutions collect, manage, and review conference abstracts. It enables managers to handle delegate registration and design custom forms.Read more about Oxford Abstracts</t>
        </is>
      </c>
    </row>
    <row r="17810">
      <c r="A17810" t="inlineStr">
        <is>
          <t>Communications</t>
        </is>
      </c>
      <c r="B17810" t="inlineStr">
        <is>
          <t>Virtual Event</t>
        </is>
      </c>
      <c r="C17810" t="inlineStr">
        <is>
          <t>https://www.getapp.com/it-communications-software/virtual-event/os/web-based</t>
        </is>
      </c>
      <c r="D17810" t="inlineStr">
        <is>
          <t>InEvent</t>
        </is>
      </c>
      <c r="E17810" t="inlineStr">
        <is>
          <t>https://www.getapp.com/customer-management-software/a/inevent/</t>
        </is>
      </c>
      <c r="F17810" t="inlineStr">
        <is>
          <t>Plan, manage and host your virtual or hybrid event with multi-day programs, up to 100k attendees per session. In Virtual Lobby, you have a secure environment to produce conferences, trade shows or any virtual format with content, networking, engagement tools and multiple sponsorship opportunities.Read more about InEvent</t>
        </is>
      </c>
    </row>
    <row r="17811">
      <c r="A17811" t="inlineStr">
        <is>
          <t>Communications</t>
        </is>
      </c>
      <c r="B17811" t="inlineStr">
        <is>
          <t>Virtual Event</t>
        </is>
      </c>
      <c r="C17811" t="inlineStr">
        <is>
          <t>https://www.getapp.com/it-communications-software/virtual-event/os/web-based</t>
        </is>
      </c>
      <c r="D17811" t="inlineStr">
        <is>
          <t>Converia</t>
        </is>
      </c>
      <c r="E17811" t="inlineStr">
        <is>
          <t>https://www.getapp.com/customer-management-software/a/converia/</t>
        </is>
      </c>
      <c r="F17811" t="inlineStr">
        <is>
          <t>Participants, abstracts, attendance fees &amp; schedule – all in one place. 100% GDPR-compliant, flexible, and with help provided by real people who care about the success of your conference.Read more about Converia</t>
        </is>
      </c>
    </row>
    <row r="17812">
      <c r="A17812" t="inlineStr">
        <is>
          <t>Communications</t>
        </is>
      </c>
      <c r="B17812" t="inlineStr">
        <is>
          <t>Virtual Event</t>
        </is>
      </c>
      <c r="C17812" t="inlineStr">
        <is>
          <t>https://www.getapp.com/it-communications-software/virtual-event/os/web-based</t>
        </is>
      </c>
      <c r="D17812" t="inlineStr">
        <is>
          <t>Sweap</t>
        </is>
      </c>
      <c r="E17812" t="inlineStr">
        <is>
          <t>https://www.getapp.com/customer-management-software/a/sweap/</t>
        </is>
      </c>
      <c r="F17812" t="inlineStr">
        <is>
          <t>Sweap is a cloud-based event management tool for global event professionals who want to handle event registration, marketing, attendee management, data, communication, and more.Read more about Sweap</t>
        </is>
      </c>
    </row>
    <row r="17813">
      <c r="A17813" t="inlineStr">
        <is>
          <t>Communications</t>
        </is>
      </c>
      <c r="B17813" t="inlineStr">
        <is>
          <t>Virtual Event</t>
        </is>
      </c>
      <c r="C17813" t="inlineStr">
        <is>
          <t>https://www.getapp.com/it-communications-software/virtual-event/os/web-based</t>
        </is>
      </c>
      <c r="D17813" t="inlineStr">
        <is>
          <t>Samaaro</t>
        </is>
      </c>
      <c r="E17813" t="inlineStr">
        <is>
          <t>https://www.getapp.com/it-communications-software/a/samaaro/</t>
        </is>
      </c>
      <c r="F17813" t="inlineStr">
        <is>
          <t>Built for modern marketing teams, Samaaro's AI-powered event-tech platform helps you run events more efficiently, reduce manual work, engage attendees, capture qualified leads and and gain real-time visibility into your events’ performanceRead more about Samaaro</t>
        </is>
      </c>
    </row>
    <row r="17814">
      <c r="A17814" t="inlineStr">
        <is>
          <t>Communications</t>
        </is>
      </c>
      <c r="B17814" t="inlineStr">
        <is>
          <t>Virtual Event</t>
        </is>
      </c>
      <c r="C17814" t="inlineStr">
        <is>
          <t>https://www.getapp.com/it-communications-software/virtual-event/os/web-based</t>
        </is>
      </c>
      <c r="D17814" t="inlineStr">
        <is>
          <t>Evenium</t>
        </is>
      </c>
      <c r="E17814" t="inlineStr">
        <is>
          <t>https://www.getapp.com/it-communications-software/a/connexme/</t>
        </is>
      </c>
      <c r="F17814" t="inlineStr">
        <is>
          <t>Evenium empowers event planners with a cutting-edge platform for streamlined planning, execution, and analysis. Our solutions enhance coordination, maximize ROI, and elevate attendee experiences. Trusted by global brands, Evenium prioritizes planners' success in delivering impactful events.Read more about Evenium</t>
        </is>
      </c>
    </row>
    <row r="17815">
      <c r="A17815" t="inlineStr">
        <is>
          <t>Communications</t>
        </is>
      </c>
      <c r="B17815" t="inlineStr">
        <is>
          <t>Virtual Event</t>
        </is>
      </c>
      <c r="C17815" t="inlineStr">
        <is>
          <t>https://www.getapp.com/it-communications-software/virtual-event/os/web-based</t>
        </is>
      </c>
      <c r="D17815" t="inlineStr">
        <is>
          <t>Cvent Attendee Hub</t>
        </is>
      </c>
      <c r="E17815" t="inlineStr">
        <is>
          <t>https://www.getapp.com/it-communications-software/a/cvent-attendee-hub/</t>
        </is>
      </c>
      <c r="F17815" t="inlineStr">
        <is>
          <t>Cvent Attendee Hub is a cloud-based solution that helps users organize and manage virtual, hybrid, and in-person events. Organizations can connect attendees to content, networking opportunities, and sponsors.Read more about Cvent Attendee Hub</t>
        </is>
      </c>
    </row>
    <row r="17816">
      <c r="A17816" t="inlineStr">
        <is>
          <t>Communications</t>
        </is>
      </c>
      <c r="B17816" t="inlineStr">
        <is>
          <t>Virtual Event</t>
        </is>
      </c>
      <c r="C17816" t="inlineStr">
        <is>
          <t>https://www.getapp.com/it-communications-software/virtual-event/os/web-based</t>
        </is>
      </c>
      <c r="D17816" t="inlineStr">
        <is>
          <t>BlueJeans Events</t>
        </is>
      </c>
      <c r="E17816" t="inlineStr">
        <is>
          <t>https://www.getapp.com/it-communications-software/a/bluejeans-events/</t>
        </is>
      </c>
      <c r="F17816" t="inlineStr">
        <is>
          <t>BlueJeans Events, a globally trusted live video streaming solution, is an easy-to-use virtual event platform for keynotes, thought leadership, and brand awareness. Invite customers into a virtualized venue to strengthen community with a modernized alternative to worn-out webinars.Read more about BlueJeans Events</t>
        </is>
      </c>
    </row>
    <row r="17817">
      <c r="A17817" t="inlineStr">
        <is>
          <t>Communications</t>
        </is>
      </c>
      <c r="B17817" t="inlineStr">
        <is>
          <t>Virtual Event</t>
        </is>
      </c>
      <c r="C17817" t="inlineStr">
        <is>
          <t>https://www.getapp.com/it-communications-software/virtual-event/os/web-based</t>
        </is>
      </c>
      <c r="D17817" t="inlineStr">
        <is>
          <t>Eventpedia</t>
        </is>
      </c>
      <c r="E17817" t="inlineStr">
        <is>
          <t>https://www.getapp.com/customer-management-software/a/eventpedia/</t>
        </is>
      </c>
      <c r="F17817" t="inlineStr">
        <is>
          <t>Eventpedia is a mobile event app solution designed to help event managers membership-driven organizations create interactive mobile event apps for events, conferences, trade shows, and meetings, with calendar, document, agenda &amp; profile management, plus analytic reports, real-time updates, and moreRead more about Eventpedia</t>
        </is>
      </c>
    </row>
    <row r="17818">
      <c r="A17818" t="inlineStr">
        <is>
          <t>Communications</t>
        </is>
      </c>
      <c r="B17818" t="inlineStr">
        <is>
          <t>Virtual Event</t>
        </is>
      </c>
      <c r="C17818" t="inlineStr">
        <is>
          <t>https://www.getapp.com/it-communications-software/virtual-event/os/web-based</t>
        </is>
      </c>
      <c r="D17818" t="inlineStr">
        <is>
          <t>Digital Samba</t>
        </is>
      </c>
      <c r="E17818" t="inlineStr">
        <is>
          <t>https://www.getapp.com/it-communications-software/a/samba-live/</t>
        </is>
      </c>
      <c r="F17818"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17819">
      <c r="A17819" t="inlineStr">
        <is>
          <t>Communications</t>
        </is>
      </c>
      <c r="B17819" t="inlineStr">
        <is>
          <t>Virtual Event</t>
        </is>
      </c>
      <c r="C17819" t="inlineStr">
        <is>
          <t>https://www.getapp.com/it-communications-software/virtual-event/os/web-based</t>
        </is>
      </c>
      <c r="D17819" t="inlineStr">
        <is>
          <t>Dreamcast</t>
        </is>
      </c>
      <c r="E17819" t="inlineStr">
        <is>
          <t>https://www.getapp.com/it-communications-software/a/dreamcast/</t>
        </is>
      </c>
      <c r="F17819" t="inlineStr">
        <is>
          <t>Dreamcast offers comprehensive event registration and on-site management, including ticketing solutions, mobile apps, badge printing, and smart access control.Read more about Dreamcast</t>
        </is>
      </c>
    </row>
    <row r="17820">
      <c r="A17820" t="inlineStr">
        <is>
          <t>Communications</t>
        </is>
      </c>
      <c r="B17820" t="inlineStr">
        <is>
          <t>Virtual Event</t>
        </is>
      </c>
      <c r="C17820" t="inlineStr">
        <is>
          <t>https://www.getapp.com/it-communications-software/virtual-event/os/web-based</t>
        </is>
      </c>
      <c r="D17820" t="inlineStr">
        <is>
          <t>A2Z Events</t>
        </is>
      </c>
      <c r="E17820" t="inlineStr">
        <is>
          <t>https://www.getapp.com/customer-management-software/a/a2z-events/</t>
        </is>
      </c>
      <c r="F17820" t="inlineStr">
        <is>
          <t>A2Z Events is a cloud-based event management solution that helps charities, associations, and non-profit organizations manage events and streamline marketing operations. It enables exhibitors, attendees, and speakers to manage digital assets and access event details from a centralized database.Read more about A2Z Events</t>
        </is>
      </c>
    </row>
    <row r="17821">
      <c r="A17821" t="inlineStr">
        <is>
          <t>Communications</t>
        </is>
      </c>
      <c r="B17821" t="inlineStr">
        <is>
          <t>Virtual Event</t>
        </is>
      </c>
      <c r="C17821" t="inlineStr">
        <is>
          <t>https://www.getapp.com/it-communications-software/virtual-event/os/web-based</t>
        </is>
      </c>
      <c r="D17821" t="inlineStr">
        <is>
          <t>Eventmix</t>
        </is>
      </c>
      <c r="E17821" t="inlineStr">
        <is>
          <t>https://www.getapp.com/customer-management-software/a/eventmix/</t>
        </is>
      </c>
      <c r="F17821" t="inlineStr">
        <is>
          <t>Eventmix is a platform dedicated to hybrid and virtual events. It helps organisers to scale up Events and run them easy and quickly.Read more about Eventmix</t>
        </is>
      </c>
    </row>
    <row r="17822">
      <c r="A17822" t="inlineStr">
        <is>
          <t>Communications</t>
        </is>
      </c>
      <c r="B17822" t="inlineStr">
        <is>
          <t>Virtual Event</t>
        </is>
      </c>
      <c r="C17822" t="inlineStr">
        <is>
          <t>https://www.getapp.com/it-communications-software/virtual-event/os/web-based</t>
        </is>
      </c>
      <c r="D17822" t="inlineStr">
        <is>
          <t>VirtualCrowd</t>
        </is>
      </c>
      <c r="E17822" t="inlineStr">
        <is>
          <t>https://www.getapp.com/it-communications-software/a/virtualcrowd/</t>
        </is>
      </c>
      <c r="F17822" t="inlineStr">
        <is>
          <t>VirtualCrowd is a web-based virtual and hybrid meeting platform, which helps businesses plan, promote, and organize events for remote and on-site attendees. The customizable application enables participants to access events via desktop and mobile devices.Read more about VirtualCrowd</t>
        </is>
      </c>
    </row>
    <row r="17823">
      <c r="A17823" t="inlineStr">
        <is>
          <t>Communications</t>
        </is>
      </c>
      <c r="B17823" t="inlineStr">
        <is>
          <t>Virtual Event</t>
        </is>
      </c>
      <c r="C17823" t="inlineStr">
        <is>
          <t>https://www.getapp.com/it-communications-software/virtual-event/os/web-based</t>
        </is>
      </c>
      <c r="D17823" t="inlineStr">
        <is>
          <t>WP Event Manager</t>
        </is>
      </c>
      <c r="E17823" t="inlineStr">
        <is>
          <t>https://www.getapp.com/customer-management-software/a/wp-event-manager/</t>
        </is>
      </c>
      <c r="F17823" t="inlineStr">
        <is>
          <t>Host engaging &amp; professional hybrid event experience with our virtual Add-ons.Read more about WP Event Manager</t>
        </is>
      </c>
    </row>
    <row r="17824">
      <c r="A17824" t="inlineStr">
        <is>
          <t>Communications</t>
        </is>
      </c>
      <c r="B17824" t="inlineStr">
        <is>
          <t>Virtual Event</t>
        </is>
      </c>
      <c r="C17824" t="inlineStr">
        <is>
          <t>https://www.getapp.com/it-communications-software/virtual-event/os/web-based</t>
        </is>
      </c>
      <c r="D17824" t="inlineStr">
        <is>
          <t>EventBookings</t>
        </is>
      </c>
      <c r="E17824" t="inlineStr">
        <is>
          <t>https://www.getapp.com/customer-management-software/a/eventbookings/</t>
        </is>
      </c>
      <c r="F17824" t="inlineStr">
        <is>
          <t>EventBookings is an online event ticketing system designed for simplicity. The cloud-based platform allows organisers to multiply ticket sales.Read more about EventBookings</t>
        </is>
      </c>
    </row>
    <row r="17825">
      <c r="A17825" t="inlineStr">
        <is>
          <t>Communications</t>
        </is>
      </c>
      <c r="B17825" t="inlineStr">
        <is>
          <t>Virtual Event</t>
        </is>
      </c>
      <c r="C17825" t="inlineStr">
        <is>
          <t>https://www.getapp.com/it-communications-software/virtual-event/os/web-based</t>
        </is>
      </c>
      <c r="D17825" t="inlineStr">
        <is>
          <t>Onlive</t>
        </is>
      </c>
      <c r="E17825" t="inlineStr">
        <is>
          <t>https://www.getapp.com/customer-management-software/a/onlive/</t>
        </is>
      </c>
      <c r="F17825" t="inlineStr">
        <is>
          <t>Onlive is the number one platform for hosting online or virtual events, as well as hybrid and in-person or offline events. It's easy to use with an end-to-end set of features for managing your event.Read more about Onlive</t>
        </is>
      </c>
    </row>
    <row r="17826">
      <c r="A17826" t="inlineStr">
        <is>
          <t>Communications</t>
        </is>
      </c>
      <c r="B17826" t="inlineStr">
        <is>
          <t>Virtual Event</t>
        </is>
      </c>
      <c r="C17826" t="inlineStr">
        <is>
          <t>https://www.getapp.com/it-communications-software/virtual-event/os/web-based</t>
        </is>
      </c>
      <c r="D17826" t="inlineStr">
        <is>
          <t>Hoppier</t>
        </is>
      </c>
      <c r="E17826" t="inlineStr">
        <is>
          <t>https://www.getapp.com/it-communications-software/a/hoppier/</t>
        </is>
      </c>
      <c r="F17826" t="inlineStr">
        <is>
          <t>Plan and manage memorable virtual and in-person events with Hoppier’s flexible platform. Send digital Visa cards for meals, swag, or experiences, customize spend limits and vendors, and track engagement—all without shipping or logistics.Read more about Hoppier</t>
        </is>
      </c>
    </row>
    <row r="17827">
      <c r="A17827" t="inlineStr">
        <is>
          <t>Communications</t>
        </is>
      </c>
      <c r="B17827" t="inlineStr">
        <is>
          <t>Virtual Event</t>
        </is>
      </c>
      <c r="C17827" t="inlineStr">
        <is>
          <t>https://www.getapp.com/it-communications-software/virtual-event/os/web-based</t>
        </is>
      </c>
      <c r="D17827" t="inlineStr">
        <is>
          <t>Eventus</t>
        </is>
      </c>
      <c r="E17827" t="inlineStr">
        <is>
          <t>https://www.getapp.com/education-childcare-software/a/eventus/</t>
        </is>
      </c>
      <c r="F17827" t="inlineStr">
        <is>
          <t>Eventus is a student engagement solution designed to help educators and professionals within higher education build mobile apps for managing student communication &amp; career services. It lets users share announcements &amp; newsletters with students via targeted push notifications &amp; custom in-app feeds.Read more about Eventus</t>
        </is>
      </c>
    </row>
    <row r="17828">
      <c r="A17828" t="inlineStr">
        <is>
          <t>Communications</t>
        </is>
      </c>
      <c r="B17828" t="inlineStr">
        <is>
          <t>Virtual Event</t>
        </is>
      </c>
      <c r="C17828" t="inlineStr">
        <is>
          <t>https://www.getapp.com/it-communications-software/virtual-event/os/web-based</t>
        </is>
      </c>
      <c r="D17828" t="inlineStr">
        <is>
          <t>Seatlab</t>
        </is>
      </c>
      <c r="E17828" t="inlineStr">
        <is>
          <t>https://www.getapp.com/customer-management-software/a/seatedly/</t>
        </is>
      </c>
      <c r="F17828" t="inlineStr">
        <is>
          <t>Seatlab is a white-label, cloud-based ticketing software designed to help businesses, arenas, and stadiums manage seat reservations, payments, pricing, and booking fees all on one platform. Infinitely scalable &amp; customisable,Seatlab offers you complete control of your ticketing eco-system.Read more about Seatlab</t>
        </is>
      </c>
    </row>
    <row r="17829">
      <c r="A17829" t="inlineStr">
        <is>
          <t>Communications</t>
        </is>
      </c>
      <c r="B17829" t="inlineStr">
        <is>
          <t>Virtual Event</t>
        </is>
      </c>
      <c r="C17829" t="inlineStr">
        <is>
          <t>https://www.getapp.com/it-communications-software/virtual-event/os/web-based</t>
        </is>
      </c>
      <c r="D17829" t="inlineStr">
        <is>
          <t>hubs101</t>
        </is>
      </c>
      <c r="E17829" t="inlineStr">
        <is>
          <t>https://www.getapp.com/customer-management-software/a/hubs101/</t>
        </is>
      </c>
      <c r="F17829" t="inlineStr">
        <is>
          <t>Build virtual events the easy way with hubs101. Engage your audience and boost your brand with our AI-powered virtual platform. The right choice for any kind of event &amp; community meeting.Read more about hubs101</t>
        </is>
      </c>
    </row>
    <row r="17830">
      <c r="A17830" t="inlineStr">
        <is>
          <t>Communications</t>
        </is>
      </c>
      <c r="B17830" t="inlineStr">
        <is>
          <t>Virtual Event</t>
        </is>
      </c>
      <c r="C17830" t="inlineStr">
        <is>
          <t>https://www.getapp.com/it-communications-software/virtual-event/os/web-based</t>
        </is>
      </c>
      <c r="D17830" t="inlineStr">
        <is>
          <t>Eventcube</t>
        </is>
      </c>
      <c r="E17830" t="inlineStr">
        <is>
          <t>https://www.getapp.com/customer-management-software/a/eventcube/</t>
        </is>
      </c>
      <c r="F17830" t="inlineStr">
        <is>
          <t>Eventcube is a white label ticketing platform that helps businesses manage events, memberships, and tickets in one platform. Businesses can use the event management tools for ticketing, event scheduling, and membership management individually or harness them together to create a seamless experience.Read more about Eventcube</t>
        </is>
      </c>
    </row>
    <row r="17831">
      <c r="A17831" t="inlineStr">
        <is>
          <t>Communications</t>
        </is>
      </c>
      <c r="B17831" t="inlineStr">
        <is>
          <t>Virtual Event</t>
        </is>
      </c>
      <c r="C17831" t="inlineStr">
        <is>
          <t>https://www.getapp.com/it-communications-software/virtual-event/os/web-based</t>
        </is>
      </c>
      <c r="D17831" t="inlineStr">
        <is>
          <t>Meeters</t>
        </is>
      </c>
      <c r="E17831" t="inlineStr">
        <is>
          <t>https://www.getapp.com/it-communications-software/a/meeters/</t>
        </is>
      </c>
      <c r="F17831" t="inlineStr">
        <is>
          <t>Meeters is a virtual event platform that creates online business conferences for trade fairs, congresses, events, communities and companies. With Meeters, businesses can host people, companies, products in a single platform.Read more about Meeters</t>
        </is>
      </c>
    </row>
    <row r="17832">
      <c r="A17832" t="inlineStr">
        <is>
          <t>Communications</t>
        </is>
      </c>
      <c r="B17832" t="inlineStr">
        <is>
          <t>Virtual Event</t>
        </is>
      </c>
      <c r="C17832" t="inlineStr">
        <is>
          <t>https://www.getapp.com/it-communications-software/virtual-event/os/web-based</t>
        </is>
      </c>
      <c r="D17832" t="inlineStr">
        <is>
          <t>EventTitans</t>
        </is>
      </c>
      <c r="E17832" t="inlineStr">
        <is>
          <t>https://www.getapp.com/customer-management-software/a/eventtitans/</t>
        </is>
      </c>
      <c r="F17832" t="inlineStr">
        <is>
          <t>EventTitans is a complete event engagement &amp; management platform designed for in-person and virtual events including conferences, fundraisers, auctions and social events. The software includes tools for registration, ticketing, communications, gamification, networking, feedback collection, and more.Read more about EventTitans</t>
        </is>
      </c>
    </row>
    <row r="17833">
      <c r="A17833" t="inlineStr">
        <is>
          <t>Communications</t>
        </is>
      </c>
      <c r="B17833" t="inlineStr">
        <is>
          <t>Virtual Event</t>
        </is>
      </c>
      <c r="C17833" t="inlineStr">
        <is>
          <t>https://www.getapp.com/it-communications-software/virtual-event/os/web-based</t>
        </is>
      </c>
      <c r="D17833" t="inlineStr">
        <is>
          <t>Cloudpresenter</t>
        </is>
      </c>
      <c r="E17833" t="inlineStr">
        <is>
          <t>https://www.getapp.com/collaboration-software/a/cloudpresenter/</t>
        </is>
      </c>
      <c r="F17833" t="inlineStr">
        <is>
          <t>Cloudpresenter brings online meetings, presentations and webinars together in one custom-branded solution for your organisation.Read more about Cloudpresenter</t>
        </is>
      </c>
    </row>
    <row r="17834">
      <c r="A17834" t="inlineStr">
        <is>
          <t>Communications</t>
        </is>
      </c>
      <c r="B17834" t="inlineStr">
        <is>
          <t>Virtual Event</t>
        </is>
      </c>
      <c r="C17834" t="inlineStr">
        <is>
          <t>https://www.getapp.com/it-communications-software/virtual-event/os/web-based</t>
        </is>
      </c>
      <c r="D17834" t="inlineStr">
        <is>
          <t>Eventogy</t>
        </is>
      </c>
      <c r="E17834" t="inlineStr">
        <is>
          <t>https://www.getapp.com/it-communications-software/a/eventogy/</t>
        </is>
      </c>
      <c r="F17834" t="inlineStr">
        <is>
          <t>Eventogy is an all-in-one event management platform that allows organizers to seamlessly manage live, hybrid, and virtual events from start to finish. With Eventogy, event organizers have access to a comprehensive suite of tools that streamline the entire event schedule. From large conferences that bring together thousands of attendees to small virtual networking sessions, Eventogy offers a centralized platform that covers all event management needs.Read more about Eventogy</t>
        </is>
      </c>
    </row>
    <row r="17835">
      <c r="A17835" t="inlineStr">
        <is>
          <t>Communications</t>
        </is>
      </c>
      <c r="B17835" t="inlineStr">
        <is>
          <t>Virtual Event</t>
        </is>
      </c>
      <c r="C17835" t="inlineStr">
        <is>
          <t>https://www.getapp.com/it-communications-software/virtual-event/os/web-based</t>
        </is>
      </c>
      <c r="D17835" t="inlineStr">
        <is>
          <t>Floktu</t>
        </is>
      </c>
      <c r="E17835" t="inlineStr">
        <is>
          <t>https://www.getapp.com/customer-management-software/a/floktu/</t>
        </is>
      </c>
      <c r="F17835" t="inlineStr">
        <is>
          <t>Floktu is a cloud-based events management and online registration solution offering both a free, simplified template option (Swift) and a fully personalized Custom product that enables users to deploy event landing web pages based on a 6-step wizard for defining event details, ticketing, pricing etcRead more about Floktu</t>
        </is>
      </c>
    </row>
    <row r="17836">
      <c r="A17836" t="inlineStr">
        <is>
          <t>Communications</t>
        </is>
      </c>
      <c r="B17836" t="inlineStr">
        <is>
          <t>Virtual Event</t>
        </is>
      </c>
      <c r="C17836" t="inlineStr">
        <is>
          <t>https://www.getapp.com/it-communications-software/virtual-event/os/web-based</t>
        </is>
      </c>
      <c r="D17836" t="inlineStr">
        <is>
          <t>EventsAIR</t>
        </is>
      </c>
      <c r="E17836" t="inlineStr">
        <is>
          <t>https://www.getapp.com/customer-management-software/a/eventsair/</t>
        </is>
      </c>
      <c r="F17836" t="inlineStr">
        <is>
          <t>EventsAir is the one platform you need for truly immersive virtual events. Discover a comprehensive, end-to-end solution for organizing, managing, and running virtual and hybrid events. Your attendees, exhibitors, and speakers can meet in a single online space to present, showcase and discuss.Read more about EventsAIR</t>
        </is>
      </c>
    </row>
    <row r="17837">
      <c r="A17837" t="inlineStr">
        <is>
          <t>Communications</t>
        </is>
      </c>
      <c r="B17837" t="inlineStr">
        <is>
          <t>Virtual Event</t>
        </is>
      </c>
      <c r="C17837" t="inlineStr">
        <is>
          <t>https://www.getapp.com/it-communications-software/virtual-event/os/web-based</t>
        </is>
      </c>
      <c r="D17837" t="inlineStr">
        <is>
          <t>InviteDesk</t>
        </is>
      </c>
      <c r="E17837" t="inlineStr">
        <is>
          <t>https://www.getapp.com/website-ecommerce-software/a/invitedesk/</t>
        </is>
      </c>
      <c r="F17837" t="inlineStr">
        <is>
          <t>InviteDesk is an event invitation platform designed to help businesses manage, host, plan, organize and evaluate events. Teams can track online registrations in real-time, gain insights into attendee and invitee lists, and send targeted emails to guests.Read more about InviteDesk</t>
        </is>
      </c>
    </row>
    <row r="17838">
      <c r="A17838" t="inlineStr">
        <is>
          <t>Communications</t>
        </is>
      </c>
      <c r="B17838" t="inlineStr">
        <is>
          <t>Virtual Event</t>
        </is>
      </c>
      <c r="C17838" t="inlineStr">
        <is>
          <t>https://www.getapp.com/it-communications-software/virtual-event/os/web-based</t>
        </is>
      </c>
      <c r="D17838" t="inlineStr">
        <is>
          <t>Pigeonhole Live</t>
        </is>
      </c>
      <c r="E17838" t="inlineStr">
        <is>
          <t>https://www.getapp.com/collaboration-software/a/pigeonhole-live/</t>
        </is>
      </c>
      <c r="F17838" t="inlineStr">
        <is>
          <t>Pigeonhole Live is a platform designed for events, ranging from small team meetings to larger conferences. It offers real-time Q&amp;As, polls, and surveys. Integration is available with tools such as Zoom and Teams. Custom branding and security features are included for event organisers.Read more about Pigeonhole Live</t>
        </is>
      </c>
    </row>
    <row r="17839">
      <c r="A17839" t="inlineStr">
        <is>
          <t>Communications</t>
        </is>
      </c>
      <c r="B17839" t="inlineStr">
        <is>
          <t>Virtual Event</t>
        </is>
      </c>
      <c r="C17839" t="inlineStr">
        <is>
          <t>https://www.getapp.com/it-communications-software/virtual-event/os/web-based</t>
        </is>
      </c>
      <c r="D17839" t="inlineStr">
        <is>
          <t>EventUp Planner</t>
        </is>
      </c>
      <c r="E17839" t="inlineStr">
        <is>
          <t>https://www.getapp.com/customer-management-software/a/attendease/</t>
        </is>
      </c>
      <c r="F17839" t="inlineStr">
        <is>
          <t>EventUp Planner is the most scalable, configurable, easy-to-use meeting and event platform. Award-winning event platform for event teams built to enable a repeatable, scalable event planning and execution process.Plan. Launch. Amaze.Read more about EventUp Planner</t>
        </is>
      </c>
    </row>
    <row r="17840">
      <c r="A17840" t="inlineStr">
        <is>
          <t>Communications</t>
        </is>
      </c>
      <c r="B17840" t="inlineStr">
        <is>
          <t>Virtual Event</t>
        </is>
      </c>
      <c r="C17840" t="inlineStr">
        <is>
          <t>https://www.getapp.com/it-communications-software/virtual-event/os/web-based</t>
        </is>
      </c>
      <c r="D17840" t="inlineStr">
        <is>
          <t>Groupize</t>
        </is>
      </c>
      <c r="E17840" t="inlineStr">
        <is>
          <t>https://www.getapp.com/customer-management-software/a/groupize/</t>
        </is>
      </c>
      <c r="F17840" t="inlineStr">
        <is>
          <t>Designed for modern meetings management, Groupize is the easy-to-use solution to personalize travel, meetings, and expense activities for meetings of all sizes, empowering travel managers and procurement teams to control spending and mitigate risk while delivering an amazing attendee experience.Read more about Groupize</t>
        </is>
      </c>
    </row>
    <row r="17841">
      <c r="A17841" t="inlineStr">
        <is>
          <t>Communications</t>
        </is>
      </c>
      <c r="B17841" t="inlineStr">
        <is>
          <t>Virtual Event</t>
        </is>
      </c>
      <c r="C17841" t="inlineStr">
        <is>
          <t>https://www.getapp.com/it-communications-software/virtual-event/os/web-based</t>
        </is>
      </c>
      <c r="D17841" t="inlineStr">
        <is>
          <t>Brandlive</t>
        </is>
      </c>
      <c r="E17841" t="inlineStr">
        <is>
          <t>https://www.getapp.com/website-ecommerce-software/a/brandlive/</t>
        </is>
      </c>
      <c r="F17841" t="inlineStr">
        <is>
          <t>Stand out with every audience. Brandlive completes the comms stack for companies adapting to hybrid work. Distribute amazing events and content to any audience, live or on-demand.Read more about Brandlive</t>
        </is>
      </c>
    </row>
    <row r="17842">
      <c r="A17842" t="inlineStr">
        <is>
          <t>Communications</t>
        </is>
      </c>
      <c r="B17842" t="inlineStr">
        <is>
          <t>Virtual Event</t>
        </is>
      </c>
      <c r="C17842" t="inlineStr">
        <is>
          <t>https://www.getapp.com/it-communications-software/virtual-event/os/web-based</t>
        </is>
      </c>
      <c r="D17842" t="inlineStr">
        <is>
          <t>Kaltura Video Platform</t>
        </is>
      </c>
      <c r="E17842" t="inlineStr">
        <is>
          <t>https://www.getapp.com/website-ecommerce-software/a/kaltura/</t>
        </is>
      </c>
      <c r="F17842" t="inlineStr">
        <is>
          <t>Kaltura Virtual Events helps you launch interactive branded experiences to audiences of any size, from sales kick-offs to multi-day, multi-track events, all powered natively by Kaltura.Read more about Kaltura Video Platform</t>
        </is>
      </c>
    </row>
    <row r="17843">
      <c r="A17843" t="inlineStr">
        <is>
          <t>Communications</t>
        </is>
      </c>
      <c r="B17843" t="inlineStr">
        <is>
          <t>Virtual Event</t>
        </is>
      </c>
      <c r="C17843" t="inlineStr">
        <is>
          <t>https://www.getapp.com/it-communications-software/virtual-event/os/web-based</t>
        </is>
      </c>
      <c r="D17843" t="inlineStr">
        <is>
          <t>Circa</t>
        </is>
      </c>
      <c r="E17843" t="inlineStr">
        <is>
          <t>https://www.getapp.com/customer-management-software/a/circa-co/</t>
        </is>
      </c>
      <c r="F17843" t="inlineStr">
        <is>
          <t>Circa is an event management software designed to help businesses host virtual, in-person, or hybrid events and webinars via a unified platform. It enables organizations to handle registrations, live stream audio or video shows, manage attendee activities, and streamline lead capturing operations.Read more about Circa</t>
        </is>
      </c>
    </row>
    <row r="17844">
      <c r="A17844" t="inlineStr">
        <is>
          <t>Communications</t>
        </is>
      </c>
      <c r="B17844" t="inlineStr">
        <is>
          <t>Virtual Event</t>
        </is>
      </c>
      <c r="C17844" t="inlineStr">
        <is>
          <t>https://www.getapp.com/it-communications-software/virtual-event/os/web-based</t>
        </is>
      </c>
      <c r="D17844" t="inlineStr">
        <is>
          <t>Eventfrog</t>
        </is>
      </c>
      <c r="E17844" t="inlineStr">
        <is>
          <t>https://www.getapp.com/customer-management-software/a/eventfrog/</t>
        </is>
      </c>
      <c r="F17844" t="inlineStr">
        <is>
          <t>Free and nonbinding event ticketing and publication services with professional functions for event organizers of all sizes and industries. Keep your flexibility, while saving time and money with the professional Do-it-Yourself platform of Eventfrog.Read more about Eventfrog</t>
        </is>
      </c>
    </row>
    <row r="17845">
      <c r="A17845" t="inlineStr">
        <is>
          <t>Communications</t>
        </is>
      </c>
      <c r="B17845" t="inlineStr">
        <is>
          <t>Virtual Event</t>
        </is>
      </c>
      <c r="C17845" t="inlineStr">
        <is>
          <t>https://www.getapp.com/it-communications-software/virtual-event/os/web-based</t>
        </is>
      </c>
      <c r="D17845" t="inlineStr">
        <is>
          <t>Virtualive</t>
        </is>
      </c>
      <c r="E17845" t="inlineStr">
        <is>
          <t>https://www.getapp.com/it-communications-software/a/virtualive/</t>
        </is>
      </c>
      <c r="F17845" t="inlineStr">
        <is>
          <t>Virtualive is a web-based virtual event platform that provides businesses with live interactive tools to connect with the required targeted audience in a virtual environment.Read more about Virtualive</t>
        </is>
      </c>
    </row>
    <row r="17846">
      <c r="A17846" t="inlineStr">
        <is>
          <t>Communications</t>
        </is>
      </c>
      <c r="B17846" t="inlineStr">
        <is>
          <t>Virtual Event</t>
        </is>
      </c>
      <c r="C17846" t="inlineStr">
        <is>
          <t>https://www.getapp.com/it-communications-software/virtual-event/os/web-based</t>
        </is>
      </c>
      <c r="D17846" t="inlineStr">
        <is>
          <t>Meetmaps</t>
        </is>
      </c>
      <c r="E17846" t="inlineStr">
        <is>
          <t>https://www.getapp.com/customer-management-software/a/meetmaps/</t>
        </is>
      </c>
      <c r="F17846" t="inlineStr">
        <is>
          <t>Meetmaps event management software provides you an integral solution for your virtual and hybrid event. Engage your audience with interaction modules, networking sessions and an advance streaming. Manage every stage of your event since registration to meetings control from an all-in-one platform.Read more about Meetmaps</t>
        </is>
      </c>
    </row>
    <row r="17847">
      <c r="A17847" t="inlineStr">
        <is>
          <t>Communications</t>
        </is>
      </c>
      <c r="B17847" t="inlineStr">
        <is>
          <t>Virtual Event</t>
        </is>
      </c>
      <c r="C17847" t="inlineStr">
        <is>
          <t>https://www.getapp.com/it-communications-software/virtual-event/os/web-based</t>
        </is>
      </c>
      <c r="D17847" t="inlineStr">
        <is>
          <t>streamGo</t>
        </is>
      </c>
      <c r="E17847" t="inlineStr">
        <is>
          <t>https://www.getapp.com/website-ecommerce-software/a/streamgo/</t>
        </is>
      </c>
      <c r="F17847" t="inlineStr">
        <is>
          <t>streamGO is a cloud-based event management software designed to help businesses plan and conduct virtual events, webinars, and conferences for product launches, training, performance updates, and more. The platform offers white-labeling capabilities, which enable organizations to personalize the interface with a custom logo, colors, templates, and other elements to establish brand identity with attendees and clients.Read more about streamGo</t>
        </is>
      </c>
    </row>
    <row r="17848">
      <c r="A17848" t="inlineStr">
        <is>
          <t>Communications</t>
        </is>
      </c>
      <c r="B17848" t="inlineStr">
        <is>
          <t>Virtual Event</t>
        </is>
      </c>
      <c r="C17848" t="inlineStr">
        <is>
          <t>https://www.getapp.com/it-communications-software/virtual-event/os/web-based</t>
        </is>
      </c>
      <c r="D17848" t="inlineStr">
        <is>
          <t>Canapii</t>
        </is>
      </c>
      <c r="E17848" t="inlineStr">
        <is>
          <t>https://www.getapp.com/customer-management-software/a/canapii/</t>
        </is>
      </c>
      <c r="F17848" t="inlineStr">
        <is>
          <t>Canapii is a cloud-based software that provides users with solutions to manage in-person, hybrid, and virtual events.Read more about Canapii</t>
        </is>
      </c>
    </row>
    <row r="17849">
      <c r="A17849" t="inlineStr">
        <is>
          <t>Communications</t>
        </is>
      </c>
      <c r="B17849" t="inlineStr">
        <is>
          <t>Virtual Event</t>
        </is>
      </c>
      <c r="C17849" t="inlineStr">
        <is>
          <t>https://www.getapp.com/it-communications-software/virtual-event/os/web-based</t>
        </is>
      </c>
      <c r="D17849" t="inlineStr">
        <is>
          <t>TicketManager</t>
        </is>
      </c>
      <c r="E17849" t="inlineStr">
        <is>
          <t>https://www.getapp.com/business-intelligence-analytics-software/a/ticketmanager/</t>
        </is>
      </c>
      <c r="F17849" t="inlineStr">
        <is>
          <t>TicketManager is a corporate hospitality management &amp; sports ticket revenue reporting platform which helps companies manage &amp; measure impact of event ticketsRead more about TicketManager</t>
        </is>
      </c>
    </row>
    <row r="17850">
      <c r="A17850" t="inlineStr">
        <is>
          <t>Communications</t>
        </is>
      </c>
      <c r="B17850" t="inlineStr">
        <is>
          <t>Virtual Event</t>
        </is>
      </c>
      <c r="C17850" t="inlineStr">
        <is>
          <t>https://www.getapp.com/it-communications-software/virtual-event/os/web-based</t>
        </is>
      </c>
      <c r="D17850" t="inlineStr">
        <is>
          <t>BuzzCast</t>
        </is>
      </c>
      <c r="E17850" t="inlineStr">
        <is>
          <t>https://www.getapp.com/website-ecommerce-software/a/buzzcast/</t>
        </is>
      </c>
      <c r="F17850" t="inlineStr">
        <is>
          <t>BuzzCast is a cloud-based platform, which helps small to large businesses manage virtual events via video streaming, sponsor management, online ticketing, custom branding, and more. The solution offers various features such as attendee management, online polls, leaderboards, live Q&amp;A sessions, QR codes, and note-taking.Read more about BuzzCast</t>
        </is>
      </c>
    </row>
    <row r="17851">
      <c r="A17851" t="inlineStr">
        <is>
          <t>Communications</t>
        </is>
      </c>
      <c r="B17851" t="inlineStr">
        <is>
          <t>Virtual Event</t>
        </is>
      </c>
      <c r="C17851" t="inlineStr">
        <is>
          <t>https://www.getapp.com/it-communications-software/virtual-event/os/web-based</t>
        </is>
      </c>
      <c r="D17851" t="inlineStr">
        <is>
          <t>Nunify</t>
        </is>
      </c>
      <c r="E17851" t="inlineStr">
        <is>
          <t>https://www.getapp.com/it-communications-software/a/nunify/</t>
        </is>
      </c>
      <c r="F17851" t="inlineStr">
        <is>
          <t>Nunify is an event tech platform trusted by 10000+ brands globally. Plan, manage and measure events stress free.Event planning &amp; budgeting, RSVP, ticketing, event emailers, event websites, event apps, onsite check-in, livestream and more..Read more about Nunify</t>
        </is>
      </c>
    </row>
    <row r="17852">
      <c r="A17852" t="inlineStr">
        <is>
          <t>Communications</t>
        </is>
      </c>
      <c r="B17852" t="inlineStr">
        <is>
          <t>Virtual Event</t>
        </is>
      </c>
      <c r="C17852" t="inlineStr">
        <is>
          <t>https://www.getapp.com/it-communications-software/virtual-event/os/web-based</t>
        </is>
      </c>
      <c r="D17852" t="inlineStr">
        <is>
          <t>SCOOCS</t>
        </is>
      </c>
      <c r="E17852" t="inlineStr">
        <is>
          <t>https://www.getapp.com/all-software/a/scoocs/</t>
        </is>
      </c>
      <c r="F17852" t="inlineStr">
        <is>
          <t>SCOOCS is an event management platform that helps businesses create engaging and virtual, interactive in-person, and hybrid events, coordinate logistics and communicate with attendees. The GDPR-compliant system stores user data on servers located in the EU.Read more about SCOOCS</t>
        </is>
      </c>
    </row>
    <row r="17853">
      <c r="A17853" t="inlineStr">
        <is>
          <t>Communications</t>
        </is>
      </c>
      <c r="B17853" t="inlineStr">
        <is>
          <t>Virtual Event</t>
        </is>
      </c>
      <c r="C17853" t="inlineStr">
        <is>
          <t>https://www.getapp.com/it-communications-software/virtual-event/os/web-based</t>
        </is>
      </c>
      <c r="D17853" t="inlineStr">
        <is>
          <t>Eventur Conference</t>
        </is>
      </c>
      <c r="E17853" t="inlineStr">
        <is>
          <t>https://www.getapp.com/website-ecommerce-software/a/eventur-conference/</t>
        </is>
      </c>
      <c r="F17853" t="inlineStr">
        <is>
          <t>The event management application that helps organizers track attendance, manage agendas and issue educational certificates to professionals.Read more about Eventur Conference</t>
        </is>
      </c>
    </row>
    <row r="17854">
      <c r="A17854" t="inlineStr">
        <is>
          <t>Communications</t>
        </is>
      </c>
      <c r="B17854" t="inlineStr">
        <is>
          <t>Virtual Event</t>
        </is>
      </c>
      <c r="C17854" t="inlineStr">
        <is>
          <t>https://www.getapp.com/it-communications-software/virtual-event/os/web-based</t>
        </is>
      </c>
      <c r="D17854" t="inlineStr">
        <is>
          <t>Eventdrive</t>
        </is>
      </c>
      <c r="E17854" t="inlineStr">
        <is>
          <t>https://www.getapp.com/customer-management-software/a/eventdrive/</t>
        </is>
      </c>
      <c r="F17854" t="inlineStr">
        <is>
          <t>An all-in-one platform to create virtual and hybrid events. Live stream your events on a branded virtual event space. Guide attendees through your event with enhance features that allow participants to follow their event tracks. Interact with guests via a live chat, votes &amp; polls, quizzes, and Q&amp;A.Read more about Eventdrive</t>
        </is>
      </c>
    </row>
    <row r="17855">
      <c r="A17855" t="inlineStr">
        <is>
          <t>Communications</t>
        </is>
      </c>
      <c r="B17855" t="inlineStr">
        <is>
          <t>Virtual Event</t>
        </is>
      </c>
      <c r="C17855" t="inlineStr">
        <is>
          <t>https://www.getapp.com/it-communications-software/virtual-event/os/web-based</t>
        </is>
      </c>
      <c r="D17855" t="inlineStr">
        <is>
          <t>encaptiv</t>
        </is>
      </c>
      <c r="E17855" t="inlineStr">
        <is>
          <t>https://www.getapp.com/it-communications-software/a/encaptiv/</t>
        </is>
      </c>
      <c r="F17855" t="inlineStr">
        <is>
          <t>encaptiv is an audience engagement platform designed to help businesses interact with participants across virtual, hybrid, live, and in-person presentations and events of all sizes such as conferences, town halls, fundraisers, webinars, rallies, and more. Agents can use targeted calls to action (CTA) including web links for participants to buy products, join newsletters, subscribe to social media channels and complete feedback surveys to close deals.Read more about encaptiv</t>
        </is>
      </c>
    </row>
    <row r="17856">
      <c r="A17856" t="inlineStr">
        <is>
          <t>Communications</t>
        </is>
      </c>
      <c r="B17856" t="inlineStr">
        <is>
          <t>Virtual Event</t>
        </is>
      </c>
      <c r="C17856" t="inlineStr">
        <is>
          <t>https://www.getapp.com/it-communications-software/virtual-event/os/web-based</t>
        </is>
      </c>
      <c r="D17856" t="inlineStr">
        <is>
          <t>Scoot</t>
        </is>
      </c>
      <c r="E17856" t="inlineStr">
        <is>
          <t>https://www.getapp.com/it-communications-software/a/scoot/</t>
        </is>
      </c>
      <c r="F17856" t="inlineStr">
        <is>
          <t>Scoot is a video conferencing software designed to help businesses collaborate with employees through online meetings. The platform enables managers to host guests and share videos from various third-party feeds on a unified interface.Read more about Scoot</t>
        </is>
      </c>
    </row>
    <row r="17857">
      <c r="A17857" t="inlineStr">
        <is>
          <t>Communications</t>
        </is>
      </c>
      <c r="B17857" t="inlineStr">
        <is>
          <t>Virtual Event</t>
        </is>
      </c>
      <c r="C17857" t="inlineStr">
        <is>
          <t>https://www.getapp.com/it-communications-software/virtual-event/os/web-based</t>
        </is>
      </c>
      <c r="D17857" t="inlineStr">
        <is>
          <t>Mi Aula Empresarial</t>
        </is>
      </c>
      <c r="E17857" t="inlineStr">
        <is>
          <t>https://www.getapp.com/marketing-software/a/mi-aula-empresarial/</t>
        </is>
      </c>
      <c r="F17857" t="inlineStr">
        <is>
          <t>Mi Aula Empresarial is an online solution that helps you create online courses, workshops, and conferences.Read more about Mi Aula Empresarial</t>
        </is>
      </c>
    </row>
    <row r="17858">
      <c r="A17858" t="inlineStr">
        <is>
          <t>Communications</t>
        </is>
      </c>
      <c r="B17858" t="inlineStr">
        <is>
          <t>Virtual Event</t>
        </is>
      </c>
      <c r="C17858" t="inlineStr">
        <is>
          <t>https://www.getapp.com/it-communications-software/virtual-event/os/web-based</t>
        </is>
      </c>
      <c r="D17858" t="inlineStr">
        <is>
          <t>SARCON</t>
        </is>
      </c>
      <c r="E17858" t="inlineStr">
        <is>
          <t>https://www.getapp.com/customer-management-software/a/sarcon/</t>
        </is>
      </c>
      <c r="F17858" t="inlineStr">
        <is>
          <t>Sarcon is the definitive platform for hosting all kinds of Hybrid and Virtual events. Create your next event on the leading platform preferred by top companies and organizations worldwide.Read more about SARCON</t>
        </is>
      </c>
    </row>
    <row r="17859">
      <c r="A17859" t="inlineStr">
        <is>
          <t>Communications</t>
        </is>
      </c>
      <c r="B17859" t="inlineStr">
        <is>
          <t>Virtual Event</t>
        </is>
      </c>
      <c r="C17859" t="inlineStr">
        <is>
          <t>https://www.getapp.com/it-communications-software/virtual-event/os/web-based</t>
        </is>
      </c>
      <c r="D17859" t="inlineStr">
        <is>
          <t>SpotMe</t>
        </is>
      </c>
      <c r="E17859" t="inlineStr">
        <is>
          <t>https://www.getapp.com/customer-management-software/a/spotme-eventspace/</t>
        </is>
      </c>
      <c r="F17859" t="inlineStr">
        <is>
          <t>SpotMe is the enterprise event platform designed to create engaging experiences that audiences love. The platform supports a wide range of event types, including hosted conferences, roadshows, field marketing events, and sponsored third-party events. SpotMe offers flexible event formats, including in-person, hybrid, virtual, webinars, and on-demand.Read more about SpotMe</t>
        </is>
      </c>
    </row>
    <row r="17860">
      <c r="A17860" t="inlineStr">
        <is>
          <t>Communications</t>
        </is>
      </c>
      <c r="B17860" t="inlineStr">
        <is>
          <t>Virtual Event</t>
        </is>
      </c>
      <c r="C17860" t="inlineStr">
        <is>
          <t>https://www.getapp.com/it-communications-software/virtual-event/os/web-based</t>
        </is>
      </c>
      <c r="D17860" t="inlineStr">
        <is>
          <t>Goldcast</t>
        </is>
      </c>
      <c r="E17860" t="inlineStr">
        <is>
          <t>https://www.getapp.com/it-communications-software/a/goldcast/</t>
        </is>
      </c>
      <c r="F17860" t="inlineStr">
        <is>
          <t>Effectively use videos and events across your customer journey to connect with buyers, boost brand authority, &amp; drive business results.Read more about Goldcast</t>
        </is>
      </c>
    </row>
    <row r="17861">
      <c r="A17861" t="inlineStr">
        <is>
          <t>Communications</t>
        </is>
      </c>
      <c r="B17861" t="inlineStr">
        <is>
          <t>Virtual Event</t>
        </is>
      </c>
      <c r="C17861" t="inlineStr">
        <is>
          <t>https://www.getapp.com/it-communications-software/virtual-event/os/web-based</t>
        </is>
      </c>
      <c r="D17861" t="inlineStr">
        <is>
          <t>Bitpod Event</t>
        </is>
      </c>
      <c r="E17861" t="inlineStr">
        <is>
          <t>https://www.getapp.com/customer-management-software/a/bitpod-event/</t>
        </is>
      </c>
      <c r="F17861" t="inlineStr">
        <is>
          <t>Bitpod Event is a low-code, customizable, and scalable event management platform for planning, managing, and evaluating events. Bitpod Event features include an inbuilt campaign builder, event check-in using QR codes, feedback distribution and collection, and drag &amp; drop workflows.Read more about Bitpod Event</t>
        </is>
      </c>
    </row>
    <row r="17862">
      <c r="A17862" t="inlineStr">
        <is>
          <t>Communications</t>
        </is>
      </c>
      <c r="B17862" t="inlineStr">
        <is>
          <t>Virtual Event</t>
        </is>
      </c>
      <c r="C17862" t="inlineStr">
        <is>
          <t>https://www.getapp.com/it-communications-software/virtual-event/os/web-based</t>
        </is>
      </c>
      <c r="D17862" t="inlineStr">
        <is>
          <t>Tocca</t>
        </is>
      </c>
      <c r="E17862" t="inlineStr">
        <is>
          <t>https://www.getapp.com/customer-management-software/a/tocca/</t>
        </is>
      </c>
      <c r="F17862" t="inlineStr">
        <is>
          <t>A virtual event space that simulates in-person events with ease of use for organizers, attendees, and sponsors. Eliminate administrative stress with our comprehensive admin tools to invite and manage speakers and track participant data for effective follow-ups to maximize ROI.Read more about Tocca</t>
        </is>
      </c>
    </row>
    <row r="17863">
      <c r="A17863" t="inlineStr">
        <is>
          <t>Communications</t>
        </is>
      </c>
      <c r="B17863" t="inlineStr">
        <is>
          <t>Virtual Event</t>
        </is>
      </c>
      <c r="C17863" t="inlineStr">
        <is>
          <t>https://www.getapp.com/it-communications-software/virtual-event/os/web-based</t>
        </is>
      </c>
      <c r="D17863" t="inlineStr">
        <is>
          <t>WorkCast</t>
        </is>
      </c>
      <c r="E17863" t="inlineStr">
        <is>
          <t>https://www.getapp.com/it-communications-software/a/workcast/</t>
        </is>
      </c>
      <c r="F17863" t="inlineStr">
        <is>
          <t>WorkCast is a virtual event and conference hosting solution which allows users to create, manage and host webinars, webcasts and other single or multi-session virtual events to connect with worldwide audiences. Reporting tools provide real-time insight into event registrations &amp; attendee engagement.Read more about WorkCast</t>
        </is>
      </c>
    </row>
    <row r="17864">
      <c r="A17864" t="inlineStr">
        <is>
          <t>Communications</t>
        </is>
      </c>
      <c r="B17864" t="inlineStr">
        <is>
          <t>Virtual Event</t>
        </is>
      </c>
      <c r="C17864" t="inlineStr">
        <is>
          <t>https://www.getapp.com/it-communications-software/virtual-event/os/web-based</t>
        </is>
      </c>
      <c r="D17864" t="inlineStr">
        <is>
          <t>Connect Space</t>
        </is>
      </c>
      <c r="E17864" t="inlineStr">
        <is>
          <t>https://www.getapp.com/customer-management-software/a/connect-space/</t>
        </is>
      </c>
      <c r="F17864" t="inlineStr">
        <is>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is>
      </c>
    </row>
    <row r="17865">
      <c r="A17865" t="inlineStr">
        <is>
          <t>Communications</t>
        </is>
      </c>
      <c r="B17865" t="inlineStr">
        <is>
          <t>Virtual Event</t>
        </is>
      </c>
      <c r="C17865" t="inlineStr">
        <is>
          <t>https://www.getapp.com/it-communications-software/virtual-event/os/web-based</t>
        </is>
      </c>
      <c r="D17865" t="inlineStr">
        <is>
          <t>Contentflow</t>
        </is>
      </c>
      <c r="E17865" t="inlineStr">
        <is>
          <t>https://www.getapp.com/website-ecommerce-software/a/contentflow/</t>
        </is>
      </c>
      <c r="F17865" t="inlineStr">
        <is>
          <t>Live streaming platform for your virtual event. Contentflow makes it possible for media teams to edit and distribute videos, analyze and visualize their audience.Read more about Contentflow</t>
        </is>
      </c>
    </row>
    <row r="17866">
      <c r="A17866" t="inlineStr">
        <is>
          <t>Communications</t>
        </is>
      </c>
      <c r="B17866" t="inlineStr">
        <is>
          <t>Virtual Event</t>
        </is>
      </c>
      <c r="C17866" t="inlineStr">
        <is>
          <t>https://www.getapp.com/it-communications-software/virtual-event/os/web-based</t>
        </is>
      </c>
      <c r="D17866" t="inlineStr">
        <is>
          <t>EVA</t>
        </is>
      </c>
      <c r="E17866" t="inlineStr">
        <is>
          <t>https://www.getapp.com/it-communications-software/a/eva-2/</t>
        </is>
      </c>
      <c r="F17866" t="inlineStr">
        <is>
          <t>EVA's virtual event platform offers engagement tools that facilitate real-time networking for better engagement. Leverage AI-powered matchmaking, gamification, networking roundtables, and more. Enjoy advanced event reports and dashboards at your fingertips powered by EVA.Read more about EVA</t>
        </is>
      </c>
    </row>
    <row r="17867">
      <c r="A17867" t="inlineStr">
        <is>
          <t>Communications</t>
        </is>
      </c>
      <c r="B17867" t="inlineStr">
        <is>
          <t>Virtual Event</t>
        </is>
      </c>
      <c r="C17867" t="inlineStr">
        <is>
          <t>https://www.getapp.com/it-communications-software/virtual-event/os/web-based</t>
        </is>
      </c>
      <c r="D17867" t="inlineStr">
        <is>
          <t>Event Ready</t>
        </is>
      </c>
      <c r="E17867" t="inlineStr">
        <is>
          <t>https://www.getapp.com/website-ecommerce-software/a/event-ready/</t>
        </is>
      </c>
      <c r="F17867" t="inlineStr">
        <is>
          <t>Event Ready offers a flexible event registration and management solution for small and larger businesses providing self-service tools including custom i~PlanRead more about Event Ready</t>
        </is>
      </c>
    </row>
    <row r="17868">
      <c r="A17868" t="inlineStr">
        <is>
          <t>Communications</t>
        </is>
      </c>
      <c r="B17868" t="inlineStr">
        <is>
          <t>Virtual Event</t>
        </is>
      </c>
      <c r="C17868" t="inlineStr">
        <is>
          <t>https://www.getapp.com/it-communications-software/virtual-event/os/web-based</t>
        </is>
      </c>
      <c r="D17868" t="inlineStr">
        <is>
          <t>Zoho Backstage</t>
        </is>
      </c>
      <c r="E17868" t="inlineStr">
        <is>
          <t>https://www.getapp.com/customer-management-software/a/zoho-backstage/</t>
        </is>
      </c>
      <c r="F17868" t="inlineStr">
        <is>
          <t>Zoho Backstage is an end-to-end event management solution that enables businesses to plan and run in-person, virtual, and hybrid event experiences from beginning to end. Teams can launch a fully branded and mobile-responsive website for the event, add the agenda, speaker information, social handles, as well as the organization’s event calendar so participants can learn about other events hosted throughout the year.Read more about Zoho Backstage</t>
        </is>
      </c>
    </row>
    <row r="17869">
      <c r="A17869" t="inlineStr">
        <is>
          <t>Communications</t>
        </is>
      </c>
      <c r="B17869" t="inlineStr">
        <is>
          <t>Virtual Event</t>
        </is>
      </c>
      <c r="C17869" t="inlineStr">
        <is>
          <t>https://www.getapp.com/it-communications-software/virtual-event/os/web-based</t>
        </is>
      </c>
      <c r="D17869" t="inlineStr">
        <is>
          <t>Welcome</t>
        </is>
      </c>
      <c r="E17869" t="inlineStr">
        <is>
          <t>https://www.getapp.com/it-communications-software/a/welcome-1/</t>
        </is>
      </c>
      <c r="F17869" t="inlineStr">
        <is>
          <t>Welcome event software gives you everything you need to produce jaw-dropping virtual events. With low-latency, high-production video that feels like an interactive TV show, it's like having a broadcast studio at your fingertips.Read more about Welcome</t>
        </is>
      </c>
    </row>
    <row r="17870">
      <c r="A17870" t="inlineStr">
        <is>
          <t>Communications</t>
        </is>
      </c>
      <c r="B17870" t="inlineStr">
        <is>
          <t>Virtual Event</t>
        </is>
      </c>
      <c r="C17870" t="inlineStr">
        <is>
          <t>https://www.getapp.com/it-communications-software/virtual-event/os/web-based</t>
        </is>
      </c>
      <c r="D17870" t="inlineStr">
        <is>
          <t>Ecopass</t>
        </is>
      </c>
      <c r="E17870" t="inlineStr">
        <is>
          <t>https://www.getapp.com/customer-management-software/a/ecopass/</t>
        </is>
      </c>
      <c r="F17870" t="inlineStr">
        <is>
          <t>Ecopass is an event organization and management software that helps businesses create events, sell tickets, and send courtesy passes to real-time streaming. With the Ecopass validator mobile app, managers can securely access in-person events.Read more about Ecopass</t>
        </is>
      </c>
    </row>
    <row r="17871">
      <c r="A17871" t="inlineStr">
        <is>
          <t>Communications</t>
        </is>
      </c>
      <c r="B17871" t="inlineStr">
        <is>
          <t>Virtual Event</t>
        </is>
      </c>
      <c r="C17871" t="inlineStr">
        <is>
          <t>https://www.getapp.com/it-communications-software/virtual-event/os/web-based</t>
        </is>
      </c>
      <c r="D17871" t="inlineStr">
        <is>
          <t>Tradewing</t>
        </is>
      </c>
      <c r="E17871" t="inlineStr">
        <is>
          <t>https://www.getapp.com/it-communications-software/a/tradewing/</t>
        </is>
      </c>
      <c r="F17871" t="inlineStr">
        <is>
          <t>Designed for the unique needs of small to medium-sized associations, Tradewing offers the #1 virtual event and conferencing platform for maximizing member engagement and sponsor ROI.Read more about Tradewing</t>
        </is>
      </c>
    </row>
    <row r="17872">
      <c r="A17872" t="inlineStr">
        <is>
          <t>Communications</t>
        </is>
      </c>
      <c r="B17872" t="inlineStr">
        <is>
          <t>Virtual Event</t>
        </is>
      </c>
      <c r="C17872" t="inlineStr">
        <is>
          <t>https://www.getapp.com/it-communications-software/virtual-event/os/web-based</t>
        </is>
      </c>
      <c r="D17872" t="inlineStr">
        <is>
          <t>Zuddl</t>
        </is>
      </c>
      <c r="E17872" t="inlineStr">
        <is>
          <t>https://www.getapp.com/it-communications-software/a/zuddl/</t>
        </is>
      </c>
      <c r="F17872" t="inlineStr">
        <is>
          <t>Zuddl is a preferred event platform for CMOs, Demand Gen leaders, Field Marketers, and Customer marketers at B2B Enterprises and SMBs globally.Read more about Zuddl</t>
        </is>
      </c>
    </row>
    <row r="17873">
      <c r="A17873" t="inlineStr">
        <is>
          <t>Communications</t>
        </is>
      </c>
      <c r="B17873" t="inlineStr">
        <is>
          <t>Virtual Event</t>
        </is>
      </c>
      <c r="C17873" t="inlineStr">
        <is>
          <t>https://www.getapp.com/it-communications-software/virtual-event/os/web-based</t>
        </is>
      </c>
      <c r="D17873" t="inlineStr">
        <is>
          <t>All In The Loop</t>
        </is>
      </c>
      <c r="E17873" t="inlineStr">
        <is>
          <t>https://www.getapp.com/customer-management-software/a/all-in-the-loop/</t>
        </is>
      </c>
      <c r="F17873" t="inlineStr">
        <is>
          <t>All In The Loop is a cloud-based solution, which assists organizations with event and meeting registration management and lead capture. Key features include program scheduling, revenue tracking, custom branding, social media sharing, reporting, campaign planning, and account management.Read more about All In The Loop</t>
        </is>
      </c>
    </row>
    <row r="17874">
      <c r="A17874" t="inlineStr">
        <is>
          <t>Communications</t>
        </is>
      </c>
      <c r="B17874" t="inlineStr">
        <is>
          <t>Virtual Event</t>
        </is>
      </c>
      <c r="C17874" t="inlineStr">
        <is>
          <t>https://www.getapp.com/it-communications-software/virtual-event/os/web-based</t>
        </is>
      </c>
      <c r="D17874" t="inlineStr">
        <is>
          <t>Veertly</t>
        </is>
      </c>
      <c r="E17874" t="inlineStr">
        <is>
          <t>https://www.getapp.com/collaboration-software/a/veertly/</t>
        </is>
      </c>
      <c r="F17874" t="inlineStr">
        <is>
          <t>Veertly is the most flexible platform for your hybrid &amp; online events and digital interactions.Read more about Veertly</t>
        </is>
      </c>
    </row>
    <row r="17875">
      <c r="A17875" t="inlineStr">
        <is>
          <t>Communications</t>
        </is>
      </c>
      <c r="B17875" t="inlineStr">
        <is>
          <t>Virtual Event</t>
        </is>
      </c>
      <c r="C17875" t="inlineStr">
        <is>
          <t>https://www.getapp.com/it-communications-software/virtual-event/os/web-based</t>
        </is>
      </c>
      <c r="D17875" t="inlineStr">
        <is>
          <t>Platoo</t>
        </is>
      </c>
      <c r="E17875" t="inlineStr">
        <is>
          <t>https://www.getapp.com/it-communications-software/a/platoo/</t>
        </is>
      </c>
      <c r="F17875" t="inlineStr">
        <is>
          <t>Platoo is a do-it-yourself software platform that helps users plan and host virtual events to suit their objectives, maximize return on investment, and increase engagement. Key features include custom registration forms, 3D environments, private meeting rooms, networking zones, and dynamic agendas.Read more about Platoo</t>
        </is>
      </c>
    </row>
    <row r="17876">
      <c r="A17876" t="inlineStr">
        <is>
          <t>Communications</t>
        </is>
      </c>
      <c r="B17876" t="inlineStr">
        <is>
          <t>Virtual Event</t>
        </is>
      </c>
      <c r="C17876" t="inlineStr">
        <is>
          <t>https://www.getapp.com/it-communications-software/virtual-event/os/web-based</t>
        </is>
      </c>
      <c r="D17876" t="inlineStr">
        <is>
          <t>Shindig</t>
        </is>
      </c>
      <c r="E17876" t="inlineStr">
        <is>
          <t>https://www.getapp.com/it-communications-software/a/shindig/</t>
        </is>
      </c>
      <c r="F17876" t="inlineStr">
        <is>
          <t>Shindig is a cloud-based virtual event management software designed to help businesses communicate, collaborate, and connect with audiences during video conferences via private chats, text, green rooms, screen sharing capabilities, and more.Read more about Shindig</t>
        </is>
      </c>
    </row>
    <row r="17877">
      <c r="A17877" t="inlineStr">
        <is>
          <t>Communications</t>
        </is>
      </c>
      <c r="B17877" t="inlineStr">
        <is>
          <t>Virtual Event</t>
        </is>
      </c>
      <c r="C17877" t="inlineStr">
        <is>
          <t>https://www.getapp.com/it-communications-software/virtual-event/os/web-based</t>
        </is>
      </c>
      <c r="D17877" t="inlineStr">
        <is>
          <t>BeLIVE</t>
        </is>
      </c>
      <c r="E17877" t="inlineStr">
        <is>
          <t>https://www.getapp.com/it-communications-software/a/belive-1/</t>
        </is>
      </c>
      <c r="F17877" t="inlineStr">
        <is>
          <t>Scalable and robust live streaming platform to run your virtual event and hybrid events of any scale.Read more about BeLIVE</t>
        </is>
      </c>
    </row>
    <row r="17878">
      <c r="A17878" t="inlineStr">
        <is>
          <t>Communications</t>
        </is>
      </c>
      <c r="B17878" t="inlineStr">
        <is>
          <t>Virtual Event</t>
        </is>
      </c>
      <c r="C17878" t="inlineStr">
        <is>
          <t>https://www.getapp.com/it-communications-software/virtual-event/os/web-based</t>
        </is>
      </c>
      <c r="D17878" t="inlineStr">
        <is>
          <t>ecosero</t>
        </is>
      </c>
      <c r="E17878" t="inlineStr">
        <is>
          <t>https://www.getapp.com/it-communications-software/a/ecosero/</t>
        </is>
      </c>
      <c r="F17878" t="inlineStr">
        <is>
          <t>Quick and easy to secure virtual events. The right software for interactive digital events in the most advanced virtual event space:-screen sharing &amp; document exchange-recording, playback &amp; download-live polls-unlimited number of speakers-multi-user whiteboard for interactive collaborationRead more about ecosero</t>
        </is>
      </c>
    </row>
    <row r="17879">
      <c r="A17879" t="inlineStr">
        <is>
          <t>Communications</t>
        </is>
      </c>
      <c r="B17879" t="inlineStr">
        <is>
          <t>Virtual Event</t>
        </is>
      </c>
      <c r="C17879" t="inlineStr">
        <is>
          <t>https://www.getapp.com/it-communications-software/virtual-event/os/web-based</t>
        </is>
      </c>
      <c r="D17879" t="inlineStr">
        <is>
          <t>EventEngage</t>
        </is>
      </c>
      <c r="E17879" t="inlineStr">
        <is>
          <t>https://www.getapp.com/it-communications-software/a/eventengage/</t>
        </is>
      </c>
      <c r="F17879" t="inlineStr">
        <is>
          <t>EventEngage is a virtual event management software that helps businesses create immersive virtual and hybrid events that are secure, scalable, and affordable.Read more about EventEngage</t>
        </is>
      </c>
    </row>
    <row r="17880">
      <c r="A17880" t="inlineStr">
        <is>
          <t>Communications</t>
        </is>
      </c>
      <c r="B17880" t="inlineStr">
        <is>
          <t>Virtual Event</t>
        </is>
      </c>
      <c r="C17880" t="inlineStr">
        <is>
          <t>https://www.getapp.com/it-communications-software/virtual-event/os/web-based</t>
        </is>
      </c>
      <c r="D17880" t="inlineStr">
        <is>
          <t>CampusGroups</t>
        </is>
      </c>
      <c r="E17880" t="inlineStr">
        <is>
          <t>https://www.getapp.com/hr-employee-management-software/a/campusgroups/</t>
        </is>
      </c>
      <c r="F17880" t="inlineStr">
        <is>
          <t>CampusGroups is a cloud-based community engagement software designed to help small to large higher education institutions create and manage communities. The platform enables organizations to handle student organizations, teams, departments, and other groups using different modules.Read more about CampusGroups</t>
        </is>
      </c>
    </row>
    <row r="17881">
      <c r="A17881" t="inlineStr">
        <is>
          <t>Communications</t>
        </is>
      </c>
      <c r="B17881" t="inlineStr">
        <is>
          <t>Virtual Event</t>
        </is>
      </c>
      <c r="C17881" t="inlineStr">
        <is>
          <t>https://www.getapp.com/it-communications-software/virtual-event/os/web-based</t>
        </is>
      </c>
      <c r="D17881" t="inlineStr">
        <is>
          <t>Watchity</t>
        </is>
      </c>
      <c r="E17881" t="inlineStr">
        <is>
          <t>https://www.getapp.com/website-ecommerce-software/a/watchity/</t>
        </is>
      </c>
      <c r="F17881" t="inlineStr">
        <is>
          <t>Watchity is the comprehensive video content solution for creating professional-looking videos and online events with an excellent visual and interactive experience to help you drive engagement, stand out the brand, and improve results.Read more about Watchity</t>
        </is>
      </c>
    </row>
    <row r="17882">
      <c r="A17882" t="inlineStr">
        <is>
          <t>Communications</t>
        </is>
      </c>
      <c r="B17882" t="inlineStr">
        <is>
          <t>Virtual Event</t>
        </is>
      </c>
      <c r="C17882" t="inlineStr">
        <is>
          <t>https://www.getapp.com/it-communications-software/virtual-event/os/web-based</t>
        </is>
      </c>
      <c r="D17882" t="inlineStr">
        <is>
          <t>TEAM</t>
        </is>
      </c>
      <c r="E17882" t="inlineStr">
        <is>
          <t>https://www.getapp.com/customer-management-software/a/team-eventmanagement/</t>
        </is>
      </c>
      <c r="F17882" t="inlineStr">
        <is>
          <t>TEAM is a event management software designed to help businesses handle appointment scheduling, associations, registrations, and awards management processes on a unified interface. It lets event organizers track the number of attendees registered to manage activities, booths, and hotel reservations.Read more about TEAM</t>
        </is>
      </c>
    </row>
    <row r="17883">
      <c r="A17883" t="inlineStr">
        <is>
          <t>Communications</t>
        </is>
      </c>
      <c r="B17883" t="inlineStr">
        <is>
          <t>Virtual Event</t>
        </is>
      </c>
      <c r="C17883" t="inlineStr">
        <is>
          <t>https://www.getapp.com/it-communications-software/virtual-event/os/web-based</t>
        </is>
      </c>
      <c r="D17883" t="inlineStr">
        <is>
          <t>Mext</t>
        </is>
      </c>
      <c r="E17883" t="inlineStr">
        <is>
          <t>https://www.getapp.com/marketing-software/a/must/</t>
        </is>
      </c>
      <c r="F17883" t="inlineStr">
        <is>
          <t>Mext is a comprehensive platform that brings together various features and capabilities to facilitate the creation, management, and engagement of a metaverse. With Mext, professionals can unlock the potential of the metaverse and Web3 era, transforming their marketing approaches.Read more about Mext</t>
        </is>
      </c>
    </row>
    <row r="17884">
      <c r="A17884" t="inlineStr">
        <is>
          <t>Communications</t>
        </is>
      </c>
      <c r="B17884" t="inlineStr">
        <is>
          <t>Virtual Event</t>
        </is>
      </c>
      <c r="C17884" t="inlineStr">
        <is>
          <t>https://www.getapp.com/it-communications-software/virtual-event/os/web-based</t>
        </is>
      </c>
      <c r="D17884" t="inlineStr">
        <is>
          <t>GlobalMeet Webcast</t>
        </is>
      </c>
      <c r="E17884" t="inlineStr">
        <is>
          <t>https://www.getapp.com/collaboration-software/a/central-desktop/</t>
        </is>
      </c>
      <c r="F17884" t="inlineStr">
        <is>
          <t>GlobalMeet is an enterprise-grade virtual event platform delivering superior support and technology for any audience in the world.Read more about GlobalMeet Webcast</t>
        </is>
      </c>
    </row>
    <row r="17885">
      <c r="A17885" t="inlineStr">
        <is>
          <t>Communications</t>
        </is>
      </c>
      <c r="B17885" t="inlineStr">
        <is>
          <t>Virtual Event</t>
        </is>
      </c>
      <c r="C17885" t="inlineStr">
        <is>
          <t>https://www.getapp.com/it-communications-software/virtual-event/os/web-based</t>
        </is>
      </c>
      <c r="D17885" t="inlineStr">
        <is>
          <t>Frameable Events</t>
        </is>
      </c>
      <c r="E17885" t="inlineStr">
        <is>
          <t>https://www.getapp.com/it-communications-software/a/social-hour/</t>
        </is>
      </c>
      <c r="F17885" t="inlineStr">
        <is>
          <t>Frameable Events is a virtual platform for events of all sizes. The white-labeled platform is offered on a freemium pricing model. It features live audio translations, social media integration, real-time chat messaging, attendee management, customizable branding, and a virtual lobby.Read more about Frameable Events</t>
        </is>
      </c>
    </row>
    <row r="17886">
      <c r="A17886" t="inlineStr">
        <is>
          <t>Communications</t>
        </is>
      </c>
      <c r="B17886" t="inlineStr">
        <is>
          <t>Virtual Event</t>
        </is>
      </c>
      <c r="C17886" t="inlineStr">
        <is>
          <t>https://www.getapp.com/it-communications-software/virtual-event/os/web-based</t>
        </is>
      </c>
      <c r="D17886" t="inlineStr">
        <is>
          <t>Meetaway</t>
        </is>
      </c>
      <c r="E17886" t="inlineStr">
        <is>
          <t>https://www.getapp.com/it-communications-software/a/meetaway/</t>
        </is>
      </c>
      <c r="F17886" t="inlineStr">
        <is>
          <t>Meetaway makes it easy and simple for people to bring their audience together and build genuine relationships. When creating an event, organizers can set up matching criteria that reflects the goals of your event and audience, and attendees also can tell Meetaway who specifically they want to meet (or they want to avoid). Meetaway takes that information and makes the best matches, automatically rotating attendees for a series of 1:1 conversations.Read more about Meetaway</t>
        </is>
      </c>
    </row>
    <row r="17887">
      <c r="A17887" t="inlineStr">
        <is>
          <t>Communications</t>
        </is>
      </c>
      <c r="B17887" t="inlineStr">
        <is>
          <t>Virtual Event</t>
        </is>
      </c>
      <c r="C17887" t="inlineStr">
        <is>
          <t>https://www.getapp.com/it-communications-software/virtual-event/os/web-based</t>
        </is>
      </c>
      <c r="D17887" t="inlineStr">
        <is>
          <t>Jumbo</t>
        </is>
      </c>
      <c r="E17887" t="inlineStr">
        <is>
          <t>https://www.getapp.com/collaboration-software/a/jumbo/</t>
        </is>
      </c>
      <c r="F17887" t="inlineStr">
        <is>
          <t>We are the most customizable, extendable platform on the market that offers unbeatable white glove service for every customer.Read more about Jumbo</t>
        </is>
      </c>
    </row>
    <row r="17888">
      <c r="A17888" t="inlineStr">
        <is>
          <t>Communications</t>
        </is>
      </c>
      <c r="B17888" t="inlineStr">
        <is>
          <t>Virtual Event</t>
        </is>
      </c>
      <c r="C17888" t="inlineStr">
        <is>
          <t>https://www.getapp.com/it-communications-software/virtual-event/os/web-based</t>
        </is>
      </c>
      <c r="D17888" t="inlineStr">
        <is>
          <t>SeatlabNFT</t>
        </is>
      </c>
      <c r="E17888" t="inlineStr">
        <is>
          <t>https://www.getapp.com/customer-management-software/a/seatlabnft/</t>
        </is>
      </c>
      <c r="F17888" t="inlineStr">
        <is>
          <t>SeatlabNFT is revolutionizing the event ticketing industry with its NFT ticketing technology. They provide fans with a more immersive and meaningful experience, eliminate ticket fraud, and prevent industrial-scale ticket scalping.Read more about SeatlabNFT</t>
        </is>
      </c>
    </row>
    <row r="17889">
      <c r="A17889" t="inlineStr">
        <is>
          <t>Communications</t>
        </is>
      </c>
      <c r="B17889" t="inlineStr">
        <is>
          <t>Virtual Event</t>
        </is>
      </c>
      <c r="C17889" t="inlineStr">
        <is>
          <t>https://www.getapp.com/it-communications-software/virtual-event/os/web-based</t>
        </is>
      </c>
      <c r="D17889" t="inlineStr">
        <is>
          <t>Virtual Days</t>
        </is>
      </c>
      <c r="E17889" t="inlineStr">
        <is>
          <t>https://www.getapp.com/it-communications-software/a/virtual-event-management/</t>
        </is>
      </c>
      <c r="F17889" t="inlineStr">
        <is>
          <t>We are a Virtual Event Platform that enables your business to:Attract a global audienceEngage that audience in a unique and interactive wayConvert interest into actionMeasure the ROI of every activityRead more about Virtual Days</t>
        </is>
      </c>
    </row>
    <row r="17890">
      <c r="A17890" t="inlineStr">
        <is>
          <t>Communications</t>
        </is>
      </c>
      <c r="B17890" t="inlineStr">
        <is>
          <t>Virtual Event</t>
        </is>
      </c>
      <c r="C17890" t="inlineStr">
        <is>
          <t>https://www.getapp.com/it-communications-software/virtual-event/os/web-based</t>
        </is>
      </c>
      <c r="D17890" t="inlineStr">
        <is>
          <t>Happenee</t>
        </is>
      </c>
      <c r="E17890" t="inlineStr">
        <is>
          <t>https://www.getapp.com/customer-management-software/a/happenee/</t>
        </is>
      </c>
      <c r="F17890" t="inlineStr">
        <is>
          <t>Happenee is a virtual &amp; hybrid event platform focused on lead generation and B2B networking with awesome 3D environment and production services.Read more about Happenee</t>
        </is>
      </c>
    </row>
    <row r="17891">
      <c r="A17891" t="inlineStr">
        <is>
          <t>Communications</t>
        </is>
      </c>
      <c r="B17891" t="inlineStr">
        <is>
          <t>Virtual Event</t>
        </is>
      </c>
      <c r="C17891" t="inlineStr">
        <is>
          <t>https://www.getapp.com/it-communications-software/virtual-event/os/web-based</t>
        </is>
      </c>
      <c r="D17891" t="inlineStr">
        <is>
          <t>LetzFair</t>
        </is>
      </c>
      <c r="E17891" t="inlineStr">
        <is>
          <t>https://www.getapp.com/it-communications-software/a/letzfair/</t>
        </is>
      </c>
      <c r="F17891" t="inlineStr">
        <is>
          <t>LetzFair is an all-in-one app and platform designed to host, organize and manage any kind of digital event: streaming, webinars, lessons, round tables, congresses etc.Form the app and platform, it is possible to manage any single phase of the events.Read more about LetzFair</t>
        </is>
      </c>
    </row>
    <row r="17892">
      <c r="A17892" t="inlineStr">
        <is>
          <t>Communications</t>
        </is>
      </c>
      <c r="B17892" t="inlineStr">
        <is>
          <t>Virtual Event</t>
        </is>
      </c>
      <c r="C17892" t="inlineStr">
        <is>
          <t>https://www.getapp.com/it-communications-software/virtual-event/os/web-based</t>
        </is>
      </c>
      <c r="D17892" t="inlineStr">
        <is>
          <t>IMS Event &amp; Video Streaming Platform</t>
        </is>
      </c>
      <c r="E17892" t="inlineStr">
        <is>
          <t>https://www.getapp.com/customer-management-software/a/ims-event-video-streaming-platform/</t>
        </is>
      </c>
      <c r="F17892" t="inlineStr">
        <is>
          <t>A browser-based system to create and manage events, video portals, virtual booths, and real-time videoconferencing via live, hybrid, and online, high quality servers, worldwide.Read more about IMS Event &amp; Video Streaming Platform</t>
        </is>
      </c>
    </row>
    <row r="17893">
      <c r="A17893" t="inlineStr">
        <is>
          <t>Communications</t>
        </is>
      </c>
      <c r="B17893" t="inlineStr">
        <is>
          <t>Virtual Event</t>
        </is>
      </c>
      <c r="C17893" t="inlineStr">
        <is>
          <t>https://www.getapp.com/it-communications-software/virtual-event/os/web-based</t>
        </is>
      </c>
      <c r="D17893" t="inlineStr">
        <is>
          <t>Performedia</t>
        </is>
      </c>
      <c r="E17893" t="inlineStr">
        <is>
          <t>https://www.getapp.com/all-software/a/performedia/</t>
        </is>
      </c>
      <c r="F17893" t="inlineStr">
        <is>
          <t>We offer seamless functionality like integration with an event registration system, webcast attendee ability to record video questions, on-site A/V and video capture, and seamless integration of remote speakers into hybrid events.Read more about Performedia</t>
        </is>
      </c>
    </row>
    <row r="17894">
      <c r="A17894" t="inlineStr">
        <is>
          <t>Communications</t>
        </is>
      </c>
      <c r="B17894" t="inlineStr">
        <is>
          <t>Virtual Event</t>
        </is>
      </c>
      <c r="C17894" t="inlineStr">
        <is>
          <t>https://www.getapp.com/it-communications-software/virtual-event/os/web-based</t>
        </is>
      </c>
      <c r="D17894" t="inlineStr">
        <is>
          <t>BeHuman.Online</t>
        </is>
      </c>
      <c r="E17894" t="inlineStr">
        <is>
          <t>https://www.getapp.com/it-communications-software/a/behuman-online/</t>
        </is>
      </c>
      <c r="F17894" t="inlineStr">
        <is>
          <t>Empower your virtual events with BeHuman.Online. Experience seamless, low-cost events with the ability to plug in your own AWS key. Elevate your virtual engagement with multi-track, multi-day events, exhibitor booths, and interactive lounges.Read more about BeHuman.Online</t>
        </is>
      </c>
    </row>
    <row r="17895">
      <c r="A17895" t="inlineStr">
        <is>
          <t>Communications</t>
        </is>
      </c>
      <c r="B17895" t="inlineStr">
        <is>
          <t>Virtual Event</t>
        </is>
      </c>
      <c r="C17895" t="inlineStr">
        <is>
          <t>https://www.getapp.com/it-communications-software/virtual-event/os/web-based</t>
        </is>
      </c>
      <c r="D17895" t="inlineStr">
        <is>
          <t>MixerSeater</t>
        </is>
      </c>
      <c r="E17895" t="inlineStr">
        <is>
          <t>https://www.getapp.com/customer-management-software/a/mixerseater/</t>
        </is>
      </c>
      <c r="F17895" t="inlineStr">
        <is>
          <t>aaa vvvRead more about MixerSeater</t>
        </is>
      </c>
    </row>
    <row r="17896">
      <c r="A17896" t="inlineStr">
        <is>
          <t>Communications</t>
        </is>
      </c>
      <c r="B17896" t="inlineStr">
        <is>
          <t>Virtual Event</t>
        </is>
      </c>
      <c r="C17896" t="inlineStr">
        <is>
          <t>https://www.getapp.com/it-communications-software/virtual-event/os/web-based</t>
        </is>
      </c>
      <c r="D17896" t="inlineStr">
        <is>
          <t>Hubb</t>
        </is>
      </c>
      <c r="E17896" t="inlineStr">
        <is>
          <t>https://www.getapp.com/customer-management-software/a/hubb/</t>
        </is>
      </c>
      <c r="F17896" t="inlineStr">
        <is>
          <t>Hubb is an event management software designed to help associations, trade show organizers and corporations plan, build, host, and handle virtual, hybrid, or in-person events using various back-end tools. Attendees can build custom schedules, set up meetings &amp; chat privately with other participants.Read more about Hubb</t>
        </is>
      </c>
    </row>
    <row r="17897">
      <c r="A17897" t="inlineStr">
        <is>
          <t>Communications</t>
        </is>
      </c>
      <c r="B17897" t="inlineStr">
        <is>
          <t>Virtual Event</t>
        </is>
      </c>
      <c r="C17897" t="inlineStr">
        <is>
          <t>https://www.getapp.com/it-communications-software/virtual-event/os/web-based</t>
        </is>
      </c>
      <c r="D17897" t="inlineStr">
        <is>
          <t>Showmetry</t>
        </is>
      </c>
      <c r="E17897" t="inlineStr">
        <is>
          <t>https://www.getapp.com/it-communications-software/a/showmetry/</t>
        </is>
      </c>
      <c r="F17897" t="inlineStr">
        <is>
          <t>Showmetry provides organizers a platform to run hybrid &amp; virtual tradeshows. Our platform is geared to let organizers focus on selling their show, and not get overwhelmed with the tech.We do not charge for the # of attendees, just the #of show days, the # of booths, and the # of presentations.Read more about Showmetry</t>
        </is>
      </c>
    </row>
    <row r="17898">
      <c r="A17898" t="inlineStr">
        <is>
          <t>Communications</t>
        </is>
      </c>
      <c r="B17898" t="inlineStr">
        <is>
          <t>Virtual Event</t>
        </is>
      </c>
      <c r="C17898" t="inlineStr">
        <is>
          <t>https://www.getapp.com/it-communications-software/virtual-event/os/web-based</t>
        </is>
      </c>
      <c r="D17898" t="inlineStr">
        <is>
          <t>Notified Virtual Event Platform</t>
        </is>
      </c>
      <c r="E17898" t="inlineStr">
        <is>
          <t>https://www.getapp.com/it-communications-software/a/inxpo-1/</t>
        </is>
      </c>
      <c r="F17898" t="inlineStr">
        <is>
          <t>The Notified Virtual Event platform is an award-winning platform that provides a better way to create stimulating, measurable and secure Virtual Event experiences.Read more about Notified Virtual Event Platform</t>
        </is>
      </c>
    </row>
    <row r="17899">
      <c r="A17899" t="inlineStr">
        <is>
          <t>Communications</t>
        </is>
      </c>
      <c r="B17899" t="inlineStr">
        <is>
          <t>Virtual Event</t>
        </is>
      </c>
      <c r="C17899" t="inlineStr">
        <is>
          <t>https://www.getapp.com/it-communications-software/virtual-event/os/web-based</t>
        </is>
      </c>
      <c r="D17899" t="inlineStr">
        <is>
          <t>TWST Events</t>
        </is>
      </c>
      <c r="E17899" t="inlineStr">
        <is>
          <t>https://www.getapp.com/it-communications-software/a/meetmax-conference/</t>
        </is>
      </c>
      <c r="F17899" t="inlineStr">
        <is>
          <t>We develop the most evolved, and highly integrated event production tools for corporate conferences, meetings, and incentive programs. Deliver a full-function, meeting-planning solution. Incorporate event marketing, event planning, online registration, and on-site and post-event tools.Read more about TWST Events</t>
        </is>
      </c>
    </row>
    <row r="17900">
      <c r="A17900" t="inlineStr">
        <is>
          <t>Communications</t>
        </is>
      </c>
      <c r="B17900" t="inlineStr">
        <is>
          <t>Virtual Event</t>
        </is>
      </c>
      <c r="C17900" t="inlineStr">
        <is>
          <t>https://www.getapp.com/it-communications-software/virtual-event/os/web-based</t>
        </is>
      </c>
      <c r="D17900" t="inlineStr">
        <is>
          <t>Communique Conferencing</t>
        </is>
      </c>
      <c r="E17900" t="inlineStr">
        <is>
          <t>https://www.getapp.com/it-communications-software/a/virtual-conference-platform/</t>
        </is>
      </c>
      <c r="F17900" t="inlineStr">
        <is>
          <t>An easy-to-use, yet highly engaging, platform for virtual events. Attendees can watch keynotes, enage within multiple breakout sessions, interact with virtual exhibitors, network with groups or individuals, answer polls, access content, and participate in ongoing forum discussions.Read more about Communique Conferencing</t>
        </is>
      </c>
    </row>
    <row r="17901">
      <c r="A17901" t="inlineStr">
        <is>
          <t>Communications</t>
        </is>
      </c>
      <c r="B17901" t="inlineStr">
        <is>
          <t>Virtual Event</t>
        </is>
      </c>
      <c r="C17901" t="inlineStr">
        <is>
          <t>https://www.getapp.com/it-communications-software/virtual-event/os/web-based</t>
        </is>
      </c>
      <c r="D17901" t="inlineStr">
        <is>
          <t>eatNgage</t>
        </is>
      </c>
      <c r="E17901" t="inlineStr">
        <is>
          <t>https://www.getapp.com/retail-consumer-services-software/a/eatngage/</t>
        </is>
      </c>
      <c r="F17901" t="inlineStr">
        <is>
          <t>eatNgage is a SaaS platform that provides catering for virtual meetings and events from popular restaurants to your attendees' desk.Read more about eatNgage</t>
        </is>
      </c>
    </row>
    <row r="17902">
      <c r="A17902" t="inlineStr">
        <is>
          <t>Communications</t>
        </is>
      </c>
      <c r="B17902" t="inlineStr">
        <is>
          <t>Virtual Event</t>
        </is>
      </c>
      <c r="C17902" t="inlineStr">
        <is>
          <t>https://www.getapp.com/it-communications-software/virtual-event/os/web-based</t>
        </is>
      </c>
      <c r="D17902" t="inlineStr">
        <is>
          <t>Swapcard</t>
        </is>
      </c>
      <c r="E17902" t="inlineStr">
        <is>
          <t>https://www.getapp.com/it-communications-software/a/swapcard/</t>
        </is>
      </c>
      <c r="F17902" t="inlineStr">
        <is>
          <t>Swapcard is an event engagement platform designed to help businesses maximize attendee engagement, exhibitor ROI, and ticket sales for trade shows, conferences, and associations. The platform offers a comprehensive suite of features to boost growth, streamline event management, and unlock new revenue streams.Read more about Swapcard</t>
        </is>
      </c>
    </row>
    <row r="17903">
      <c r="A17903" t="inlineStr">
        <is>
          <t>Communications</t>
        </is>
      </c>
      <c r="B17903" t="inlineStr">
        <is>
          <t>Virtual Event</t>
        </is>
      </c>
      <c r="C17903" t="inlineStr">
        <is>
          <t>https://www.getapp.com/it-communications-software/virtual-event/os/web-based</t>
        </is>
      </c>
      <c r="D17903" t="inlineStr">
        <is>
          <t>Arena</t>
        </is>
      </c>
      <c r="E17903" t="inlineStr">
        <is>
          <t>https://www.getapp.com/it-communications-software/a/arena/</t>
        </is>
      </c>
      <c r="F17903" t="inlineStr">
        <is>
          <t>Arena is a new beautiful virtual and hybrid event platform. It helps companies to showcase their live streams to a virtual audience without breaking the bank.Read more about Arena</t>
        </is>
      </c>
    </row>
    <row r="17904">
      <c r="A17904" t="inlineStr">
        <is>
          <t>Communications</t>
        </is>
      </c>
      <c r="B17904" t="inlineStr">
        <is>
          <t>Virtual Event</t>
        </is>
      </c>
      <c r="C17904" t="inlineStr">
        <is>
          <t>https://www.getapp.com/it-communications-software/virtual-event/os/web-based</t>
        </is>
      </c>
      <c r="D17904" t="inlineStr">
        <is>
          <t>Engagefully EVENTS</t>
        </is>
      </c>
      <c r="E17904" t="inlineStr">
        <is>
          <t>https://www.getapp.com/customer-management-software/a/engagefully-events/</t>
        </is>
      </c>
      <c r="F17904" t="inlineStr">
        <is>
          <t>Results Direct | RD Mobile’s award-winning Engagefully EVENTS mobile app delivers exceptional event experiences for 1,000s of in-person &amp; virtual conferences &amp; events each year. #1 event app for associations.Read more about Engagefully EVENTS</t>
        </is>
      </c>
    </row>
    <row r="17905">
      <c r="A17905" t="inlineStr">
        <is>
          <t>Communications</t>
        </is>
      </c>
      <c r="B17905" t="inlineStr">
        <is>
          <t>Virtual Event</t>
        </is>
      </c>
      <c r="C17905" t="inlineStr">
        <is>
          <t>https://www.getapp.com/it-communications-software/virtual-event/os/web-based</t>
        </is>
      </c>
      <c r="D17905" t="inlineStr">
        <is>
          <t>vConferenceOnline</t>
        </is>
      </c>
      <c r="E17905" t="inlineStr">
        <is>
          <t>https://www.getapp.com/it-communications-software/a/vconferenceonline/</t>
        </is>
      </c>
      <c r="F17905" t="inlineStr">
        <is>
          <t>vConferenceOnline is a digital platform for virtual events, including conferences, trade shows, and job fairs. Key features are customizable events, registrations, and separate event spaces. It also supports microsites, hybrid coordination, card payments, asset management, and post-event reporting.Read more about vConferenceOnline</t>
        </is>
      </c>
    </row>
    <row r="17906">
      <c r="A17906" t="inlineStr">
        <is>
          <t>Communications</t>
        </is>
      </c>
      <c r="B17906" t="inlineStr">
        <is>
          <t>Virtual Event</t>
        </is>
      </c>
      <c r="C17906" t="inlineStr">
        <is>
          <t>https://www.getapp.com/it-communications-software/virtual-event/os/web-based</t>
        </is>
      </c>
      <c r="D17906" t="inlineStr">
        <is>
          <t>EventPilot</t>
        </is>
      </c>
      <c r="E17906" t="inlineStr">
        <is>
          <t>https://www.getapp.com/it-communications-software/a/eventpilot/</t>
        </is>
      </c>
      <c r="F17906" t="inlineStr">
        <is>
          <t>The EventPilot conference app ensures attendees can filter programs to build personal schedules and offers indoor navigation to reach each session.Read more about EventPilot</t>
        </is>
      </c>
    </row>
    <row r="17907">
      <c r="A17907" t="inlineStr">
        <is>
          <t>Communications</t>
        </is>
      </c>
      <c r="B17907" t="inlineStr">
        <is>
          <t>Virtual Event</t>
        </is>
      </c>
      <c r="C17907" t="inlineStr">
        <is>
          <t>https://www.getapp.com/it-communications-software/virtual-event/os/web-based</t>
        </is>
      </c>
      <c r="D17907" t="inlineStr">
        <is>
          <t>LIVVE</t>
        </is>
      </c>
      <c r="E17907" t="inlineStr">
        <is>
          <t>https://www.getapp.com/website-ecommerce-software/a/livve/</t>
        </is>
      </c>
      <c r="F17907" t="inlineStr">
        <is>
          <t>Studio-Grade Shows...Created by YouThere is no quicker, easier or cheaper way to deliver stunning virtual events.Livve reduces virtual event production time and costs by 80%.Read more about LIVVE</t>
        </is>
      </c>
    </row>
    <row r="17908">
      <c r="A17908" t="inlineStr">
        <is>
          <t>Communications</t>
        </is>
      </c>
      <c r="B17908" t="inlineStr">
        <is>
          <t>Virtual Event</t>
        </is>
      </c>
      <c r="C17908" t="inlineStr">
        <is>
          <t>https://www.getapp.com/it-communications-software/virtual-event/os/web-based</t>
        </is>
      </c>
      <c r="D17908" t="inlineStr">
        <is>
          <t>Virtual Event Platform 2D</t>
        </is>
      </c>
      <c r="E17908" t="inlineStr">
        <is>
          <t>https://www.getapp.com/it-communications-software/a/virtual-event-platform-2d/</t>
        </is>
      </c>
      <c r="F17908" t="inlineStr">
        <is>
          <t>Virtual Event Platform designed to help businesses manage attendees, communications, networking, and more.Read more about Virtual Event Platform 2D</t>
        </is>
      </c>
    </row>
    <row r="17909">
      <c r="A17909" t="inlineStr">
        <is>
          <t>Communications</t>
        </is>
      </c>
      <c r="B17909" t="inlineStr">
        <is>
          <t>Virtual Event</t>
        </is>
      </c>
      <c r="C17909" t="inlineStr">
        <is>
          <t>https://www.getapp.com/it-communications-software/virtual-event/os/web-based</t>
        </is>
      </c>
      <c r="D17909" t="inlineStr">
        <is>
          <t>Webevents-app</t>
        </is>
      </c>
      <c r="E17909" t="inlineStr">
        <is>
          <t>https://www.getapp.com/all-software/a/webevents-app/</t>
        </is>
      </c>
      <c r="F17909" t="inlineStr">
        <is>
          <t>Webevents-app is a complete solution for creating virtual or hybrid events. Fully customizable, whitelabel and adapted to high volume's events.Read more about Webevents-app</t>
        </is>
      </c>
    </row>
    <row r="17910">
      <c r="A17910" t="inlineStr">
        <is>
          <t>Communications</t>
        </is>
      </c>
      <c r="B17910" t="inlineStr">
        <is>
          <t>Virtual Event</t>
        </is>
      </c>
      <c r="C17910" t="inlineStr">
        <is>
          <t>https://www.getapp.com/it-communications-software/virtual-event/os/web-based</t>
        </is>
      </c>
      <c r="D17910" t="inlineStr">
        <is>
          <t>Jugo</t>
        </is>
      </c>
      <c r="E17910" t="inlineStr">
        <is>
          <t>https://www.getapp.com/collaboration-software/a/jugo/</t>
        </is>
      </c>
      <c r="F17910" t="inlineStr">
        <is>
          <t>Jugo offers purposeful immersion by bringing together individuals from around the world in a digital meeting environment.Read more about Jugo</t>
        </is>
      </c>
    </row>
    <row r="17911">
      <c r="A17911" t="inlineStr">
        <is>
          <t>Communications</t>
        </is>
      </c>
      <c r="B17911" t="inlineStr">
        <is>
          <t>Virtual Event</t>
        </is>
      </c>
      <c r="C17911" t="inlineStr">
        <is>
          <t>https://www.getapp.com/it-communications-software/virtual-event/os/web-based</t>
        </is>
      </c>
      <c r="D17911" t="inlineStr">
        <is>
          <t>Greenvelope</t>
        </is>
      </c>
      <c r="E17911" t="inlineStr">
        <is>
          <t>https://www.getapp.com/it-communications-software/a/greenvelope/</t>
        </is>
      </c>
      <c r="F17911" t="inlineStr">
        <is>
          <t>Choose from our exclusive cards and invitations to customize with your own company branding, or upload your own design and simply benefit from our fully-integrated event management, tracking, and ticketing functionalities: the choice is yours, and Greenvelope is here to make it effortless.Read more about Greenvelope</t>
        </is>
      </c>
    </row>
    <row r="17912">
      <c r="A17912" t="inlineStr">
        <is>
          <t>Communications</t>
        </is>
      </c>
      <c r="B17912" t="inlineStr">
        <is>
          <t>Virtual Event</t>
        </is>
      </c>
      <c r="C17912" t="inlineStr">
        <is>
          <t>https://www.getapp.com/it-communications-software/virtual-event/os/web-based</t>
        </is>
      </c>
      <c r="D17912" t="inlineStr">
        <is>
          <t>Bevy</t>
        </is>
      </c>
      <c r="E17912" t="inlineStr">
        <is>
          <t>https://www.getapp.com/customer-management-software/a/bevy/</t>
        </is>
      </c>
      <c r="F17912" t="inlineStr">
        <is>
          <t>Bevy is a virtual event management software designed to help event managers, speakers, sponsors, local organizers, community members, and conference planners organize webinars and workshops or join communities. Key features of the platform include auto check-ins, live streaming, private sessions, closed captioning, single sign-on (SSO), and permissions management.Read more about Bevy</t>
        </is>
      </c>
    </row>
    <row r="17913">
      <c r="A17913" t="inlineStr">
        <is>
          <t>Communications</t>
        </is>
      </c>
      <c r="B17913" t="inlineStr">
        <is>
          <t>Virtual Event</t>
        </is>
      </c>
      <c r="C17913" t="inlineStr">
        <is>
          <t>https://www.getapp.com/it-communications-software/virtual-event/os/web-based</t>
        </is>
      </c>
      <c r="D17913" t="inlineStr">
        <is>
          <t>Fanomena Events</t>
        </is>
      </c>
      <c r="E17913" t="inlineStr">
        <is>
          <t>https://www.getapp.com/marketing-software/a/fanomena-events/</t>
        </is>
      </c>
      <c r="F17913" t="inlineStr">
        <is>
          <t>Fanomena Events is a customer engagement software designed to help event organizers share personalized content with the audience to boost brand awareness. Administrators can create a personalized digital sponsoring platform to display advertisements and share unique content.Read more about Fanomena Events</t>
        </is>
      </c>
    </row>
    <row r="17914">
      <c r="A17914" t="inlineStr">
        <is>
          <t>Communications</t>
        </is>
      </c>
      <c r="B17914" t="inlineStr">
        <is>
          <t>Virtual Event</t>
        </is>
      </c>
      <c r="C17914" t="inlineStr">
        <is>
          <t>https://www.getapp.com/it-communications-software/virtual-event/os/web-based</t>
        </is>
      </c>
      <c r="D17914" t="inlineStr">
        <is>
          <t>Nextech AR Solutions</t>
        </is>
      </c>
      <c r="E17914" t="inlineStr">
        <is>
          <t>https://www.getapp.com/collaboration-software/a/inferno/</t>
        </is>
      </c>
      <c r="F17914" t="inlineStr">
        <is>
          <t>Nextech AR Virtual Events is a video learning experience platform designed to help businesses provide employee training through interactive content, searchable videos, and live and on-demand webcasting. Teams can customize the visual component of widgets as per individual requirements.Read more about Nextech AR Solutions</t>
        </is>
      </c>
    </row>
    <row r="17915">
      <c r="A17915" t="inlineStr">
        <is>
          <t>Communications</t>
        </is>
      </c>
      <c r="B17915" t="inlineStr">
        <is>
          <t>Virtual Event</t>
        </is>
      </c>
      <c r="C17915" t="inlineStr">
        <is>
          <t>https://www.getapp.com/it-communications-software/virtual-event/os/web-based</t>
        </is>
      </c>
      <c r="D17915" t="inlineStr">
        <is>
          <t>Make An Event</t>
        </is>
      </c>
      <c r="E17915" t="inlineStr">
        <is>
          <t>https://www.getapp.com/customer-management-software/a/make-an-event/</t>
        </is>
      </c>
      <c r="F17915" t="inlineStr">
        <is>
          <t>Make An Event is an all-in-one event management platform that enables users to quickly and easily create memorable experiences for their participants. The platform centralizes all aspects of event management in one place, offering features such as automated registration and ticketing processes, integrated secure payment systems, virtual networking spaces, and detailed analytics to measure event success.Read more about Make An Event</t>
        </is>
      </c>
    </row>
    <row r="17916">
      <c r="A17916" t="inlineStr">
        <is>
          <t>Communications</t>
        </is>
      </c>
      <c r="B17916" t="inlineStr">
        <is>
          <t>Virtual Event</t>
        </is>
      </c>
      <c r="C17916" t="inlineStr">
        <is>
          <t>https://www.getapp.com/it-communications-software/virtual-event/os/web-based</t>
        </is>
      </c>
      <c r="D17916" t="inlineStr">
        <is>
          <t>vitero inspire</t>
        </is>
      </c>
      <c r="E17916" t="inlineStr">
        <is>
          <t>https://www.getapp.com/it-communications-software/a/vitero-inspire/</t>
        </is>
      </c>
      <c r="F17916" t="inlineStr">
        <is>
          <t>vitero inspire is a comprehensive webinar software that enables online meetings, workshops, and webinars. It offers secure video conferencing, a virtual classroom for eLearning, and a range of customization options to create engaging digital experiences. The software is designed with a focus on data sovereignty, providing GDPR-compliant hosting options and high-quality, secure video capabilities.Read more about vitero inspire</t>
        </is>
      </c>
    </row>
    <row r="17917">
      <c r="A17917" t="inlineStr">
        <is>
          <t>Communications</t>
        </is>
      </c>
      <c r="B17917" t="inlineStr">
        <is>
          <t>Virtual Event</t>
        </is>
      </c>
      <c r="C17917" t="inlineStr">
        <is>
          <t>https://www.getapp.com/it-communications-software/virtual-event/os/web-based</t>
        </is>
      </c>
      <c r="D17917" t="inlineStr">
        <is>
          <t>Eventgroove</t>
        </is>
      </c>
      <c r="E17917" t="inlineStr">
        <is>
          <t>https://www.getapp.com/customer-management-software/a/eventgroove/</t>
        </is>
      </c>
      <c r="F17917" t="inlineStr">
        <is>
          <t>Eventgroove allows businesses to manage and execute successful branded events and fundraisers online.Read more about Eventgroove</t>
        </is>
      </c>
    </row>
    <row r="17918">
      <c r="A17918" t="inlineStr">
        <is>
          <t>Communications</t>
        </is>
      </c>
      <c r="B17918" t="inlineStr">
        <is>
          <t>Virtual Event</t>
        </is>
      </c>
      <c r="C17918" t="inlineStr">
        <is>
          <t>https://www.getapp.com/it-communications-software/virtual-event/os/web-based</t>
        </is>
      </c>
      <c r="D17918" t="inlineStr">
        <is>
          <t>vivenio Virtual</t>
        </is>
      </c>
      <c r="E17918" t="inlineStr">
        <is>
          <t>https://www.getapp.com/it-communications-software/a/vivenio-virtual/</t>
        </is>
      </c>
      <c r="F17918" t="inlineStr">
        <is>
          <t>vivenio Virtual is a digital event platform for trade fairs, conferences, and congresses. Key features include video chats, live presentation facilities, product presentations, social networking, and analytics. The software can save money, improve global reach and maintain participant safety.Read more about vivenio Virtual</t>
        </is>
      </c>
    </row>
    <row r="17919">
      <c r="A17919" t="inlineStr">
        <is>
          <t>Communications</t>
        </is>
      </c>
      <c r="B17919" t="inlineStr">
        <is>
          <t>Virtual Event</t>
        </is>
      </c>
      <c r="C17919" t="inlineStr">
        <is>
          <t>https://www.getapp.com/it-communications-software/virtual-event/os/web-based</t>
        </is>
      </c>
      <c r="D17919" t="inlineStr">
        <is>
          <t>Bettercast</t>
        </is>
      </c>
      <c r="E17919" t="inlineStr">
        <is>
          <t>https://www.getapp.com/it-communications-software/a/bettercast/</t>
        </is>
      </c>
      <c r="F17919" t="inlineStr">
        <is>
          <t>Bettercast is an easy to use, affordable virtual event platform. Without the cliche gadgets and gizmos that do nothing for your event.Read more about Bettercast</t>
        </is>
      </c>
    </row>
    <row r="17920">
      <c r="A17920" t="inlineStr">
        <is>
          <t>Communications</t>
        </is>
      </c>
      <c r="B17920" t="inlineStr">
        <is>
          <t>Virtual Event</t>
        </is>
      </c>
      <c r="C17920" t="inlineStr">
        <is>
          <t>https://www.getapp.com/it-communications-software/virtual-event/os/web-based</t>
        </is>
      </c>
      <c r="D17920" t="inlineStr">
        <is>
          <t>Kommunity</t>
        </is>
      </c>
      <c r="E17920" t="inlineStr">
        <is>
          <t>https://www.getapp.com/website-ecommerce-software/a/kommunity/</t>
        </is>
      </c>
      <c r="F17920" t="inlineStr">
        <is>
          <t>Kommunity is a community-focused social event platform to grow communities locally and internationally, organize events easily and communicate with its members within one place.Read more about Kommunity</t>
        </is>
      </c>
    </row>
    <row r="17921">
      <c r="A17921" t="inlineStr">
        <is>
          <t>Communications</t>
        </is>
      </c>
      <c r="B17921" t="inlineStr">
        <is>
          <t>Virtual Event</t>
        </is>
      </c>
      <c r="C17921" t="inlineStr">
        <is>
          <t>https://www.getapp.com/it-communications-software/virtual-event/os/web-based</t>
        </is>
      </c>
      <c r="D17921" t="inlineStr">
        <is>
          <t>trember</t>
        </is>
      </c>
      <c r="E17921" t="inlineStr">
        <is>
          <t>https://www.getapp.com/all-software/a/trember/</t>
        </is>
      </c>
      <c r="F17921" t="inlineStr">
        <is>
          <t>trember revolutionises how people interact at virtual or hybrid events while allowing to create meaningful connections. Now, one can excite, immerse, and emotionally engage guests with trember all-in-one platform.Read more about trember</t>
        </is>
      </c>
    </row>
    <row r="17922">
      <c r="A17922" t="inlineStr">
        <is>
          <t>Communications</t>
        </is>
      </c>
      <c r="B17922" t="inlineStr">
        <is>
          <t>Virtual Event</t>
        </is>
      </c>
      <c r="C17922" t="inlineStr">
        <is>
          <t>https://www.getapp.com/it-communications-software/virtual-event/os/web-based</t>
        </is>
      </c>
      <c r="D17922" t="inlineStr">
        <is>
          <t>Breakroom</t>
        </is>
      </c>
      <c r="E17922" t="inlineStr">
        <is>
          <t>https://www.getapp.com/emerging-technology-software/a/breakroom/</t>
        </is>
      </c>
      <c r="F17922" t="inlineStr">
        <is>
          <t>Breakroom is a Metaverse platform for remote collaboration, networking, and events that allows people to connect and engage remotely in a branded 3D virtual space from anywhere and on any device.Read more about Breakroom</t>
        </is>
      </c>
    </row>
    <row r="17923">
      <c r="A17923" t="inlineStr">
        <is>
          <t>Communications</t>
        </is>
      </c>
      <c r="B17923" t="inlineStr">
        <is>
          <t>Virtual Event</t>
        </is>
      </c>
      <c r="C17923" t="inlineStr">
        <is>
          <t>https://www.getapp.com/it-communications-software/virtual-event/os/web-based</t>
        </is>
      </c>
      <c r="D17923" t="inlineStr">
        <is>
          <t>Event Catalyst</t>
        </is>
      </c>
      <c r="E17923" t="inlineStr">
        <is>
          <t>https://www.getapp.com/customer-management-software/a/eventcatalyst/</t>
        </is>
      </c>
      <c r="F17923" t="inlineStr">
        <is>
          <t>Event Catalyst is a cloud-based platform designed to help businesses handle registrations and organize virtual as well as hybrid events. Features include contextual greetings, multilingual support, order management, marketing analytics, reporting, and social community set up.Read more about Event Catalyst</t>
        </is>
      </c>
    </row>
    <row r="17924">
      <c r="A17924" t="inlineStr">
        <is>
          <t>Communications</t>
        </is>
      </c>
      <c r="B17924" t="inlineStr">
        <is>
          <t>Virtual Event</t>
        </is>
      </c>
      <c r="C17924" t="inlineStr">
        <is>
          <t>https://www.getapp.com/it-communications-software/virtual-event/os/web-based</t>
        </is>
      </c>
      <c r="D17924" t="inlineStr">
        <is>
          <t>Presso Network</t>
        </is>
      </c>
      <c r="E17924" t="inlineStr">
        <is>
          <t>https://www.getapp.com/customer-management-software/a/presso-network/</t>
        </is>
      </c>
      <c r="F17924" t="inlineStr">
        <is>
          <t>The cross event networking app for monetising virtual, physical and hybrid events.Read more about Presso Network</t>
        </is>
      </c>
    </row>
    <row r="17925">
      <c r="A17925" t="inlineStr">
        <is>
          <t>Communications</t>
        </is>
      </c>
      <c r="B17925" t="inlineStr">
        <is>
          <t>Virtual Event</t>
        </is>
      </c>
      <c r="C17925" t="inlineStr">
        <is>
          <t>https://www.getapp.com/it-communications-software/virtual-event/os/web-based</t>
        </is>
      </c>
      <c r="D17925" t="inlineStr">
        <is>
          <t>Brella</t>
        </is>
      </c>
      <c r="E17925" t="inlineStr">
        <is>
          <t>https://www.getapp.com/customer-management-software/a/brella/</t>
        </is>
      </c>
      <c r="F17925" t="inlineStr">
        <is>
          <t>Brella is a networking and event management solution which supports both physical and virtual events including conferences and exhibitions. The platform is able to host multiple concurrent live streams and provides live chat, event matchmaking, 1:1 meeting booking, attendee tracking, and more.Read more about Brella</t>
        </is>
      </c>
    </row>
    <row r="17926">
      <c r="A17926" t="inlineStr">
        <is>
          <t>Communications</t>
        </is>
      </c>
      <c r="B17926" t="inlineStr">
        <is>
          <t>Virtual Event</t>
        </is>
      </c>
      <c r="C17926" t="inlineStr">
        <is>
          <t>https://www.getapp.com/it-communications-software/virtual-event/os/web-based</t>
        </is>
      </c>
      <c r="D17926" t="inlineStr">
        <is>
          <t>Event Anywhere</t>
        </is>
      </c>
      <c r="E17926" t="inlineStr">
        <is>
          <t>https://www.getapp.com/it-communications-software/a/event-anywhere/</t>
        </is>
      </c>
      <c r="F17926" t="inlineStr">
        <is>
          <t>Let us take the hassle out of running an event. Event Anywhere can help take your events from good to great, or from small to large. Our virtual event technology enables you to deliver a great experience regardless of the number of guests, and our easy-to-use website keeps all your important info.Read more about Event Anywhere</t>
        </is>
      </c>
    </row>
    <row r="17927">
      <c r="A17927" t="inlineStr">
        <is>
          <t>Communications</t>
        </is>
      </c>
      <c r="B17927" t="inlineStr">
        <is>
          <t>Virtual Event</t>
        </is>
      </c>
      <c r="C17927" t="inlineStr">
        <is>
          <t>https://www.getapp.com/it-communications-software/virtual-event/os/web-based</t>
        </is>
      </c>
      <c r="D17927" t="inlineStr">
        <is>
          <t>MEETYOO Pro</t>
        </is>
      </c>
      <c r="E17927" t="inlineStr">
        <is>
          <t>https://www.getapp.com/it-communications-software/a/meetyoo-pro/</t>
        </is>
      </c>
      <c r="F17927" t="inlineStr">
        <is>
          <t>MEETYOO Pro is a web-based platform for the implementation of hybrid and virtual events with up to 50,000 participants. The software enables the creation of customizable digital environments to bring products, brand messages, and sponsors to the target group.Read more about MEETYOO Pro</t>
        </is>
      </c>
    </row>
    <row r="17928">
      <c r="A17928" t="inlineStr">
        <is>
          <t>Communications</t>
        </is>
      </c>
      <c r="B17928" t="inlineStr">
        <is>
          <t>Virtual Event</t>
        </is>
      </c>
      <c r="C17928" t="inlineStr">
        <is>
          <t>https://www.getapp.com/it-communications-software/virtual-event/os/web-based</t>
        </is>
      </c>
      <c r="D17928" t="inlineStr">
        <is>
          <t>EventsWallet</t>
        </is>
      </c>
      <c r="E17928" t="inlineStr">
        <is>
          <t>https://www.getapp.com/customer-management-software/a/eventswallet/</t>
        </is>
      </c>
      <c r="F17928" t="inlineStr">
        <is>
          <t>EventsWallet is an end-to-end event management software for offline, online, and hybrid events. The platform allows expo and conference organizers to run an effective event by keeping the audience engaged with easy-to-use event management and communication web and app tools.Read more about EventsWallet</t>
        </is>
      </c>
    </row>
    <row r="17929">
      <c r="A17929" t="inlineStr">
        <is>
          <t>Communications</t>
        </is>
      </c>
      <c r="B17929" t="inlineStr">
        <is>
          <t>Virtual Event</t>
        </is>
      </c>
      <c r="C17929" t="inlineStr">
        <is>
          <t>https://www.getapp.com/it-communications-software/virtual-event/os/web-based</t>
        </is>
      </c>
      <c r="D17929" t="inlineStr">
        <is>
          <t>Eventtus</t>
        </is>
      </c>
      <c r="E17929" t="inlineStr">
        <is>
          <t>https://www.getapp.com/customer-management-software/a/eventtus/</t>
        </is>
      </c>
      <c r="F17929" t="inlineStr">
        <is>
          <t>Eventtus is a cloud-based solution designed to help organizations create event applications to manage events, ticket sales, and attendee engagement. Apps can be customized with features including lead capture, push notifications, social feeds, online registrations, feedback collection, and more.Read more about Eventtus</t>
        </is>
      </c>
    </row>
    <row r="17930">
      <c r="A17930" t="inlineStr">
        <is>
          <t>Communications</t>
        </is>
      </c>
      <c r="B17930" t="inlineStr">
        <is>
          <t>Virtual Event</t>
        </is>
      </c>
      <c r="C17930" t="inlineStr">
        <is>
          <t>https://www.getapp.com/it-communications-software/virtual-event/os/web-based</t>
        </is>
      </c>
      <c r="D17930" t="inlineStr">
        <is>
          <t>mingle.cloud</t>
        </is>
      </c>
      <c r="E17930" t="inlineStr">
        <is>
          <t>https://www.getapp.com/it-communications-software/a/mingle-cloud/</t>
        </is>
      </c>
      <c r="F17930" t="inlineStr">
        <is>
          <t>mingle.cloud is an online event platform that allows companies to host virtual &amp; hybrid events, conferences and trade fairs. With years of experience as event organisers, mingle.cloud created a fully customisable online platform and combined it with individual event consulting.Read more about mingle.cloud</t>
        </is>
      </c>
    </row>
    <row r="17931">
      <c r="A17931" t="inlineStr">
        <is>
          <t>Communications</t>
        </is>
      </c>
      <c r="B17931" t="inlineStr">
        <is>
          <t>Virtual Event</t>
        </is>
      </c>
      <c r="C17931" t="inlineStr">
        <is>
          <t>https://www.getapp.com/it-communications-software/virtual-event/os/web-based</t>
        </is>
      </c>
      <c r="D17931" t="inlineStr">
        <is>
          <t>mingle.cloud</t>
        </is>
      </c>
      <c r="E17931" t="inlineStr">
        <is>
          <t>https://www.getapp.com/it-communications-software/a/mingle-cloud/</t>
        </is>
      </c>
      <c r="F17931" t="inlineStr">
        <is>
          <t>mingle.cloud is an online event platform that allows companies to host virtual &amp; hybrid events, conferences and trade fairs. With years of experience as event organisers, mingle.cloud created a fully customisable online platform and combined it with individual event consulting.Read more about mingle.cloud</t>
        </is>
      </c>
    </row>
    <row r="17932">
      <c r="A17932" t="inlineStr">
        <is>
          <t>Communications</t>
        </is>
      </c>
      <c r="B17932" t="inlineStr">
        <is>
          <t>Virtual Event</t>
        </is>
      </c>
      <c r="C17932" t="inlineStr">
        <is>
          <t>https://www.getapp.com/it-communications-software/virtual-event/os/web-based</t>
        </is>
      </c>
      <c r="D17932" t="inlineStr">
        <is>
          <t>GrowthZone Community Platform</t>
        </is>
      </c>
      <c r="E17932" t="inlineStr">
        <is>
          <t>https://www.getapp.com/it-communications-software/a/juno/</t>
        </is>
      </c>
      <c r="F17932" t="inlineStr">
        <is>
          <t>GrowthZone Community Platform boosts member engagement for associations with personalized networking, dynamic learning, and interactive tools.Read more about GrowthZone Community Platform</t>
        </is>
      </c>
    </row>
    <row r="17933">
      <c r="A17933" t="inlineStr">
        <is>
          <t>Communications</t>
        </is>
      </c>
      <c r="B17933" t="inlineStr">
        <is>
          <t>Virtual Event</t>
        </is>
      </c>
      <c r="C17933" t="inlineStr">
        <is>
          <t>https://www.getapp.com/it-communications-software/virtual-event/os/web-based</t>
        </is>
      </c>
      <c r="D17933" t="inlineStr">
        <is>
          <t>EventOnline</t>
        </is>
      </c>
      <c r="E17933" t="inlineStr">
        <is>
          <t>https://www.getapp.com/it-communications-software/a/eventonline/</t>
        </is>
      </c>
      <c r="F17933" t="inlineStr">
        <is>
          <t>EventOnline is a fully managed, innovative virtual event platform that facilitates real time collaboration with attendees and helps focused and Interactive webinars from anytime &amp; anywhere.Read more about EventOnline</t>
        </is>
      </c>
    </row>
    <row r="17934">
      <c r="A17934" t="inlineStr">
        <is>
          <t>Communications</t>
        </is>
      </c>
      <c r="B17934" t="inlineStr">
        <is>
          <t>Virtual Event</t>
        </is>
      </c>
      <c r="C17934" t="inlineStr">
        <is>
          <t>https://www.getapp.com/it-communications-software/virtual-event/os/web-based</t>
        </is>
      </c>
      <c r="D17934" t="inlineStr">
        <is>
          <t>Beams</t>
        </is>
      </c>
      <c r="E17934" t="inlineStr">
        <is>
          <t>https://www.getapp.com/it-communications-software/a/beams/</t>
        </is>
      </c>
      <c r="F17934" t="inlineStr">
        <is>
          <t>Virtual and hybrid events platform with an innovative one-window approach to get maximum participants engagement and ROI.Read more about Beams</t>
        </is>
      </c>
    </row>
    <row r="17935">
      <c r="A17935" t="inlineStr">
        <is>
          <t>Communications</t>
        </is>
      </c>
      <c r="B17935" t="inlineStr">
        <is>
          <t>Virtual Event</t>
        </is>
      </c>
      <c r="C17935" t="inlineStr">
        <is>
          <t>https://www.getapp.com/it-communications-software/virtual-event/os/web-based</t>
        </is>
      </c>
      <c r="D17935" t="inlineStr">
        <is>
          <t>AppCraft Events</t>
        </is>
      </c>
      <c r="E17935" t="inlineStr">
        <is>
          <t>https://www.getapp.com/collaboration-software/a/appcraft-events/</t>
        </is>
      </c>
      <c r="F17935" t="inlineStr">
        <is>
          <t>Designed for businesses of all sizes, AppCraft Events is a cloud-based event management software that helps conduct business meetings with stakeholders, suppliers, and partners on a unified platform.Read more about AppCraft Events</t>
        </is>
      </c>
    </row>
    <row r="17936">
      <c r="A17936" t="inlineStr">
        <is>
          <t>Communications</t>
        </is>
      </c>
      <c r="B17936" t="inlineStr">
        <is>
          <t>Virtual Event</t>
        </is>
      </c>
      <c r="C17936" t="inlineStr">
        <is>
          <t>https://www.getapp.com/it-communications-software/virtual-event/os/web-based</t>
        </is>
      </c>
      <c r="D17936" t="inlineStr">
        <is>
          <t>EventsX</t>
        </is>
      </c>
      <c r="E17936" t="inlineStr">
        <is>
          <t>https://www.getapp.com/it-communications-software/a/eventsx/</t>
        </is>
      </c>
      <c r="F17936" t="inlineStr">
        <is>
          <t>We help you connect with your audience and ensure that your events are memorable. We're at the intersection of content, technology and experiences.Read more about EventsX</t>
        </is>
      </c>
    </row>
    <row r="17937">
      <c r="A17937" t="inlineStr">
        <is>
          <t>Communications</t>
        </is>
      </c>
      <c r="B17937" t="inlineStr">
        <is>
          <t>Virtual Event</t>
        </is>
      </c>
      <c r="C17937" t="inlineStr">
        <is>
          <t>https://www.getapp.com/it-communications-software/virtual-event/os/web-based</t>
        </is>
      </c>
      <c r="D17937" t="inlineStr">
        <is>
          <t>Wonder</t>
        </is>
      </c>
      <c r="E17937" t="inlineStr">
        <is>
          <t>https://www.getapp.com/it-communications-software/a/wonder/</t>
        </is>
      </c>
      <c r="F17937" t="inlineStr">
        <is>
          <t>Wonder is a virtual space for groups to get together in a way that feels natural and energising and accommodates upto 500 participants. A space can have 15 areas and each circle can have upto 14 participants. Each area and circle can be given a heading. The host can view participants at any time.Read more about Wonder</t>
        </is>
      </c>
    </row>
    <row r="17938">
      <c r="A17938" t="inlineStr">
        <is>
          <t>Communications</t>
        </is>
      </c>
      <c r="B17938" t="inlineStr">
        <is>
          <t>Virtual Event</t>
        </is>
      </c>
      <c r="C17938" t="inlineStr">
        <is>
          <t>https://www.getapp.com/it-communications-software/virtual-event/os/web-based</t>
        </is>
      </c>
      <c r="D17938" t="inlineStr">
        <is>
          <t>STREAMBOXY</t>
        </is>
      </c>
      <c r="E17938" t="inlineStr">
        <is>
          <t>https://www.getapp.com/website-ecommerce-software/a/streamboxy/</t>
        </is>
      </c>
      <c r="F17938" t="inlineStr">
        <is>
          <t>Create livestreams, online trainings, conferences &amp; meetings in a customizable and unique cloud platform.Read more about STREAMBOXY</t>
        </is>
      </c>
    </row>
    <row r="17939">
      <c r="A17939" t="inlineStr">
        <is>
          <t>Communications</t>
        </is>
      </c>
      <c r="B17939" t="inlineStr">
        <is>
          <t>Virtual Event</t>
        </is>
      </c>
      <c r="C17939" t="inlineStr">
        <is>
          <t>https://www.getapp.com/it-communications-software/virtual-event/os/web-based</t>
        </is>
      </c>
      <c r="D17939" t="inlineStr">
        <is>
          <t>Hoppover</t>
        </is>
      </c>
      <c r="E17939" t="inlineStr">
        <is>
          <t>https://www.getapp.com/it-communications-software/a/hoppover/</t>
        </is>
      </c>
      <c r="F17939" t="inlineStr">
        <is>
          <t>One-Stop Platform To Host Amazing Virtual And Hybrid Events While Bringing Intelligence and Experience Together!Read more about Hoppover</t>
        </is>
      </c>
    </row>
    <row r="17940">
      <c r="A17940" t="inlineStr">
        <is>
          <t>Communications</t>
        </is>
      </c>
      <c r="B17940" t="inlineStr">
        <is>
          <t>Virtual Event</t>
        </is>
      </c>
      <c r="C17940" t="inlineStr">
        <is>
          <t>https://www.getapp.com/it-communications-software/virtual-event/os/web-based</t>
        </is>
      </c>
      <c r="D17940" t="inlineStr">
        <is>
          <t>BeaconLive</t>
        </is>
      </c>
      <c r="E17940" t="inlineStr">
        <is>
          <t>https://www.getapp.com/website-ecommerce-software/a/beaconlive/</t>
        </is>
      </c>
      <c r="F17940" t="inlineStr">
        <is>
          <t>BeaconLive is an all-in-one CE, certificate, eLearning, webinar, and virtual event solution. It offers a learning management system and integrated webinar platform built to focus on continued education at its core. BeaconLive provides tools to streamline the delivery of training content, track learner progress, and simplify the tracking/reporting process.Read more about BeaconLive</t>
        </is>
      </c>
    </row>
    <row r="17941">
      <c r="A17941" t="inlineStr">
        <is>
          <t>Communications</t>
        </is>
      </c>
      <c r="B17941" t="inlineStr">
        <is>
          <t>Virtual Event</t>
        </is>
      </c>
      <c r="C17941" t="inlineStr">
        <is>
          <t>https://www.getapp.com/it-communications-software/virtual-event/os/web-based</t>
        </is>
      </c>
      <c r="D17941" t="inlineStr">
        <is>
          <t>HuddleXR</t>
        </is>
      </c>
      <c r="E17941" t="inlineStr">
        <is>
          <t>https://www.getapp.com/it-communications-software/a/huddlexr/</t>
        </is>
      </c>
      <c r="F17941" t="inlineStr">
        <is>
          <t>HuddleXR is an immersive virtual event platform. It allows users to host an entirely new type of event, with more interactivity and engagement than ever before.Read more about HuddleXR</t>
        </is>
      </c>
    </row>
    <row r="17942">
      <c r="A17942" t="inlineStr">
        <is>
          <t>Communications</t>
        </is>
      </c>
      <c r="B17942" t="inlineStr">
        <is>
          <t>Virtual Event</t>
        </is>
      </c>
      <c r="C17942" t="inlineStr">
        <is>
          <t>https://www.getapp.com/it-communications-software/virtual-event/os/web-based</t>
        </is>
      </c>
      <c r="D17942" t="inlineStr">
        <is>
          <t>Voilà</t>
        </is>
      </c>
      <c r="E17942" t="inlineStr">
        <is>
          <t>https://www.getapp.com/it-communications-software/a/voila-2/</t>
        </is>
      </c>
      <c r="F17942" t="inlineStr">
        <is>
          <t>Voilà is an advanced live interactive video platform offering real-time communication, robust security, and seamless integration with enterprise tools. With features like live polls, Q&amp;A, and customizable interfaces, Voilà transforms events into engaging and secure experiences.Read more about Voilà</t>
        </is>
      </c>
    </row>
    <row r="17943">
      <c r="A17943" t="inlineStr">
        <is>
          <t>Communications</t>
        </is>
      </c>
      <c r="B17943" t="inlineStr">
        <is>
          <t>Virtual Event</t>
        </is>
      </c>
      <c r="C17943" t="inlineStr">
        <is>
          <t>https://www.getapp.com/it-communications-software/virtual-event/os/web-based</t>
        </is>
      </c>
      <c r="D17943" t="inlineStr">
        <is>
          <t>Even3</t>
        </is>
      </c>
      <c r="E17943" t="inlineStr">
        <is>
          <t>https://www.getapp.com/it-communications-software/a/even3/</t>
        </is>
      </c>
      <c r="F17943" t="inlineStr">
        <is>
          <t>Even3 is a platform for creating and organizing online, hybrid, and in-person events, such as conferences and seminars, among others. Users can establish a schedule of activities, automate online submissions, and access documents and materials stored in a global database. Available in Portuguese for the Brazilian market.Read more about Even3</t>
        </is>
      </c>
    </row>
    <row r="17944">
      <c r="A17944" t="inlineStr">
        <is>
          <t>Communications</t>
        </is>
      </c>
      <c r="B17944" t="inlineStr">
        <is>
          <t>Virtual Event</t>
        </is>
      </c>
      <c r="C17944" t="inlineStr">
        <is>
          <t>https://www.getapp.com/it-communications-software/virtual-event/os/web-based</t>
        </is>
      </c>
      <c r="D17944" t="inlineStr">
        <is>
          <t>Even3</t>
        </is>
      </c>
      <c r="E17944" t="inlineStr">
        <is>
          <t>https://www.getapp.com/it-communications-software/a/even3/</t>
        </is>
      </c>
      <c r="F17944" t="inlineStr">
        <is>
          <t>Even3 is a platform for creating and organizing online, hybrid, and in-person events, such as conferences and seminars, among others. Users can establish a schedule of activities, automate online submissions, and access documents and materials stored in a global database. Available in Portuguese for the Brazilian market.Read more about Even3</t>
        </is>
      </c>
    </row>
    <row r="17945">
      <c r="A17945" t="inlineStr">
        <is>
          <t>Communications</t>
        </is>
      </c>
      <c r="B17945" t="inlineStr">
        <is>
          <t>Virtual Event</t>
        </is>
      </c>
      <c r="C17945" t="inlineStr">
        <is>
          <t>https://www.getapp.com/it-communications-software/virtual-event/os/web-based</t>
        </is>
      </c>
      <c r="D17945" t="inlineStr">
        <is>
          <t>Wisembly</t>
        </is>
      </c>
      <c r="E17945" t="inlineStr">
        <is>
          <t>https://www.getapp.com/it-communications-software/a/wisembly-com/</t>
        </is>
      </c>
      <c r="F17945" t="inlineStr">
        <is>
          <t>Wisembly is France's first all-in-one web application for organizing hybrid and virtual events. Create an event venue and a unique digital experience thanks to interactivity modules (quizzes, voting, word clouds) and video tools. Invite up to 10,000 participants.Read more about Wisembly</t>
        </is>
      </c>
    </row>
    <row r="17946">
      <c r="A17946" t="inlineStr">
        <is>
          <t>Communications</t>
        </is>
      </c>
      <c r="B17946" t="inlineStr">
        <is>
          <t>Virtual Event</t>
        </is>
      </c>
      <c r="C17946" t="inlineStr">
        <is>
          <t>https://www.getapp.com/it-communications-software/virtual-event/os/web-based</t>
        </is>
      </c>
      <c r="D17946" t="inlineStr">
        <is>
          <t>Timeline</t>
        </is>
      </c>
      <c r="E17946" t="inlineStr">
        <is>
          <t>https://www.getapp.com/it-communications-software/a/timeline-1/</t>
        </is>
      </c>
      <c r="F17946" t="inlineStr">
        <is>
          <t>Timeline is a web-based tool that supports various events and training formats, including classroom sessions, workshops, virtual courses, self-learning, and hybrid events.Read more about Timeline</t>
        </is>
      </c>
    </row>
    <row r="17947">
      <c r="A17947" t="inlineStr">
        <is>
          <t>Communications</t>
        </is>
      </c>
      <c r="B17947" t="inlineStr">
        <is>
          <t>Virtual Event</t>
        </is>
      </c>
      <c r="C17947" t="inlineStr">
        <is>
          <t>https://www.getapp.com/it-communications-software/virtual-event/os/web-based</t>
        </is>
      </c>
      <c r="D17947" t="inlineStr">
        <is>
          <t>CrowdUltra</t>
        </is>
      </c>
      <c r="E17947" t="inlineStr">
        <is>
          <t>https://www.getapp.com/customer-management-software/a/crowdultra/</t>
        </is>
      </c>
      <c r="F17947" t="inlineStr">
        <is>
          <t>CrowdUltra is part free all-in-one event and audience interaction app, part ticketing platform, and part social network. CrowdUltra is also disrupting the ticketing industry by offering the ability to sell tickets for in-person, virtual, and hybrid events with the lowest fees and highest payouts.Read more about CrowdUltra</t>
        </is>
      </c>
    </row>
    <row r="17948">
      <c r="A17948" t="inlineStr">
        <is>
          <t>Communications</t>
        </is>
      </c>
      <c r="B17948" t="inlineStr">
        <is>
          <t>Virtual Event</t>
        </is>
      </c>
      <c r="C17948" t="inlineStr">
        <is>
          <t>https://www.getapp.com/it-communications-software/virtual-event/os/web-based</t>
        </is>
      </c>
      <c r="D17948" t="inlineStr">
        <is>
          <t>Chati</t>
        </is>
      </c>
      <c r="E17948" t="inlineStr">
        <is>
          <t>https://www.getapp.com/it-communications-software/a/chati/</t>
        </is>
      </c>
      <c r="F17948" t="inlineStr">
        <is>
          <t>Elevate your virtual gatherings using Chati's expert-driven platform designed for memorable events.Read more about Chati</t>
        </is>
      </c>
    </row>
    <row r="17949">
      <c r="A17949" t="inlineStr">
        <is>
          <t>Communications</t>
        </is>
      </c>
      <c r="B17949" t="inlineStr">
        <is>
          <t>Virtual Event</t>
        </is>
      </c>
      <c r="C17949" t="inlineStr">
        <is>
          <t>https://www.getapp.com/it-communications-software/virtual-event/os/web-based</t>
        </is>
      </c>
      <c r="D17949" t="inlineStr">
        <is>
          <t>TAIKAI</t>
        </is>
      </c>
      <c r="E17949" t="inlineStr">
        <is>
          <t>https://www.getapp.com/it-communications-software/a/taikai/</t>
        </is>
      </c>
      <c r="F17949" t="inlineStr">
        <is>
          <t>TAIKAI is a cloud-based virtual event software that helps businesses streamline event planning and execution through a unified platform.Read more about TAIKAI</t>
        </is>
      </c>
    </row>
    <row r="17950">
      <c r="A17950" t="inlineStr">
        <is>
          <t>Communications</t>
        </is>
      </c>
      <c r="B17950" t="inlineStr">
        <is>
          <t>Virtual Event</t>
        </is>
      </c>
      <c r="C17950" t="inlineStr">
        <is>
          <t>https://www.getapp.com/it-communications-software/virtual-event/os/web-based</t>
        </is>
      </c>
      <c r="D17950" t="inlineStr">
        <is>
          <t>Townhall</t>
        </is>
      </c>
      <c r="E17950" t="inlineStr">
        <is>
          <t>https://www.getapp.com/it-communications-software/a/townhall/</t>
        </is>
      </c>
      <c r="F17950" t="inlineStr">
        <is>
          <t>Townhall is a cloud-based software designed to help businesses plan and manage virtual and hybrid events via a unified portal. The platform enables users to create an event page to sell tickets, accept payment in multiple currencies and embed a checkout page to existing websites.Read more about Townhall</t>
        </is>
      </c>
    </row>
    <row r="17951">
      <c r="A17951" t="inlineStr">
        <is>
          <t>Communications</t>
        </is>
      </c>
      <c r="B17951" t="inlineStr">
        <is>
          <t>Virtual Event</t>
        </is>
      </c>
      <c r="C17951" t="inlineStr">
        <is>
          <t>https://www.getapp.com/it-communications-software/virtual-event/os/web-based</t>
        </is>
      </c>
      <c r="D17951" t="inlineStr">
        <is>
          <t>Servv</t>
        </is>
      </c>
      <c r="E17951" t="inlineStr">
        <is>
          <t>https://www.getapp.com/collaboration-software/a/servv/</t>
        </is>
      </c>
      <c r="F17951" t="inlineStr">
        <is>
          <t>Servv is a cloud-based appointment booking application designed to help small business owners create, view, update, and delete virtual as well as in-person events, tours, classes, appointments, webinars, and more. The platform enables merchants to provide a personalized virtual shopping experience via the Shopify store and set up virtual appointments via Zoom or Google Calendar.Read more about Servv</t>
        </is>
      </c>
    </row>
    <row r="17952">
      <c r="A17952" t="inlineStr">
        <is>
          <t>Communications</t>
        </is>
      </c>
      <c r="B17952" t="inlineStr">
        <is>
          <t>Virtual Event</t>
        </is>
      </c>
      <c r="C17952" t="inlineStr">
        <is>
          <t>https://www.getapp.com/it-communications-software/virtual-event/os/web-based</t>
        </is>
      </c>
      <c r="D17952" t="inlineStr">
        <is>
          <t>Yurplan</t>
        </is>
      </c>
      <c r="E17952" t="inlineStr">
        <is>
          <t>https://www.getapp.com/customer-management-software/a/yurplan/</t>
        </is>
      </c>
      <c r="F17952" t="inlineStr">
        <is>
          <t>Yurplan is a versatile online ticketing and event management platform that simplifies the planning, payments, bookings, and other event activities for organizers. It offers online registration management functionality, allowing visitors to book tickets online.Read more about Yurplan</t>
        </is>
      </c>
    </row>
    <row r="17953">
      <c r="A17953" t="inlineStr">
        <is>
          <t>Communications</t>
        </is>
      </c>
      <c r="B17953" t="inlineStr">
        <is>
          <t>Virtual Event</t>
        </is>
      </c>
      <c r="C17953" t="inlineStr">
        <is>
          <t>https://www.getapp.com/it-communications-software/virtual-event/os/web-based</t>
        </is>
      </c>
      <c r="D17953" t="inlineStr">
        <is>
          <t>Inspire &amp; Nurture</t>
        </is>
      </c>
      <c r="E17953" t="inlineStr">
        <is>
          <t>https://www.getapp.com/hr-employee-management-software/a/inspire-nurture/</t>
        </is>
      </c>
      <c r="F17953" t="inlineStr">
        <is>
          <t>Inspire &amp; Nurture is a conversational marketing software designed to help businesses share curated content during live virtual recruiting events to engage audiences. Administrators can conduct live polls, send automated nudges, and analyze post-event feedback data.Read more about Inspire &amp; Nurture</t>
        </is>
      </c>
    </row>
    <row r="17954">
      <c r="A17954" t="inlineStr">
        <is>
          <t>Communications</t>
        </is>
      </c>
      <c r="B17954" t="inlineStr">
        <is>
          <t>Virtual Event</t>
        </is>
      </c>
      <c r="C17954" t="inlineStr">
        <is>
          <t>https://www.getapp.com/it-communications-software/virtual-event/os/web-based</t>
        </is>
      </c>
      <c r="D17954" t="inlineStr">
        <is>
          <t>B2B/2GO</t>
        </is>
      </c>
      <c r="E17954" t="inlineStr">
        <is>
          <t>https://www.getapp.com/customer-management-software/a/b2b-2go/</t>
        </is>
      </c>
      <c r="F17954" t="inlineStr">
        <is>
          <t>Thanks to our matchmaking technology and by making it easier to book appointments at your networking events, the B2B/2GO platform allows your participants to get the most out of your B2B networking events.Read more about B2B/2GO</t>
        </is>
      </c>
    </row>
    <row r="17955">
      <c r="A17955" t="inlineStr">
        <is>
          <t>Communications</t>
        </is>
      </c>
      <c r="B17955" t="inlineStr">
        <is>
          <t>Virtual Event</t>
        </is>
      </c>
      <c r="C17955" t="inlineStr">
        <is>
          <t>https://www.getapp.com/it-communications-software/virtual-event/os/web-based</t>
        </is>
      </c>
      <c r="D17955" t="inlineStr">
        <is>
          <t>Techcast</t>
        </is>
      </c>
      <c r="E17955" t="inlineStr">
        <is>
          <t>https://www.getapp.com/it-communications-software/a/techcast/</t>
        </is>
      </c>
      <c r="F17955" t="inlineStr">
        <is>
          <t>Techcast is a virtual platform that helps manage and organize webcasts, conferences, and training with streaming, interaction, and analytics features.Read more about Techcast</t>
        </is>
      </c>
    </row>
    <row r="17956">
      <c r="A17956" t="inlineStr">
        <is>
          <t>Communications</t>
        </is>
      </c>
      <c r="B17956" t="inlineStr">
        <is>
          <t>Virtual Event</t>
        </is>
      </c>
      <c r="C17956" t="inlineStr">
        <is>
          <t>https://www.getapp.com/it-communications-software/virtual-event/os/web-based</t>
        </is>
      </c>
      <c r="D17956" t="inlineStr">
        <is>
          <t>3D Virtual Event Platform</t>
        </is>
      </c>
      <c r="E17956" t="inlineStr">
        <is>
          <t>https://www.getapp.com/it-communications-software/a/3d-virtual-event-platform/</t>
        </is>
      </c>
      <c r="F17956" t="inlineStr">
        <is>
          <t>Our Virtual Event Platform 3D helps businesses manage attendees, communications, networking, and more.Read more about 3D Virtual Event Platform</t>
        </is>
      </c>
    </row>
    <row r="17957">
      <c r="A17957" t="inlineStr">
        <is>
          <t>Communications</t>
        </is>
      </c>
      <c r="B17957" t="inlineStr">
        <is>
          <t>Virtual Event</t>
        </is>
      </c>
      <c r="C17957" t="inlineStr">
        <is>
          <t>https://www.getapp.com/it-communications-software/virtual-event/os/web-based</t>
        </is>
      </c>
      <c r="D17957" t="inlineStr">
        <is>
          <t>Patchbay</t>
        </is>
      </c>
      <c r="E17957" t="inlineStr">
        <is>
          <t>https://www.getapp.com/it-communications-software/a/patchbay/</t>
        </is>
      </c>
      <c r="F17957" t="inlineStr">
        <is>
          <t>Patchbay is a modular live video platform for businesses, broadcasters, and event professionals. It helps streamline scheduling, production, and distribution while enhancing accessibility with AI-powered live captions, sign language interpretation (ASL, BSL, ISL), and multi-platform streaming.Read more about Patchbay</t>
        </is>
      </c>
    </row>
    <row r="17958">
      <c r="A17958" t="inlineStr">
        <is>
          <t>Communications</t>
        </is>
      </c>
      <c r="B17958" t="inlineStr">
        <is>
          <t>Virtual Event</t>
        </is>
      </c>
      <c r="C17958" t="inlineStr">
        <is>
          <t>https://www.getapp.com/it-communications-software/virtual-event/os/web-based</t>
        </is>
      </c>
      <c r="D17958" t="inlineStr">
        <is>
          <t>Expertshare</t>
        </is>
      </c>
      <c r="E17958" t="inlineStr">
        <is>
          <t>https://www.getapp.com/it-communications-software/a/expertshare/</t>
        </is>
      </c>
      <c r="F17958" t="inlineStr">
        <is>
          <t>Expertshare can be used as an in-house platform for hosting employee events, networking with the members of your association, or as a community platform for your customers. Businesses can conduct virtual events, webinars, training, or product presentations.Read more about Expertshare</t>
        </is>
      </c>
    </row>
    <row r="17959">
      <c r="A17959" t="inlineStr">
        <is>
          <t>Communications</t>
        </is>
      </c>
      <c r="B17959" t="inlineStr">
        <is>
          <t>Virtual Event</t>
        </is>
      </c>
      <c r="C17959" t="inlineStr">
        <is>
          <t>https://www.getapp.com/it-communications-software/virtual-event/os/web-based</t>
        </is>
      </c>
      <c r="D17959" t="inlineStr">
        <is>
          <t>VConfex</t>
        </is>
      </c>
      <c r="E17959" t="inlineStr">
        <is>
          <t>https://www.getapp.com/it-communications-software/a/vconfex/</t>
        </is>
      </c>
      <c r="F17959" t="inlineStr">
        <is>
          <t>VConfex- A virtual event platform by Times Internet.Read more about VConfex</t>
        </is>
      </c>
    </row>
    <row r="17960">
      <c r="A17960" t="inlineStr">
        <is>
          <t>Communications</t>
        </is>
      </c>
      <c r="B17960" t="inlineStr">
        <is>
          <t>Virtual Event</t>
        </is>
      </c>
      <c r="C17960" t="inlineStr">
        <is>
          <t>https://www.getapp.com/it-communications-software/virtual-event/os/web-based</t>
        </is>
      </c>
      <c r="D17960" t="inlineStr">
        <is>
          <t>Joinin</t>
        </is>
      </c>
      <c r="E17960" t="inlineStr">
        <is>
          <t>https://www.getapp.com/it-communications-software/a/joinin/</t>
        </is>
      </c>
      <c r="F17960" t="inlineStr">
        <is>
          <t>Joinin is the first virtual event software of its kind. It provides everything you need to organise and host an amazing, customised online event all in one platform, with flexible pricing models to suit your budget.Read more about Joinin</t>
        </is>
      </c>
    </row>
    <row r="17961">
      <c r="A17961" t="inlineStr">
        <is>
          <t>Communications</t>
        </is>
      </c>
      <c r="B17961" t="inlineStr">
        <is>
          <t>Virtual Event</t>
        </is>
      </c>
      <c r="C17961" t="inlineStr">
        <is>
          <t>https://www.getapp.com/it-communications-software/virtual-event/os/web-based</t>
        </is>
      </c>
      <c r="D17961" t="inlineStr">
        <is>
          <t>Cynaptx</t>
        </is>
      </c>
      <c r="E17961" t="inlineStr">
        <is>
          <t>https://www.getapp.com/it-communications-software/a/cynaptx-vcf/</t>
        </is>
      </c>
      <c r="F17961" t="inlineStr">
        <is>
          <t>Cynaptx VCF is a virtual event management solution designed to help businesses create, run, and manage virtual career fairs. Built using Microsoft Teams application, the platform enables organizations to conduct online meetings, interviews, chats, video calls, and more via a unified portal.Read more about Cynaptx</t>
        </is>
      </c>
    </row>
    <row r="17962">
      <c r="A17962" t="inlineStr">
        <is>
          <t>Communications</t>
        </is>
      </c>
      <c r="B17962" t="inlineStr">
        <is>
          <t>Virtual Event</t>
        </is>
      </c>
      <c r="C17962" t="inlineStr">
        <is>
          <t>https://www.getapp.com/it-communications-software/virtual-event/os/web-based</t>
        </is>
      </c>
      <c r="D17962" t="inlineStr">
        <is>
          <t>EventRay</t>
        </is>
      </c>
      <c r="E17962" t="inlineStr">
        <is>
          <t>https://www.getapp.com/customer-management-software/a/eventray/</t>
        </is>
      </c>
      <c r="F17962" t="inlineStr">
        <is>
          <t>Web and mobile platforms for in-person, hybrid. or virtual events.Read more about EventRay</t>
        </is>
      </c>
    </row>
    <row r="17963">
      <c r="A17963" t="inlineStr">
        <is>
          <t>Communications</t>
        </is>
      </c>
      <c r="B17963" t="inlineStr">
        <is>
          <t>Virtual Event</t>
        </is>
      </c>
      <c r="C17963" t="inlineStr">
        <is>
          <t>https://www.getapp.com/it-communications-software/virtual-event/os/web-based</t>
        </is>
      </c>
      <c r="D17963" t="inlineStr">
        <is>
          <t>Klipso</t>
        </is>
      </c>
      <c r="E17963" t="inlineStr">
        <is>
          <t>https://www.getapp.com/it-communications-software/a/klipso/</t>
        </is>
      </c>
      <c r="F17963" t="inlineStr">
        <is>
          <t>Klipso is a new generation of software aiming to provide full event management cycle support: Accounting, sales, marketing, mobile, registration, badging, onsite, and more.Read more about Klipso</t>
        </is>
      </c>
    </row>
    <row r="17964">
      <c r="A17964" t="inlineStr">
        <is>
          <t>Communications</t>
        </is>
      </c>
      <c r="B17964" t="inlineStr">
        <is>
          <t>Virtual Event</t>
        </is>
      </c>
      <c r="C17964" t="inlineStr">
        <is>
          <t>https://www.getapp.com/it-communications-software/virtual-event/os/web-based</t>
        </is>
      </c>
      <c r="D17964" t="inlineStr">
        <is>
          <t>VEEP</t>
        </is>
      </c>
      <c r="E17964" t="inlineStr">
        <is>
          <t>https://www.getapp.com/it-communications-software/a/veep/</t>
        </is>
      </c>
      <c r="F17964" t="inlineStr">
        <is>
          <t>VEEP Events Platform is a free web-based tool that helps event planners organize their events and exhibitors advertise their exhibits.Read more about VEEP</t>
        </is>
      </c>
    </row>
    <row r="17965">
      <c r="A17965" t="inlineStr">
        <is>
          <t>Communications</t>
        </is>
      </c>
      <c r="B17965" t="inlineStr">
        <is>
          <t>Virtual Event</t>
        </is>
      </c>
      <c r="C17965" t="inlineStr">
        <is>
          <t>https://www.getapp.com/it-communications-software/virtual-event/os/web-based</t>
        </is>
      </c>
      <c r="D17965" t="inlineStr">
        <is>
          <t>Connecta Negocios</t>
        </is>
      </c>
      <c r="E17965" t="inlineStr">
        <is>
          <t>https://www.getapp.com/all-software/a/connecta-negocios/</t>
        </is>
      </c>
      <c r="F17965" t="inlineStr">
        <is>
          <t>Connecta Negocios is a virtual meeting software that helps corporations and government agencies organize networking events, schedule virtual meetings, connect with suppliers and track business dealings. The platform enables managers to configure event settings, handle registration requests, and book meeting rooms.Read more about Connecta Negocios</t>
        </is>
      </c>
    </row>
    <row r="17966">
      <c r="A17966" t="inlineStr">
        <is>
          <t>Communications</t>
        </is>
      </c>
      <c r="B17966" t="inlineStr">
        <is>
          <t>Virtual Event</t>
        </is>
      </c>
      <c r="C17966" t="inlineStr">
        <is>
          <t>https://www.getapp.com/it-communications-software/virtual-event/os/web-based</t>
        </is>
      </c>
      <c r="D17966" t="inlineStr">
        <is>
          <t>Ultiplace</t>
        </is>
      </c>
      <c r="E17966" t="inlineStr">
        <is>
          <t>https://www.getapp.com/it-communications-software/a/ultiplace/</t>
        </is>
      </c>
      <c r="F17966" t="inlineStr">
        <is>
          <t>Ultiplace is a virtual trade show platform designed to organize online trade shows and fairs easily. Easy to use, fast, automated, and without any download required. It is suitable for recruiters, universities, governments agencies and companies.Read more about Ultiplace</t>
        </is>
      </c>
    </row>
    <row r="17967">
      <c r="A17967" t="inlineStr">
        <is>
          <t>Communications</t>
        </is>
      </c>
      <c r="B17967" t="inlineStr">
        <is>
          <t>Virtual Event</t>
        </is>
      </c>
      <c r="C17967" t="inlineStr">
        <is>
          <t>https://www.getapp.com/it-communications-software/virtual-event/os/web-based</t>
        </is>
      </c>
      <c r="D17967" t="inlineStr">
        <is>
          <t>eventCloud</t>
        </is>
      </c>
      <c r="E17967" t="inlineStr">
        <is>
          <t>https://www.getapp.com/it-communications-software/a/eventcloud/</t>
        </is>
      </c>
      <c r="F17967" t="inlineStr">
        <is>
          <t>Whether 2D or 3D, eventCloud enables companies and organizations to host and manage digital and hybrid events with interaction and engagement. On a self-serve basis, event organizers can host digital concerts, online trade shows, virtual summits, PR events, hybrid workshops, social gatherings, and more.Read more about eventCloud</t>
        </is>
      </c>
    </row>
    <row r="17968">
      <c r="A17968" t="inlineStr">
        <is>
          <t>Communications</t>
        </is>
      </c>
      <c r="B17968" t="inlineStr">
        <is>
          <t>Virtual Event</t>
        </is>
      </c>
      <c r="C17968" t="inlineStr">
        <is>
          <t>https://www.getapp.com/it-communications-software/virtual-event/os/web-based</t>
        </is>
      </c>
      <c r="D17968" t="inlineStr">
        <is>
          <t>ConveneAGM</t>
        </is>
      </c>
      <c r="E17968" t="inlineStr">
        <is>
          <t>https://www.getapp.com/all-software/a/conveneagm/</t>
        </is>
      </c>
      <c r="F17968" t="inlineStr">
        <is>
          <t>ConveneAGM is a conference meeting software solution designed to conduct and streamline the AGM process through virtual or hybrid means. Organizations can hold real-time broadcasts with no latency, while shareholders can register, vote on resolutions, send proxy forms and participate in live Q&amp;As.Read more about ConveneAGM</t>
        </is>
      </c>
    </row>
    <row r="17969">
      <c r="A17969" t="inlineStr">
        <is>
          <t>Communications</t>
        </is>
      </c>
      <c r="B17969" t="inlineStr">
        <is>
          <t>Virtual Event</t>
        </is>
      </c>
      <c r="C17969" t="inlineStr">
        <is>
          <t>https://www.getapp.com/it-communications-software/virtual-event/os/web-based</t>
        </is>
      </c>
      <c r="D17969" t="inlineStr">
        <is>
          <t>Jomablue</t>
        </is>
      </c>
      <c r="E17969" t="inlineStr">
        <is>
          <t>https://www.getapp.com/customer-management-software/a/jomablue/</t>
        </is>
      </c>
      <c r="F17969" t="inlineStr">
        <is>
          <t>Jomablue is a cloud-based event management software designed to help businesses of all sizes schedule, host, and manage virtual, hybrid, and in-person events via a unified portal. The application allows organizations to build virtual spaces with an interactive interface to display marketing content, invite attendees, engage with the target audience, and follow up after the events.Read more about Jomablue</t>
        </is>
      </c>
    </row>
    <row r="17970">
      <c r="A17970" t="inlineStr">
        <is>
          <t>Communications</t>
        </is>
      </c>
      <c r="B17970" t="inlineStr">
        <is>
          <t>Virtual Event</t>
        </is>
      </c>
      <c r="C17970" t="inlineStr">
        <is>
          <t>https://www.getapp.com/it-communications-software/virtual-event/os/web-based</t>
        </is>
      </c>
      <c r="D17970" t="inlineStr">
        <is>
          <t>eventplus</t>
        </is>
      </c>
      <c r="E17970" t="inlineStr">
        <is>
          <t>https://www.getapp.com/it-communications-software/a/eventplus/</t>
        </is>
      </c>
      <c r="F17970" t="inlineStr">
        <is>
          <t>This end-to-end platform is an efficient solution for creating and managing hybrid events. eventplus supports on-demand event and ticket creation console, ticket sales analytics, event promotion, and more during pre-event.Read more about eventplus</t>
        </is>
      </c>
    </row>
    <row r="17971">
      <c r="A17971" t="inlineStr">
        <is>
          <t>Communications</t>
        </is>
      </c>
      <c r="B17971" t="inlineStr">
        <is>
          <t>Virtual Event</t>
        </is>
      </c>
      <c r="C17971" t="inlineStr">
        <is>
          <t>https://www.getapp.com/it-communications-software/virtual-event/os/web-based</t>
        </is>
      </c>
      <c r="D17971" t="inlineStr">
        <is>
          <t>EventsRoad</t>
        </is>
      </c>
      <c r="E17971" t="inlineStr">
        <is>
          <t>https://www.getapp.com/it-communications-software/a/eventsroad/</t>
        </is>
      </c>
      <c r="F17971" t="inlineStr">
        <is>
          <t>EventsRoad is one of the top 10 virtual and hybrid event management platforms. It enables companies to create, manage and produce tailor-made virtual and hybrid events.Read more about EventsRoad</t>
        </is>
      </c>
    </row>
    <row r="17972">
      <c r="A17972" t="inlineStr">
        <is>
          <t>Communications</t>
        </is>
      </c>
      <c r="B17972" t="inlineStr">
        <is>
          <t>Virtual Event</t>
        </is>
      </c>
      <c r="C17972" t="inlineStr">
        <is>
          <t>https://www.getapp.com/it-communications-software/virtual-event/os/web-based</t>
        </is>
      </c>
      <c r="D17972" t="inlineStr">
        <is>
          <t>Braindate</t>
        </is>
      </c>
      <c r="E17972" t="inlineStr">
        <is>
          <t>https://www.getapp.com/collaboration-software/a/braindate/</t>
        </is>
      </c>
      <c r="F17972" t="inlineStr">
        <is>
          <t>Braindate is a web-based platform that fosters knowledge-sharing conversations among people at events, communities, and organizations.Read more about Braindate</t>
        </is>
      </c>
    </row>
    <row r="17973">
      <c r="A17973" t="inlineStr">
        <is>
          <t>Communications</t>
        </is>
      </c>
      <c r="B17973" t="inlineStr">
        <is>
          <t>Virtual Event</t>
        </is>
      </c>
      <c r="C17973" t="inlineStr">
        <is>
          <t>https://www.getapp.com/it-communications-software/virtual-event/os/web-based</t>
        </is>
      </c>
      <c r="D17973" t="inlineStr">
        <is>
          <t>Mixhub</t>
        </is>
      </c>
      <c r="E17973" t="inlineStr">
        <is>
          <t>https://www.getapp.com/it-communications-software/a/mixhubb/</t>
        </is>
      </c>
      <c r="F17973" t="inlineStr">
        <is>
          <t>Mixhubb is a robust 3D Online Event Platform that comes with infinite scalable opportunities &amp; powerful integrations.This platform enables you to build &amp; host immersive event experiences, that facilitate networking alongside exciting engagements.Read more about Mixhub</t>
        </is>
      </c>
    </row>
    <row r="17974">
      <c r="A17974" t="inlineStr">
        <is>
          <t>Communications</t>
        </is>
      </c>
      <c r="B17974" t="inlineStr">
        <is>
          <t>Virtual Event</t>
        </is>
      </c>
      <c r="C17974" t="inlineStr">
        <is>
          <t>https://www.getapp.com/it-communications-software/virtual-event/os/web-based</t>
        </is>
      </c>
      <c r="D17974" t="inlineStr">
        <is>
          <t>Career Fair Plus</t>
        </is>
      </c>
      <c r="E17974" t="inlineStr">
        <is>
          <t>https://www.getapp.com/all-software/a/career-fair-plus/</t>
        </is>
      </c>
      <c r="F17974" t="inlineStr">
        <is>
          <t>Career Fair Plus is a simplified, reliable, and complete software for hosting successful recruiting and hiring eventsRead more about Career Fair Plus</t>
        </is>
      </c>
    </row>
    <row r="17975">
      <c r="A17975" t="inlineStr">
        <is>
          <t>Communications</t>
        </is>
      </c>
      <c r="B17975" t="inlineStr">
        <is>
          <t>Virtual Event</t>
        </is>
      </c>
      <c r="C17975" t="inlineStr">
        <is>
          <t>https://www.getapp.com/it-communications-software/virtual-event/os/web-based</t>
        </is>
      </c>
      <c r="D17975" t="inlineStr">
        <is>
          <t>inCast</t>
        </is>
      </c>
      <c r="E17975" t="inlineStr">
        <is>
          <t>https://www.getapp.com/website-ecommerce-software/a/incast/</t>
        </is>
      </c>
      <c r="F17975" t="inlineStr">
        <is>
          <t>inCast is a cloud-based webcasting platform that can be deployed on any cloud provider and supports a wide range of use cases including training, education, corporate communications, entertainment, and sports. It helps businesses promote products and services, introduce new business partners or highlight new technologies or devices.Read more about inCast</t>
        </is>
      </c>
    </row>
    <row r="17976">
      <c r="A17976" t="inlineStr">
        <is>
          <t>Communications</t>
        </is>
      </c>
      <c r="B17976" t="inlineStr">
        <is>
          <t>Virtual Event</t>
        </is>
      </c>
      <c r="C17976" t="inlineStr">
        <is>
          <t>https://www.getapp.com/it-communications-software/virtual-event/os/web-based</t>
        </is>
      </c>
      <c r="D17976" t="inlineStr">
        <is>
          <t>Inpixon Events</t>
        </is>
      </c>
      <c r="E17976" t="inlineStr">
        <is>
          <t>https://www.getapp.com/all-software/a/inpixon-events/</t>
        </is>
      </c>
      <c r="F17976" t="inlineStr">
        <is>
          <t>Create virtual, in-person, or hybrid experiences that exceed audience expectations.Read more about Inpixon Events</t>
        </is>
      </c>
    </row>
    <row r="17977">
      <c r="A17977" t="inlineStr">
        <is>
          <t>Communications</t>
        </is>
      </c>
      <c r="B17977" t="inlineStr">
        <is>
          <t>Virtual Event</t>
        </is>
      </c>
      <c r="C17977" t="inlineStr">
        <is>
          <t>https://www.getapp.com/it-communications-software/virtual-event/os/web-based</t>
        </is>
      </c>
      <c r="D17977" t="inlineStr">
        <is>
          <t>Bluemeet</t>
        </is>
      </c>
      <c r="E17977" t="inlineStr">
        <is>
          <t>https://www.getapp.com/website-ecommerce-software/a/bluemeet/</t>
        </is>
      </c>
      <c r="F17977" t="inlineStr">
        <is>
          <t>BlueMeet is a virtual event software designed for businesses across all industries. It helps businesses with setting up, hosting, and managing virtual events. Features of the platform include chat and polling functionality, breakout rooms, customizable themes, and video conferencing and broadcasting.Read more about Bluemeet</t>
        </is>
      </c>
    </row>
    <row r="17978">
      <c r="A17978" t="inlineStr">
        <is>
          <t>Communications</t>
        </is>
      </c>
      <c r="B17978" t="inlineStr">
        <is>
          <t>Virtual Event</t>
        </is>
      </c>
      <c r="C17978" t="inlineStr">
        <is>
          <t>https://www.getapp.com/it-communications-software/virtual-event/os/web-based</t>
        </is>
      </c>
      <c r="D17978" t="inlineStr">
        <is>
          <t>JoinLive</t>
        </is>
      </c>
      <c r="E17978" t="inlineStr">
        <is>
          <t>https://www.getapp.com/it-communications-software/a/joinlive/</t>
        </is>
      </c>
      <c r="F17978" t="inlineStr">
        <is>
          <t>Joinlive offers a leading-edge webinar and live streaming platform, equipped with top-tier features at unbeatable prices.Read more about JoinLive</t>
        </is>
      </c>
    </row>
    <row r="17979">
      <c r="A17979" t="inlineStr">
        <is>
          <t>Communications</t>
        </is>
      </c>
      <c r="B17979" t="inlineStr">
        <is>
          <t>VoIP</t>
        </is>
      </c>
      <c r="C17979" t="inlineStr">
        <is>
          <t>https://www.getapp.com/it-communications-software/voip/os/web-based</t>
        </is>
      </c>
      <c r="D17979" t="inlineStr">
        <is>
          <t>Zoom Workplace</t>
        </is>
      </c>
      <c r="E17979" t="inlineStr">
        <is>
          <t>https://www.getapp.com/it-communications-software/a/zoom/</t>
        </is>
      </c>
      <c r="F17979"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17980">
      <c r="A17980" t="inlineStr">
        <is>
          <t>Communications</t>
        </is>
      </c>
      <c r="B17980" t="inlineStr">
        <is>
          <t>VoIP</t>
        </is>
      </c>
      <c r="C17980" t="inlineStr">
        <is>
          <t>https://www.getapp.com/it-communications-software/voip/os/web-based</t>
        </is>
      </c>
      <c r="D17980" t="inlineStr">
        <is>
          <t>Google Meet</t>
        </is>
      </c>
      <c r="E17980" t="inlineStr">
        <is>
          <t>https://www.getapp.com/collaboration-software/a/google-hangouts/</t>
        </is>
      </c>
      <c r="F17980" t="inlineStr">
        <is>
          <t>Google Meet is a video conferencing platform for teams to communicate via messaging, voice, and video. Features include high-definition video and audio conferencing for up to 100 participants, multi-device chat sync, stored chat history, real-time captions, meeting recording function, and more.Read more about Google Meet</t>
        </is>
      </c>
    </row>
    <row r="17981">
      <c r="A17981" t="inlineStr">
        <is>
          <t>Communications</t>
        </is>
      </c>
      <c r="B17981" t="inlineStr">
        <is>
          <t>VoIP</t>
        </is>
      </c>
      <c r="C17981" t="inlineStr">
        <is>
          <t>https://www.getapp.com/it-communications-software/voip/os/web-based</t>
        </is>
      </c>
      <c r="D17981" t="inlineStr">
        <is>
          <t>GoTo Meeting</t>
        </is>
      </c>
      <c r="E17981" t="inlineStr">
        <is>
          <t>https://www.getapp.com/it-communications-software/a/gotomeeting/</t>
        </is>
      </c>
      <c r="F17981"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17982">
      <c r="A17982" t="inlineStr">
        <is>
          <t>Communications</t>
        </is>
      </c>
      <c r="B17982" t="inlineStr">
        <is>
          <t>VoIP</t>
        </is>
      </c>
      <c r="C17982" t="inlineStr">
        <is>
          <t>https://www.getapp.com/it-communications-software/voip/os/web-based</t>
        </is>
      </c>
      <c r="D17982" t="inlineStr">
        <is>
          <t>Microsoft Teams</t>
        </is>
      </c>
      <c r="E17982" t="inlineStr">
        <is>
          <t>https://www.getapp.com/collaboration-software/a/microsoft-teams/</t>
        </is>
      </c>
      <c r="F17982"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17983">
      <c r="A17983" t="inlineStr">
        <is>
          <t>Communications</t>
        </is>
      </c>
      <c r="B17983" t="inlineStr">
        <is>
          <t>VoIP</t>
        </is>
      </c>
      <c r="C17983" t="inlineStr">
        <is>
          <t>https://www.getapp.com/it-communications-software/voip/os/web-based</t>
        </is>
      </c>
      <c r="D17983" t="inlineStr">
        <is>
          <t>Webex Suite</t>
        </is>
      </c>
      <c r="E17983" t="inlineStr">
        <is>
          <t>https://www.getapp.com/it-communications-software/a/webex/</t>
        </is>
      </c>
      <c r="F17983" t="inlineStr">
        <is>
          <t>Webex brings together Calling, Meeting and Messaging modes of collaboration into a seamless, engaging, inclusive and intelligent experience.Read more about Webex Suite</t>
        </is>
      </c>
    </row>
    <row r="17984">
      <c r="A17984" t="inlineStr">
        <is>
          <t>Communications</t>
        </is>
      </c>
      <c r="B17984" t="inlineStr">
        <is>
          <t>VoIP</t>
        </is>
      </c>
      <c r="C17984" t="inlineStr">
        <is>
          <t>https://www.getapp.com/it-communications-software/voip/os/web-based</t>
        </is>
      </c>
      <c r="D17984" t="inlineStr">
        <is>
          <t>VoIP.ms</t>
        </is>
      </c>
      <c r="E17984" t="inlineStr">
        <is>
          <t>https://www.getapp.com/it-communications-software/a/voip-ms/</t>
        </is>
      </c>
      <c r="F17984" t="inlineStr">
        <is>
          <t>VoIP.ms is a cloud-based IP telephony system, which helps businesses streamline communication and manage incoming or outgoing calls using voicemail, caller ID, DID forwarding, encryption, call hunting and various other functionalities.Read more about VoIP.ms</t>
        </is>
      </c>
    </row>
    <row r="17985">
      <c r="A17985" t="inlineStr">
        <is>
          <t>Communications</t>
        </is>
      </c>
      <c r="B17985" t="inlineStr">
        <is>
          <t>VoIP</t>
        </is>
      </c>
      <c r="C17985" t="inlineStr">
        <is>
          <t>https://www.getapp.com/it-communications-software/voip/os/web-based</t>
        </is>
      </c>
      <c r="D17985" t="inlineStr">
        <is>
          <t>Nextiva</t>
        </is>
      </c>
      <c r="E17985" t="inlineStr">
        <is>
          <t>https://www.getapp.com/it-communications-software/a/nextiva/</t>
        </is>
      </c>
      <c r="F17985" t="inlineStr">
        <is>
          <t>AI-enabled solution that helps connect businesses to all of their conversations on one, AI-powered platform, helping them understand their customers in real-time to create personalized experiences that set them apart.Read more about Nextiva</t>
        </is>
      </c>
    </row>
    <row r="17986">
      <c r="A17986" t="inlineStr">
        <is>
          <t>Communications</t>
        </is>
      </c>
      <c r="B17986" t="inlineStr">
        <is>
          <t>VoIP</t>
        </is>
      </c>
      <c r="C17986" t="inlineStr">
        <is>
          <t>https://www.getapp.com/it-communications-software/voip/os/web-based</t>
        </is>
      </c>
      <c r="D17986" t="inlineStr">
        <is>
          <t>Zoho Meeting</t>
        </is>
      </c>
      <c r="E17986" t="inlineStr">
        <is>
          <t>https://www.getapp.com/it-communications-software/a/zoho-meeting/</t>
        </is>
      </c>
      <c r="F17986" t="inlineStr">
        <is>
          <t>Zoho Meeting is a best web conferencing solution built to manage your online meetings, video conferencing and webinars. Completely browser-based and no downloads required.Read more about Zoho Meeting</t>
        </is>
      </c>
    </row>
    <row r="17987">
      <c r="A17987" t="inlineStr">
        <is>
          <t>Communications</t>
        </is>
      </c>
      <c r="B17987" t="inlineStr">
        <is>
          <t>VoIP</t>
        </is>
      </c>
      <c r="C17987" t="inlineStr">
        <is>
          <t>https://www.getapp.com/it-communications-software/voip/os/web-based</t>
        </is>
      </c>
      <c r="D17987" t="inlineStr">
        <is>
          <t>Ringover</t>
        </is>
      </c>
      <c r="E17987" t="inlineStr">
        <is>
          <t>https://www.getapp.com/it-communications-software/a/ringover/</t>
        </is>
      </c>
      <c r="F17987" t="inlineStr">
        <is>
          <t>Ringover allows you to make unlimited VoIP calls to over 110 destinations worldwide - no matter your plan - offering you precise, transparent rates for all other global destinations.Read more about Ringover</t>
        </is>
      </c>
    </row>
    <row r="17988">
      <c r="A17988" t="inlineStr">
        <is>
          <t>Communications</t>
        </is>
      </c>
      <c r="B17988" t="inlineStr">
        <is>
          <t>VoIP</t>
        </is>
      </c>
      <c r="C17988" t="inlineStr">
        <is>
          <t>https://www.getapp.com/it-communications-software/voip/os/web-based</t>
        </is>
      </c>
      <c r="D17988" t="inlineStr">
        <is>
          <t>Google Voice</t>
        </is>
      </c>
      <c r="E17988" t="inlineStr">
        <is>
          <t>https://www.getapp.com/it-communications-software/a/google-voice/</t>
        </is>
      </c>
      <c r="F17988" t="inlineStr">
        <is>
          <t>Google Voice is aphone systemandcall managementsoftware that integrates with your Gmail account and allows you to send voicemails to landlines, mobile and electronic numbers at a click. Google Voice is low cost and converts SMS to email as well as call logging and call screening.Read more about Google Voice</t>
        </is>
      </c>
    </row>
    <row r="17989">
      <c r="A17989" t="inlineStr">
        <is>
          <t>Communications</t>
        </is>
      </c>
      <c r="B17989" t="inlineStr">
        <is>
          <t>VoIP</t>
        </is>
      </c>
      <c r="C17989" t="inlineStr">
        <is>
          <t>https://www.getapp.com/it-communications-software/voip/os/web-based</t>
        </is>
      </c>
      <c r="D17989" t="inlineStr">
        <is>
          <t>Talkdesk</t>
        </is>
      </c>
      <c r="E17989" t="inlineStr">
        <is>
          <t>https://www.getapp.com/it-communications-software/a/talkdesk/</t>
        </is>
      </c>
      <c r="F17989" t="inlineStr">
        <is>
          <t>Talkdesk browser based call center software works seamlessly over VoIP. Enjoy advanced functionality such as ACD, skills-based routing, IVR and more.Read more about Talkdesk</t>
        </is>
      </c>
    </row>
    <row r="17990">
      <c r="A17990" t="inlineStr">
        <is>
          <t>Communications</t>
        </is>
      </c>
      <c r="B17990" t="inlineStr">
        <is>
          <t>VoIP</t>
        </is>
      </c>
      <c r="C17990" t="inlineStr">
        <is>
          <t>https://www.getapp.com/it-communications-software/voip/os/web-based</t>
        </is>
      </c>
      <c r="D17990" t="inlineStr">
        <is>
          <t>RingEX</t>
        </is>
      </c>
      <c r="E17990" t="inlineStr">
        <is>
          <t>https://www.getapp.com/it-communications-software/a/ringcentral-mvp/</t>
        </is>
      </c>
      <c r="F17990"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7991">
      <c r="A17991" t="inlineStr">
        <is>
          <t>Communications</t>
        </is>
      </c>
      <c r="B17991" t="inlineStr">
        <is>
          <t>VoIP</t>
        </is>
      </c>
      <c r="C17991" t="inlineStr">
        <is>
          <t>https://www.getapp.com/it-communications-software/voip/os/web-based</t>
        </is>
      </c>
      <c r="D17991" t="inlineStr">
        <is>
          <t>GoTo Connect</t>
        </is>
      </c>
      <c r="E17991" t="inlineStr">
        <is>
          <t>https://www.getapp.com/it-communications-software/a/goto-connect/</t>
        </is>
      </c>
      <c r="F17991"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17992">
      <c r="A17992" t="inlineStr">
        <is>
          <t>Communications</t>
        </is>
      </c>
      <c r="B17992" t="inlineStr">
        <is>
          <t>VoIP</t>
        </is>
      </c>
      <c r="C17992" t="inlineStr">
        <is>
          <t>https://www.getapp.com/it-communications-software/voip/os/web-based</t>
        </is>
      </c>
      <c r="D17992" t="inlineStr">
        <is>
          <t>Dialpad AI Meetings</t>
        </is>
      </c>
      <c r="E17992" t="inlineStr">
        <is>
          <t>https://www.getapp.com/it-communications-software/a/uberconference/</t>
        </is>
      </c>
      <c r="F17992" t="inlineStr">
        <is>
          <t>Dialpad Meetings is an online meeting and web conferencing software designed for businesses of all sizes. The platform allows conference calls to be scheduled, monitored, and controlled through a dedicated web interface, with tools including HD video, screen sharing, custom hold music, and more.Read more about Dialpad AI Meetings</t>
        </is>
      </c>
    </row>
    <row r="17993">
      <c r="A17993" t="inlineStr">
        <is>
          <t>Communications</t>
        </is>
      </c>
      <c r="B17993" t="inlineStr">
        <is>
          <t>VoIP</t>
        </is>
      </c>
      <c r="C17993" t="inlineStr">
        <is>
          <t>https://www.getapp.com/it-communications-software/voip/os/web-based</t>
        </is>
      </c>
      <c r="D17993" t="inlineStr">
        <is>
          <t>HubSpot Sales Hub</t>
        </is>
      </c>
      <c r="E17993" t="inlineStr">
        <is>
          <t>https://www.getapp.com/it-communications-software/a/hubspot-saleshub/</t>
        </is>
      </c>
      <c r="F17993" t="inlineStr">
        <is>
          <t>HubSpot Sales is a suite of inbox-based email tracking &amp; productivity tools with which sales teams can build, automate, and accelerate their sales processesRead more about HubSpot Sales Hub</t>
        </is>
      </c>
    </row>
    <row r="17994">
      <c r="A17994" t="inlineStr">
        <is>
          <t>Communications</t>
        </is>
      </c>
      <c r="B17994" t="inlineStr">
        <is>
          <t>VoIP</t>
        </is>
      </c>
      <c r="C17994" t="inlineStr">
        <is>
          <t>https://www.getapp.com/it-communications-software/voip/os/web-based</t>
        </is>
      </c>
      <c r="D17994" t="inlineStr">
        <is>
          <t>Bitrix24</t>
        </is>
      </c>
      <c r="E17994" t="inlineStr">
        <is>
          <t>https://www.getapp.com/collaboration-software/a/bitrix24/</t>
        </is>
      </c>
      <c r="F17994" t="inlineStr">
        <is>
          <t>Bitrix24 is a #1 business VoIP system used by over 12 million businesses worldwide. Cloud, mobile and open source versions available.Read more about Bitrix24</t>
        </is>
      </c>
    </row>
    <row r="17995">
      <c r="A17995" t="inlineStr">
        <is>
          <t>Communications</t>
        </is>
      </c>
      <c r="B17995" t="inlineStr">
        <is>
          <t>VoIP</t>
        </is>
      </c>
      <c r="C17995" t="inlineStr">
        <is>
          <t>https://www.getapp.com/it-communications-software/voip/os/web-based</t>
        </is>
      </c>
      <c r="D17995" t="inlineStr">
        <is>
          <t>DialedIn CCaaS</t>
        </is>
      </c>
      <c r="E17995" t="inlineStr">
        <is>
          <t>https://www.getapp.com/customer-service-support-software/a/chasedata/</t>
        </is>
      </c>
      <c r="F17995" t="inlineStr">
        <is>
          <t>DialedIn's call routing, predictive dialing and CRM integration, and VoIP call center features increases call center efficiency and service quality.Read more about DialedIn CCaaS</t>
        </is>
      </c>
    </row>
    <row r="17996">
      <c r="A17996" t="inlineStr">
        <is>
          <t>Communications</t>
        </is>
      </c>
      <c r="B17996" t="inlineStr">
        <is>
          <t>VoIP</t>
        </is>
      </c>
      <c r="C17996" t="inlineStr">
        <is>
          <t>https://www.getapp.com/it-communications-software/voip/os/web-based</t>
        </is>
      </c>
      <c r="D17996" t="inlineStr">
        <is>
          <t>Weave</t>
        </is>
      </c>
      <c r="E17996" t="inlineStr">
        <is>
          <t>https://www.getapp.com/collaboration-software/a/weave/</t>
        </is>
      </c>
      <c r="F17996" t="inlineStr">
        <is>
          <t>Weave is the all-in-one customer communications and engagement platform for small and midsize business. From the first phone call to the final invoice and every touchpoint in between, Weave connects the entire customer journey.Read more about Weave</t>
        </is>
      </c>
    </row>
    <row r="17997">
      <c r="A17997" t="inlineStr">
        <is>
          <t>Communications</t>
        </is>
      </c>
      <c r="B17997" t="inlineStr">
        <is>
          <t>VoIP</t>
        </is>
      </c>
      <c r="C17997" t="inlineStr">
        <is>
          <t>https://www.getapp.com/it-communications-software/voip/os/web-based</t>
        </is>
      </c>
      <c r="D17997" t="inlineStr">
        <is>
          <t>Twilio</t>
        </is>
      </c>
      <c r="E17997" t="inlineStr">
        <is>
          <t>https://www.getapp.com/it-management-software/a/twilio-communications-platform/</t>
        </is>
      </c>
      <c r="F17997"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17998">
      <c r="A17998" t="inlineStr">
        <is>
          <t>Communications</t>
        </is>
      </c>
      <c r="B17998" t="inlineStr">
        <is>
          <t>VoIP</t>
        </is>
      </c>
      <c r="C17998" t="inlineStr">
        <is>
          <t>https://www.getapp.com/it-communications-software/voip/os/web-based</t>
        </is>
      </c>
      <c r="D17998" t="inlineStr">
        <is>
          <t>FreeConferenceCall.com</t>
        </is>
      </c>
      <c r="E17998" t="inlineStr">
        <is>
          <t>https://www.getapp.com/it-communications-software/a/freeconferencecall-com/</t>
        </is>
      </c>
      <c r="F17998" t="inlineStr">
        <is>
          <t>FreeConferenceCall.com is a conference management solution designed to help businesses organize, launch &amp; manage meetings with external and internal stakeholders. The audio conferencing functionality lets users connect with participants using VoIP or domestic/local dial-in numbers.Read more about FreeConferenceCall.com</t>
        </is>
      </c>
    </row>
    <row r="17999">
      <c r="A17999" t="inlineStr">
        <is>
          <t>Communications</t>
        </is>
      </c>
      <c r="B17999" t="inlineStr">
        <is>
          <t>VoIP</t>
        </is>
      </c>
      <c r="C17999" t="inlineStr">
        <is>
          <t>https://www.getapp.com/it-communications-software/voip/os/web-based</t>
        </is>
      </c>
      <c r="D17999" t="inlineStr">
        <is>
          <t>Kixie PowerCall</t>
        </is>
      </c>
      <c r="E17999" t="inlineStr">
        <is>
          <t>https://www.getapp.com/it-communications-software/a/kixie/</t>
        </is>
      </c>
      <c r="F17999"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18000">
      <c r="A18000" t="inlineStr">
        <is>
          <t>Communications</t>
        </is>
      </c>
      <c r="B18000" t="inlineStr">
        <is>
          <t>VoIP</t>
        </is>
      </c>
      <c r="C18000" t="inlineStr">
        <is>
          <t>https://www.getapp.com/it-communications-software/voip/os/web-based</t>
        </is>
      </c>
      <c r="D18000" t="inlineStr">
        <is>
          <t>3CX</t>
        </is>
      </c>
      <c r="E18000" t="inlineStr">
        <is>
          <t>https://www.getapp.com/it-communications-software/a/3cx/</t>
        </is>
      </c>
      <c r="F18000" t="inlineStr">
        <is>
          <t>3CX is an open-platform, software VoIP phone system that works with popular IP Phones and SIP trunks whether on-premise or in the cloud. Simple, affordable and flexible, 3CX eliminates the cost and management headaches of outdated, traditional phone systems or the limitations of shared cloud PBXs.Read more about 3CX</t>
        </is>
      </c>
    </row>
    <row r="18001">
      <c r="A18001" t="inlineStr">
        <is>
          <t>Communications</t>
        </is>
      </c>
      <c r="B18001" t="inlineStr">
        <is>
          <t>VoIP</t>
        </is>
      </c>
      <c r="C18001" t="inlineStr">
        <is>
          <t>https://www.getapp.com/it-communications-software/voip/os/web-based</t>
        </is>
      </c>
      <c r="D18001" t="inlineStr">
        <is>
          <t>Convoso</t>
        </is>
      </c>
      <c r="E18001" t="inlineStr">
        <is>
          <t>https://www.getapp.com/customer-service-support-software/a/cloud-predictive-dialer/</t>
        </is>
      </c>
      <c r="F18001" t="inlineStr">
        <is>
          <t>Convoso is a VoIP based PBX phone system, that will dramatically increase contact and lead conversion rates.Read more about Convoso</t>
        </is>
      </c>
    </row>
    <row r="18002">
      <c r="A18002" t="inlineStr">
        <is>
          <t>Communications</t>
        </is>
      </c>
      <c r="B18002" t="inlineStr">
        <is>
          <t>VoIP</t>
        </is>
      </c>
      <c r="C18002" t="inlineStr">
        <is>
          <t>https://www.getapp.com/it-communications-software/voip/os/web-based</t>
        </is>
      </c>
      <c r="D18002" t="inlineStr">
        <is>
          <t>800.com</t>
        </is>
      </c>
      <c r="E18002" t="inlineStr">
        <is>
          <t>https://www.getapp.com/it-communications-software/a/800-com/</t>
        </is>
      </c>
      <c r="F18002" t="inlineStr">
        <is>
          <t>800.com is a telephone and call tracking software designed to help businesses of all sizes search and activate toll free and vanity numbers in compliance with FCC regulations. It enables employees to view name and phone number of callers and identify forwarded calls using a caller ID feature.Read more about 800.com</t>
        </is>
      </c>
    </row>
    <row r="18003">
      <c r="A18003" t="inlineStr">
        <is>
          <t>Communications</t>
        </is>
      </c>
      <c r="B18003" t="inlineStr">
        <is>
          <t>VoIP</t>
        </is>
      </c>
      <c r="C18003" t="inlineStr">
        <is>
          <t>https://www.getapp.com/it-communications-software/voip/os/web-based</t>
        </is>
      </c>
      <c r="D18003" t="inlineStr">
        <is>
          <t>Dialpad</t>
        </is>
      </c>
      <c r="E18003" t="inlineStr">
        <is>
          <t>https://www.getapp.com/it-communications-software/a/dialpad-sell/</t>
        </is>
      </c>
      <c r="F18003"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18004">
      <c r="A18004" t="inlineStr">
        <is>
          <t>Communications</t>
        </is>
      </c>
      <c r="B18004" t="inlineStr">
        <is>
          <t>VoIP</t>
        </is>
      </c>
      <c r="C18004" t="inlineStr">
        <is>
          <t>https://www.getapp.com/it-communications-software/voip/os/web-based</t>
        </is>
      </c>
      <c r="D18004" t="inlineStr">
        <is>
          <t>Five9</t>
        </is>
      </c>
      <c r="E18004" t="inlineStr">
        <is>
          <t>https://www.getapp.com/it-communications-software/a/five9/</t>
        </is>
      </c>
      <c r="F18004" t="inlineStr">
        <is>
          <t>Five9 allows you to make the move to a VoIP call center on your terms with our VoIP phone service, using either a VoIP gateway or the built-in Agent Softphone based on SIP (Session-Initiation Protocol, the leading standard for VoIP communications).Read more about Five9</t>
        </is>
      </c>
    </row>
    <row r="18005">
      <c r="A18005" t="inlineStr">
        <is>
          <t>Communications</t>
        </is>
      </c>
      <c r="B18005" t="inlineStr">
        <is>
          <t>VoIP</t>
        </is>
      </c>
      <c r="C18005" t="inlineStr">
        <is>
          <t>https://www.getapp.com/it-communications-software/voip/os/web-based</t>
        </is>
      </c>
      <c r="D18005" t="inlineStr">
        <is>
          <t>Aircall</t>
        </is>
      </c>
      <c r="E18005" t="inlineStr">
        <is>
          <t>https://www.getapp.com/it-communications-software/a/aircall/</t>
        </is>
      </c>
      <c r="F18005" t="inlineStr">
        <is>
          <t>Make every phone conversation count and give time back to your reps with 100+ CRM, Helpdesk, and software integrations.Read more about Aircall</t>
        </is>
      </c>
    </row>
    <row r="18006">
      <c r="A18006" t="inlineStr">
        <is>
          <t>Communications</t>
        </is>
      </c>
      <c r="B18006" t="inlineStr">
        <is>
          <t>VoIP</t>
        </is>
      </c>
      <c r="C18006" t="inlineStr">
        <is>
          <t>https://www.getapp.com/it-communications-software/voip/os/web-based</t>
        </is>
      </c>
      <c r="D18006" t="inlineStr">
        <is>
          <t>Intermedia Unite</t>
        </is>
      </c>
      <c r="E18006" t="inlineStr">
        <is>
          <t>https://www.getapp.com/it-communications-software/a/intermedia-unite/</t>
        </is>
      </c>
      <c r="F18006" t="inlineStr">
        <is>
          <t>Award-winning VoIP business phone system that helps small businesses lower costs and increase employee productivity. With complementary mobile and desktop apps Unite users stay seamlessly connected. Unite is backed by J.D. Power-certified 24/7 support and a 99.99% uptime service level agreement.Read more about Intermedia Unite</t>
        </is>
      </c>
    </row>
    <row r="18007">
      <c r="A18007" t="inlineStr">
        <is>
          <t>Communications</t>
        </is>
      </c>
      <c r="B18007" t="inlineStr">
        <is>
          <t>VoIP</t>
        </is>
      </c>
      <c r="C18007" t="inlineStr">
        <is>
          <t>https://www.getapp.com/it-communications-software/voip/os/web-based</t>
        </is>
      </c>
      <c r="D18007" t="inlineStr">
        <is>
          <t>CallTools</t>
        </is>
      </c>
      <c r="E18007" t="inlineStr">
        <is>
          <t>https://www.getapp.com/sales-software/a/calltools/</t>
        </is>
      </c>
      <c r="F18007" t="inlineStr">
        <is>
          <t>CallTools is an all-in-one call center solution offering an outbound power dialer &amp; inbound call center with live agent monitoring, skill-based routing, &amp; moreRead more about CallTools</t>
        </is>
      </c>
    </row>
    <row r="18008">
      <c r="A18008" t="inlineStr">
        <is>
          <t>Communications</t>
        </is>
      </c>
      <c r="B18008" t="inlineStr">
        <is>
          <t>VoIP</t>
        </is>
      </c>
      <c r="C18008" t="inlineStr">
        <is>
          <t>https://www.getapp.com/it-communications-software/voip/os/web-based</t>
        </is>
      </c>
      <c r="D18008" t="inlineStr">
        <is>
          <t>Telnyx Suite</t>
        </is>
      </c>
      <c r="E18008" t="inlineStr">
        <is>
          <t>https://www.getapp.com/it-communications-software/a/telnyx/</t>
        </is>
      </c>
      <c r="F18008"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18009">
      <c r="A18009" t="inlineStr">
        <is>
          <t>Communications</t>
        </is>
      </c>
      <c r="B18009" t="inlineStr">
        <is>
          <t>VoIP</t>
        </is>
      </c>
      <c r="C18009" t="inlineStr">
        <is>
          <t>https://www.getapp.com/it-communications-software/voip/os/web-based</t>
        </is>
      </c>
      <c r="D18009" t="inlineStr">
        <is>
          <t>Emitrr</t>
        </is>
      </c>
      <c r="E18009" t="inlineStr">
        <is>
          <t>https://www.getapp.com/healthcare-pharmaceuticals-software/a/emitrr/</t>
        </is>
      </c>
      <c r="F18009" t="inlineStr">
        <is>
          <t>Emitrr functions as an AI-based business toolbox that operates continuously to streamline customer communication and business operations. The platform enables businesses to text-enable existing phone lines, allowing teams to send individual or group messages while managing multiple phone lines from a unified inbox. Team members can assign conversations, route messages, and leave internal comments to facilitate efficient collaboration.Read more about Emitrr</t>
        </is>
      </c>
    </row>
    <row r="18010">
      <c r="A18010" t="inlineStr">
        <is>
          <t>Communications</t>
        </is>
      </c>
      <c r="B18010" t="inlineStr">
        <is>
          <t>VoIP</t>
        </is>
      </c>
      <c r="C18010" t="inlineStr">
        <is>
          <t>https://www.getapp.com/it-communications-software/voip/os/web-based</t>
        </is>
      </c>
      <c r="D18010" t="inlineStr">
        <is>
          <t>Grasshopper</t>
        </is>
      </c>
      <c r="E18010" t="inlineStr">
        <is>
          <t>https://www.getapp.com/it-communications-software/a/grasshopper/</t>
        </is>
      </c>
      <c r="F18010" t="inlineStr">
        <is>
          <t>Turn the world into your office with Grasshopper, the entrepreneur’s phone system. With a toll free or local number and features like unlimited extensions, professional greetings, voicemail via email and a dial by name directory. Prices as low as $14/month.Read more about Grasshopper</t>
        </is>
      </c>
    </row>
    <row r="18011">
      <c r="A18011" t="inlineStr">
        <is>
          <t>Communications</t>
        </is>
      </c>
      <c r="B18011" t="inlineStr">
        <is>
          <t>VoIP</t>
        </is>
      </c>
      <c r="C18011" t="inlineStr">
        <is>
          <t>https://www.getapp.com/it-communications-software/voip/os/web-based</t>
        </is>
      </c>
      <c r="D18011" t="inlineStr">
        <is>
          <t>Zoom Phone</t>
        </is>
      </c>
      <c r="E18011" t="inlineStr">
        <is>
          <t>https://www.getapp.com/all-software/a/zoom-phone/</t>
        </is>
      </c>
      <c r="F18011" t="inlineStr">
        <is>
          <t>Zoom Phone is a cloud VoIP phone software designed for businesses of all sizes. With a streamlined administration interface and secure voice calls, Zoom Phone offers a flexible solution for remote workforces. It also features global coverage, virtual phone numbers, fixed VoIP, cloud PBX, multi-line phone systems, and a Zoom Phone API, among other functionalities.Read more about Zoom Phone</t>
        </is>
      </c>
    </row>
    <row r="18012">
      <c r="A18012" t="inlineStr">
        <is>
          <t>Communications</t>
        </is>
      </c>
      <c r="B18012" t="inlineStr">
        <is>
          <t>VoIP</t>
        </is>
      </c>
      <c r="C18012" t="inlineStr">
        <is>
          <t>https://www.getapp.com/it-communications-software/voip/os/web-based</t>
        </is>
      </c>
      <c r="D18012" t="inlineStr">
        <is>
          <t>CloudTalk</t>
        </is>
      </c>
      <c r="E18012" t="inlineStr">
        <is>
          <t>https://www.getapp.com/customer-service-support-software/a/cloudtalk/</t>
        </is>
      </c>
      <c r="F18012" t="inlineStr">
        <is>
          <t>CloudTalk is a VoIP phone system built for modern companies. Make things easier for your sales and customer support teams with 70+ advanced features and easy-to-setup integrations with your existing business software. It’s the perfect phone system for mid-sized companies. Try a FREE 14-day trial.Read more about CloudTalk</t>
        </is>
      </c>
    </row>
    <row r="18013">
      <c r="A18013" t="inlineStr">
        <is>
          <t>Communications</t>
        </is>
      </c>
      <c r="B18013" t="inlineStr">
        <is>
          <t>VoIP</t>
        </is>
      </c>
      <c r="C18013" t="inlineStr">
        <is>
          <t>https://www.getapp.com/it-communications-software/voip/os/web-based</t>
        </is>
      </c>
      <c r="D18013" t="inlineStr">
        <is>
          <t>Ooma Office</t>
        </is>
      </c>
      <c r="E18013" t="inlineStr">
        <is>
          <t>https://www.getapp.com/it-communications-software/a/ooma-office/</t>
        </is>
      </c>
      <c r="F18013" t="inlineStr">
        <is>
          <t>Ooma Office is an award-winning and affordable business VoIP solution for any size business. Pricing starts at $19.95/user/month and there are no contracts. We offer two service plans, designed to suit a variety of business needs.Read more about Ooma Office</t>
        </is>
      </c>
    </row>
    <row r="18014">
      <c r="A18014" t="inlineStr">
        <is>
          <t>Communications</t>
        </is>
      </c>
      <c r="B18014" t="inlineStr">
        <is>
          <t>VoIP</t>
        </is>
      </c>
      <c r="C18014" t="inlineStr">
        <is>
          <t>https://www.getapp.com/it-communications-software/voip/os/web-based</t>
        </is>
      </c>
      <c r="D18014" t="inlineStr">
        <is>
          <t>Gladly</t>
        </is>
      </c>
      <c r="E18014" t="inlineStr">
        <is>
          <t>https://www.getapp.com/customer-service-support-software/a/gladly/</t>
        </is>
      </c>
      <c r="F18014" t="inlineStr">
        <is>
          <t>Uniquely powered by Customer AI, Gladly is the only CX platform that puts the customer —not tickets —at the center of every conversation. Trusted by the world’s most customer-centric brands, Gladly delivers radically efficient and radically personal experiences.Read more about Gladly</t>
        </is>
      </c>
    </row>
    <row r="18015">
      <c r="A18015" t="inlineStr">
        <is>
          <t>Communications</t>
        </is>
      </c>
      <c r="B18015" t="inlineStr">
        <is>
          <t>VoIP</t>
        </is>
      </c>
      <c r="C18015" t="inlineStr">
        <is>
          <t>https://www.getapp.com/it-communications-software/voip/os/web-based</t>
        </is>
      </c>
      <c r="D18015" t="inlineStr">
        <is>
          <t>Close</t>
        </is>
      </c>
      <c r="E18015" t="inlineStr">
        <is>
          <t>https://www.getapp.com/customer-management-software/a/close-io/</t>
        </is>
      </c>
      <c r="F18015" t="inlineStr">
        <is>
          <t>Close is the sales engagement CRM that helps SMBs turn more leads into revenue. Get advanced VoIP calling features like the Power Dialer and Predictive Dialer. With local phone numbers available, you can increase your call volume from anywhere in the world.Read more about Close</t>
        </is>
      </c>
    </row>
    <row r="18016">
      <c r="A18016" t="inlineStr">
        <is>
          <t>Communications</t>
        </is>
      </c>
      <c r="B18016" t="inlineStr">
        <is>
          <t>VoIP</t>
        </is>
      </c>
      <c r="C18016" t="inlineStr">
        <is>
          <t>https://www.getapp.com/it-communications-software/voip/os/web-based</t>
        </is>
      </c>
      <c r="D18016" t="inlineStr">
        <is>
          <t>Genesys Cloud CX</t>
        </is>
      </c>
      <c r="E18016" t="inlineStr">
        <is>
          <t>https://www.getapp.com/customer-service-support-software/a/genesys-cloud/</t>
        </is>
      </c>
      <c r="F18016" t="inlineStr">
        <is>
          <t>Genesys Cloud CX cloud contact centre lets you differentiate faster, adapt easier, and architect better with an all-in-one composable modern architectureRead more about Genesys Cloud CX</t>
        </is>
      </c>
    </row>
    <row r="18017">
      <c r="A18017" t="inlineStr">
        <is>
          <t>Communications</t>
        </is>
      </c>
      <c r="B18017" t="inlineStr">
        <is>
          <t>VoIP</t>
        </is>
      </c>
      <c r="C18017" t="inlineStr">
        <is>
          <t>https://www.getapp.com/it-communications-software/voip/os/web-based</t>
        </is>
      </c>
      <c r="D18017" t="inlineStr">
        <is>
          <t>SIPTRUNK.com</t>
        </is>
      </c>
      <c r="E18017" t="inlineStr">
        <is>
          <t>https://www.getapp.com/it-communications-software/a/sip-trunking/</t>
        </is>
      </c>
      <c r="F18017" t="inlineStr">
        <is>
          <t>SIPTRUNK provides a services platform designed for companies who want to build a SIP trunking practice and a recurring revenue stream selling SIP services.Read more about SIPTRUNK.com</t>
        </is>
      </c>
    </row>
    <row r="18018">
      <c r="A18018" t="inlineStr">
        <is>
          <t>Communications</t>
        </is>
      </c>
      <c r="B18018" t="inlineStr">
        <is>
          <t>VoIP</t>
        </is>
      </c>
      <c r="C18018" t="inlineStr">
        <is>
          <t>https://www.getapp.com/it-communications-software/voip/os/web-based</t>
        </is>
      </c>
      <c r="D18018" t="inlineStr">
        <is>
          <t>Squaretalk</t>
        </is>
      </c>
      <c r="E18018" t="inlineStr">
        <is>
          <t>https://www.getapp.com/it-communications-software/a/squaretalk-matrix/</t>
        </is>
      </c>
      <c r="F18018" t="inlineStr">
        <is>
          <t>Squaretalk is a powerful and versatile cloud communications platform with automations and integrations made simple. So simple, you'll have time for the other parts of your business.Connect your favorite tools like Zoho, Salesforce, or other popular CRMs with our native integrations or custom API.Read more about Squaretalk</t>
        </is>
      </c>
    </row>
    <row r="18019">
      <c r="A18019" t="inlineStr">
        <is>
          <t>Communications</t>
        </is>
      </c>
      <c r="B18019" t="inlineStr">
        <is>
          <t>VoIP</t>
        </is>
      </c>
      <c r="C18019" t="inlineStr">
        <is>
          <t>https://www.getapp.com/it-communications-software/voip/os/web-based</t>
        </is>
      </c>
      <c r="D18019" t="inlineStr">
        <is>
          <t>Acefone</t>
        </is>
      </c>
      <c r="E18019" t="inlineStr">
        <is>
          <t>https://www.getapp.com/it-communications-software/a/acefone/</t>
        </is>
      </c>
      <c r="F18019" t="inlineStr">
        <is>
          <t>Acefone is a VoIP service provider trusted by 10,000+ reputed companies. From guaranteed 99.99% uptime and 24x7x365 support to unlimited calling, get everything your business needs for flawless customer service and butter-smooth operations. Special offer: Unlimited calling at just $12.99/user/monthRead more about Acefone</t>
        </is>
      </c>
    </row>
    <row r="18020">
      <c r="A18020" t="inlineStr">
        <is>
          <t>Communications</t>
        </is>
      </c>
      <c r="B18020" t="inlineStr">
        <is>
          <t>VoIP</t>
        </is>
      </c>
      <c r="C18020" t="inlineStr">
        <is>
          <t>https://www.getapp.com/it-communications-software/voip/os/web-based</t>
        </is>
      </c>
      <c r="D18020" t="inlineStr">
        <is>
          <t>MiVoice Business Solution</t>
        </is>
      </c>
      <c r="E18020" t="inlineStr">
        <is>
          <t>https://www.getapp.com/it-communications-software/a/mivoice-business-solution/</t>
        </is>
      </c>
      <c r="F18020"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18021">
      <c r="A18021" t="inlineStr">
        <is>
          <t>Communications</t>
        </is>
      </c>
      <c r="B18021" t="inlineStr">
        <is>
          <t>VoIP</t>
        </is>
      </c>
      <c r="C18021" t="inlineStr">
        <is>
          <t>https://www.getapp.com/it-communications-software/voip/os/web-based</t>
        </is>
      </c>
      <c r="D18021" t="inlineStr">
        <is>
          <t>UJET</t>
        </is>
      </c>
      <c r="E18021" t="inlineStr">
        <is>
          <t>https://www.getapp.com/customer-service-support-software/a/ujet/</t>
        </is>
      </c>
      <c r="F18021" t="inlineStr">
        <is>
          <t>UJET is a modern cloud contact center software company with leading innovation in smartphone-era customer support on the web, phone, and mobile apps.Read more about UJET</t>
        </is>
      </c>
    </row>
    <row r="18022">
      <c r="A18022" t="inlineStr">
        <is>
          <t>Communications</t>
        </is>
      </c>
      <c r="B18022" t="inlineStr">
        <is>
          <t>VoIP</t>
        </is>
      </c>
      <c r="C18022" t="inlineStr">
        <is>
          <t>https://www.getapp.com/it-communications-software/voip/os/web-based</t>
        </is>
      </c>
      <c r="D18022" t="inlineStr">
        <is>
          <t>RingCX</t>
        </is>
      </c>
      <c r="E18022" t="inlineStr">
        <is>
          <t>https://www.getapp.com/customer-service-support-software/a/ringcentral-contact-centre/</t>
        </is>
      </c>
      <c r="F18022" t="inlineStr">
        <is>
          <t>RingCentral RingCX: AI-powered, omnichannel contact center with unified communications. Simplify customer experiences effortlessly.Read more about RingCX</t>
        </is>
      </c>
    </row>
    <row r="18023">
      <c r="A18023" t="inlineStr">
        <is>
          <t>Communications</t>
        </is>
      </c>
      <c r="B18023" t="inlineStr">
        <is>
          <t>VoIP</t>
        </is>
      </c>
      <c r="C18023" t="inlineStr">
        <is>
          <t>https://www.getapp.com/it-communications-software/voip/os/web-based</t>
        </is>
      </c>
      <c r="D18023" t="inlineStr">
        <is>
          <t>Bright Pattern</t>
        </is>
      </c>
      <c r="E18023" t="inlineStr">
        <is>
          <t>https://www.getapp.com/customer-service-support-software/a/servicepattern/</t>
        </is>
      </c>
      <c r="F18023" t="inlineStr">
        <is>
          <t>Leading global provider of AI-powered omnichannel cloud contact center software.Read more about Bright Pattern</t>
        </is>
      </c>
    </row>
    <row r="18024">
      <c r="A18024" t="inlineStr">
        <is>
          <t>Communications</t>
        </is>
      </c>
      <c r="B18024" t="inlineStr">
        <is>
          <t>VoIP</t>
        </is>
      </c>
      <c r="C18024" t="inlineStr">
        <is>
          <t>https://www.getapp.com/it-communications-software/voip/os/web-based</t>
        </is>
      </c>
      <c r="D18024" t="inlineStr">
        <is>
          <t>ZIWO</t>
        </is>
      </c>
      <c r="E18024" t="inlineStr">
        <is>
          <t>https://www.getapp.com/customer-service-support-software/a/ziwo/</t>
        </is>
      </c>
      <c r="F18024" t="inlineStr">
        <is>
          <t>ZIWO is a cloud call center software for sales, marketing, customer support for real or virtual agents. Features include CRM integration, outbound dialer, virtual phone , call tracking, call masking , Agent and Admin Mobile App along with live monitoring of Inbound &amp; Outbound KPI such as IVR, FCR.Read more about ZIWO</t>
        </is>
      </c>
    </row>
    <row r="18025">
      <c r="A18025" t="inlineStr">
        <is>
          <t>Communications</t>
        </is>
      </c>
      <c r="B18025" t="inlineStr">
        <is>
          <t>VoIP</t>
        </is>
      </c>
      <c r="C18025" t="inlineStr">
        <is>
          <t>https://www.getapp.com/it-communications-software/voip/os/web-based</t>
        </is>
      </c>
      <c r="D18025" t="inlineStr">
        <is>
          <t>Bird</t>
        </is>
      </c>
      <c r="E18025" t="inlineStr">
        <is>
          <t>https://www.getapp.com/it-communications-software/a/bird/</t>
        </is>
      </c>
      <c r="F18025" t="inlineStr">
        <is>
          <t>Build fast, reliable and secure Voice applications for your business with MessageBird's powerful VoIP infrastructure.Read more about Bird</t>
        </is>
      </c>
    </row>
    <row r="18026">
      <c r="A18026" t="inlineStr">
        <is>
          <t>Communications</t>
        </is>
      </c>
      <c r="B18026" t="inlineStr">
        <is>
          <t>VoIP</t>
        </is>
      </c>
      <c r="C18026" t="inlineStr">
        <is>
          <t>https://www.getapp.com/it-communications-software/voip/os/web-based</t>
        </is>
      </c>
      <c r="D18026" t="inlineStr">
        <is>
          <t>Vonage Business Communications</t>
        </is>
      </c>
      <c r="E18026" t="inlineStr">
        <is>
          <t>https://www.getapp.com/it-communications-software/a/vonage-business/</t>
        </is>
      </c>
      <c r="F18026" t="inlineStr">
        <is>
          <t>Vonage Business provides a cloud-hosted business VoIP phone system, with customizable feature sets for the differing needs of small and medium businessesRead more about Vonage Business Communications</t>
        </is>
      </c>
    </row>
    <row r="18027">
      <c r="A18027" t="inlineStr">
        <is>
          <t>Communications</t>
        </is>
      </c>
      <c r="B18027" t="inlineStr">
        <is>
          <t>VoIP</t>
        </is>
      </c>
      <c r="C18027" t="inlineStr">
        <is>
          <t>https://www.getapp.com/it-communications-software/voip/os/web-based</t>
        </is>
      </c>
      <c r="D18027" t="inlineStr">
        <is>
          <t>8x8 Work</t>
        </is>
      </c>
      <c r="E18027" t="inlineStr">
        <is>
          <t>https://www.getapp.com/it-communications-software/a/8x8-x-series/</t>
        </is>
      </c>
      <c r="F18027" t="inlineStr">
        <is>
          <t>8x8 Work: Your all-in-one collaboration hub - phone, video, messaging. Secure unified communication for every employee, anywhere, any device.Read more about 8x8 Work</t>
        </is>
      </c>
    </row>
    <row r="18028">
      <c r="A18028" t="inlineStr">
        <is>
          <t>Communications</t>
        </is>
      </c>
      <c r="B18028" t="inlineStr">
        <is>
          <t>VoIP</t>
        </is>
      </c>
      <c r="C18028" t="inlineStr">
        <is>
          <t>https://www.getapp.com/it-communications-software/voip/os/web-based</t>
        </is>
      </c>
      <c r="D18028" t="inlineStr">
        <is>
          <t>Bandwidth</t>
        </is>
      </c>
      <c r="E18028" t="inlineStr">
        <is>
          <t>https://www.getapp.com/it-communications-software/a/bandwidth/</t>
        </is>
      </c>
      <c r="F18028" t="inlineStr">
        <is>
          <t>Bandwidth offers a suite of API products for businesses and developers wanting to add voice calling, secured 2FA text messaging (SMS), MMS or 9-1-1 emergency call connectivity to software and applications, while also accessing SIP trunking, routing, address verification and number porting servicesRead more about Bandwidth</t>
        </is>
      </c>
    </row>
    <row r="18029">
      <c r="A18029" t="inlineStr">
        <is>
          <t>Communications</t>
        </is>
      </c>
      <c r="B18029" t="inlineStr">
        <is>
          <t>VoIP</t>
        </is>
      </c>
      <c r="C18029" t="inlineStr">
        <is>
          <t>https://www.getapp.com/it-communications-software/voip/os/web-based</t>
        </is>
      </c>
      <c r="D18029" t="inlineStr">
        <is>
          <t>Momentum</t>
        </is>
      </c>
      <c r="E18029" t="inlineStr">
        <is>
          <t>https://www.getapp.com/it-communications-software/a/momentum-mobility/</t>
        </is>
      </c>
      <c r="F18029" t="inlineStr">
        <is>
          <t>Momentum Telecom is a leading service provider of cloud communications and collaboration solutions. It helps deliver integrated voice, video, and data solution that’s mobile, flexible and future proof, enabling employees to communicate freely with customers and partners in real-time.Read more about Momentum</t>
        </is>
      </c>
    </row>
    <row r="18030">
      <c r="A18030" t="inlineStr">
        <is>
          <t>Communications</t>
        </is>
      </c>
      <c r="B18030" t="inlineStr">
        <is>
          <t>VoIP</t>
        </is>
      </c>
      <c r="C18030" t="inlineStr">
        <is>
          <t>https://www.getapp.com/it-communications-software/voip/os/web-based</t>
        </is>
      </c>
      <c r="D18030" t="inlineStr">
        <is>
          <t>Intulse</t>
        </is>
      </c>
      <c r="E18030" t="inlineStr">
        <is>
          <t>https://www.getapp.com/it-communications-software/a/intulse/</t>
        </is>
      </c>
      <c r="F18030" t="inlineStr">
        <is>
          <t>Intulse is a cloud-based VoIP service designed to help organizations streamline processes for inbound and outbound phone communications. Key features of our managed VoIP services include team collaboration, call queue management, conference calling, voicemail, number porting, and reporting.Read more about Intulse</t>
        </is>
      </c>
    </row>
    <row r="18031">
      <c r="A18031" t="inlineStr">
        <is>
          <t>Communications</t>
        </is>
      </c>
      <c r="B18031" t="inlineStr">
        <is>
          <t>VoIP</t>
        </is>
      </c>
      <c r="C18031" t="inlineStr">
        <is>
          <t>https://www.getapp.com/it-communications-software/voip/os/web-based</t>
        </is>
      </c>
      <c r="D18031" t="inlineStr">
        <is>
          <t>JustCall</t>
        </is>
      </c>
      <c r="E18031" t="inlineStr">
        <is>
          <t>https://www.getapp.com/all-software/a/justcall/</t>
        </is>
      </c>
      <c r="F18031" t="inlineStr">
        <is>
          <t>When you choose JustCall's VoIP system, you choose value. We're rated #1 For SMBs and trusted by 6000+ customers.Read more about JustCall</t>
        </is>
      </c>
    </row>
    <row r="18032">
      <c r="A18032" t="inlineStr">
        <is>
          <t>Communications</t>
        </is>
      </c>
      <c r="B18032" t="inlineStr">
        <is>
          <t>VoIP</t>
        </is>
      </c>
      <c r="C18032" t="inlineStr">
        <is>
          <t>https://www.getapp.com/it-communications-software/voip/os/web-based</t>
        </is>
      </c>
      <c r="D18032" t="inlineStr">
        <is>
          <t>11Sight</t>
        </is>
      </c>
      <c r="E18032" t="inlineStr">
        <is>
          <t>https://www.getapp.com/collaboration-software/a/11sight/</t>
        </is>
      </c>
      <c r="F18032" t="inlineStr">
        <is>
          <t>#1 Inbound Video Call Platform for Revenue Teams.Read more about 11Sight</t>
        </is>
      </c>
    </row>
    <row r="18033">
      <c r="A18033" t="inlineStr">
        <is>
          <t>Communications</t>
        </is>
      </c>
      <c r="B18033" t="inlineStr">
        <is>
          <t>VoIP</t>
        </is>
      </c>
      <c r="C18033" t="inlineStr">
        <is>
          <t>https://www.getapp.com/it-communications-software/voip/os/web-based</t>
        </is>
      </c>
      <c r="D18033" t="inlineStr">
        <is>
          <t>SIP.US</t>
        </is>
      </c>
      <c r="E18033" t="inlineStr">
        <is>
          <t>https://www.getapp.com/it-communications-software/a/sip-us/</t>
        </is>
      </c>
      <c r="F18033" t="inlineStr">
        <is>
          <t>SIP.US is a cloud-based VoIP solution, which helps businesses manage processes for providing SIP trunk services to analog/digital telephone adapters &amp; IP-PBX systems. It operates on clients’ broadband internet connection and uses tier-1 network to set up business phones for routing dialer traffic.Read more about SIP.US</t>
        </is>
      </c>
    </row>
    <row r="18034">
      <c r="A18034" t="inlineStr">
        <is>
          <t>Communications</t>
        </is>
      </c>
      <c r="B18034" t="inlineStr">
        <is>
          <t>VoIP</t>
        </is>
      </c>
      <c r="C18034" t="inlineStr">
        <is>
          <t>https://www.getapp.com/it-communications-software/voip/os/web-based</t>
        </is>
      </c>
      <c r="D18034" t="inlineStr">
        <is>
          <t>Pexip Connect</t>
        </is>
      </c>
      <c r="E18034" t="inlineStr">
        <is>
          <t>https://www.getapp.com/collaboration-software/a/pexip/</t>
        </is>
      </c>
      <c r="F18034" t="inlineStr">
        <is>
          <t>Seamlessly join Microsoft Teams or Google Meet meetings from your favorite meeting rooms with the touch of a button!Read more about Pexip Connect</t>
        </is>
      </c>
    </row>
    <row r="18035">
      <c r="A18035" t="inlineStr">
        <is>
          <t>Communications</t>
        </is>
      </c>
      <c r="B18035" t="inlineStr">
        <is>
          <t>VoIP</t>
        </is>
      </c>
      <c r="C18035" t="inlineStr">
        <is>
          <t>https://www.getapp.com/it-communications-software/voip/os/web-based</t>
        </is>
      </c>
      <c r="D18035" t="inlineStr">
        <is>
          <t>AVOXI</t>
        </is>
      </c>
      <c r="E18035" t="inlineStr">
        <is>
          <t>https://www.getapp.com/it-communications-software/a/avoxi-genius/</t>
        </is>
      </c>
      <c r="F18035" t="inlineStr">
        <is>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is>
      </c>
    </row>
    <row r="18036">
      <c r="A18036" t="inlineStr">
        <is>
          <t>Communications</t>
        </is>
      </c>
      <c r="B18036" t="inlineStr">
        <is>
          <t>VoIP</t>
        </is>
      </c>
      <c r="C18036" t="inlineStr">
        <is>
          <t>https://www.getapp.com/it-communications-software/voip/os/web-based</t>
        </is>
      </c>
      <c r="D18036" t="inlineStr">
        <is>
          <t>OnSIP</t>
        </is>
      </c>
      <c r="E18036" t="inlineStr">
        <is>
          <t>https://www.getapp.com/it-communications-software/a/onsip/</t>
        </is>
      </c>
      <c r="F18036" t="inlineStr">
        <is>
          <t>OnSIP is a softphone and private branch exchange (PBX) solution that helps businesses to manage call recording, transfers, monitoring, reporting and more. It allows companies to utilize the desktop or mobile applications to conduct HD video or voice conferences as well as manage voicemails.Read more about OnSIP</t>
        </is>
      </c>
    </row>
    <row r="18037">
      <c r="A18037" t="inlineStr">
        <is>
          <t>Communications</t>
        </is>
      </c>
      <c r="B18037" t="inlineStr">
        <is>
          <t>VoIP</t>
        </is>
      </c>
      <c r="C18037" t="inlineStr">
        <is>
          <t>https://www.getapp.com/it-communications-software/voip/os/web-based</t>
        </is>
      </c>
      <c r="D18037" t="inlineStr">
        <is>
          <t>InfoFlo</t>
        </is>
      </c>
      <c r="E18037" t="inlineStr">
        <is>
          <t>https://www.getapp.com/customer-management-software/a/infoflo/</t>
        </is>
      </c>
      <c r="F18037"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18038">
      <c r="A18038" t="inlineStr">
        <is>
          <t>Communications</t>
        </is>
      </c>
      <c r="B18038" t="inlineStr">
        <is>
          <t>VoIP</t>
        </is>
      </c>
      <c r="C18038" t="inlineStr">
        <is>
          <t>https://www.getapp.com/it-communications-software/voip/os/web-based</t>
        </is>
      </c>
      <c r="D18038" t="inlineStr">
        <is>
          <t>Zoiper</t>
        </is>
      </c>
      <c r="E18038" t="inlineStr">
        <is>
          <t>https://www.getapp.com/it-communications-software/a/zoiper/</t>
        </is>
      </c>
      <c r="F18038" t="inlineStr">
        <is>
          <t>Zoiper is a cross-platform VoIP softphone dialer that allows voice and video calls, plus instant messaging, to be conducted through multiple Private Branch Exchnage (PBX) networks or favoured Session Initiation Protocol (SIP) providers, with smartphone apps also available for iOS and Android devicesRead more about Zoiper</t>
        </is>
      </c>
    </row>
    <row r="18039">
      <c r="A18039" t="inlineStr">
        <is>
          <t>Communications</t>
        </is>
      </c>
      <c r="B18039" t="inlineStr">
        <is>
          <t>VoIP</t>
        </is>
      </c>
      <c r="C18039" t="inlineStr">
        <is>
          <t>https://www.getapp.com/it-communications-software/voip/os/web-based</t>
        </is>
      </c>
      <c r="D18039" t="inlineStr">
        <is>
          <t>CommPeak VoIP Service</t>
        </is>
      </c>
      <c r="E18039" t="inlineStr">
        <is>
          <t>https://www.getapp.com/it-communications-software/a/commpeak-voip-service/</t>
        </is>
      </c>
      <c r="F18039" t="inlineStr">
        <is>
          <t>CommPeak VoIP Service is a solution that provides users with worldwide uninterrupted VoIP calling experience enabling businesses to broaden global reach.Read more about CommPeak VoIP Service</t>
        </is>
      </c>
    </row>
    <row r="18040">
      <c r="A18040" t="inlineStr">
        <is>
          <t>Communications</t>
        </is>
      </c>
      <c r="B18040" t="inlineStr">
        <is>
          <t>VoIP</t>
        </is>
      </c>
      <c r="C18040" t="inlineStr">
        <is>
          <t>https://www.getapp.com/it-communications-software/voip/os/web-based</t>
        </is>
      </c>
      <c r="D18040" t="inlineStr">
        <is>
          <t>RingByName</t>
        </is>
      </c>
      <c r="E18040" t="inlineStr">
        <is>
          <t>https://www.getapp.com/it-communications-software/a/ringbyname/</t>
        </is>
      </c>
      <c r="F18040" t="inlineStr">
        <is>
          <t>RingByName is a cloud-based communication software, which helps businesses track and manage customer calls across multiple locations. Features include a virtual receptionist, real-time activity tracking, call routing, three-way calling, single sign-on (SSO), and reporting.Read more about RingByName</t>
        </is>
      </c>
    </row>
    <row r="18041">
      <c r="A18041" t="inlineStr">
        <is>
          <t>Communications</t>
        </is>
      </c>
      <c r="B18041" t="inlineStr">
        <is>
          <t>VoIP</t>
        </is>
      </c>
      <c r="C18041" t="inlineStr">
        <is>
          <t>https://www.getapp.com/it-communications-software/voip/os/web-based</t>
        </is>
      </c>
      <c r="D18041" t="inlineStr">
        <is>
          <t>Global Call Forwarding</t>
        </is>
      </c>
      <c r="E18041" t="inlineStr">
        <is>
          <t>https://www.getapp.com/it-communications-software/a/global-call-forwarding/</t>
        </is>
      </c>
      <c r="F18041" t="inlineStr">
        <is>
          <t>Global Call Forwarding provides international toll-free numbers, local phone numbers, and enterprise voice solutions from most of the countries around the world.Read more about Global Call Forwarding</t>
        </is>
      </c>
    </row>
    <row r="18042">
      <c r="A18042" t="inlineStr">
        <is>
          <t>Communications</t>
        </is>
      </c>
      <c r="B18042" t="inlineStr">
        <is>
          <t>VoIP</t>
        </is>
      </c>
      <c r="C18042" t="inlineStr">
        <is>
          <t>https://www.getapp.com/it-communications-software/voip/os/web-based</t>
        </is>
      </c>
      <c r="D18042" t="inlineStr">
        <is>
          <t>FluentStream</t>
        </is>
      </c>
      <c r="E18042" t="inlineStr">
        <is>
          <t>https://www.getapp.com/it-communications-software/a/fluentstream/</t>
        </is>
      </c>
      <c r="F18042" t="inlineStr">
        <is>
          <t>Hosted internet-based business phone communications.Read more about FluentStream</t>
        </is>
      </c>
    </row>
    <row r="18043">
      <c r="A18043" t="inlineStr">
        <is>
          <t>Communications</t>
        </is>
      </c>
      <c r="B18043" t="inlineStr">
        <is>
          <t>VoIP</t>
        </is>
      </c>
      <c r="C18043" t="inlineStr">
        <is>
          <t>https://www.getapp.com/it-communications-software/voip/os/web-based</t>
        </is>
      </c>
      <c r="D18043" t="inlineStr">
        <is>
          <t>Amazon Connect</t>
        </is>
      </c>
      <c r="E18043" t="inlineStr">
        <is>
          <t>https://www.getapp.com/it-communications-software/a/amazon-connect/</t>
        </is>
      </c>
      <c r="F18043" t="inlineStr">
        <is>
          <t>Amazon Connect is an omnichannel contact center solution that utilizes built-in AI and ML to deliver high-quality voice and interactive chat experiences. With Amazon Connect, teams can easily automate interactions using intuitive interactive voice response (IVR) systems and chatbots.Read more about Amazon Connect</t>
        </is>
      </c>
    </row>
    <row r="18044">
      <c r="A18044" t="inlineStr">
        <is>
          <t>Communications</t>
        </is>
      </c>
      <c r="B18044" t="inlineStr">
        <is>
          <t>VoIP</t>
        </is>
      </c>
      <c r="C18044" t="inlineStr">
        <is>
          <t>https://www.getapp.com/it-communications-software/voip/os/web-based</t>
        </is>
      </c>
      <c r="D18044" t="inlineStr">
        <is>
          <t>VoIPstudio</t>
        </is>
      </c>
      <c r="E18044" t="inlineStr">
        <is>
          <t>https://www.getapp.com/it-communications-software/a/voipstudio/</t>
        </is>
      </c>
      <c r="F18044" t="inlineStr">
        <is>
          <t>High-quality VoIP phone service for small and medium-sized businesses. + 40 advanced features: Conferencing, Call Forwarding, Call Recording, IVR, Integrations, etc. Get a number instantly, anywhere in the world, or port your own. Perfect for working from home or team collaboration.  24/7 support.Read more about VoIPstudio</t>
        </is>
      </c>
    </row>
    <row r="18045">
      <c r="A18045" t="inlineStr">
        <is>
          <t>Communications</t>
        </is>
      </c>
      <c r="B18045" t="inlineStr">
        <is>
          <t>VoIP</t>
        </is>
      </c>
      <c r="C18045" t="inlineStr">
        <is>
          <t>https://www.getapp.com/it-communications-software/voip/os/web-based</t>
        </is>
      </c>
      <c r="D18045" t="inlineStr">
        <is>
          <t>Bria</t>
        </is>
      </c>
      <c r="E18045" t="inlineStr">
        <is>
          <t>https://www.getapp.com/it-communications-software/a/bria/</t>
        </is>
      </c>
      <c r="F18045" t="inlineStr">
        <is>
          <t>Bria is a cloud-based and on-premise VoIP solution that helps businesses manage communication &amp; collaboration via messaging, file sharing, video conferencing &amp; more. The white-label capabilities help organizations design a personalized softphone using custom logos, themes, colors, and configuration.Read more about Bria</t>
        </is>
      </c>
    </row>
    <row r="18046">
      <c r="A18046" t="inlineStr">
        <is>
          <t>Communications</t>
        </is>
      </c>
      <c r="B18046" t="inlineStr">
        <is>
          <t>VoIP</t>
        </is>
      </c>
      <c r="C18046" t="inlineStr">
        <is>
          <t>https://www.getapp.com/it-communications-software/voip/os/web-based</t>
        </is>
      </c>
      <c r="D18046" t="inlineStr">
        <is>
          <t>CxEngage</t>
        </is>
      </c>
      <c r="E18046" t="inlineStr">
        <is>
          <t>https://www.getapp.com/collaboration-software/a/lifesize1/</t>
        </is>
      </c>
      <c r="F18046" t="inlineStr">
        <is>
          <t>Lifesize is an audio, web &amp; video conferencing tool which supports chat functionality, an integrated search-based directory, plus video call recording &amp; sharingRead more about CxEngage</t>
        </is>
      </c>
    </row>
    <row r="18047">
      <c r="A18047" t="inlineStr">
        <is>
          <t>Communications</t>
        </is>
      </c>
      <c r="B18047" t="inlineStr">
        <is>
          <t>VoIP</t>
        </is>
      </c>
      <c r="C18047" t="inlineStr">
        <is>
          <t>https://www.getapp.com/it-communications-software/voip/os/web-based</t>
        </is>
      </c>
      <c r="D18047" t="inlineStr">
        <is>
          <t>Spoke Phone</t>
        </is>
      </c>
      <c r="E18047" t="inlineStr">
        <is>
          <t>https://www.getapp.com/it-communications-software/a/spoke-phone/</t>
        </is>
      </c>
      <c r="F18047" t="inlineStr">
        <is>
          <t>Spoke Phone is the leading platform for high-value, complex, and regulated conversations. Spoke guides employees to say and collect the right things so deals move forward and customers get better experiences. Compliant calls, SMS, and WhatsApp conversations on mobile phones and desktops devices.Read more about Spoke Phone</t>
        </is>
      </c>
    </row>
    <row r="18048">
      <c r="A18048" t="inlineStr">
        <is>
          <t>Communications</t>
        </is>
      </c>
      <c r="B18048" t="inlineStr">
        <is>
          <t>VoIP</t>
        </is>
      </c>
      <c r="C18048" t="inlineStr">
        <is>
          <t>https://www.getapp.com/it-communications-software/voip/os/web-based</t>
        </is>
      </c>
      <c r="D18048" t="inlineStr">
        <is>
          <t>Kavkom</t>
        </is>
      </c>
      <c r="E18048" t="inlineStr">
        <is>
          <t>https://www.getapp.com/it-communications-software/a/predictive-dialer-pbx/</t>
        </is>
      </c>
      <c r="F18048"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18049">
      <c r="A18049" t="inlineStr">
        <is>
          <t>Communications</t>
        </is>
      </c>
      <c r="B18049" t="inlineStr">
        <is>
          <t>VoIP</t>
        </is>
      </c>
      <c r="C18049" t="inlineStr">
        <is>
          <t>https://www.getapp.com/it-communications-software/voip/os/web-based</t>
        </is>
      </c>
      <c r="D18049" t="inlineStr">
        <is>
          <t>VXT</t>
        </is>
      </c>
      <c r="E18049" t="inlineStr">
        <is>
          <t>https://www.getapp.com/it-communications-software/a/vxt/</t>
        </is>
      </c>
      <c r="F18049" t="inlineStr">
        <is>
          <t>VXT is a cloud-based VoIP phone system that integrates with the tools you use to run your business. By syncing your calls and SMS with your CRM, VXT helps you to save time, mitigate risk and generate revenue for your business.Read more about VXT</t>
        </is>
      </c>
    </row>
    <row r="18050">
      <c r="A18050" t="inlineStr">
        <is>
          <t>Communications</t>
        </is>
      </c>
      <c r="B18050" t="inlineStr">
        <is>
          <t>VoIP</t>
        </is>
      </c>
      <c r="C18050" t="inlineStr">
        <is>
          <t>https://www.getapp.com/it-communications-software/voip/os/web-based</t>
        </is>
      </c>
      <c r="D18050" t="inlineStr">
        <is>
          <t>Plivo</t>
        </is>
      </c>
      <c r="E18050" t="inlineStr">
        <is>
          <t>https://www.getapp.com/it-communications-software/a/plivo/</t>
        </is>
      </c>
      <c r="F18050" t="inlineStr">
        <is>
          <t>Plivo is an API-based voice &amp; SMS developer platform &amp; global carrier service provider for businesses of all sizes wishing to leverage cloud communications. Customers can access versatile HTTP APIs for building voice &amp; SMS capabilities into any web or mobile app using any web standard language.Read more about Plivo</t>
        </is>
      </c>
    </row>
    <row r="18051">
      <c r="A18051" t="inlineStr">
        <is>
          <t>Communications</t>
        </is>
      </c>
      <c r="B18051" t="inlineStr">
        <is>
          <t>VoIP</t>
        </is>
      </c>
      <c r="C18051" t="inlineStr">
        <is>
          <t>https://www.getapp.com/it-communications-software/voip/os/web-based</t>
        </is>
      </c>
      <c r="D18051" t="inlineStr">
        <is>
          <t>Unitel Voice</t>
        </is>
      </c>
      <c r="E18051" t="inlineStr">
        <is>
          <t>https://www.getapp.com/all-software/a/unitel-voice/</t>
        </is>
      </c>
      <c r="F18051" t="inlineStr">
        <is>
          <t>Unitel Voice is the business builder's phone system. It lets you run your business from anywhere using any device. Easy to set up and use. Backed by amazing customer support that understands that busy small business owners don't have time for overcomplicated tech.Read more about Unitel Voice</t>
        </is>
      </c>
    </row>
    <row r="18052">
      <c r="A18052" t="inlineStr">
        <is>
          <t>Communications</t>
        </is>
      </c>
      <c r="B18052" t="inlineStr">
        <is>
          <t>VoIP</t>
        </is>
      </c>
      <c r="C18052" t="inlineStr">
        <is>
          <t>https://www.getapp.com/it-communications-software/voip/os/web-based</t>
        </is>
      </c>
      <c r="D18052" t="inlineStr">
        <is>
          <t>Sprinklr</t>
        </is>
      </c>
      <c r="E18052" t="inlineStr">
        <is>
          <t>https://www.getapp.com/marketing-software/a/sprinklr/</t>
        </is>
      </c>
      <c r="F18052"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18053">
      <c r="A18053" t="inlineStr">
        <is>
          <t>Communications</t>
        </is>
      </c>
      <c r="B18053" t="inlineStr">
        <is>
          <t>VoIP</t>
        </is>
      </c>
      <c r="C18053" t="inlineStr">
        <is>
          <t>https://www.getapp.com/it-communications-software/voip/os/web-based</t>
        </is>
      </c>
      <c r="D18053" t="inlineStr">
        <is>
          <t>Vonage Contact Center</t>
        </is>
      </c>
      <c r="E18053" t="inlineStr">
        <is>
          <t>https://www.getapp.com/sales-software/a/newvoicemedia/</t>
        </is>
      </c>
      <c r="F18053" t="inlineStr">
        <is>
          <t>Easily and Affordably Integrate Your Sales and Service Calls with Salesforce &amp; Desk.com. Log &amp; record calls. View customer records along with incoming calls.Read more about Vonage Contact Center</t>
        </is>
      </c>
    </row>
    <row r="18054">
      <c r="A18054" t="inlineStr">
        <is>
          <t>Communications</t>
        </is>
      </c>
      <c r="B18054" t="inlineStr">
        <is>
          <t>VoIP</t>
        </is>
      </c>
      <c r="C18054" t="inlineStr">
        <is>
          <t>https://www.getapp.com/it-communications-software/voip/os/web-based</t>
        </is>
      </c>
      <c r="D18054" t="inlineStr">
        <is>
          <t>Cisco Unified Communications Manager</t>
        </is>
      </c>
      <c r="E18054" t="inlineStr">
        <is>
          <t>https://www.getapp.com/it-communications-software/a/cisco-unified-communications-manager/</t>
        </is>
      </c>
      <c r="F18054" t="inlineStr">
        <is>
          <t>Cisco Unified Communications Manager (formerly CallManager) helps businesses connect and collaborate with teams via IP telephony, voice &amp; video calling, messaging, and more. The activation code onboarding functionality lets users create phone records without a phone’s MAC address.Read more about Cisco Unified Communications Manager</t>
        </is>
      </c>
    </row>
    <row r="18055">
      <c r="A18055" t="inlineStr">
        <is>
          <t>Communications</t>
        </is>
      </c>
      <c r="B18055" t="inlineStr">
        <is>
          <t>VoIP</t>
        </is>
      </c>
      <c r="C18055" t="inlineStr">
        <is>
          <t>https://www.getapp.com/it-communications-software/voip/os/web-based</t>
        </is>
      </c>
      <c r="D18055" t="inlineStr">
        <is>
          <t>uContact</t>
        </is>
      </c>
      <c r="E18055" t="inlineStr">
        <is>
          <t>https://www.getapp.com/customer-service-support-software/a/ucontact/</t>
        </is>
      </c>
      <c r="F18055" t="inlineStr">
        <is>
          <t>uContact is a beautiful contact center solution designed to make the life of the agents easier and more productive. Ideal for inbound, outbound &amp; blended call centers.Key features:- True All in One- Omnichannel: Email, SMS, Web Chat, Facebook, Twitter.- IVR- Gamification- Recording- WFMRead more about uContact</t>
        </is>
      </c>
    </row>
    <row r="18056">
      <c r="A18056" t="inlineStr">
        <is>
          <t>Communications</t>
        </is>
      </c>
      <c r="B18056" t="inlineStr">
        <is>
          <t>VoIP</t>
        </is>
      </c>
      <c r="C18056" t="inlineStr">
        <is>
          <t>https://www.getapp.com/it-communications-software/voip/os/web-based</t>
        </is>
      </c>
      <c r="D18056" t="inlineStr">
        <is>
          <t>Ringostat</t>
        </is>
      </c>
      <c r="E18056" t="inlineStr">
        <is>
          <t>https://www.getapp.com/it-communications-software/a/ringostat/</t>
        </is>
      </c>
      <c r="F18056" t="inlineStr">
        <is>
          <t>Ringostat is an AI-Powered Business Phone &amp; Marketing Performance Platform. Ringostat helps to optimize marketing in terms of payback, build effective communication with the client, and increase sales. Ringostat is an official Google partner.Read more about Ringostat</t>
        </is>
      </c>
    </row>
    <row r="18057">
      <c r="A18057" t="inlineStr">
        <is>
          <t>Communications</t>
        </is>
      </c>
      <c r="B18057" t="inlineStr">
        <is>
          <t>VoIP</t>
        </is>
      </c>
      <c r="C18057" t="inlineStr">
        <is>
          <t>https://www.getapp.com/it-communications-software/voip/os/web-based</t>
        </is>
      </c>
      <c r="D18057" t="inlineStr">
        <is>
          <t>Callture</t>
        </is>
      </c>
      <c r="E18057" t="inlineStr">
        <is>
          <t>https://www.getapp.com/it-communications-software/a/pbx/</t>
        </is>
      </c>
      <c r="F18057" t="inlineStr">
        <is>
          <t>Virtual PBX system turns your phone into an office phone system with multiple extensions and personalized voicemail. You can record customized greeting, have an operator extension and access to online management center. You will never install any hardware or have to deal with complicated software.Read more about Callture</t>
        </is>
      </c>
    </row>
    <row r="18058">
      <c r="A18058" t="inlineStr">
        <is>
          <t>Communications</t>
        </is>
      </c>
      <c r="B18058" t="inlineStr">
        <is>
          <t>VoIP</t>
        </is>
      </c>
      <c r="C18058" t="inlineStr">
        <is>
          <t>https://www.getapp.com/it-communications-software/voip/os/web-based</t>
        </is>
      </c>
      <c r="D18058" t="inlineStr">
        <is>
          <t>Call Center Studio</t>
        </is>
      </c>
      <c r="E18058" t="inlineStr">
        <is>
          <t>https://www.getapp.com/customer-service-support-software/a/call-center-studio/</t>
        </is>
      </c>
      <c r="F18058" t="inlineStr">
        <is>
          <t>Call Center Studio is a web-based pay-as-you-go CCaaS packed with everything your operations need to become a 360-degree customer experience base.Unleash your agents’ full potential, thrive with operational efficiency, and leverage scalability with remote-friendly Call Center Studio.Read more about Call Center Studio</t>
        </is>
      </c>
    </row>
    <row r="18059">
      <c r="A18059" t="inlineStr">
        <is>
          <t>Communications</t>
        </is>
      </c>
      <c r="B18059" t="inlineStr">
        <is>
          <t>VoIP</t>
        </is>
      </c>
      <c r="C18059" t="inlineStr">
        <is>
          <t>https://www.getapp.com/it-communications-software/voip/os/web-based</t>
        </is>
      </c>
      <c r="D18059" t="inlineStr">
        <is>
          <t>Ultatel Cloud Business Phone System</t>
        </is>
      </c>
      <c r="E18059" t="inlineStr">
        <is>
          <t>https://www.getapp.com/it-communications-software/a/clarity-business-phone-system/</t>
        </is>
      </c>
      <c r="F18059" t="inlineStr">
        <is>
          <t>ULTATEL is a leading and innovating provider of cloud-based telecommunications. We help your business unify voice, chat, and video in a single user-friendly platform.Read more about Ultatel Cloud Business Phone System</t>
        </is>
      </c>
    </row>
    <row r="18060">
      <c r="A18060" t="inlineStr">
        <is>
          <t>Communications</t>
        </is>
      </c>
      <c r="B18060" t="inlineStr">
        <is>
          <t>VoIP</t>
        </is>
      </c>
      <c r="C18060" t="inlineStr">
        <is>
          <t>https://www.getapp.com/it-communications-software/voip/os/web-based</t>
        </is>
      </c>
      <c r="D18060" t="inlineStr">
        <is>
          <t>Jitsi</t>
        </is>
      </c>
      <c r="E18060" t="inlineStr">
        <is>
          <t>https://www.getapp.com/it-communications-software/a/jitsi-meet/</t>
        </is>
      </c>
      <c r="F18060" t="inlineStr">
        <is>
          <t>Jitsi Meet is an open-source video conferencing software that helps businesses create password-protected virtual meeting rooms to host audio and video calls. Administrators can create custom meeting URLs, mute or remove participants, and share the entire screen or specific applications.Read more about Jitsi</t>
        </is>
      </c>
    </row>
    <row r="18061">
      <c r="A18061" t="inlineStr">
        <is>
          <t>Communications</t>
        </is>
      </c>
      <c r="B18061" t="inlineStr">
        <is>
          <t>VoIP</t>
        </is>
      </c>
      <c r="C18061" t="inlineStr">
        <is>
          <t>https://www.getapp.com/it-communications-software/voip/os/web-based</t>
        </is>
      </c>
      <c r="D18061" t="inlineStr">
        <is>
          <t>MAXvoice</t>
        </is>
      </c>
      <c r="E18061" t="inlineStr">
        <is>
          <t>https://www.getapp.com/it-communications-software/a/maxvoice/</t>
        </is>
      </c>
      <c r="F18061" t="inlineStr">
        <is>
          <t>MAXvoice is a cloud-based communication platform that lets businesses use voice calling and group chat to connect with customers, partners, vendors, support resources, and co-workers across multiple locations.Read more about MAXvoice</t>
        </is>
      </c>
    </row>
    <row r="18062">
      <c r="A18062" t="inlineStr">
        <is>
          <t>Communications</t>
        </is>
      </c>
      <c r="B18062" t="inlineStr">
        <is>
          <t>VoIP</t>
        </is>
      </c>
      <c r="C18062" t="inlineStr">
        <is>
          <t>https://www.getapp.com/it-communications-software/voip/os/web-based</t>
        </is>
      </c>
      <c r="D18062" t="inlineStr">
        <is>
          <t>CDR Call Reporting for Cisco</t>
        </is>
      </c>
      <c r="E18062" t="inlineStr">
        <is>
          <t>https://www.getapp.com/it-communications-software/a/cdr-call-reporting-for-cisco/</t>
        </is>
      </c>
      <c r="F18062" t="inlineStr">
        <is>
          <t>Variphy is a unified communications reporting solution for Cisco Call Data Record (CDR) and Call Analytics. Variphy provides real-time analytics, reporting, time range selection with accurate data, graphs and tables to help network managers improve call center performance.Read more about CDR Call Reporting for Cisco</t>
        </is>
      </c>
    </row>
    <row r="18063">
      <c r="A18063" t="inlineStr">
        <is>
          <t>Communications</t>
        </is>
      </c>
      <c r="B18063" t="inlineStr">
        <is>
          <t>VoIP</t>
        </is>
      </c>
      <c r="C18063" t="inlineStr">
        <is>
          <t>https://www.getapp.com/it-communications-software/voip/os/web-based</t>
        </is>
      </c>
      <c r="D18063" t="inlineStr">
        <is>
          <t>Fuze</t>
        </is>
      </c>
      <c r="E18063" t="inlineStr">
        <is>
          <t>https://www.getapp.com/customer-management-software/a/fuze-suite/</t>
        </is>
      </c>
      <c r="F18063" t="inlineStr">
        <is>
          <t>Fuze - formerly ThinkingPhones - is a cloud based unified communications platform (UCaaS)  enabling multi-channel support for customers, partners, staff and other stakeholdersRead more about Fuze</t>
        </is>
      </c>
    </row>
    <row r="18064">
      <c r="A18064" t="inlineStr">
        <is>
          <t>Communications</t>
        </is>
      </c>
      <c r="B18064" t="inlineStr">
        <is>
          <t>VoIP</t>
        </is>
      </c>
      <c r="C18064" t="inlineStr">
        <is>
          <t>https://www.getapp.com/it-communications-software/voip/os/web-based</t>
        </is>
      </c>
      <c r="D18064" t="inlineStr">
        <is>
          <t>VirtualPBX</t>
        </is>
      </c>
      <c r="E18064" t="inlineStr">
        <is>
          <t>https://www.getapp.com/it-communications-software/a/virtual-pbx/</t>
        </is>
      </c>
      <c r="F18064" t="inlineStr">
        <is>
          <t>Get Unlimited Minutes, Text Messaging, and a VoIP Device for $17/mo***** Save up to 80% off business VoIP today!Read more about VirtualPBX</t>
        </is>
      </c>
    </row>
    <row r="18065">
      <c r="A18065" t="inlineStr">
        <is>
          <t>Communications</t>
        </is>
      </c>
      <c r="B18065" t="inlineStr">
        <is>
          <t>VoIP</t>
        </is>
      </c>
      <c r="C18065" t="inlineStr">
        <is>
          <t>https://www.getapp.com/it-communications-software/voip/os/web-based</t>
        </is>
      </c>
      <c r="D18065" t="inlineStr">
        <is>
          <t>NUACOM</t>
        </is>
      </c>
      <c r="E18065" t="inlineStr">
        <is>
          <t>https://www.getapp.com/it-communications-software/a/nuacom/</t>
        </is>
      </c>
      <c r="F18065"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18066">
      <c r="A18066" t="inlineStr">
        <is>
          <t>Communications</t>
        </is>
      </c>
      <c r="B18066" t="inlineStr">
        <is>
          <t>VoIP</t>
        </is>
      </c>
      <c r="C18066" t="inlineStr">
        <is>
          <t>https://www.getapp.com/it-communications-software/voip/os/web-based</t>
        </is>
      </c>
      <c r="D18066" t="inlineStr">
        <is>
          <t>Unified Communications as a Service (UCaaS)</t>
        </is>
      </c>
      <c r="E18066" t="inlineStr">
        <is>
          <t>https://www.getapp.com/it-communications-software/a/evolve-ip-phone-system/</t>
        </is>
      </c>
      <c r="F18066" t="inlineStr">
        <is>
          <t>Evolve IP's cloud IP phone systems free your business from managing carriers, hardware and vendors by providing an enterprise quality hosted PBX.Read more about Unified Communications as a Service (UCaaS)</t>
        </is>
      </c>
    </row>
    <row r="18067">
      <c r="A18067" t="inlineStr">
        <is>
          <t>Communications</t>
        </is>
      </c>
      <c r="B18067" t="inlineStr">
        <is>
          <t>VoIP</t>
        </is>
      </c>
      <c r="C18067" t="inlineStr">
        <is>
          <t>https://www.getapp.com/it-communications-software/voip/os/web-based</t>
        </is>
      </c>
      <c r="D18067" t="inlineStr">
        <is>
          <t>SparkTG VCC</t>
        </is>
      </c>
      <c r="E18067" t="inlineStr">
        <is>
          <t>https://www.getapp.com/it-communications-software/a/ivr/</t>
        </is>
      </c>
      <c r="F18067" t="inlineStr">
        <is>
          <t>SparkTG VCC is a cloud-based contact center solution that provides businesses with tools to improve customer service processes and convert leads on a centralized platform. Supervisors can use the dashboard to generate reports and manage call recordings to boost agents' overall productivity.Read more about SparkTG VCC</t>
        </is>
      </c>
    </row>
    <row r="18068">
      <c r="A18068" t="inlineStr">
        <is>
          <t>Communications</t>
        </is>
      </c>
      <c r="B18068" t="inlineStr">
        <is>
          <t>VoIP</t>
        </is>
      </c>
      <c r="C18068" t="inlineStr">
        <is>
          <t>https://www.getapp.com/it-communications-software/voip/os/web-based</t>
        </is>
      </c>
      <c r="D18068" t="inlineStr">
        <is>
          <t>WeKall</t>
        </is>
      </c>
      <c r="E18068" t="inlineStr">
        <is>
          <t>https://www.getapp.com/it-communications-software/a/wekall/</t>
        </is>
      </c>
      <c r="F18068" t="inlineStr">
        <is>
          <t>WeKall is a cloud-based telephony software that helps businesses handle team communications, generate phone log reports, and configure call campaigns on a unified platform.Read more about WeKall</t>
        </is>
      </c>
    </row>
    <row r="18069">
      <c r="A18069" t="inlineStr">
        <is>
          <t>Communications</t>
        </is>
      </c>
      <c r="B18069" t="inlineStr">
        <is>
          <t>VoIP</t>
        </is>
      </c>
      <c r="C18069" t="inlineStr">
        <is>
          <t>https://www.getapp.com/it-communications-software/voip/os/web-based</t>
        </is>
      </c>
      <c r="D18069" t="inlineStr">
        <is>
          <t>OpenPhone</t>
        </is>
      </c>
      <c r="E18069" t="inlineStr">
        <is>
          <t>https://www.getapp.com/it-communications-software/a/openphone/</t>
        </is>
      </c>
      <c r="F18069" t="inlineStr">
        <is>
          <t>OpenPhone is the collaborative phone system trusted by teams at over 50,000 businesses.It brings your customer calls, texts, and contacts into an intuitive, AI-powered app that works across all your devices.Read more about OpenPhone</t>
        </is>
      </c>
    </row>
    <row r="18070">
      <c r="A18070" t="inlineStr">
        <is>
          <t>Communications</t>
        </is>
      </c>
      <c r="B18070" t="inlineStr">
        <is>
          <t>VoIP</t>
        </is>
      </c>
      <c r="C18070" t="inlineStr">
        <is>
          <t>https://www.getapp.com/it-communications-software/voip/os/web-based</t>
        </is>
      </c>
      <c r="D18070" t="inlineStr">
        <is>
          <t>3CLogic</t>
        </is>
      </c>
      <c r="E18070" t="inlineStr">
        <is>
          <t>https://www.getapp.com/customer-service-support-software/a/3clogic-cloud-contact-center-software/</t>
        </is>
      </c>
      <c r="F18070" t="inlineStr">
        <is>
          <t>3CLogic's cloud call center, hosted on Amazon Web Services, is a fully web-based and VOIP-enabled offering with minimal system requirements for agents to quickly and easily leverage its voice and telephony capabilities.Read more about 3CLogic</t>
        </is>
      </c>
    </row>
    <row r="18071">
      <c r="A18071" t="inlineStr">
        <is>
          <t>Communications</t>
        </is>
      </c>
      <c r="B18071" t="inlineStr">
        <is>
          <t>VoIP</t>
        </is>
      </c>
      <c r="C18071" t="inlineStr">
        <is>
          <t>https://www.getapp.com/it-communications-software/voip/os/web-based</t>
        </is>
      </c>
      <c r="D18071" t="inlineStr">
        <is>
          <t>Legwork</t>
        </is>
      </c>
      <c r="E18071" t="inlineStr">
        <is>
          <t>https://www.getapp.com/customer-management-software/a/legwork/</t>
        </is>
      </c>
      <c r="F18071" t="inlineStr">
        <is>
          <t>Equip your Dental front office with a cloud-based Telephony &amp; VoIP dental practice phone system.Read more about Legwork</t>
        </is>
      </c>
    </row>
    <row r="18072">
      <c r="A18072" t="inlineStr">
        <is>
          <t>Communications</t>
        </is>
      </c>
      <c r="B18072" t="inlineStr">
        <is>
          <t>VoIP</t>
        </is>
      </c>
      <c r="C18072" t="inlineStr">
        <is>
          <t>https://www.getapp.com/it-communications-software/voip/os/web-based</t>
        </is>
      </c>
      <c r="D18072" t="inlineStr">
        <is>
          <t>HoduPBX</t>
        </is>
      </c>
      <c r="E18072" t="inlineStr">
        <is>
          <t>https://www.getapp.com/it-communications-software/a/hodupbx/</t>
        </is>
      </c>
      <c r="F18072" t="inlineStr">
        <is>
          <t>HoduPBX is a VoIP communication system tailored for global businesses that provides various features including auto attendant, call monitoring, call routing, and real-time analytics and reporting, and more. Furthermore, it integrates with various CRM systems and supports a range of hardware devices.Read more about HoduPBX</t>
        </is>
      </c>
    </row>
    <row r="18073">
      <c r="A18073" t="inlineStr">
        <is>
          <t>Communications</t>
        </is>
      </c>
      <c r="B18073" t="inlineStr">
        <is>
          <t>VoIP</t>
        </is>
      </c>
      <c r="C18073" t="inlineStr">
        <is>
          <t>https://www.getapp.com/it-communications-software/voip/os/web-based</t>
        </is>
      </c>
      <c r="D18073" t="inlineStr">
        <is>
          <t>Readymode</t>
        </is>
      </c>
      <c r="E18073" t="inlineStr">
        <is>
          <t>https://www.getapp.com/customer-service-support-software/a/xencall/</t>
        </is>
      </c>
      <c r="F18073" t="inlineStr">
        <is>
          <t>Readymode is an all-in-one predictive dialer with dialing speeds that adjust to agent availability, DID reputation management, call cadencing, inbound/outbound channels, ACD, IVR, call recording, a live floor map of agents and reporting.Read more about Readymode</t>
        </is>
      </c>
    </row>
    <row r="18074">
      <c r="A18074" t="inlineStr">
        <is>
          <t>Communications</t>
        </is>
      </c>
      <c r="B18074" t="inlineStr">
        <is>
          <t>VoIP</t>
        </is>
      </c>
      <c r="C18074" t="inlineStr">
        <is>
          <t>https://www.getapp.com/it-communications-software/voip/os/web-based</t>
        </is>
      </c>
      <c r="D18074" t="inlineStr">
        <is>
          <t>MightyCall</t>
        </is>
      </c>
      <c r="E18074" t="inlineStr">
        <is>
          <t>https://www.getapp.com/it-communications-software/a/mightycall/</t>
        </is>
      </c>
      <c r="F18074" t="inlineStr">
        <is>
          <t>MightyCall is one of the best options on the market for Business VoIP. If your business needs modern tools to streamline customer communications without breaking the bank, MightyCall is the way to go.Read more about MightyCall</t>
        </is>
      </c>
    </row>
    <row r="18075">
      <c r="A18075" t="inlineStr">
        <is>
          <t>Communications</t>
        </is>
      </c>
      <c r="B18075" t="inlineStr">
        <is>
          <t>VoIP</t>
        </is>
      </c>
      <c r="C18075" t="inlineStr">
        <is>
          <t>https://www.getapp.com/it-communications-software/voip/os/web-based</t>
        </is>
      </c>
      <c r="D18075" t="inlineStr">
        <is>
          <t>Vonix</t>
        </is>
      </c>
      <c r="E18075" t="inlineStr">
        <is>
          <t>https://www.getapp.com/it-communications-software/a/vonix-flex/</t>
        </is>
      </c>
      <c r="F18075" t="inlineStr">
        <is>
          <t>Vonix Flex is a cloud-based communication platform that enables businesses to interact with clients via message, calls, and social media channels. With the shared inboxes, supervisors can assign multiple team members to a single message group, facilitating collaborative handling of customer queries.Read more about Vonix</t>
        </is>
      </c>
    </row>
    <row r="18076">
      <c r="A18076" t="inlineStr">
        <is>
          <t>Communications</t>
        </is>
      </c>
      <c r="B18076" t="inlineStr">
        <is>
          <t>VoIP</t>
        </is>
      </c>
      <c r="C18076" t="inlineStr">
        <is>
          <t>https://www.getapp.com/it-communications-software/voip/os/web-based</t>
        </is>
      </c>
      <c r="D18076" t="inlineStr">
        <is>
          <t>CloudAgent</t>
        </is>
      </c>
      <c r="E18076" t="inlineStr">
        <is>
          <t>https://www.getapp.com/customer-service-support-software/a/cloudagent/</t>
        </is>
      </c>
      <c r="F18076" t="inlineStr">
        <is>
          <t>Cloudagent covers the needs of inbound, outbound and blended contact centers with ACD, IVR, CTI, dialer and more.Read more about CloudAgent</t>
        </is>
      </c>
    </row>
    <row r="18077">
      <c r="A18077" t="inlineStr">
        <is>
          <t>Communications</t>
        </is>
      </c>
      <c r="B18077" t="inlineStr">
        <is>
          <t>VoIP</t>
        </is>
      </c>
      <c r="C18077" t="inlineStr">
        <is>
          <t>https://www.getapp.com/it-communications-software/voip/os/web-based</t>
        </is>
      </c>
      <c r="D18077" t="inlineStr">
        <is>
          <t>TalkChief</t>
        </is>
      </c>
      <c r="E18077" t="inlineStr">
        <is>
          <t>https://www.getapp.com/it-communications-software/a/talkchief/</t>
        </is>
      </c>
      <c r="F18077" t="inlineStr">
        <is>
          <t>Leverage our robust capabilities, including Teams &amp; Members, IVR, Queues, Smart Spam Detection, and the configuration of Fixed, Dynamic, and Random ID numbers. With these features in place, you can construct personalized call flow routing based on skill or time, enhancing the efficiency of your teamRead more about TalkChief</t>
        </is>
      </c>
    </row>
    <row r="18078">
      <c r="A18078" t="inlineStr">
        <is>
          <t>Communications</t>
        </is>
      </c>
      <c r="B18078" t="inlineStr">
        <is>
          <t>VoIP</t>
        </is>
      </c>
      <c r="C18078" t="inlineStr">
        <is>
          <t>https://www.getapp.com/it-communications-software/voip/os/web-based</t>
        </is>
      </c>
      <c r="D18078" t="inlineStr">
        <is>
          <t>Mango Voice</t>
        </is>
      </c>
      <c r="E18078" t="inlineStr">
        <is>
          <t>https://www.getapp.com/it-communications-software/a/mango-voice/</t>
        </is>
      </c>
      <c r="F18078" t="inlineStr">
        <is>
          <t>Mango is a simple yet powerful VoIP, cloud based, phone system software.  Combine that with a mobile app, world class software integrations, competitive pricing, good old fashioned U.S. based customer service, and you've got the best VoIP phone software solution your office could have.Read more about Mango Voice</t>
        </is>
      </c>
    </row>
    <row r="18079">
      <c r="A18079" t="inlineStr">
        <is>
          <t>Communications</t>
        </is>
      </c>
      <c r="B18079" t="inlineStr">
        <is>
          <t>VoIP</t>
        </is>
      </c>
      <c r="C18079" t="inlineStr">
        <is>
          <t>https://www.getapp.com/it-communications-software/voip/os/web-based</t>
        </is>
      </c>
      <c r="D18079" t="inlineStr">
        <is>
          <t>8x8 Contact Center</t>
        </is>
      </c>
      <c r="E18079" t="inlineStr">
        <is>
          <t>https://www.getapp.com/it-communications-software/a/contactnow/</t>
        </is>
      </c>
      <c r="F18079" t="inlineStr">
        <is>
          <t>8x8 Contact Center is a complete, reliable and secure solution that helps businesses boost engagement, collaboration, and operational effectiveness for customer success.Read more about 8x8 Contact Center</t>
        </is>
      </c>
    </row>
    <row r="18080">
      <c r="A18080" t="inlineStr">
        <is>
          <t>Communications</t>
        </is>
      </c>
      <c r="B18080" t="inlineStr">
        <is>
          <t>VoIP</t>
        </is>
      </c>
      <c r="C18080" t="inlineStr">
        <is>
          <t>https://www.getapp.com/it-communications-software/voip/os/web-based</t>
        </is>
      </c>
      <c r="D18080" t="inlineStr">
        <is>
          <t>BroadVoice Cloud PBX</t>
        </is>
      </c>
      <c r="E18080" t="inlineStr">
        <is>
          <t>https://www.getapp.com/it-communications-software/a/broadvoice-cloud-pbx/</t>
        </is>
      </c>
      <c r="F18080" t="inlineStr">
        <is>
          <t>Broadvoice is a leading business VoIP provider for small to medium businesses. Unify your business phone, video conferencing, and texting under a single phone number.Get fast implementation, quality, and reliable service, at an affordable cost.Read more about BroadVoice Cloud PBX</t>
        </is>
      </c>
    </row>
    <row r="18081">
      <c r="A18081" t="inlineStr">
        <is>
          <t>Communications</t>
        </is>
      </c>
      <c r="B18081" t="inlineStr">
        <is>
          <t>VoIP</t>
        </is>
      </c>
      <c r="C18081" t="inlineStr">
        <is>
          <t>https://www.getapp.com/it-communications-software/voip/os/web-based</t>
        </is>
      </c>
      <c r="D18081" t="inlineStr">
        <is>
          <t>Team on the Run</t>
        </is>
      </c>
      <c r="E18081" t="inlineStr">
        <is>
          <t>https://www.getapp.com/it-communications-software/a/team-on-the-run/</t>
        </is>
      </c>
      <c r="F18081" t="inlineStr">
        <is>
          <t>Cut down your businesses international calling and roaming costs by talking over the internet with crystal clear audio quality and a secure, reliable connectionRead more about Team on the Run</t>
        </is>
      </c>
    </row>
    <row r="18082">
      <c r="A18082" t="inlineStr">
        <is>
          <t>Communications</t>
        </is>
      </c>
      <c r="B18082" t="inlineStr">
        <is>
          <t>VoIP</t>
        </is>
      </c>
      <c r="C18082" t="inlineStr">
        <is>
          <t>https://www.getapp.com/it-communications-software/voip/os/web-based</t>
        </is>
      </c>
      <c r="D18082" t="inlineStr">
        <is>
          <t>55PBX</t>
        </is>
      </c>
      <c r="E18082" t="inlineStr">
        <is>
          <t>https://www.getapp.com/customer-service-support-software/a/55pbx/</t>
        </is>
      </c>
      <c r="F18082" t="inlineStr">
        <is>
          <t>55PBX is a Brazilian based Business Communications Platforms with Voip, Whatsapp, SMS and integrations with  Support, Sales, Ecommerce that facilitates your team's communication with their customers.Read more about 55PBX</t>
        </is>
      </c>
    </row>
    <row r="18083">
      <c r="A18083" t="inlineStr">
        <is>
          <t>Communications</t>
        </is>
      </c>
      <c r="B18083" t="inlineStr">
        <is>
          <t>VoIP</t>
        </is>
      </c>
      <c r="C18083" t="inlineStr">
        <is>
          <t>https://www.getapp.com/it-communications-software/voip/os/web-based</t>
        </is>
      </c>
      <c r="D18083" t="inlineStr">
        <is>
          <t>Reachify</t>
        </is>
      </c>
      <c r="E18083" t="inlineStr">
        <is>
          <t>https://www.getapp.com/it-communications-software/a/reachify/</t>
        </is>
      </c>
      <c r="F18083" t="inlineStr">
        <is>
          <t>Reachify's restaurant technology offers call deflection, automation, text messaging, and more so that customers can quickly and easily get what they need, when they need it, without delays. It allows teams to automatically route phone calls and automate text messages for placing online orders.Read more about Reachify</t>
        </is>
      </c>
    </row>
    <row r="18084">
      <c r="A18084" t="inlineStr">
        <is>
          <t>Communications</t>
        </is>
      </c>
      <c r="B18084" t="inlineStr">
        <is>
          <t>VoIP</t>
        </is>
      </c>
      <c r="C18084" t="inlineStr">
        <is>
          <t>https://www.getapp.com/it-communications-software/voip/os/web-based</t>
        </is>
      </c>
      <c r="D18084" t="inlineStr">
        <is>
          <t>SendHub</t>
        </is>
      </c>
      <c r="E18084" t="inlineStr">
        <is>
          <t>https://www.getapp.com/it-communications-software/a/sendhub-virtual-business-phone-system/</t>
        </is>
      </c>
      <c r="F18084" t="inlineStr">
        <is>
          <t>Make and receive calls through your computer or laptop while connected to WiFi or using your cellular plan. Every plan includes VOIP calling.Read more about SendHub</t>
        </is>
      </c>
    </row>
    <row r="18085">
      <c r="A18085" t="inlineStr">
        <is>
          <t>Communications</t>
        </is>
      </c>
      <c r="B18085" t="inlineStr">
        <is>
          <t>VoIP</t>
        </is>
      </c>
      <c r="C18085" t="inlineStr">
        <is>
          <t>https://www.getapp.com/it-communications-software/voip/os/web-based</t>
        </is>
      </c>
      <c r="D18085" t="inlineStr">
        <is>
          <t>Sideline</t>
        </is>
      </c>
      <c r="E18085" t="inlineStr">
        <is>
          <t>https://www.getapp.com/it-communications-software/a/sideline/</t>
        </is>
      </c>
      <c r="F18085" t="inlineStr">
        <is>
          <t>Sideline puts a reliable 2nd number on the phone you already have.Read more about Sideline</t>
        </is>
      </c>
    </row>
    <row r="18086">
      <c r="A18086" t="inlineStr">
        <is>
          <t>Communications</t>
        </is>
      </c>
      <c r="B18086" t="inlineStr">
        <is>
          <t>VoIP</t>
        </is>
      </c>
      <c r="C18086" t="inlineStr">
        <is>
          <t>https://www.getapp.com/it-communications-software/voip/os/web-based</t>
        </is>
      </c>
      <c r="D18086" t="inlineStr">
        <is>
          <t>Zoho Voice</t>
        </is>
      </c>
      <c r="E18086" t="inlineStr">
        <is>
          <t>https://www.getapp.com/customer-service-support-software/a/zoho-voice/</t>
        </is>
      </c>
      <c r="F18086" t="inlineStr">
        <is>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is>
      </c>
    </row>
    <row r="18087">
      <c r="A18087" t="inlineStr">
        <is>
          <t>Communications</t>
        </is>
      </c>
      <c r="B18087" t="inlineStr">
        <is>
          <t>VoIP</t>
        </is>
      </c>
      <c r="C18087" t="inlineStr">
        <is>
          <t>https://www.getapp.com/it-communications-software/voip/os/web-based</t>
        </is>
      </c>
      <c r="D18087" t="inlineStr">
        <is>
          <t>SpitFire</t>
        </is>
      </c>
      <c r="E18087" t="inlineStr">
        <is>
          <t>https://www.getapp.com/it-communications-software/a/spitfire/</t>
        </is>
      </c>
      <c r="F18087" t="inlineStr">
        <is>
          <t>SpitFire Enterprise Predictive (SEP) is a web-based call center software which offers tools to launch blended inbound and outbound call center campaignsRead more about SpitFire</t>
        </is>
      </c>
    </row>
    <row r="18088">
      <c r="A18088" t="inlineStr">
        <is>
          <t>Communications</t>
        </is>
      </c>
      <c r="B18088" t="inlineStr">
        <is>
          <t>VoIP</t>
        </is>
      </c>
      <c r="C18088" t="inlineStr">
        <is>
          <t>https://www.getapp.com/it-communications-software/voip/os/web-based</t>
        </is>
      </c>
      <c r="D18088" t="inlineStr">
        <is>
          <t>Barclay VoIP</t>
        </is>
      </c>
      <c r="E18088" t="inlineStr">
        <is>
          <t>https://www.getapp.com/it-communications-software/a/barclay-voip/</t>
        </is>
      </c>
      <c r="F18088" t="inlineStr">
        <is>
          <t>Barclay VoIP is a telephone system that can be hosted on the cloud or on premises. The solution allows users to communicate in a more reliable and flexible way with remote working, call recording, and reporting tools.Read more about Barclay VoIP</t>
        </is>
      </c>
    </row>
    <row r="18089">
      <c r="A18089" t="inlineStr">
        <is>
          <t>Communications</t>
        </is>
      </c>
      <c r="B18089" t="inlineStr">
        <is>
          <t>VoIP</t>
        </is>
      </c>
      <c r="C18089" t="inlineStr">
        <is>
          <t>https://www.getapp.com/it-communications-software/voip/os/web-based</t>
        </is>
      </c>
      <c r="D18089" t="inlineStr">
        <is>
          <t>Zendesk Talk</t>
        </is>
      </c>
      <c r="E18089" t="inlineStr">
        <is>
          <t>https://www.getapp.com/it-communications-software/a/zendesk-talk/</t>
        </is>
      </c>
      <c r="F18089" t="inlineStr">
        <is>
          <t>Zendesk Talk offers advanced call transcriptions, redaction, and quality assurance capabilities to monitor and record calls.Read more about Zendesk Talk</t>
        </is>
      </c>
    </row>
    <row r="18090">
      <c r="A18090" t="inlineStr">
        <is>
          <t>Communications</t>
        </is>
      </c>
      <c r="B18090" t="inlineStr">
        <is>
          <t>VoIP</t>
        </is>
      </c>
      <c r="C18090" t="inlineStr">
        <is>
          <t>https://www.getapp.com/it-communications-software/voip/os/web-based</t>
        </is>
      </c>
      <c r="D18090" t="inlineStr">
        <is>
          <t>Africa's Talking Voice</t>
        </is>
      </c>
      <c r="E18090" t="inlineStr">
        <is>
          <t>https://www.getapp.com/it-communications-software/a/africa-s-talking-voice/</t>
        </is>
      </c>
      <c r="F18090" t="inlineStr">
        <is>
          <t>Africa's Talking Voice helps businesses communicate, engage, and interact with clients using API and resources. Build a better solution and customize it to meet your needs and give your business a wider voice.Read more about Africa's Talking Voice</t>
        </is>
      </c>
    </row>
    <row r="18091">
      <c r="A18091" t="inlineStr">
        <is>
          <t>Communications</t>
        </is>
      </c>
      <c r="B18091" t="inlineStr">
        <is>
          <t>VoIP</t>
        </is>
      </c>
      <c r="C18091" t="inlineStr">
        <is>
          <t>https://www.getapp.com/it-communications-software/voip/os/web-based</t>
        </is>
      </c>
      <c r="D18091" t="inlineStr">
        <is>
          <t>Cytracom</t>
        </is>
      </c>
      <c r="E18091" t="inlineStr">
        <is>
          <t>https://www.getapp.com/it-communications-software/a/cytracom/</t>
        </is>
      </c>
      <c r="F18091" t="inlineStr">
        <is>
          <t>Beautiful, easy-to-use, voice and messaging platform perfect for businesses of all sizes. Built on cloud-based technology, Cytracom delivers fully managed and hosted communications across any device. Perfect for the office, home office, or any work location. Enable productivity and collaboration.Read more about Cytracom</t>
        </is>
      </c>
    </row>
    <row r="18092">
      <c r="A18092" t="inlineStr">
        <is>
          <t>Communications</t>
        </is>
      </c>
      <c r="B18092" t="inlineStr">
        <is>
          <t>VoIP</t>
        </is>
      </c>
      <c r="C18092" t="inlineStr">
        <is>
          <t>https://www.getapp.com/it-communications-software/voip/os/web-based</t>
        </is>
      </c>
      <c r="D18092" t="inlineStr">
        <is>
          <t>TextFree</t>
        </is>
      </c>
      <c r="E18092" t="inlineStr">
        <is>
          <t>https://www.getapp.com/it-communications-software/a/textfree/</t>
        </is>
      </c>
      <c r="F18092" t="inlineStr">
        <is>
          <t>Text Free is the original free texting app with a long legacy of making communication free and accessible to all.Read more about TextFree</t>
        </is>
      </c>
    </row>
    <row r="18093">
      <c r="A18093" t="inlineStr">
        <is>
          <t>Communications</t>
        </is>
      </c>
      <c r="B18093" t="inlineStr">
        <is>
          <t>VoIP</t>
        </is>
      </c>
      <c r="C18093" t="inlineStr">
        <is>
          <t>https://www.getapp.com/it-communications-software/voip/os/web-based</t>
        </is>
      </c>
      <c r="D18093" t="inlineStr">
        <is>
          <t>CloudCall</t>
        </is>
      </c>
      <c r="E18093" t="inlineStr">
        <is>
          <t>https://www.getapp.com/it-communications-software/a/cloudcall-click/</t>
        </is>
      </c>
      <c r="F18093" t="inlineStr">
        <is>
          <t>CloudCall powers smarter conversations for CRM-driven teams in staffing and recruiting, professional services, customer service, call center, and more -- across the globe.Read more about CloudCall</t>
        </is>
      </c>
    </row>
    <row r="18094">
      <c r="A18094" t="inlineStr">
        <is>
          <t>Communications</t>
        </is>
      </c>
      <c r="B18094" t="inlineStr">
        <is>
          <t>VoIP</t>
        </is>
      </c>
      <c r="C18094" t="inlineStr">
        <is>
          <t>https://www.getapp.com/it-communications-software/voip/os/web-based</t>
        </is>
      </c>
      <c r="D18094" t="inlineStr">
        <is>
          <t>Microcall</t>
        </is>
      </c>
      <c r="E18094" t="inlineStr">
        <is>
          <t>https://www.getapp.com/it-communications-software/a/microcall/</t>
        </is>
      </c>
      <c r="F18094" t="inlineStr">
        <is>
          <t>Microcall is a cloud-based call accounting solution that helps users identify and search phone numbers, track telecom expenses, analyze voice traffic, and more.Read more about Microcall</t>
        </is>
      </c>
    </row>
    <row r="18095">
      <c r="A18095" t="inlineStr">
        <is>
          <t>Communications</t>
        </is>
      </c>
      <c r="B18095" t="inlineStr">
        <is>
          <t>VoIP</t>
        </is>
      </c>
      <c r="C18095" t="inlineStr">
        <is>
          <t>https://www.getapp.com/it-communications-software/voip/os/web-based</t>
        </is>
      </c>
      <c r="D18095" t="inlineStr">
        <is>
          <t>Dialing Innovations Call Center Application Suite</t>
        </is>
      </c>
      <c r="E18095" t="inlineStr">
        <is>
          <t>https://www.getapp.com/customer-service-support-software/a/call-center-application/</t>
        </is>
      </c>
      <c r="F18095" t="inlineStr">
        <is>
          <t>Dialing Innovations’ Call Centre Application is a predictive dialer and automated outbound calling tool for call centers, designed to aid with call center operations by automating tasks such as lead prioritization, call distribution, call recording, answering machine detection, cost tracking &amp; moreRead more about Dialing Innovations Call Center Application Suite</t>
        </is>
      </c>
    </row>
    <row r="18096">
      <c r="A18096" t="inlineStr">
        <is>
          <t>Communications</t>
        </is>
      </c>
      <c r="B18096" t="inlineStr">
        <is>
          <t>VoIP</t>
        </is>
      </c>
      <c r="C18096" t="inlineStr">
        <is>
          <t>https://www.getapp.com/it-communications-software/voip/os/web-based</t>
        </is>
      </c>
      <c r="D18096" t="inlineStr">
        <is>
          <t>LeadDesk</t>
        </is>
      </c>
      <c r="E18096" t="inlineStr">
        <is>
          <t>https://www.getapp.com/sales-software/a/leaddesk/</t>
        </is>
      </c>
      <c r="F18096"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18097">
      <c r="A18097" t="inlineStr">
        <is>
          <t>Communications</t>
        </is>
      </c>
      <c r="B18097" t="inlineStr">
        <is>
          <t>VoIP</t>
        </is>
      </c>
      <c r="C18097" t="inlineStr">
        <is>
          <t>https://www.getapp.com/it-communications-software/voip/os/web-based</t>
        </is>
      </c>
      <c r="D18097" t="inlineStr">
        <is>
          <t>Phone.com</t>
        </is>
      </c>
      <c r="E18097" t="inlineStr">
        <is>
          <t>https://www.getapp.com/it-communications-software/a/phone-com/</t>
        </is>
      </c>
      <c r="F18097" t="inlineStr">
        <is>
          <t>Phone.com provides you with Voice over Internet Protocol (VoIP) technology to connect your phone to an existing internet connection to make phone calls.Read more about Phone.com</t>
        </is>
      </c>
    </row>
    <row r="18098">
      <c r="A18098" t="inlineStr">
        <is>
          <t>Communications</t>
        </is>
      </c>
      <c r="B18098" t="inlineStr">
        <is>
          <t>VoIP</t>
        </is>
      </c>
      <c r="C18098" t="inlineStr">
        <is>
          <t>https://www.getapp.com/it-communications-software/voip/os/web-based</t>
        </is>
      </c>
      <c r="D18098" t="inlineStr">
        <is>
          <t>Ubefone</t>
        </is>
      </c>
      <c r="E18098" t="inlineStr">
        <is>
          <t>https://www.getapp.com/it-communications-software/a/ubefone/</t>
        </is>
      </c>
      <c r="F18098" t="inlineStr">
        <is>
          <t>Ubefone is made in France and is a cloud-based telephony software for small to large companies. The software offers an all in one cloud telephony application. Users are provided intuitive tools to access and set up calls and manage their online telephone system on their own without any prior knowledge necessary.Read more about Ubefone</t>
        </is>
      </c>
    </row>
    <row r="18099">
      <c r="A18099" t="inlineStr">
        <is>
          <t>Communications</t>
        </is>
      </c>
      <c r="B18099" t="inlineStr">
        <is>
          <t>VoIP</t>
        </is>
      </c>
      <c r="C18099" t="inlineStr">
        <is>
          <t>https://www.getapp.com/it-communications-software/voip/os/web-based</t>
        </is>
      </c>
      <c r="D18099" t="inlineStr">
        <is>
          <t>Freshcaller</t>
        </is>
      </c>
      <c r="E18099" t="inlineStr">
        <is>
          <t>https://www.getapp.com/customer-service-support-software/a/freshcaller/</t>
        </is>
      </c>
      <c r="F18099" t="inlineStr">
        <is>
          <t>Freshcaller is a modern VoIP phone system for customer support, sales, IT, and HR teams. Freshcaller's cloud-based architecture brings together features like IVR, Smart Escalations, Voicebots, Customizable Performance Reporting to set up VoIP inbound &amp; outbound calling. 90+ countries phone numbers.Read more about Freshcaller</t>
        </is>
      </c>
    </row>
    <row r="18100">
      <c r="A18100" t="inlineStr">
        <is>
          <t>Communications</t>
        </is>
      </c>
      <c r="B18100" t="inlineStr">
        <is>
          <t>VoIP</t>
        </is>
      </c>
      <c r="C18100" t="inlineStr">
        <is>
          <t>https://www.getapp.com/it-communications-software/voip/os/web-based</t>
        </is>
      </c>
      <c r="D18100" t="inlineStr">
        <is>
          <t>VSLogger</t>
        </is>
      </c>
      <c r="E18100" t="inlineStr">
        <is>
          <t>https://www.getapp.com/it-communications-software/a/vslogger/</t>
        </is>
      </c>
      <c r="F18100" t="inlineStr">
        <is>
          <t>VSLogger by Versadial is a cloud-based call recording solution which helps companies record calls to improve employee coaching, compliance &amp; liability protection. The platform can be integrated with business telephone systems and computers, and all call recordings can be accessed via a web browser.Read more about VSLogger</t>
        </is>
      </c>
    </row>
    <row r="18101">
      <c r="A18101" t="inlineStr">
        <is>
          <t>Communications</t>
        </is>
      </c>
      <c r="B18101" t="inlineStr">
        <is>
          <t>VoIP</t>
        </is>
      </c>
      <c r="C18101" t="inlineStr">
        <is>
          <t>https://www.getapp.com/it-communications-software/voip/os/web-based</t>
        </is>
      </c>
      <c r="D18101" t="inlineStr">
        <is>
          <t>Jet Interactive</t>
        </is>
      </c>
      <c r="E18101" t="inlineStr">
        <is>
          <t>https://www.getapp.com/it-communications-software/a/jet-interactive/</t>
        </is>
      </c>
      <c r="F18101" t="inlineStr">
        <is>
          <t>Jet Interactive is a call tracking system which helps call centers &amp; marketers track the source &amp; result of their calls, &amp; then feeds this information back into their CRM &amp;/or analytics system. Jet Interactive ensures sales teams have access to real-time data to see which ad has triggered the call.Read more about Jet Interactive</t>
        </is>
      </c>
    </row>
    <row r="18102">
      <c r="A18102" t="inlineStr">
        <is>
          <t>Communications</t>
        </is>
      </c>
      <c r="B18102" t="inlineStr">
        <is>
          <t>VoIP</t>
        </is>
      </c>
      <c r="C18102" t="inlineStr">
        <is>
          <t>https://www.getapp.com/it-communications-software/voip/os/web-based</t>
        </is>
      </c>
      <c r="D18102" t="inlineStr">
        <is>
          <t>Infobip</t>
        </is>
      </c>
      <c r="E18102" t="inlineStr">
        <is>
          <t>https://www.getapp.com/customer-management-software/a/infobip/</t>
        </is>
      </c>
      <c r="F18102"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18103">
      <c r="A18103" t="inlineStr">
        <is>
          <t>Communications</t>
        </is>
      </c>
      <c r="B18103" t="inlineStr">
        <is>
          <t>VoIP</t>
        </is>
      </c>
      <c r="C18103" t="inlineStr">
        <is>
          <t>https://www.getapp.com/it-communications-software/voip/os/web-based</t>
        </is>
      </c>
      <c r="D18103" t="inlineStr">
        <is>
          <t>Talkroute</t>
        </is>
      </c>
      <c r="E18103" t="inlineStr">
        <is>
          <t>https://www.getapp.com/it-communications-software/a/talkroute/</t>
        </is>
      </c>
      <c r="F18103" t="inlineStr">
        <is>
          <t>Talkroute is a virtual phone system designed to help businesses manage voicemail, route calls and communicate with customers via various channels. It offers an audio library, which includes several prompts for agents to create custom greetings for clients.Read more about Talkroute</t>
        </is>
      </c>
    </row>
    <row r="18104">
      <c r="A18104" t="inlineStr">
        <is>
          <t>Communications</t>
        </is>
      </c>
      <c r="B18104" t="inlineStr">
        <is>
          <t>VoIP</t>
        </is>
      </c>
      <c r="C18104" t="inlineStr">
        <is>
          <t>https://www.getapp.com/it-communications-software/voip/os/web-based</t>
        </is>
      </c>
      <c r="D18104" t="inlineStr">
        <is>
          <t>Zadarma</t>
        </is>
      </c>
      <c r="E18104" t="inlineStr">
        <is>
          <t>https://www.getapp.com/it-communications-software/a/zadarma/</t>
        </is>
      </c>
      <c r="F18104" t="inlineStr">
        <is>
          <t>Zadarma offers a new generation of business phone system with virtual numbers from 110 countries, free Cloud PBX, free CRM and widgets.Read more about Zadarma</t>
        </is>
      </c>
    </row>
    <row r="18105">
      <c r="A18105" t="inlineStr">
        <is>
          <t>Communications</t>
        </is>
      </c>
      <c r="B18105" t="inlineStr">
        <is>
          <t>VoIP</t>
        </is>
      </c>
      <c r="C18105" t="inlineStr">
        <is>
          <t>https://www.getapp.com/it-communications-software/voip/os/web-based</t>
        </is>
      </c>
      <c r="D18105" t="inlineStr">
        <is>
          <t>Dixa</t>
        </is>
      </c>
      <c r="E18105" t="inlineStr">
        <is>
          <t>https://www.getapp.com/customer-service-support-software/a/dixa/</t>
        </is>
      </c>
      <c r="F18105" t="inlineStr">
        <is>
          <t>Get a quality VoIP phone system that runs in your browser and can be set up in minutes. Automatically route, transfer, forward and record calls and enjoy local rates in &gt;60 countries starting at $99 per user/per month with a pay-as-you rate of $0.02.Read more about Dixa</t>
        </is>
      </c>
    </row>
    <row r="18106">
      <c r="A18106" t="inlineStr">
        <is>
          <t>Communications</t>
        </is>
      </c>
      <c r="B18106" t="inlineStr">
        <is>
          <t>VoIP</t>
        </is>
      </c>
      <c r="C18106" t="inlineStr">
        <is>
          <t>https://www.getapp.com/it-communications-software/voip/os/web-based</t>
        </is>
      </c>
      <c r="D18106" t="inlineStr">
        <is>
          <t>RingCentral Engage Voice</t>
        </is>
      </c>
      <c r="E18106" t="inlineStr">
        <is>
          <t>https://www.getapp.com/it-communications-software/a/ringcentral-engage-voice/</t>
        </is>
      </c>
      <c r="F18106" t="inlineStr">
        <is>
          <t>RingCentral Engage Voice is a cloud-based contact center solution designed to help businesses automate processes for customer service agent on-boarding, with call scripting, historical reporting &amp; CRM integrations. The platform aims to improve sales performance by saving time for agents &amp; customers.Read more about RingCentral Engage Voice</t>
        </is>
      </c>
    </row>
    <row r="18107">
      <c r="A18107" t="inlineStr">
        <is>
          <t>Communications</t>
        </is>
      </c>
      <c r="B18107" t="inlineStr">
        <is>
          <t>VoIP</t>
        </is>
      </c>
      <c r="C18107" t="inlineStr">
        <is>
          <t>https://www.getapp.com/it-communications-software/voip/os/web-based</t>
        </is>
      </c>
      <c r="D18107" t="inlineStr">
        <is>
          <t>EasyCall Cloud</t>
        </is>
      </c>
      <c r="E18107" t="inlineStr">
        <is>
          <t>https://www.getapp.com/it-communications-software/a/easycall/</t>
        </is>
      </c>
      <c r="F18107" t="inlineStr">
        <is>
          <t>EasyCall Cloud offers scalable Call Center and Contact Center software with transparent pricing, easy management of tasks, VoIP lines, and omnichannel support. Enjoy seamless integration, data security, and cost-effective operations.Read more about EasyCall Cloud</t>
        </is>
      </c>
    </row>
    <row r="18108">
      <c r="A18108" t="inlineStr">
        <is>
          <t>Communications</t>
        </is>
      </c>
      <c r="B18108" t="inlineStr">
        <is>
          <t>VoIP</t>
        </is>
      </c>
      <c r="C18108" t="inlineStr">
        <is>
          <t>https://www.getapp.com/it-communications-software/voip/os/web-based</t>
        </is>
      </c>
      <c r="D18108" t="inlineStr">
        <is>
          <t>VIS Centralino in Cloud</t>
        </is>
      </c>
      <c r="E18108" t="inlineStr">
        <is>
          <t>https://www.getapp.com/customer-management-software/a/vis/</t>
        </is>
      </c>
      <c r="F18108" t="inlineStr">
        <is>
          <t>VIS-Centralino In Cloud is a cloud-based phone system for small businesses and public administrations that helps control and modify the functions of VoIP Cisco CUCM.Read more about VIS Centralino in Cloud</t>
        </is>
      </c>
    </row>
    <row r="18109">
      <c r="A18109" t="inlineStr">
        <is>
          <t>Communications</t>
        </is>
      </c>
      <c r="B18109" t="inlineStr">
        <is>
          <t>VoIP</t>
        </is>
      </c>
      <c r="C18109" t="inlineStr">
        <is>
          <t>https://www.getapp.com/it-communications-software/voip/os/web-based</t>
        </is>
      </c>
      <c r="D18109" t="inlineStr">
        <is>
          <t>Revenue.io</t>
        </is>
      </c>
      <c r="E18109" t="inlineStr">
        <is>
          <t>https://www.getapp.com/sales-software/a/ringdna/</t>
        </is>
      </c>
      <c r="F18109" t="inlineStr">
        <is>
          <t>Revenue.io is a cloud-based sales engagement platform designed to help Salesforce users manage leads, identify revenue-generating channels, and analyze performance. Features include lead prioritization, real-time recommendations, workflow automation, reporting, call monitoring, and transcription.Read more about Revenue.io</t>
        </is>
      </c>
    </row>
    <row r="18110">
      <c r="A18110" t="inlineStr">
        <is>
          <t>Communications</t>
        </is>
      </c>
      <c r="B18110" t="inlineStr">
        <is>
          <t>VoIP</t>
        </is>
      </c>
      <c r="C18110" t="inlineStr">
        <is>
          <t>https://www.getapp.com/it-communications-software/voip/os/web-based</t>
        </is>
      </c>
      <c r="D18110" t="inlineStr">
        <is>
          <t>HiperMe!</t>
        </is>
      </c>
      <c r="E18110" t="inlineStr">
        <is>
          <t>https://www.getapp.com/customer-management-software/a/hiperme/</t>
        </is>
      </c>
      <c r="F18110"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18111">
      <c r="A18111" t="inlineStr">
        <is>
          <t>Communications</t>
        </is>
      </c>
      <c r="B18111" t="inlineStr">
        <is>
          <t>VoIP</t>
        </is>
      </c>
      <c r="C18111" t="inlineStr">
        <is>
          <t>https://www.getapp.com/it-communications-software/voip/os/web-based</t>
        </is>
      </c>
      <c r="D18111" t="inlineStr">
        <is>
          <t>SkySwitch</t>
        </is>
      </c>
      <c r="E18111" t="inlineStr">
        <is>
          <t>https://www.getapp.com/it-communications-software/a/skyswitch/</t>
        </is>
      </c>
      <c r="F18111" t="inlineStr">
        <is>
          <t>SkySwitch is a cloud-based PBX system that helps IT businesses streamline customer communication processes using voice or video calls, messaging, and other methodologies from a centralized platform. It lets staff members utilize the QoS (Quality of Service) monitor to manage as well as run diagnostic tools to troubleshoot network issues.Read more about SkySwitch</t>
        </is>
      </c>
    </row>
    <row r="18112">
      <c r="A18112" t="inlineStr">
        <is>
          <t>Communications</t>
        </is>
      </c>
      <c r="B18112" t="inlineStr">
        <is>
          <t>VoIP</t>
        </is>
      </c>
      <c r="C18112" t="inlineStr">
        <is>
          <t>https://www.getapp.com/it-communications-software/voip/os/web-based</t>
        </is>
      </c>
      <c r="D18112" t="inlineStr">
        <is>
          <t>Natterbox</t>
        </is>
      </c>
      <c r="E18112" t="inlineStr">
        <is>
          <t>https://www.getapp.com/it-communications-software/a/natterbox/</t>
        </is>
      </c>
      <c r="F18112" t="inlineStr">
        <is>
          <t>Global Cloud PBX, with eight data centres around the world. We have built and own 100% of our software, hardware and data centres. No external parties.Read more about Natterbox</t>
        </is>
      </c>
    </row>
    <row r="18113">
      <c r="A18113" t="inlineStr">
        <is>
          <t>Communications</t>
        </is>
      </c>
      <c r="B18113" t="inlineStr">
        <is>
          <t>VoIP</t>
        </is>
      </c>
      <c r="C18113" t="inlineStr">
        <is>
          <t>https://www.getapp.com/it-communications-software/voip/os/web-based</t>
        </is>
      </c>
      <c r="D18113" t="inlineStr">
        <is>
          <t>EasyPBX</t>
        </is>
      </c>
      <c r="E18113" t="inlineStr">
        <is>
          <t>https://www.getapp.com/it-communications-software/a/easypbx/</t>
        </is>
      </c>
      <c r="F18113" t="inlineStr">
        <is>
          <t>EasyPBX is a cloud VoIP that integrates voice, video, messaging, and call management. Features include unlimited US and 40+ countries calling, Yealink phones, conferencing, and 24/7 support, all in one solution.Read more about EasyPBX</t>
        </is>
      </c>
    </row>
    <row r="18114">
      <c r="A18114" t="inlineStr">
        <is>
          <t>Communications</t>
        </is>
      </c>
      <c r="B18114" t="inlineStr">
        <is>
          <t>VoIP</t>
        </is>
      </c>
      <c r="C18114" t="inlineStr">
        <is>
          <t>https://www.getapp.com/it-communications-software/voip/os/web-based</t>
        </is>
      </c>
      <c r="D18114" t="inlineStr">
        <is>
          <t>Diabolocom</t>
        </is>
      </c>
      <c r="E18114" t="inlineStr">
        <is>
          <t>https://www.getapp.com/it-communications-software/a/diabolocom/</t>
        </is>
      </c>
      <c r="F18114" t="inlineStr">
        <is>
          <t>Diabolocom is the leading contact center and sales solution at European level with optimal omnichannel integration capabilities that guarantee a high quality and consistent customer experience.Read more about Diabolocom</t>
        </is>
      </c>
    </row>
    <row r="18115">
      <c r="A18115" t="inlineStr">
        <is>
          <t>Communications</t>
        </is>
      </c>
      <c r="B18115" t="inlineStr">
        <is>
          <t>VoIP</t>
        </is>
      </c>
      <c r="C18115" t="inlineStr">
        <is>
          <t>https://www.getapp.com/it-communications-software/voip/os/web-based</t>
        </is>
      </c>
      <c r="D18115" t="inlineStr">
        <is>
          <t>Ytel</t>
        </is>
      </c>
      <c r="E18115" t="inlineStr">
        <is>
          <t>https://www.getapp.com/it-communications-software/a/x5-cloud-contact-center/</t>
        </is>
      </c>
      <c r="F18115" t="inlineStr">
        <is>
          <t>Great for lead gen and companies with advanced outbound calling and texting needs. TCPA, FCC, and CRTC compliant when used correctly.Read more about Ytel</t>
        </is>
      </c>
    </row>
    <row r="18116">
      <c r="A18116" t="inlineStr">
        <is>
          <t>Communications</t>
        </is>
      </c>
      <c r="B18116" t="inlineStr">
        <is>
          <t>VoIP</t>
        </is>
      </c>
      <c r="C18116" t="inlineStr">
        <is>
          <t>https://www.getapp.com/it-communications-software/voip/os/web-based</t>
        </is>
      </c>
      <c r="D18116" t="inlineStr">
        <is>
          <t>WorkHub Connect</t>
        </is>
      </c>
      <c r="E18116" t="inlineStr">
        <is>
          <t>https://www.getapp.com/collaboration-software/a/workhub-connect/</t>
        </is>
      </c>
      <c r="F18116" t="inlineStr">
        <is>
          <t>A novel employee communication platform that allows instant contact between your remote staff via convenient chatting and video calling options.Read more about WorkHub Connect</t>
        </is>
      </c>
    </row>
    <row r="18117">
      <c r="A18117" t="inlineStr">
        <is>
          <t>Communications</t>
        </is>
      </c>
      <c r="B18117" t="inlineStr">
        <is>
          <t>VoIP</t>
        </is>
      </c>
      <c r="C18117" t="inlineStr">
        <is>
          <t>https://www.getapp.com/it-communications-software/voip/os/web-based</t>
        </is>
      </c>
      <c r="D18117" t="inlineStr">
        <is>
          <t>CircleLoop</t>
        </is>
      </c>
      <c r="E18117" t="inlineStr">
        <is>
          <t>https://www.getapp.com/it-communications-software/a/circleloop/</t>
        </is>
      </c>
      <c r="F18117" t="inlineStr">
        <is>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is>
      </c>
    </row>
    <row r="18118">
      <c r="A18118" t="inlineStr">
        <is>
          <t>Communications</t>
        </is>
      </c>
      <c r="B18118" t="inlineStr">
        <is>
          <t>VoIP</t>
        </is>
      </c>
      <c r="C18118" t="inlineStr">
        <is>
          <t>https://www.getapp.com/it-communications-software/voip/os/web-based</t>
        </is>
      </c>
      <c r="D18118" t="inlineStr">
        <is>
          <t>Mikogo</t>
        </is>
      </c>
      <c r="E18118" t="inlineStr">
        <is>
          <t>https://www.getapp.com/collaboration-software/a/mikogo/</t>
        </is>
      </c>
      <c r="F18118" t="inlineStr">
        <is>
          <t>Mikogo is an easy-to-use free screen sharing solution that provides a fast and secure solution for web conferencing, online meetings, remote support, webinars, sales calls, web presentations, and more.Read more about Mikogo</t>
        </is>
      </c>
    </row>
    <row r="18119">
      <c r="A18119" t="inlineStr">
        <is>
          <t>Communications</t>
        </is>
      </c>
      <c r="B18119" t="inlineStr">
        <is>
          <t>VoIP</t>
        </is>
      </c>
      <c r="C18119" t="inlineStr">
        <is>
          <t>https://www.getapp.com/it-communications-software/voip/os/web-based</t>
        </is>
      </c>
      <c r="D18119" t="inlineStr">
        <is>
          <t>Ring4</t>
        </is>
      </c>
      <c r="E18119" t="inlineStr">
        <is>
          <t>https://www.getapp.com/it-communications-software/a/ring4/</t>
        </is>
      </c>
      <c r="F18119" t="inlineStr">
        <is>
          <t>Ring4 provides companies and individuals with a lightweight voip cloud solution to manage phone lines as simply as they manage emails. The Ring4 smart numbers work on any iOS or Android device and can be managed via the Admin Console.Ring4 starts at $9.99/month/line.Read more about Ring4</t>
        </is>
      </c>
    </row>
    <row r="18120">
      <c r="A18120" t="inlineStr">
        <is>
          <t>Communications</t>
        </is>
      </c>
      <c r="B18120" t="inlineStr">
        <is>
          <t>VoIP</t>
        </is>
      </c>
      <c r="C18120" t="inlineStr">
        <is>
          <t>https://www.getapp.com/it-communications-software/voip/os/web-based</t>
        </is>
      </c>
      <c r="D18120" t="inlineStr">
        <is>
          <t>Ring.io</t>
        </is>
      </c>
      <c r="E18120" t="inlineStr">
        <is>
          <t>https://www.getapp.com/it-communications-software/a/ringio/</t>
        </is>
      </c>
      <c r="F18120" t="inlineStr">
        <is>
          <t>Ringio promises improved caller productivity with logging, lead generation, call routing and reporting features crucial to improving sales and customer supportRead more about Ring.io</t>
        </is>
      </c>
    </row>
    <row r="18121">
      <c r="A18121" t="inlineStr">
        <is>
          <t>Communications</t>
        </is>
      </c>
      <c r="B18121" t="inlineStr">
        <is>
          <t>VoIP</t>
        </is>
      </c>
      <c r="C18121" t="inlineStr">
        <is>
          <t>https://www.getapp.com/it-communications-software/voip/os/web-based</t>
        </is>
      </c>
      <c r="D18121" t="inlineStr">
        <is>
          <t>Line2 Pro</t>
        </is>
      </c>
      <c r="E18121" t="inlineStr">
        <is>
          <t>https://www.getapp.com/it-communications-software/a/line2/</t>
        </is>
      </c>
      <c r="F18121" t="inlineStr">
        <is>
          <t>Line2 is a cloud-based communication platform that enables small businesses to communicate with customers via calls and texts using a virtual phone system. Professionals can utilize the platform to set up different phone lines for team members, facilitating quick client response.Read more about Line2 Pro</t>
        </is>
      </c>
    </row>
    <row r="18122">
      <c r="A18122" t="inlineStr">
        <is>
          <t>Communications</t>
        </is>
      </c>
      <c r="B18122" t="inlineStr">
        <is>
          <t>VoIP</t>
        </is>
      </c>
      <c r="C18122" t="inlineStr">
        <is>
          <t>https://www.getapp.com/it-communications-software/voip/os/web-based</t>
        </is>
      </c>
      <c r="D18122" t="inlineStr">
        <is>
          <t>net2phone Canada</t>
        </is>
      </c>
      <c r="E18122" t="inlineStr">
        <is>
          <t>https://www.getapp.com/it-communications-software/a/versature/</t>
        </is>
      </c>
      <c r="F18122" t="inlineStr">
        <is>
          <t>net2phone Canada is a SaaS-based communications provider offering VoIP and analytics solutions to Canadian businesses, with scalable telephony packages providing call queues, unlimited international calling to 40+ countries, free Polycom phones, &amp; features including data insights &amp; app integrations.Read more about net2phone Canada</t>
        </is>
      </c>
    </row>
    <row r="18123">
      <c r="A18123" t="inlineStr">
        <is>
          <t>Communications</t>
        </is>
      </c>
      <c r="B18123" t="inlineStr">
        <is>
          <t>VoIP</t>
        </is>
      </c>
      <c r="C18123" t="inlineStr">
        <is>
          <t>https://www.getapp.com/it-communications-software/voip/os/web-based</t>
        </is>
      </c>
      <c r="D18123" t="inlineStr">
        <is>
          <t>PiPcall</t>
        </is>
      </c>
      <c r="E18123" t="inlineStr">
        <is>
          <t>https://www.getapp.com/it-communications-software/a/pipcall/</t>
        </is>
      </c>
      <c r="F18123" t="inlineStr">
        <is>
          <t>PiPcall is a business phone system designed to help employees manage business calls using a global system for mobile communications (GSM) network. It offers an online portal, which enables managers to add or remove phone numbers, track calls, manage users, and gain insights into employee activities.Read more about PiPcall</t>
        </is>
      </c>
    </row>
    <row r="18124">
      <c r="A18124" t="inlineStr">
        <is>
          <t>Communications</t>
        </is>
      </c>
      <c r="B18124" t="inlineStr">
        <is>
          <t>VoIP</t>
        </is>
      </c>
      <c r="C18124" t="inlineStr">
        <is>
          <t>https://www.getapp.com/it-communications-software/voip/os/web-based</t>
        </is>
      </c>
      <c r="D18124" t="inlineStr">
        <is>
          <t>Cloudya</t>
        </is>
      </c>
      <c r="E18124" t="inlineStr">
        <is>
          <t>https://www.getapp.com/it-communications-software/a/nfon/</t>
        </is>
      </c>
      <c r="F18124" t="inlineStr">
        <is>
          <t>NFON delivers smart VoIP communication solutions for businesses with a cloud-powered suite. It integrates voice and video calls, customer contact management, CRM tools, seamless collaboration, and enablement features, all in one platform to enhance productivity and streamline operations.Read more about Cloudya</t>
        </is>
      </c>
    </row>
    <row r="18125">
      <c r="A18125" t="inlineStr">
        <is>
          <t>Communications</t>
        </is>
      </c>
      <c r="B18125" t="inlineStr">
        <is>
          <t>VoIP</t>
        </is>
      </c>
      <c r="C18125" t="inlineStr">
        <is>
          <t>https://www.getapp.com/it-communications-software/voip/os/web-based</t>
        </is>
      </c>
      <c r="D18125" t="inlineStr">
        <is>
          <t>ClarityTel</t>
        </is>
      </c>
      <c r="E18125" t="inlineStr">
        <is>
          <t>https://www.getapp.com/it-communications-software/a/claritytel/</t>
        </is>
      </c>
      <c r="F18125" t="inlineStr">
        <is>
          <t>ClarityTel is a voice over internet protocol (VoIP) solution that helps businesses manage communication with external and internal stakeholders via online phone, virtual fax &amp; SIP trunking. The voicemail functionality lets users receive email notifications for incoming voicemail &amp; fax messages.Read more about ClarityTel</t>
        </is>
      </c>
    </row>
    <row r="18126">
      <c r="A18126" t="inlineStr">
        <is>
          <t>Communications</t>
        </is>
      </c>
      <c r="B18126" t="inlineStr">
        <is>
          <t>VoIP</t>
        </is>
      </c>
      <c r="C18126" t="inlineStr">
        <is>
          <t>https://www.getapp.com/it-communications-software/voip/os/web-based</t>
        </is>
      </c>
      <c r="D18126" t="inlineStr">
        <is>
          <t>Yodel</t>
        </is>
      </c>
      <c r="E18126" t="inlineStr">
        <is>
          <t>https://www.getapp.com/it-communications-software/a/yodel-io/</t>
        </is>
      </c>
      <c r="F18126" t="inlineStr">
        <is>
          <t>Yodel is a cloud-based business phone system designed to help teams manage inbound and outbound calls via Slack using existing phone numbers. It lets customer service representatives view which members are on active calls, and join conference calls to facilitate communication across organizations.Read more about Yodel</t>
        </is>
      </c>
    </row>
    <row r="18127">
      <c r="A18127" t="inlineStr">
        <is>
          <t>Communications</t>
        </is>
      </c>
      <c r="B18127" t="inlineStr">
        <is>
          <t>VoIP</t>
        </is>
      </c>
      <c r="C18127" t="inlineStr">
        <is>
          <t>https://www.getapp.com/it-communications-software/voip/os/web-based</t>
        </is>
      </c>
      <c r="D18127" t="inlineStr">
        <is>
          <t>IPPBX</t>
        </is>
      </c>
      <c r="E18127" t="inlineStr">
        <is>
          <t>https://www.getapp.com/it-communications-software/a/ippbx/</t>
        </is>
      </c>
      <c r="F18127" t="inlineStr">
        <is>
          <t>IPPBX is a VoIP phone system provider that offers VoIP services and PBX systems for small businesses.Read more about IPPBX</t>
        </is>
      </c>
    </row>
    <row r="18128">
      <c r="A18128" t="inlineStr">
        <is>
          <t>Communications</t>
        </is>
      </c>
      <c r="B18128" t="inlineStr">
        <is>
          <t>VoIP</t>
        </is>
      </c>
      <c r="C18128" t="inlineStr">
        <is>
          <t>https://www.getapp.com/it-communications-software/voip/os/web-based</t>
        </is>
      </c>
      <c r="D18128" t="inlineStr">
        <is>
          <t>CM.com Communications Platform</t>
        </is>
      </c>
      <c r="E18128" t="inlineStr">
        <is>
          <t>https://www.getapp.com/customer-management-software/a/cm-com/</t>
        </is>
      </c>
      <c r="F18128" t="inlineStr">
        <is>
          <t>Make, receive and automate your business calls. Reduce costs and improve efficiency with our VoIP solutions. Get insights into detailed information about each call. Easily extend your customer communications with text messaging through all mobile channels via the single platform.Read more about CM.com Communications Platform</t>
        </is>
      </c>
    </row>
    <row r="18129">
      <c r="A18129" t="inlineStr">
        <is>
          <t>Communications</t>
        </is>
      </c>
      <c r="B18129" t="inlineStr">
        <is>
          <t>VoIP</t>
        </is>
      </c>
      <c r="C18129" t="inlineStr">
        <is>
          <t>https://www.getapp.com/it-communications-software/voip/os/web-based</t>
        </is>
      </c>
      <c r="D18129" t="inlineStr">
        <is>
          <t>net2phone</t>
        </is>
      </c>
      <c r="E18129" t="inlineStr">
        <is>
          <t>https://www.getapp.com/it-communications-software/a/net2phone/</t>
        </is>
      </c>
      <c r="F18129" t="inlineStr">
        <is>
          <t>net2phone is a cloud-based PBX software that provides businesses with tools to manage and improve customer interactions across various channels. Supervisors can use the dashboard to track the extension numbers of team members, access details about their devices, and configure call routing flows according to requirements.Read more about net2phone</t>
        </is>
      </c>
    </row>
    <row r="18130">
      <c r="A18130" t="inlineStr">
        <is>
          <t>Communications</t>
        </is>
      </c>
      <c r="B18130" t="inlineStr">
        <is>
          <t>VoIP</t>
        </is>
      </c>
      <c r="C18130" t="inlineStr">
        <is>
          <t>https://www.getapp.com/it-communications-software/voip/os/web-based</t>
        </is>
      </c>
      <c r="D18130" t="inlineStr">
        <is>
          <t>Truly</t>
        </is>
      </c>
      <c r="E18130" t="inlineStr">
        <is>
          <t>https://www.getapp.com/it-communications-software/a/truly/</t>
        </is>
      </c>
      <c r="F18130" t="inlineStr">
        <is>
          <t>All-cellular business phone solution offers professional call quality, conversation tracking, and CRM integration for iOS and Android devicesRead more about Truly</t>
        </is>
      </c>
    </row>
    <row r="18131">
      <c r="A18131" t="inlineStr">
        <is>
          <t>Communications</t>
        </is>
      </c>
      <c r="B18131" t="inlineStr">
        <is>
          <t>VoIP</t>
        </is>
      </c>
      <c r="C18131" t="inlineStr">
        <is>
          <t>https://www.getapp.com/it-communications-software/voip/os/web-based</t>
        </is>
      </c>
      <c r="D18131" t="inlineStr">
        <is>
          <t>Linphone</t>
        </is>
      </c>
      <c r="E18131" t="inlineStr">
        <is>
          <t>https://www.getapp.com/all-software/a/linphone/</t>
        </is>
      </c>
      <c r="F18131" t="inlineStr">
        <is>
          <t>Linphone is an open-source VOIP softphone designed to help enterprises improve business communications through instant messaging, audio/video calls, and more. Supervisors can store contact details in a digital address book, access call history, and conduct audio conference calls.Read more about Linphone</t>
        </is>
      </c>
    </row>
    <row r="18132">
      <c r="A18132" t="inlineStr">
        <is>
          <t>Communications</t>
        </is>
      </c>
      <c r="B18132" t="inlineStr">
        <is>
          <t>VoIP</t>
        </is>
      </c>
      <c r="C18132" t="inlineStr">
        <is>
          <t>https://www.getapp.com/it-communications-software/voip/os/web-based</t>
        </is>
      </c>
      <c r="D18132" t="inlineStr">
        <is>
          <t>Thrio</t>
        </is>
      </c>
      <c r="E18132" t="inlineStr">
        <is>
          <t>https://www.getapp.com/operations-management-software/a/thrio/</t>
        </is>
      </c>
      <c r="F18132" t="inlineStr">
        <is>
          <t>Thrio's CCaaS platform features inbound/outbound voice, full omnichannel, robotic process automation, and built-in AI tools.Read more about Thrio</t>
        </is>
      </c>
    </row>
    <row r="18133">
      <c r="A18133" t="inlineStr">
        <is>
          <t>Communications</t>
        </is>
      </c>
      <c r="B18133" t="inlineStr">
        <is>
          <t>VoIP</t>
        </is>
      </c>
      <c r="C18133" t="inlineStr">
        <is>
          <t>https://www.getapp.com/it-communications-software/voip/os/web-based</t>
        </is>
      </c>
      <c r="D18133" t="inlineStr">
        <is>
          <t>thinQ</t>
        </is>
      </c>
      <c r="E18133" t="inlineStr">
        <is>
          <t>https://www.getapp.com/it-communications-software/a/thinq/</t>
        </is>
      </c>
      <c r="F18133" t="inlineStr">
        <is>
          <t>thinQ is a cloud communication platform designed to help contact centers, telcos and enterprises control all aspects of their inbound &amp; outbound communications with local voice, toll-free voice, call routing, voice API integrations, database solutions, messaging technology, and moreRead more about thinQ</t>
        </is>
      </c>
    </row>
    <row r="18134">
      <c r="A18134" t="inlineStr">
        <is>
          <t>Communications</t>
        </is>
      </c>
      <c r="B18134" t="inlineStr">
        <is>
          <t>VoIP</t>
        </is>
      </c>
      <c r="C18134" t="inlineStr">
        <is>
          <t>https://www.getapp.com/it-communications-software/voip/os/web-based</t>
        </is>
      </c>
      <c r="D18134" t="inlineStr">
        <is>
          <t>UCx</t>
        </is>
      </c>
      <c r="E18134" t="inlineStr">
        <is>
          <t>https://www.getapp.com/collaboration-software/a/ucx-1/</t>
        </is>
      </c>
      <c r="F18134" t="inlineStr">
        <is>
          <t>UCx with Webex transforms the way employees work with a single, simple to use communication and collaboration app for calling, messaging and meeting with anyone, anywhere on any device. It includes secure HD video, messaging, file sharing, whiteboarding built-in call control functionality and more.Read more about UCx</t>
        </is>
      </c>
    </row>
    <row r="18135">
      <c r="A18135" t="inlineStr">
        <is>
          <t>Communications</t>
        </is>
      </c>
      <c r="B18135" t="inlineStr">
        <is>
          <t>VoIP</t>
        </is>
      </c>
      <c r="C18135" t="inlineStr">
        <is>
          <t>https://www.getapp.com/it-communications-software/voip/os/web-based</t>
        </is>
      </c>
      <c r="D18135" t="inlineStr">
        <is>
          <t>Business Phone System</t>
        </is>
      </c>
      <c r="E18135" t="inlineStr">
        <is>
          <t>https://www.getapp.com/it-communications-software/a/cloud-phone-system/</t>
        </is>
      </c>
      <c r="F18135" t="inlineStr">
        <is>
          <t>Cloud Phone System is a VoIP software that helps businesses manage inbound and outbound call flows across multiple departments and devices from within a unified platform. It allows staff members to perform cold and warm call transfers to internal as well as external numbers.Read more about Business Phone System</t>
        </is>
      </c>
    </row>
    <row r="18136">
      <c r="A18136" t="inlineStr">
        <is>
          <t>Communications</t>
        </is>
      </c>
      <c r="B18136" t="inlineStr">
        <is>
          <t>VoIP</t>
        </is>
      </c>
      <c r="C18136" t="inlineStr">
        <is>
          <t>https://www.getapp.com/it-communications-software/voip/os/web-based</t>
        </is>
      </c>
      <c r="D18136" t="inlineStr">
        <is>
          <t>Kiamo</t>
        </is>
      </c>
      <c r="E18136" t="inlineStr">
        <is>
          <t>https://www.getapp.com/it-communications-software/a/kiamo/</t>
        </is>
      </c>
      <c r="F18136" t="inlineStr">
        <is>
          <t>Kiamo is a Cloud omnichannel solution for Contact centersRead more about Kiamo</t>
        </is>
      </c>
    </row>
    <row r="18137">
      <c r="A18137" t="inlineStr">
        <is>
          <t>Communications</t>
        </is>
      </c>
      <c r="B18137" t="inlineStr">
        <is>
          <t>VoIP</t>
        </is>
      </c>
      <c r="C18137" t="inlineStr">
        <is>
          <t>https://www.getapp.com/it-communications-software/voip/os/web-based</t>
        </is>
      </c>
      <c r="D18137" t="inlineStr">
        <is>
          <t>Luware Nimbus</t>
        </is>
      </c>
      <c r="E18137" t="inlineStr">
        <is>
          <t>https://www.getapp.com/customer-management-software/a/luware-nimbus/</t>
        </is>
      </c>
      <c r="F18137" t="inlineStr">
        <is>
          <t>Luware Nimbus extends Microsoft Teams with the contact center and intelligent task routing functionality you need to effectively manage customer inquiries.Read more about Luware Nimbus</t>
        </is>
      </c>
    </row>
    <row r="18138">
      <c r="A18138" t="inlineStr">
        <is>
          <t>Communications</t>
        </is>
      </c>
      <c r="B18138" t="inlineStr">
        <is>
          <t>VoIP</t>
        </is>
      </c>
      <c r="C18138" t="inlineStr">
        <is>
          <t>https://www.getapp.com/it-communications-software/voip/os/web-based</t>
        </is>
      </c>
      <c r="D18138" t="inlineStr">
        <is>
          <t>inconnect</t>
        </is>
      </c>
      <c r="E18138" t="inlineStr">
        <is>
          <t>https://www.getapp.com/it-communications-software/a/inconcert-omnichannel-contact-center/</t>
        </is>
      </c>
      <c r="F18138"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18139">
      <c r="A18139" t="inlineStr">
        <is>
          <t>Communications</t>
        </is>
      </c>
      <c r="B18139" t="inlineStr">
        <is>
          <t>VoIP</t>
        </is>
      </c>
      <c r="C18139" t="inlineStr">
        <is>
          <t>https://www.getapp.com/it-communications-software/voip/os/web-based</t>
        </is>
      </c>
      <c r="D18139" t="inlineStr">
        <is>
          <t>ViaDialog</t>
        </is>
      </c>
      <c r="E18139" t="inlineStr">
        <is>
          <t>https://www.getapp.com/customer-management-software/a/viaflow/</t>
        </is>
      </c>
      <c r="F18139" t="inlineStr">
        <is>
          <t>AI cloud contact center for managing voice, chat, email &amp; social media. Boost CX with automation, routing &amp; CRM integration.Read more about ViaDialog</t>
        </is>
      </c>
    </row>
    <row r="18140">
      <c r="A18140" t="inlineStr">
        <is>
          <t>Communications</t>
        </is>
      </c>
      <c r="B18140" t="inlineStr">
        <is>
          <t>VoIP</t>
        </is>
      </c>
      <c r="C18140" t="inlineStr">
        <is>
          <t>https://www.getapp.com/it-communications-software/voip/os/web-based</t>
        </is>
      </c>
      <c r="D18140" t="inlineStr">
        <is>
          <t>SIP Trunk Flexx</t>
        </is>
      </c>
      <c r="E18140" t="inlineStr">
        <is>
          <t>https://www.getapp.com/it-communications-software/a/sip-trunk-flexx/</t>
        </is>
      </c>
      <c r="F18140" t="inlineStr">
        <is>
          <t>SIP Trunk Flexx is a VoIP telephony solution offering flexibility for businesses. It supports multiple PBX systems, including Microsoft Teams, in one trunk set and features advanced number routing for seamless, scalable communication.Read more about SIP Trunk Flexx</t>
        </is>
      </c>
    </row>
    <row r="18141">
      <c r="A18141" t="inlineStr">
        <is>
          <t>Communications</t>
        </is>
      </c>
      <c r="B18141" t="inlineStr">
        <is>
          <t>VoIP</t>
        </is>
      </c>
      <c r="C18141" t="inlineStr">
        <is>
          <t>https://www.getapp.com/it-communications-software/voip/os/web-based</t>
        </is>
      </c>
      <c r="D18141" t="inlineStr">
        <is>
          <t>Tragofone</t>
        </is>
      </c>
      <c r="E18141" t="inlineStr">
        <is>
          <t>https://www.getapp.com/it-communications-software/a/tragofone/</t>
        </is>
      </c>
      <c r="F18141" t="inlineStr">
        <is>
          <t>Tragofone is the most secure cloud VoIP app for in business communication via VoIP because it uses WebRTC.Read more about Tragofone</t>
        </is>
      </c>
    </row>
    <row r="18142">
      <c r="A18142" t="inlineStr">
        <is>
          <t>Communications</t>
        </is>
      </c>
      <c r="B18142" t="inlineStr">
        <is>
          <t>VoIP</t>
        </is>
      </c>
      <c r="C18142" t="inlineStr">
        <is>
          <t>https://www.getapp.com/it-communications-software/voip/os/web-based</t>
        </is>
      </c>
      <c r="D18142" t="inlineStr">
        <is>
          <t>Comcast Business VoiceEdge</t>
        </is>
      </c>
      <c r="E18142" t="inlineStr">
        <is>
          <t>https://www.getapp.com/it-communications-software/a/comcast-business-voiceedge/</t>
        </is>
      </c>
      <c r="F18142" t="inlineStr">
        <is>
          <t>Comcast Business VoiceEdge is a cloud-based PBX and business phone software that is designed for businesses in several industry segments, such as professional services, retail, and manufacturing. It allows organizations to manage operations related to call transfer, parking, forwarding, and more on a centralized platform.Read more about Comcast Business VoiceEdge</t>
        </is>
      </c>
    </row>
    <row r="18143">
      <c r="A18143" t="inlineStr">
        <is>
          <t>Communications</t>
        </is>
      </c>
      <c r="B18143" t="inlineStr">
        <is>
          <t>VoIP</t>
        </is>
      </c>
      <c r="C18143" t="inlineStr">
        <is>
          <t>https://www.getapp.com/it-communications-software/voip/os/web-based</t>
        </is>
      </c>
      <c r="D18143" t="inlineStr">
        <is>
          <t>ClickDesk</t>
        </is>
      </c>
      <c r="E18143" t="inlineStr">
        <is>
          <t>https://www.getapp.com/customer-service-support-software/a/clickdesk/</t>
        </is>
      </c>
      <c r="F18143" t="inlineStr">
        <is>
          <t>ClickDesk is a live support solution for customer service teams which combines live chat, voice chat, help desk &amp; a social toolbar for website customer communications. Support agents can answer queries, transfer tickets, respond to social media posts, &amp; collaborate with one another using ClickDesk.Read more about ClickDesk</t>
        </is>
      </c>
    </row>
    <row r="18144">
      <c r="A18144" t="inlineStr">
        <is>
          <t>Communications</t>
        </is>
      </c>
      <c r="B18144" t="inlineStr">
        <is>
          <t>VoIP</t>
        </is>
      </c>
      <c r="C18144" t="inlineStr">
        <is>
          <t>https://www.getapp.com/it-communications-software/voip/os/web-based</t>
        </is>
      </c>
      <c r="D18144" t="inlineStr">
        <is>
          <t>Textr Team</t>
        </is>
      </c>
      <c r="E18144" t="inlineStr">
        <is>
          <t>https://www.getapp.com/customer-management-software/a/textr-team/</t>
        </is>
      </c>
      <c r="F18144" t="inlineStr">
        <is>
          <t>Textr Team meets all your business texting &amp; calling needs covered and more with our affordable pricing.Read more about Textr Team</t>
        </is>
      </c>
    </row>
    <row r="18145">
      <c r="A18145" t="inlineStr">
        <is>
          <t>Communications</t>
        </is>
      </c>
      <c r="B18145" t="inlineStr">
        <is>
          <t>VoIP</t>
        </is>
      </c>
      <c r="C18145" t="inlineStr">
        <is>
          <t>https://www.getapp.com/it-communications-software/voip/os/web-based</t>
        </is>
      </c>
      <c r="D18145" t="inlineStr">
        <is>
          <t>Aline</t>
        </is>
      </c>
      <c r="E18145" t="inlineStr">
        <is>
          <t>https://www.getapp.com/it-communications-software/a/aline/</t>
        </is>
      </c>
      <c r="F18145" t="inlineStr">
        <is>
          <t>Aline is a cloud-based VoIP phone system, which helps businesses handle incoming and outgoing calls through call routing, recording, shared extensions, live chat and various other functionalities. Other features include customizable caller ID, virtual fax, call transfer, and spam blocking.Read more about Aline</t>
        </is>
      </c>
    </row>
    <row r="18146">
      <c r="A18146" t="inlineStr">
        <is>
          <t>Communications</t>
        </is>
      </c>
      <c r="B18146" t="inlineStr">
        <is>
          <t>VoIP</t>
        </is>
      </c>
      <c r="C18146" t="inlineStr">
        <is>
          <t>https://www.getapp.com/it-communications-software/voip/os/web-based</t>
        </is>
      </c>
      <c r="D18146" t="inlineStr">
        <is>
          <t>Comm-unity</t>
        </is>
      </c>
      <c r="E18146" t="inlineStr">
        <is>
          <t>https://www.getapp.com/it-communications-software/a/fonality/</t>
        </is>
      </c>
      <c r="F18146" t="inlineStr">
        <is>
          <t>Comm-unity by NetFortris is a business VoIP and unified communications solution with both pure cloud-hosted and hybrid options, and offers users native iOS and Android appsRead more about Comm-unity</t>
        </is>
      </c>
    </row>
    <row r="18147">
      <c r="A18147" t="inlineStr">
        <is>
          <t>Communications</t>
        </is>
      </c>
      <c r="B18147" t="inlineStr">
        <is>
          <t>VoIP</t>
        </is>
      </c>
      <c r="C18147" t="inlineStr">
        <is>
          <t>https://www.getapp.com/it-communications-software/voip/os/web-based</t>
        </is>
      </c>
      <c r="D18147" t="inlineStr">
        <is>
          <t>Flowroute</t>
        </is>
      </c>
      <c r="E18147" t="inlineStr">
        <is>
          <t>https://www.getapp.com/it-communications-software/a/flowroute/</t>
        </is>
      </c>
      <c r="F18147" t="inlineStr">
        <is>
          <t>Flowroute is designed to help businesses create, deploy, and manage a unified system for voice, SMS, MMS, and fax-based communication. The platform comes with a SIP trunking module, which allows enterprises to handle multiple voice calls using local and toll-free numbers.Read more about Flowroute</t>
        </is>
      </c>
    </row>
    <row r="18148">
      <c r="A18148" t="inlineStr">
        <is>
          <t>Communications</t>
        </is>
      </c>
      <c r="B18148" t="inlineStr">
        <is>
          <t>VoIP</t>
        </is>
      </c>
      <c r="C18148" t="inlineStr">
        <is>
          <t>https://www.getapp.com/it-communications-software/voip/os/web-based</t>
        </is>
      </c>
      <c r="D18148" t="inlineStr">
        <is>
          <t>Placetel</t>
        </is>
      </c>
      <c r="E18148" t="inlineStr">
        <is>
          <t>https://www.getapp.com/it-communications-software/a/placetel/</t>
        </is>
      </c>
      <c r="F18148"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8149">
      <c r="A18149" t="inlineStr">
        <is>
          <t>Communications</t>
        </is>
      </c>
      <c r="B18149" t="inlineStr">
        <is>
          <t>VoIP</t>
        </is>
      </c>
      <c r="C18149" t="inlineStr">
        <is>
          <t>https://www.getapp.com/it-communications-software/voip/os/web-based</t>
        </is>
      </c>
      <c r="D18149" t="inlineStr">
        <is>
          <t>VoIP Office</t>
        </is>
      </c>
      <c r="E18149" t="inlineStr">
        <is>
          <t>https://www.getapp.com/all-software/a/voip-office/</t>
        </is>
      </c>
      <c r="F18149" t="inlineStr">
        <is>
          <t>The Absolute Cloud Phone System Suite for Presence, Call, Message, Meet, Collaborate, from anywhere.Read more about VoIP Office</t>
        </is>
      </c>
    </row>
    <row r="18150">
      <c r="A18150" t="inlineStr">
        <is>
          <t>Communications</t>
        </is>
      </c>
      <c r="B18150" t="inlineStr">
        <is>
          <t>VoIP</t>
        </is>
      </c>
      <c r="C18150" t="inlineStr">
        <is>
          <t>https://www.getapp.com/it-communications-software/voip/os/web-based</t>
        </is>
      </c>
      <c r="D18150" t="inlineStr">
        <is>
          <t>PipeGen</t>
        </is>
      </c>
      <c r="E18150" t="inlineStr">
        <is>
          <t>https://www.getapp.com/marketing-software/a/pipegen/</t>
        </is>
      </c>
      <c r="F18150" t="inlineStr">
        <is>
          <t>PipeGen is designed to help companies engage with their prospects. The platform takes out the guesswork and time associated with finding the right contact to engage with. Whether your team is calling, writing, or emailing, PipeGen provides real-time prospect data, along with best-practice engagement scripts that allow you to stay in front of your target audience throughout the sales process.Read more about PipeGen</t>
        </is>
      </c>
    </row>
    <row r="18151">
      <c r="A18151" t="inlineStr">
        <is>
          <t>Communications</t>
        </is>
      </c>
      <c r="B18151" t="inlineStr">
        <is>
          <t>VoIP</t>
        </is>
      </c>
      <c r="C18151" t="inlineStr">
        <is>
          <t>https://www.getapp.com/it-communications-software/voip/os/web-based</t>
        </is>
      </c>
      <c r="D18151" t="inlineStr">
        <is>
          <t>ConneXio</t>
        </is>
      </c>
      <c r="E18151" t="inlineStr">
        <is>
          <t>https://www.getapp.com/it-communications-software/a/telesero/</t>
        </is>
      </c>
      <c r="F18151" t="inlineStr">
        <is>
          <t>ConneXio is a cloud-based customer interaction management system that helps businesses manage contact database, priority call routing (PCR), agent scripting, and more. The automated call distribution (ACD) system enables administrators to automatically distribute incoming calls to available agents.Read more about ConneXio</t>
        </is>
      </c>
    </row>
    <row r="18152">
      <c r="A18152" t="inlineStr">
        <is>
          <t>Communications</t>
        </is>
      </c>
      <c r="B18152" t="inlineStr">
        <is>
          <t>VoIP</t>
        </is>
      </c>
      <c r="C18152" t="inlineStr">
        <is>
          <t>https://www.getapp.com/it-communications-software/voip/os/web-based</t>
        </is>
      </c>
      <c r="D18152" t="inlineStr">
        <is>
          <t>Yay</t>
        </is>
      </c>
      <c r="E18152" t="inlineStr">
        <is>
          <t>https://www.getapp.com/it-communications-software/a/yay/</t>
        </is>
      </c>
      <c r="F18152" t="inlineStr">
        <is>
          <t>Yay is a cloud-based phone system that combines business messaging, HD VoIP, and a host of call features. It offers instant setup and friendly support.Read more about Yay</t>
        </is>
      </c>
    </row>
    <row r="18153">
      <c r="A18153" t="inlineStr">
        <is>
          <t>Communications</t>
        </is>
      </c>
      <c r="B18153" t="inlineStr">
        <is>
          <t>VoIP</t>
        </is>
      </c>
      <c r="C18153" t="inlineStr">
        <is>
          <t>https://www.getapp.com/it-communications-software/voip/os/web-based</t>
        </is>
      </c>
      <c r="D18153" t="inlineStr">
        <is>
          <t>Voximplant Kit</t>
        </is>
      </c>
      <c r="E18153" t="inlineStr">
        <is>
          <t>https://www.getapp.com/customer-management-software/a/kit-contact-center/</t>
        </is>
      </c>
      <c r="F18153" t="inlineStr">
        <is>
          <t>Voximplant Kit is an all-in-one omnichannel cloud call center platform that automates inbound and outbound calls. It supports various communication channels including voice, SMS, and messaging channels like WhatsApp, Facebook Messenger, Webchat, and more. Request 14 days of free trial here.Read more about Voximplant Kit</t>
        </is>
      </c>
    </row>
    <row r="18154">
      <c r="A18154" t="inlineStr">
        <is>
          <t>Communications</t>
        </is>
      </c>
      <c r="B18154" t="inlineStr">
        <is>
          <t>VoIP</t>
        </is>
      </c>
      <c r="C18154" t="inlineStr">
        <is>
          <t>https://www.getapp.com/it-communications-software/voip/os/web-based</t>
        </is>
      </c>
      <c r="D18154" t="inlineStr">
        <is>
          <t>Avaya Spaces</t>
        </is>
      </c>
      <c r="E18154" t="inlineStr">
        <is>
          <t>https://www.getapp.com/it-communications-software/a/avaya-spaces/</t>
        </is>
      </c>
      <c r="F18154"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18155">
      <c r="A18155" t="inlineStr">
        <is>
          <t>Communications</t>
        </is>
      </c>
      <c r="B18155" t="inlineStr">
        <is>
          <t>VoIP</t>
        </is>
      </c>
      <c r="C18155" t="inlineStr">
        <is>
          <t>https://www.getapp.com/it-communications-software/voip/os/web-based</t>
        </is>
      </c>
      <c r="D18155" t="inlineStr">
        <is>
          <t>Dastia</t>
        </is>
      </c>
      <c r="E18155" t="inlineStr">
        <is>
          <t>https://www.getapp.com/it-communications-software/a/dastia/</t>
        </is>
      </c>
      <c r="F18155" t="inlineStr">
        <is>
          <t>Dastia is an AI-powered call tracking and lead management solution that will help you optimize your marketing campaigns and turn your leads into sales. With our help you can understand your potential customers, anticipate offline interactions, and empower your agents with relevant insights.Read more about Dastia</t>
        </is>
      </c>
    </row>
    <row r="18156">
      <c r="A18156" t="inlineStr">
        <is>
          <t>Communications</t>
        </is>
      </c>
      <c r="B18156" t="inlineStr">
        <is>
          <t>VoIP</t>
        </is>
      </c>
      <c r="C18156" t="inlineStr">
        <is>
          <t>https://www.getapp.com/it-communications-software/voip/os/web-based</t>
        </is>
      </c>
      <c r="D18156" t="inlineStr">
        <is>
          <t>FusionWorks Business Phone Services</t>
        </is>
      </c>
      <c r="E18156" t="inlineStr">
        <is>
          <t>https://www.getapp.com/it-communications-software/a/fusionworks-business-phone-services/</t>
        </is>
      </c>
      <c r="F18156" t="inlineStr">
        <is>
          <t>FusionWorks all-in-one phone service provides businesses with reliable telephony, affordable calling plans, HD office phones, and features that help employees work smarter, from anywhere. Numerous features and advanced options like visual voicemail, call recording, auto attendant, and more.Read more about FusionWorks Business Phone Services</t>
        </is>
      </c>
    </row>
    <row r="18157">
      <c r="A18157" t="inlineStr">
        <is>
          <t>Communications</t>
        </is>
      </c>
      <c r="B18157" t="inlineStr">
        <is>
          <t>VoIP</t>
        </is>
      </c>
      <c r="C18157" t="inlineStr">
        <is>
          <t>https://www.getapp.com/it-communications-software/voip/os/web-based</t>
        </is>
      </c>
      <c r="D18157" t="inlineStr">
        <is>
          <t>Knowlarity</t>
        </is>
      </c>
      <c r="E18157" t="inlineStr">
        <is>
          <t>https://www.getapp.com/it-communications-software/a/knowlarity/</t>
        </is>
      </c>
      <c r="F18157" t="inlineStr">
        <is>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is>
      </c>
    </row>
    <row r="18158">
      <c r="A18158" t="inlineStr">
        <is>
          <t>Communications</t>
        </is>
      </c>
      <c r="B18158" t="inlineStr">
        <is>
          <t>VoIP</t>
        </is>
      </c>
      <c r="C18158" t="inlineStr">
        <is>
          <t>https://www.getapp.com/it-communications-software/voip/os/web-based</t>
        </is>
      </c>
      <c r="D18158" t="inlineStr">
        <is>
          <t>Wildix</t>
        </is>
      </c>
      <c r="E18158" t="inlineStr">
        <is>
          <t>https://www.getapp.com/it-communications-software/a/wildix/</t>
        </is>
      </c>
      <c r="F18158" t="inlineStr">
        <is>
          <t>Wildix is a global provider of unified communications solutions for simpler, more secure business communications in the digital age.Read more about Wildix</t>
        </is>
      </c>
    </row>
    <row r="18159">
      <c r="A18159" t="inlineStr">
        <is>
          <t>Communications</t>
        </is>
      </c>
      <c r="B18159" t="inlineStr">
        <is>
          <t>VoIP</t>
        </is>
      </c>
      <c r="C18159" t="inlineStr">
        <is>
          <t>https://www.getapp.com/it-communications-software/voip/os/web-based</t>
        </is>
      </c>
      <c r="D18159" t="inlineStr">
        <is>
          <t>RingSky</t>
        </is>
      </c>
      <c r="E18159" t="inlineStr">
        <is>
          <t>https://www.getapp.com/it-communications-software/a/ringsky/</t>
        </is>
      </c>
      <c r="F18159" t="inlineStr">
        <is>
          <t>RingSky is a cloud hosted PBX solution offering voicemail to email, call forwarding, auto attendants, remote transfer, call monitoring, click to call, and moreRead more about RingSky</t>
        </is>
      </c>
    </row>
    <row r="18160">
      <c r="A18160" t="inlineStr">
        <is>
          <t>Communications</t>
        </is>
      </c>
      <c r="B18160" t="inlineStr">
        <is>
          <t>VoIP</t>
        </is>
      </c>
      <c r="C18160" t="inlineStr">
        <is>
          <t>https://www.getapp.com/it-communications-software/voip/os/web-based</t>
        </is>
      </c>
      <c r="D18160" t="inlineStr">
        <is>
          <t>SureTel</t>
        </is>
      </c>
      <c r="E18160" t="inlineStr">
        <is>
          <t>https://www.getapp.com/it-communications-software/a/suretel/</t>
        </is>
      </c>
      <c r="F18160" t="inlineStr">
        <is>
          <t>SureTel is a cloud-based telephony solution, which helps businesses manage communication across teams &amp; clients through Google integrations, call history, route timing, custom caller ID &amp; more. It lets users record calls to store customer interactions in a unified database for future reference.Read more about SureTel</t>
        </is>
      </c>
    </row>
    <row r="18161">
      <c r="A18161" t="inlineStr">
        <is>
          <t>Communications</t>
        </is>
      </c>
      <c r="B18161" t="inlineStr">
        <is>
          <t>VoIP</t>
        </is>
      </c>
      <c r="C18161" t="inlineStr">
        <is>
          <t>https://www.getapp.com/it-communications-software/voip/os/web-based</t>
        </is>
      </c>
      <c r="D18161" t="inlineStr">
        <is>
          <t>iPlum</t>
        </is>
      </c>
      <c r="E18161" t="inlineStr">
        <is>
          <t>https://www.getapp.com/it-communications-software/a/iplum/</t>
        </is>
      </c>
      <c r="F18161"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18162">
      <c r="A18162" t="inlineStr">
        <is>
          <t>Communications</t>
        </is>
      </c>
      <c r="B18162" t="inlineStr">
        <is>
          <t>VoIP</t>
        </is>
      </c>
      <c r="C18162" t="inlineStr">
        <is>
          <t>https://www.getapp.com/it-communications-software/voip/os/web-based</t>
        </is>
      </c>
      <c r="D18162" t="inlineStr">
        <is>
          <t>Sugester</t>
        </is>
      </c>
      <c r="E18162" t="inlineStr">
        <is>
          <t>https://www.getapp.com/collaboration-software/a/sugester/</t>
        </is>
      </c>
      <c r="F18162" t="inlineStr">
        <is>
          <t>Sugester is a marketing automation system that helps small and medium-sized businesses with customer communication, product management, and team collaboration. Key features include live chat, task management, forum, knowledge base, feedback, and customer relationship management.Read more about Sugester</t>
        </is>
      </c>
    </row>
    <row r="18163">
      <c r="A18163" t="inlineStr">
        <is>
          <t>Communications</t>
        </is>
      </c>
      <c r="B18163" t="inlineStr">
        <is>
          <t>VoIP</t>
        </is>
      </c>
      <c r="C18163" t="inlineStr">
        <is>
          <t>https://www.getapp.com/it-communications-software/voip/os/web-based</t>
        </is>
      </c>
      <c r="D18163" t="inlineStr">
        <is>
          <t>BSG</t>
        </is>
      </c>
      <c r="E18163" t="inlineStr">
        <is>
          <t>https://www.getapp.com/marketing-software/a/bsg/</t>
        </is>
      </c>
      <c r="F18163" t="inlineStr">
        <is>
          <t>Messaging services, Authentication tools, and Mobile Number Intelligence with the highest security standards.Read more about BSG</t>
        </is>
      </c>
    </row>
    <row r="18164">
      <c r="A18164" t="inlineStr">
        <is>
          <t>Communications</t>
        </is>
      </c>
      <c r="B18164" t="inlineStr">
        <is>
          <t>VoIP</t>
        </is>
      </c>
      <c r="C18164" t="inlineStr">
        <is>
          <t>https://www.getapp.com/it-communications-software/voip/os/web-based</t>
        </is>
      </c>
      <c r="D18164" t="inlineStr">
        <is>
          <t>VOXOX</t>
        </is>
      </c>
      <c r="E18164" t="inlineStr">
        <is>
          <t>https://www.getapp.com/all-software/a/voxox/</t>
        </is>
      </c>
      <c r="F18164" t="inlineStr">
        <is>
          <t>VOXOX is an innovator in 5G-AI cloud-based communication solutions with 15 years of proven success in enabling small businesses to create meaningful and lasting connections with their customer through easy-to-use, smart, cloud-based voice and SMS automation solutions.Read more about VOXOX</t>
        </is>
      </c>
    </row>
    <row r="18165">
      <c r="A18165" t="inlineStr">
        <is>
          <t>Communications</t>
        </is>
      </c>
      <c r="B18165" t="inlineStr">
        <is>
          <t>VoIP</t>
        </is>
      </c>
      <c r="C18165" t="inlineStr">
        <is>
          <t>https://www.getapp.com/it-communications-software/voip/os/web-based</t>
        </is>
      </c>
      <c r="D18165" t="inlineStr">
        <is>
          <t>Odigo</t>
        </is>
      </c>
      <c r="E18165" t="inlineStr">
        <is>
          <t>https://www.getapp.com/it-communications-software/a/odigo/</t>
        </is>
      </c>
      <c r="F18165" t="inlineStr">
        <is>
          <t>A pioneer in the customer experience (CX) market, the company caters to the needs of more than 250 large enterprise clients in over 100 countries.Read more about Odigo</t>
        </is>
      </c>
    </row>
    <row r="18166">
      <c r="A18166" t="inlineStr">
        <is>
          <t>Communications</t>
        </is>
      </c>
      <c r="B18166" t="inlineStr">
        <is>
          <t>VoIP</t>
        </is>
      </c>
      <c r="C18166" t="inlineStr">
        <is>
          <t>https://www.getapp.com/it-communications-software/voip/os/web-based</t>
        </is>
      </c>
      <c r="D18166" t="inlineStr">
        <is>
          <t>Distrobird</t>
        </is>
      </c>
      <c r="E18166" t="inlineStr">
        <is>
          <t>https://www.getapp.com/all-software/a/distrobird/</t>
        </is>
      </c>
      <c r="F18166" t="inlineStr">
        <is>
          <t>All the tools your revenue team needs on a single platform, such as lead capture, prospecting, multi-channel engagement, calls, reporting, and more, for free. Double your sales team's output with fewer tools.Read more about Distrobird</t>
        </is>
      </c>
    </row>
    <row r="18167">
      <c r="A18167" t="inlineStr">
        <is>
          <t>Communications</t>
        </is>
      </c>
      <c r="B18167" t="inlineStr">
        <is>
          <t>VoIP</t>
        </is>
      </c>
      <c r="C18167" t="inlineStr">
        <is>
          <t>https://www.getapp.com/it-communications-software/voip/os/web-based</t>
        </is>
      </c>
      <c r="D18167" t="inlineStr">
        <is>
          <t>Distrobird</t>
        </is>
      </c>
      <c r="E18167" t="inlineStr">
        <is>
          <t>https://www.getapp.com/all-software/a/distrobird/</t>
        </is>
      </c>
      <c r="F18167" t="inlineStr">
        <is>
          <t>All the tools your revenue team needs on a single platform, such as lead capture, prospecting, multi-channel engagement, calls, reporting, and more, for free. Double your sales team's output with fewer tools.Read more about Distrobird</t>
        </is>
      </c>
    </row>
    <row r="18168">
      <c r="A18168" t="inlineStr">
        <is>
          <t>Communications</t>
        </is>
      </c>
      <c r="B18168" t="inlineStr">
        <is>
          <t>VoIP</t>
        </is>
      </c>
      <c r="C18168" t="inlineStr">
        <is>
          <t>https://www.getapp.com/it-communications-software/voip/os/web-based</t>
        </is>
      </c>
      <c r="D18168" t="inlineStr">
        <is>
          <t>Omnicus</t>
        </is>
      </c>
      <c r="E18168" t="inlineStr">
        <is>
          <t>https://www.getapp.com/customer-service-support-software/a/omnicus/</t>
        </is>
      </c>
      <c r="F18168" t="inlineStr">
        <is>
          <t>Omnicus is a cloud-based help desk platform, which helps small to large businesses streamline contact center operations via omnichannel communication, artificial intelligence (AI), performance insights, interactive voice response (IVR), and more. The solution offers various features such as live chat, messaging, routing, key performance indicators (KPI), reporting, and API connection.Read more about Omnicus</t>
        </is>
      </c>
    </row>
    <row r="18169">
      <c r="A18169" t="inlineStr">
        <is>
          <t>Communications</t>
        </is>
      </c>
      <c r="B18169" t="inlineStr">
        <is>
          <t>VoIP</t>
        </is>
      </c>
      <c r="C18169" t="inlineStr">
        <is>
          <t>https://www.getapp.com/it-communications-software/voip/os/web-based</t>
        </is>
      </c>
      <c r="D18169" t="inlineStr">
        <is>
          <t>Alliance Phones</t>
        </is>
      </c>
      <c r="E18169" t="inlineStr">
        <is>
          <t>https://www.getapp.com/all-software/a/alliance-phones/</t>
        </is>
      </c>
      <c r="F18169" t="inlineStr">
        <is>
          <t>Alliance Phones is a cloud-based hosted VoIP software, designed to help small to midsize businesses streamline communication for inbound and outbound calls across multiple devices such as IP phones, softphones, conference systems, and fax in a virtual environment.Read more about Alliance Phones</t>
        </is>
      </c>
    </row>
    <row r="18170">
      <c r="A18170" t="inlineStr">
        <is>
          <t>Communications</t>
        </is>
      </c>
      <c r="B18170" t="inlineStr">
        <is>
          <t>VoIP</t>
        </is>
      </c>
      <c r="C18170" t="inlineStr">
        <is>
          <t>https://www.getapp.com/it-communications-software/voip/os/web-based</t>
        </is>
      </c>
      <c r="D18170" t="inlineStr">
        <is>
          <t>DID Logic</t>
        </is>
      </c>
      <c r="E18170" t="inlineStr">
        <is>
          <t>https://www.getapp.com/it-communications-software/a/did-logic/</t>
        </is>
      </c>
      <c r="F18170" t="inlineStr">
        <is>
          <t>DID Logic is an international VoIP provider offering local, geographical, toll-free, and mobile virtual numbers in 150 + countries. Supported by 12 PoPs worldwide, we can help you deliver a local calling experience to your users over an enterprise-grade SIP trunk connection or via PSTN forwarding.Read more about DID Logic</t>
        </is>
      </c>
    </row>
    <row r="18171">
      <c r="A18171" t="inlineStr">
        <is>
          <t>Communications</t>
        </is>
      </c>
      <c r="B18171" t="inlineStr">
        <is>
          <t>VoIP</t>
        </is>
      </c>
      <c r="C18171" t="inlineStr">
        <is>
          <t>https://www.getapp.com/it-communications-software/voip/os/web-based</t>
        </is>
      </c>
      <c r="D18171" t="inlineStr">
        <is>
          <t>Citadel Team</t>
        </is>
      </c>
      <c r="E18171" t="inlineStr">
        <is>
          <t>https://www.getapp.com/collaboration-software/a/citadel-team-1/</t>
        </is>
      </c>
      <c r="F18171" t="inlineStr">
        <is>
          <t>Citadel Team is a cloud-based internal communications solution that helps businesses of all sizes improve team collaboration via chat, voice calls, and video conferences. It enables managers to grant access permissions to specific users, create groups, and share documents with colleagues.Read more about Citadel Team</t>
        </is>
      </c>
    </row>
    <row r="18172">
      <c r="A18172" t="inlineStr">
        <is>
          <t>Communications</t>
        </is>
      </c>
      <c r="B18172" t="inlineStr">
        <is>
          <t>VoIP</t>
        </is>
      </c>
      <c r="C18172" t="inlineStr">
        <is>
          <t>https://www.getapp.com/it-communications-software/voip/os/web-based</t>
        </is>
      </c>
      <c r="D18172" t="inlineStr">
        <is>
          <t>EveryDay Voip</t>
        </is>
      </c>
      <c r="E18172" t="inlineStr">
        <is>
          <t>https://www.getapp.com/all-software/a/everyday-voip-1/</t>
        </is>
      </c>
      <c r="F18172" t="inlineStr">
        <is>
          <t>EveryDay Voip is a cloud-based PBX system, which helps businesses facilitate internal and external communications using various channels such as phone, video meeting, messaging, and more. Features include voicemail, hotdesking, internet fax, concurrent calling, and team collaboration.Read more about EveryDay Voip</t>
        </is>
      </c>
    </row>
    <row r="18173">
      <c r="A18173" t="inlineStr">
        <is>
          <t>Communications</t>
        </is>
      </c>
      <c r="B18173" t="inlineStr">
        <is>
          <t>VoIP</t>
        </is>
      </c>
      <c r="C18173" t="inlineStr">
        <is>
          <t>https://www.getapp.com/it-communications-software/voip/os/web-based</t>
        </is>
      </c>
      <c r="D18173" t="inlineStr">
        <is>
          <t>PBXPlus</t>
        </is>
      </c>
      <c r="E18173" t="inlineStr">
        <is>
          <t>https://www.getapp.com/it-communications-software/a/pbxplus/</t>
        </is>
      </c>
      <c r="F18173" t="inlineStr">
        <is>
          <t>Increase your business productivity with PBXPlus virtual PBX software by adding unlimited extensions, call forwarding, setting business hours, integrating with your CRM and many more features.Read more about PBXPlus</t>
        </is>
      </c>
    </row>
    <row r="18174">
      <c r="A18174" t="inlineStr">
        <is>
          <t>Communications</t>
        </is>
      </c>
      <c r="B18174" t="inlineStr">
        <is>
          <t>VoIP</t>
        </is>
      </c>
      <c r="C18174" t="inlineStr">
        <is>
          <t>https://www.getapp.com/it-communications-software/voip/os/web-based</t>
        </is>
      </c>
      <c r="D18174" t="inlineStr">
        <is>
          <t>Audara</t>
        </is>
      </c>
      <c r="E18174" t="inlineStr">
        <is>
          <t>https://www.getapp.com/it-communications-software/a/audara/</t>
        </is>
      </c>
      <c r="F18174" t="inlineStr">
        <is>
          <t>Audara is a call center and business phone software that helps businesses record calls, set up call queues, manage inbound campaigns, conduct surveys, handle conference calls, and more from within a unified platform. It allows team members to set up extensions, create interactive service menus, design ring groups, and configure automated wait-music &amp; announcements.Read more about Audara</t>
        </is>
      </c>
    </row>
    <row r="18175">
      <c r="A18175" t="inlineStr">
        <is>
          <t>Communications</t>
        </is>
      </c>
      <c r="B18175" t="inlineStr">
        <is>
          <t>VoIP</t>
        </is>
      </c>
      <c r="C18175" t="inlineStr">
        <is>
          <t>https://www.getapp.com/it-communications-software/voip/os/web-based</t>
        </is>
      </c>
      <c r="D18175" t="inlineStr">
        <is>
          <t>MirrorFly</t>
        </is>
      </c>
      <c r="E18175" t="inlineStr">
        <is>
          <t>https://www.getapp.com/it-communications-software/a/contus-mirrorfly/</t>
        </is>
      </c>
      <c r="F18175" t="inlineStr">
        <is>
          <t>MirrorFly is a comprehensive CPaaS platform empowering businesses to create engaging communication experiences.Read more about MirrorFly</t>
        </is>
      </c>
    </row>
    <row r="18176">
      <c r="A18176" t="inlineStr">
        <is>
          <t>Communications</t>
        </is>
      </c>
      <c r="B18176" t="inlineStr">
        <is>
          <t>VoIP</t>
        </is>
      </c>
      <c r="C18176" t="inlineStr">
        <is>
          <t>https://www.getapp.com/it-communications-software/voip/os/web-based</t>
        </is>
      </c>
      <c r="D18176" t="inlineStr">
        <is>
          <t>Blueface Hosted PBX</t>
        </is>
      </c>
      <c r="E18176" t="inlineStr">
        <is>
          <t>https://www.getapp.com/all-software/a/blueface-hosted-pbx/</t>
        </is>
      </c>
      <c r="F18176" t="inlineStr">
        <is>
          <t>Blueface is a cloud-based business VoIP solution that helps small to large businesses streamline processes related to call conferencing, number porting, international numbering, IVR, call barring, and account management, among other processes.Read more about Blueface Hosted PBX</t>
        </is>
      </c>
    </row>
    <row r="18177">
      <c r="A18177" t="inlineStr">
        <is>
          <t>Communications</t>
        </is>
      </c>
      <c r="B18177" t="inlineStr">
        <is>
          <t>VoIP</t>
        </is>
      </c>
      <c r="C18177" t="inlineStr">
        <is>
          <t>https://www.getapp.com/it-communications-software/voip/os/web-based</t>
        </is>
      </c>
      <c r="D18177" t="inlineStr">
        <is>
          <t>metricVOICE</t>
        </is>
      </c>
      <c r="E18177" t="inlineStr">
        <is>
          <t>https://www.getapp.com/it-communications-software/a/metricvoice/</t>
        </is>
      </c>
      <c r="F18177" t="inlineStr">
        <is>
          <t>metricVOICE by Fastmetrics - cloud hosted phones, VoIP &amp; UCaaS. Backed by LIVE USA SUPPORT.Connect how you work, where you work. The ESSENTIALS plan starts from $15 per month.Read more about metricVOICE</t>
        </is>
      </c>
    </row>
    <row r="18178">
      <c r="A18178" t="inlineStr">
        <is>
          <t>Communications</t>
        </is>
      </c>
      <c r="B18178" t="inlineStr">
        <is>
          <t>VoIP</t>
        </is>
      </c>
      <c r="C18178" t="inlineStr">
        <is>
          <t>https://www.getapp.com/it-communications-software/voip/os/web-based</t>
        </is>
      </c>
      <c r="D18178" t="inlineStr">
        <is>
          <t>yuu Phone</t>
        </is>
      </c>
      <c r="E18178" t="inlineStr">
        <is>
          <t>https://www.getapp.com/it-communications-software/a/yuu-phone/</t>
        </is>
      </c>
      <c r="F18178" t="inlineStr">
        <is>
          <t>yuu Phone, by yuutel, is a cloud-based VoIP system that includes features enhancing business communication. Compatible with desk phones, mobiles, and softphones, it allows employees to use the company number from anywhere. The online interface streamlines self-administration. Hosted in Austria, yuu Phone includes secure hosting and free automatic updates.Read more about yuu Phone</t>
        </is>
      </c>
    </row>
    <row r="18179">
      <c r="A18179" t="inlineStr">
        <is>
          <t>Communications</t>
        </is>
      </c>
      <c r="B18179" t="inlineStr">
        <is>
          <t>VoIP</t>
        </is>
      </c>
      <c r="C18179" t="inlineStr">
        <is>
          <t>https://www.getapp.com/it-communications-software/voip/os/web-based</t>
        </is>
      </c>
      <c r="D18179" t="inlineStr">
        <is>
          <t>Trring Me</t>
        </is>
      </c>
      <c r="E18179" t="inlineStr">
        <is>
          <t>https://www.getapp.com/customer-management-software/a/trring-me/</t>
        </is>
      </c>
      <c r="F18179" t="inlineStr">
        <is>
          <t>We'll enable you to smartly categorize your customer chats to provide personalized and targetted information to all groups and stakeholders, a Customizable chatbot that allows businesses to manage customer interactions via automated responses, reports, broadcasts, and more.Read more about Trring Me</t>
        </is>
      </c>
    </row>
    <row r="18180">
      <c r="A18180" t="inlineStr">
        <is>
          <t>Communications</t>
        </is>
      </c>
      <c r="B18180" t="inlineStr">
        <is>
          <t>VoIP</t>
        </is>
      </c>
      <c r="C18180" t="inlineStr">
        <is>
          <t>https://www.getapp.com/it-communications-software/voip/os/web-based</t>
        </is>
      </c>
      <c r="D18180" t="inlineStr">
        <is>
          <t>Tresta</t>
        </is>
      </c>
      <c r="E18180" t="inlineStr">
        <is>
          <t>https://www.getapp.com/all-software/a/tresta/</t>
        </is>
      </c>
      <c r="F18180" t="inlineStr">
        <is>
          <t>Tresta is a virtual phone system with unlimited calling and texting and powerful call management features.Read more about Tresta</t>
        </is>
      </c>
    </row>
    <row r="18181">
      <c r="A18181" t="inlineStr">
        <is>
          <t>Communications</t>
        </is>
      </c>
      <c r="B18181" t="inlineStr">
        <is>
          <t>VoIP</t>
        </is>
      </c>
      <c r="C18181" t="inlineStr">
        <is>
          <t>https://www.getapp.com/it-communications-software/voip/os/web-based</t>
        </is>
      </c>
      <c r="D18181" t="inlineStr">
        <is>
          <t>GoCo</t>
        </is>
      </c>
      <c r="E18181" t="inlineStr">
        <is>
          <t>https://www.getapp.com/it-communications-software/a/goco-1/</t>
        </is>
      </c>
      <c r="F18181" t="inlineStr">
        <is>
          <t>GoCo is a cloud-based business phone system that enables hybrid work with call routing features across devices such as desktop, mobile, and tablet.Read more about GoCo</t>
        </is>
      </c>
    </row>
    <row r="18182">
      <c r="A18182" t="inlineStr">
        <is>
          <t>Communications</t>
        </is>
      </c>
      <c r="B18182" t="inlineStr">
        <is>
          <t>VoIP</t>
        </is>
      </c>
      <c r="C18182" t="inlineStr">
        <is>
          <t>https://www.getapp.com/it-communications-software/voip/os/web-based</t>
        </is>
      </c>
      <c r="D18182" t="inlineStr">
        <is>
          <t>Soho66</t>
        </is>
      </c>
      <c r="E18182" t="inlineStr">
        <is>
          <t>https://www.getapp.com/it-communications-software/a/soho66/</t>
        </is>
      </c>
      <c r="F18182" t="inlineStr">
        <is>
          <t>Soho 66 is an award winning cloud-based VoIP solution. With a multitude of features and benefits, this system is perfect for remote working, giving users the flexibility and security they need to operate from any location.Read more about Soho66</t>
        </is>
      </c>
    </row>
    <row r="18183">
      <c r="A18183" t="inlineStr">
        <is>
          <t>Communications</t>
        </is>
      </c>
      <c r="B18183" t="inlineStr">
        <is>
          <t>VoIP</t>
        </is>
      </c>
      <c r="C18183" t="inlineStr">
        <is>
          <t>https://www.getapp.com/it-communications-software/voip/os/web-based</t>
        </is>
      </c>
      <c r="D18183" t="inlineStr">
        <is>
          <t>Orbox</t>
        </is>
      </c>
      <c r="E18183" t="inlineStr">
        <is>
          <t>https://www.getapp.com/customer-service-support-software/a/orbox/</t>
        </is>
      </c>
      <c r="F18183" t="inlineStr">
        <is>
          <t>Orboxis a fully customizable IP-PBX solution, designed for any type of company that intends to manage their communications.Read more about Orbox</t>
        </is>
      </c>
    </row>
    <row r="18184">
      <c r="A18184" t="inlineStr">
        <is>
          <t>Communications</t>
        </is>
      </c>
      <c r="B18184" t="inlineStr">
        <is>
          <t>VoIP</t>
        </is>
      </c>
      <c r="C18184" t="inlineStr">
        <is>
          <t>https://www.getapp.com/it-communications-software/voip/os/web-based</t>
        </is>
      </c>
      <c r="D18184" t="inlineStr">
        <is>
          <t>PBXact</t>
        </is>
      </c>
      <c r="E18184" t="inlineStr">
        <is>
          <t>https://www.getapp.com/it-communications-software/a/freepbx-hosting/</t>
        </is>
      </c>
      <c r="F18184" t="inlineStr">
        <is>
          <t>FreePBX Hosting is a commercially developed and supported cloud-hosted version of FreePBX, which includes additional commercial modules and feature add-onsRead more about PBXact</t>
        </is>
      </c>
    </row>
    <row r="18185">
      <c r="A18185" t="inlineStr">
        <is>
          <t>Communications</t>
        </is>
      </c>
      <c r="B18185" t="inlineStr">
        <is>
          <t>VoIP</t>
        </is>
      </c>
      <c r="C18185" t="inlineStr">
        <is>
          <t>https://www.getapp.com/it-communications-software/voip/os/web-based</t>
        </is>
      </c>
      <c r="D18185" t="inlineStr">
        <is>
          <t>sipgate</t>
        </is>
      </c>
      <c r="E18185" t="inlineStr">
        <is>
          <t>https://www.getapp.com/it-communications-software/a/sipgate-team/</t>
        </is>
      </c>
      <c r="F18185" t="inlineStr">
        <is>
          <t>sipgate team provides a complete business VoIP telephone system for Germany and the UK with telephony, fax, SMS, voicemail and invoicing featuresRead more about sipgate</t>
        </is>
      </c>
    </row>
    <row r="18186">
      <c r="A18186" t="inlineStr">
        <is>
          <t>Communications</t>
        </is>
      </c>
      <c r="B18186" t="inlineStr">
        <is>
          <t>VoIP</t>
        </is>
      </c>
      <c r="C18186" t="inlineStr">
        <is>
          <t>https://www.getapp.com/it-communications-software/voip/os/web-based</t>
        </is>
      </c>
      <c r="D18186" t="inlineStr">
        <is>
          <t>STARFACE</t>
        </is>
      </c>
      <c r="E18186" t="inlineStr">
        <is>
          <t>https://www.getapp.com/it-communications-software/a/starface/</t>
        </is>
      </c>
      <c r="F18186" t="inlineStr">
        <is>
          <t>STARFACE offers a flexible and future-proof IP telephony system. As a UCC platform it even offers functions like video conferencing.Read more about STARFACE</t>
        </is>
      </c>
    </row>
    <row r="18187">
      <c r="A18187" t="inlineStr">
        <is>
          <t>Communications</t>
        </is>
      </c>
      <c r="B18187" t="inlineStr">
        <is>
          <t>VoIP</t>
        </is>
      </c>
      <c r="C18187" t="inlineStr">
        <is>
          <t>https://www.getapp.com/it-communications-software/voip/os/web-based</t>
        </is>
      </c>
      <c r="D18187" t="inlineStr">
        <is>
          <t>SureVoIP</t>
        </is>
      </c>
      <c r="E18187" t="inlineStr">
        <is>
          <t>https://www.getapp.com/it-communications-software/a/surevoip/</t>
        </is>
      </c>
      <c r="F18187" t="inlineStr">
        <is>
          <t>SureVoIP is an internet telephony service provider supplying VoIP products and services for businesses in the UKRead more about SureVoIP</t>
        </is>
      </c>
    </row>
    <row r="18188">
      <c r="A18188" t="inlineStr">
        <is>
          <t>Communications</t>
        </is>
      </c>
      <c r="B18188" t="inlineStr">
        <is>
          <t>VoIP</t>
        </is>
      </c>
      <c r="C18188" t="inlineStr">
        <is>
          <t>https://www.getapp.com/it-communications-software/voip/os/web-based</t>
        </is>
      </c>
      <c r="D18188" t="inlineStr">
        <is>
          <t>YOVU</t>
        </is>
      </c>
      <c r="E18188" t="inlineStr">
        <is>
          <t>https://www.getapp.com/it-communications-software/a/yovu/</t>
        </is>
      </c>
      <c r="F18188" t="inlineStr">
        <is>
          <t>YOVU Office phone is a Canadian founded business VoIP solution with CRM and Mobility integrations.Read more about YOVU</t>
        </is>
      </c>
    </row>
    <row r="18189">
      <c r="A18189" t="inlineStr">
        <is>
          <t>Communications</t>
        </is>
      </c>
      <c r="B18189" t="inlineStr">
        <is>
          <t>VoIP</t>
        </is>
      </c>
      <c r="C18189" t="inlineStr">
        <is>
          <t>https://www.getapp.com/it-communications-software/voip/os/web-based</t>
        </is>
      </c>
      <c r="D18189" t="inlineStr">
        <is>
          <t>VoIP &amp; Network Quality Manager</t>
        </is>
      </c>
      <c r="E18189" t="inlineStr">
        <is>
          <t>https://www.getapp.com/it-communications-software/a/solarwinds-vnqm/</t>
        </is>
      </c>
      <c r="F18189" t="inlineStr">
        <is>
          <t>SolarWinds VoIP and Network Quality Manager (VNQM) is a VoIP and WAN monitoring software which allows users to identify and troubleshoot call quality issues in real time. The system lets users review quality of service data, including latency, jitter, packet loss, and mean opinion score (MOS).Read more about VoIP &amp; Network Quality Manager</t>
        </is>
      </c>
    </row>
    <row r="18190">
      <c r="A18190" t="inlineStr">
        <is>
          <t>Communications</t>
        </is>
      </c>
      <c r="B18190" t="inlineStr">
        <is>
          <t>VoIP</t>
        </is>
      </c>
      <c r="C18190" t="inlineStr">
        <is>
          <t>https://www.getapp.com/it-communications-software/voip/os/web-based</t>
        </is>
      </c>
      <c r="D18190" t="inlineStr">
        <is>
          <t>TeamsPhony</t>
        </is>
      </c>
      <c r="E18190" t="inlineStr">
        <is>
          <t>https://www.getapp.com/it-communications-software/a/teamsphony/</t>
        </is>
      </c>
      <c r="F18190" t="inlineStr">
        <is>
          <t>TeamsPhony is an enterprise VoIP telephony solution, directly integrated into Teams.You can handle all your business calls with your Microsoft Teams application.Our infrastructure is certified by Microsoft to guarantee optimal service quality and reliability.Read more about TeamsPhony</t>
        </is>
      </c>
    </row>
    <row r="18191">
      <c r="A18191" t="inlineStr">
        <is>
          <t>Communications</t>
        </is>
      </c>
      <c r="B18191" t="inlineStr">
        <is>
          <t>VoIP</t>
        </is>
      </c>
      <c r="C18191" t="inlineStr">
        <is>
          <t>https://www.getapp.com/it-communications-software/voip/os/web-based</t>
        </is>
      </c>
      <c r="D18191" t="inlineStr">
        <is>
          <t>CalLite CRM</t>
        </is>
      </c>
      <c r="E18191" t="inlineStr">
        <is>
          <t>https://www.getapp.com/it-communications-software/a/callite-crm/</t>
        </is>
      </c>
      <c r="F18191"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18192">
      <c r="A18192" t="inlineStr">
        <is>
          <t>Communications</t>
        </is>
      </c>
      <c r="B18192" t="inlineStr">
        <is>
          <t>VoIP</t>
        </is>
      </c>
      <c r="C18192" t="inlineStr">
        <is>
          <t>https://www.getapp.com/it-communications-software/voip/os/web-based</t>
        </is>
      </c>
      <c r="D18192" t="inlineStr">
        <is>
          <t>Cordless</t>
        </is>
      </c>
      <c r="E18192" t="inlineStr">
        <is>
          <t>https://www.getapp.com/it-communications-software/a/cordless/</t>
        </is>
      </c>
      <c r="F18192" t="inlineStr">
        <is>
          <t>Modern telephony for customer support teams.Ready to use in minutes.Improve phone support for your customers and your agents.Read more about Cordless</t>
        </is>
      </c>
    </row>
    <row r="18193">
      <c r="A18193" t="inlineStr">
        <is>
          <t>Communications</t>
        </is>
      </c>
      <c r="B18193" t="inlineStr">
        <is>
          <t>VoIP</t>
        </is>
      </c>
      <c r="C18193" t="inlineStr">
        <is>
          <t>https://www.getapp.com/it-communications-software/voip/os/web-based</t>
        </is>
      </c>
      <c r="D18193" t="inlineStr">
        <is>
          <t>Peerlogic</t>
        </is>
      </c>
      <c r="E18193" t="inlineStr">
        <is>
          <t>https://www.getapp.com/all-software/a/peerlogic/</t>
        </is>
      </c>
      <c r="F18193" t="inlineStr">
        <is>
          <t>Peerlogic is a voice-based conversational intelligence software designed for the dental industry and powered by Artificial Intelligence (AI).Read more about Peerlogic</t>
        </is>
      </c>
    </row>
    <row r="18194">
      <c r="A18194" t="inlineStr">
        <is>
          <t>Communications</t>
        </is>
      </c>
      <c r="B18194" t="inlineStr">
        <is>
          <t>VoIP</t>
        </is>
      </c>
      <c r="C18194" t="inlineStr">
        <is>
          <t>https://www.getapp.com/it-communications-software/voip/os/web-based</t>
        </is>
      </c>
      <c r="D18194" t="inlineStr">
        <is>
          <t>Ripple</t>
        </is>
      </c>
      <c r="E18194" t="inlineStr">
        <is>
          <t>https://www.getapp.com/it-communications-software/a/ripple-2/</t>
        </is>
      </c>
      <c r="F18194" t="inlineStr">
        <is>
          <t>Ripple is a cloud-based VoIP solution that facilitates conversations between people from all over the world. The platform is designed to meet the needs of a wide range of businesses from small startups to large corporations. Key functions include call analytics, conference bridge, number porting, and more.Read more about Ripple</t>
        </is>
      </c>
    </row>
    <row r="18195">
      <c r="A18195" t="inlineStr">
        <is>
          <t>Communications</t>
        </is>
      </c>
      <c r="B18195" t="inlineStr">
        <is>
          <t>VoIP</t>
        </is>
      </c>
      <c r="C18195" t="inlineStr">
        <is>
          <t>https://www.getapp.com/it-communications-software/voip/os/web-based</t>
        </is>
      </c>
      <c r="D18195" t="inlineStr">
        <is>
          <t>Fastcall</t>
        </is>
      </c>
      <c r="E18195" t="inlineStr">
        <is>
          <t>https://www.getapp.com/it-communications-software/a/fastcall/</t>
        </is>
      </c>
      <c r="F18195" t="inlineStr">
        <is>
          <t>FOR SALESFORCE TEAMS: Fastcall CTI is a native app built for and dedicated to Salesforce. Powered by Twilio, Fastcall increases productivity &amp; improves customer service with advanced features such as Call Routing, IVR, Call Recording, Omni-Channel, SMS &amp; MMS. High-Velocity Sales and Call Insights.Read more about Fastcall</t>
        </is>
      </c>
    </row>
    <row r="18196">
      <c r="A18196" t="inlineStr">
        <is>
          <t>Communications</t>
        </is>
      </c>
      <c r="B18196" t="inlineStr">
        <is>
          <t>VoIP</t>
        </is>
      </c>
      <c r="C18196" t="inlineStr">
        <is>
          <t>https://www.getapp.com/it-communications-software/voip/os/web-based</t>
        </is>
      </c>
      <c r="D18196" t="inlineStr">
        <is>
          <t>BNA</t>
        </is>
      </c>
      <c r="E18196" t="inlineStr">
        <is>
          <t>https://www.getapp.com/it-communications-software/a/bna/</t>
        </is>
      </c>
      <c r="F18196" t="inlineStr">
        <is>
          <t>The most effective customer engagement tool to help you enhance your customer satisfaction and increase your sales. Key features include 360º customer view, campaign management, automated suggestions for cross- and upselling, AI-based modules to increase sales opportunities, etc.Read more about BNA</t>
        </is>
      </c>
    </row>
    <row r="18197">
      <c r="A18197" t="inlineStr">
        <is>
          <t>Communications</t>
        </is>
      </c>
      <c r="B18197" t="inlineStr">
        <is>
          <t>VoIP</t>
        </is>
      </c>
      <c r="C18197" t="inlineStr">
        <is>
          <t>https://www.getapp.com/it-communications-software/voip/os/web-based</t>
        </is>
      </c>
      <c r="D18197" t="inlineStr">
        <is>
          <t>ReFrame Engage</t>
        </is>
      </c>
      <c r="E18197" t="inlineStr">
        <is>
          <t>https://www.getapp.com/customer-management-software/a/reframe-engage/</t>
        </is>
      </c>
      <c r="F18197" t="inlineStr">
        <is>
          <t>ReFrame empowers the future of business by enabling context-aware solutions to connect with customers anywhere, anytime, and providing the best customer experience (CX) within a single powerful platform.Read more about ReFrame Engage</t>
        </is>
      </c>
    </row>
    <row r="18198">
      <c r="A18198" t="inlineStr">
        <is>
          <t>Communications</t>
        </is>
      </c>
      <c r="B18198" t="inlineStr">
        <is>
          <t>VoIP</t>
        </is>
      </c>
      <c r="C18198" t="inlineStr">
        <is>
          <t>https://www.getapp.com/it-communications-software/voip/os/web-based</t>
        </is>
      </c>
      <c r="D18198" t="inlineStr">
        <is>
          <t>Numeración telefónica</t>
        </is>
      </c>
      <c r="E18198" t="inlineStr">
        <is>
          <t>https://www.getapp.com/it-communications-software/a/numeracion-telefonica/</t>
        </is>
      </c>
      <c r="F18198" t="inlineStr">
        <is>
          <t>Numeración telefónica is a telephony solution designed to help businesses streamline interactive voice response (IVR), call routing, and voiceover management operations. It enables teams to automatically distribute incoming calls based on various attributes including calendars, black or white lists, origin, agent status, or load balance.Read more about Numeración telefónica</t>
        </is>
      </c>
    </row>
    <row r="18199">
      <c r="A18199" t="inlineStr">
        <is>
          <t>Communications</t>
        </is>
      </c>
      <c r="B18199" t="inlineStr">
        <is>
          <t>VoIP</t>
        </is>
      </c>
      <c r="C18199" t="inlineStr">
        <is>
          <t>https://www.getapp.com/it-communications-software/voip/os/web-based</t>
        </is>
      </c>
      <c r="D18199" t="inlineStr">
        <is>
          <t>CalLite CRM</t>
        </is>
      </c>
      <c r="E18199" t="inlineStr">
        <is>
          <t>https://www.getapp.com/it-communications-software/a/callite-crm/</t>
        </is>
      </c>
      <c r="F18199"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18200">
      <c r="A18200" t="inlineStr">
        <is>
          <t>Communications</t>
        </is>
      </c>
      <c r="B18200" t="inlineStr">
        <is>
          <t>VoIP</t>
        </is>
      </c>
      <c r="C18200" t="inlineStr">
        <is>
          <t>https://www.getapp.com/it-communications-software/voip/os/web-based</t>
        </is>
      </c>
      <c r="D18200" t="inlineStr">
        <is>
          <t>NDT VoIP Solutions</t>
        </is>
      </c>
      <c r="E18200" t="inlineStr">
        <is>
          <t>https://www.getapp.com/all-software/a/ndt-voip-solutions/</t>
        </is>
      </c>
      <c r="F18200" t="inlineStr">
        <is>
          <t>NDT VoIP Solutions is a hosted VoIP telephone technology system that revolutionizes business communications. It includes key features such as voicemail, recording, faxing, and conferencing, plus a seamless integration with LCS’ property management software, Rent Manager.Read more about NDT VoIP Solutions</t>
        </is>
      </c>
    </row>
    <row r="18201">
      <c r="A18201" t="inlineStr">
        <is>
          <t>Communications</t>
        </is>
      </c>
      <c r="B18201" t="inlineStr">
        <is>
          <t>VoIP</t>
        </is>
      </c>
      <c r="C18201" t="inlineStr">
        <is>
          <t>https://www.getapp.com/it-communications-software/voip/os/web-based</t>
        </is>
      </c>
      <c r="D18201" t="inlineStr">
        <is>
          <t>Telecmi</t>
        </is>
      </c>
      <c r="E18201" t="inlineStr">
        <is>
          <t>https://www.getapp.com/customer-management-software/a/telecmi/</t>
        </is>
      </c>
      <c r="F18201" t="inlineStr">
        <is>
          <t>TeleCMI - provides communication solutions for any business cases. TeleCMI is a modern day business phone system which offers global communication solutions for businesses ranging from startups, SMEs and Enterprises.Read more about Telecmi</t>
        </is>
      </c>
    </row>
    <row r="18202">
      <c r="A18202" t="inlineStr">
        <is>
          <t>Communications</t>
        </is>
      </c>
      <c r="B18202" t="inlineStr">
        <is>
          <t>VoIP</t>
        </is>
      </c>
      <c r="C18202" t="inlineStr">
        <is>
          <t>https://www.getapp.com/it-communications-software/voip/os/web-based</t>
        </is>
      </c>
      <c r="D18202" t="inlineStr">
        <is>
          <t>Toktiv</t>
        </is>
      </c>
      <c r="E18202" t="inlineStr">
        <is>
          <t>https://www.getapp.com/it-communications-software/a/toktiv/</t>
        </is>
      </c>
      <c r="F18202" t="inlineStr">
        <is>
          <t>Toktiv is a cloud phone system that enables businesses to access voice, instant messaging, and IVR features using a single device. Teams can view account and feature settings from their computer, tablet, or any mobile device.Read more about Toktiv</t>
        </is>
      </c>
    </row>
    <row r="18203">
      <c r="A18203" t="inlineStr">
        <is>
          <t>Communications</t>
        </is>
      </c>
      <c r="B18203" t="inlineStr">
        <is>
          <t>VoIP</t>
        </is>
      </c>
      <c r="C18203" t="inlineStr">
        <is>
          <t>https://www.getapp.com/it-communications-software/voip/os/web-based</t>
        </is>
      </c>
      <c r="D18203" t="inlineStr">
        <is>
          <t>Go4Clients</t>
        </is>
      </c>
      <c r="E18203" t="inlineStr">
        <is>
          <t>https://www.getapp.com/it-communications-software/a/go4clients/</t>
        </is>
      </c>
      <c r="F18203" t="inlineStr">
        <is>
          <t>Go4Clients is a digital communication platform that allows companies to automate their customer interactions.Read more about Go4Clients</t>
        </is>
      </c>
    </row>
    <row r="18204">
      <c r="A18204" t="inlineStr">
        <is>
          <t>Communications</t>
        </is>
      </c>
      <c r="B18204" t="inlineStr">
        <is>
          <t>VoIP</t>
        </is>
      </c>
      <c r="C18204" t="inlineStr">
        <is>
          <t>https://www.getapp.com/it-communications-software/voip/os/web-based</t>
        </is>
      </c>
      <c r="D18204" t="inlineStr">
        <is>
          <t>Lead Center</t>
        </is>
      </c>
      <c r="E18204" t="inlineStr">
        <is>
          <t>https://www.getapp.com/it-communications-software/a/lead-center-1/</t>
        </is>
      </c>
      <c r="F18204" t="inlineStr">
        <is>
          <t>Lead Center is a business phone that combines calls, texts, and chats with marketing smarts, so you can have smarter conversations that convert - and confidence your marketing dollars are working as hard as you do.Read more about Lead Center</t>
        </is>
      </c>
    </row>
    <row r="18205">
      <c r="A18205" t="inlineStr">
        <is>
          <t>Communications</t>
        </is>
      </c>
      <c r="B18205" t="inlineStr">
        <is>
          <t>VoIP</t>
        </is>
      </c>
      <c r="C18205" t="inlineStr">
        <is>
          <t>https://www.getapp.com/it-communications-software/voip/os/web-based</t>
        </is>
      </c>
      <c r="D18205" t="inlineStr">
        <is>
          <t>NobelBiz OMNI+</t>
        </is>
      </c>
      <c r="E18205" t="inlineStr">
        <is>
          <t>https://www.getapp.com/all-software/a/nobelbiz-omni/</t>
        </is>
      </c>
      <c r="F18205" t="inlineStr">
        <is>
          <t>All-in-One customer-centric and fully Cloud-based contact center solution, providing a unique blend of high-quality telecom services and cutting edge omnichannel software for contact centers.Read more about NobelBiz OMNI+</t>
        </is>
      </c>
    </row>
    <row r="18206">
      <c r="A18206" t="inlineStr">
        <is>
          <t>Communications</t>
        </is>
      </c>
      <c r="B18206" t="inlineStr">
        <is>
          <t>VoIP</t>
        </is>
      </c>
      <c r="C18206" t="inlineStr">
        <is>
          <t>https://www.getapp.com/it-communications-software/voip/os/web-based</t>
        </is>
      </c>
      <c r="D18206" t="inlineStr">
        <is>
          <t>Kolmisoft M4 SBC</t>
        </is>
      </c>
      <c r="E18206" t="inlineStr">
        <is>
          <t>https://www.getapp.com/it-communications-software/a/kolmisoft-m4-sbc/</t>
        </is>
      </c>
      <c r="F18206" t="inlineStr">
        <is>
          <t>Kolmisoft M4 SBC is a VoIP solution that helps telecommunication service providers automate VoIP billing, routing, and invoicing processes. Key features include real-time billing for both prepaid and postpaid services, multicurrency support, VAT accounting, and comprehensive financial analysis tools.Read more about Kolmisoft M4 SBC</t>
        </is>
      </c>
    </row>
    <row r="18207">
      <c r="A18207" t="inlineStr">
        <is>
          <t>Communications</t>
        </is>
      </c>
      <c r="B18207" t="inlineStr">
        <is>
          <t>VoIP</t>
        </is>
      </c>
      <c r="C18207" t="inlineStr">
        <is>
          <t>https://www.getapp.com/it-communications-software/voip/os/web-based</t>
        </is>
      </c>
      <c r="D18207" t="inlineStr">
        <is>
          <t>Radius Connect</t>
        </is>
      </c>
      <c r="E18207" t="inlineStr">
        <is>
          <t>https://www.getapp.com/it-communications-software/a/radius-connect/</t>
        </is>
      </c>
      <c r="F18207" t="inlineStr">
        <is>
          <t>Radius Connect enhances business communication with ease. The cloud-based telephony solution offers flexibility, affordability, and simplicity. It effectively lowers call expenses, enhances call quality, and ensures the business is future-ready.Read more about Radius Connect</t>
        </is>
      </c>
    </row>
    <row r="18208">
      <c r="A18208" t="inlineStr">
        <is>
          <t>Communications</t>
        </is>
      </c>
      <c r="B18208" t="inlineStr">
        <is>
          <t>VoIP</t>
        </is>
      </c>
      <c r="C18208" t="inlineStr">
        <is>
          <t>https://www.getapp.com/it-communications-software/voip/os/web-based</t>
        </is>
      </c>
      <c r="D18208" t="inlineStr">
        <is>
          <t>Goldfish.ie</t>
        </is>
      </c>
      <c r="E18208" t="inlineStr">
        <is>
          <t>https://www.getapp.com/it-communications-software/a/goldfish-ie/</t>
        </is>
      </c>
      <c r="F18208" t="inlineStr">
        <is>
          <t>Goldfish.ie is VoIP software that offers premium features such as call recording and call director, plus an inclusive range of features such as three-way calling and call waiting. The system integrates with popular customer relationship management (CRM) systems such as Salesforce and Zoho.Read more about Goldfish.ie</t>
        </is>
      </c>
    </row>
    <row r="18209">
      <c r="A18209" t="inlineStr">
        <is>
          <t>Communications</t>
        </is>
      </c>
      <c r="B18209" t="inlineStr">
        <is>
          <t>VoIP</t>
        </is>
      </c>
      <c r="C18209" t="inlineStr">
        <is>
          <t>https://www.getapp.com/it-communications-software/voip/os/web-based</t>
        </is>
      </c>
      <c r="D18209" t="inlineStr">
        <is>
          <t>Fonvirtual Virtual PBX</t>
        </is>
      </c>
      <c r="E18209" t="inlineStr">
        <is>
          <t>https://www.getapp.com/it-communications-software/a/fonvirtual-virtual-pbx/</t>
        </is>
      </c>
      <c r="F18209" t="inlineStr">
        <is>
          <t>Fonvirtual virtual PBX is a business telephone system that helps companies manage internal and external voice, video, or chat- based communications. The platform allows users to create custom greeting messages to automatically redirect clients to the right agent based on specific requirements.Read more about Fonvirtual Virtual PBX</t>
        </is>
      </c>
    </row>
    <row r="18210">
      <c r="A18210" t="inlineStr">
        <is>
          <t>Communications</t>
        </is>
      </c>
      <c r="B18210" t="inlineStr">
        <is>
          <t>VoIP</t>
        </is>
      </c>
      <c r="C18210" t="inlineStr">
        <is>
          <t>https://www.getapp.com/it-communications-software/voip/os/web-based</t>
        </is>
      </c>
      <c r="D18210" t="inlineStr">
        <is>
          <t>Zentrunk</t>
        </is>
      </c>
      <c r="E18210" t="inlineStr">
        <is>
          <t>https://www.getapp.com/customer-service-support-software/a/zentrunk/</t>
        </is>
      </c>
      <c r="F18210" t="inlineStr">
        <is>
          <t>Zentrunk is a cloud-based session initiation protocol (SIP) trunking solution designed to help businesses of all sizes setup voice over internet protocol (VoIP) based business communication system. The platform also offers prepackaged templates which enable users to integrate SMS functionality.Read more about Zentrunk</t>
        </is>
      </c>
    </row>
    <row r="18211">
      <c r="A18211" t="inlineStr">
        <is>
          <t>Communications</t>
        </is>
      </c>
      <c r="B18211" t="inlineStr">
        <is>
          <t>VoIP</t>
        </is>
      </c>
      <c r="C18211" t="inlineStr">
        <is>
          <t>https://www.getapp.com/it-communications-software/voip/os/web-based</t>
        </is>
      </c>
      <c r="D18211" t="inlineStr">
        <is>
          <t>VoIP &amp; Network Quality Manager</t>
        </is>
      </c>
      <c r="E18211" t="inlineStr">
        <is>
          <t>https://www.getapp.com/it-communications-software/a/solarwinds-vnqm/</t>
        </is>
      </c>
      <c r="F18211" t="inlineStr">
        <is>
          <t>SolarWinds VoIP and Network Quality Manager (VNQM) is a VoIP and WAN monitoring software which allows users to identify and troubleshoot call quality issues in real time. The system lets users review quality of service data, including latency, jitter, packet loss, and mean opinion score (MOS).Read more about VoIP &amp; Network Quality Manager</t>
        </is>
      </c>
    </row>
    <row r="18212">
      <c r="A18212" t="inlineStr">
        <is>
          <t>Communications</t>
        </is>
      </c>
      <c r="B18212" t="inlineStr">
        <is>
          <t>VoIP</t>
        </is>
      </c>
      <c r="C18212" t="inlineStr">
        <is>
          <t>https://www.getapp.com/it-communications-software/voip/os/web-based</t>
        </is>
      </c>
      <c r="D18212" t="inlineStr">
        <is>
          <t>iTeleCenter</t>
        </is>
      </c>
      <c r="E18212" t="inlineStr">
        <is>
          <t>https://www.getapp.com/it-communications-software/a/itelecenter/</t>
        </is>
      </c>
      <c r="F18212" t="inlineStr">
        <is>
          <t>iTeleCenter is a cloud-hosted virtual phone system with call forwarding, voicemail, texting, extensions for departments &amp; employees, online faxing and many moreRead more about iTeleCenter</t>
        </is>
      </c>
    </row>
    <row r="18213">
      <c r="A18213" t="inlineStr">
        <is>
          <t>Communications</t>
        </is>
      </c>
      <c r="B18213" t="inlineStr">
        <is>
          <t>VoIP</t>
        </is>
      </c>
      <c r="C18213" t="inlineStr">
        <is>
          <t>https://www.getapp.com/it-communications-software/voip/os/web-based</t>
        </is>
      </c>
      <c r="D18213" t="inlineStr">
        <is>
          <t>Cloud-In-Touch For Business</t>
        </is>
      </c>
      <c r="E18213" t="inlineStr">
        <is>
          <t>https://www.getapp.com/it-communications-software/a/cloud-in-touch/</t>
        </is>
      </c>
      <c r="F18213" t="inlineStr">
        <is>
          <t>Cloud-In-Touch is a telephony platform, which enables enterprises to ensure private and secured communication during video conferencing, chatting, and document or application sharing.Read more about Cloud-In-Touch For Business</t>
        </is>
      </c>
    </row>
    <row r="18214">
      <c r="A18214" t="inlineStr">
        <is>
          <t>Communications</t>
        </is>
      </c>
      <c r="B18214" t="inlineStr">
        <is>
          <t>VoIP</t>
        </is>
      </c>
      <c r="C18214" t="inlineStr">
        <is>
          <t>https://www.getapp.com/it-communications-software/voip/os/web-based</t>
        </is>
      </c>
      <c r="D18214" t="inlineStr">
        <is>
          <t>3C Plus</t>
        </is>
      </c>
      <c r="E18214" t="inlineStr">
        <is>
          <t>https://www.getapp.com/customer-service-support-software/a/3c-plus/</t>
        </is>
      </c>
      <c r="F18214"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18215">
      <c r="A18215" t="inlineStr">
        <is>
          <t>Communications</t>
        </is>
      </c>
      <c r="B18215" t="inlineStr">
        <is>
          <t>VoIP</t>
        </is>
      </c>
      <c r="C18215" t="inlineStr">
        <is>
          <t>https://www.getapp.com/it-communications-software/voip/os/web-based</t>
        </is>
      </c>
      <c r="D18215" t="inlineStr">
        <is>
          <t>DialLink</t>
        </is>
      </c>
      <c r="E18215" t="inlineStr">
        <is>
          <t>https://www.getapp.com/it-communications-software/a/diallink/</t>
        </is>
      </c>
      <c r="F18215" t="inlineStr">
        <is>
          <t>DialLink provides SMBs and startups with a cloud phone system featuring integrated AI voice agents. It enables effortless call automation and better customer interactions—easy to set up and manage, with no need for extensive resources.Read more about DialLink</t>
        </is>
      </c>
    </row>
    <row r="18216">
      <c r="A18216" t="inlineStr">
        <is>
          <t>Communications</t>
        </is>
      </c>
      <c r="B18216" t="inlineStr">
        <is>
          <t>VoIP</t>
        </is>
      </c>
      <c r="C18216" t="inlineStr">
        <is>
          <t>https://www.getapp.com/it-communications-software/voip/os/web-based</t>
        </is>
      </c>
      <c r="D18216" t="inlineStr">
        <is>
          <t>PBXware</t>
        </is>
      </c>
      <c r="E18216" t="inlineStr">
        <is>
          <t>https://www.getapp.com/customer-service-support-software/a/pbxware/</t>
        </is>
      </c>
      <c r="F18216" t="inlineStr">
        <is>
          <t>The Bicom Platform is a comprehensive, flexible, white label Unified Communications &amp; Collaboration suite. Including UCaaS, Contact Center as a Service, omnichannel, hybrid meetings, mobile UC, geo-redundancy, UC virtualization, and more, the Bicom Platform supports your business as it grows.Read more about PBXware</t>
        </is>
      </c>
    </row>
    <row r="18217">
      <c r="A18217" t="inlineStr">
        <is>
          <t>Communications</t>
        </is>
      </c>
      <c r="B18217" t="inlineStr">
        <is>
          <t>VoIP</t>
        </is>
      </c>
      <c r="C18217" t="inlineStr">
        <is>
          <t>https://www.getapp.com/it-communications-software/voip/os/web-based</t>
        </is>
      </c>
      <c r="D18217" t="inlineStr">
        <is>
          <t>Fonvirtual Virtual PBX</t>
        </is>
      </c>
      <c r="E18217" t="inlineStr">
        <is>
          <t>https://www.getapp.com/it-communications-software/a/fonvirtual-virtual-pbx/</t>
        </is>
      </c>
      <c r="F18217" t="inlineStr">
        <is>
          <t>Fonvirtual virtual PBX is a business telephone system that helps companies manage internal and external voice, video, or chat- based communications. The platform allows users to create custom greeting messages to automatically redirect clients to the right agent based on specific requirements.Read more about Fonvirtual Virtual PBX</t>
        </is>
      </c>
    </row>
    <row r="18218">
      <c r="A18218" t="inlineStr">
        <is>
          <t>Communications</t>
        </is>
      </c>
      <c r="B18218" t="inlineStr">
        <is>
          <t>VoIP</t>
        </is>
      </c>
      <c r="C18218" t="inlineStr">
        <is>
          <t>https://www.getapp.com/it-communications-software/voip/os/web-based</t>
        </is>
      </c>
      <c r="D18218" t="inlineStr">
        <is>
          <t>Numeración telefónica</t>
        </is>
      </c>
      <c r="E18218" t="inlineStr">
        <is>
          <t>https://www.getapp.com/it-communications-software/a/numeracion-telefonica/</t>
        </is>
      </c>
      <c r="F18218" t="inlineStr">
        <is>
          <t>Numeración telefónica is a telephony solution designed to help businesses streamline interactive voice response (IVR), call routing, and voiceover management operations. It enables teams to automatically distribute incoming calls based on various attributes including calendars, black or white lists, origin, agent status, or load balance.Read more about Numeración telefónica</t>
        </is>
      </c>
    </row>
    <row r="18219">
      <c r="A18219" t="inlineStr">
        <is>
          <t>Communications</t>
        </is>
      </c>
      <c r="B18219" t="inlineStr">
        <is>
          <t>VoIP</t>
        </is>
      </c>
      <c r="C18219" t="inlineStr">
        <is>
          <t>https://www.getapp.com/it-communications-software/voip/os/web-based</t>
        </is>
      </c>
      <c r="D18219" t="inlineStr">
        <is>
          <t>Zentrunk</t>
        </is>
      </c>
      <c r="E18219" t="inlineStr">
        <is>
          <t>https://www.getapp.com/customer-service-support-software/a/zentrunk/</t>
        </is>
      </c>
      <c r="F18219" t="inlineStr">
        <is>
          <t>Zentrunk is a cloud-based session initiation protocol (SIP) trunking solution designed to help businesses of all sizes setup voice over internet protocol (VoIP) based business communication system. The platform also offers prepackaged templates which enable users to integrate SMS functionality.Read more about Zentrunk</t>
        </is>
      </c>
    </row>
    <row r="18220">
      <c r="A18220" t="inlineStr">
        <is>
          <t>Communications</t>
        </is>
      </c>
      <c r="B18220" t="inlineStr">
        <is>
          <t>Web Conferencing</t>
        </is>
      </c>
      <c r="C18220" t="inlineStr">
        <is>
          <t>https://www.getapp.com/it-communications-software/web-conferencing/os/web-based</t>
        </is>
      </c>
      <c r="D18220" t="inlineStr">
        <is>
          <t>Slack</t>
        </is>
      </c>
      <c r="E18220" t="inlineStr">
        <is>
          <t>https://www.getapp.com/collaboration-software/a/slack/</t>
        </is>
      </c>
      <c r="F18220" t="inlineStr">
        <is>
          <t>Slack is a single workspace that connects users with the people and tools they work with everyday, no matter where they are or what they doRead more about Slack</t>
        </is>
      </c>
    </row>
    <row r="18221">
      <c r="A18221" t="inlineStr">
        <is>
          <t>Communications</t>
        </is>
      </c>
      <c r="B18221" t="inlineStr">
        <is>
          <t>Web Conferencing</t>
        </is>
      </c>
      <c r="C18221" t="inlineStr">
        <is>
          <t>https://www.getapp.com/it-communications-software/web-conferencing/os/web-based</t>
        </is>
      </c>
      <c r="D18221" t="inlineStr">
        <is>
          <t>Zoom Workplace</t>
        </is>
      </c>
      <c r="E18221" t="inlineStr">
        <is>
          <t>https://www.getapp.com/it-communications-software/a/zoom/</t>
        </is>
      </c>
      <c r="F18221"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18222">
      <c r="A18222" t="inlineStr">
        <is>
          <t>Communications</t>
        </is>
      </c>
      <c r="B18222" t="inlineStr">
        <is>
          <t>Web Conferencing</t>
        </is>
      </c>
      <c r="C18222" t="inlineStr">
        <is>
          <t>https://www.getapp.com/it-communications-software/web-conferencing/os/web-based</t>
        </is>
      </c>
      <c r="D18222" t="inlineStr">
        <is>
          <t>TeamViewer</t>
        </is>
      </c>
      <c r="E18222" t="inlineStr">
        <is>
          <t>https://www.getapp.com/customer-service-support-software/a/teamviewer/</t>
        </is>
      </c>
      <c r="F18222" t="inlineStr">
        <is>
          <t>TeamViewer enables secure remote access, IT management, and AI-driven solutions, serving 630,000+ customers with 2.5B+ installations.Read more about TeamViewer</t>
        </is>
      </c>
    </row>
    <row r="18223">
      <c r="A18223" t="inlineStr">
        <is>
          <t>Communications</t>
        </is>
      </c>
      <c r="B18223" t="inlineStr">
        <is>
          <t>Web Conferencing</t>
        </is>
      </c>
      <c r="C18223" t="inlineStr">
        <is>
          <t>https://www.getapp.com/it-communications-software/web-conferencing/os/web-based</t>
        </is>
      </c>
      <c r="D18223" t="inlineStr">
        <is>
          <t>Google Meet</t>
        </is>
      </c>
      <c r="E18223" t="inlineStr">
        <is>
          <t>https://www.getapp.com/collaboration-software/a/google-hangouts/</t>
        </is>
      </c>
      <c r="F18223" t="inlineStr">
        <is>
          <t>Google Meet is a video conferencing platform for teams to communicate via messaging, voice, and video. Features include high-definition video and audio conferencing for up to 100 participants, multi-device chat sync, stored chat history, real-time captions, meeting recording function, and more.Read more about Google Meet</t>
        </is>
      </c>
    </row>
    <row r="18224">
      <c r="A18224" t="inlineStr">
        <is>
          <t>Communications</t>
        </is>
      </c>
      <c r="B18224" t="inlineStr">
        <is>
          <t>Web Conferencing</t>
        </is>
      </c>
      <c r="C18224" t="inlineStr">
        <is>
          <t>https://www.getapp.com/it-communications-software/web-conferencing/os/web-based</t>
        </is>
      </c>
      <c r="D18224" t="inlineStr">
        <is>
          <t>GoTo Meeting</t>
        </is>
      </c>
      <c r="E18224" t="inlineStr">
        <is>
          <t>https://www.getapp.com/it-communications-software/a/gotomeeting/</t>
        </is>
      </c>
      <c r="F18224"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18225">
      <c r="A18225" t="inlineStr">
        <is>
          <t>Communications</t>
        </is>
      </c>
      <c r="B18225" t="inlineStr">
        <is>
          <t>Web Conferencing</t>
        </is>
      </c>
      <c r="C18225" t="inlineStr">
        <is>
          <t>https://www.getapp.com/it-communications-software/web-conferencing/os/web-based</t>
        </is>
      </c>
      <c r="D18225" t="inlineStr">
        <is>
          <t>Microsoft Teams</t>
        </is>
      </c>
      <c r="E18225" t="inlineStr">
        <is>
          <t>https://www.getapp.com/collaboration-software/a/microsoft-teams/</t>
        </is>
      </c>
      <c r="F18225"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18226">
      <c r="A18226" t="inlineStr">
        <is>
          <t>Communications</t>
        </is>
      </c>
      <c r="B18226" t="inlineStr">
        <is>
          <t>Web Conferencing</t>
        </is>
      </c>
      <c r="C18226" t="inlineStr">
        <is>
          <t>https://www.getapp.com/it-communications-software/web-conferencing/os/web-based</t>
        </is>
      </c>
      <c r="D18226" t="inlineStr">
        <is>
          <t>Webex Suite</t>
        </is>
      </c>
      <c r="E18226" t="inlineStr">
        <is>
          <t>https://www.getapp.com/it-communications-software/a/webex/</t>
        </is>
      </c>
      <c r="F18226" t="inlineStr">
        <is>
          <t>Webex brings together Calling, Meeting and Messaging modes of collaboration into a seamless, engaging, inclusive and intelligent experience.Read more about Webex Suite</t>
        </is>
      </c>
    </row>
    <row r="18227">
      <c r="A18227" t="inlineStr">
        <is>
          <t>Communications</t>
        </is>
      </c>
      <c r="B18227" t="inlineStr">
        <is>
          <t>Web Conferencing</t>
        </is>
      </c>
      <c r="C18227" t="inlineStr">
        <is>
          <t>https://www.getapp.com/it-communications-software/web-conferencing/os/web-based</t>
        </is>
      </c>
      <c r="D18227" t="inlineStr">
        <is>
          <t>GoTo Webinar</t>
        </is>
      </c>
      <c r="E18227" t="inlineStr">
        <is>
          <t>https://www.getapp.com/it-communications-software/a/gotowebinar/</t>
        </is>
      </c>
      <c r="F18227" t="inlineStr">
        <is>
          <t>As an online webinar solution that powers millions of webinars each year, GoTo Webinar now comes as part of GoTo Connect, an all-in-one communications software built for SMBs.Read more about GoTo Webinar</t>
        </is>
      </c>
    </row>
    <row r="18228">
      <c r="A18228" t="inlineStr">
        <is>
          <t>Communications</t>
        </is>
      </c>
      <c r="B18228" t="inlineStr">
        <is>
          <t>Web Conferencing</t>
        </is>
      </c>
      <c r="C18228" t="inlineStr">
        <is>
          <t>https://www.getapp.com/it-communications-software/web-conferencing/os/web-based</t>
        </is>
      </c>
      <c r="D18228" t="inlineStr">
        <is>
          <t>Zoho Meeting</t>
        </is>
      </c>
      <c r="E18228" t="inlineStr">
        <is>
          <t>https://www.getapp.com/it-communications-software/a/zoho-meeting/</t>
        </is>
      </c>
      <c r="F18228" t="inlineStr">
        <is>
          <t>Host face-to-face web meetings with webcam sharing right from your browser without any downloads. Share screen, international dial-in numbers, change presenterRead more about Zoho Meeting</t>
        </is>
      </c>
    </row>
    <row r="18229">
      <c r="A18229" t="inlineStr">
        <is>
          <t>Communications</t>
        </is>
      </c>
      <c r="B18229" t="inlineStr">
        <is>
          <t>Web Conferencing</t>
        </is>
      </c>
      <c r="C18229" t="inlineStr">
        <is>
          <t>https://www.getapp.com/it-communications-software/web-conferencing/os/web-based</t>
        </is>
      </c>
      <c r="D18229" t="inlineStr">
        <is>
          <t>vFairs</t>
        </is>
      </c>
      <c r="E18229" t="inlineStr">
        <is>
          <t>https://www.getapp.com/customer-management-software/a/vfairs/</t>
        </is>
      </c>
      <c r="F18229" t="inlineStr">
        <is>
          <t>vFairs Web Conferencing offers a comprehensive solution for hosting virtual events, conferences, and meetings. With user-friendly features and robust functionality, our platform empowers organizers to create engaging and interactive virtual experiences for attendees worldwide.Read more about vFairs</t>
        </is>
      </c>
    </row>
    <row r="18230">
      <c r="A18230" t="inlineStr">
        <is>
          <t>Communications</t>
        </is>
      </c>
      <c r="B18230" t="inlineStr">
        <is>
          <t>Web Conferencing</t>
        </is>
      </c>
      <c r="C18230" t="inlineStr">
        <is>
          <t>https://www.getapp.com/it-communications-software/web-conferencing/os/web-based</t>
        </is>
      </c>
      <c r="D18230" t="inlineStr">
        <is>
          <t>Workplace from Meta</t>
        </is>
      </c>
      <c r="E18230" t="inlineStr">
        <is>
          <t>https://www.getapp.com/collaboration-software/a/workplace/</t>
        </is>
      </c>
      <c r="F18230" t="inlineStr">
        <is>
          <t>Workplace from Facebook is a simple and secure way for people to share knowledge, work together and build connected communities.Read more about Workplace from Meta</t>
        </is>
      </c>
    </row>
    <row r="18231">
      <c r="A18231" t="inlineStr">
        <is>
          <t>Communications</t>
        </is>
      </c>
      <c r="B18231" t="inlineStr">
        <is>
          <t>Web Conferencing</t>
        </is>
      </c>
      <c r="C18231" t="inlineStr">
        <is>
          <t>https://www.getapp.com/it-communications-software/web-conferencing/os/web-based</t>
        </is>
      </c>
      <c r="D18231" t="inlineStr">
        <is>
          <t>Cisco Jabber</t>
        </is>
      </c>
      <c r="E18231" t="inlineStr">
        <is>
          <t>https://www.getapp.com/it-communications-software/a/cisco-jabber/</t>
        </is>
      </c>
      <c r="F18231" t="inlineStr">
        <is>
          <t>Cisco Jabber is a unified communications tool that provides businesses with instant messaging, voice &amp; video calls, voice messaging, and web conferencing.  Features include file sharing, call forwarding, desktop sharing, persistent chat, active in-call controls, smartwatch compatibility, and more.Read more about Cisco Jabber</t>
        </is>
      </c>
    </row>
    <row r="18232">
      <c r="A18232" t="inlineStr">
        <is>
          <t>Communications</t>
        </is>
      </c>
      <c r="B18232" t="inlineStr">
        <is>
          <t>Web Conferencing</t>
        </is>
      </c>
      <c r="C18232" t="inlineStr">
        <is>
          <t>https://www.getapp.com/it-communications-software/web-conferencing/os/web-based</t>
        </is>
      </c>
      <c r="D18232" t="inlineStr">
        <is>
          <t>BigMarker</t>
        </is>
      </c>
      <c r="E18232" t="inlineStr">
        <is>
          <t>https://www.getapp.com/it-communications-software/a/bigmarker/</t>
        </is>
      </c>
      <c r="F18232" t="inlineStr">
        <is>
          <t>Host Webcasts directly from your browser.Read more about BigMarker</t>
        </is>
      </c>
    </row>
    <row r="18233">
      <c r="A18233" t="inlineStr">
        <is>
          <t>Communications</t>
        </is>
      </c>
      <c r="B18233" t="inlineStr">
        <is>
          <t>Web Conferencing</t>
        </is>
      </c>
      <c r="C18233" t="inlineStr">
        <is>
          <t>https://www.getapp.com/it-communications-software/web-conferencing/os/web-based</t>
        </is>
      </c>
      <c r="D18233" t="inlineStr">
        <is>
          <t>RingEX</t>
        </is>
      </c>
      <c r="E18233" t="inlineStr">
        <is>
          <t>https://www.getapp.com/it-communications-software/a/ringcentral-mvp/</t>
        </is>
      </c>
      <c r="F18233"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18234">
      <c r="A18234" t="inlineStr">
        <is>
          <t>Communications</t>
        </is>
      </c>
      <c r="B18234" t="inlineStr">
        <is>
          <t>Web Conferencing</t>
        </is>
      </c>
      <c r="C18234" t="inlineStr">
        <is>
          <t>https://www.getapp.com/it-communications-software/web-conferencing/os/web-based</t>
        </is>
      </c>
      <c r="D18234" t="inlineStr">
        <is>
          <t>Livestorm</t>
        </is>
      </c>
      <c r="E18234" t="inlineStr">
        <is>
          <t>https://www.getapp.com/it-communications-software/a/livestorm/</t>
        </is>
      </c>
      <c r="F18234" t="inlineStr">
        <is>
          <t>Livestorm is a browser-based video communication platform that easily connects teams on the device of their choice to promote, host, and analyze online events.Read more about Livestorm</t>
        </is>
      </c>
    </row>
    <row r="18235">
      <c r="A18235" t="inlineStr">
        <is>
          <t>Communications</t>
        </is>
      </c>
      <c r="B18235" t="inlineStr">
        <is>
          <t>Web Conferencing</t>
        </is>
      </c>
      <c r="C18235" t="inlineStr">
        <is>
          <t>https://www.getapp.com/it-communications-software/web-conferencing/os/web-based</t>
        </is>
      </c>
      <c r="D18235" t="inlineStr">
        <is>
          <t>Dialpad AI Meetings</t>
        </is>
      </c>
      <c r="E18235" t="inlineStr">
        <is>
          <t>https://www.getapp.com/it-communications-software/a/uberconference/</t>
        </is>
      </c>
      <c r="F18235" t="inlineStr">
        <is>
          <t>Dialpad Meetings is an online meeting and web conferencing software designed for businesses of all sizes. The platform allows conference calls to be scheduled, monitored, and controlled through a dedicated web interface, with tools including HD video, screen sharing, custom hold music, and more.Read more about Dialpad AI Meetings</t>
        </is>
      </c>
    </row>
    <row r="18236">
      <c r="A18236" t="inlineStr">
        <is>
          <t>Communications</t>
        </is>
      </c>
      <c r="B18236" t="inlineStr">
        <is>
          <t>Web Conferencing</t>
        </is>
      </c>
      <c r="C18236" t="inlineStr">
        <is>
          <t>https://www.getapp.com/it-communications-software/web-conferencing/os/web-based</t>
        </is>
      </c>
      <c r="D18236" t="inlineStr">
        <is>
          <t>Adobe Connect</t>
        </is>
      </c>
      <c r="E18236" t="inlineStr">
        <is>
          <t>https://www.getapp.com/it-communications-software/a/adobe-connect/</t>
        </is>
      </c>
      <c r="F18236" t="inlineStr">
        <is>
          <t>Adobe Connect is a cloud-based web conferencing solution designed to help businesses, public agencies, and educational institutions organize meetings and training sessions. Features include customizable branding, team collaboration, engagement analytics, remote access, reporting &amp; document sharing.Read more about Adobe Connect</t>
        </is>
      </c>
    </row>
    <row r="18237">
      <c r="A18237" t="inlineStr">
        <is>
          <t>Communications</t>
        </is>
      </c>
      <c r="B18237" t="inlineStr">
        <is>
          <t>Web Conferencing</t>
        </is>
      </c>
      <c r="C18237" t="inlineStr">
        <is>
          <t>https://www.getapp.com/it-communications-software/web-conferencing/os/web-based</t>
        </is>
      </c>
      <c r="D18237" t="inlineStr">
        <is>
          <t>FreeConferenceCall.com</t>
        </is>
      </c>
      <c r="E18237" t="inlineStr">
        <is>
          <t>https://www.getapp.com/it-communications-software/a/freeconferencecall-com/</t>
        </is>
      </c>
      <c r="F18237" t="inlineStr">
        <is>
          <t>FreeConferenceCall.com is a conference management solution designed to help businesses organize, launch &amp; manage meetings with external and internal stakeholders. The audio conferencing functionality lets users connect with participants using VoIP or domestic/local dial-in numbers.Read more about FreeConferenceCall.com</t>
        </is>
      </c>
    </row>
    <row r="18238">
      <c r="A18238" t="inlineStr">
        <is>
          <t>Communications</t>
        </is>
      </c>
      <c r="B18238" t="inlineStr">
        <is>
          <t>Web Conferencing</t>
        </is>
      </c>
      <c r="C18238" t="inlineStr">
        <is>
          <t>https://www.getapp.com/it-communications-software/web-conferencing/os/web-based</t>
        </is>
      </c>
      <c r="D18238" t="inlineStr">
        <is>
          <t>RingCentral Video</t>
        </is>
      </c>
      <c r="E18238" t="inlineStr">
        <is>
          <t>https://www.getapp.com/it-communications-software/a/ringcentral-video/</t>
        </is>
      </c>
      <c r="F18238" t="inlineStr">
        <is>
          <t>RingCentral Video is a cloud-based video conferencing platform designed to help businesses conduct virtual meetings from multiple devices such as desktops, tablets &amp; mobile devices. The solution offers collaboration tools including audio and video calls, screen sharing, integrated messaging &amp; more.Read more about RingCentral Video</t>
        </is>
      </c>
    </row>
    <row r="18239">
      <c r="A18239" t="inlineStr">
        <is>
          <t>Communications</t>
        </is>
      </c>
      <c r="B18239" t="inlineStr">
        <is>
          <t>Web Conferencing</t>
        </is>
      </c>
      <c r="C18239" t="inlineStr">
        <is>
          <t>https://www.getapp.com/it-communications-software/web-conferencing/os/web-based</t>
        </is>
      </c>
      <c r="D18239" t="inlineStr">
        <is>
          <t>Demio</t>
        </is>
      </c>
      <c r="E18239" t="inlineStr">
        <is>
          <t>https://www.getapp.com/it-communications-software/a/demio/</t>
        </is>
      </c>
      <c r="F18239" t="inlineStr">
        <is>
          <t>Demio helps marketers create, launch and manage live, automated or recorded webinars, facilitating engagement with prospects and clients. The white-label platform enables organizations to personalize webinar rooms using custom logos, colors and themes to establish brand identity.Read more about Demio</t>
        </is>
      </c>
    </row>
    <row r="18240">
      <c r="A18240" t="inlineStr">
        <is>
          <t>Communications</t>
        </is>
      </c>
      <c r="B18240" t="inlineStr">
        <is>
          <t>Web Conferencing</t>
        </is>
      </c>
      <c r="C18240" t="inlineStr">
        <is>
          <t>https://www.getapp.com/it-communications-software/web-conferencing/os/web-based</t>
        </is>
      </c>
      <c r="D18240" t="inlineStr">
        <is>
          <t>LiveWebinar</t>
        </is>
      </c>
      <c r="E18240" t="inlineStr">
        <is>
          <t>https://www.getapp.com/it-communications-software/a/livewebinar/</t>
        </is>
      </c>
      <c r="F18240" t="inlineStr">
        <is>
          <t>LiveWebinar.com is a cloud-based webinar software that helps both small teams and enterprises manage webinars and online meetings. It lets any sales, HR, or marketing team easily perform online events for their audiences.Read more about LiveWebinar</t>
        </is>
      </c>
    </row>
    <row r="18241">
      <c r="A18241" t="inlineStr">
        <is>
          <t>Communications</t>
        </is>
      </c>
      <c r="B18241" t="inlineStr">
        <is>
          <t>Web Conferencing</t>
        </is>
      </c>
      <c r="C18241" t="inlineStr">
        <is>
          <t>https://www.getapp.com/it-communications-software/web-conferencing/os/web-based</t>
        </is>
      </c>
      <c r="D18241" t="inlineStr">
        <is>
          <t>WebinarGeek</t>
        </is>
      </c>
      <c r="E18241" t="inlineStr">
        <is>
          <t>https://www.getapp.com/it-communications-software/a/webinargeek/</t>
        </is>
      </c>
      <c r="F18241" t="inlineStr">
        <is>
          <t>WebinarGeek is the most complete webinar platform, which provides tools for delivering live, on demand, automated, hybrid, and recorded webinars. The platform also offers advanced marketing tools such as custom web forms, calls to action, feedback collection, registration management, and more.Read more about WebinarGeek</t>
        </is>
      </c>
    </row>
    <row r="18242">
      <c r="A18242" t="inlineStr">
        <is>
          <t>Communications</t>
        </is>
      </c>
      <c r="B18242" t="inlineStr">
        <is>
          <t>Web Conferencing</t>
        </is>
      </c>
      <c r="C18242" t="inlineStr">
        <is>
          <t>https://www.getapp.com/it-communications-software/web-conferencing/os/web-based</t>
        </is>
      </c>
      <c r="D18242" t="inlineStr">
        <is>
          <t>Class for Web</t>
        </is>
      </c>
      <c r="E18242" t="inlineStr">
        <is>
          <t>https://www.getapp.com/education-childcare-software/a/blackboard-collaborate/</t>
        </is>
      </c>
      <c r="F18242" t="inlineStr">
        <is>
          <t>Built for learning, our fully redesigned web conferencing solution allows employees to fulfill training requirements anytime, anywhere with ease.Read more about Class for Web</t>
        </is>
      </c>
    </row>
    <row r="18243">
      <c r="A18243" t="inlineStr">
        <is>
          <t>Communications</t>
        </is>
      </c>
      <c r="B18243" t="inlineStr">
        <is>
          <t>Web Conferencing</t>
        </is>
      </c>
      <c r="C18243" t="inlineStr">
        <is>
          <t>https://www.getapp.com/it-communications-software/web-conferencing/os/web-based</t>
        </is>
      </c>
      <c r="D18243" t="inlineStr">
        <is>
          <t>Eventsquid</t>
        </is>
      </c>
      <c r="E18243" t="inlineStr">
        <is>
          <t>https://www.getapp.com/customer-management-software/a/eventsquid/</t>
        </is>
      </c>
      <c r="F18243" t="inlineStr">
        <is>
          <t>Eventsquid gives planners self-serve control over event website, mobile app, registration, payment, check-in, badging, reporting and more. Built with a modern aesthetic, Eventsquid gives small, medium and large events an all-in-one solution for managing a wide array of tasks.Read more about Eventsquid</t>
        </is>
      </c>
    </row>
    <row r="18244">
      <c r="A18244" t="inlineStr">
        <is>
          <t>Communications</t>
        </is>
      </c>
      <c r="B18244" t="inlineStr">
        <is>
          <t>Web Conferencing</t>
        </is>
      </c>
      <c r="C18244" t="inlineStr">
        <is>
          <t>https://www.getapp.com/it-communications-software/web-conferencing/os/web-based</t>
        </is>
      </c>
      <c r="D18244" t="inlineStr">
        <is>
          <t>Graphy</t>
        </is>
      </c>
      <c r="E18244" t="inlineStr">
        <is>
          <t>https://www.getapp.com/education-childcare-software/a/spayee/</t>
        </is>
      </c>
      <c r="F18244" t="inlineStr">
        <is>
          <t>Graphy (formerly Spayee) is a learning management platform designed to help educational institutions create and sell online courses, launch white-labeled teaching websites or applications, and conduct assessments. Secure data using encryption algorithms, get marketing tools to promote courses.Read more about Graphy</t>
        </is>
      </c>
    </row>
    <row r="18245">
      <c r="A18245" t="inlineStr">
        <is>
          <t>Communications</t>
        </is>
      </c>
      <c r="B18245" t="inlineStr">
        <is>
          <t>Web Conferencing</t>
        </is>
      </c>
      <c r="C18245" t="inlineStr">
        <is>
          <t>https://www.getapp.com/it-communications-software/web-conferencing/os/web-based</t>
        </is>
      </c>
      <c r="D18245" t="inlineStr">
        <is>
          <t>GoBrunch</t>
        </is>
      </c>
      <c r="E18245" t="inlineStr">
        <is>
          <t>https://www.getapp.com/it-communications-software/a/gobrunch/</t>
        </is>
      </c>
      <c r="F18245" t="inlineStr">
        <is>
          <t>Reimagine your office in the virtual space. GoBrunch is a video chat app based on interactive virtual rooms that mimic real spaces. Bring back the face-to-face culture of your office to the remote workplace.Read more about GoBrunch</t>
        </is>
      </c>
    </row>
    <row r="18246">
      <c r="A18246" t="inlineStr">
        <is>
          <t>Communications</t>
        </is>
      </c>
      <c r="B18246" t="inlineStr">
        <is>
          <t>Web Conferencing</t>
        </is>
      </c>
      <c r="C18246" t="inlineStr">
        <is>
          <t>https://www.getapp.com/it-communications-software/web-conferencing/os/web-based</t>
        </is>
      </c>
      <c r="D18246" t="inlineStr">
        <is>
          <t>Hubilo</t>
        </is>
      </c>
      <c r="E18246" t="inlineStr">
        <is>
          <t>https://www.getapp.com/customer-management-software/a/hubilo/</t>
        </is>
      </c>
      <c r="F18246" t="inlineStr">
        <is>
          <t>The Smartest Web Conferencing Solution - Hubilo is a unified platform to host interactive presentations, training, product demos &amp; more. Hubilo is built for security, compliance and integrated with the world’s popular tools.Read more about Hubilo</t>
        </is>
      </c>
    </row>
    <row r="18247">
      <c r="A18247" t="inlineStr">
        <is>
          <t>Communications</t>
        </is>
      </c>
      <c r="B18247" t="inlineStr">
        <is>
          <t>Web Conferencing</t>
        </is>
      </c>
      <c r="C18247" t="inlineStr">
        <is>
          <t>https://www.getapp.com/it-communications-software/web-conferencing/os/web-based</t>
        </is>
      </c>
      <c r="D18247" t="inlineStr">
        <is>
          <t>Acefone</t>
        </is>
      </c>
      <c r="E18247" t="inlineStr">
        <is>
          <t>https://www.getapp.com/it-communications-software/a/acefone/</t>
        </is>
      </c>
      <c r="F18247" t="inlineStr">
        <is>
          <t>No matter your business communication requirement, Acefone has you covered. We support unlimited calling and provide bespoke cloud telephony solutions with powerful integrations—these are used by organizations of all sizes to simplify their team collaboration. Start your 14-day FREE trial today.Read more about Acefone</t>
        </is>
      </c>
    </row>
    <row r="18248">
      <c r="A18248" t="inlineStr">
        <is>
          <t>Communications</t>
        </is>
      </c>
      <c r="B18248" t="inlineStr">
        <is>
          <t>Web Conferencing</t>
        </is>
      </c>
      <c r="C18248" t="inlineStr">
        <is>
          <t>https://www.getapp.com/it-communications-software/web-conferencing/os/web-based</t>
        </is>
      </c>
      <c r="D18248" t="inlineStr">
        <is>
          <t>ClickMeeting</t>
        </is>
      </c>
      <c r="E18248" t="inlineStr">
        <is>
          <t>https://www.getapp.com/collaboration-software/a/clickmeeting/</t>
        </is>
      </c>
      <c r="F18248"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18249">
      <c r="A18249" t="inlineStr">
        <is>
          <t>Communications</t>
        </is>
      </c>
      <c r="B18249" t="inlineStr">
        <is>
          <t>Web Conferencing</t>
        </is>
      </c>
      <c r="C18249" t="inlineStr">
        <is>
          <t>https://www.getapp.com/it-communications-software/web-conferencing/os/web-based</t>
        </is>
      </c>
      <c r="D18249" t="inlineStr">
        <is>
          <t>Eventtia</t>
        </is>
      </c>
      <c r="E18249" t="inlineStr">
        <is>
          <t>https://www.getapp.com/customer-management-software/a/eventtia/</t>
        </is>
      </c>
      <c r="F18249" t="inlineStr">
        <is>
          <t>Since 2014, Eventtia has been offering a powerful event management platform empowering thousands of organizations of all sizes and industries around the world, to plan, manage, and host engaging virtual, and hybrid events.Read more about Eventtia</t>
        </is>
      </c>
    </row>
    <row r="18250">
      <c r="A18250" t="inlineStr">
        <is>
          <t>Communications</t>
        </is>
      </c>
      <c r="B18250" t="inlineStr">
        <is>
          <t>Web Conferencing</t>
        </is>
      </c>
      <c r="C18250" t="inlineStr">
        <is>
          <t>https://www.getapp.com/it-communications-software/web-conferencing/os/web-based</t>
        </is>
      </c>
      <c r="D18250" t="inlineStr">
        <is>
          <t>Remo</t>
        </is>
      </c>
      <c r="E18250" t="inlineStr">
        <is>
          <t>https://www.getapp.com/it-communications-software/a/remo/</t>
        </is>
      </c>
      <c r="F18250" t="inlineStr">
        <is>
          <t>Remo conference is a live online events platform that focuses on building authentic relationships by providing an immersive virtual space that simulates the real-world experience of attending events and conferences in the most effective way possible.Read more about Remo</t>
        </is>
      </c>
    </row>
    <row r="18251">
      <c r="A18251" t="inlineStr">
        <is>
          <t>Communications</t>
        </is>
      </c>
      <c r="B18251" t="inlineStr">
        <is>
          <t>Web Conferencing</t>
        </is>
      </c>
      <c r="C18251" t="inlineStr">
        <is>
          <t>https://www.getapp.com/it-communications-software/web-conferencing/os/web-based</t>
        </is>
      </c>
      <c r="D18251" t="inlineStr">
        <is>
          <t>Vectera</t>
        </is>
      </c>
      <c r="E18251" t="inlineStr">
        <is>
          <t>https://www.getapp.com/it-communications-software/a/vectera/</t>
        </is>
      </c>
      <c r="F18251"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18252">
      <c r="A18252" t="inlineStr">
        <is>
          <t>Communications</t>
        </is>
      </c>
      <c r="B18252" t="inlineStr">
        <is>
          <t>Web Conferencing</t>
        </is>
      </c>
      <c r="C18252" t="inlineStr">
        <is>
          <t>https://www.getapp.com/it-communications-software/web-conferencing/os/web-based</t>
        </is>
      </c>
      <c r="D18252" t="inlineStr">
        <is>
          <t>BrainCert</t>
        </is>
      </c>
      <c r="E18252" t="inlineStr">
        <is>
          <t>https://www.getapp.com/collaboration-software/a/braincert-1/</t>
        </is>
      </c>
      <c r="F18252" t="inlineStr">
        <is>
          <t>An intelligent, cost effective, and white label web conferencing platform with features like multiple online whiteboards, HD audio &amp; video, group screen sharing, server side session recording and reports offering users a superior experience than video conferencing.Read more about BrainCert</t>
        </is>
      </c>
    </row>
    <row r="18253">
      <c r="A18253" t="inlineStr">
        <is>
          <t>Communications</t>
        </is>
      </c>
      <c r="B18253" t="inlineStr">
        <is>
          <t>Web Conferencing</t>
        </is>
      </c>
      <c r="C18253" t="inlineStr">
        <is>
          <t>https://www.getapp.com/it-communications-software/web-conferencing/os/web-based</t>
        </is>
      </c>
      <c r="D18253" t="inlineStr">
        <is>
          <t>MiVoice Business Solution</t>
        </is>
      </c>
      <c r="E18253" t="inlineStr">
        <is>
          <t>https://www.getapp.com/it-communications-software/a/mivoice-business-solution/</t>
        </is>
      </c>
      <c r="F18253"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18254">
      <c r="A18254" t="inlineStr">
        <is>
          <t>Communications</t>
        </is>
      </c>
      <c r="B18254" t="inlineStr">
        <is>
          <t>Web Conferencing</t>
        </is>
      </c>
      <c r="C18254" t="inlineStr">
        <is>
          <t>https://www.getapp.com/it-communications-software/web-conferencing/os/web-based</t>
        </is>
      </c>
      <c r="D18254" t="inlineStr">
        <is>
          <t>Mattermost</t>
        </is>
      </c>
      <c r="E18254" t="inlineStr">
        <is>
          <t>https://www.getapp.com/collaboration-software/a/mattermost/</t>
        </is>
      </c>
      <c r="F18254" t="inlineStr">
        <is>
          <t>Mattermost is an open source workplace messaging system for web, PCs &amp; phones, that supports 1-1 &amp; group messaging, file sharing, multiple languages, &amp; moreRead more about Mattermost</t>
        </is>
      </c>
    </row>
    <row r="18255">
      <c r="A18255" t="inlineStr">
        <is>
          <t>Communications</t>
        </is>
      </c>
      <c r="B18255" t="inlineStr">
        <is>
          <t>Web Conferencing</t>
        </is>
      </c>
      <c r="C18255" t="inlineStr">
        <is>
          <t>https://www.getapp.com/it-communications-software/web-conferencing/os/web-based</t>
        </is>
      </c>
      <c r="D18255" t="inlineStr">
        <is>
          <t>Airmeet</t>
        </is>
      </c>
      <c r="E18255" t="inlineStr">
        <is>
          <t>https://www.getapp.com/it-communications-software/a/airmeet/</t>
        </is>
      </c>
      <c r="F18255" t="inlineStr">
        <is>
          <t>With Airmeet, you can comfortably host events that bring everyone closer, especially your speakers and attendees. Whether you’re hosting a meet-up or a power-pack conference with thousands of participants joining around the world, our platform lets you scale in no time.Read more about Airmeet</t>
        </is>
      </c>
    </row>
    <row r="18256">
      <c r="A18256" t="inlineStr">
        <is>
          <t>Communications</t>
        </is>
      </c>
      <c r="B18256" t="inlineStr">
        <is>
          <t>Web Conferencing</t>
        </is>
      </c>
      <c r="C18256" t="inlineStr">
        <is>
          <t>https://www.getapp.com/it-communications-software/web-conferencing/os/web-based</t>
        </is>
      </c>
      <c r="D18256" t="inlineStr">
        <is>
          <t>LoopUp</t>
        </is>
      </c>
      <c r="E18256" t="inlineStr">
        <is>
          <t>https://www.getapp.com/it-communications-software/a/loopup/</t>
        </is>
      </c>
      <c r="F18256" t="inlineStr">
        <is>
          <t>LoopUp is a premium remote meetings solution for better, more productive conference calls. By combining audio reliability with a simple user experience and powerful collaboration features, LoopUp provides a world-class conferencing solution that your users and guests will love.Read more about LoopUp</t>
        </is>
      </c>
    </row>
    <row r="18257">
      <c r="A18257" t="inlineStr">
        <is>
          <t>Communications</t>
        </is>
      </c>
      <c r="B18257" t="inlineStr">
        <is>
          <t>Web Conferencing</t>
        </is>
      </c>
      <c r="C18257" t="inlineStr">
        <is>
          <t>https://www.getapp.com/it-communications-software/web-conferencing/os/web-based</t>
        </is>
      </c>
      <c r="D18257" t="inlineStr">
        <is>
          <t>Bizzabo</t>
        </is>
      </c>
      <c r="E18257" t="inlineStr">
        <is>
          <t>https://www.getapp.com/website-ecommerce-software/a/bizzabo/</t>
        </is>
      </c>
      <c r="F18257" t="inlineStr">
        <is>
          <t>Bizzabo is an all-in-one event management platform designed to elevate B2B conferences and events. The event experience platform provides a comprehensive solution for event professionals to plan, promote, and produce complex event programs. The platform features a range of capabilities to streamline the event lifecycle. Organizers can leverage dynamic registration, multi-track agendas, and a branded mobile app to personalize the attendee journey.Read more about Bizzabo</t>
        </is>
      </c>
    </row>
    <row r="18258">
      <c r="A18258" t="inlineStr">
        <is>
          <t>Communications</t>
        </is>
      </c>
      <c r="B18258" t="inlineStr">
        <is>
          <t>Web Conferencing</t>
        </is>
      </c>
      <c r="C18258" t="inlineStr">
        <is>
          <t>https://www.getapp.com/it-communications-software/web-conferencing/os/web-based</t>
        </is>
      </c>
      <c r="D18258" t="inlineStr">
        <is>
          <t>ConexED</t>
        </is>
      </c>
      <c r="E18258" t="inlineStr">
        <is>
          <t>https://www.getapp.com/education-childcare-software/a/conexed/</t>
        </is>
      </c>
      <c r="F18258" t="inlineStr">
        <is>
          <t>ConexEd is a cloud-based platform for virtual student services, instruction, and reporting. It provides ADA and FERPA-compliant software for scheduling, meeting, messaging, collaborating, and reporting. Now, campus departments can connect students to the right help at the right time on any device.Read more about ConexED</t>
        </is>
      </c>
    </row>
    <row r="18259">
      <c r="A18259" t="inlineStr">
        <is>
          <t>Communications</t>
        </is>
      </c>
      <c r="B18259" t="inlineStr">
        <is>
          <t>Web Conferencing</t>
        </is>
      </c>
      <c r="C18259" t="inlineStr">
        <is>
          <t>https://www.getapp.com/it-communications-software/web-conferencing/os/web-based</t>
        </is>
      </c>
      <c r="D18259" t="inlineStr">
        <is>
          <t>11Sight</t>
        </is>
      </c>
      <c r="E18259" t="inlineStr">
        <is>
          <t>https://www.getapp.com/collaboration-software/a/11sight/</t>
        </is>
      </c>
      <c r="F18259" t="inlineStr">
        <is>
          <t>#1 Inbound Video Call Platform for Revenue Teams.Read more about 11Sight</t>
        </is>
      </c>
    </row>
    <row r="18260">
      <c r="A18260" t="inlineStr">
        <is>
          <t>Communications</t>
        </is>
      </c>
      <c r="B18260" t="inlineStr">
        <is>
          <t>Web Conferencing</t>
        </is>
      </c>
      <c r="C18260" t="inlineStr">
        <is>
          <t>https://www.getapp.com/it-communications-software/web-conferencing/os/web-based</t>
        </is>
      </c>
      <c r="D18260" t="inlineStr">
        <is>
          <t>Whereby</t>
        </is>
      </c>
      <c r="E18260" t="inlineStr">
        <is>
          <t>https://www.getapp.com/it-communications-software/a/whereby/</t>
        </is>
      </c>
      <c r="F18260" t="inlineStr">
        <is>
          <t>Whereby is the easiest to use and most reliable video meeting tool on the market. With no app or installs required - and no login for guests - Whereby users don't have to deal with clunky downloads or learning new technology. It's as simple as clicking the link and joining the meeting directly.Read more about Whereby</t>
        </is>
      </c>
    </row>
    <row r="18261">
      <c r="A18261" t="inlineStr">
        <is>
          <t>Communications</t>
        </is>
      </c>
      <c r="B18261" t="inlineStr">
        <is>
          <t>Web Conferencing</t>
        </is>
      </c>
      <c r="C18261" t="inlineStr">
        <is>
          <t>https://www.getapp.com/it-communications-software/web-conferencing/os/web-based</t>
        </is>
      </c>
      <c r="D18261" t="inlineStr">
        <is>
          <t>Consolto</t>
        </is>
      </c>
      <c r="E18261" t="inlineStr">
        <is>
          <t>https://www.getapp.com/it-communications-software/a/consolto/</t>
        </is>
      </c>
      <c r="F18261" t="inlineStr">
        <is>
          <t>Consolto is a customer communication platform designed to help businesses boost client interactions by embedding a plugin across websites. It enables organizations to streamline video conferencing, interaction tracking, contact management, and file sharing operations via a unified platform.Read more about Consolto</t>
        </is>
      </c>
    </row>
    <row r="18262">
      <c r="A18262" t="inlineStr">
        <is>
          <t>Communications</t>
        </is>
      </c>
      <c r="B18262" t="inlineStr">
        <is>
          <t>Web Conferencing</t>
        </is>
      </c>
      <c r="C18262" t="inlineStr">
        <is>
          <t>https://www.getapp.com/it-communications-software/web-conferencing/os/web-based</t>
        </is>
      </c>
      <c r="D18262" t="inlineStr">
        <is>
          <t>Glisser</t>
        </is>
      </c>
      <c r="E18262" t="inlineStr">
        <is>
          <t>https://www.getapp.com/collaboration-software/a/glisser/</t>
        </is>
      </c>
      <c r="F18262" t="inlineStr">
        <is>
          <t>An events platform with integrated audience response, our platform allows live streaming, presents slides to all devices instantly, then uses audience interaction to improve the delegate experience and provide powerful event analytics while maintaining topflight security protocols.Read more about Glisser</t>
        </is>
      </c>
    </row>
    <row r="18263">
      <c r="A18263" t="inlineStr">
        <is>
          <t>Communications</t>
        </is>
      </c>
      <c r="B18263" t="inlineStr">
        <is>
          <t>Web Conferencing</t>
        </is>
      </c>
      <c r="C18263" t="inlineStr">
        <is>
          <t>https://www.getapp.com/it-communications-software/web-conferencing/os/web-based</t>
        </is>
      </c>
      <c r="D18263" t="inlineStr">
        <is>
          <t>Pexip Connect</t>
        </is>
      </c>
      <c r="E18263" t="inlineStr">
        <is>
          <t>https://www.getapp.com/collaboration-software/a/pexip/</t>
        </is>
      </c>
      <c r="F18263" t="inlineStr">
        <is>
          <t>Seamlessly join Microsoft Teams or Google Meet meetings from your favorite meeting rooms with the touch of a button!Read more about Pexip Connect</t>
        </is>
      </c>
    </row>
    <row r="18264">
      <c r="A18264" t="inlineStr">
        <is>
          <t>Communications</t>
        </is>
      </c>
      <c r="B18264" t="inlineStr">
        <is>
          <t>Web Conferencing</t>
        </is>
      </c>
      <c r="C18264" t="inlineStr">
        <is>
          <t>https://www.getapp.com/it-communications-software/web-conferencing/os/web-based</t>
        </is>
      </c>
      <c r="D18264" t="inlineStr">
        <is>
          <t>Amazon Chime</t>
        </is>
      </c>
      <c r="E18264" t="inlineStr">
        <is>
          <t>https://www.getapp.com/it-communications-software/a/amazon-chime/</t>
        </is>
      </c>
      <c r="F18264" t="inlineStr">
        <is>
          <t>Amazon Chime is an online meeting solution designed to streamline the process of organizing &amp; conducting voice calls, video calls &amp; conferences, and moreRead more about Amazon Chime</t>
        </is>
      </c>
    </row>
    <row r="18265">
      <c r="A18265" t="inlineStr">
        <is>
          <t>Communications</t>
        </is>
      </c>
      <c r="B18265" t="inlineStr">
        <is>
          <t>Web Conferencing</t>
        </is>
      </c>
      <c r="C18265" t="inlineStr">
        <is>
          <t>https://www.getapp.com/it-communications-software/web-conferencing/os/web-based</t>
        </is>
      </c>
      <c r="D18265" t="inlineStr">
        <is>
          <t>Sherpany</t>
        </is>
      </c>
      <c r="E18265" t="inlineStr">
        <is>
          <t>https://www.getapp.com/collaboration-software/a/sherpany/</t>
        </is>
      </c>
      <c r="F18265" t="inlineStr">
        <is>
          <t>Sherpany is a cloud-based meeting management solution designed to help boards, executives, and leadership teams streamline their meeting processes. The solution offers features like agenda building, digital circular resolutions, document management, and task tracking to boost productivity, efficiency, and decision-making across the organization. Sherpany also provides security and compliance features to ensure the protection of sensitive information.Read more about Sherpany</t>
        </is>
      </c>
    </row>
    <row r="18266">
      <c r="A18266" t="inlineStr">
        <is>
          <t>Communications</t>
        </is>
      </c>
      <c r="B18266" t="inlineStr">
        <is>
          <t>Web Conferencing</t>
        </is>
      </c>
      <c r="C18266" t="inlineStr">
        <is>
          <t>https://www.getapp.com/it-communications-software/web-conferencing/os/web-based</t>
        </is>
      </c>
      <c r="D18266" t="inlineStr">
        <is>
          <t>Zipteams</t>
        </is>
      </c>
      <c r="E18266" t="inlineStr">
        <is>
          <t>https://www.getapp.com/sales-software/a/zipteams/</t>
        </is>
      </c>
      <c r="F18266" t="inlineStr">
        <is>
          <t>An Adaptive and integrated sales engine, empowering internal sales teams to leverage artificial intelligence to accelerate growth, efficiency, and close sales execution gaps.Read more about Zipteams</t>
        </is>
      </c>
    </row>
    <row r="18267">
      <c r="A18267" t="inlineStr">
        <is>
          <t>Communications</t>
        </is>
      </c>
      <c r="B18267" t="inlineStr">
        <is>
          <t>Web Conferencing</t>
        </is>
      </c>
      <c r="C18267" t="inlineStr">
        <is>
          <t>https://www.getapp.com/it-communications-software/web-conferencing/os/web-based</t>
        </is>
      </c>
      <c r="D18267" t="inlineStr">
        <is>
          <t>ClickShare Conference</t>
        </is>
      </c>
      <c r="E18267" t="inlineStr">
        <is>
          <t>https://www.getapp.com/it-communications-software/a/clickshare-conference/</t>
        </is>
      </c>
      <c r="F18267" t="inlineStr">
        <is>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is>
      </c>
    </row>
    <row r="18268">
      <c r="A18268" t="inlineStr">
        <is>
          <t>Communications</t>
        </is>
      </c>
      <c r="B18268" t="inlineStr">
        <is>
          <t>Web Conferencing</t>
        </is>
      </c>
      <c r="C18268" t="inlineStr">
        <is>
          <t>https://www.getapp.com/it-communications-software/web-conferencing/os/web-based</t>
        </is>
      </c>
      <c r="D18268" t="inlineStr">
        <is>
          <t>MeetingPulse</t>
        </is>
      </c>
      <c r="E18268" t="inlineStr">
        <is>
          <t>https://www.getapp.com/marketing-software/a/meetingpulse/</t>
        </is>
      </c>
      <c r="F18268" t="inlineStr">
        <is>
          <t>Harness the wisdom of your discussion tables, groups and teams with idea brainstorming. Unlock the value within your organization or team, harvesting the creativity and intuitions of everyone present or online. The group can upvote or rate ideas, and then group the ideas by topic or preference.Read more about MeetingPulse</t>
        </is>
      </c>
    </row>
    <row r="18269">
      <c r="A18269" t="inlineStr">
        <is>
          <t>Communications</t>
        </is>
      </c>
      <c r="B18269" t="inlineStr">
        <is>
          <t>Web Conferencing</t>
        </is>
      </c>
      <c r="C18269" t="inlineStr">
        <is>
          <t>https://www.getapp.com/it-communications-software/web-conferencing/os/web-based</t>
        </is>
      </c>
      <c r="D18269" t="inlineStr">
        <is>
          <t>Avaya UCaaS</t>
        </is>
      </c>
      <c r="E18269" t="inlineStr">
        <is>
          <t>https://www.getapp.com/customer-management-software/a/crm-central/</t>
        </is>
      </c>
      <c r="F18269" t="inlineStr">
        <is>
          <t>Avaya UCaaS (formerly Avaya Aura Contact Center) is a unified communications platform businesses of all sizes across a range of industries. The solution enables flexible hybrid working for agents at home or in the office, and combines Avaya Cloud Office, Avaya Spaces, and Avaya Enterprise Cloud.Read more about Avaya UCaaS</t>
        </is>
      </c>
    </row>
    <row r="18270">
      <c r="A18270" t="inlineStr">
        <is>
          <t>Communications</t>
        </is>
      </c>
      <c r="B18270" t="inlineStr">
        <is>
          <t>Web Conferencing</t>
        </is>
      </c>
      <c r="C18270" t="inlineStr">
        <is>
          <t>https://www.getapp.com/it-communications-software/web-conferencing/os/web-based</t>
        </is>
      </c>
      <c r="D18270" t="inlineStr">
        <is>
          <t>CoScreen</t>
        </is>
      </c>
      <c r="E18270" t="inlineStr">
        <is>
          <t>https://www.getapp.com/collaboration-software/a/coscreen/</t>
        </is>
      </c>
      <c r="F18270" t="inlineStr">
        <is>
          <t>Simultaneously share and collaborate on any app. Turn meetings into doings and make your team 10x more productive.Read more about CoScreen</t>
        </is>
      </c>
    </row>
    <row r="18271">
      <c r="A18271" t="inlineStr">
        <is>
          <t>Communications</t>
        </is>
      </c>
      <c r="B18271" t="inlineStr">
        <is>
          <t>Web Conferencing</t>
        </is>
      </c>
      <c r="C18271" t="inlineStr">
        <is>
          <t>https://www.getapp.com/it-communications-software/web-conferencing/os/web-based</t>
        </is>
      </c>
      <c r="D18271" t="inlineStr">
        <is>
          <t>FreeConference</t>
        </is>
      </c>
      <c r="E18271" t="inlineStr">
        <is>
          <t>https://www.getapp.com/it-communications-software/a/freeconference/</t>
        </is>
      </c>
      <c r="F18271" t="inlineStr">
        <is>
          <t>FreeConference is a conference call provider featuring online meetings with HD audio, video, and screen share capabilities for small to medium-sized businessesRead more about FreeConference</t>
        </is>
      </c>
    </row>
    <row r="18272">
      <c r="A18272" t="inlineStr">
        <is>
          <t>Communications</t>
        </is>
      </c>
      <c r="B18272" t="inlineStr">
        <is>
          <t>Web Conferencing</t>
        </is>
      </c>
      <c r="C18272" t="inlineStr">
        <is>
          <t>https://www.getapp.com/it-communications-software/web-conferencing/os/web-based</t>
        </is>
      </c>
      <c r="D18272" t="inlineStr">
        <is>
          <t>Digital Samba</t>
        </is>
      </c>
      <c r="E18272" t="inlineStr">
        <is>
          <t>https://www.getapp.com/it-communications-software/a/samba-live/</t>
        </is>
      </c>
      <c r="F18272"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18273">
      <c r="A18273" t="inlineStr">
        <is>
          <t>Communications</t>
        </is>
      </c>
      <c r="B18273" t="inlineStr">
        <is>
          <t>Web Conferencing</t>
        </is>
      </c>
      <c r="C18273" t="inlineStr">
        <is>
          <t>https://www.getapp.com/it-communications-software/web-conferencing/os/web-based</t>
        </is>
      </c>
      <c r="D18273" t="inlineStr">
        <is>
          <t>VidyoConnect</t>
        </is>
      </c>
      <c r="E18273" t="inlineStr">
        <is>
          <t>https://www.getapp.com/it-communications-software/a/vidyocloud/</t>
        </is>
      </c>
      <c r="F18273"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18274">
      <c r="A18274" t="inlineStr">
        <is>
          <t>Communications</t>
        </is>
      </c>
      <c r="B18274" t="inlineStr">
        <is>
          <t>Web Conferencing</t>
        </is>
      </c>
      <c r="C18274" t="inlineStr">
        <is>
          <t>https://www.getapp.com/it-communications-software/web-conferencing/os/web-based</t>
        </is>
      </c>
      <c r="D18274" t="inlineStr">
        <is>
          <t>Callbridge</t>
        </is>
      </c>
      <c r="E18274" t="inlineStr">
        <is>
          <t>https://www.getapp.com/collaboration-software/a/callbridge/</t>
        </is>
      </c>
      <c r="F18274" t="inlineStr">
        <is>
          <t>First-class audio, web, and video conferencing that bridges the gap between virtual and real-world meetings.Designed for all types of meetings and industries. The software offers AI transcriptions and custom branding as well as browser based web meetings without any downloading required.Read more about Callbridge</t>
        </is>
      </c>
    </row>
    <row r="18275">
      <c r="A18275" t="inlineStr">
        <is>
          <t>Communications</t>
        </is>
      </c>
      <c r="B18275" t="inlineStr">
        <is>
          <t>Web Conferencing</t>
        </is>
      </c>
      <c r="C18275" t="inlineStr">
        <is>
          <t>https://www.getapp.com/it-communications-software/web-conferencing/os/web-based</t>
        </is>
      </c>
      <c r="D18275" t="inlineStr">
        <is>
          <t>Easymeeting</t>
        </is>
      </c>
      <c r="E18275" t="inlineStr">
        <is>
          <t>https://www.getapp.com/it-communications-software/a/easymeeting/</t>
        </is>
      </c>
      <c r="F18275" t="inlineStr">
        <is>
          <t>Easymeeting is a cloud-based and on-premise web conferencing solution that allows businesses to conduct online conferences in real-time and communicate with colleagues, clients, and customers in a secure manner.Read more about Easymeeting</t>
        </is>
      </c>
    </row>
    <row r="18276">
      <c r="A18276" t="inlineStr">
        <is>
          <t>Communications</t>
        </is>
      </c>
      <c r="B18276" t="inlineStr">
        <is>
          <t>Web Conferencing</t>
        </is>
      </c>
      <c r="C18276" t="inlineStr">
        <is>
          <t>https://www.getapp.com/it-communications-software/web-conferencing/os/web-based</t>
        </is>
      </c>
      <c r="D18276" t="inlineStr">
        <is>
          <t>Demodesk</t>
        </is>
      </c>
      <c r="E18276" t="inlineStr">
        <is>
          <t>https://www.getapp.com/collaboration-software/a/demodesk/</t>
        </is>
      </c>
      <c r="F18276" t="inlineStr">
        <is>
          <t>AI Sales Agents that analyze conversations, fill CRM, coach reps on autopilot, and provide GTM insights.Read more about Demodesk</t>
        </is>
      </c>
    </row>
    <row r="18277">
      <c r="A18277" t="inlineStr">
        <is>
          <t>Communications</t>
        </is>
      </c>
      <c r="B18277" t="inlineStr">
        <is>
          <t>Web Conferencing</t>
        </is>
      </c>
      <c r="C18277" t="inlineStr">
        <is>
          <t>https://www.getapp.com/it-communications-software/web-conferencing/os/web-based</t>
        </is>
      </c>
      <c r="D18277" t="inlineStr">
        <is>
          <t>Edmingle</t>
        </is>
      </c>
      <c r="E18277" t="inlineStr">
        <is>
          <t>https://www.getapp.com/hr-employee-management-software/a/edmingle/</t>
        </is>
      </c>
      <c r="F18277" t="inlineStr">
        <is>
          <t>Edmingle goes beyond just an LMS with its AI-powered Analytics-focused training management platform. An easy to use platform, it offers a wide range of features &amp; integrations for training businesses to deliver their courses &amp; programs with maximum impact. Deliver a world class learning experience.Read more about Edmingle</t>
        </is>
      </c>
    </row>
    <row r="18278">
      <c r="A18278" t="inlineStr">
        <is>
          <t>Communications</t>
        </is>
      </c>
      <c r="B18278" t="inlineStr">
        <is>
          <t>Web Conferencing</t>
        </is>
      </c>
      <c r="C18278" t="inlineStr">
        <is>
          <t>https://www.getapp.com/it-communications-software/web-conferencing/os/web-based</t>
        </is>
      </c>
      <c r="D18278" t="inlineStr">
        <is>
          <t>Elevate</t>
        </is>
      </c>
      <c r="E18278" t="inlineStr">
        <is>
          <t>https://www.getapp.com/education-childcare-software/a/elevate-lms/</t>
        </is>
      </c>
      <c r="F18278" t="inlineStr">
        <is>
          <t>Elevate LMS is a web conferencing software that helps nonprofits and associations run webinars, online meetings, and training sessions. It allows users to record presentations, share documents, collaborate on content, and add new participants with a click of a button.Read more about Elevate</t>
        </is>
      </c>
    </row>
    <row r="18279">
      <c r="A18279" t="inlineStr">
        <is>
          <t>Communications</t>
        </is>
      </c>
      <c r="B18279" t="inlineStr">
        <is>
          <t>Web Conferencing</t>
        </is>
      </c>
      <c r="C18279" t="inlineStr">
        <is>
          <t>https://www.getapp.com/it-communications-software/web-conferencing/os/web-based</t>
        </is>
      </c>
      <c r="D18279" t="inlineStr">
        <is>
          <t>MyOwnConference</t>
        </is>
      </c>
      <c r="E18279" t="inlineStr">
        <is>
          <t>https://www.getapp.com/it-communications-software/a/myownconference/</t>
        </is>
      </c>
      <c r="F18279" t="inlineStr">
        <is>
          <t>Gather employees from remote offices together and raise efficiency of team work with MyOwnConference. If you are a company CEO, HR manager or develop your own brand, appreciate all advantages online meetings will offer you: efficiency and comfort, simplicity of organization and cost effectiveness.Read more about MyOwnConference</t>
        </is>
      </c>
    </row>
    <row r="18280">
      <c r="A18280" t="inlineStr">
        <is>
          <t>Communications</t>
        </is>
      </c>
      <c r="B18280" t="inlineStr">
        <is>
          <t>Web Conferencing</t>
        </is>
      </c>
      <c r="C18280" t="inlineStr">
        <is>
          <t>https://www.getapp.com/it-communications-software/web-conferencing/os/web-based</t>
        </is>
      </c>
      <c r="D18280" t="inlineStr">
        <is>
          <t>eyeson</t>
        </is>
      </c>
      <c r="E18280" t="inlineStr">
        <is>
          <t>https://www.getapp.com/it-communications-software/a/eyeson/</t>
        </is>
      </c>
      <c r="F18280" t="inlineStr">
        <is>
          <t>eyeson is a cloud-based communication app for video &amp; web conferencing that supports YouTube &amp; Facebook live streaming, integrations &amp; mobile optimization.Read more about eyeson</t>
        </is>
      </c>
    </row>
    <row r="18281">
      <c r="A18281" t="inlineStr">
        <is>
          <t>Communications</t>
        </is>
      </c>
      <c r="B18281" t="inlineStr">
        <is>
          <t>Web Conferencing</t>
        </is>
      </c>
      <c r="C18281" t="inlineStr">
        <is>
          <t>https://www.getapp.com/it-communications-software/web-conferencing/os/web-based</t>
        </is>
      </c>
      <c r="D18281" t="inlineStr">
        <is>
          <t>Groupworld</t>
        </is>
      </c>
      <c r="E18281" t="inlineStr">
        <is>
          <t>https://www.getapp.com/it-communications-software/a/groupworld/</t>
        </is>
      </c>
      <c r="F18281" t="inlineStr">
        <is>
          <t>Groupworld is an advanced, highly customizable online whiteboard and web conferencing platform.Read more about Groupworld</t>
        </is>
      </c>
    </row>
    <row r="18282">
      <c r="A18282" t="inlineStr">
        <is>
          <t>Communications</t>
        </is>
      </c>
      <c r="B18282" t="inlineStr">
        <is>
          <t>Web Conferencing</t>
        </is>
      </c>
      <c r="C18282" t="inlineStr">
        <is>
          <t>https://www.getapp.com/it-communications-software/web-conferencing/os/web-based</t>
        </is>
      </c>
      <c r="D18282" t="inlineStr">
        <is>
          <t>Onstream Webinars</t>
        </is>
      </c>
      <c r="E18282" t="inlineStr">
        <is>
          <t>https://www.getapp.com/it-communications-software/a/onstream-webinars/</t>
        </is>
      </c>
      <c r="F18282" t="inlineStr">
        <is>
          <t>Onstream Webinars is a cloud-based webinar solution designed to help businesses across various industry verticals, such as accounting, education, legal, health sciences, technology, media, and publishers, manage virtual meetings to streamline communication with customers, partners, and prospects.Read more about Onstream Webinars</t>
        </is>
      </c>
    </row>
    <row r="18283">
      <c r="A18283" t="inlineStr">
        <is>
          <t>Communications</t>
        </is>
      </c>
      <c r="B18283" t="inlineStr">
        <is>
          <t>Web Conferencing</t>
        </is>
      </c>
      <c r="C18283" t="inlineStr">
        <is>
          <t>https://www.getapp.com/it-communications-software/web-conferencing/os/web-based</t>
        </is>
      </c>
      <c r="D18283" t="inlineStr">
        <is>
          <t>Newrow Suite</t>
        </is>
      </c>
      <c r="E18283" t="inlineStr">
        <is>
          <t>https://www.getapp.com/education-childcare-software/a/newrow-smart/</t>
        </is>
      </c>
      <c r="F18283" t="inlineStr">
        <is>
          <t>newrow_ smart is a virtual classroom platform that enables you to create a branded online campus, build on-demand courses and deliver engaging virtual classes straight from your web browser. No downloads, no installation and no setup is required. Your online learning platform is just a click away.Read more about Newrow Suite</t>
        </is>
      </c>
    </row>
    <row r="18284">
      <c r="A18284" t="inlineStr">
        <is>
          <t>Communications</t>
        </is>
      </c>
      <c r="B18284" t="inlineStr">
        <is>
          <t>Web Conferencing</t>
        </is>
      </c>
      <c r="C18284" t="inlineStr">
        <is>
          <t>https://www.getapp.com/it-communications-software/web-conferencing/os/web-based</t>
        </is>
      </c>
      <c r="D18284" t="inlineStr">
        <is>
          <t>Arvia</t>
        </is>
      </c>
      <c r="E18284" t="inlineStr">
        <is>
          <t>https://www.getapp.com/it-communications-software/a/arvia/</t>
        </is>
      </c>
      <c r="F18284" t="inlineStr">
        <is>
          <t>Arvia is a Live Video Shopping Solution that helps eCommerce companies drive engagement and sales. With Arvia Live Video Shopping, you can instantly connect to your online shoppers with video calls without leaving your website.Read more about Arvia</t>
        </is>
      </c>
    </row>
    <row r="18285">
      <c r="A18285" t="inlineStr">
        <is>
          <t>Communications</t>
        </is>
      </c>
      <c r="B18285" t="inlineStr">
        <is>
          <t>Web Conferencing</t>
        </is>
      </c>
      <c r="C18285" t="inlineStr">
        <is>
          <t>https://www.getapp.com/it-communications-software/web-conferencing/os/web-based</t>
        </is>
      </c>
      <c r="D18285" t="inlineStr">
        <is>
          <t>EventUp Planner</t>
        </is>
      </c>
      <c r="E18285" t="inlineStr">
        <is>
          <t>https://www.getapp.com/customer-management-software/a/attendease/</t>
        </is>
      </c>
      <c r="F18285" t="inlineStr">
        <is>
          <t>EventUp Planner is the most scalable, configurable, easy-to-use meeting and event platform. Award-winning event platform for event teams built to enable a repeatable, scalable event planning and execution process.Plan. Launch. Amaze.Read more about EventUp Planner</t>
        </is>
      </c>
    </row>
    <row r="18286">
      <c r="A18286" t="inlineStr">
        <is>
          <t>Communications</t>
        </is>
      </c>
      <c r="B18286" t="inlineStr">
        <is>
          <t>Web Conferencing</t>
        </is>
      </c>
      <c r="C18286" t="inlineStr">
        <is>
          <t>https://www.getapp.com/it-communications-software/web-conferencing/os/web-based</t>
        </is>
      </c>
      <c r="D18286" t="inlineStr">
        <is>
          <t>Teleskill Live</t>
        </is>
      </c>
      <c r="E18286" t="inlineStr">
        <is>
          <t>https://www.getapp.com/it-communications-software/a/teleskill-live/</t>
        </is>
      </c>
      <c r="F18286" t="inlineStr">
        <is>
          <t>Teleskill Live is a web conferencing solution that helps businesses communicate with employees through audio and video calls. Administrators can share call recordings with colleagues via intranet, websites, and portals on a unified interface.Read more about Teleskill Live</t>
        </is>
      </c>
    </row>
    <row r="18287">
      <c r="A18287" t="inlineStr">
        <is>
          <t>Communications</t>
        </is>
      </c>
      <c r="B18287" t="inlineStr">
        <is>
          <t>Web Conferencing</t>
        </is>
      </c>
      <c r="C18287" t="inlineStr">
        <is>
          <t>https://www.getapp.com/it-communications-software/web-conferencing/os/web-based</t>
        </is>
      </c>
      <c r="D18287" t="inlineStr">
        <is>
          <t>Phone.com</t>
        </is>
      </c>
      <c r="E18287" t="inlineStr">
        <is>
          <t>https://www.getapp.com/it-communications-software/a/phone-com/</t>
        </is>
      </c>
      <c r="F18287" t="inlineStr">
        <is>
          <t>Phone.com customers can enjoy our online meeting service that includes video conferencing, screen sharing, and chat. Our clientless solution means there's nothing to download so you can get your meeting started without any hassle. The solution is HIPAA compliant and secure.Read more about Phone.com</t>
        </is>
      </c>
    </row>
    <row r="18288">
      <c r="A18288" t="inlineStr">
        <is>
          <t>Communications</t>
        </is>
      </c>
      <c r="B18288" t="inlineStr">
        <is>
          <t>Web Conferencing</t>
        </is>
      </c>
      <c r="C18288" t="inlineStr">
        <is>
          <t>https://www.getapp.com/it-communications-software/web-conferencing/os/web-based</t>
        </is>
      </c>
      <c r="D18288" t="inlineStr">
        <is>
          <t>Brandlive</t>
        </is>
      </c>
      <c r="E18288" t="inlineStr">
        <is>
          <t>https://www.getapp.com/website-ecommerce-software/a/brandlive/</t>
        </is>
      </c>
      <c r="F18288" t="inlineStr">
        <is>
          <t>Stand out with every audience. Brandlive completes the comms stack for companies adapting to hybrid work. Distribute amazing events and content to any audience, live or on-demand.Read more about Brandlive</t>
        </is>
      </c>
    </row>
    <row r="18289">
      <c r="A18289" t="inlineStr">
        <is>
          <t>Communications</t>
        </is>
      </c>
      <c r="B18289" t="inlineStr">
        <is>
          <t>Web Conferencing</t>
        </is>
      </c>
      <c r="C18289" t="inlineStr">
        <is>
          <t>https://www.getapp.com/it-communications-software/web-conferencing/os/web-based</t>
        </is>
      </c>
      <c r="D18289" t="inlineStr">
        <is>
          <t>StartMeeting</t>
        </is>
      </c>
      <c r="E18289" t="inlineStr">
        <is>
          <t>https://www.getapp.com/it-communications-software/a/startmeeting/</t>
        </is>
      </c>
      <c r="F18289" t="inlineStr">
        <is>
          <t>StartMeeting is an online meeting and conferencing solution which enables screen sharing, audio &amp; video communication between up to 1000 participants. The platform allows users to connect from their web browser, native mobile apps &amp; desktop apps, and integrates with Slack, Google Calendar &amp; Outlook.Read more about StartMeeting</t>
        </is>
      </c>
    </row>
    <row r="18290">
      <c r="A18290" t="inlineStr">
        <is>
          <t>Communications</t>
        </is>
      </c>
      <c r="B18290" t="inlineStr">
        <is>
          <t>Web Conferencing</t>
        </is>
      </c>
      <c r="C18290" t="inlineStr">
        <is>
          <t>https://www.getapp.com/it-communications-software/web-conferencing/os/web-based</t>
        </is>
      </c>
      <c r="D18290" t="inlineStr">
        <is>
          <t>Freestone</t>
        </is>
      </c>
      <c r="E18290" t="inlineStr">
        <is>
          <t>https://www.getapp.com/it-communications-software/a/freestone/</t>
        </is>
      </c>
      <c r="F18290" t="inlineStr">
        <is>
          <t>Freestone is a learning management system that helps non-profits, educational institutions &amp; corporations handle online course management and training via live-event webinars, webcasts &amp; on-demand streaming. The white-label platform can be personalized using custom logos &amp; branding.Read more about Freestone</t>
        </is>
      </c>
    </row>
    <row r="18291">
      <c r="A18291" t="inlineStr">
        <is>
          <t>Communications</t>
        </is>
      </c>
      <c r="B18291" t="inlineStr">
        <is>
          <t>Web Conferencing</t>
        </is>
      </c>
      <c r="C18291" t="inlineStr">
        <is>
          <t>https://www.getapp.com/it-communications-software/web-conferencing/os/web-based</t>
        </is>
      </c>
      <c r="D18291" t="inlineStr">
        <is>
          <t>streamGo</t>
        </is>
      </c>
      <c r="E18291" t="inlineStr">
        <is>
          <t>https://www.getapp.com/website-ecommerce-software/a/streamgo/</t>
        </is>
      </c>
      <c r="F18291" t="inlineStr">
        <is>
          <t>streamGO is a cloud-based event management software designed to help businesses plan and conduct virtual events, webinars, and conferences for product launches, training, performance updates, and more. The platform offers white-labeling capabilities, which enable organizations to personalize the interface with a custom logo, colors, templates, and other elements to establish brand identity with attendees and clients.Read more about streamGo</t>
        </is>
      </c>
    </row>
    <row r="18292">
      <c r="A18292" t="inlineStr">
        <is>
          <t>Communications</t>
        </is>
      </c>
      <c r="B18292" t="inlineStr">
        <is>
          <t>Web Conferencing</t>
        </is>
      </c>
      <c r="C18292" t="inlineStr">
        <is>
          <t>https://www.getapp.com/it-communications-software/web-conferencing/os/web-based</t>
        </is>
      </c>
      <c r="D18292" t="inlineStr">
        <is>
          <t>Apizee</t>
        </is>
      </c>
      <c r="E18292" t="inlineStr">
        <is>
          <t>https://www.getapp.com/customer-service-support-software/a/apizee-diag/</t>
        </is>
      </c>
      <c r="F18292" t="inlineStr">
        <is>
          <t>Apizee is a visual assistance platform that allows field users to collaborate in real-time with remote agents or experts.Read more about Apizee</t>
        </is>
      </c>
    </row>
    <row r="18293">
      <c r="A18293" t="inlineStr">
        <is>
          <t>Communications</t>
        </is>
      </c>
      <c r="B18293" t="inlineStr">
        <is>
          <t>Web Conferencing</t>
        </is>
      </c>
      <c r="C18293" t="inlineStr">
        <is>
          <t>https://www.getapp.com/it-communications-software/web-conferencing/os/web-based</t>
        </is>
      </c>
      <c r="D18293" t="inlineStr">
        <is>
          <t>Meetmaps</t>
        </is>
      </c>
      <c r="E18293" t="inlineStr">
        <is>
          <t>https://www.getapp.com/customer-management-software/a/meetmaps/</t>
        </is>
      </c>
      <c r="F18293" t="inlineStr">
        <is>
          <t>Start with an informative and personalized website for your conference and create a customized registration form, including the option of online payments.Give your attendees a voice with interactive features during the live event (chat, Q&amp;A, live polls) and generate networking opportunities.Read more about Meetmaps</t>
        </is>
      </c>
    </row>
    <row r="18294">
      <c r="A18294" t="inlineStr">
        <is>
          <t>Communications</t>
        </is>
      </c>
      <c r="B18294" t="inlineStr">
        <is>
          <t>Web Conferencing</t>
        </is>
      </c>
      <c r="C18294" t="inlineStr">
        <is>
          <t>https://www.getapp.com/it-communications-software/web-conferencing/os/web-based</t>
        </is>
      </c>
      <c r="D18294" t="inlineStr">
        <is>
          <t>Canapii</t>
        </is>
      </c>
      <c r="E18294" t="inlineStr">
        <is>
          <t>https://www.getapp.com/customer-management-software/a/canapii/</t>
        </is>
      </c>
      <c r="F18294" t="inlineStr">
        <is>
          <t>Canapii is a cloud-based software that provides users with solutions to manage in-person, hybrid, and virtual events.Read more about Canapii</t>
        </is>
      </c>
    </row>
    <row r="18295">
      <c r="A18295" t="inlineStr">
        <is>
          <t>Communications</t>
        </is>
      </c>
      <c r="B18295" t="inlineStr">
        <is>
          <t>Web Conferencing</t>
        </is>
      </c>
      <c r="C18295" t="inlineStr">
        <is>
          <t>https://www.getapp.com/it-communications-software/web-conferencing/os/web-based</t>
        </is>
      </c>
      <c r="D18295" t="inlineStr">
        <is>
          <t>Enterprise Video Platform</t>
        </is>
      </c>
      <c r="E18295" t="inlineStr">
        <is>
          <t>https://www.getapp.com/website-ecommerce-software/a/enterprise-video-suite/</t>
        </is>
      </c>
      <c r="F18295" t="inlineStr">
        <is>
          <t>movingimage offers seamless web conferencing with high-quality video and interactive features, for professional virtual events.Read more about Enterprise Video Platform</t>
        </is>
      </c>
    </row>
    <row r="18296">
      <c r="A18296" t="inlineStr">
        <is>
          <t>Communications</t>
        </is>
      </c>
      <c r="B18296" t="inlineStr">
        <is>
          <t>Web Conferencing</t>
        </is>
      </c>
      <c r="C18296" t="inlineStr">
        <is>
          <t>https://www.getapp.com/it-communications-software/web-conferencing/os/web-based</t>
        </is>
      </c>
      <c r="D18296" t="inlineStr">
        <is>
          <t>AnyMeeting</t>
        </is>
      </c>
      <c r="E18296" t="inlineStr">
        <is>
          <t>https://www.getapp.com/it-communications-software/a/instantpresenter-web-conferencing/</t>
        </is>
      </c>
      <c r="F18296" t="inlineStr">
        <is>
          <t>AnyMeeting is a full-featured, web conferencing, online meeting, video conferencing, and webinar tool with crystal clear HD video and audio. Features like one-click scheduling, cloud recording and storing, custom branding, and screen-sharing increase collaboration and productivity with remote teamsRead more about AnyMeeting</t>
        </is>
      </c>
    </row>
    <row r="18297">
      <c r="A18297" t="inlineStr">
        <is>
          <t>Communications</t>
        </is>
      </c>
      <c r="B18297" t="inlineStr">
        <is>
          <t>Web Conferencing</t>
        </is>
      </c>
      <c r="C18297" t="inlineStr">
        <is>
          <t>https://www.getapp.com/it-communications-software/web-conferencing/os/web-based</t>
        </is>
      </c>
      <c r="D18297" t="inlineStr">
        <is>
          <t>Surfly</t>
        </is>
      </c>
      <c r="E18297" t="inlineStr">
        <is>
          <t>https://www.getapp.com/finance-accounting-software/a/surfly/</t>
        </is>
      </c>
      <c r="F18297" t="inlineStr">
        <is>
          <t>Surfly is a secure co-browsing and collaboration technology that lets you upgrade any conversation, from any channel.Instantly innovate your existing online interactions without changing your original application or installing software.Read more about Surfly</t>
        </is>
      </c>
    </row>
    <row r="18298">
      <c r="A18298" t="inlineStr">
        <is>
          <t>Communications</t>
        </is>
      </c>
      <c r="B18298" t="inlineStr">
        <is>
          <t>Web Conferencing</t>
        </is>
      </c>
      <c r="C18298" t="inlineStr">
        <is>
          <t>https://www.getapp.com/it-communications-software/web-conferencing/os/web-based</t>
        </is>
      </c>
      <c r="D18298" t="inlineStr">
        <is>
          <t>Sylaps</t>
        </is>
      </c>
      <c r="E18298" t="inlineStr">
        <is>
          <t>https://www.getapp.com/it-communications-software/a/sylaps/</t>
        </is>
      </c>
      <c r="F18298" t="inlineStr">
        <is>
          <t>Sylaps is a cloud communications solution that helps businesses manage audio and video calls, screen sharing, and file transfers across mobile devices, desktops, and web browsers. It allows staff members to set up conference calls by sharing meeting URLs, eliminating the need for plugins.Read more about Sylaps</t>
        </is>
      </c>
    </row>
    <row r="18299">
      <c r="A18299" t="inlineStr">
        <is>
          <t>Communications</t>
        </is>
      </c>
      <c r="B18299" t="inlineStr">
        <is>
          <t>Web Conferencing</t>
        </is>
      </c>
      <c r="C18299" t="inlineStr">
        <is>
          <t>https://www.getapp.com/it-communications-software/web-conferencing/os/web-based</t>
        </is>
      </c>
      <c r="D18299" t="inlineStr">
        <is>
          <t>SCOOCS</t>
        </is>
      </c>
      <c r="E18299" t="inlineStr">
        <is>
          <t>https://www.getapp.com/all-software/a/scoocs/</t>
        </is>
      </c>
      <c r="F18299" t="inlineStr">
        <is>
          <t>SCOOCS is an event management platform that helps businesses create engaging and interactive in-person, virtual, and hybrid events, coordinate logistics and communicate with attendees- from web conferences to team gatherings. The GDPR-compliant system stores user data on servers located in the EU.Read more about SCOOCS</t>
        </is>
      </c>
    </row>
    <row r="18300">
      <c r="A18300" t="inlineStr">
        <is>
          <t>Communications</t>
        </is>
      </c>
      <c r="B18300" t="inlineStr">
        <is>
          <t>Web Conferencing</t>
        </is>
      </c>
      <c r="C18300" t="inlineStr">
        <is>
          <t>https://www.getapp.com/it-communications-software/web-conferencing/os/web-based</t>
        </is>
      </c>
      <c r="D18300" t="inlineStr">
        <is>
          <t>Webinato</t>
        </is>
      </c>
      <c r="E18300" t="inlineStr">
        <is>
          <t>https://www.getapp.com/it-communications-software/a/webinato/</t>
        </is>
      </c>
      <c r="F18300" t="inlineStr">
        <is>
          <t>High quality, interactive webinars for engaging online training, sales or marketing presentations within small to large organizationsRead more about Webinato</t>
        </is>
      </c>
    </row>
    <row r="18301">
      <c r="A18301" t="inlineStr">
        <is>
          <t>Communications</t>
        </is>
      </c>
      <c r="B18301" t="inlineStr">
        <is>
          <t>Web Conferencing</t>
        </is>
      </c>
      <c r="C18301" t="inlineStr">
        <is>
          <t>https://www.getapp.com/it-communications-software/web-conferencing/os/web-based</t>
        </is>
      </c>
      <c r="D18301" t="inlineStr">
        <is>
          <t>isLucid</t>
        </is>
      </c>
      <c r="E18301" t="inlineStr">
        <is>
          <t>https://www.getapp.com/it-communications-software/a/islucid/</t>
        </is>
      </c>
      <c r="F18301" t="inlineStr">
        <is>
          <t>isLucid is a meeting management software for all your employees that helps manage Microsoft Teams video conferencing software meeting information and transcripts with an inbuilt AI meeting assistant.Read more about isLucid</t>
        </is>
      </c>
    </row>
    <row r="18302">
      <c r="A18302" t="inlineStr">
        <is>
          <t>Communications</t>
        </is>
      </c>
      <c r="B18302" t="inlineStr">
        <is>
          <t>Web Conferencing</t>
        </is>
      </c>
      <c r="C18302" t="inlineStr">
        <is>
          <t>https://www.getapp.com/it-communications-software/web-conferencing/os/web-based</t>
        </is>
      </c>
      <c r="D18302" t="inlineStr">
        <is>
          <t>Cvent Webinar</t>
        </is>
      </c>
      <c r="E18302" t="inlineStr">
        <is>
          <t>https://www.getapp.com/it-communications-software/a/cvent-webinar/</t>
        </is>
      </c>
      <c r="F18302" t="inlineStr">
        <is>
          <t>Cvent Webinar is a cloud-based platform for creating virtual, hybrid, and in-person events to help businesses engage with their audience, generate leads, and promote their brand. This application helps integrate the entire webinar ecosystem, including registration, landing pages, streaming platforms, and analytics.Read more about Cvent Webinar</t>
        </is>
      </c>
    </row>
    <row r="18303">
      <c r="A18303" t="inlineStr">
        <is>
          <t>Communications</t>
        </is>
      </c>
      <c r="B18303" t="inlineStr">
        <is>
          <t>Web Conferencing</t>
        </is>
      </c>
      <c r="C18303" t="inlineStr">
        <is>
          <t>https://www.getapp.com/it-communications-software/web-conferencing/os/web-based</t>
        </is>
      </c>
      <c r="D18303" t="inlineStr">
        <is>
          <t>Scoot</t>
        </is>
      </c>
      <c r="E18303" t="inlineStr">
        <is>
          <t>https://www.getapp.com/it-communications-software/a/scoot/</t>
        </is>
      </c>
      <c r="F18303" t="inlineStr">
        <is>
          <t>Scoot is a video conferencing software designed to help businesses collaborate with employees through online meetings. The platform enables managers to host guests and share videos from various third-party feeds on a unified interface.Read more about Scoot</t>
        </is>
      </c>
    </row>
    <row r="18304">
      <c r="A18304" t="inlineStr">
        <is>
          <t>Communications</t>
        </is>
      </c>
      <c r="B18304" t="inlineStr">
        <is>
          <t>Web Conferencing</t>
        </is>
      </c>
      <c r="C18304" t="inlineStr">
        <is>
          <t>https://www.getapp.com/it-communications-software/web-conferencing/os/web-based</t>
        </is>
      </c>
      <c r="D18304" t="inlineStr">
        <is>
          <t>VideoCom</t>
        </is>
      </c>
      <c r="E18304" t="inlineStr">
        <is>
          <t>https://www.getapp.com/collaboration-software/a/videocom/</t>
        </is>
      </c>
      <c r="F18304" t="inlineStr">
        <is>
          <t>VideoCom has made it easy to stand out during live presentations, or create personalized and interactive recordings that can be shared with a link or embedded on your web page.Read more about VideoCom</t>
        </is>
      </c>
    </row>
    <row r="18305">
      <c r="A18305" t="inlineStr">
        <is>
          <t>Communications</t>
        </is>
      </c>
      <c r="B18305" t="inlineStr">
        <is>
          <t>Web Conferencing</t>
        </is>
      </c>
      <c r="C18305" t="inlineStr">
        <is>
          <t>https://www.getapp.com/it-communications-software/web-conferencing/os/web-based</t>
        </is>
      </c>
      <c r="D18305" t="inlineStr">
        <is>
          <t>SARCON</t>
        </is>
      </c>
      <c r="E18305" t="inlineStr">
        <is>
          <t>https://www.getapp.com/customer-management-software/a/sarcon/</t>
        </is>
      </c>
      <c r="F18305" t="inlineStr">
        <is>
          <t>Sarcon is the definitive platform for hosting all kinds of Hybrid and Virtual events. Create your next event on the leading platform preferred by top companies and organizations worldwide.Read more about SARCON</t>
        </is>
      </c>
    </row>
    <row r="18306">
      <c r="A18306" t="inlineStr">
        <is>
          <t>Communications</t>
        </is>
      </c>
      <c r="B18306" t="inlineStr">
        <is>
          <t>Web Conferencing</t>
        </is>
      </c>
      <c r="C18306" t="inlineStr">
        <is>
          <t>https://www.getapp.com/it-communications-software/web-conferencing/os/web-based</t>
        </is>
      </c>
      <c r="D18306" t="inlineStr">
        <is>
          <t>WorkHub Connect</t>
        </is>
      </c>
      <c r="E18306" t="inlineStr">
        <is>
          <t>https://www.getapp.com/collaboration-software/a/workhub-connect/</t>
        </is>
      </c>
      <c r="F18306" t="inlineStr">
        <is>
          <t>A novel employee communication platform that allows instant contact between your remote staff via convenient chatting and video calling options.Read more about WorkHub Connect</t>
        </is>
      </c>
    </row>
    <row r="18307">
      <c r="A18307" t="inlineStr">
        <is>
          <t>Communications</t>
        </is>
      </c>
      <c r="B18307" t="inlineStr">
        <is>
          <t>Web Conferencing</t>
        </is>
      </c>
      <c r="C18307" t="inlineStr">
        <is>
          <t>https://www.getapp.com/it-communications-software/web-conferencing/os/web-based</t>
        </is>
      </c>
      <c r="D18307" t="inlineStr">
        <is>
          <t>Broadcaster</t>
        </is>
      </c>
      <c r="E18307" t="inlineStr">
        <is>
          <t>https://www.getapp.com/it-communications-software/a/webcaster/</t>
        </is>
      </c>
      <c r="F18307" t="inlineStr">
        <is>
          <t>MediaPlatform Broadcaster is a business broadcasting platform for enterprises to livestream events, webcasts &amp; other video content. The solution supports streaming of premium video sources including HD cameras &amp; encoders, and provides in-depth analytics &amp; event success dashboards for live videos.Read more about Broadcaster</t>
        </is>
      </c>
    </row>
    <row r="18308">
      <c r="A18308" t="inlineStr">
        <is>
          <t>Communications</t>
        </is>
      </c>
      <c r="B18308" t="inlineStr">
        <is>
          <t>Web Conferencing</t>
        </is>
      </c>
      <c r="C18308" t="inlineStr">
        <is>
          <t>https://www.getapp.com/it-communications-software/web-conferencing/os/web-based</t>
        </is>
      </c>
      <c r="D18308" t="inlineStr">
        <is>
          <t>CloudMeet</t>
        </is>
      </c>
      <c r="E18308" t="inlineStr">
        <is>
          <t>https://www.getapp.com/it-communications-software/a/cloudmeet/</t>
        </is>
      </c>
      <c r="F18308" t="inlineStr">
        <is>
          <t>CloudMeet is an Enterprise-level Communication management solution that helps businesses conduct and manage online meetings, audio/video calling, collaboration &amp; moreRead more about CloudMeet</t>
        </is>
      </c>
    </row>
    <row r="18309">
      <c r="A18309" t="inlineStr">
        <is>
          <t>Communications</t>
        </is>
      </c>
      <c r="B18309" t="inlineStr">
        <is>
          <t>Web Conferencing</t>
        </is>
      </c>
      <c r="C18309" t="inlineStr">
        <is>
          <t>https://www.getapp.com/it-communications-software/web-conferencing/os/web-based</t>
        </is>
      </c>
      <c r="D18309" t="inlineStr">
        <is>
          <t>Mikogo</t>
        </is>
      </c>
      <c r="E18309" t="inlineStr">
        <is>
          <t>https://www.getapp.com/collaboration-software/a/mikogo/</t>
        </is>
      </c>
      <c r="F18309" t="inlineStr">
        <is>
          <t>Mikogo is an easy-to-use free screen sharing solution that provides a fast and secure solution for web conferencing, online meetings, remote support, webinars, sales calls, web presentations, and more.Read more about Mikogo</t>
        </is>
      </c>
    </row>
    <row r="18310">
      <c r="A18310" t="inlineStr">
        <is>
          <t>Communications</t>
        </is>
      </c>
      <c r="B18310" t="inlineStr">
        <is>
          <t>Web Conferencing</t>
        </is>
      </c>
      <c r="C18310" t="inlineStr">
        <is>
          <t>https://www.getapp.com/it-communications-software/web-conferencing/os/web-based</t>
        </is>
      </c>
      <c r="D18310" t="inlineStr">
        <is>
          <t>Ring4</t>
        </is>
      </c>
      <c r="E18310" t="inlineStr">
        <is>
          <t>https://www.getapp.com/it-communications-software/a/ring4/</t>
        </is>
      </c>
      <c r="F18310" t="inlineStr">
        <is>
          <t>Ring4 is a cloud-based solution designed to help businesses of all sizes generate a second phone line for calling and texting. Key features include labeling, call recording, number porting, local/international calling, caller identification and spam call blocking.Read more about Ring4</t>
        </is>
      </c>
    </row>
    <row r="18311">
      <c r="A18311" t="inlineStr">
        <is>
          <t>Communications</t>
        </is>
      </c>
      <c r="B18311" t="inlineStr">
        <is>
          <t>Web Conferencing</t>
        </is>
      </c>
      <c r="C18311" t="inlineStr">
        <is>
          <t>https://www.getapp.com/it-communications-software/web-conferencing/os/web-based</t>
        </is>
      </c>
      <c r="D18311" t="inlineStr">
        <is>
          <t>Welcome</t>
        </is>
      </c>
      <c r="E18311" t="inlineStr">
        <is>
          <t>https://www.getapp.com/it-communications-software/a/welcome-1/</t>
        </is>
      </c>
      <c r="F18311" t="inlineStr">
        <is>
          <t>Welcome event software gives you everything you need to produce jaw-dropping virtual events. With low-latency, high-production video that feels like an interactive TV show, it's like having a broadcast studio at your fingertips.Read more about Welcome</t>
        </is>
      </c>
    </row>
    <row r="18312">
      <c r="A18312" t="inlineStr">
        <is>
          <t>Communications</t>
        </is>
      </c>
      <c r="B18312" t="inlineStr">
        <is>
          <t>Web Conferencing</t>
        </is>
      </c>
      <c r="C18312" t="inlineStr">
        <is>
          <t>https://www.getapp.com/it-communications-software/web-conferencing/os/web-based</t>
        </is>
      </c>
      <c r="D18312" t="inlineStr">
        <is>
          <t>Meet Hour</t>
        </is>
      </c>
      <c r="E18312" t="inlineStr">
        <is>
          <t>https://www.getapp.com/it-communications-software/a/meet-hour/</t>
        </is>
      </c>
      <c r="F18312"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18313">
      <c r="A18313" t="inlineStr">
        <is>
          <t>Communications</t>
        </is>
      </c>
      <c r="B18313" t="inlineStr">
        <is>
          <t>Web Conferencing</t>
        </is>
      </c>
      <c r="C18313" t="inlineStr">
        <is>
          <t>https://www.getapp.com/it-communications-software/web-conferencing/os/web-based</t>
        </is>
      </c>
      <c r="D18313" t="inlineStr">
        <is>
          <t>Cloudya</t>
        </is>
      </c>
      <c r="E18313" t="inlineStr">
        <is>
          <t>https://www.getapp.com/it-communications-software/a/nfon/</t>
        </is>
      </c>
      <c r="F18313" t="inlineStr">
        <is>
          <t>Cloudya offers a powerful cloud-based web conferencing solution, combining voice and video calls, seamless CRM integrations, and collaboration tools. Designed for smart communication, it streamlines customer contact and enables effortless team collaboration, all in one platform.Read more about Cloudya</t>
        </is>
      </c>
    </row>
    <row r="18314">
      <c r="A18314" t="inlineStr">
        <is>
          <t>Communications</t>
        </is>
      </c>
      <c r="B18314" t="inlineStr">
        <is>
          <t>Web Conferencing</t>
        </is>
      </c>
      <c r="C18314" t="inlineStr">
        <is>
          <t>https://www.getapp.com/it-communications-software/web-conferencing/os/web-based</t>
        </is>
      </c>
      <c r="D18314" t="inlineStr">
        <is>
          <t>InstaVC</t>
        </is>
      </c>
      <c r="E18314" t="inlineStr">
        <is>
          <t>https://www.getapp.com/it-communications-software/a/instavc/</t>
        </is>
      </c>
      <c r="F18314" t="inlineStr">
        <is>
          <t>InstaVC is a cloud-based software that helps businesses of all sizes with their marketing automation and customer relationship management. InstaVC allows users to manage their social media accounts in one place and create automated posts based on specific conditions such as time of day or number of followers.Read more about InstaVC</t>
        </is>
      </c>
    </row>
    <row r="18315">
      <c r="A18315" t="inlineStr">
        <is>
          <t>Communications</t>
        </is>
      </c>
      <c r="B18315" t="inlineStr">
        <is>
          <t>Web Conferencing</t>
        </is>
      </c>
      <c r="C18315" t="inlineStr">
        <is>
          <t>https://www.getapp.com/it-communications-software/web-conferencing/os/web-based</t>
        </is>
      </c>
      <c r="D18315" t="inlineStr">
        <is>
          <t>Callbox</t>
        </is>
      </c>
      <c r="E18315" t="inlineStr">
        <is>
          <t>https://www.getapp.com/it-management-software/a/callbox/</t>
        </is>
      </c>
      <c r="F18315" t="inlineStr">
        <is>
          <t>Callbox is a cloud PBX for collaboration and contact center integrated with MS Teams and Google Workspace, CRMs, and ERPs.Read more about Callbox</t>
        </is>
      </c>
    </row>
    <row r="18316">
      <c r="A18316" t="inlineStr">
        <is>
          <t>Communications</t>
        </is>
      </c>
      <c r="B18316" t="inlineStr">
        <is>
          <t>Web Conferencing</t>
        </is>
      </c>
      <c r="C18316" t="inlineStr">
        <is>
          <t>https://www.getapp.com/it-communications-software/web-conferencing/os/web-based</t>
        </is>
      </c>
      <c r="D18316" t="inlineStr">
        <is>
          <t>Veertly</t>
        </is>
      </c>
      <c r="E18316" t="inlineStr">
        <is>
          <t>https://www.getapp.com/collaboration-software/a/veertly/</t>
        </is>
      </c>
      <c r="F18316" t="inlineStr">
        <is>
          <t>Veertly is the most flexible platform for your hybrid &amp; online events and digital interactions.Read more about Veertly</t>
        </is>
      </c>
    </row>
    <row r="18317">
      <c r="A18317" t="inlineStr">
        <is>
          <t>Communications</t>
        </is>
      </c>
      <c r="B18317" t="inlineStr">
        <is>
          <t>Web Conferencing</t>
        </is>
      </c>
      <c r="C18317" t="inlineStr">
        <is>
          <t>https://www.getapp.com/it-communications-software/web-conferencing/os/web-based</t>
        </is>
      </c>
      <c r="D18317" t="inlineStr">
        <is>
          <t>ecosero</t>
        </is>
      </c>
      <c r="E18317" t="inlineStr">
        <is>
          <t>https://www.getapp.com/it-communications-software/a/ecosero/</t>
        </is>
      </c>
      <c r="F18317" t="inlineStr">
        <is>
          <t>Quick and easy to secure web conferencing. The right software for interactive digital conferencing in the most advanced video conferencing room:-screen sharing &amp; document exchange in virtual space.-break-out rooms-recording, playback &amp; download-live polls-multi-user whiteboard-meeting plannerRead more about ecosero</t>
        </is>
      </c>
    </row>
    <row r="18318">
      <c r="A18318" t="inlineStr">
        <is>
          <t>Communications</t>
        </is>
      </c>
      <c r="B18318" t="inlineStr">
        <is>
          <t>Web Conferencing</t>
        </is>
      </c>
      <c r="C18318" t="inlineStr">
        <is>
          <t>https://www.getapp.com/it-communications-software/web-conferencing/os/web-based</t>
        </is>
      </c>
      <c r="D18318" t="inlineStr">
        <is>
          <t>GlobalMeet Webcast</t>
        </is>
      </c>
      <c r="E18318" t="inlineStr">
        <is>
          <t>https://www.getapp.com/collaboration-software/a/central-desktop/</t>
        </is>
      </c>
      <c r="F18318" t="inlineStr">
        <is>
          <t>GlobalMeet is an enterprise-grade web conferencing platform delivering superior support and technology for any audience in the world.Read more about GlobalMeet Webcast</t>
        </is>
      </c>
    </row>
    <row r="18319">
      <c r="A18319" t="inlineStr">
        <is>
          <t>Communications</t>
        </is>
      </c>
      <c r="B18319" t="inlineStr">
        <is>
          <t>Web Conferencing</t>
        </is>
      </c>
      <c r="C18319" t="inlineStr">
        <is>
          <t>https://www.getapp.com/it-communications-software/web-conferencing/os/web-based</t>
        </is>
      </c>
      <c r="D18319" t="inlineStr">
        <is>
          <t>Jumbo</t>
        </is>
      </c>
      <c r="E18319" t="inlineStr">
        <is>
          <t>https://www.getapp.com/collaboration-software/a/jumbo/</t>
        </is>
      </c>
      <c r="F18319" t="inlineStr">
        <is>
          <t>We are the most customizable, extendable platform on the market that offers unbeatable white glove service for every customer.Read more about Jumbo</t>
        </is>
      </c>
    </row>
    <row r="18320">
      <c r="A18320" t="inlineStr">
        <is>
          <t>Communications</t>
        </is>
      </c>
      <c r="B18320" t="inlineStr">
        <is>
          <t>Web Conferencing</t>
        </is>
      </c>
      <c r="C18320" t="inlineStr">
        <is>
          <t>https://www.getapp.com/it-communications-software/web-conferencing/os/web-based</t>
        </is>
      </c>
      <c r="D18320" t="inlineStr">
        <is>
          <t>Vast Conference</t>
        </is>
      </c>
      <c r="E18320" t="inlineStr">
        <is>
          <t>https://www.getapp.com/it-communications-software/a/web-meeting/</t>
        </is>
      </c>
      <c r="F18320" t="inlineStr">
        <is>
          <t>Vast Conference is a cloud-based conferencing platform helping businesses conduct online meetings, webcasts &amp; more with HD audio and video conferencing solutions. Vast Conference enables your remote teams and clients to meet face-to-face and collaborate in real-time from any device.Read more about Vast Conference</t>
        </is>
      </c>
    </row>
    <row r="18321">
      <c r="A18321" t="inlineStr">
        <is>
          <t>Communications</t>
        </is>
      </c>
      <c r="B18321" t="inlineStr">
        <is>
          <t>Web Conferencing</t>
        </is>
      </c>
      <c r="C18321" t="inlineStr">
        <is>
          <t>https://www.getapp.com/it-communications-software/web-conferencing/os/web-based</t>
        </is>
      </c>
      <c r="D18321" t="inlineStr">
        <is>
          <t>VeriShow</t>
        </is>
      </c>
      <c r="E18321" t="inlineStr">
        <is>
          <t>https://www.getapp.com/customer-service-support-software/a/verishow/</t>
        </is>
      </c>
      <c r="F18321" t="inlineStr">
        <is>
          <t>HD Video chat for better customer service and for identity verificationRead more about VeriShow</t>
        </is>
      </c>
    </row>
    <row r="18322">
      <c r="A18322" t="inlineStr">
        <is>
          <t>Communications</t>
        </is>
      </c>
      <c r="B18322" t="inlineStr">
        <is>
          <t>Web Conferencing</t>
        </is>
      </c>
      <c r="C18322" t="inlineStr">
        <is>
          <t>https://www.getapp.com/it-communications-software/web-conferencing/os/web-based</t>
        </is>
      </c>
      <c r="D18322" t="inlineStr">
        <is>
          <t>Touchcast</t>
        </is>
      </c>
      <c r="E18322" t="inlineStr">
        <is>
          <t>https://www.getapp.com/website-ecommerce-software/a/touchcast/</t>
        </is>
      </c>
      <c r="F18322" t="inlineStr">
        <is>
          <t>Touchcast is the world's leading enterprise metaverse company. Our Metaverse-as-a-Service platform helps any organization seamlessly deliver powerful communication, collaboration, commerce and learning experiences, without requiring avatars, VR headsets or specialized software.Read more about Touchcast</t>
        </is>
      </c>
    </row>
    <row r="18323">
      <c r="A18323" t="inlineStr">
        <is>
          <t>Communications</t>
        </is>
      </c>
      <c r="B18323" t="inlineStr">
        <is>
          <t>Web Conferencing</t>
        </is>
      </c>
      <c r="C18323" t="inlineStr">
        <is>
          <t>https://www.getapp.com/it-communications-software/web-conferencing/os/web-based</t>
        </is>
      </c>
      <c r="D18323" t="inlineStr">
        <is>
          <t>BrightTALK Central</t>
        </is>
      </c>
      <c r="E18323" t="inlineStr">
        <is>
          <t>https://www.getapp.com/it-communications-software/a/brighttalk-channel/</t>
        </is>
      </c>
      <c r="F18323" t="inlineStr">
        <is>
          <t>BrightTALK Channels make it easy to create webinars and videos that inspire, stand out and perform. With one-click registration, instant on-demand, HTML5 embeds, in-built organic leads and simple integration with your marketing automation, it is the platform of choice for growth-focused marketers.Read more about BrightTALK Central</t>
        </is>
      </c>
    </row>
    <row r="18324">
      <c r="A18324" t="inlineStr">
        <is>
          <t>Communications</t>
        </is>
      </c>
      <c r="B18324" t="inlineStr">
        <is>
          <t>Web Conferencing</t>
        </is>
      </c>
      <c r="C18324" t="inlineStr">
        <is>
          <t>https://www.getapp.com/it-communications-software/web-conferencing/os/web-based</t>
        </is>
      </c>
      <c r="D18324" t="inlineStr">
        <is>
          <t>PeekTime</t>
        </is>
      </c>
      <c r="E18324" t="inlineStr">
        <is>
          <t>https://www.getapp.com/collaboration-software/a/peektime/</t>
        </is>
      </c>
      <c r="F18324" t="inlineStr">
        <is>
          <t>PeekTime is a flexible &amp; secure video collaboration tool with which SMBs can organize meetings as well as record, stream &amp; promote video conferencesRead more about PeekTime</t>
        </is>
      </c>
    </row>
    <row r="18325">
      <c r="A18325" t="inlineStr">
        <is>
          <t>Communications</t>
        </is>
      </c>
      <c r="B18325" t="inlineStr">
        <is>
          <t>Web Conferencing</t>
        </is>
      </c>
      <c r="C18325" t="inlineStr">
        <is>
          <t>https://www.getapp.com/it-communications-software/web-conferencing/os/web-based</t>
        </is>
      </c>
      <c r="D18325" t="inlineStr">
        <is>
          <t>Virtual Days</t>
        </is>
      </c>
      <c r="E18325" t="inlineStr">
        <is>
          <t>https://www.getapp.com/it-communications-software/a/virtual-event-management/</t>
        </is>
      </c>
      <c r="F18325" t="inlineStr">
        <is>
          <t>We are a Virtual Event Platform that enables your business to:Attract a global audienceEngage that audience in a unique and interactive wayConvert interest into actionMeasure the ROI of every activityRead more about Virtual Days</t>
        </is>
      </c>
    </row>
    <row r="18326">
      <c r="A18326" t="inlineStr">
        <is>
          <t>Communications</t>
        </is>
      </c>
      <c r="B18326" t="inlineStr">
        <is>
          <t>Web Conferencing</t>
        </is>
      </c>
      <c r="C18326" t="inlineStr">
        <is>
          <t>https://www.getapp.com/it-communications-software/web-conferencing/os/web-based</t>
        </is>
      </c>
      <c r="D18326" t="inlineStr">
        <is>
          <t>ezTalks</t>
        </is>
      </c>
      <c r="E18326" t="inlineStr">
        <is>
          <t>https://www.getapp.com/it-communications-software/a/eztalks/</t>
        </is>
      </c>
      <c r="F18326" t="inlineStr">
        <is>
          <t>ezTalks is a cloud-based video conferencing software which enables SMBs &amp; large enterprises to communicate &amp; collaborate instantly online via HD video &amp; audioRead more about ezTalks</t>
        </is>
      </c>
    </row>
    <row r="18327">
      <c r="A18327" t="inlineStr">
        <is>
          <t>Communications</t>
        </is>
      </c>
      <c r="B18327" t="inlineStr">
        <is>
          <t>Web Conferencing</t>
        </is>
      </c>
      <c r="C18327" t="inlineStr">
        <is>
          <t>https://www.getapp.com/it-communications-software/web-conferencing/os/web-based</t>
        </is>
      </c>
      <c r="D18327" t="inlineStr">
        <is>
          <t>InterviewOpps</t>
        </is>
      </c>
      <c r="E18327" t="inlineStr">
        <is>
          <t>https://www.getapp.com/it-communications-software/a/interviewopps/</t>
        </is>
      </c>
      <c r="F18327" t="inlineStr">
        <is>
          <t>InterviewOpps is a web conferencing software designed to help HR professionals screen, assess, and interview candidates on a centralized platform. The white-label solution enables managers to automatically filter and shortlist qualified job seekers based on answers to multiple-choice questionnaires.Read more about InterviewOpps</t>
        </is>
      </c>
    </row>
    <row r="18328">
      <c r="A18328" t="inlineStr">
        <is>
          <t>Communications</t>
        </is>
      </c>
      <c r="B18328" t="inlineStr">
        <is>
          <t>Web Conferencing</t>
        </is>
      </c>
      <c r="C18328" t="inlineStr">
        <is>
          <t>https://www.getapp.com/it-communications-software/web-conferencing/os/web-based</t>
        </is>
      </c>
      <c r="D18328" t="inlineStr">
        <is>
          <t>Notified Virtual Event Platform</t>
        </is>
      </c>
      <c r="E18328" t="inlineStr">
        <is>
          <t>https://www.getapp.com/it-communications-software/a/inxpo-1/</t>
        </is>
      </c>
      <c r="F18328" t="inlineStr">
        <is>
          <t>The Notified Virtual Event platform is an award-winning platform that provides a better way to create stimulating, measurable and secure Virtual Event experiences.Read more about Notified Virtual Event Platform</t>
        </is>
      </c>
    </row>
    <row r="18329">
      <c r="A18329" t="inlineStr">
        <is>
          <t>Communications</t>
        </is>
      </c>
      <c r="B18329" t="inlineStr">
        <is>
          <t>Web Conferencing</t>
        </is>
      </c>
      <c r="C18329" t="inlineStr">
        <is>
          <t>https://www.getapp.com/it-communications-software/web-conferencing/os/web-based</t>
        </is>
      </c>
      <c r="D18329" t="inlineStr">
        <is>
          <t>Swapcard</t>
        </is>
      </c>
      <c r="E18329" t="inlineStr">
        <is>
          <t>https://www.getapp.com/it-communications-software/a/swapcard/</t>
        </is>
      </c>
      <c r="F18329" t="inlineStr">
        <is>
          <t>Swapcard is an event engagement platform designed to help businesses maximize attendee engagement, exhibitor ROI, and ticket sales for trade shows, conferences, and associations. The platform offers a comprehensive suite of features to boost growth, streamline event management, and unlock new revenue streams.Read more about Swapcard</t>
        </is>
      </c>
    </row>
    <row r="18330">
      <c r="A18330" t="inlineStr">
        <is>
          <t>Communications</t>
        </is>
      </c>
      <c r="B18330" t="inlineStr">
        <is>
          <t>Web Conferencing</t>
        </is>
      </c>
      <c r="C18330" t="inlineStr">
        <is>
          <t>https://www.getapp.com/it-communications-software/web-conferencing/os/web-based</t>
        </is>
      </c>
      <c r="D18330" t="inlineStr">
        <is>
          <t>Placetel</t>
        </is>
      </c>
      <c r="E18330" t="inlineStr">
        <is>
          <t>https://www.getapp.com/it-communications-software/a/placetel/</t>
        </is>
      </c>
      <c r="F18330"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18331">
      <c r="A18331" t="inlineStr">
        <is>
          <t>Communications</t>
        </is>
      </c>
      <c r="B18331" t="inlineStr">
        <is>
          <t>Web Conferencing</t>
        </is>
      </c>
      <c r="C18331" t="inlineStr">
        <is>
          <t>https://www.getapp.com/it-communications-software/web-conferencing/os/web-based</t>
        </is>
      </c>
      <c r="D18331" t="inlineStr">
        <is>
          <t>NOLA</t>
        </is>
      </c>
      <c r="E18331" t="inlineStr">
        <is>
          <t>https://www.getapp.com/it-communications-software/a/nola-automation/</t>
        </is>
      </c>
      <c r="F18331"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18332">
      <c r="A18332" t="inlineStr">
        <is>
          <t>Communications</t>
        </is>
      </c>
      <c r="B18332" t="inlineStr">
        <is>
          <t>Web Conferencing</t>
        </is>
      </c>
      <c r="C18332" t="inlineStr">
        <is>
          <t>https://www.getapp.com/it-communications-software/web-conferencing/os/web-based</t>
        </is>
      </c>
      <c r="D18332" t="inlineStr">
        <is>
          <t>VisualTeams</t>
        </is>
      </c>
      <c r="E18332" t="inlineStr">
        <is>
          <t>https://www.getapp.com/collaboration-software/a/visualteams/</t>
        </is>
      </c>
      <c r="F18332" t="inlineStr">
        <is>
          <t>VisualTeams turns your physical office into a virtual office.Read more about VisualTeams</t>
        </is>
      </c>
    </row>
    <row r="18333">
      <c r="A18333" t="inlineStr">
        <is>
          <t>Communications</t>
        </is>
      </c>
      <c r="B18333" t="inlineStr">
        <is>
          <t>Web Conferencing</t>
        </is>
      </c>
      <c r="C18333" t="inlineStr">
        <is>
          <t>https://www.getapp.com/it-communications-software/web-conferencing/os/web-based</t>
        </is>
      </c>
      <c r="D18333" t="inlineStr">
        <is>
          <t>webMOBI</t>
        </is>
      </c>
      <c r="E18333" t="inlineStr">
        <is>
          <t>https://www.getapp.com/customer-management-software/a/webmobi/</t>
        </is>
      </c>
      <c r="F18333" t="inlineStr">
        <is>
          <t>webMOBI is an event management &amp; marketing platform with location-based discovery, networking, &amp; personalization for trade shows, conferences, meetings &amp; eventRead more about webMOBI</t>
        </is>
      </c>
    </row>
    <row r="18334">
      <c r="A18334" t="inlineStr">
        <is>
          <t>Communications</t>
        </is>
      </c>
      <c r="B18334" t="inlineStr">
        <is>
          <t>Web Conferencing</t>
        </is>
      </c>
      <c r="C18334" t="inlineStr">
        <is>
          <t>https://www.getapp.com/it-communications-software/web-conferencing/os/web-based</t>
        </is>
      </c>
      <c r="D18334" t="inlineStr">
        <is>
          <t>ManyCam</t>
        </is>
      </c>
      <c r="E18334" t="inlineStr">
        <is>
          <t>https://www.getapp.com/it-communications-software/a/manycam/</t>
        </is>
      </c>
      <c r="F18334" t="inlineStr">
        <is>
          <t>ManyCam is a video recording and webcam software designed to help businesses in the gaming, telehealth, and education sectors manage live streaming and broadcasting on Facebook, YouTube Live, or other platforms. It allows administrators to personalize videos using elements such as 3D masks, effects, and graphics and multiple video sources including pre-recorded sessions, images, computer screens, and webcams.Read more about ManyCam</t>
        </is>
      </c>
    </row>
    <row r="18335">
      <c r="A18335" t="inlineStr">
        <is>
          <t>Communications</t>
        </is>
      </c>
      <c r="B18335" t="inlineStr">
        <is>
          <t>Web Conferencing</t>
        </is>
      </c>
      <c r="C18335" t="inlineStr">
        <is>
          <t>https://www.getapp.com/it-communications-software/web-conferencing/os/web-based</t>
        </is>
      </c>
      <c r="D18335" t="inlineStr">
        <is>
          <t>OnTheFly</t>
        </is>
      </c>
      <c r="E18335" t="inlineStr">
        <is>
          <t>https://www.getapp.com/website-ecommerce-software/a/onthefly/</t>
        </is>
      </c>
      <c r="F18335" t="inlineStr">
        <is>
          <t>Broadcast live on 50+ platforms and capture your screen for tutorials, demos, and more with OnTheFly. Stream globally and keep your content alive after the broadcast.Read more about OnTheFly</t>
        </is>
      </c>
    </row>
    <row r="18336">
      <c r="A18336" t="inlineStr">
        <is>
          <t>Communications</t>
        </is>
      </c>
      <c r="B18336" t="inlineStr">
        <is>
          <t>Web Conferencing</t>
        </is>
      </c>
      <c r="C18336" t="inlineStr">
        <is>
          <t>https://www.getapp.com/it-communications-software/web-conferencing/os/web-based</t>
        </is>
      </c>
      <c r="D18336" t="inlineStr">
        <is>
          <t>alfaview</t>
        </is>
      </c>
      <c r="E18336" t="inlineStr">
        <is>
          <t>https://www.getapp.com/it-communications-software/a/alfaview/</t>
        </is>
      </c>
      <c r="F18336" t="inlineStr">
        <is>
          <t>alfaview is a high-performance GDPR-compliant videoconferencing software. With alfaview, you work together wherever you are: digitally, accessibly and securely. Communicate with over 500 people simultaneously with stable, high-quality video and audio and in compliance with GDPR – without compromise.Read more about alfaview</t>
        </is>
      </c>
    </row>
    <row r="18337">
      <c r="A18337" t="inlineStr">
        <is>
          <t>Communications</t>
        </is>
      </c>
      <c r="B18337" t="inlineStr">
        <is>
          <t>Web Conferencing</t>
        </is>
      </c>
      <c r="C18337" t="inlineStr">
        <is>
          <t>https://www.getapp.com/it-communications-software/web-conferencing/os/web-based</t>
        </is>
      </c>
      <c r="D18337" t="inlineStr">
        <is>
          <t>LIVVE</t>
        </is>
      </c>
      <c r="E18337" t="inlineStr">
        <is>
          <t>https://www.getapp.com/website-ecommerce-software/a/livve/</t>
        </is>
      </c>
      <c r="F18337" t="inlineStr">
        <is>
          <t>Studio-Grade Shows...Created by YouThere is no quicker, easier or cheaper way to deliver stunning virtual events.Livve reduces virtual event production time and costs by 80%.Read more about LIVVE</t>
        </is>
      </c>
    </row>
    <row r="18338">
      <c r="A18338" t="inlineStr">
        <is>
          <t>Communications</t>
        </is>
      </c>
      <c r="B18338" t="inlineStr">
        <is>
          <t>Web Conferencing</t>
        </is>
      </c>
      <c r="C18338" t="inlineStr">
        <is>
          <t>https://www.getapp.com/it-communications-software/web-conferencing/os/web-based</t>
        </is>
      </c>
      <c r="D18338" t="inlineStr">
        <is>
          <t>Jugo</t>
        </is>
      </c>
      <c r="E18338" t="inlineStr">
        <is>
          <t>https://www.getapp.com/collaboration-software/a/jugo/</t>
        </is>
      </c>
      <c r="F18338" t="inlineStr">
        <is>
          <t>Jugo offers purposeful immersion by bringing together individuals from around the world in a digital meeting environment.Read more about Jugo</t>
        </is>
      </c>
    </row>
    <row r="18339">
      <c r="A18339" t="inlineStr">
        <is>
          <t>Communications</t>
        </is>
      </c>
      <c r="B18339" t="inlineStr">
        <is>
          <t>Web Conferencing</t>
        </is>
      </c>
      <c r="C18339" t="inlineStr">
        <is>
          <t>https://www.getapp.com/it-communications-software/web-conferencing/os/web-based</t>
        </is>
      </c>
      <c r="D18339" t="inlineStr">
        <is>
          <t>Avaya Spaces</t>
        </is>
      </c>
      <c r="E18339" t="inlineStr">
        <is>
          <t>https://www.getapp.com/it-communications-software/a/avaya-spaces/</t>
        </is>
      </c>
      <c r="F18339"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18340">
      <c r="A18340" t="inlineStr">
        <is>
          <t>Communications</t>
        </is>
      </c>
      <c r="B18340" t="inlineStr">
        <is>
          <t>Web Conferencing</t>
        </is>
      </c>
      <c r="C18340" t="inlineStr">
        <is>
          <t>https://www.getapp.com/it-communications-software/web-conferencing/os/web-based</t>
        </is>
      </c>
      <c r="D18340" t="inlineStr">
        <is>
          <t>Nextech AR Solutions</t>
        </is>
      </c>
      <c r="E18340" t="inlineStr">
        <is>
          <t>https://www.getapp.com/collaboration-software/a/inferno/</t>
        </is>
      </c>
      <c r="F18340" t="inlineStr">
        <is>
          <t>Nextech AR Virtual Events is a video learning experience platform designed to help businesses provide employee training through interactive content, searchable videos, and live and on-demand webcasting. Teams can customize the visual component of widgets as per individual requirements.Read more about Nextech AR Solutions</t>
        </is>
      </c>
    </row>
    <row r="18341">
      <c r="A18341" t="inlineStr">
        <is>
          <t>Communications</t>
        </is>
      </c>
      <c r="B18341" t="inlineStr">
        <is>
          <t>Web Conferencing</t>
        </is>
      </c>
      <c r="C18341" t="inlineStr">
        <is>
          <t>https://www.getapp.com/it-communications-software/web-conferencing/os/web-based</t>
        </is>
      </c>
      <c r="D18341" t="inlineStr">
        <is>
          <t>vitero inspire</t>
        </is>
      </c>
      <c r="E18341" t="inlineStr">
        <is>
          <t>https://www.getapp.com/it-communications-software/a/vitero-inspire/</t>
        </is>
      </c>
      <c r="F18341" t="inlineStr">
        <is>
          <t>vitero inspire is a comprehensive webinar software that enables online meetings, workshops, and webinars. It offers secure video conferencing, a virtual classroom for eLearning, and a range of customization options to create engaging digital experiences. The software is designed with a focus on data sovereignty, providing GDPR-compliant hosting options and high-quality, secure video capabilities.Read more about vitero inspire</t>
        </is>
      </c>
    </row>
    <row r="18342">
      <c r="A18342" t="inlineStr">
        <is>
          <t>Communications</t>
        </is>
      </c>
      <c r="B18342" t="inlineStr">
        <is>
          <t>Web Conferencing</t>
        </is>
      </c>
      <c r="C18342" t="inlineStr">
        <is>
          <t>https://www.getapp.com/it-communications-software/web-conferencing/os/web-based</t>
        </is>
      </c>
      <c r="D18342" t="inlineStr">
        <is>
          <t>Bettercast</t>
        </is>
      </c>
      <c r="E18342" t="inlineStr">
        <is>
          <t>https://www.getapp.com/it-communications-software/a/bettercast/</t>
        </is>
      </c>
      <c r="F18342" t="inlineStr">
        <is>
          <t>Bettercast is an easy to use, affordable virtual event platform. Without the cliche gadgets and gizmos that do nothing for your event.Read more about Bettercast</t>
        </is>
      </c>
    </row>
    <row r="18343">
      <c r="A18343" t="inlineStr">
        <is>
          <t>Communications</t>
        </is>
      </c>
      <c r="B18343" t="inlineStr">
        <is>
          <t>Web Conferencing</t>
        </is>
      </c>
      <c r="C18343" t="inlineStr">
        <is>
          <t>https://www.getapp.com/it-communications-software/web-conferencing/os/web-based</t>
        </is>
      </c>
      <c r="D18343" t="inlineStr">
        <is>
          <t>inVC</t>
        </is>
      </c>
      <c r="E18343" t="inlineStr">
        <is>
          <t>https://www.getapp.com/it-communications-software/a/invc/</t>
        </is>
      </c>
      <c r="F18343" t="inlineStr">
        <is>
          <t>inVC is a cloud-based video meeting platform that offers several features to improve productivity and streamline online communication with HD video and audio quality. Businesses can connect SIP and H323 video conferencing systems to the cloud and conduct virtual meetings according to requirements.Read more about inVC</t>
        </is>
      </c>
    </row>
    <row r="18344">
      <c r="A18344" t="inlineStr">
        <is>
          <t>Communications</t>
        </is>
      </c>
      <c r="B18344" t="inlineStr">
        <is>
          <t>Web Conferencing</t>
        </is>
      </c>
      <c r="C18344" t="inlineStr">
        <is>
          <t>https://www.getapp.com/it-communications-software/web-conferencing/os/web-based</t>
        </is>
      </c>
      <c r="D18344" t="inlineStr">
        <is>
          <t>Kommunity</t>
        </is>
      </c>
      <c r="E18344" t="inlineStr">
        <is>
          <t>https://www.getapp.com/website-ecommerce-software/a/kommunity/</t>
        </is>
      </c>
      <c r="F18344" t="inlineStr">
        <is>
          <t>Kommunity is a community-focused social event platform to grow communities locally and internationally, organize events easily and communicate with its members within one place.Read more about Kommunity</t>
        </is>
      </c>
    </row>
    <row r="18345">
      <c r="A18345" t="inlineStr">
        <is>
          <t>Communications</t>
        </is>
      </c>
      <c r="B18345" t="inlineStr">
        <is>
          <t>Web Conferencing</t>
        </is>
      </c>
      <c r="C18345" t="inlineStr">
        <is>
          <t>https://www.getapp.com/it-communications-software/web-conferencing/os/web-based</t>
        </is>
      </c>
      <c r="D18345" t="inlineStr">
        <is>
          <t>Bluemeet</t>
        </is>
      </c>
      <c r="E18345" t="inlineStr">
        <is>
          <t>https://www.getapp.com/website-ecommerce-software/a/bluemeet/</t>
        </is>
      </c>
      <c r="F18345" t="inlineStr">
        <is>
          <t>BlueMeet is a virtual event software designed for businesses across all industries. It helps businesses with setting up, hosting, and managing virtual events. Features of the platform include chat and polling functionality, breakout rooms, customizable themes, and video conferencing and broadcasting.Read more about Bluemeet</t>
        </is>
      </c>
    </row>
    <row r="18346">
      <c r="A18346" t="inlineStr">
        <is>
          <t>Communications</t>
        </is>
      </c>
      <c r="B18346" t="inlineStr">
        <is>
          <t>Web Conferencing</t>
        </is>
      </c>
      <c r="C18346" t="inlineStr">
        <is>
          <t>https://www.getapp.com/it-communications-software/web-conferencing/os/web-based</t>
        </is>
      </c>
      <c r="D18346" t="inlineStr">
        <is>
          <t>inClinic</t>
        </is>
      </c>
      <c r="E18346" t="inlineStr">
        <is>
          <t>https://www.getapp.com/it-communications-software/a/inclinic/</t>
        </is>
      </c>
      <c r="F18346" t="inlineStr">
        <is>
          <t>inClinic is a cloud-based video conferencing software that helps healthcare and pharmaceutical organizations connect with patients, manage appointments, receive digital payments, and more from a unified platform. It lets staff members digitize prescriptions as well as patient registrations, provide onsite or remote consultations, and schedule follow-up appointments.Read more about inClinic</t>
        </is>
      </c>
    </row>
    <row r="18347">
      <c r="A18347" t="inlineStr">
        <is>
          <t>Communications</t>
        </is>
      </c>
      <c r="B18347" t="inlineStr">
        <is>
          <t>Web Conferencing</t>
        </is>
      </c>
      <c r="C18347" t="inlineStr">
        <is>
          <t>https://www.getapp.com/it-communications-software/web-conferencing/os/web-based</t>
        </is>
      </c>
      <c r="D18347" t="inlineStr">
        <is>
          <t>inAPI</t>
        </is>
      </c>
      <c r="E18347" t="inlineStr">
        <is>
          <t>https://www.getapp.com/all-software/a/inapi/</t>
        </is>
      </c>
      <c r="F18347" t="inlineStr">
        <is>
          <t>inAPI is a cloud based SaaS Video API platform, that deploys developer-friendly High Definition Video calls integration within applications, mobile apps, software, or website for video conferencing, live streaming, group video meetings, collaboration, and more.Read more about inAPI</t>
        </is>
      </c>
    </row>
    <row r="18348">
      <c r="A18348" t="inlineStr">
        <is>
          <t>Communications</t>
        </is>
      </c>
      <c r="B18348" t="inlineStr">
        <is>
          <t>Web Conferencing</t>
        </is>
      </c>
      <c r="C18348" t="inlineStr">
        <is>
          <t>https://www.getapp.com/it-communications-software/web-conferencing/os/web-based</t>
        </is>
      </c>
      <c r="D18348" t="inlineStr">
        <is>
          <t>LiveClass</t>
        </is>
      </c>
      <c r="E18348" t="inlineStr">
        <is>
          <t>https://www.getapp.com/education-childcare-software/a/liveclass/</t>
        </is>
      </c>
      <c r="F18348" t="inlineStr">
        <is>
          <t>LiveClass is a virtual classroom SaaS software which maximizes interaction between participants for a full distance or hybrid training.Read more about LiveClass</t>
        </is>
      </c>
    </row>
    <row r="18349">
      <c r="A18349" t="inlineStr">
        <is>
          <t>Communications</t>
        </is>
      </c>
      <c r="B18349" t="inlineStr">
        <is>
          <t>Web Conferencing</t>
        </is>
      </c>
      <c r="C18349" t="inlineStr">
        <is>
          <t>https://www.getapp.com/it-communications-software/web-conferencing/os/web-based</t>
        </is>
      </c>
      <c r="D18349" t="inlineStr">
        <is>
          <t>Mezzanine</t>
        </is>
      </c>
      <c r="E18349" t="inlineStr">
        <is>
          <t>https://www.getapp.com/it-communications-software/a/mezzanine/</t>
        </is>
      </c>
      <c r="F18349" t="inlineStr">
        <is>
          <t>Mezzanine is a cloud-based video conferencing solution designed to help businesses organize team meetings across multiple locations. Features include real-time content sharing, a collaborative workspace, optical tracking, annotations, data synchronization, and multi-device access.Read more about Mezzanine</t>
        </is>
      </c>
    </row>
    <row r="18350">
      <c r="A18350" t="inlineStr">
        <is>
          <t>Communications</t>
        </is>
      </c>
      <c r="B18350" t="inlineStr">
        <is>
          <t>Web Conferencing</t>
        </is>
      </c>
      <c r="C18350" t="inlineStr">
        <is>
          <t>https://www.getapp.com/it-communications-software/web-conferencing/os/web-based</t>
        </is>
      </c>
      <c r="D18350" t="inlineStr">
        <is>
          <t>AirLST</t>
        </is>
      </c>
      <c r="E18350" t="inlineStr">
        <is>
          <t>https://www.getapp.com/customer-management-software/a/airlst/</t>
        </is>
      </c>
      <c r="F18350" t="inlineStr">
        <is>
          <t>AirLST is a software for guest management and virtual events. It is entirely customizable and includes an open API.Read more about AirLST</t>
        </is>
      </c>
    </row>
    <row r="18351">
      <c r="A18351" t="inlineStr">
        <is>
          <t>Communications</t>
        </is>
      </c>
      <c r="B18351" t="inlineStr">
        <is>
          <t>Webinar</t>
        </is>
      </c>
      <c r="C18351" t="inlineStr">
        <is>
          <t>https://www.getapp.com/it-communications-software/webinars/os/web-based</t>
        </is>
      </c>
      <c r="D18351" t="inlineStr">
        <is>
          <t>Zoho Webinar</t>
        </is>
      </c>
      <c r="E18351" t="inlineStr">
        <is>
          <t>https://www.capterra.com/ppc/clicks/collect/GA/directory/5204513e-b1f8-4c72-ba0b-c022e0682b47/destination?country=ID&amp;language=en&amp;specificLocation=serp_oses&amp;sessionStartPage=&amp;categoryId=2523495d-7278-45db-be83-facdaefdaed4&amp;listingPosition=1&amp;gaClientId=R0ExLjEuMTIwNzY1MDYxMS4xNzU2NjE1NzY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9ed3f58-1da9-4a7d-b390-d1a2d4d643ef</t>
        </is>
      </c>
      <c r="F18351" t="inlineStr">
        <is>
          <t>Video webinars offer the most reliable, quality live video experience without compromising on security and scalability. Zoho Webinar offers a clutter-free webinar platform experience and helps you cater to a large group of audience based on your business prospects.Read more about Zoho Webinar</t>
        </is>
      </c>
    </row>
    <row r="18352">
      <c r="A18352" t="inlineStr">
        <is>
          <t>Communications</t>
        </is>
      </c>
      <c r="B18352" t="inlineStr">
        <is>
          <t>Webinar</t>
        </is>
      </c>
      <c r="C18352" t="inlineStr">
        <is>
          <t>https://www.getapp.com/it-communications-software/webinars/os/web-based</t>
        </is>
      </c>
      <c r="D18352" t="inlineStr">
        <is>
          <t>Zoom Workplace</t>
        </is>
      </c>
      <c r="E18352" t="inlineStr">
        <is>
          <t>https://www.getapp.com/it-communications-software/a/zoom/</t>
        </is>
      </c>
      <c r="F18352"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18353">
      <c r="A18353" t="inlineStr">
        <is>
          <t>Communications</t>
        </is>
      </c>
      <c r="B18353" t="inlineStr">
        <is>
          <t>Webinar</t>
        </is>
      </c>
      <c r="C18353" t="inlineStr">
        <is>
          <t>https://www.getapp.com/it-communications-software/webinars/os/web-based</t>
        </is>
      </c>
      <c r="D18353" t="inlineStr">
        <is>
          <t>GoTo Meeting</t>
        </is>
      </c>
      <c r="E18353" t="inlineStr">
        <is>
          <t>https://www.getapp.com/it-communications-software/a/gotomeeting/</t>
        </is>
      </c>
      <c r="F18353"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18354">
      <c r="A18354" t="inlineStr">
        <is>
          <t>Communications</t>
        </is>
      </c>
      <c r="B18354" t="inlineStr">
        <is>
          <t>Webinar</t>
        </is>
      </c>
      <c r="C18354" t="inlineStr">
        <is>
          <t>https://www.getapp.com/it-communications-software/webinars/os/web-based</t>
        </is>
      </c>
      <c r="D18354" t="inlineStr">
        <is>
          <t>Microsoft Teams</t>
        </is>
      </c>
      <c r="E18354" t="inlineStr">
        <is>
          <t>https://www.getapp.com/collaboration-software/a/microsoft-teams/</t>
        </is>
      </c>
      <c r="F18354"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18355">
      <c r="A18355" t="inlineStr">
        <is>
          <t>Communications</t>
        </is>
      </c>
      <c r="B18355" t="inlineStr">
        <is>
          <t>Webinar</t>
        </is>
      </c>
      <c r="C18355" t="inlineStr">
        <is>
          <t>https://www.getapp.com/it-communications-software/webinars/os/web-based</t>
        </is>
      </c>
      <c r="D18355" t="inlineStr">
        <is>
          <t>Zoom Events and Webinars</t>
        </is>
      </c>
      <c r="E18355" t="inlineStr">
        <is>
          <t>https://www.getapp.com/it-communications-software/a/zoom-video-webinar/</t>
        </is>
      </c>
      <c r="F18355" t="inlineStr">
        <is>
          <t>Zoom Events and Webinars are part of Zoom’s event solutions, helping customers host virtual and hybrid events and large-scale broadcasts.Read more about Zoom Events and Webinars</t>
        </is>
      </c>
    </row>
    <row r="18356">
      <c r="A18356" t="inlineStr">
        <is>
          <t>Communications</t>
        </is>
      </c>
      <c r="B18356" t="inlineStr">
        <is>
          <t>Webinar</t>
        </is>
      </c>
      <c r="C18356" t="inlineStr">
        <is>
          <t>https://www.getapp.com/it-communications-software/webinars/os/web-based</t>
        </is>
      </c>
      <c r="D18356" t="inlineStr">
        <is>
          <t>Webex Suite</t>
        </is>
      </c>
      <c r="E18356" t="inlineStr">
        <is>
          <t>https://www.getapp.com/it-communications-software/a/webex/</t>
        </is>
      </c>
      <c r="F18356" t="inlineStr">
        <is>
          <t>Webex brings together Calling, Meeting and Messaging modes of collaboration into a seamless, engaging, inclusive and intelligent experience.Read more about Webex Suite</t>
        </is>
      </c>
    </row>
    <row r="18357">
      <c r="A18357" t="inlineStr">
        <is>
          <t>Communications</t>
        </is>
      </c>
      <c r="B18357" t="inlineStr">
        <is>
          <t>Webinar</t>
        </is>
      </c>
      <c r="C18357" t="inlineStr">
        <is>
          <t>https://www.getapp.com/it-communications-software/webinars/os/web-based</t>
        </is>
      </c>
      <c r="D18357" t="inlineStr">
        <is>
          <t>GoTo Webinar</t>
        </is>
      </c>
      <c r="E18357" t="inlineStr">
        <is>
          <t>https://www.getapp.com/it-communications-software/a/gotowebinar/</t>
        </is>
      </c>
      <c r="F18357" t="inlineStr">
        <is>
          <t>As an online webinar solution that powers millions of webinars each year, GoTo Webinar now comes as part of GoTo Connect, an all-in-one communications software built for SMBs.Read more about GoTo Webinar</t>
        </is>
      </c>
    </row>
    <row r="18358">
      <c r="A18358" t="inlineStr">
        <is>
          <t>Communications</t>
        </is>
      </c>
      <c r="B18358" t="inlineStr">
        <is>
          <t>Webinar</t>
        </is>
      </c>
      <c r="C18358" t="inlineStr">
        <is>
          <t>https://www.getapp.com/it-communications-software/webinars/os/web-based</t>
        </is>
      </c>
      <c r="D18358" t="inlineStr">
        <is>
          <t>Vimeo</t>
        </is>
      </c>
      <c r="E18358" t="inlineStr">
        <is>
          <t>https://www.getapp.com/website-ecommerce-software/a/vimeo-pro/</t>
        </is>
      </c>
      <c r="F18358" t="inlineStr">
        <is>
          <t>Vimeo is the world's leading all-in-one video software platform. We provide a range of cloud-based and desktop software solutions that enable any professional, team, or organization to unlock the power of video.Read more about Vimeo</t>
        </is>
      </c>
    </row>
    <row r="18359">
      <c r="A18359" t="inlineStr">
        <is>
          <t>Communications</t>
        </is>
      </c>
      <c r="B18359" t="inlineStr">
        <is>
          <t>Webinar</t>
        </is>
      </c>
      <c r="C18359" t="inlineStr">
        <is>
          <t>https://www.getapp.com/it-communications-software/webinars/os/web-based</t>
        </is>
      </c>
      <c r="D18359" t="inlineStr">
        <is>
          <t>Zoho Meeting</t>
        </is>
      </c>
      <c r="E18359" t="inlineStr">
        <is>
          <t>https://www.getapp.com/it-communications-software/a/zoho-meeting/</t>
        </is>
      </c>
      <c r="F18359" t="inlineStr">
        <is>
          <t>Host engaging webinars right from your browsers without any downloads. Screen/application sharing, webcam, polls, chat and more.Read more about Zoho Meeting</t>
        </is>
      </c>
    </row>
    <row r="18360">
      <c r="A18360" t="inlineStr">
        <is>
          <t>Communications</t>
        </is>
      </c>
      <c r="B18360" t="inlineStr">
        <is>
          <t>Webinar</t>
        </is>
      </c>
      <c r="C18360" t="inlineStr">
        <is>
          <t>https://www.getapp.com/it-communications-software/webinars/os/web-based</t>
        </is>
      </c>
      <c r="D18360" t="inlineStr">
        <is>
          <t>Cvent Event Management</t>
        </is>
      </c>
      <c r="E18360" t="inlineStr">
        <is>
          <t>https://www.getapp.com/customer-management-software/a/cvent-event-management/</t>
        </is>
      </c>
      <c r="F18360" t="inlineStr">
        <is>
          <t>Cvent Event Management provides online event planning and management, web survey and email marketing solution for event planners, attendees, and hospitality venues across industries, globally. The software supports the entire event lifecycle, from marketing and initial registration through to event check-in &amp; beyondRead more about Cvent Event Management</t>
        </is>
      </c>
    </row>
    <row r="18361">
      <c r="A18361" t="inlineStr">
        <is>
          <t>Communications</t>
        </is>
      </c>
      <c r="B18361" t="inlineStr">
        <is>
          <t>Webinar</t>
        </is>
      </c>
      <c r="C18361" t="inlineStr">
        <is>
          <t>https://www.getapp.com/it-communications-software/webinars/os/web-based</t>
        </is>
      </c>
      <c r="D18361" t="inlineStr">
        <is>
          <t>Cisco Jabber</t>
        </is>
      </c>
      <c r="E18361" t="inlineStr">
        <is>
          <t>https://www.getapp.com/it-communications-software/a/cisco-jabber/</t>
        </is>
      </c>
      <c r="F18361" t="inlineStr">
        <is>
          <t>Cisco Jabber is a unified communications tool that provides businesses with instant messaging, voice &amp; video calls, voice messaging, and web conferencing.  Features include file sharing, call forwarding, desktop sharing, persistent chat, active in-call controls, smartwatch compatibility, and more.Read more about Cisco Jabber</t>
        </is>
      </c>
    </row>
    <row r="18362">
      <c r="A18362" t="inlineStr">
        <is>
          <t>Communications</t>
        </is>
      </c>
      <c r="B18362" t="inlineStr">
        <is>
          <t>Webinar</t>
        </is>
      </c>
      <c r="C18362" t="inlineStr">
        <is>
          <t>https://www.getapp.com/it-communications-software/webinars/os/web-based</t>
        </is>
      </c>
      <c r="D18362" t="inlineStr">
        <is>
          <t>BigMarker</t>
        </is>
      </c>
      <c r="E18362" t="inlineStr">
        <is>
          <t>https://www.getapp.com/it-communications-software/a/bigmarker/</t>
        </is>
      </c>
      <c r="F18362" t="inlineStr">
        <is>
          <t>BigMarker combines powerful video technology with robust marketing and interactive experience capabilities to create unique branded events. BigMarker is a true end-to-end webinar marketing solution that was built with marketers in mind.Read more about BigMarker</t>
        </is>
      </c>
    </row>
    <row r="18363">
      <c r="A18363" t="inlineStr">
        <is>
          <t>Communications</t>
        </is>
      </c>
      <c r="B18363" t="inlineStr">
        <is>
          <t>Webinar</t>
        </is>
      </c>
      <c r="C18363" t="inlineStr">
        <is>
          <t>https://www.getapp.com/it-communications-software/webinars/os/web-based</t>
        </is>
      </c>
      <c r="D18363" t="inlineStr">
        <is>
          <t>Livestorm</t>
        </is>
      </c>
      <c r="E18363" t="inlineStr">
        <is>
          <t>https://www.getapp.com/it-communications-software/a/livestorm/</t>
        </is>
      </c>
      <c r="F18363" t="inlineStr">
        <is>
          <t>Livestorm is a browser-based video communication platform that easily connects teams on the device of their choice to promote, host, and analyze online events.Read more about Livestorm</t>
        </is>
      </c>
    </row>
    <row r="18364">
      <c r="A18364" t="inlineStr">
        <is>
          <t>Communications</t>
        </is>
      </c>
      <c r="B18364" t="inlineStr">
        <is>
          <t>Webinar</t>
        </is>
      </c>
      <c r="C18364" t="inlineStr">
        <is>
          <t>https://www.getapp.com/it-communications-software/webinars/os/web-based</t>
        </is>
      </c>
      <c r="D18364" t="inlineStr">
        <is>
          <t>Adobe Connect</t>
        </is>
      </c>
      <c r="E18364" t="inlineStr">
        <is>
          <t>https://www.getapp.com/it-communications-software/a/adobe-connect/</t>
        </is>
      </c>
      <c r="F18364" t="inlineStr">
        <is>
          <t>Adobe Connect is a cloud-based web conferencing solution designed to help businesses, public agencies, and educational institutions organize meetings and training sessions. Features include customizable branding, team collaboration, engagement analytics, remote access, reporting &amp; document sharing.Read more about Adobe Connect</t>
        </is>
      </c>
    </row>
    <row r="18365">
      <c r="A18365" t="inlineStr">
        <is>
          <t>Communications</t>
        </is>
      </c>
      <c r="B18365" t="inlineStr">
        <is>
          <t>Webinar</t>
        </is>
      </c>
      <c r="C18365" t="inlineStr">
        <is>
          <t>https://www.getapp.com/it-communications-software/webinars/os/web-based</t>
        </is>
      </c>
      <c r="D18365" t="inlineStr">
        <is>
          <t>Restream</t>
        </is>
      </c>
      <c r="E18365" t="inlineStr">
        <is>
          <t>https://www.getapp.com/it-communications-software/a/restream/</t>
        </is>
      </c>
      <c r="F18365" t="inlineStr">
        <is>
          <t>Restream helps users stream live, as well as recorded, content to audiences across various social media channels including YouTube, Facebook, Twitch, Mixer, Periscope &amp; more. Users can monitor bitrate, frames per second (FPS), and frame drops across videos to improve the streaming quality.Read more about Restream</t>
        </is>
      </c>
    </row>
    <row r="18366">
      <c r="A18366" t="inlineStr">
        <is>
          <t>Communications</t>
        </is>
      </c>
      <c r="B18366" t="inlineStr">
        <is>
          <t>Webinar</t>
        </is>
      </c>
      <c r="C18366" t="inlineStr">
        <is>
          <t>https://www.getapp.com/it-communications-software/webinars/os/web-based</t>
        </is>
      </c>
      <c r="D18366" t="inlineStr">
        <is>
          <t>Demio</t>
        </is>
      </c>
      <c r="E18366" t="inlineStr">
        <is>
          <t>https://www.getapp.com/it-communications-software/a/demio/</t>
        </is>
      </c>
      <c r="F18366" t="inlineStr">
        <is>
          <t>Demio helps marketers create, launch and manage live, automated or recorded webinars, facilitating engagement with prospects and clients. The white-label platform enables organizations to personalize webinar rooms using custom logos, colors and themes to establish brand identity.Read more about Demio</t>
        </is>
      </c>
    </row>
    <row r="18367">
      <c r="A18367" t="inlineStr">
        <is>
          <t>Communications</t>
        </is>
      </c>
      <c r="B18367" t="inlineStr">
        <is>
          <t>Webinar</t>
        </is>
      </c>
      <c r="C18367" t="inlineStr">
        <is>
          <t>https://www.getapp.com/it-communications-software/webinars/os/web-based</t>
        </is>
      </c>
      <c r="D18367" t="inlineStr">
        <is>
          <t>Ecamm Live</t>
        </is>
      </c>
      <c r="E18367" t="inlineStr">
        <is>
          <t>https://www.getapp.com/website-ecommerce-software/a/ecamm-live/</t>
        </is>
      </c>
      <c r="F18367" t="inlineStr">
        <is>
          <t>Ecamm Live is an all-in-one live streaming &amp; video production studio. Quickly &amp; easily create professional live stream broadcasts or pre-produced videos right from your Mac. Connect cameras, add graphics, share your screen, bring on interview guests, use a green screen... Ecamm Live does it all.Read more about Ecamm Live</t>
        </is>
      </c>
    </row>
    <row r="18368">
      <c r="A18368" t="inlineStr">
        <is>
          <t>Communications</t>
        </is>
      </c>
      <c r="B18368" t="inlineStr">
        <is>
          <t>Webinar</t>
        </is>
      </c>
      <c r="C18368" t="inlineStr">
        <is>
          <t>https://www.getapp.com/it-communications-software/webinars/os/web-based</t>
        </is>
      </c>
      <c r="D18368" t="inlineStr">
        <is>
          <t>LiveWebinar</t>
        </is>
      </c>
      <c r="E18368" t="inlineStr">
        <is>
          <t>https://www.getapp.com/it-communications-software/a/livewebinar/</t>
        </is>
      </c>
      <c r="F18368" t="inlineStr">
        <is>
          <t>LiveWebinar.com is a cloud-based webinar software that helps both small teams and enterprises manage webinars and online meetings. It lets any sales, HR, or marketing team easily perform online events for their audiences.Read more about LiveWebinar</t>
        </is>
      </c>
    </row>
    <row r="18369">
      <c r="A18369" t="inlineStr">
        <is>
          <t>Communications</t>
        </is>
      </c>
      <c r="B18369" t="inlineStr">
        <is>
          <t>Webinar</t>
        </is>
      </c>
      <c r="C18369" t="inlineStr">
        <is>
          <t>https://www.getapp.com/it-communications-software/webinars/os/web-based</t>
        </is>
      </c>
      <c r="D18369" t="inlineStr">
        <is>
          <t>WebinarGeek</t>
        </is>
      </c>
      <c r="E18369" t="inlineStr">
        <is>
          <t>https://www.getapp.com/it-communications-software/a/webinargeek/</t>
        </is>
      </c>
      <c r="F18369" t="inlineStr">
        <is>
          <t>WebinarGeek is the most complete webinar platform, which provides tools for delivering live, on demand, automated, hybrid, and recorded webinars. The platform also offers advanced marketing tools such as custom web forms, calls to action, feedback collection, registration management, and more.Read more about WebinarGeek</t>
        </is>
      </c>
    </row>
    <row r="18370">
      <c r="A18370" t="inlineStr">
        <is>
          <t>Communications</t>
        </is>
      </c>
      <c r="B18370" t="inlineStr">
        <is>
          <t>Webinar</t>
        </is>
      </c>
      <c r="C18370" t="inlineStr">
        <is>
          <t>https://www.getapp.com/it-communications-software/webinars/os/web-based</t>
        </is>
      </c>
      <c r="D18370" t="inlineStr">
        <is>
          <t>Class for Web</t>
        </is>
      </c>
      <c r="E18370" t="inlineStr">
        <is>
          <t>https://www.getapp.com/education-childcare-software/a/blackboard-collaborate/</t>
        </is>
      </c>
      <c r="F18370" t="inlineStr">
        <is>
          <t>Blackboard Collaborate is an online collaborative learning solution which enables employees to fulfill training requirements anywhere, anytime, with audio, video &amp; webcam support, file sharing, &amp; mobile collaboration, plus an interactive whiteboard, chat functionality, &amp; moreRead more about Class for Web</t>
        </is>
      </c>
    </row>
    <row r="18371">
      <c r="A18371" t="inlineStr">
        <is>
          <t>Communications</t>
        </is>
      </c>
      <c r="B18371" t="inlineStr">
        <is>
          <t>Webinar</t>
        </is>
      </c>
      <c r="C18371" t="inlineStr">
        <is>
          <t>https://www.getapp.com/it-communications-software/webinars/os/web-based</t>
        </is>
      </c>
      <c r="D18371" t="inlineStr">
        <is>
          <t>Accelevents</t>
        </is>
      </c>
      <c r="E18371" t="inlineStr">
        <is>
          <t>https://www.getapp.com/customer-management-software/a/accelevents/</t>
        </is>
      </c>
      <c r="F18371" t="inlineStr">
        <is>
          <t>Accelevents is the only enterprise event platform that’s easy to customize and use. We support webinars, virtual and in-person conferences, trade shows, workshops, seminars, product launches, and more.Book a demo, and we'll show you how to host all your events with one powerful software solution.Read more about Accelevents</t>
        </is>
      </c>
    </row>
    <row r="18372">
      <c r="A18372" t="inlineStr">
        <is>
          <t>Communications</t>
        </is>
      </c>
      <c r="B18372" t="inlineStr">
        <is>
          <t>Webinar</t>
        </is>
      </c>
      <c r="C18372" t="inlineStr">
        <is>
          <t>https://www.getapp.com/it-communications-software/webinars/os/web-based</t>
        </is>
      </c>
      <c r="D18372" t="inlineStr">
        <is>
          <t>Wistia</t>
        </is>
      </c>
      <c r="E18372" t="inlineStr">
        <is>
          <t>https://www.getapp.com/website-ecommerce-software/a/wistia/</t>
        </is>
      </c>
      <c r="F18372" t="inlineStr">
        <is>
          <t>Host polished, on-brand webinars that are fully customizable, easy to set up, and built to convert. Capture leads, track engagement, and turn live events into evergreen content—all in one platform that integrates with HubSpot, Marketo, Pardot, and more.Read more about Wistia</t>
        </is>
      </c>
    </row>
    <row r="18373">
      <c r="A18373" t="inlineStr">
        <is>
          <t>Communications</t>
        </is>
      </c>
      <c r="B18373" t="inlineStr">
        <is>
          <t>Webinar</t>
        </is>
      </c>
      <c r="C18373" t="inlineStr">
        <is>
          <t>https://www.getapp.com/it-communications-software/webinars/os/web-based</t>
        </is>
      </c>
      <c r="D18373" t="inlineStr">
        <is>
          <t>GoBrunch</t>
        </is>
      </c>
      <c r="E18373" t="inlineStr">
        <is>
          <t>https://www.getapp.com/it-communications-software/a/gobrunch/</t>
        </is>
      </c>
      <c r="F18373" t="inlineStr">
        <is>
          <t>Reimagine your office in the virtual space. GoBrunch is a video chat app based on interactive virtual rooms that mimic real spaces. Bring back the face-to-face culture of your office to the remote workplace.Read more about GoBrunch</t>
        </is>
      </c>
    </row>
    <row r="18374">
      <c r="A18374" t="inlineStr">
        <is>
          <t>Communications</t>
        </is>
      </c>
      <c r="B18374" t="inlineStr">
        <is>
          <t>Webinar</t>
        </is>
      </c>
      <c r="C18374" t="inlineStr">
        <is>
          <t>https://www.getapp.com/it-communications-software/webinars/os/web-based</t>
        </is>
      </c>
      <c r="D18374" t="inlineStr">
        <is>
          <t>Hubilo</t>
        </is>
      </c>
      <c r="E18374" t="inlineStr">
        <is>
          <t>https://www.getapp.com/customer-management-software/a/hubilo/</t>
        </is>
      </c>
      <c r="F18374" t="inlineStr">
        <is>
          <t>Hubilo is the webinar platform built for engagement and event excellence. It is built for security, compliance and integrated with the world’s popular tools.Read more about Hubilo</t>
        </is>
      </c>
    </row>
    <row r="18375">
      <c r="A18375" t="inlineStr">
        <is>
          <t>Communications</t>
        </is>
      </c>
      <c r="B18375" t="inlineStr">
        <is>
          <t>Webinar</t>
        </is>
      </c>
      <c r="C18375" t="inlineStr">
        <is>
          <t>https://www.getapp.com/it-communications-software/webinars/os/web-based</t>
        </is>
      </c>
      <c r="D18375" t="inlineStr">
        <is>
          <t>ClickMeeting</t>
        </is>
      </c>
      <c r="E18375" t="inlineStr">
        <is>
          <t>https://www.getapp.com/collaboration-software/a/clickmeeting/</t>
        </is>
      </c>
      <c r="F18375"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18376">
      <c r="A18376" t="inlineStr">
        <is>
          <t>Communications</t>
        </is>
      </c>
      <c r="B18376" t="inlineStr">
        <is>
          <t>Webinar</t>
        </is>
      </c>
      <c r="C18376" t="inlineStr">
        <is>
          <t>https://www.getapp.com/it-communications-software/webinars/os/web-based</t>
        </is>
      </c>
      <c r="D18376" t="inlineStr">
        <is>
          <t>Ferias Virtuales Web</t>
        </is>
      </c>
      <c r="E18376" t="inlineStr">
        <is>
          <t>https://www.getapp.com/it-communications-software/a/ferias-virtuales-web/</t>
        </is>
      </c>
      <c r="F18376" t="inlineStr">
        <is>
          <t>Ferias Virtuales Web is an intuitive and flexible tool that allows users to hold virtual events of any type and capacity.Read more about Ferias Virtuales Web</t>
        </is>
      </c>
    </row>
    <row r="18377">
      <c r="A18377" t="inlineStr">
        <is>
          <t>Communications</t>
        </is>
      </c>
      <c r="B18377" t="inlineStr">
        <is>
          <t>Webinar</t>
        </is>
      </c>
      <c r="C18377" t="inlineStr">
        <is>
          <t>https://www.getapp.com/it-communications-software/webinars/os/web-based</t>
        </is>
      </c>
      <c r="D18377" t="inlineStr">
        <is>
          <t>iotum</t>
        </is>
      </c>
      <c r="E18377" t="inlineStr">
        <is>
          <t>https://www.getapp.com/customer-service-support-software/a/iotum/</t>
        </is>
      </c>
      <c r="F18377" t="inlineStr">
        <is>
          <t>With iotum, getting familiar with how to organize a webinar, generate leads and bring your product, platform and offering to light is simple, fast and effective. Everyone on your team can be made aware of the ins and outs of your campaign and strategy; attend status, brainstorm and more!Read more about iotum</t>
        </is>
      </c>
    </row>
    <row r="18378">
      <c r="A18378" t="inlineStr">
        <is>
          <t>Communications</t>
        </is>
      </c>
      <c r="B18378" t="inlineStr">
        <is>
          <t>Webinar</t>
        </is>
      </c>
      <c r="C18378" t="inlineStr">
        <is>
          <t>https://www.getapp.com/it-communications-software/webinars/os/web-based</t>
        </is>
      </c>
      <c r="D18378" t="inlineStr">
        <is>
          <t>InEvent</t>
        </is>
      </c>
      <c r="E18378" t="inlineStr">
        <is>
          <t>https://www.getapp.com/customer-management-software/a/inevent/</t>
        </is>
      </c>
      <c r="F18378" t="inlineStr">
        <is>
          <t>InEvent helps businesses across a variety of industries like marketing, finance, insurance, technology, automotive, and more, create, launch, and manage virtual events. The platform enables organizations to design personalized websites, applications, and kiosks using logos, colors, themes, and URLs.Read more about InEvent</t>
        </is>
      </c>
    </row>
    <row r="18379">
      <c r="A18379" t="inlineStr">
        <is>
          <t>Communications</t>
        </is>
      </c>
      <c r="B18379" t="inlineStr">
        <is>
          <t>Webinar</t>
        </is>
      </c>
      <c r="C18379" t="inlineStr">
        <is>
          <t>https://www.getapp.com/it-communications-software/webinars/os/web-based</t>
        </is>
      </c>
      <c r="D18379" t="inlineStr">
        <is>
          <t>YesEvents</t>
        </is>
      </c>
      <c r="E18379" t="inlineStr">
        <is>
          <t>https://www.getapp.com/customer-management-software/a/yesevents/</t>
        </is>
      </c>
      <c r="F18379" t="inlineStr">
        <is>
          <t>Full virtual integration with Zoom. Deliver the customized portal with agenda to your attendees and track their attendance.Read more about YesEvents</t>
        </is>
      </c>
    </row>
    <row r="18380">
      <c r="A18380" t="inlineStr">
        <is>
          <t>Communications</t>
        </is>
      </c>
      <c r="B18380" t="inlineStr">
        <is>
          <t>Webinar</t>
        </is>
      </c>
      <c r="C18380" t="inlineStr">
        <is>
          <t>https://www.getapp.com/it-communications-software/webinars/os/web-based</t>
        </is>
      </c>
      <c r="D18380" t="inlineStr">
        <is>
          <t>Lark</t>
        </is>
      </c>
      <c r="E18380" t="inlineStr">
        <is>
          <t>https://www.getapp.com/it-communications-software/a/lark/</t>
        </is>
      </c>
      <c r="F18380"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18381">
      <c r="A18381" t="inlineStr">
        <is>
          <t>Communications</t>
        </is>
      </c>
      <c r="B18381" t="inlineStr">
        <is>
          <t>Webinar</t>
        </is>
      </c>
      <c r="C18381" t="inlineStr">
        <is>
          <t>https://www.getapp.com/it-communications-software/webinars/os/web-based</t>
        </is>
      </c>
      <c r="D18381" t="inlineStr">
        <is>
          <t>BlueJeans Events</t>
        </is>
      </c>
      <c r="E18381" t="inlineStr">
        <is>
          <t>https://www.getapp.com/it-communications-software/a/bluejeans-events/</t>
        </is>
      </c>
      <c r="F18381" t="inlineStr">
        <is>
          <t>Engage customers and prospects with an interactive webinar experience with Q&amp;A, polling, and rich moderator controls.Read more about BlueJeans Events</t>
        </is>
      </c>
    </row>
    <row r="18382">
      <c r="A18382" t="inlineStr">
        <is>
          <t>Communications</t>
        </is>
      </c>
      <c r="B18382" t="inlineStr">
        <is>
          <t>Webinar</t>
        </is>
      </c>
      <c r="C18382" t="inlineStr">
        <is>
          <t>https://www.getapp.com/it-communications-software/webinars/os/web-based</t>
        </is>
      </c>
      <c r="D18382" t="inlineStr">
        <is>
          <t>Digital Samba</t>
        </is>
      </c>
      <c r="E18382" t="inlineStr">
        <is>
          <t>https://www.getapp.com/it-communications-software/a/samba-live/</t>
        </is>
      </c>
      <c r="F18382"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18383">
      <c r="A18383" t="inlineStr">
        <is>
          <t>Communications</t>
        </is>
      </c>
      <c r="B18383" t="inlineStr">
        <is>
          <t>Webinar</t>
        </is>
      </c>
      <c r="C18383" t="inlineStr">
        <is>
          <t>https://www.getapp.com/it-communications-software/webinars/os/web-based</t>
        </is>
      </c>
      <c r="D18383" t="inlineStr">
        <is>
          <t>Chatroll</t>
        </is>
      </c>
      <c r="E18383" t="inlineStr">
        <is>
          <t>https://www.getapp.com/it-communications-software/a/chatroll/</t>
        </is>
      </c>
      <c r="F18383" t="inlineStr">
        <is>
          <t>Chatroll is a real-time social chat software designed to help businesses to connect with a large audience by conducting live events. It provides access to updated key event metrics to understand and analyze the viewer’s behavior in the conference via the analytics dashboard.Read more about Chatroll</t>
        </is>
      </c>
    </row>
    <row r="18384">
      <c r="A18384" t="inlineStr">
        <is>
          <t>Communications</t>
        </is>
      </c>
      <c r="B18384" t="inlineStr">
        <is>
          <t>Webinar</t>
        </is>
      </c>
      <c r="C18384" t="inlineStr">
        <is>
          <t>https://www.getapp.com/it-communications-software/webinars/os/web-based</t>
        </is>
      </c>
      <c r="D18384" t="inlineStr">
        <is>
          <t>Cloudpresenter</t>
        </is>
      </c>
      <c r="E18384" t="inlineStr">
        <is>
          <t>https://www.getapp.com/collaboration-software/a/cloudpresenter/</t>
        </is>
      </c>
      <c r="F18384" t="inlineStr">
        <is>
          <t>Cloudpresenter brings online meetings, presentations and webinars together in one custom-branded solution for your organisation.Read more about Cloudpresenter</t>
        </is>
      </c>
    </row>
    <row r="18385">
      <c r="A18385" t="inlineStr">
        <is>
          <t>Communications</t>
        </is>
      </c>
      <c r="B18385" t="inlineStr">
        <is>
          <t>Webinar</t>
        </is>
      </c>
      <c r="C18385" t="inlineStr">
        <is>
          <t>https://www.getapp.com/it-communications-software/webinars/os/web-based</t>
        </is>
      </c>
      <c r="D18385" t="inlineStr">
        <is>
          <t>MyOwnConference</t>
        </is>
      </c>
      <c r="E18385" t="inlineStr">
        <is>
          <t>https://www.getapp.com/it-communications-software/a/myownconference/</t>
        </is>
      </c>
      <c r="F18385" t="inlineStr">
        <is>
          <t>All-in-One web-based webinar and video conferencing platform. Supporting up to 10,000 attendees with a market-leading uptime of 99.98%.Read more about MyOwnConference</t>
        </is>
      </c>
    </row>
    <row r="18386">
      <c r="A18386" t="inlineStr">
        <is>
          <t>Communications</t>
        </is>
      </c>
      <c r="B18386" t="inlineStr">
        <is>
          <t>Webinar</t>
        </is>
      </c>
      <c r="C18386" t="inlineStr">
        <is>
          <t>https://www.getapp.com/it-communications-software/webinars/os/web-based</t>
        </is>
      </c>
      <c r="D18386" t="inlineStr">
        <is>
          <t>InviteDesk</t>
        </is>
      </c>
      <c r="E18386" t="inlineStr">
        <is>
          <t>https://www.getapp.com/website-ecommerce-software/a/invitedesk/</t>
        </is>
      </c>
      <c r="F18386" t="inlineStr">
        <is>
          <t>InviteDesk is an event invitation platform designed to help businesses manage, host, plan, organize and evaluate events. Teams can track online registrations in real-time, gain insights into attendee and invitee lists, and send targeted emails to guests.Read more about InviteDesk</t>
        </is>
      </c>
    </row>
    <row r="18387">
      <c r="A18387" t="inlineStr">
        <is>
          <t>Communications</t>
        </is>
      </c>
      <c r="B18387" t="inlineStr">
        <is>
          <t>Webinar</t>
        </is>
      </c>
      <c r="C18387" t="inlineStr">
        <is>
          <t>https://www.getapp.com/it-communications-software/webinars/os/web-based</t>
        </is>
      </c>
      <c r="D18387" t="inlineStr">
        <is>
          <t>eyeson</t>
        </is>
      </c>
      <c r="E18387" t="inlineStr">
        <is>
          <t>https://www.getapp.com/it-communications-software/a/eyeson/</t>
        </is>
      </c>
      <c r="F18387" t="inlineStr">
        <is>
          <t>eyeson is a cloud-based communication app for video &amp; web conferencing that supports YouTube &amp; Facebook live streaming, integrations &amp; mobile optimization.Read more about eyeson</t>
        </is>
      </c>
    </row>
    <row r="18388">
      <c r="A18388" t="inlineStr">
        <is>
          <t>Communications</t>
        </is>
      </c>
      <c r="B18388" t="inlineStr">
        <is>
          <t>Webinar</t>
        </is>
      </c>
      <c r="C18388" t="inlineStr">
        <is>
          <t>https://www.getapp.com/it-communications-software/webinars/os/web-based</t>
        </is>
      </c>
      <c r="D18388" t="inlineStr">
        <is>
          <t>Onstream Webinars</t>
        </is>
      </c>
      <c r="E18388" t="inlineStr">
        <is>
          <t>https://www.getapp.com/it-communications-software/a/onstream-webinars/</t>
        </is>
      </c>
      <c r="F18388" t="inlineStr">
        <is>
          <t>Onstream Webinars is a cloud-based webinar solution designed to help businesses across various industry verticals, such as accounting, education, legal, health sciences, technology, media, and publishers, manage virtual meetings to streamline communication with customers, partners, and prospects.Read more about Onstream Webinars</t>
        </is>
      </c>
    </row>
    <row r="18389">
      <c r="A18389" t="inlineStr">
        <is>
          <t>Communications</t>
        </is>
      </c>
      <c r="B18389" t="inlineStr">
        <is>
          <t>Webinar</t>
        </is>
      </c>
      <c r="C18389" t="inlineStr">
        <is>
          <t>https://www.getapp.com/it-communications-software/webinars/os/web-based</t>
        </is>
      </c>
      <c r="D18389" t="inlineStr">
        <is>
          <t>EventUp Planner</t>
        </is>
      </c>
      <c r="E18389" t="inlineStr">
        <is>
          <t>https://www.getapp.com/customer-management-software/a/attendease/</t>
        </is>
      </c>
      <c r="F18389" t="inlineStr">
        <is>
          <t>EventUp Planner is the most scalable, configurable, easy-to-use meeting and event platform. Award-winning event platform for event teams built to enable a repeatable, scalable event planning and execution process.Plan. Launch. Amaze.Read more about EventUp Planner</t>
        </is>
      </c>
    </row>
    <row r="18390">
      <c r="A18390" t="inlineStr">
        <is>
          <t>Communications</t>
        </is>
      </c>
      <c r="B18390" t="inlineStr">
        <is>
          <t>Webinar</t>
        </is>
      </c>
      <c r="C18390" t="inlineStr">
        <is>
          <t>https://www.getapp.com/it-communications-software/webinars/os/web-based</t>
        </is>
      </c>
      <c r="D18390" t="inlineStr">
        <is>
          <t>Teleskill Live</t>
        </is>
      </c>
      <c r="E18390" t="inlineStr">
        <is>
          <t>https://www.getapp.com/it-communications-software/a/teleskill-live/</t>
        </is>
      </c>
      <c r="F18390" t="inlineStr">
        <is>
          <t>Teleskill Live is a web conferencing solution that helps businesses communicate with employees through audio and video calls. Administrators can share call recordings with colleagues via intranet, websites, and portals on a unified interface.Read more about Teleskill Live</t>
        </is>
      </c>
    </row>
    <row r="18391">
      <c r="A18391" t="inlineStr">
        <is>
          <t>Communications</t>
        </is>
      </c>
      <c r="B18391" t="inlineStr">
        <is>
          <t>Webinar</t>
        </is>
      </c>
      <c r="C18391" t="inlineStr">
        <is>
          <t>https://www.getapp.com/it-communications-software/webinars/os/web-based</t>
        </is>
      </c>
      <c r="D18391" t="inlineStr">
        <is>
          <t>Brandlive</t>
        </is>
      </c>
      <c r="E18391" t="inlineStr">
        <is>
          <t>https://www.getapp.com/website-ecommerce-software/a/brandlive/</t>
        </is>
      </c>
      <c r="F18391" t="inlineStr">
        <is>
          <t>Stand out with every audience. Brandlive completes the comms stack for companies adapting to hybrid work. Distribute amazing events and content to any audience, live or on-demand.Read more about Brandlive</t>
        </is>
      </c>
    </row>
    <row r="18392">
      <c r="A18392" t="inlineStr">
        <is>
          <t>Communications</t>
        </is>
      </c>
      <c r="B18392" t="inlineStr">
        <is>
          <t>Webinar</t>
        </is>
      </c>
      <c r="C18392" t="inlineStr">
        <is>
          <t>https://www.getapp.com/it-communications-software/webinars/os/web-based</t>
        </is>
      </c>
      <c r="D18392" t="inlineStr">
        <is>
          <t>Kaltura Video Platform</t>
        </is>
      </c>
      <c r="E18392" t="inlineStr">
        <is>
          <t>https://www.getapp.com/website-ecommerce-software/a/kaltura/</t>
        </is>
      </c>
      <c r="F18392" t="inlineStr">
        <is>
          <t>Create engaging educational experiences for your audience in no time with Kaltura Webinars. The branding features and many customizable options will help you create the experience you want while keeping full control over who has access to your content.Read more about Kaltura Video Platform</t>
        </is>
      </c>
    </row>
    <row r="18393">
      <c r="A18393" t="inlineStr">
        <is>
          <t>Communications</t>
        </is>
      </c>
      <c r="B18393" t="inlineStr">
        <is>
          <t>Webinar</t>
        </is>
      </c>
      <c r="C18393" t="inlineStr">
        <is>
          <t>https://www.getapp.com/it-communications-software/webinars/os/web-based</t>
        </is>
      </c>
      <c r="D18393" t="inlineStr">
        <is>
          <t>Freestone</t>
        </is>
      </c>
      <c r="E18393" t="inlineStr">
        <is>
          <t>https://www.getapp.com/it-communications-software/a/freestone/</t>
        </is>
      </c>
      <c r="F18393" t="inlineStr">
        <is>
          <t>Freestone is a learning management system that helps non-profits, educational institutions &amp; corporations handle online course management and training via live-event webinars, webcasts &amp; on-demand streaming. The white-label platform can be personalized using custom logos &amp; branding.Read more about Freestone</t>
        </is>
      </c>
    </row>
    <row r="18394">
      <c r="A18394" t="inlineStr">
        <is>
          <t>Communications</t>
        </is>
      </c>
      <c r="B18394" t="inlineStr">
        <is>
          <t>Webinar</t>
        </is>
      </c>
      <c r="C18394" t="inlineStr">
        <is>
          <t>https://www.getapp.com/it-communications-software/webinars/os/web-based</t>
        </is>
      </c>
      <c r="D18394" t="inlineStr">
        <is>
          <t>Meetmaps</t>
        </is>
      </c>
      <c r="E18394" t="inlineStr">
        <is>
          <t>https://www.getapp.com/customer-management-software/a/meetmaps/</t>
        </is>
      </c>
      <c r="F18394" t="inlineStr">
        <is>
          <t>Create a seminar in a few minutes, communicate training content in streaming, customize the design and get engagement of your participants with the interactive features of the platform. Send email campaigns to your attendees as registration invite email or any other useful information.Read more about Meetmaps</t>
        </is>
      </c>
    </row>
    <row r="18395">
      <c r="A18395" t="inlineStr">
        <is>
          <t>Communications</t>
        </is>
      </c>
      <c r="B18395" t="inlineStr">
        <is>
          <t>Webinar</t>
        </is>
      </c>
      <c r="C18395" t="inlineStr">
        <is>
          <t>https://www.getapp.com/it-communications-software/webinars/os/web-based</t>
        </is>
      </c>
      <c r="D18395" t="inlineStr">
        <is>
          <t>streamGo</t>
        </is>
      </c>
      <c r="E18395" t="inlineStr">
        <is>
          <t>https://www.getapp.com/website-ecommerce-software/a/streamgo/</t>
        </is>
      </c>
      <c r="F18395" t="inlineStr">
        <is>
          <t>streamGO is a cloud-based event management software designed to help businesses plan and conduct virtual events, webinars, and conferences for product launches, training, performance updates, and more. The platform offers white-labeling capabilities, which enable organizations to personalize the interface with a custom logo, colors, templates, and other elements to establish brand identity with attendees and clients.Read more about streamGo</t>
        </is>
      </c>
    </row>
    <row r="18396">
      <c r="A18396" t="inlineStr">
        <is>
          <t>Communications</t>
        </is>
      </c>
      <c r="B18396" t="inlineStr">
        <is>
          <t>Webinar</t>
        </is>
      </c>
      <c r="C18396" t="inlineStr">
        <is>
          <t>https://www.getapp.com/it-communications-software/webinars/os/web-based</t>
        </is>
      </c>
      <c r="D18396" t="inlineStr">
        <is>
          <t>Wirecast</t>
        </is>
      </c>
      <c r="E18396" t="inlineStr">
        <is>
          <t>https://www.getapp.com/website-ecommerce-software/a/wirecast/</t>
        </is>
      </c>
      <c r="F18396" t="inlineStr">
        <is>
          <t>Wirecast is a cloud-based and on-premise live video streaming solution designed to help churches, schools, event production, media &amp; digital marketing businesses broadcast events in real-time. Features include playlist creation, web conferencing, screen capture, and audio ingestion &amp; mixing.Read more about Wirecast</t>
        </is>
      </c>
    </row>
    <row r="18397">
      <c r="A18397" t="inlineStr">
        <is>
          <t>Communications</t>
        </is>
      </c>
      <c r="B18397" t="inlineStr">
        <is>
          <t>Webinar</t>
        </is>
      </c>
      <c r="C18397" t="inlineStr">
        <is>
          <t>https://www.getapp.com/it-communications-software/webinars/os/web-based</t>
        </is>
      </c>
      <c r="D18397" t="inlineStr">
        <is>
          <t>Enterprise Video Platform</t>
        </is>
      </c>
      <c r="E18397" t="inlineStr">
        <is>
          <t>https://www.getapp.com/website-ecommerce-software/a/enterprise-video-suite/</t>
        </is>
      </c>
      <c r="F18397" t="inlineStr">
        <is>
          <t>movingimage offers superior streaming and dynamic audience interaction, making it your go-to solution for engaging webinars.Read more about Enterprise Video Platform</t>
        </is>
      </c>
    </row>
    <row r="18398">
      <c r="A18398" t="inlineStr">
        <is>
          <t>Communications</t>
        </is>
      </c>
      <c r="B18398" t="inlineStr">
        <is>
          <t>Webinar</t>
        </is>
      </c>
      <c r="C18398" t="inlineStr">
        <is>
          <t>https://www.getapp.com/it-communications-software/webinars/os/web-based</t>
        </is>
      </c>
      <c r="D18398" t="inlineStr">
        <is>
          <t>BuzzCast</t>
        </is>
      </c>
      <c r="E18398" t="inlineStr">
        <is>
          <t>https://www.getapp.com/website-ecommerce-software/a/buzzcast/</t>
        </is>
      </c>
      <c r="F18398" t="inlineStr">
        <is>
          <t>BuzzCast is a cloud-based platform, which helps small to large businesses manage virtual events via video streaming, sponsor management, online ticketing, custom branding, and more. The solution offers various features such as attendee management, online polls, leaderboards, live Q&amp;A sessions, QR codes, and note-taking.Read more about BuzzCast</t>
        </is>
      </c>
    </row>
    <row r="18399">
      <c r="A18399" t="inlineStr">
        <is>
          <t>Communications</t>
        </is>
      </c>
      <c r="B18399" t="inlineStr">
        <is>
          <t>Webinar</t>
        </is>
      </c>
      <c r="C18399" t="inlineStr">
        <is>
          <t>https://www.getapp.com/it-communications-software/webinars/os/web-based</t>
        </is>
      </c>
      <c r="D18399" t="inlineStr">
        <is>
          <t>Stage TEN</t>
        </is>
      </c>
      <c r="E18399" t="inlineStr">
        <is>
          <t>https://www.getapp.com/website-ecommerce-software/a/stage-ten/</t>
        </is>
      </c>
      <c r="F18399" t="inlineStr">
        <is>
          <t>Stage TEN is a web live media solution designed to help brands, publishers, influencers, &amp; businesses stream live across social media channels such as YouTube, Facebook, Twitch, or, their own website. It enables users to personalize broadcasts using custom graphics, video clips, polls &amp; music.Read more about Stage TEN</t>
        </is>
      </c>
    </row>
    <row r="18400">
      <c r="A18400" t="inlineStr">
        <is>
          <t>Communications</t>
        </is>
      </c>
      <c r="B18400" t="inlineStr">
        <is>
          <t>Webinar</t>
        </is>
      </c>
      <c r="C18400" t="inlineStr">
        <is>
          <t>https://www.getapp.com/it-communications-software/webinars/os/web-based</t>
        </is>
      </c>
      <c r="D18400" t="inlineStr">
        <is>
          <t>AnyMeeting</t>
        </is>
      </c>
      <c r="E18400" t="inlineStr">
        <is>
          <t>https://www.getapp.com/it-communications-software/a/instantpresenter-web-conferencing/</t>
        </is>
      </c>
      <c r="F18400" t="inlineStr">
        <is>
          <t>AnyMeeting is a full-featured, web conferencing, online meeting, video conferencing, and webinar tool with crystal clear HD video and audio. Features like one-click scheduling, cloud recording and storing, custom branding, and screen-sharing increase collaboration and productivity with remote teamsRead more about AnyMeeting</t>
        </is>
      </c>
    </row>
    <row r="18401">
      <c r="A18401" t="inlineStr">
        <is>
          <t>Communications</t>
        </is>
      </c>
      <c r="B18401" t="inlineStr">
        <is>
          <t>Webinar</t>
        </is>
      </c>
      <c r="C18401" t="inlineStr">
        <is>
          <t>https://www.getapp.com/it-communications-software/webinars/os/web-based</t>
        </is>
      </c>
      <c r="D18401" t="inlineStr">
        <is>
          <t>TwentyThree Webinars</t>
        </is>
      </c>
      <c r="E18401" t="inlineStr">
        <is>
          <t>https://www.getapp.com/it-communications-software/a/twentythree-webinars/</t>
        </is>
      </c>
      <c r="F18401" t="inlineStr">
        <is>
          <t>TwentyThree Webinars is a powerful, in-browser production &amp; analytics toolkit for creating engaging &amp; effective webinars at scale.Read more about TwentyThree Webinars</t>
        </is>
      </c>
    </row>
    <row r="18402">
      <c r="A18402" t="inlineStr">
        <is>
          <t>Communications</t>
        </is>
      </c>
      <c r="B18402" t="inlineStr">
        <is>
          <t>Webinar</t>
        </is>
      </c>
      <c r="C18402" t="inlineStr">
        <is>
          <t>https://www.getapp.com/it-communications-software/webinars/os/web-based</t>
        </is>
      </c>
      <c r="D18402" t="inlineStr">
        <is>
          <t>Nunify</t>
        </is>
      </c>
      <c r="E18402" t="inlineStr">
        <is>
          <t>https://www.getapp.com/it-communications-software/a/nunify/</t>
        </is>
      </c>
      <c r="F18402" t="inlineStr">
        <is>
          <t>Nunify is an event tech platform trusted by 10000+ brands globally. Plan, manage and measure events stress free.Event planning &amp; budgeting, RSVP, ticketing, event emailers, event websites, event apps, onsite check-in, livestream and more..Read more about Nunify</t>
        </is>
      </c>
    </row>
    <row r="18403">
      <c r="A18403" t="inlineStr">
        <is>
          <t>Communications</t>
        </is>
      </c>
      <c r="B18403" t="inlineStr">
        <is>
          <t>Webinar</t>
        </is>
      </c>
      <c r="C18403" t="inlineStr">
        <is>
          <t>https://www.getapp.com/it-communications-software/webinars/os/web-based</t>
        </is>
      </c>
      <c r="D18403" t="inlineStr">
        <is>
          <t>Webinato</t>
        </is>
      </c>
      <c r="E18403" t="inlineStr">
        <is>
          <t>https://www.getapp.com/it-communications-software/a/webinato/</t>
        </is>
      </c>
      <c r="F18403" t="inlineStr">
        <is>
          <t>High quality, interactive webinars for engaging online training, sales or marketing presentations within small to large organizationsRead more about Webinato</t>
        </is>
      </c>
    </row>
    <row r="18404">
      <c r="A18404" t="inlineStr">
        <is>
          <t>Communications</t>
        </is>
      </c>
      <c r="B18404" t="inlineStr">
        <is>
          <t>Webinar</t>
        </is>
      </c>
      <c r="C18404" t="inlineStr">
        <is>
          <t>https://www.getapp.com/it-communications-software/webinars/os/web-based</t>
        </is>
      </c>
      <c r="D18404" t="inlineStr">
        <is>
          <t>Cvent Webinar</t>
        </is>
      </c>
      <c r="E18404" t="inlineStr">
        <is>
          <t>https://www.getapp.com/it-communications-software/a/cvent-webinar/</t>
        </is>
      </c>
      <c r="F18404" t="inlineStr">
        <is>
          <t>Cvent Webinar is a cloud-based platform for creating virtual, hybrid, and in-person events to help businesses engage with their audience, generate leads, and promote their brand. This application helps integrate the entire webinar ecosystem, including registration, landing pages, streaming platforms, and analytics.Read more about Cvent Webinar</t>
        </is>
      </c>
    </row>
    <row r="18405">
      <c r="A18405" t="inlineStr">
        <is>
          <t>Communications</t>
        </is>
      </c>
      <c r="B18405" t="inlineStr">
        <is>
          <t>Webinar</t>
        </is>
      </c>
      <c r="C18405" t="inlineStr">
        <is>
          <t>https://www.getapp.com/it-communications-software/webinars/os/web-based</t>
        </is>
      </c>
      <c r="D18405" t="inlineStr">
        <is>
          <t>StreamAlive</t>
        </is>
      </c>
      <c r="E18405" t="inlineStr">
        <is>
          <t>https://www.getapp.com/marketing-software/a/streamalive/</t>
        </is>
      </c>
      <c r="F18405" t="inlineStr">
        <is>
          <t>StreamAlive is a unique audience engagement and presentation platform for live sessions, whether they’re online, in-person, or hybrid. It does this by tracking and visualizing live chat (on Zoom, YouTube, MS Teams, GMeet, Twitch, etc.) or a browser chat (for in-person and hybrid events)Read more about StreamAlive</t>
        </is>
      </c>
    </row>
    <row r="18406">
      <c r="A18406" t="inlineStr">
        <is>
          <t>Communications</t>
        </is>
      </c>
      <c r="B18406" t="inlineStr">
        <is>
          <t>Webinar</t>
        </is>
      </c>
      <c r="C18406" t="inlineStr">
        <is>
          <t>https://www.getapp.com/it-communications-software/webinars/os/web-based</t>
        </is>
      </c>
      <c r="D18406" t="inlineStr">
        <is>
          <t>encaptiv</t>
        </is>
      </c>
      <c r="E18406" t="inlineStr">
        <is>
          <t>https://www.getapp.com/it-communications-software/a/encaptiv/</t>
        </is>
      </c>
      <c r="F18406" t="inlineStr">
        <is>
          <t>encaptiv is an audience engagement platform designed to help businesses interact with participants across virtual, hybrid, live, and in-person presentations and events of all sizes such as conferences, town halls, fundraisers, webinars, rallies, and more. Agents can use targeted calls to action (CTA) including web links for participants to buy products, join newsletters, subscribe to social media channels and complete feedback surveys to close deals.Read more about encaptiv</t>
        </is>
      </c>
    </row>
    <row r="18407">
      <c r="A18407" t="inlineStr">
        <is>
          <t>Communications</t>
        </is>
      </c>
      <c r="B18407" t="inlineStr">
        <is>
          <t>Webinar</t>
        </is>
      </c>
      <c r="C18407" t="inlineStr">
        <is>
          <t>https://www.getapp.com/it-communications-software/webinars/os/web-based</t>
        </is>
      </c>
      <c r="D18407" t="inlineStr">
        <is>
          <t>SpotMe</t>
        </is>
      </c>
      <c r="E18407" t="inlineStr">
        <is>
          <t>https://www.getapp.com/customer-management-software/a/spotme-eventspace/</t>
        </is>
      </c>
      <c r="F18407" t="inlineStr">
        <is>
          <t>SpotMe is the enterprise event platform designed to create engaging experiences that audiences love. The platform supports a wide range of event types, including hosted conferences, roadshows, field marketing events, and sponsored third-party events. SpotMe offers flexible event formats, including in-person, hybrid, virtual, webinars, and on-demand.Read more about SpotMe</t>
        </is>
      </c>
    </row>
    <row r="18408">
      <c r="A18408" t="inlineStr">
        <is>
          <t>Communications</t>
        </is>
      </c>
      <c r="B18408" t="inlineStr">
        <is>
          <t>Webinar</t>
        </is>
      </c>
      <c r="C18408" t="inlineStr">
        <is>
          <t>https://www.getapp.com/it-communications-software/webinars/os/web-based</t>
        </is>
      </c>
      <c r="D18408" t="inlineStr">
        <is>
          <t>Goldcast</t>
        </is>
      </c>
      <c r="E18408" t="inlineStr">
        <is>
          <t>https://www.getapp.com/it-communications-software/a/goldcast/</t>
        </is>
      </c>
      <c r="F18408" t="inlineStr">
        <is>
          <t>Effectively use videos and events across your customer journey to connect with buyers, boost brand authority, &amp; drive business results.Read more about Goldcast</t>
        </is>
      </c>
    </row>
    <row r="18409">
      <c r="A18409" t="inlineStr">
        <is>
          <t>Communications</t>
        </is>
      </c>
      <c r="B18409" t="inlineStr">
        <is>
          <t>Webinar</t>
        </is>
      </c>
      <c r="C18409" t="inlineStr">
        <is>
          <t>https://www.getapp.com/it-communications-software/webinars/os/web-based</t>
        </is>
      </c>
      <c r="D18409" t="inlineStr">
        <is>
          <t>WorkHub Connect</t>
        </is>
      </c>
      <c r="E18409" t="inlineStr">
        <is>
          <t>https://www.getapp.com/collaboration-software/a/workhub-connect/</t>
        </is>
      </c>
      <c r="F18409" t="inlineStr">
        <is>
          <t>A novel employee communication platform that allows instant contact between your remote staff via convenient chatting and video calling options.Read more about WorkHub Connect</t>
        </is>
      </c>
    </row>
    <row r="18410">
      <c r="A18410" t="inlineStr">
        <is>
          <t>Communications</t>
        </is>
      </c>
      <c r="B18410" t="inlineStr">
        <is>
          <t>Webinar</t>
        </is>
      </c>
      <c r="C18410" t="inlineStr">
        <is>
          <t>https://www.getapp.com/it-communications-software/webinars/os/web-based</t>
        </is>
      </c>
      <c r="D18410" t="inlineStr">
        <is>
          <t>Tocca</t>
        </is>
      </c>
      <c r="E18410" t="inlineStr">
        <is>
          <t>https://www.getapp.com/customer-management-software/a/tocca/</t>
        </is>
      </c>
      <c r="F18410" t="inlineStr">
        <is>
          <t>Tocca is a B2B virtual event management platform designed to help businesses create and host branded online events using customizable templates with attendee engagement tools, vertical round tables, virtual lunches, chat, and more. Organizers can display sponsors' logos and up small group sessions.Read more about Tocca</t>
        </is>
      </c>
    </row>
    <row r="18411">
      <c r="A18411" t="inlineStr">
        <is>
          <t>Communications</t>
        </is>
      </c>
      <c r="B18411" t="inlineStr">
        <is>
          <t>Webinar</t>
        </is>
      </c>
      <c r="C18411" t="inlineStr">
        <is>
          <t>https://www.getapp.com/it-communications-software/webinars/os/web-based</t>
        </is>
      </c>
      <c r="D18411" t="inlineStr">
        <is>
          <t>WorkCast</t>
        </is>
      </c>
      <c r="E18411" t="inlineStr">
        <is>
          <t>https://www.getapp.com/it-communications-software/a/workcast/</t>
        </is>
      </c>
      <c r="F18411" t="inlineStr">
        <is>
          <t>WorkCast is a virtual event and conference hosting solution which allows users to create, manage and host webinars, webcasts and other single or multi-session virtual events to connect with worldwide audiences. Reporting tools provide real-time insight into event registrations &amp; attendee engagement.Read more about WorkCast</t>
        </is>
      </c>
    </row>
    <row r="18412">
      <c r="A18412" t="inlineStr">
        <is>
          <t>Communications</t>
        </is>
      </c>
      <c r="B18412" t="inlineStr">
        <is>
          <t>Webinar</t>
        </is>
      </c>
      <c r="C18412" t="inlineStr">
        <is>
          <t>https://www.getapp.com/it-communications-software/webinars/os/web-based</t>
        </is>
      </c>
      <c r="D18412" t="inlineStr">
        <is>
          <t>Connect Space</t>
        </is>
      </c>
      <c r="E18412" t="inlineStr">
        <is>
          <t>https://www.getapp.com/customer-management-software/a/connect-space/</t>
        </is>
      </c>
      <c r="F18412" t="inlineStr">
        <is>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is>
      </c>
    </row>
    <row r="18413">
      <c r="A18413" t="inlineStr">
        <is>
          <t>Communications</t>
        </is>
      </c>
      <c r="B18413" t="inlineStr">
        <is>
          <t>Webinar</t>
        </is>
      </c>
      <c r="C18413" t="inlineStr">
        <is>
          <t>https://www.getapp.com/it-communications-software/webinars/os/web-based</t>
        </is>
      </c>
      <c r="D18413" t="inlineStr">
        <is>
          <t>Broadcaster</t>
        </is>
      </c>
      <c r="E18413" t="inlineStr">
        <is>
          <t>https://www.getapp.com/it-communications-software/a/webcaster/</t>
        </is>
      </c>
      <c r="F18413" t="inlineStr">
        <is>
          <t>MediaPlatform Broadcaster is a business broadcasting platform for enterprises to livestream events, webcasts &amp; other video content. The solution supports streaming of premium video sources including HD cameras &amp; encoders, and provides in-depth analytics &amp; event success dashboards for live videos.Read more about Broadcaster</t>
        </is>
      </c>
    </row>
    <row r="18414">
      <c r="A18414" t="inlineStr">
        <is>
          <t>Communications</t>
        </is>
      </c>
      <c r="B18414" t="inlineStr">
        <is>
          <t>Webinar</t>
        </is>
      </c>
      <c r="C18414" t="inlineStr">
        <is>
          <t>https://www.getapp.com/it-communications-software/webinars/os/web-based</t>
        </is>
      </c>
      <c r="D18414" t="inlineStr">
        <is>
          <t>Mikogo</t>
        </is>
      </c>
      <c r="E18414" t="inlineStr">
        <is>
          <t>https://www.getapp.com/collaboration-software/a/mikogo/</t>
        </is>
      </c>
      <c r="F18414" t="inlineStr">
        <is>
          <t>Mikogo is an easy-to-use free screen sharing solution that provides a fast and secure solution for web conferencing, online meetings, remote support, webinars, sales calls, web presentations, and more.Read more about Mikogo</t>
        </is>
      </c>
    </row>
    <row r="18415">
      <c r="A18415" t="inlineStr">
        <is>
          <t>Communications</t>
        </is>
      </c>
      <c r="B18415" t="inlineStr">
        <is>
          <t>Webinar</t>
        </is>
      </c>
      <c r="C18415" t="inlineStr">
        <is>
          <t>https://www.getapp.com/it-communications-software/webinars/os/web-based</t>
        </is>
      </c>
      <c r="D18415" t="inlineStr">
        <is>
          <t>Gurulize</t>
        </is>
      </c>
      <c r="E18415" t="inlineStr">
        <is>
          <t>https://www.getapp.com/website-ecommerce-software/a/gurulize/</t>
        </is>
      </c>
      <c r="F18415" t="inlineStr">
        <is>
          <t>Gurulize empowers individuals and businesses to go global with their expertise. Create your platform using the 360-degree online consulting builder.Read more about Gurulize</t>
        </is>
      </c>
    </row>
    <row r="18416">
      <c r="A18416" t="inlineStr">
        <is>
          <t>Communications</t>
        </is>
      </c>
      <c r="B18416" t="inlineStr">
        <is>
          <t>Webinar</t>
        </is>
      </c>
      <c r="C18416" t="inlineStr">
        <is>
          <t>https://www.getapp.com/it-communications-software/webinars/os/web-based</t>
        </is>
      </c>
      <c r="D18416" t="inlineStr">
        <is>
          <t>Welcome</t>
        </is>
      </c>
      <c r="E18416" t="inlineStr">
        <is>
          <t>https://www.getapp.com/it-communications-software/a/welcome-1/</t>
        </is>
      </c>
      <c r="F18416" t="inlineStr">
        <is>
          <t>Welcome event software gives you everything you need to produce jaw-dropping virtual events. With low-latency, high-production video that feels like an interactive TV show, it's like having a broadcast studio at your fingertips.Read more about Welcome</t>
        </is>
      </c>
    </row>
    <row r="18417">
      <c r="A18417" t="inlineStr">
        <is>
          <t>Communications</t>
        </is>
      </c>
      <c r="B18417" t="inlineStr">
        <is>
          <t>Webinar</t>
        </is>
      </c>
      <c r="C18417" t="inlineStr">
        <is>
          <t>https://www.getapp.com/it-communications-software/webinars/os/web-based</t>
        </is>
      </c>
      <c r="D18417" t="inlineStr">
        <is>
          <t>Meet Hour</t>
        </is>
      </c>
      <c r="E18417" t="inlineStr">
        <is>
          <t>https://www.getapp.com/it-communications-software/a/meet-hour/</t>
        </is>
      </c>
      <c r="F18417"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18418">
      <c r="A18418" t="inlineStr">
        <is>
          <t>Communications</t>
        </is>
      </c>
      <c r="B18418" t="inlineStr">
        <is>
          <t>Webinar</t>
        </is>
      </c>
      <c r="C18418" t="inlineStr">
        <is>
          <t>https://www.getapp.com/it-communications-software/webinars/os/web-based</t>
        </is>
      </c>
      <c r="D18418" t="inlineStr">
        <is>
          <t>Zuddl</t>
        </is>
      </c>
      <c r="E18418" t="inlineStr">
        <is>
          <t>https://www.getapp.com/it-communications-software/a/zuddl/</t>
        </is>
      </c>
      <c r="F18418" t="inlineStr">
        <is>
          <t>Zuddl is a preferred event platform for CMOs, Demand Gen leaders, Field Marketers, and Customer marketers at B2B Enterprises and SMBs globally.Read more about Zuddl</t>
        </is>
      </c>
    </row>
    <row r="18419">
      <c r="A18419" t="inlineStr">
        <is>
          <t>Communications</t>
        </is>
      </c>
      <c r="B18419" t="inlineStr">
        <is>
          <t>Webinar</t>
        </is>
      </c>
      <c r="C18419" t="inlineStr">
        <is>
          <t>https://www.getapp.com/it-communications-software/webinars/os/web-based</t>
        </is>
      </c>
      <c r="D18419" t="inlineStr">
        <is>
          <t>Veertly</t>
        </is>
      </c>
      <c r="E18419" t="inlineStr">
        <is>
          <t>https://www.getapp.com/collaboration-software/a/veertly/</t>
        </is>
      </c>
      <c r="F18419" t="inlineStr">
        <is>
          <t>Veertly is the most flexible platform for your hybrid &amp; online events and digital interactions.Read more about Veertly</t>
        </is>
      </c>
    </row>
    <row r="18420">
      <c r="A18420" t="inlineStr">
        <is>
          <t>Communications</t>
        </is>
      </c>
      <c r="B18420" t="inlineStr">
        <is>
          <t>Webinar</t>
        </is>
      </c>
      <c r="C18420" t="inlineStr">
        <is>
          <t>https://www.getapp.com/it-communications-software/webinars/os/web-based</t>
        </is>
      </c>
      <c r="D18420" t="inlineStr">
        <is>
          <t>ecosero</t>
        </is>
      </c>
      <c r="E18420" t="inlineStr">
        <is>
          <t>https://www.getapp.com/it-communications-software/a/ecosero/</t>
        </is>
      </c>
      <c r="F18420" t="inlineStr">
        <is>
          <t>Quick and easy to secure webinars. The right software for interactive digital seminars in the most modern webinar room:-unlimited webinars-recorded &amp; live-own landing page as market-screen sharing &amp; document exchange-break-out rooms-recording, playback &amp; download-live polls-whiteboardRead more about ecosero</t>
        </is>
      </c>
    </row>
    <row r="18421">
      <c r="A18421" t="inlineStr">
        <is>
          <t>Communications</t>
        </is>
      </c>
      <c r="B18421" t="inlineStr">
        <is>
          <t>Webinar</t>
        </is>
      </c>
      <c r="C18421" t="inlineStr">
        <is>
          <t>https://www.getapp.com/it-communications-software/webinars/os/web-based</t>
        </is>
      </c>
      <c r="D18421" t="inlineStr">
        <is>
          <t>Watchity</t>
        </is>
      </c>
      <c r="E18421" t="inlineStr">
        <is>
          <t>https://www.getapp.com/website-ecommerce-software/a/watchity/</t>
        </is>
      </c>
      <c r="F18421" t="inlineStr">
        <is>
          <t>Watchity is the comprehensive video content solution for creating professional-looking videos and online events with an excellent visual and interactive experience to help you drive engagement, stand out the brand, and improve results.Read more about Watchity</t>
        </is>
      </c>
    </row>
    <row r="18422">
      <c r="A18422" t="inlineStr">
        <is>
          <t>Communications</t>
        </is>
      </c>
      <c r="B18422" t="inlineStr">
        <is>
          <t>Webinar</t>
        </is>
      </c>
      <c r="C18422" t="inlineStr">
        <is>
          <t>https://www.getapp.com/it-communications-software/webinars/os/web-based</t>
        </is>
      </c>
      <c r="D18422" t="inlineStr">
        <is>
          <t>Mext</t>
        </is>
      </c>
      <c r="E18422" t="inlineStr">
        <is>
          <t>https://www.getapp.com/marketing-software/a/must/</t>
        </is>
      </c>
      <c r="F18422" t="inlineStr">
        <is>
          <t>Mext is a comprehensive platform that brings together various features and capabilities to facilitate the creation, management, and engagement of a metaverse. With Mext, professionals can unlock the potential of the metaverse and Web3 era, transforming their marketing approaches.Read more about Mext</t>
        </is>
      </c>
    </row>
    <row r="18423">
      <c r="A18423" t="inlineStr">
        <is>
          <t>Communications</t>
        </is>
      </c>
      <c r="B18423" t="inlineStr">
        <is>
          <t>Webinar</t>
        </is>
      </c>
      <c r="C18423" t="inlineStr">
        <is>
          <t>https://www.getapp.com/it-communications-software/webinars/os/web-based</t>
        </is>
      </c>
      <c r="D18423" t="inlineStr">
        <is>
          <t>GlobalMeet Webcast</t>
        </is>
      </c>
      <c r="E18423" t="inlineStr">
        <is>
          <t>https://www.getapp.com/collaboration-software/a/central-desktop/</t>
        </is>
      </c>
      <c r="F18423" t="inlineStr">
        <is>
          <t>GlobalMeet is an enterprise-grade webinar platform delivering superior support and technology for any audience in the world.Read more about GlobalMeet Webcast</t>
        </is>
      </c>
    </row>
    <row r="18424">
      <c r="A18424" t="inlineStr">
        <is>
          <t>Communications</t>
        </is>
      </c>
      <c r="B18424" t="inlineStr">
        <is>
          <t>Webinar</t>
        </is>
      </c>
      <c r="C18424" t="inlineStr">
        <is>
          <t>https://www.getapp.com/it-communications-software/webinars/os/web-based</t>
        </is>
      </c>
      <c r="D18424" t="inlineStr">
        <is>
          <t>Jumbo</t>
        </is>
      </c>
      <c r="E18424" t="inlineStr">
        <is>
          <t>https://www.getapp.com/collaboration-software/a/jumbo/</t>
        </is>
      </c>
      <c r="F18424" t="inlineStr">
        <is>
          <t>We are the most customizable, extendable platform on the market that offers unbeatable white glove service for every customer.Read more about Jumbo</t>
        </is>
      </c>
    </row>
    <row r="18425">
      <c r="A18425" t="inlineStr">
        <is>
          <t>Communications</t>
        </is>
      </c>
      <c r="B18425" t="inlineStr">
        <is>
          <t>Webinar</t>
        </is>
      </c>
      <c r="C18425" t="inlineStr">
        <is>
          <t>https://www.getapp.com/it-communications-software/webinars/os/web-based</t>
        </is>
      </c>
      <c r="D18425" t="inlineStr">
        <is>
          <t>GudSho</t>
        </is>
      </c>
      <c r="E18425" t="inlineStr">
        <is>
          <t>https://www.getapp.com/all-software/a/gudsho/</t>
        </is>
      </c>
      <c r="F18425" t="inlineStr">
        <is>
          <t>GUDSHO is a powerful video marketing tool for creators, brands and businesses. Whether you're running live events or creating pre-recorded content, or even building a private video library, GUDSHO gives you complete control without ads or distractions.Read more about GudSho</t>
        </is>
      </c>
    </row>
    <row r="18426">
      <c r="A18426" t="inlineStr">
        <is>
          <t>Communications</t>
        </is>
      </c>
      <c r="B18426" t="inlineStr">
        <is>
          <t>Webinar</t>
        </is>
      </c>
      <c r="C18426" t="inlineStr">
        <is>
          <t>https://www.getapp.com/it-communications-software/webinars/os/web-based</t>
        </is>
      </c>
      <c r="D18426" t="inlineStr">
        <is>
          <t>Tame</t>
        </is>
      </c>
      <c r="E18426" t="inlineStr">
        <is>
          <t>https://www.getapp.com/marketing-software/a/tame/</t>
        </is>
      </c>
      <c r="F18426" t="inlineStr">
        <is>
          <t>Tame is a cloud-based brandable webinar software for companies to generate leads, build brand awareness and engage their target audiences.Read more about Tame</t>
        </is>
      </c>
    </row>
    <row r="18427">
      <c r="A18427" t="inlineStr">
        <is>
          <t>Communications</t>
        </is>
      </c>
      <c r="B18427" t="inlineStr">
        <is>
          <t>Webinar</t>
        </is>
      </c>
      <c r="C18427" t="inlineStr">
        <is>
          <t>https://www.getapp.com/it-communications-software/webinars/os/web-based</t>
        </is>
      </c>
      <c r="D18427" t="inlineStr">
        <is>
          <t>HPE MyRoom</t>
        </is>
      </c>
      <c r="E18427" t="inlineStr">
        <is>
          <t>https://www.getapp.com/it-communications-software/a/hpe-myroom/</t>
        </is>
      </c>
      <c r="F18427" t="inlineStr">
        <is>
          <t>HPE MyRoom is a collaboration platform that enables businesses of all sizes to host meetings, training sessions, and other events, communicate with customers and colleagues, and manage web conferencing. Professionals can utilize the platform to access personal meeting rooms and invite attendees.Read more about HPE MyRoom</t>
        </is>
      </c>
    </row>
    <row r="18428">
      <c r="A18428" t="inlineStr">
        <is>
          <t>Communications</t>
        </is>
      </c>
      <c r="B18428" t="inlineStr">
        <is>
          <t>Webinar</t>
        </is>
      </c>
      <c r="C18428" t="inlineStr">
        <is>
          <t>https://www.getapp.com/it-communications-software/webinars/os/web-based</t>
        </is>
      </c>
      <c r="D18428" t="inlineStr">
        <is>
          <t>WebinarsOnAir</t>
        </is>
      </c>
      <c r="E18428" t="inlineStr">
        <is>
          <t>https://www.getapp.com/it-communications-software/a/webinarsonair/</t>
        </is>
      </c>
      <c r="F18428" t="inlineStr">
        <is>
          <t>The Only Webinar Experience Engineered to Get You Results.Powerful webinar features you can't find anywhere else:Finally, tools to monetize every single webinar you hostPersonal branding, bigger rooms, half the costThe future of webinars is here!Read more about WebinarsOnAir</t>
        </is>
      </c>
    </row>
    <row r="18429">
      <c r="A18429" t="inlineStr">
        <is>
          <t>Communications</t>
        </is>
      </c>
      <c r="B18429" t="inlineStr">
        <is>
          <t>Webinar</t>
        </is>
      </c>
      <c r="C18429" t="inlineStr">
        <is>
          <t>https://www.getapp.com/it-communications-software/webinars/os/web-based</t>
        </is>
      </c>
      <c r="D18429" t="inlineStr">
        <is>
          <t>AppCraft Events</t>
        </is>
      </c>
      <c r="E18429" t="inlineStr">
        <is>
          <t>https://www.getapp.com/collaboration-software/a/appcraft-events/</t>
        </is>
      </c>
      <c r="F18429" t="inlineStr">
        <is>
          <t>Designed for businesses of all sizes, AppCraft Events is a cloud-based event management software that helps conduct business meetings with stakeholders, suppliers, and partners on a unified platform.Read more about AppCraft Events</t>
        </is>
      </c>
    </row>
    <row r="18430">
      <c r="A18430" t="inlineStr">
        <is>
          <t>Communications</t>
        </is>
      </c>
      <c r="B18430" t="inlineStr">
        <is>
          <t>Webinar</t>
        </is>
      </c>
      <c r="C18430" t="inlineStr">
        <is>
          <t>https://www.getapp.com/it-communications-software/webinars/os/web-based</t>
        </is>
      </c>
      <c r="D18430" t="inlineStr">
        <is>
          <t>EventOnline</t>
        </is>
      </c>
      <c r="E18430" t="inlineStr">
        <is>
          <t>https://www.getapp.com/it-communications-software/a/eventonline/</t>
        </is>
      </c>
      <c r="F18430" t="inlineStr">
        <is>
          <t>EventOnline is a fully managed, innovative virtual event platform that facilitates real time collaboration with attendees and helps focused and Interactive webinars from anytime &amp; anywhere.Read more about EventOnline</t>
        </is>
      </c>
    </row>
    <row r="18431">
      <c r="A18431" t="inlineStr">
        <is>
          <t>Communications</t>
        </is>
      </c>
      <c r="B18431" t="inlineStr">
        <is>
          <t>Webinar</t>
        </is>
      </c>
      <c r="C18431" t="inlineStr">
        <is>
          <t>https://www.getapp.com/it-communications-software/webinars/os/web-based</t>
        </is>
      </c>
      <c r="D18431" t="inlineStr">
        <is>
          <t>STREAMBOXY</t>
        </is>
      </c>
      <c r="E18431" t="inlineStr">
        <is>
          <t>https://www.getapp.com/website-ecommerce-software/a/streamboxy/</t>
        </is>
      </c>
      <c r="F18431" t="inlineStr">
        <is>
          <t>Create livestreams, online trainings, conferences &amp; meetings in a customizable and unique cloud platform.Read more about STREAMBOXY</t>
        </is>
      </c>
    </row>
    <row r="18432">
      <c r="A18432" t="inlineStr">
        <is>
          <t>Communications</t>
        </is>
      </c>
      <c r="B18432" t="inlineStr">
        <is>
          <t>Webinar</t>
        </is>
      </c>
      <c r="C18432" t="inlineStr">
        <is>
          <t>https://www.getapp.com/it-communications-software/webinars/os/web-based</t>
        </is>
      </c>
      <c r="D18432" t="inlineStr">
        <is>
          <t>meetergo</t>
        </is>
      </c>
      <c r="E18432" t="inlineStr">
        <is>
          <t>https://www.getapp.com/customer-management-software/a/meetergo/</t>
        </is>
      </c>
      <c r="F18432" t="inlineStr">
        <is>
          <t>meetergo is a 100% GDPR compliant lead routing online appointment scheduling software with an in-house meeting platform. It's products help companies to grow their business with more appointments to more revenue in less time by making communication not only easier and more efficient, but also safer.Read more about meetergo</t>
        </is>
      </c>
    </row>
    <row r="18433">
      <c r="A18433" t="inlineStr">
        <is>
          <t>Communications</t>
        </is>
      </c>
      <c r="B18433" t="inlineStr">
        <is>
          <t>Webinar</t>
        </is>
      </c>
      <c r="C18433" t="inlineStr">
        <is>
          <t>https://www.getapp.com/it-communications-software/webinars/os/web-based</t>
        </is>
      </c>
      <c r="D18433" t="inlineStr">
        <is>
          <t>Beams</t>
        </is>
      </c>
      <c r="E18433" t="inlineStr">
        <is>
          <t>https://www.getapp.com/it-communications-software/a/beams/</t>
        </is>
      </c>
      <c r="F18433" t="inlineStr">
        <is>
          <t>Virtual and hybrid events platform with an innovative one-window approach to get maximum participants engagement and ROI.Read more about Beams</t>
        </is>
      </c>
    </row>
    <row r="18434">
      <c r="A18434" t="inlineStr">
        <is>
          <t>Communications</t>
        </is>
      </c>
      <c r="B18434" t="inlineStr">
        <is>
          <t>Webinar</t>
        </is>
      </c>
      <c r="C18434" t="inlineStr">
        <is>
          <t>https://www.getapp.com/it-communications-software/webinars/os/web-based</t>
        </is>
      </c>
      <c r="D18434" t="inlineStr">
        <is>
          <t>BeaconLive</t>
        </is>
      </c>
      <c r="E18434" t="inlineStr">
        <is>
          <t>https://www.getapp.com/website-ecommerce-software/a/beaconlive/</t>
        </is>
      </c>
      <c r="F18434" t="inlineStr">
        <is>
          <t>BeaconLive is an all-in-one CE, certificate, eLearning, webinar, and virtual event solution. It offers a learning management system and integrated webinar platform built to focus on continued education at its core. BeaconLive provides tools to streamline the delivery of training content, track learner progress, and simplify the tracking/reporting process.Read more about BeaconLive</t>
        </is>
      </c>
    </row>
    <row r="18435">
      <c r="A18435" t="inlineStr">
        <is>
          <t>Communications</t>
        </is>
      </c>
      <c r="B18435" t="inlineStr">
        <is>
          <t>Webinar</t>
        </is>
      </c>
      <c r="C18435" t="inlineStr">
        <is>
          <t>https://www.getapp.com/it-communications-software/webinars/os/web-based</t>
        </is>
      </c>
      <c r="D18435" t="inlineStr">
        <is>
          <t>6Connex Software</t>
        </is>
      </c>
      <c r="E18435" t="inlineStr">
        <is>
          <t>https://www.getapp.com/it-communications-software/a/6connex/</t>
        </is>
      </c>
      <c r="F18435" t="inlineStr">
        <is>
          <t>6Connex is a web-based virtual event platform which enables businesses to host virtual job fairs, trade shows, conferences, summits, benefits fairs, eLearning programs, and more. The scalable HTML 5-based solution supports thousands of attendees connecting from any web-enabled device.Read more about 6Connex Software</t>
        </is>
      </c>
    </row>
    <row r="18436">
      <c r="A18436" t="inlineStr">
        <is>
          <t>Communications</t>
        </is>
      </c>
      <c r="B18436" t="inlineStr">
        <is>
          <t>Webinar</t>
        </is>
      </c>
      <c r="C18436" t="inlineStr">
        <is>
          <t>https://www.getapp.com/it-communications-software/webinars/os/web-based</t>
        </is>
      </c>
      <c r="D18436" t="inlineStr">
        <is>
          <t>Wisembly</t>
        </is>
      </c>
      <c r="E18436" t="inlineStr">
        <is>
          <t>https://www.getapp.com/it-communications-software/a/wisembly-com/</t>
        </is>
      </c>
      <c r="F18436" t="inlineStr">
        <is>
          <t>Wisembly is a platform for organizing engaging and secure webinars. A quality video broadcast and an event enriched with interactivity. Information is shared without wasting time, creating a fun experience for participants. Q&amp;A, polls, surveys, screen sharing, replayRead more about Wisembly</t>
        </is>
      </c>
    </row>
    <row r="18437">
      <c r="A18437" t="inlineStr">
        <is>
          <t>Communications</t>
        </is>
      </c>
      <c r="B18437" t="inlineStr">
        <is>
          <t>Webinar</t>
        </is>
      </c>
      <c r="C18437" t="inlineStr">
        <is>
          <t>https://www.getapp.com/it-communications-software/webinars/os/web-based</t>
        </is>
      </c>
      <c r="D18437" t="inlineStr">
        <is>
          <t>Webinarloop</t>
        </is>
      </c>
      <c r="E18437" t="inlineStr">
        <is>
          <t>https://www.getapp.com/it-communications-software/a/webinarloop/</t>
        </is>
      </c>
      <c r="F18437" t="inlineStr">
        <is>
          <t>Webinarloop is a webinar platform to run live or pre-recorded webinars.This online webinar software supports FB and Google retargeting, Email, SMS, info-pops, graphics, surveys, custom branding on sign in page etc.Read more about Webinarloop</t>
        </is>
      </c>
    </row>
    <row r="18438">
      <c r="A18438" t="inlineStr">
        <is>
          <t>Communications</t>
        </is>
      </c>
      <c r="B18438" t="inlineStr">
        <is>
          <t>Webinar</t>
        </is>
      </c>
      <c r="C18438" t="inlineStr">
        <is>
          <t>https://www.getapp.com/it-communications-software/webinars/os/web-based</t>
        </is>
      </c>
      <c r="D18438" t="inlineStr">
        <is>
          <t>Shipwire</t>
        </is>
      </c>
      <c r="E18438" t="inlineStr">
        <is>
          <t>https://www.getapp.com/operations-management-software/a/shipwire-ecommerce-order-fulfillment/</t>
        </is>
      </c>
      <c r="F18438" t="inlineStr">
        <is>
          <t>Shipwire provides ecommerce order fulfillment services through a powerful SaaS platform from warehouses around the world. Our industry-leading service helps you grow sales, expand into new markets, and delight customers by eliminating the hassles of shipping and storage.Read more about Shipwire</t>
        </is>
      </c>
    </row>
    <row r="18439">
      <c r="A18439" t="inlineStr">
        <is>
          <t>Communications</t>
        </is>
      </c>
      <c r="B18439" t="inlineStr">
        <is>
          <t>Webinar</t>
        </is>
      </c>
      <c r="C18439" t="inlineStr">
        <is>
          <t>https://www.getapp.com/it-communications-software/webinars/os/web-based</t>
        </is>
      </c>
      <c r="D18439" t="inlineStr">
        <is>
          <t>MegaMeeting</t>
        </is>
      </c>
      <c r="E18439" t="inlineStr">
        <is>
          <t>https://www.getapp.com/it-communications-software/a/megameeting/</t>
        </is>
      </c>
      <c r="F18439" t="inlineStr">
        <is>
          <t>MegaMeeting is a web-based video conferencing and webinar platform which allows users to register attendees, manage conferences, upload presentations, chat with participants, record meetings, and more without downloading any software. An API enables integration with company websites &amp; applications.Read more about MegaMeeting</t>
        </is>
      </c>
    </row>
    <row r="18440">
      <c r="A18440" t="inlineStr">
        <is>
          <t>Communications</t>
        </is>
      </c>
      <c r="B18440" t="inlineStr">
        <is>
          <t>Webinar</t>
        </is>
      </c>
      <c r="C18440" t="inlineStr">
        <is>
          <t>https://www.getapp.com/it-communications-software/webinars/os/web-based</t>
        </is>
      </c>
      <c r="D18440" t="inlineStr">
        <is>
          <t>RemoteMeeting</t>
        </is>
      </c>
      <c r="E18440" t="inlineStr">
        <is>
          <t>https://www.getapp.com/it-communications-software/a/remotemeeting/</t>
        </is>
      </c>
      <c r="F18440" t="inlineStr">
        <is>
          <t>RemoteMeeting is a web-based video conferencing software designed to help businesses, governments, nonprofit organizations, and individuals join meetings using existing web browsers and connect with people using any device.Read more about RemoteMeeting</t>
        </is>
      </c>
    </row>
    <row r="18441">
      <c r="A18441" t="inlineStr">
        <is>
          <t>Communications</t>
        </is>
      </c>
      <c r="B18441" t="inlineStr">
        <is>
          <t>Webinar</t>
        </is>
      </c>
      <c r="C18441" t="inlineStr">
        <is>
          <t>https://www.getapp.com/it-communications-software/webinars/os/web-based</t>
        </is>
      </c>
      <c r="D18441" t="inlineStr">
        <is>
          <t>JoinU</t>
        </is>
      </c>
      <c r="E18441" t="inlineStr">
        <is>
          <t>https://www.getapp.com/collaboration-software/a/joinu/</t>
        </is>
      </c>
      <c r="F18441" t="inlineStr">
        <is>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is>
      </c>
    </row>
    <row r="18442">
      <c r="A18442" t="inlineStr">
        <is>
          <t>Communications</t>
        </is>
      </c>
      <c r="B18442" t="inlineStr">
        <is>
          <t>Webinar</t>
        </is>
      </c>
      <c r="C18442" t="inlineStr">
        <is>
          <t>https://www.getapp.com/it-communications-software/webinars/os/web-based</t>
        </is>
      </c>
      <c r="D18442" t="inlineStr">
        <is>
          <t>inCast</t>
        </is>
      </c>
      <c r="E18442" t="inlineStr">
        <is>
          <t>https://www.getapp.com/website-ecommerce-software/a/incast/</t>
        </is>
      </c>
      <c r="F18442" t="inlineStr">
        <is>
          <t>inCast is a cloud-based webcasting platform that can be deployed on any cloud provider and supports a wide range of use cases including training, education, corporate communications, entertainment, and sports. It helps businesses promote products and services, introduce new business partners or highlight new technologies or devices.Read more about inCast</t>
        </is>
      </c>
    </row>
    <row r="18443">
      <c r="A18443" t="inlineStr">
        <is>
          <t>Communications</t>
        </is>
      </c>
      <c r="B18443" t="inlineStr">
        <is>
          <t>Webinar</t>
        </is>
      </c>
      <c r="C18443" t="inlineStr">
        <is>
          <t>https://www.getapp.com/it-communications-software/webinars/os/web-based</t>
        </is>
      </c>
      <c r="D18443" t="inlineStr">
        <is>
          <t>RemoteSeminar</t>
        </is>
      </c>
      <c r="E18443" t="inlineStr">
        <is>
          <t>https://www.getapp.com/it-communications-software/a/remoteseminar/</t>
        </is>
      </c>
      <c r="F18443" t="inlineStr">
        <is>
          <t>RemoteSeminar is a cloud-based video conference software for remote meetings and teams.Read more about RemoteSeminar</t>
        </is>
      </c>
    </row>
    <row r="18444">
      <c r="A18444" t="inlineStr">
        <is>
          <t>Communications</t>
        </is>
      </c>
      <c r="B18444" t="inlineStr">
        <is>
          <t>Webinar</t>
        </is>
      </c>
      <c r="C18444" t="inlineStr">
        <is>
          <t>https://www.getapp.com/it-communications-software/webinars/os/web-based</t>
        </is>
      </c>
      <c r="D18444" t="inlineStr">
        <is>
          <t>Townhall</t>
        </is>
      </c>
      <c r="E18444" t="inlineStr">
        <is>
          <t>https://www.getapp.com/it-communications-software/a/townhall/</t>
        </is>
      </c>
      <c r="F18444" t="inlineStr">
        <is>
          <t>Townhall is a cloud-based software designed to help businesses plan and manage virtual and hybrid events via a unified portal. The platform enables users to create an event page to sell tickets, accept payment in multiple currencies and embed a checkout page to existing websites.Read more about Townhall</t>
        </is>
      </c>
    </row>
    <row r="18445">
      <c r="A18445" t="inlineStr">
        <is>
          <t>Communications</t>
        </is>
      </c>
      <c r="B18445" t="inlineStr">
        <is>
          <t>Webinar</t>
        </is>
      </c>
      <c r="C18445" t="inlineStr">
        <is>
          <t>https://www.getapp.com/it-communications-software/webinars/os/web-based</t>
        </is>
      </c>
      <c r="D18445" t="inlineStr">
        <is>
          <t>Company Webcast</t>
        </is>
      </c>
      <c r="E18445" t="inlineStr">
        <is>
          <t>https://www.getapp.com/it-communications-software/a/company-webcast/</t>
        </is>
      </c>
      <c r="F18445" t="inlineStr">
        <is>
          <t>Company Webcast is a cloud-based internal communications software that helps businesses contact key presenters, gain insights into audiences' behavior, organize virtual events, and more on a unified platform.Read more about Company Webcast</t>
        </is>
      </c>
    </row>
    <row r="18446">
      <c r="A18446" t="inlineStr">
        <is>
          <t>Communications</t>
        </is>
      </c>
      <c r="B18446" t="inlineStr">
        <is>
          <t>Webinar</t>
        </is>
      </c>
      <c r="C18446" t="inlineStr">
        <is>
          <t>https://www.getapp.com/it-communications-software/webinars/os/web-based</t>
        </is>
      </c>
      <c r="D18446" t="inlineStr">
        <is>
          <t>Servv</t>
        </is>
      </c>
      <c r="E18446" t="inlineStr">
        <is>
          <t>https://www.getapp.com/collaboration-software/a/servv/</t>
        </is>
      </c>
      <c r="F18446" t="inlineStr">
        <is>
          <t>Servv is a cloud-based appointment booking application designed to help small business owners create, view, update, and delete virtual as well as in-person events, tours, classes, appointments, webinars, and more. The platform enables merchants to provide a personalized virtual shopping experience via the Shopify store and set up virtual appointments via Zoom or Google Calendar.Read more about Servv</t>
        </is>
      </c>
    </row>
    <row r="18447">
      <c r="A18447" t="inlineStr">
        <is>
          <t>Communications</t>
        </is>
      </c>
      <c r="B18447" t="inlineStr">
        <is>
          <t>Webinar</t>
        </is>
      </c>
      <c r="C18447" t="inlineStr">
        <is>
          <t>https://www.getapp.com/it-communications-software/webinars/os/web-based</t>
        </is>
      </c>
      <c r="D18447" t="inlineStr">
        <is>
          <t>Conferize</t>
        </is>
      </c>
      <c r="E18447" t="inlineStr">
        <is>
          <t>https://www.getapp.com/customer-management-software/a/conferize/</t>
        </is>
      </c>
      <c r="F18447" t="inlineStr">
        <is>
          <t>Conferize is an event experience and audience engagement platform.Read more about Conferize</t>
        </is>
      </c>
    </row>
    <row r="18448">
      <c r="A18448" t="inlineStr">
        <is>
          <t>Communications</t>
        </is>
      </c>
      <c r="B18448" t="inlineStr">
        <is>
          <t>Webinar</t>
        </is>
      </c>
      <c r="C18448" t="inlineStr">
        <is>
          <t>https://www.getapp.com/it-communications-software/webinars/os/web-based</t>
        </is>
      </c>
      <c r="D18448" t="inlineStr">
        <is>
          <t>PeopleLink-WTP</t>
        </is>
      </c>
      <c r="E18448" t="inlineStr">
        <is>
          <t>https://www.getapp.com/it-communications-software/a/peoplelink-wtp/</t>
        </is>
      </c>
      <c r="F18448" t="inlineStr">
        <is>
          <t>PeopleLink-WTP is a high-performance enterprise video conferencing software that offers multi-party conferencing, real-time high definition video and audio clarity, screen sharing and more. With PeopleLink-WTP, you can: - Host multi-party conference calls and webinars with up to 100 participants on any device, anywhere - Connect via desktop sharing or mobile app - Use intuitive whiteboard to draw diagrams, flowcharts and graphs during the meeting.Read more about PeopleLink-WTP</t>
        </is>
      </c>
    </row>
    <row r="18449">
      <c r="A18449" t="inlineStr">
        <is>
          <t>Communications</t>
        </is>
      </c>
      <c r="B18449" t="inlineStr">
        <is>
          <t>Webinar</t>
        </is>
      </c>
      <c r="C18449" t="inlineStr">
        <is>
          <t>https://www.getapp.com/it-communications-software/webinars/os/web-based</t>
        </is>
      </c>
      <c r="D18449" t="inlineStr">
        <is>
          <t>Blastream</t>
        </is>
      </c>
      <c r="E18449" t="inlineStr">
        <is>
          <t>https://www.getapp.com/website-ecommerce-software/a/blastream/</t>
        </is>
      </c>
      <c r="F18449" t="inlineStr">
        <is>
          <t>Blastream is a cloud video studio that enables users to produce their own TV shows with simplified video control. It brings together large audiences and integrates seamlessly into any ecosystem. Blastream provides scalable features for video livestreaming production and broadcasting.Read more about Blastream</t>
        </is>
      </c>
    </row>
    <row r="18450">
      <c r="A18450" t="inlineStr">
        <is>
          <t>Communications</t>
        </is>
      </c>
      <c r="B18450" t="inlineStr">
        <is>
          <t>Webinar</t>
        </is>
      </c>
      <c r="C18450" t="inlineStr">
        <is>
          <t>https://www.getapp.com/it-communications-software/webinars/os/web-based</t>
        </is>
      </c>
      <c r="D18450" t="inlineStr">
        <is>
          <t>FIREBusinessPlatform</t>
        </is>
      </c>
      <c r="E18450" t="inlineStr">
        <is>
          <t>https://www.getapp.com/marketing-software/a/firebusinessplatform/</t>
        </is>
      </c>
      <c r="F18450"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18451">
      <c r="A18451" t="inlineStr">
        <is>
          <t>Communications</t>
        </is>
      </c>
      <c r="B18451" t="inlineStr">
        <is>
          <t>Webinar</t>
        </is>
      </c>
      <c r="C18451" t="inlineStr">
        <is>
          <t>https://www.getapp.com/it-communications-software/webinars/os/web-based</t>
        </is>
      </c>
      <c r="D18451" t="inlineStr">
        <is>
          <t>JoinU</t>
        </is>
      </c>
      <c r="E18451" t="inlineStr">
        <is>
          <t>https://www.getapp.com/collaboration-software/a/joinu/</t>
        </is>
      </c>
      <c r="F18451" t="inlineStr">
        <is>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is>
      </c>
    </row>
    <row r="18452">
      <c r="A18452" t="inlineStr">
        <is>
          <t>Communications</t>
        </is>
      </c>
      <c r="B18452" t="inlineStr">
        <is>
          <t>Webinar</t>
        </is>
      </c>
      <c r="C18452" t="inlineStr">
        <is>
          <t>https://www.getapp.com/it-communications-software/webinars/os/web-based</t>
        </is>
      </c>
      <c r="D18452" t="inlineStr">
        <is>
          <t>JoinLive</t>
        </is>
      </c>
      <c r="E18452" t="inlineStr">
        <is>
          <t>https://www.getapp.com/it-communications-software/a/joinlive/</t>
        </is>
      </c>
      <c r="F18452" t="inlineStr">
        <is>
          <t>Joinlive offers a leading-edge webinar and live streaming platform, equipped with top-tier features at unbeatable prices.Read more about JoinLive</t>
        </is>
      </c>
    </row>
    <row r="18453">
      <c r="A18453" t="inlineStr">
        <is>
          <t>Communications</t>
        </is>
      </c>
      <c r="B18453" t="inlineStr">
        <is>
          <t>Webinar</t>
        </is>
      </c>
      <c r="C18453" t="inlineStr">
        <is>
          <t>https://www.getapp.com/it-communications-software/webinars/os/web-based</t>
        </is>
      </c>
      <c r="D18453" t="inlineStr">
        <is>
          <t>AirLST</t>
        </is>
      </c>
      <c r="E18453" t="inlineStr">
        <is>
          <t>https://www.getapp.com/customer-management-software/a/airlst/</t>
        </is>
      </c>
      <c r="F18453" t="inlineStr">
        <is>
          <t>AirLST is a software for guest management and virtual events. It is entirely customizable and includes an open API.Read more about AirLST</t>
        </is>
      </c>
    </row>
    <row r="18454">
      <c r="A18454" t="inlineStr">
        <is>
          <t>Communications</t>
        </is>
      </c>
      <c r="B18454" t="inlineStr">
        <is>
          <t>Wireless Expense Management</t>
        </is>
      </c>
      <c r="C18454" t="inlineStr">
        <is>
          <t>https://www.getapp.com/it-communications-software/wireless-expense-management/os/web-based</t>
        </is>
      </c>
      <c r="D18454" t="inlineStr">
        <is>
          <t>Rippling</t>
        </is>
      </c>
      <c r="E18454" t="inlineStr">
        <is>
          <t>https://www.getapp.com/hr-employee-management-software/a/rippling/</t>
        </is>
      </c>
      <c r="F18454" t="inlineStr">
        <is>
          <t>Rippling Spend consolidates all company spending, automates busy work, and offers unmatched control over corporate cards, expenses, bills, and payroll.Read more about Rippling</t>
        </is>
      </c>
    </row>
    <row r="18455">
      <c r="A18455" t="inlineStr">
        <is>
          <t>Communications</t>
        </is>
      </c>
      <c r="B18455" t="inlineStr">
        <is>
          <t>Wireless Expense Management</t>
        </is>
      </c>
      <c r="C18455" t="inlineStr">
        <is>
          <t>https://www.getapp.com/it-communications-software/wireless-expense-management/os/web-based</t>
        </is>
      </c>
      <c r="D18455" t="inlineStr">
        <is>
          <t>Circula</t>
        </is>
      </c>
      <c r="E18455" t="inlineStr">
        <is>
          <t>https://www.getapp.com/finance-accounting-software/a/circula/</t>
        </is>
      </c>
      <c r="F18455" t="inlineStr">
        <is>
          <t>Circula is an expense management and benefits administration software, that focuses strongly on the best possible user experience and guarantees compliance with European law standards.Read more about Circula</t>
        </is>
      </c>
    </row>
    <row r="18456">
      <c r="A18456" t="inlineStr">
        <is>
          <t>Communications</t>
        </is>
      </c>
      <c r="B18456" t="inlineStr">
        <is>
          <t>Wireless Expense Management</t>
        </is>
      </c>
      <c r="C18456" t="inlineStr">
        <is>
          <t>https://www.getapp.com/it-communications-software/wireless-expense-management/os/web-based</t>
        </is>
      </c>
      <c r="D18456" t="inlineStr">
        <is>
          <t>Motus</t>
        </is>
      </c>
      <c r="E18456" t="inlineStr">
        <is>
          <t>https://www.getapp.com/it-communications-software/a/motus/</t>
        </is>
      </c>
      <c r="F18456" t="inlineStr">
        <is>
          <t>Motus is a cloud and mobile-based platform that offers fair, accurate, compliant, and secure reimbursement programs for all mixed-use assets.Read more about Motus</t>
        </is>
      </c>
    </row>
    <row r="18457">
      <c r="A18457" t="inlineStr">
        <is>
          <t>Communications</t>
        </is>
      </c>
      <c r="B18457" t="inlineStr">
        <is>
          <t>Wireless Expense Management</t>
        </is>
      </c>
      <c r="C18457" t="inlineStr">
        <is>
          <t>https://www.getapp.com/it-communications-software/wireless-expense-management/os/web-based</t>
        </is>
      </c>
      <c r="D18457" t="inlineStr">
        <is>
          <t>brightfin</t>
        </is>
      </c>
      <c r="E18457" t="inlineStr">
        <is>
          <t>https://www.getapp.com/it-communications-software/a/mobilitycentral/</t>
        </is>
      </c>
      <c r="F18457" t="inlineStr">
        <is>
          <t>Many organizations are challenged with IT Finance Management costs that are scattered in multiple systems. brightfin centralizes data through automated processes to provide a complete picture of the total cost and value of IT services.Read more about brightfin</t>
        </is>
      </c>
    </row>
    <row r="18458">
      <c r="A18458" t="inlineStr">
        <is>
          <t>Communications</t>
        </is>
      </c>
      <c r="B18458" t="inlineStr">
        <is>
          <t>Wireless Expense Management</t>
        </is>
      </c>
      <c r="C18458" t="inlineStr">
        <is>
          <t>https://www.getapp.com/it-communications-software/wireless-expense-management/os/web-based</t>
        </is>
      </c>
      <c r="D18458" t="inlineStr">
        <is>
          <t>Emburse Cards</t>
        </is>
      </c>
      <c r="E18458" t="inlineStr">
        <is>
          <t>https://www.getapp.com/finance-accounting-software/a/emburse/</t>
        </is>
      </c>
      <c r="F18458" t="inlineStr">
        <is>
          <t>Emburse Cards enables the finance team and business managers to create and distribute credit cards to employees to keep their budget on track. The customizable platform gives users full control over their business and employee expenses with built-in spending rules.Read more about Emburse Cards</t>
        </is>
      </c>
    </row>
    <row r="18459">
      <c r="A18459" t="inlineStr">
        <is>
          <t>Communications</t>
        </is>
      </c>
      <c r="B18459" t="inlineStr">
        <is>
          <t>Wireless Expense Management</t>
        </is>
      </c>
      <c r="C18459" t="inlineStr">
        <is>
          <t>https://www.getapp.com/it-communications-software/wireless-expense-management/os/web-based</t>
        </is>
      </c>
      <c r="D18459" t="inlineStr">
        <is>
          <t>ExpenseLogic</t>
        </is>
      </c>
      <c r="E18459" t="inlineStr">
        <is>
          <t>https://www.getapp.com/it-communications-software/a/expenselogic/</t>
        </is>
      </c>
      <c r="F18459" t="inlineStr">
        <is>
          <t>Integrating ExpenseLogic, our business intelligence SaaS platform, with your organization’s specific needs, makes the Device Lifecycle Management process smooth and seamless.Read more about ExpenseLogic</t>
        </is>
      </c>
    </row>
    <row r="18460">
      <c r="A18460" t="inlineStr">
        <is>
          <t>Communications</t>
        </is>
      </c>
      <c r="B18460" t="inlineStr">
        <is>
          <t>Wireless Expense Management</t>
        </is>
      </c>
      <c r="C18460" t="inlineStr">
        <is>
          <t>https://www.getapp.com/it-communications-software/wireless-expense-management/os/web-based</t>
        </is>
      </c>
      <c r="D18460" t="inlineStr">
        <is>
          <t>LINQ Qonnect</t>
        </is>
      </c>
      <c r="E18460" t="inlineStr">
        <is>
          <t>https://www.getapp.com/it-communications-software/a/linq-qonnect/</t>
        </is>
      </c>
      <c r="F18460" t="inlineStr">
        <is>
          <t>LINQ Qonnect is a cloud-based billing and invoicing solution that helps streamline the way businesses manage their mobile devices and telecom expenses. The platform combines advanced proprietary software with white-glove service, delivering an efficient solution for all mobile management needs. It offers various features including inventory management, historic invoices, custom reports, device tracking, and more.Read more about LINQ Qonnect</t>
        </is>
      </c>
    </row>
    <row r="18461">
      <c r="A18461" t="inlineStr">
        <is>
          <t>Communications</t>
        </is>
      </c>
      <c r="B18461" t="inlineStr">
        <is>
          <t>Wireless Expense Management</t>
        </is>
      </c>
      <c r="C18461" t="inlineStr">
        <is>
          <t>https://www.getapp.com/it-communications-software/wireless-expense-management/os/web-based</t>
        </is>
      </c>
      <c r="D18461" t="inlineStr">
        <is>
          <t>SpikeFli Analytics</t>
        </is>
      </c>
      <c r="E18461" t="inlineStr">
        <is>
          <t>https://www.getapp.com/finance-accounting-software/a/spikefli-analytics/</t>
        </is>
      </c>
      <c r="F18461" t="inlineStr">
        <is>
          <t>SpikeFli Analytics is a cloud-based business intelligence software designed to help government agencies and enterprises of all sizes evaluate and manage operational expenses related to telecom and information technology.Read more about SpikeFli Analytics</t>
        </is>
      </c>
    </row>
    <row r="18462">
      <c r="A18462" t="inlineStr">
        <is>
          <t>Communications</t>
        </is>
      </c>
      <c r="B18462" t="inlineStr">
        <is>
          <t>Wireless Expense Management</t>
        </is>
      </c>
      <c r="C18462" t="inlineStr">
        <is>
          <t>https://www.getapp.com/it-communications-software/wireless-expense-management/os/web-based</t>
        </is>
      </c>
      <c r="D18462" t="inlineStr">
        <is>
          <t>Clearview</t>
        </is>
      </c>
      <c r="E18462" t="inlineStr">
        <is>
          <t>https://www.getapp.com/finance-accounting-software/a/clearview/</t>
        </is>
      </c>
      <c r="F18462" t="inlineStr">
        <is>
          <t>Clearview is a web-based telecom and technology expense, inventory, and invoice management platform, serving those with an annual telecom spend of at least $500,000 per year. Track voice, wireless, and data in one central repository and at any time and access a la carte telecom management services.Read more about Clearview</t>
        </is>
      </c>
    </row>
    <row r="18463">
      <c r="A18463" t="inlineStr">
        <is>
          <t>Communications</t>
        </is>
      </c>
      <c r="B18463" t="inlineStr">
        <is>
          <t>Wireless Expense Management</t>
        </is>
      </c>
      <c r="C18463" t="inlineStr">
        <is>
          <t>https://www.getapp.com/it-communications-software/wireless-expense-management/os/web-based</t>
        </is>
      </c>
      <c r="D18463" t="inlineStr">
        <is>
          <t>vManager</t>
        </is>
      </c>
      <c r="E18463" t="inlineStr">
        <is>
          <t>https://www.getapp.com/it-communications-software/a/vmanager/</t>
        </is>
      </c>
      <c r="F18463" t="inlineStr">
        <is>
          <t>Industry leading software and complimentary expert services streamline and automate planning, operations, and expense management for IT assets including network, hardware, wireless, SaaS, cloud, and collaboration technologies.Read more about vManager</t>
        </is>
      </c>
    </row>
    <row r="18464">
      <c r="A18464" t="inlineStr">
        <is>
          <t>Communications</t>
        </is>
      </c>
      <c r="B18464" t="inlineStr">
        <is>
          <t>Wireless Expense Management</t>
        </is>
      </c>
      <c r="C18464" t="inlineStr">
        <is>
          <t>https://www.getapp.com/it-communications-software/wireless-expense-management/os/web-based</t>
        </is>
      </c>
      <c r="D18464" t="inlineStr">
        <is>
          <t>IBM Security MaaS360</t>
        </is>
      </c>
      <c r="E18464" t="inlineStr">
        <is>
          <t>https://www.getapp.com/security-software/a/maas360/</t>
        </is>
      </c>
      <c r="F18464" t="inlineStr">
        <is>
          <t>MaaS360 is an enterprise mobility management platform that enables IT to deliver end-to-end security and management through the implementation of Mobile Device Management, Secure Mail, Secure Browser and Laptop Management. It accelerates deployment, reduce risk and increase employee productivity.Read more about IBM Security MaaS360</t>
        </is>
      </c>
    </row>
    <row r="18465">
      <c r="A18465" t="inlineStr">
        <is>
          <t>Communications</t>
        </is>
      </c>
      <c r="B18465" t="inlineStr">
        <is>
          <t>Wireless Expense Management</t>
        </is>
      </c>
      <c r="C18465" t="inlineStr">
        <is>
          <t>https://www.getapp.com/it-communications-software/wireless-expense-management/os/web-based</t>
        </is>
      </c>
      <c r="D18465" t="inlineStr">
        <is>
          <t>Unduit</t>
        </is>
      </c>
      <c r="E18465" t="inlineStr">
        <is>
          <t>https://www.getapp.com/it-communications-software/a/unduit-wireless/</t>
        </is>
      </c>
      <c r="F18465" t="inlineStr">
        <is>
          <t>Unduit Wireless is a corporate mobile device management solution that helps mid-sized to large enterprises manage the repair process for employee devices. Unduit provides repair, recycle, and buyback services, which extends the life of assets, improves productivity and reduces downtime.Read more about Unduit</t>
        </is>
      </c>
    </row>
    <row r="18466">
      <c r="A18466" t="inlineStr">
        <is>
          <t>Communications</t>
        </is>
      </c>
      <c r="B18466" t="inlineStr">
        <is>
          <t>Wireless Expense Management</t>
        </is>
      </c>
      <c r="C18466" t="inlineStr">
        <is>
          <t>https://www.getapp.com/it-communications-software/wireless-expense-management/os/web-based</t>
        </is>
      </c>
      <c r="D18466" t="inlineStr">
        <is>
          <t>Mobil(X)</t>
        </is>
      </c>
      <c r="E18466" t="inlineStr">
        <is>
          <t>https://www.getapp.com/it-communications-software/a/mobil-x-suite/</t>
        </is>
      </c>
      <c r="F18466" t="inlineStr">
        <is>
          <t>Mobil(X), the most comprehensive suite of wireless expense management (WEM) solutions ever created, praised by users and industry professionals alike. Key features include real-time domestic data savings calibration, API infrastructure integrations, automated triggers, and MORERead more about Mobil(X)</t>
        </is>
      </c>
    </row>
    <row r="18467">
      <c r="A18467" t="inlineStr">
        <is>
          <t>Communications</t>
        </is>
      </c>
      <c r="B18467" t="inlineStr">
        <is>
          <t>Wireless Expense Management</t>
        </is>
      </c>
      <c r="C18467" t="inlineStr">
        <is>
          <t>https://www.getapp.com/it-communications-software/wireless-expense-management/os/web-based</t>
        </is>
      </c>
      <c r="D18467" t="inlineStr">
        <is>
          <t>TEMNet</t>
        </is>
      </c>
      <c r="E18467" t="inlineStr">
        <is>
          <t>https://www.getapp.com/it-communications-software/a/network-control/</t>
        </is>
      </c>
      <c r="F18467" t="inlineStr">
        <is>
          <t>Network Control is a complete lifecycle telecom expense management solution that includes telecom ordering, provisioning, invoice processing, &amp; moreRead more about TEMNet</t>
        </is>
      </c>
    </row>
    <row r="18468">
      <c r="A18468" t="inlineStr">
        <is>
          <t>Communications</t>
        </is>
      </c>
      <c r="B18468" t="inlineStr">
        <is>
          <t>Wireless Expense Management</t>
        </is>
      </c>
      <c r="C18468" t="inlineStr">
        <is>
          <t>https://www.getapp.com/it-communications-software/wireless-expense-management/os/web-based</t>
        </is>
      </c>
      <c r="D18468" t="inlineStr">
        <is>
          <t>Management of Things</t>
        </is>
      </c>
      <c r="E18468" t="inlineStr">
        <is>
          <t>https://www.getapp.com/it-communications-software/a/tims/</t>
        </is>
      </c>
      <c r="F18468" t="inlineStr">
        <is>
          <t>Our MoT platform provides enterprise companies with visibility and control for managing enterprise expenses by identifying and reducing waste.Read more about Management of Things</t>
        </is>
      </c>
    </row>
    <row r="18469">
      <c r="A18469" t="inlineStr">
        <is>
          <t>Communications</t>
        </is>
      </c>
      <c r="B18469" t="inlineStr">
        <is>
          <t>Wireless Expense Management</t>
        </is>
      </c>
      <c r="C18469" t="inlineStr">
        <is>
          <t>https://www.getapp.com/it-communications-software/wireless-expense-management/os/web-based</t>
        </is>
      </c>
      <c r="D18469" t="inlineStr">
        <is>
          <t>WidePoint</t>
        </is>
      </c>
      <c r="E18469" t="inlineStr">
        <is>
          <t>https://www.getapp.com/it-communications-software/a/widepoint/</t>
        </is>
      </c>
      <c r="F18469" t="inlineStr">
        <is>
          <t>WidePoint is a cloud-based telecom lifecycle management solution which assists midsize to large organizations with budgeting, volume purchasing, and payments. Its key features include contract negotiation, usage reporting, cost allocation, charge back tracking, invoice audit and vendor management.Read more about WidePoint</t>
        </is>
      </c>
    </row>
    <row r="18470">
      <c r="A18470" t="inlineStr">
        <is>
          <t>Communications</t>
        </is>
      </c>
      <c r="B18470" t="inlineStr">
        <is>
          <t>Wireless Expense Management</t>
        </is>
      </c>
      <c r="C18470" t="inlineStr">
        <is>
          <t>https://www.getapp.com/it-communications-software/wireless-expense-management/os/web-based</t>
        </is>
      </c>
      <c r="D18470" t="inlineStr">
        <is>
          <t>Tangoe TEM</t>
        </is>
      </c>
      <c r="E18470" t="inlineStr">
        <is>
          <t>https://www.getapp.com/it-communications-software/a/tangoe-tem/</t>
        </is>
      </c>
      <c r="F18470" t="inlineStr">
        <is>
          <t>Tangoe Telecom Expense Management software provides procurement management, best-in-class contract sourcing, asset expenses management, consulting, and moreRead more about Tangoe TEM</t>
        </is>
      </c>
    </row>
    <row r="18471">
      <c r="A18471" t="inlineStr">
        <is>
          <t>Communications</t>
        </is>
      </c>
      <c r="B18471" t="inlineStr">
        <is>
          <t>Wireless Expense Management</t>
        </is>
      </c>
      <c r="C18471" t="inlineStr">
        <is>
          <t>https://www.getapp.com/it-communications-software/wireless-expense-management/os/web-based</t>
        </is>
      </c>
      <c r="D18471" t="inlineStr">
        <is>
          <t>zLinq</t>
        </is>
      </c>
      <c r="E18471" t="inlineStr">
        <is>
          <t>https://www.getapp.com/it-communications-software/a/zlinq/</t>
        </is>
      </c>
      <c r="F18471" t="inlineStr">
        <is>
          <t>zLinq is a cloud-based communications lifecycle management platform that helps enterprises manage their voice and data assets. It enables users to visualize their entire inventory.Read more about zLinq</t>
        </is>
      </c>
    </row>
    <row r="18472">
      <c r="A18472" t="inlineStr">
        <is>
          <t>Communications</t>
        </is>
      </c>
      <c r="B18472" t="inlineStr">
        <is>
          <t>Wireless Expense Management</t>
        </is>
      </c>
      <c r="C18472" t="inlineStr">
        <is>
          <t>https://www.getapp.com/it-communications-software/wireless-expense-management/os/web-based</t>
        </is>
      </c>
      <c r="D18472" t="inlineStr">
        <is>
          <t>Spenza</t>
        </is>
      </c>
      <c r="E18472" t="inlineStr">
        <is>
          <t>https://www.getapp.com/it-management-software/a/spenza/</t>
        </is>
      </c>
      <c r="F18472" t="inlineStr">
        <is>
          <t>Spenza is a leading SaaS management platform offering a comprehensive dashboard to discover apps, manage SaaS operations and optimize the SaaS spend for IT teams in mid-size and enterprise organizationsRead more about Spenza</t>
        </is>
      </c>
    </row>
    <row r="18473">
      <c r="A18473" t="inlineStr">
        <is>
          <t>Communications</t>
        </is>
      </c>
      <c r="B18473" t="inlineStr">
        <is>
          <t>Wireless Expense Management</t>
        </is>
      </c>
      <c r="C18473" t="inlineStr">
        <is>
          <t>https://www.getapp.com/it-communications-software/wireless-expense-management/os/web-based</t>
        </is>
      </c>
      <c r="D18473" t="inlineStr">
        <is>
          <t>WinBill</t>
        </is>
      </c>
      <c r="E18473" t="inlineStr">
        <is>
          <t>https://www.getapp.com/finance-accounting-software/a/winbill/</t>
        </is>
      </c>
      <c r="F18473" t="inlineStr">
        <is>
          <t>WinBill by TeleManagement Technologies is a telecom expense management solution offering tools for expense process automation, reporting, and budget managementRead more about WinBill</t>
        </is>
      </c>
    </row>
    <row r="18474">
      <c r="A18474" t="inlineStr">
        <is>
          <t>Communications</t>
        </is>
      </c>
      <c r="B18474" t="inlineStr">
        <is>
          <t>Wireless Expense Management</t>
        </is>
      </c>
      <c r="C18474" t="inlineStr">
        <is>
          <t>https://www.getapp.com/it-communications-software/wireless-expense-management/os/web-based</t>
        </is>
      </c>
      <c r="D18474" t="inlineStr">
        <is>
          <t>Mindglobal</t>
        </is>
      </c>
      <c r="E18474" t="inlineStr">
        <is>
          <t>https://www.getapp.com/it-communications-software/a/mindglobal/</t>
        </is>
      </c>
      <c r="F18474" t="inlineStr">
        <is>
          <t>Mindglobal offers strategic telecom expense management software with enterprise mobile and fixed telecom solutions. Its audit as well as predictive, and trend analysis tools can optimize and consolidate the mobile program.Read more about Mindglobal</t>
        </is>
      </c>
    </row>
    <row r="18475">
      <c r="A18475" t="inlineStr">
        <is>
          <t>Communications</t>
        </is>
      </c>
      <c r="B18475" t="inlineStr">
        <is>
          <t>Wireless Expense Management</t>
        </is>
      </c>
      <c r="C18475" t="inlineStr">
        <is>
          <t>https://www.getapp.com/it-communications-software/wireless-expense-management/os/web-based</t>
        </is>
      </c>
      <c r="D18475" t="inlineStr">
        <is>
          <t>Sakon</t>
        </is>
      </c>
      <c r="E18475" t="inlineStr">
        <is>
          <t>https://www.getapp.com/it-communications-software/a/sakon-tem/</t>
        </is>
      </c>
      <c r="F18475" t="inlineStr">
        <is>
          <t>Sakon TEM is a cloud-based telecom expense management software, which helps large enterprises manage cost and usage of communication inventory and associated IT services, such as mobile or wired telephony, cloud license tracking, and IoT connectivity.Read more about Sakon</t>
        </is>
      </c>
    </row>
    <row r="18476">
      <c r="A18476" t="inlineStr">
        <is>
          <t>Communications</t>
        </is>
      </c>
      <c r="B18476" t="inlineStr">
        <is>
          <t>Wireless Expense Management</t>
        </is>
      </c>
      <c r="C18476" t="inlineStr">
        <is>
          <t>https://www.getapp.com/it-communications-software/wireless-expense-management/os/web-based</t>
        </is>
      </c>
      <c r="D18476" t="inlineStr">
        <is>
          <t>SutiWEM</t>
        </is>
      </c>
      <c r="E18476" t="inlineStr">
        <is>
          <t>https://www.getapp.com/it-communications-software/a/sutiwem/</t>
        </is>
      </c>
      <c r="F18476" t="inlineStr">
        <is>
          <t>SutiWEM is a web-based wireless expense management solution for SMB's which analyzes wireless data usage to provide recommendations on how to cut spendingRead more about SutiWEM</t>
        </is>
      </c>
    </row>
    <row r="18477">
      <c r="A18477" t="inlineStr">
        <is>
          <t>Communications</t>
        </is>
      </c>
      <c r="B18477" t="inlineStr">
        <is>
          <t>Wireless Expense Management</t>
        </is>
      </c>
      <c r="C18477" t="inlineStr">
        <is>
          <t>https://www.getapp.com/it-communications-software/wireless-expense-management/os/web-based</t>
        </is>
      </c>
      <c r="D18477" t="inlineStr">
        <is>
          <t>Cimpl</t>
        </is>
      </c>
      <c r="E18477" t="inlineStr">
        <is>
          <t>https://www.getapp.com/it-management-software/a/cimpl/</t>
        </is>
      </c>
      <c r="F18477" t="inlineStr">
        <is>
          <t>Upland Cimpl helps enterprise IT, finance, procurement, and vendor management teams precisely manage the procure-to-pay lifecycle for mobile, telecom, and cloud. Manage budgets, free up resources, and realize 20-30% savings with optimized investments across your technology and services portfolio.Read more about Cimpl</t>
        </is>
      </c>
    </row>
    <row r="18478">
      <c r="A18478" t="inlineStr">
        <is>
          <t>Communications</t>
        </is>
      </c>
      <c r="B18478" t="inlineStr">
        <is>
          <t>Wireless Expense Management</t>
        </is>
      </c>
      <c r="C18478" t="inlineStr">
        <is>
          <t>https://www.getapp.com/it-communications-software/wireless-expense-management/os/web-based</t>
        </is>
      </c>
      <c r="D18478" t="inlineStr">
        <is>
          <t>Managed Mobility Services</t>
        </is>
      </c>
      <c r="E18478" t="inlineStr">
        <is>
          <t>https://www.getapp.com/it-communications-software/a/managed-mobility-services-1/</t>
        </is>
      </c>
      <c r="F18478" t="inlineStr">
        <is>
          <t>Veroxos is a mobility management platform that simplifies device management and enables organizations to reduce costs.Read more about Managed Mobility Services</t>
        </is>
      </c>
    </row>
    <row r="18479">
      <c r="A18479" t="inlineStr">
        <is>
          <t>Communications</t>
        </is>
      </c>
      <c r="B18479" t="inlineStr">
        <is>
          <t>Wireless Expense Management</t>
        </is>
      </c>
      <c r="C18479" t="inlineStr">
        <is>
          <t>https://www.getapp.com/it-communications-software/wireless-expense-management/os/web-based</t>
        </is>
      </c>
      <c r="D18479" t="inlineStr">
        <is>
          <t>Mindglobal</t>
        </is>
      </c>
      <c r="E18479" t="inlineStr">
        <is>
          <t>https://www.getapp.com/it-communications-software/a/mindglobal/</t>
        </is>
      </c>
      <c r="F18479" t="inlineStr">
        <is>
          <t>Mindglobal offers strategic telecom expense management software with enterprise mobile and fixed telecom solutions. Its audit as well as predictive, and trend analysis tools can optimize and consolidate the mobile program.Read more about Mindglobal</t>
        </is>
      </c>
    </row>
    <row r="18480">
      <c r="A18480" t="inlineStr">
        <is>
          <t>Operations Management</t>
        </is>
      </c>
      <c r="B18480" t="inlineStr">
        <is>
          <t>Accreditation Management</t>
        </is>
      </c>
      <c r="C18480" t="inlineStr">
        <is>
          <t>https://www.getapp.com/operations-management-software/accreditation-management/os/web-based</t>
        </is>
      </c>
      <c r="D18480" t="inlineStr">
        <is>
          <t>PowerDMS</t>
        </is>
      </c>
      <c r="E18480" t="inlineStr">
        <is>
          <t>https://www.getapp.com/operations-management-software/a/powerdms/</t>
        </is>
      </c>
      <c r="F18480" t="inlineStr">
        <is>
          <t>PowerStandards by PowerDMS is a cloud-based accreditation software that streamlines the management of policies and compliance documentation for healthcare facilities. Our software allows you to spend 50% less time managing accreditation tasks so you can spend more time pursuing excellence.Read more about PowerDMS</t>
        </is>
      </c>
    </row>
    <row r="18481">
      <c r="A18481" t="inlineStr">
        <is>
          <t>Operations Management</t>
        </is>
      </c>
      <c r="B18481" t="inlineStr">
        <is>
          <t>Accreditation Management</t>
        </is>
      </c>
      <c r="C18481" t="inlineStr">
        <is>
          <t>https://www.getapp.com/operations-management-software/accreditation-management/os/web-based</t>
        </is>
      </c>
      <c r="D18481" t="inlineStr">
        <is>
          <t>Submittable</t>
        </is>
      </c>
      <c r="E18481" t="inlineStr">
        <is>
          <t>https://www.getapp.com/operations-management-software/a/submittable/</t>
        </is>
      </c>
      <c r="F18481" t="inlineStr">
        <is>
          <t>Manage your accreditation program from start to finish with Submittable. Create a streamlined applicant experience, from the initial application through communication and follow up, all on one mobile-friendly platform. Then, Submittable makes your review workflow smarter and more efficient.Read more about Submittable</t>
        </is>
      </c>
    </row>
    <row r="18482">
      <c r="A18482" t="inlineStr">
        <is>
          <t>Operations Management</t>
        </is>
      </c>
      <c r="B18482" t="inlineStr">
        <is>
          <t>Accreditation Management</t>
        </is>
      </c>
      <c r="C18482" t="inlineStr">
        <is>
          <t>https://www.getapp.com/operations-management-software/accreditation-management/os/web-based</t>
        </is>
      </c>
      <c r="D18482" t="inlineStr">
        <is>
          <t>Ideagen Quality Management</t>
        </is>
      </c>
      <c r="E18482" t="inlineStr">
        <is>
          <t>https://www.getapp.com/finance-accounting-software/a/q-pulse/</t>
        </is>
      </c>
      <c r="F18482" t="inlineStr">
        <is>
          <t>Ideagen Quality Management is a quality, safety and risk management system offering tools for audit management, document control incident management, corrective actions and moreRead more about Ideagen Quality Management</t>
        </is>
      </c>
    </row>
    <row r="18483">
      <c r="A18483" t="inlineStr">
        <is>
          <t>Operations Management</t>
        </is>
      </c>
      <c r="B18483" t="inlineStr">
        <is>
          <t>Accreditation Management</t>
        </is>
      </c>
      <c r="C18483" t="inlineStr">
        <is>
          <t>https://www.getapp.com/operations-management-software/accreditation-management/os/web-based</t>
        </is>
      </c>
      <c r="D18483" t="inlineStr">
        <is>
          <t>DocTract</t>
        </is>
      </c>
      <c r="E18483" t="inlineStr">
        <is>
          <t>https://www.getapp.com/operations-management-software/a/doctract/</t>
        </is>
      </c>
      <c r="F18483" t="inlineStr">
        <is>
          <t>DocTract is a cloud-based solution designed to help organizations automate processes for creating, approving, revising, and renewing contracts and policies. Advanced security capabilities let users match employee profiles with relevant documents, which are distributed across stakeholders.Read more about DocTract</t>
        </is>
      </c>
    </row>
    <row r="18484">
      <c r="A18484" t="inlineStr">
        <is>
          <t>Operations Management</t>
        </is>
      </c>
      <c r="B18484" t="inlineStr">
        <is>
          <t>Accreditation Management</t>
        </is>
      </c>
      <c r="C18484" t="inlineStr">
        <is>
          <t>https://www.getapp.com/operations-management-software/accreditation-management/os/web-based</t>
        </is>
      </c>
      <c r="D18484" t="inlineStr">
        <is>
          <t>Creatrix Campus</t>
        </is>
      </c>
      <c r="E18484" t="inlineStr">
        <is>
          <t>https://www.getapp.com/education-childcare-software/a/creatrix-campus/</t>
        </is>
      </c>
      <c r="F18484" t="inlineStr">
        <is>
          <t>Creatrix’s next-generation Accreditation Management automates the end-to-end accreditation processes of your program and institutional accreditations. It has AI-based CQI tools that verify and submits self-assessment reports in just a few clicks.Read more about Creatrix Campus</t>
        </is>
      </c>
    </row>
    <row r="18485">
      <c r="A18485" t="inlineStr">
        <is>
          <t>Operations Management</t>
        </is>
      </c>
      <c r="B18485" t="inlineStr">
        <is>
          <t>Accreditation Management</t>
        </is>
      </c>
      <c r="C18485" t="inlineStr">
        <is>
          <t>https://www.getapp.com/operations-management-software/accreditation-management/os/web-based</t>
        </is>
      </c>
      <c r="D18485" t="inlineStr">
        <is>
          <t>RQ Platform</t>
        </is>
      </c>
      <c r="E18485" t="inlineStr">
        <is>
          <t>https://www.getapp.com/nonprofit-software/a/rq-awards/</t>
        </is>
      </c>
      <c r="F18485" t="inlineStr">
        <is>
          <t>RQ Platform is an all-in-one Application and Review software platform for streamlining and simplifying your entire program, designed for Awards, Scholarships, Grants, Fellowships, Mentorships, Volunteer Recruitment and more.Read more about RQ Platform</t>
        </is>
      </c>
    </row>
    <row r="18486">
      <c r="A18486" t="inlineStr">
        <is>
          <t>Operations Management</t>
        </is>
      </c>
      <c r="B18486" t="inlineStr">
        <is>
          <t>Accreditation Management</t>
        </is>
      </c>
      <c r="C18486" t="inlineStr">
        <is>
          <t>https://www.getapp.com/operations-management-software/accreditation-management/os/web-based</t>
        </is>
      </c>
      <c r="D18486" t="inlineStr">
        <is>
          <t>Surglogs</t>
        </is>
      </c>
      <c r="E18486" t="inlineStr">
        <is>
          <t>https://www.getapp.com/operations-management-software/a/surglogs/</t>
        </is>
      </c>
      <c r="F18486" t="inlineStr">
        <is>
          <t>Surglogs facilitates healthcare compliance management, offering automated policy generation, evidence attachment for standard adherence, and comprehensive record-keeping for safety checks, medications, and licensure.Read more about Surglogs</t>
        </is>
      </c>
    </row>
    <row r="18487">
      <c r="A18487" t="inlineStr">
        <is>
          <t>Operations Management</t>
        </is>
      </c>
      <c r="B18487" t="inlineStr">
        <is>
          <t>Accreditation Management</t>
        </is>
      </c>
      <c r="C18487" t="inlineStr">
        <is>
          <t>https://www.getapp.com/operations-management-software/accreditation-management/os/web-based</t>
        </is>
      </c>
      <c r="D18487" t="inlineStr">
        <is>
          <t>InvestNext</t>
        </is>
      </c>
      <c r="E18487" t="inlineStr">
        <is>
          <t>https://www.getapp.com/finance-accounting-software/a/investnext/</t>
        </is>
      </c>
      <c r="F18487" t="inlineStr">
        <is>
          <t>InvestNext helps businesses streamline front and back-office operations and manage portfolios via a unified portal. Clients can create customized reports and dashboards, view historical data, get notification alerts, and set up automated workflows.Read more about InvestNext</t>
        </is>
      </c>
    </row>
    <row r="18488">
      <c r="A18488" t="inlineStr">
        <is>
          <t>Operations Management</t>
        </is>
      </c>
      <c r="B18488" t="inlineStr">
        <is>
          <t>Accreditation Management</t>
        </is>
      </c>
      <c r="C18488" t="inlineStr">
        <is>
          <t>https://www.getapp.com/operations-management-software/accreditation-management/os/web-based</t>
        </is>
      </c>
      <c r="D18488" t="inlineStr">
        <is>
          <t>Grants Management</t>
        </is>
      </c>
      <c r="E18488" t="inlineStr">
        <is>
          <t>https://www.getapp.com/nonprofit-software/a/grants-united/</t>
        </is>
      </c>
      <c r="F18488" t="inlineStr">
        <is>
          <t>CommunityForce is an all-in-one, cloud-based grant management software which enables organizations of any size to manage grant applications, funding and awardsRead more about Grants Management</t>
        </is>
      </c>
    </row>
    <row r="18489">
      <c r="A18489" t="inlineStr">
        <is>
          <t>Operations Management</t>
        </is>
      </c>
      <c r="B18489" t="inlineStr">
        <is>
          <t>Accreditation Management</t>
        </is>
      </c>
      <c r="C18489" t="inlineStr">
        <is>
          <t>https://www.getapp.com/operations-management-software/accreditation-management/os/web-based</t>
        </is>
      </c>
      <c r="D18489" t="inlineStr">
        <is>
          <t>Orbund</t>
        </is>
      </c>
      <c r="E18489" t="inlineStr">
        <is>
          <t>https://www.getapp.com/education-childcare-software/a/orbund/</t>
        </is>
      </c>
      <c r="F18489" t="inlineStr">
        <is>
          <t>Orbund is a web-based SIS and education management solution to automate academic functions such as recruitment, registration, e-learning, and contact managementRead more about Orbund</t>
        </is>
      </c>
    </row>
    <row r="18490">
      <c r="A18490" t="inlineStr">
        <is>
          <t>Operations Management</t>
        </is>
      </c>
      <c r="B18490" t="inlineStr">
        <is>
          <t>Accreditation Management</t>
        </is>
      </c>
      <c r="C18490" t="inlineStr">
        <is>
          <t>https://www.getapp.com/operations-management-software/accreditation-management/os/web-based</t>
        </is>
      </c>
      <c r="D18490" t="inlineStr">
        <is>
          <t>Soleran Healthcare</t>
        </is>
      </c>
      <c r="E18490" t="inlineStr">
        <is>
          <t>https://www.getapp.com/healthcare-pharmaceuticals-software/a/emeditrack/</t>
        </is>
      </c>
      <c r="F18490" t="inlineStr">
        <is>
          <t>Soleran Healthcare's platform specializes in industry-leading flexibility, allowing you to manage your facility compliance processes comprehensively. The cloud-based platform will save you money, give you unprecedented access to related data, dashboards, and reports.Read more about Soleran Healthcare</t>
        </is>
      </c>
    </row>
    <row r="18491">
      <c r="A18491" t="inlineStr">
        <is>
          <t>Operations Management</t>
        </is>
      </c>
      <c r="B18491" t="inlineStr">
        <is>
          <t>Accreditation Management</t>
        </is>
      </c>
      <c r="C18491" t="inlineStr">
        <is>
          <t>https://www.getapp.com/operations-management-software/accreditation-management/os/web-based</t>
        </is>
      </c>
      <c r="D18491" t="inlineStr">
        <is>
          <t>SafeWrite</t>
        </is>
      </c>
      <c r="E18491" t="inlineStr">
        <is>
          <t>https://www.getapp.com/operations-management-software/a/safewrite/</t>
        </is>
      </c>
      <c r="F18491"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18492">
      <c r="A18492" t="inlineStr">
        <is>
          <t>Operations Management</t>
        </is>
      </c>
      <c r="B18492" t="inlineStr">
        <is>
          <t>Accreditation Management</t>
        </is>
      </c>
      <c r="C18492" t="inlineStr">
        <is>
          <t>https://www.getapp.com/operations-management-software/accreditation-management/os/web-based</t>
        </is>
      </c>
      <c r="D18492" t="inlineStr">
        <is>
          <t>Weave</t>
        </is>
      </c>
      <c r="E18492" t="inlineStr">
        <is>
          <t>https://www.getapp.com/operations-management-software/a/weave-education/</t>
        </is>
      </c>
      <c r="F18492" t="inlineStr">
        <is>
          <t>Weave is a cloud-based accreditation and assessment solution designed to help higher education institutions with program review, course planning, and more. The programmatic assessment functionality lets organizations analyze assessments and provide insight into student performance.Read more about Weave</t>
        </is>
      </c>
    </row>
    <row r="18493">
      <c r="A18493" t="inlineStr">
        <is>
          <t>Operations Management</t>
        </is>
      </c>
      <c r="B18493" t="inlineStr">
        <is>
          <t>Accreditation Management</t>
        </is>
      </c>
      <c r="C18493" t="inlineStr">
        <is>
          <t>https://www.getapp.com/operations-management-software/accreditation-management/os/web-based</t>
        </is>
      </c>
      <c r="D18493" t="inlineStr">
        <is>
          <t>Titan</t>
        </is>
      </c>
      <c r="E18493" t="inlineStr">
        <is>
          <t>https://www.getapp.com/collaboration-software/a/titan/</t>
        </is>
      </c>
      <c r="F18493" t="inlineStr">
        <is>
          <t>Our bespoke business management system, Titan, has been carefully developed to be user-friendly and can be seamlessly integrated into your existing IT network. The implementation of such a system has proven to be one of the most effective ways of achieving UKAS accredited ISO certification.Read more about Titan</t>
        </is>
      </c>
    </row>
    <row r="18494">
      <c r="A18494" t="inlineStr">
        <is>
          <t>Operations Management</t>
        </is>
      </c>
      <c r="B18494" t="inlineStr">
        <is>
          <t>Accreditation Management</t>
        </is>
      </c>
      <c r="C18494" t="inlineStr">
        <is>
          <t>https://www.getapp.com/operations-management-software/accreditation-management/os/web-based</t>
        </is>
      </c>
      <c r="D18494" t="inlineStr">
        <is>
          <t>SOPHIA</t>
        </is>
      </c>
      <c r="E18494" t="inlineStr">
        <is>
          <t>https://www.getapp.com/hr-employee-management-software/a/sophia-2/</t>
        </is>
      </c>
      <c r="F18494"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18495">
      <c r="A18495" t="inlineStr">
        <is>
          <t>Operations Management</t>
        </is>
      </c>
      <c r="B18495" t="inlineStr">
        <is>
          <t>Accreditation Management</t>
        </is>
      </c>
      <c r="C18495" t="inlineStr">
        <is>
          <t>https://www.getapp.com/operations-management-software/accreditation-management/os/web-based</t>
        </is>
      </c>
      <c r="D18495" t="inlineStr">
        <is>
          <t>INControl</t>
        </is>
      </c>
      <c r="E18495" t="inlineStr">
        <is>
          <t>https://www.getapp.com/operations-management-software/a/incontrol/</t>
        </is>
      </c>
      <c r="F18495"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18496">
      <c r="A18496" t="inlineStr">
        <is>
          <t>Operations Management</t>
        </is>
      </c>
      <c r="B18496" t="inlineStr">
        <is>
          <t>Accreditation Management</t>
        </is>
      </c>
      <c r="C18496" t="inlineStr">
        <is>
          <t>https://www.getapp.com/operations-management-software/accreditation-management/os/web-based</t>
        </is>
      </c>
      <c r="D18496" t="inlineStr">
        <is>
          <t>Lineup</t>
        </is>
      </c>
      <c r="E18496" t="inlineStr">
        <is>
          <t>https://www.getapp.com/collaboration-software/a/lineup/</t>
        </is>
      </c>
      <c r="F18496" t="inlineStr">
        <is>
          <t>Lineup is a cloud-based volunteer management software designed to help small and medium-sized businesses track employee and subject matter expert (SME) data, create a team database, and collect and compile information using surveys and forms. The platform lets teams bulk upload data and spreadsheets, which can be edited, filtered, and sorted based on individual requirements.Read more about Lineup</t>
        </is>
      </c>
    </row>
    <row r="18497">
      <c r="A18497" t="inlineStr">
        <is>
          <t>Operations Management</t>
        </is>
      </c>
      <c r="B18497" t="inlineStr">
        <is>
          <t>Accreditation Management</t>
        </is>
      </c>
      <c r="C18497" t="inlineStr">
        <is>
          <t>https://www.getapp.com/operations-management-software/accreditation-management/os/web-based</t>
        </is>
      </c>
      <c r="D18497" t="inlineStr">
        <is>
          <t>SPOL</t>
        </is>
      </c>
      <c r="E18497" t="inlineStr">
        <is>
          <t>https://www.getapp.com/education-childcare-software/a/spol/</t>
        </is>
      </c>
      <c r="F18497" t="inlineStr">
        <is>
          <t>SPOL is a cloud-based strategic management software for higher education institutions which covers planning, budgeting, accreditation, credentialing, and assessment. The platform provides colleges and universities with a collaborative framework and real-time data for informed decision making.Read more about SPOL</t>
        </is>
      </c>
    </row>
    <row r="18498">
      <c r="A18498" t="inlineStr">
        <is>
          <t>Operations Management</t>
        </is>
      </c>
      <c r="B18498" t="inlineStr">
        <is>
          <t>Accreditation Management</t>
        </is>
      </c>
      <c r="C18498" t="inlineStr">
        <is>
          <t>https://www.getapp.com/operations-management-software/accreditation-management/os/web-based</t>
        </is>
      </c>
      <c r="D18498" t="inlineStr">
        <is>
          <t>JETPACK Accreditation Management</t>
        </is>
      </c>
      <c r="E18498" t="inlineStr">
        <is>
          <t>https://www.getapp.com/education-childcare-software/a/jetpack/</t>
        </is>
      </c>
      <c r="F18498" t="inlineStr">
        <is>
          <t>JETPACK is a data-driven accreditation platform built for accreditors, ensuring seamless data flow, real-time insights, and compliance tracking. By structuring, standardizing, and automating data, JETPACK eliminates inefficiencies, enhances decision-making, and empowers accreditors.Read more about JETPACK Accreditation Management</t>
        </is>
      </c>
    </row>
    <row r="18499">
      <c r="A18499" t="inlineStr">
        <is>
          <t>Operations Management</t>
        </is>
      </c>
      <c r="B18499" t="inlineStr">
        <is>
          <t>Accreditation Management</t>
        </is>
      </c>
      <c r="C18499" t="inlineStr">
        <is>
          <t>https://www.getapp.com/operations-management-software/accreditation-management/os/web-based</t>
        </is>
      </c>
      <c r="D18499" t="inlineStr">
        <is>
          <t>EDvera</t>
        </is>
      </c>
      <c r="E18499" t="inlineStr">
        <is>
          <t>https://www.getapp.com/operations-management-software/a/edvera/</t>
        </is>
      </c>
      <c r="F18499" t="inlineStr">
        <is>
          <t>Edvera assists firms in streamlining how they process and submit applications, renewals, and reports. It serves state regulatory and government agencies. Key features include audit &amp; workflow management, audit trail, API, ad hoc &amp; progress tracking, client portal, and performance metrics.Read more about EDvera</t>
        </is>
      </c>
    </row>
    <row r="18500">
      <c r="A18500" t="inlineStr">
        <is>
          <t>Operations Management</t>
        </is>
      </c>
      <c r="B18500" t="inlineStr">
        <is>
          <t>Accreditation Management</t>
        </is>
      </c>
      <c r="C18500" t="inlineStr">
        <is>
          <t>https://www.getapp.com/operations-management-software/accreditation-management/os/web-based</t>
        </is>
      </c>
      <c r="D18500" t="inlineStr">
        <is>
          <t>ARMATURE</t>
        </is>
      </c>
      <c r="E18500" t="inlineStr">
        <is>
          <t>https://www.getapp.com/legal-law-software/a/armature-fabric-for-accreditors/</t>
        </is>
      </c>
      <c r="F18500" t="inlineStr">
        <is>
          <t>ARMATURE Fabric is a customizable accreditation and quality management solution that caters to the need of businesses of all sizes in accreditation and other industries including manufacturing, aerospace, medical devices, automotive, and pharmaceuticals.Read more about ARMATURE</t>
        </is>
      </c>
    </row>
    <row r="18501">
      <c r="A18501" t="inlineStr">
        <is>
          <t>Operations Management</t>
        </is>
      </c>
      <c r="B18501" t="inlineStr">
        <is>
          <t>Accreditation Management</t>
        </is>
      </c>
      <c r="C18501" t="inlineStr">
        <is>
          <t>https://www.getapp.com/operations-management-software/accreditation-management/os/web-based</t>
        </is>
      </c>
      <c r="D18501" t="inlineStr">
        <is>
          <t>Verified</t>
        </is>
      </c>
      <c r="E18501" t="inlineStr">
        <is>
          <t>https://www.getapp.com/operations-management-software/a/verified-1/</t>
        </is>
      </c>
      <c r="F18501" t="inlineStr">
        <is>
          <t>Verified is a web-based solution that provides real-time data and insight for visitor, contractor, and safety management. It provides real-time data insight for visitor, contractor, and safety management across multiple sites.Read more about Verified</t>
        </is>
      </c>
    </row>
    <row r="18502">
      <c r="A18502" t="inlineStr">
        <is>
          <t>Operations Management</t>
        </is>
      </c>
      <c r="B18502" t="inlineStr">
        <is>
          <t>Accreditation Management</t>
        </is>
      </c>
      <c r="C18502" t="inlineStr">
        <is>
          <t>https://www.getapp.com/operations-management-software/accreditation-management/os/web-based</t>
        </is>
      </c>
      <c r="D18502" t="inlineStr">
        <is>
          <t>CompWALK</t>
        </is>
      </c>
      <c r="E18502" t="inlineStr">
        <is>
          <t>https://www.getapp.com/operations-management-software/a/compwalk/</t>
        </is>
      </c>
      <c r="F18502" t="inlineStr">
        <is>
          <t>CompWALK is an accreditation management system that combines all integral pieces of the accreditation process in a single solution to enable the automation of compliance, inspection &amp; certification operations, with tools for managing documents, audits, corrective actions, expenses, and moreRead more about CompWALK</t>
        </is>
      </c>
    </row>
    <row r="18503">
      <c r="A18503" t="inlineStr">
        <is>
          <t>Operations Management</t>
        </is>
      </c>
      <c r="B18503" t="inlineStr">
        <is>
          <t>Accreditation Management</t>
        </is>
      </c>
      <c r="C18503" t="inlineStr">
        <is>
          <t>https://www.getapp.com/operations-management-software/accreditation-management/os/web-based</t>
        </is>
      </c>
      <c r="D18503" t="inlineStr">
        <is>
          <t>CORE CompMS</t>
        </is>
      </c>
      <c r="E18503" t="inlineStr">
        <is>
          <t>https://www.getapp.com/hr-employee-management-software/a/core-compms/</t>
        </is>
      </c>
      <c r="F18503" t="inlineStr">
        <is>
          <t>CompMS helps institutions to be proactive and efficient by providing a competency-based assessment platform. The software these institutions to create, analyze and track student outcomes, competencies, and objectives. Based on proven case studies, this software can help streamline all aspects of a school’s assessment process including identifying where and how items are being taught and how they tie back to accreditation standards.Read more about CORE CompMS</t>
        </is>
      </c>
    </row>
    <row r="18504">
      <c r="A18504" t="inlineStr">
        <is>
          <t>Operations Management</t>
        </is>
      </c>
      <c r="B18504" t="inlineStr">
        <is>
          <t>Accreditation Management</t>
        </is>
      </c>
      <c r="C18504" t="inlineStr">
        <is>
          <t>https://www.getapp.com/operations-management-software/accreditation-management/os/web-based</t>
        </is>
      </c>
      <c r="D18504" t="inlineStr">
        <is>
          <t>MEDAD Institutional Effectiveness Platform</t>
        </is>
      </c>
      <c r="E18504" t="inlineStr">
        <is>
          <t>https://www.getapp.com/operations-management-software/a/medad-institutional-effectiveness-platform/</t>
        </is>
      </c>
      <c r="F18504" t="inlineStr">
        <is>
          <t>MEDAD IEP automates evaluation practices and decision-making protocols to better support institutional effectiveness and performance.Read more about MEDAD Institutional Effectiveness Platform</t>
        </is>
      </c>
    </row>
    <row r="18505">
      <c r="A18505" t="inlineStr">
        <is>
          <t>Operations Management</t>
        </is>
      </c>
      <c r="B18505" t="inlineStr">
        <is>
          <t>Accreditation Management</t>
        </is>
      </c>
      <c r="C18505" t="inlineStr">
        <is>
          <t>https://www.getapp.com/operations-management-software/accreditation-management/os/web-based</t>
        </is>
      </c>
      <c r="D18505" t="inlineStr">
        <is>
          <t>Watermark</t>
        </is>
      </c>
      <c r="E18505" t="inlineStr">
        <is>
          <t>https://www.getapp.com/hr-employee-management-software/a/watermark/</t>
        </is>
      </c>
      <c r="F18505" t="inlineStr">
        <is>
          <t>Cloud-based software purpose built for higher education to support continuous improvement. Our software helps colleges and universities manage assessments, accreditations, curriculum, course evaluations, faculty activity, and much more.Read more about Watermark</t>
        </is>
      </c>
    </row>
    <row r="18506">
      <c r="A18506" t="inlineStr">
        <is>
          <t>Operations Management</t>
        </is>
      </c>
      <c r="B18506" t="inlineStr">
        <is>
          <t>Accreditation Management</t>
        </is>
      </c>
      <c r="C18506" t="inlineStr">
        <is>
          <t>https://www.getapp.com/operations-management-software/accreditation-management/os/web-based</t>
        </is>
      </c>
      <c r="D18506" t="inlineStr">
        <is>
          <t>IsoComplete</t>
        </is>
      </c>
      <c r="E18506" t="inlineStr">
        <is>
          <t>https://www.getapp.com/operations-management-software/a/isocomplete/</t>
        </is>
      </c>
      <c r="F18506" t="inlineStr">
        <is>
          <t>IsoComplete is a cloud-based solution that helps businesses manage quality, safety, and risk effectively.Read more about IsoComplete</t>
        </is>
      </c>
    </row>
    <row r="18507">
      <c r="A18507" t="inlineStr">
        <is>
          <t>Operations Management</t>
        </is>
      </c>
      <c r="B18507" t="inlineStr">
        <is>
          <t>Accreditation Management</t>
        </is>
      </c>
      <c r="C18507" t="inlineStr">
        <is>
          <t>https://www.getapp.com/operations-management-software/accreditation-management/os/web-based</t>
        </is>
      </c>
      <c r="D18507" t="inlineStr">
        <is>
          <t>Attendee Interactive</t>
        </is>
      </c>
      <c r="E18507" t="inlineStr">
        <is>
          <t>https://www.getapp.com/collaboration-software/a/attendee-interactive/</t>
        </is>
      </c>
      <c r="F18507" t="inlineStr">
        <is>
          <t>Attendee Interactive is a cloud-based accreditation management solution that helps associations, corporations, healthcare, and higher education institutes streamline and automate various processes.Read more about Attendee Interactive</t>
        </is>
      </c>
    </row>
    <row r="18508">
      <c r="A18508" t="inlineStr">
        <is>
          <t>Operations Management</t>
        </is>
      </c>
      <c r="B18508" t="inlineStr">
        <is>
          <t>Accreditation Management</t>
        </is>
      </c>
      <c r="C18508" t="inlineStr">
        <is>
          <t>https://www.getapp.com/operations-management-software/accreditation-management/os/web-based</t>
        </is>
      </c>
      <c r="D18508" t="inlineStr">
        <is>
          <t>BeaconLive</t>
        </is>
      </c>
      <c r="E18508" t="inlineStr">
        <is>
          <t>https://www.getapp.com/website-ecommerce-software/a/beaconlive/</t>
        </is>
      </c>
      <c r="F18508" t="inlineStr">
        <is>
          <t>BeaconLive is an all-in-one CE, certificate, eLearning, webinar, and virtual event solution. It offers a learning management system and integrated webinar platform built to focus on continued education at its core. BeaconLive provides tools to streamline the delivery of training content, track learner progress, and simplify the tracking/reporting process.Read more about BeaconLive</t>
        </is>
      </c>
    </row>
    <row r="18509">
      <c r="A18509" t="inlineStr">
        <is>
          <t>Operations Management</t>
        </is>
      </c>
      <c r="B18509" t="inlineStr">
        <is>
          <t>Accreditation Management</t>
        </is>
      </c>
      <c r="C18509" t="inlineStr">
        <is>
          <t>https://www.getapp.com/operations-management-software/accreditation-management/os/web-based</t>
        </is>
      </c>
      <c r="D18509" t="inlineStr">
        <is>
          <t>Inpods AMS</t>
        </is>
      </c>
      <c r="E18509" t="inlineStr">
        <is>
          <t>https://www.getapp.com/education-childcare-software/a/inpods-ams/</t>
        </is>
      </c>
      <c r="F18509" t="inlineStr">
        <is>
          <t>Inpods AMS helps academic facilities manage critical workflow operations by using automated tools for assessment and accreditation. Key features include access control protocols, compliance management, workflow management, notifications, self-assessment, higher education, and performance tracking.Read more about Inpods AMS</t>
        </is>
      </c>
    </row>
    <row r="18510">
      <c r="A18510" t="inlineStr">
        <is>
          <t>Operations Management</t>
        </is>
      </c>
      <c r="B18510" t="inlineStr">
        <is>
          <t>Accreditation Management</t>
        </is>
      </c>
      <c r="C18510" t="inlineStr">
        <is>
          <t>https://www.getapp.com/operations-management-software/accreditation-management/os/web-based</t>
        </is>
      </c>
      <c r="D18510" t="inlineStr">
        <is>
          <t>Tendable</t>
        </is>
      </c>
      <c r="E18510" t="inlineStr">
        <is>
          <t>https://www.getapp.com/security-software/a/tendable/</t>
        </is>
      </c>
      <c r="F18510" t="inlineStr">
        <is>
          <t>Tendable offers a complete quality assurance solution to provide health and social care professionals the appropriate tools they need for quality audit, insight, and assurance.Read more about Tendable</t>
        </is>
      </c>
    </row>
    <row r="18511">
      <c r="A18511" t="inlineStr">
        <is>
          <t>Operations Management</t>
        </is>
      </c>
      <c r="B18511" t="inlineStr">
        <is>
          <t>Accreditation Management</t>
        </is>
      </c>
      <c r="C18511" t="inlineStr">
        <is>
          <t>https://www.getapp.com/operations-management-software/accreditation-management/os/web-based</t>
        </is>
      </c>
      <c r="D18511" t="inlineStr">
        <is>
          <t>Creatrix Accreditation Management Software</t>
        </is>
      </c>
      <c r="E18511" t="inlineStr">
        <is>
          <t>https://www.getapp.com/operations-management-software/a/creatrix-accreditation-management-software/</t>
        </is>
      </c>
      <c r="F18511" t="inlineStr">
        <is>
          <t>Creatrix next-generation Accreditation Management is expressly designed to expertly manage the end-to-end accreditation processes of your program/institutional accreditations.Read more about Creatrix Accreditation Management Software</t>
        </is>
      </c>
    </row>
    <row r="18512">
      <c r="A18512" t="inlineStr">
        <is>
          <t>Operations Management</t>
        </is>
      </c>
      <c r="B18512" t="inlineStr">
        <is>
          <t>Accreditation Management</t>
        </is>
      </c>
      <c r="C18512" t="inlineStr">
        <is>
          <t>https://www.getapp.com/operations-management-software/accreditation-management/os/web-based</t>
        </is>
      </c>
      <c r="D18512" t="inlineStr">
        <is>
          <t>Accreditation Data Management System</t>
        </is>
      </c>
      <c r="E18512" t="inlineStr">
        <is>
          <t>https://www.getapp.com/operations-management-software/a/adms-accreditation-data-management-system/</t>
        </is>
      </c>
      <c r="F18512" t="inlineStr">
        <is>
          <t>Helps higher education institutions manage all students' academic records in a centralized way as well as maintain compliance with regulatory bodies like UGC and AICTE.Read more about Accreditation Data Management System</t>
        </is>
      </c>
    </row>
    <row r="18513">
      <c r="A18513" t="inlineStr">
        <is>
          <t>Operations Management</t>
        </is>
      </c>
      <c r="B18513" t="inlineStr">
        <is>
          <t>Accreditation Management</t>
        </is>
      </c>
      <c r="C18513" t="inlineStr">
        <is>
          <t>https://www.getapp.com/operations-management-software/accreditation-management/os/web-based</t>
        </is>
      </c>
      <c r="D18513" t="inlineStr">
        <is>
          <t>MasterSoft Outcome Based Education (OBE)</t>
        </is>
      </c>
      <c r="E18513" t="inlineStr">
        <is>
          <t>https://www.getapp.com/operations-management-software/a/outcome-based-education-obe/</t>
        </is>
      </c>
      <c r="F18513" t="inlineStr">
        <is>
          <t>Global accreditation system for higher education institutions and programs.Read more about MasterSoft Outcome Based Education (OBE)</t>
        </is>
      </c>
    </row>
    <row r="18514">
      <c r="A18514" t="inlineStr">
        <is>
          <t>Operations Management</t>
        </is>
      </c>
      <c r="B18514" t="inlineStr">
        <is>
          <t>Accreditation Management</t>
        </is>
      </c>
      <c r="C18514" t="inlineStr">
        <is>
          <t>https://www.getapp.com/operations-management-software/accreditation-management/os/web-based</t>
        </is>
      </c>
      <c r="D18514" t="inlineStr">
        <is>
          <t>Jura</t>
        </is>
      </c>
      <c r="E18514" t="inlineStr">
        <is>
          <t>https://www.getapp.com/operations-management-software/a/jura/</t>
        </is>
      </c>
      <c r="F18514" t="inlineStr">
        <is>
          <t>Jura is a mobile-friendly accreditation management software designed for the accreditation industry, which offers an interactive visual dashboard for data and workflow management. The platform’s features across a range of modules are designed to meet the needs accreditation agencies of all sizes.Read more about Jura</t>
        </is>
      </c>
    </row>
    <row r="18515">
      <c r="A18515" t="inlineStr">
        <is>
          <t>Operations Management</t>
        </is>
      </c>
      <c r="B18515" t="inlineStr">
        <is>
          <t>Accreditation Management</t>
        </is>
      </c>
      <c r="C18515" t="inlineStr">
        <is>
          <t>https://www.getapp.com/operations-management-software/accreditation-management/os/web-based</t>
        </is>
      </c>
      <c r="D18515" t="inlineStr">
        <is>
          <t>Sonia</t>
        </is>
      </c>
      <c r="E18515" t="inlineStr">
        <is>
          <t>https://www.getapp.com/education-childcare-software/a/sonia/</t>
        </is>
      </c>
      <c r="F18515" t="inlineStr">
        <is>
          <t>Sonia is an institutional-based solution that assists academic institutions in creating efficient placement programs by relieving administrative burden for staff, students, and site contacts through intelligent workflows and comprehensive placement management.Read more about Sonia</t>
        </is>
      </c>
    </row>
    <row r="18516">
      <c r="A18516" t="inlineStr">
        <is>
          <t>Operations Management</t>
        </is>
      </c>
      <c r="B18516" t="inlineStr">
        <is>
          <t>Asset Tracking</t>
        </is>
      </c>
      <c r="C18516" t="inlineStr">
        <is>
          <t>https://www.getapp.com/operations-management-software/asset-tracking/os/web-based</t>
        </is>
      </c>
      <c r="D18516" t="inlineStr">
        <is>
          <t>Metquay</t>
        </is>
      </c>
      <c r="E18516" t="inlineStr">
        <is>
          <t>https://www.capterra.com/ppc/clicks/collect/GA/directory/7d498ab2-f663-4dc0-a44e-a7f5005ca709/destination?country=ID&amp;language=en&amp;specificLocation=serp_oses&amp;sessionStartPage=&amp;categoryId=4da1a6d3-3367-43ea-88a4-c0e5b56f8b8e&amp;listingPosition=1&amp;gaClientId=R0ExLjEuMTM5NjgzMTU1My4xNzU2NjE1OT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84db8c5-59df-498d-bea4-047ee41dac43</t>
        </is>
      </c>
      <c r="F18516" t="inlineStr">
        <is>
          <t>Metquay is a calibration software designed to help commercial laboratories automate calibration and measurement capability (CMC) corrections across equipment. Administrators can share quotes and delivery reports with clients, track deliverables, and process payments using a centralized interface.Read more about Metquay</t>
        </is>
      </c>
    </row>
    <row r="18517">
      <c r="A18517" t="inlineStr">
        <is>
          <t>Operations Management</t>
        </is>
      </c>
      <c r="B18517" t="inlineStr">
        <is>
          <t>Asset Tracking</t>
        </is>
      </c>
      <c r="C18517" t="inlineStr">
        <is>
          <t>https://www.getapp.com/operations-management-software/asset-tracking/os/web-based</t>
        </is>
      </c>
      <c r="D18517" t="inlineStr">
        <is>
          <t>tracefii</t>
        </is>
      </c>
      <c r="E18517" t="inlineStr">
        <is>
          <t>https://www.capterra.com/ppc/clicks/collect/GA/directory/031842db-0e8e-4ac2-876d-1c108de82c8f/destination?country=ID&amp;language=en&amp;specificLocation=serp_oses&amp;sessionStartPage=&amp;categoryId=4da1a6d3-3367-43ea-88a4-c0e5b56f8b8e&amp;listingPosition=2&amp;gaClientId=R0ExLjEuMTM5NjgzMTU1My4xNzU2NjE1OT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f883a48-eb3a-4807-8db7-fd8f050b5c02</t>
        </is>
      </c>
      <c r="F18517" t="inlineStr">
        <is>
          <t>Tracefii provides cloud-based asset management platform designed to help users manage their workflow, stay on top of production schedules, ensure quality standards, and minimize costs. It features one-click data import, QR code based tracking, an asset dashboard for comprehensive views of asset conditions, and an asset health tracker. Tracefii also supports collaboration at a global scale with the possibility to expand user base when needed.Read more about tracefii</t>
        </is>
      </c>
    </row>
    <row r="18518">
      <c r="A18518" t="inlineStr">
        <is>
          <t>Operations Management</t>
        </is>
      </c>
      <c r="B18518" t="inlineStr">
        <is>
          <t>Asset Tracking</t>
        </is>
      </c>
      <c r="C18518" t="inlineStr">
        <is>
          <t>https://www.getapp.com/operations-management-software/asset-tracking/os/web-based</t>
        </is>
      </c>
      <c r="D18518" t="inlineStr">
        <is>
          <t>Nlyte DCIM</t>
        </is>
      </c>
      <c r="E18518" t="inlineStr">
        <is>
          <t>https://www.capterra.com/ppc/clicks/collect/GA/directory/c03b7082-ed6c-4030-a1a9-a6d200b5670b/destination?country=ID&amp;language=en&amp;specificLocation=serp_oses&amp;sessionStartPage=&amp;categoryId=4da1a6d3-3367-43ea-88a4-c0e5b56f8b8e&amp;listingPosition=3&amp;gaClientId=R0ExLjEuMTM5NjgzMTU1My4xNzU2NjE1OT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fff5eaa-221d-4c2d-8971-537a769f5947</t>
        </is>
      </c>
      <c r="F18518" t="inlineStr">
        <is>
          <t>Nlyte Data Center Infrastructure Management (DCIM) is designed to help businesses manage the physical and virtual computing infrastructure including data centers, colocations, and edge computing.Read more about Nlyte DCIM</t>
        </is>
      </c>
    </row>
    <row r="18519">
      <c r="A18519" t="inlineStr">
        <is>
          <t>Operations Management</t>
        </is>
      </c>
      <c r="B18519" t="inlineStr">
        <is>
          <t>Asset Tracking</t>
        </is>
      </c>
      <c r="C18519" t="inlineStr">
        <is>
          <t>https://www.getapp.com/operations-management-software/asset-tracking/os/web-based</t>
        </is>
      </c>
      <c r="D18519" t="inlineStr">
        <is>
          <t>Fracttal One</t>
        </is>
      </c>
      <c r="E18519" t="inlineStr">
        <is>
          <t>https://www.getapp.com/operations-management-software/a/fracttal/</t>
        </is>
      </c>
      <c r="F18519" t="inlineStr">
        <is>
          <t>Fracttal One is a maintenance management software that helps businesses to manage and optimize their operations, eliminate failures, adjust costs, minimize risks and more.Read more about Fracttal One</t>
        </is>
      </c>
    </row>
    <row r="18520">
      <c r="A18520" t="inlineStr">
        <is>
          <t>Operations Management</t>
        </is>
      </c>
      <c r="B18520" t="inlineStr">
        <is>
          <t>Asset Tracking</t>
        </is>
      </c>
      <c r="C18520" t="inlineStr">
        <is>
          <t>https://www.getapp.com/operations-management-software/asset-tracking/os/web-based</t>
        </is>
      </c>
      <c r="D18520" t="inlineStr">
        <is>
          <t>EZO</t>
        </is>
      </c>
      <c r="E18520" t="inlineStr">
        <is>
          <t>https://www.getapp.com/operations-management-software/a/ezofficeinventory/</t>
        </is>
      </c>
      <c r="F18520" t="inlineStr">
        <is>
          <t>Asset Tracking Software w/ inventory tracking, POs, maintenance, QR Code/Barcode scanning, &amp; RFID integration. Try It For Free!Read more about EZO</t>
        </is>
      </c>
    </row>
    <row r="18521">
      <c r="A18521" t="inlineStr">
        <is>
          <t>Operations Management</t>
        </is>
      </c>
      <c r="B18521" t="inlineStr">
        <is>
          <t>Asset Tracking</t>
        </is>
      </c>
      <c r="C18521" t="inlineStr">
        <is>
          <t>https://www.getapp.com/operations-management-software/asset-tracking/os/web-based</t>
        </is>
      </c>
      <c r="D18521" t="inlineStr">
        <is>
          <t>Booqable</t>
        </is>
      </c>
      <c r="E18521" t="inlineStr">
        <is>
          <t>https://www.getapp.com/industries-software/a/booqable/</t>
        </is>
      </c>
      <c r="F18521" t="inlineStr">
        <is>
          <t>Booqable is equipment rental software for small and medium-sized businesses. It enables companies from various industries to manage inventory, schedule equipment, and accept online bookings.Read more about Booqable</t>
        </is>
      </c>
    </row>
    <row r="18522">
      <c r="A18522" t="inlineStr">
        <is>
          <t>Operations Management</t>
        </is>
      </c>
      <c r="B18522" t="inlineStr">
        <is>
          <t>Asset Tracking</t>
        </is>
      </c>
      <c r="C18522" t="inlineStr">
        <is>
          <t>https://www.getapp.com/operations-management-software/asset-tracking/os/web-based</t>
        </is>
      </c>
      <c r="D18522" t="inlineStr">
        <is>
          <t>Asset Panda</t>
        </is>
      </c>
      <c r="E18522" t="inlineStr">
        <is>
          <t>https://www.getapp.com/operations-management-software/a/asset-panda/</t>
        </is>
      </c>
      <c r="F18522"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18523">
      <c r="A18523" t="inlineStr">
        <is>
          <t>Operations Management</t>
        </is>
      </c>
      <c r="B18523" t="inlineStr">
        <is>
          <t>Asset Tracking</t>
        </is>
      </c>
      <c r="C18523" t="inlineStr">
        <is>
          <t>https://www.getapp.com/operations-management-software/asset-tracking/os/web-based</t>
        </is>
      </c>
      <c r="D18523" t="inlineStr">
        <is>
          <t>UpKeep</t>
        </is>
      </c>
      <c r="E18523" t="inlineStr">
        <is>
          <t>https://www.getapp.com/operations-management-software/a/upkeep/</t>
        </is>
      </c>
      <c r="F18523" t="inlineStr">
        <is>
          <t>UpKeep is an asset operations management solution combining CMMS, EAM, and APM. It is designed for maintenance, reliability and operations teams and allows users to manage their team, assign work orders, sync devices, and more.Read more about UpKeep</t>
        </is>
      </c>
    </row>
    <row r="18524">
      <c r="A18524" t="inlineStr">
        <is>
          <t>Operations Management</t>
        </is>
      </c>
      <c r="B18524" t="inlineStr">
        <is>
          <t>Asset Tracking</t>
        </is>
      </c>
      <c r="C18524" t="inlineStr">
        <is>
          <t>https://www.getapp.com/operations-management-software/asset-tracking/os/web-based</t>
        </is>
      </c>
      <c r="D18524" t="inlineStr">
        <is>
          <t>MaintainX</t>
        </is>
      </c>
      <c r="E18524" t="inlineStr">
        <is>
          <t>https://www.getapp.com/operations-management-software/a/getmaintainx/</t>
        </is>
      </c>
      <c r="F18524" t="inlineStr">
        <is>
          <t>Cloud based, mobile-first, AI-powered asset management and tracking software designed for industrial and frontline teams.Read more about MaintainX</t>
        </is>
      </c>
    </row>
    <row r="18525">
      <c r="A18525" t="inlineStr">
        <is>
          <t>Operations Management</t>
        </is>
      </c>
      <c r="B18525" t="inlineStr">
        <is>
          <t>Asset Tracking</t>
        </is>
      </c>
      <c r="C18525" t="inlineStr">
        <is>
          <t>https://www.getapp.com/operations-management-software/asset-tracking/os/web-based</t>
        </is>
      </c>
      <c r="D18525" t="inlineStr">
        <is>
          <t>Limble</t>
        </is>
      </c>
      <c r="E18525" t="inlineStr">
        <is>
          <t>https://www.getapp.com/all-software/a/limble-cmms/</t>
        </is>
      </c>
      <c r="F18525"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18526">
      <c r="A18526" t="inlineStr">
        <is>
          <t>Operations Management</t>
        </is>
      </c>
      <c r="B18526" t="inlineStr">
        <is>
          <t>Asset Tracking</t>
        </is>
      </c>
      <c r="C18526" t="inlineStr">
        <is>
          <t>https://www.getapp.com/operations-management-software/asset-tracking/os/web-based</t>
        </is>
      </c>
      <c r="D18526" t="inlineStr">
        <is>
          <t>Sortly</t>
        </is>
      </c>
      <c r="E18526" t="inlineStr">
        <is>
          <t>https://www.getapp.com/operations-management-software/a/sortly-pro/</t>
        </is>
      </c>
      <c r="F18526" t="inlineStr">
        <is>
          <t>Sortly is the simplest (mobile friendly) Asset Tracking system. Trusted by 1000's of businesses. Try it for free today.Read more about Sortly</t>
        </is>
      </c>
    </row>
    <row r="18527">
      <c r="A18527" t="inlineStr">
        <is>
          <t>Operations Management</t>
        </is>
      </c>
      <c r="B18527" t="inlineStr">
        <is>
          <t>Asset Tracking</t>
        </is>
      </c>
      <c r="C18527" t="inlineStr">
        <is>
          <t>https://www.getapp.com/operations-management-software/asset-tracking/os/web-based</t>
        </is>
      </c>
      <c r="D18527" t="inlineStr">
        <is>
          <t>JIRA Service Management</t>
        </is>
      </c>
      <c r="E18527" t="inlineStr">
        <is>
          <t>https://www.getapp.com/customer-service-support-software/a/jira-service-management/</t>
        </is>
      </c>
      <c r="F18527"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18528">
      <c r="A18528" t="inlineStr">
        <is>
          <t>Operations Management</t>
        </is>
      </c>
      <c r="B18528" t="inlineStr">
        <is>
          <t>Asset Tracking</t>
        </is>
      </c>
      <c r="C18528" t="inlineStr">
        <is>
          <t>https://www.getapp.com/operations-management-software/asset-tracking/os/web-based</t>
        </is>
      </c>
      <c r="D18528" t="inlineStr">
        <is>
          <t>Samsara</t>
        </is>
      </c>
      <c r="E18528" t="inlineStr">
        <is>
          <t>https://www.getapp.com/transportation-logistics-software/a/samsara-for-fleets-0-00-6-23/</t>
        </is>
      </c>
      <c r="F18528"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18529">
      <c r="A18529" t="inlineStr">
        <is>
          <t>Operations Management</t>
        </is>
      </c>
      <c r="B18529" t="inlineStr">
        <is>
          <t>Asset Tracking</t>
        </is>
      </c>
      <c r="C18529" t="inlineStr">
        <is>
          <t>https://www.getapp.com/operations-management-software/asset-tracking/os/web-based</t>
        </is>
      </c>
      <c r="D18529" t="inlineStr">
        <is>
          <t>FMX</t>
        </is>
      </c>
      <c r="E18529" t="inlineStr">
        <is>
          <t>https://www.getapp.com/operations-management-software/a/facilities-management-express/</t>
        </is>
      </c>
      <c r="F18529" t="inlineStr">
        <is>
          <t>FMX is a cloud-based CMMS software that assists with facilities and maintenance management, asset productivity optimizaton, and insight generation..Read more about FMX</t>
        </is>
      </c>
    </row>
    <row r="18530">
      <c r="A18530" t="inlineStr">
        <is>
          <t>Operations Management</t>
        </is>
      </c>
      <c r="B18530" t="inlineStr">
        <is>
          <t>Asset Tracking</t>
        </is>
      </c>
      <c r="C18530" t="inlineStr">
        <is>
          <t>https://www.getapp.com/operations-management-software/asset-tracking/os/web-based</t>
        </is>
      </c>
      <c r="D18530" t="inlineStr">
        <is>
          <t>ArcGIS</t>
        </is>
      </c>
      <c r="E18530" t="inlineStr">
        <is>
          <t>https://www.getapp.com/business-intelligence-analytics-software/a/arcgis/</t>
        </is>
      </c>
      <c r="F18530"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18531">
      <c r="A18531" t="inlineStr">
        <is>
          <t>Operations Management</t>
        </is>
      </c>
      <c r="B18531" t="inlineStr">
        <is>
          <t>Asset Tracking</t>
        </is>
      </c>
      <c r="C18531" t="inlineStr">
        <is>
          <t>https://www.getapp.com/operations-management-software/asset-tracking/os/web-based</t>
        </is>
      </c>
      <c r="D18531" t="inlineStr">
        <is>
          <t>Fiix</t>
        </is>
      </c>
      <c r="E18531" t="inlineStr">
        <is>
          <t>https://www.getapp.com/operations-management-software/a/fiix/</t>
        </is>
      </c>
      <c r="F18531"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18532">
      <c r="A18532" t="inlineStr">
        <is>
          <t>Operations Management</t>
        </is>
      </c>
      <c r="B18532" t="inlineStr">
        <is>
          <t>Asset Tracking</t>
        </is>
      </c>
      <c r="C18532" t="inlineStr">
        <is>
          <t>https://www.getapp.com/operations-management-software/asset-tracking/os/web-based</t>
        </is>
      </c>
      <c r="D18532" t="inlineStr">
        <is>
          <t>Fishbowl</t>
        </is>
      </c>
      <c r="E18532" t="inlineStr">
        <is>
          <t>https://www.getapp.com/operations-management-software/a/fishbowl/</t>
        </is>
      </c>
      <c r="F18532" t="inlineStr">
        <is>
          <t>Make the most of your business and easily track assets with Fishbowl’s inventory and manufacturing management solutions. Fishbowl’s inventory management can be deployed on-premise, or hosted in the cloud—so you can choose the right solution for your business.Read more about Fishbowl</t>
        </is>
      </c>
    </row>
    <row r="18533">
      <c r="A18533" t="inlineStr">
        <is>
          <t>Operations Management</t>
        </is>
      </c>
      <c r="B18533" t="inlineStr">
        <is>
          <t>Asset Tracking</t>
        </is>
      </c>
      <c r="C18533" t="inlineStr">
        <is>
          <t>https://www.getapp.com/operations-management-software/asset-tracking/os/web-based</t>
        </is>
      </c>
      <c r="D18533" t="inlineStr">
        <is>
          <t>ClearPathGPS</t>
        </is>
      </c>
      <c r="E18533" t="inlineStr">
        <is>
          <t>https://www.getapp.com/operations-management-software/a/clearpathgps/</t>
        </is>
      </c>
      <c r="F18533" t="inlineStr">
        <is>
          <t>Live GPS asset tracking. Easy-to-use web and mobile apps with 30 second updates. Flexible contract terms starting at  $20/month. 5 star rated, US based service &amp; support. Fully integrated dash cams also available.Read more about ClearPathGPS</t>
        </is>
      </c>
    </row>
    <row r="18534">
      <c r="A18534" t="inlineStr">
        <is>
          <t>Operations Management</t>
        </is>
      </c>
      <c r="B18534" t="inlineStr">
        <is>
          <t>Asset Tracking</t>
        </is>
      </c>
      <c r="C18534" t="inlineStr">
        <is>
          <t>https://www.getapp.com/operations-management-software/asset-tracking/os/web-based</t>
        </is>
      </c>
      <c r="D18534" t="inlineStr">
        <is>
          <t>eSPACE</t>
        </is>
      </c>
      <c r="E18534" t="inlineStr">
        <is>
          <t>https://www.getapp.com/industries-software/a/espace/</t>
        </is>
      </c>
      <c r="F18534" t="inlineStr">
        <is>
          <t>eSPACE Asset Tracking offers barcode inventory control, mobile integration, and unlimited equipment management across sites. Streamline work orders, add clarity with images, and access detailed reports and maintenance tools. Explore Asset Pro for full asset management.Read more about eSPACE</t>
        </is>
      </c>
    </row>
    <row r="18535">
      <c r="A18535" t="inlineStr">
        <is>
          <t>Operations Management</t>
        </is>
      </c>
      <c r="B18535" t="inlineStr">
        <is>
          <t>Asset Tracking</t>
        </is>
      </c>
      <c r="C18535" t="inlineStr">
        <is>
          <t>https://www.getapp.com/operations-management-software/asset-tracking/os/web-based</t>
        </is>
      </c>
      <c r="D18535" t="inlineStr">
        <is>
          <t>AssetCloud</t>
        </is>
      </c>
      <c r="E18535" t="inlineStr">
        <is>
          <t>https://www.getapp.com/it-management-software/a/assetcloud/</t>
        </is>
      </c>
      <c r="F18535" t="inlineStr">
        <is>
          <t>AssetCloud is a full life-cycle asset tracking solution which streamlines auditing and loss prevention. Easy-to-use, implement and train others on. Fully customizable. Wasp also offers barcode scanners, printers and asset tags/labels for a complete tracking solution. Request a free demo today!Read more about AssetCloud</t>
        </is>
      </c>
    </row>
    <row r="18536">
      <c r="A18536" t="inlineStr">
        <is>
          <t>Operations Management</t>
        </is>
      </c>
      <c r="B18536" t="inlineStr">
        <is>
          <t>Asset Tracking</t>
        </is>
      </c>
      <c r="C18536" t="inlineStr">
        <is>
          <t>https://www.getapp.com/operations-management-software/asset-tracking/os/web-based</t>
        </is>
      </c>
      <c r="D18536" t="inlineStr">
        <is>
          <t>AssetTiger</t>
        </is>
      </c>
      <c r="E18536" t="inlineStr">
        <is>
          <t>https://www.getapp.com/operations-management-software/a/assettiger/</t>
        </is>
      </c>
      <c r="F18536" t="inlineStr">
        <is>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is>
      </c>
    </row>
    <row r="18537">
      <c r="A18537" t="inlineStr">
        <is>
          <t>Operations Management</t>
        </is>
      </c>
      <c r="B18537" t="inlineStr">
        <is>
          <t>Asset Tracking</t>
        </is>
      </c>
      <c r="C18537" t="inlineStr">
        <is>
          <t>https://www.getapp.com/operations-management-software/asset-tracking/os/web-based</t>
        </is>
      </c>
      <c r="D18537" t="inlineStr">
        <is>
          <t>ManWinWin</t>
        </is>
      </c>
      <c r="E18537" t="inlineStr">
        <is>
          <t>https://www.getapp.com/operations-management-software/a/manwinwin/</t>
        </is>
      </c>
      <c r="F18537"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18538">
      <c r="A18538" t="inlineStr">
        <is>
          <t>Operations Management</t>
        </is>
      </c>
      <c r="B18538" t="inlineStr">
        <is>
          <t>Asset Tracking</t>
        </is>
      </c>
      <c r="C18538" t="inlineStr">
        <is>
          <t>https://www.getapp.com/operations-management-software/asset-tracking/os/web-based</t>
        </is>
      </c>
      <c r="D18538" t="inlineStr">
        <is>
          <t>Maintenance Connection</t>
        </is>
      </c>
      <c r="E18538" t="inlineStr">
        <is>
          <t>https://www.getapp.com/operations-management-software/a/maintenance-connection/</t>
        </is>
      </c>
      <c r="F18538" t="inlineStr">
        <is>
          <t>Accruent's Maintenance Connection is a multi-site CMMS/EAM that helps businesses avoid asset failure and downtime. The web-based solution offers comprehensive work order management, preventive maintenance scheduling, and inventory management for businesses in a variety of industries.Read more about Maintenance Connection</t>
        </is>
      </c>
    </row>
    <row r="18539">
      <c r="A18539" t="inlineStr">
        <is>
          <t>Operations Management</t>
        </is>
      </c>
      <c r="B18539" t="inlineStr">
        <is>
          <t>Asset Tracking</t>
        </is>
      </c>
      <c r="C18539" t="inlineStr">
        <is>
          <t>https://www.getapp.com/operations-management-software/asset-tracking/os/web-based</t>
        </is>
      </c>
      <c r="D18539" t="inlineStr">
        <is>
          <t>Quickbase</t>
        </is>
      </c>
      <c r="E18539" t="inlineStr">
        <is>
          <t>https://www.getapp.com/project-management-planning-software/a/quickbase/</t>
        </is>
      </c>
      <c r="F18539" t="inlineStr">
        <is>
          <t>Quickbase empowers enterprise organizations to quickly turn ideas into applications that make them more efficient, informed, and productive. Ensure all assets are accounted for with granular, distributed tracking and project management applications that increase visibility and accessibility.Read more about Quickbase</t>
        </is>
      </c>
    </row>
    <row r="18540">
      <c r="A18540" t="inlineStr">
        <is>
          <t>Operations Management</t>
        </is>
      </c>
      <c r="B18540" t="inlineStr">
        <is>
          <t>Asset Tracking</t>
        </is>
      </c>
      <c r="C18540" t="inlineStr">
        <is>
          <t>https://www.getapp.com/operations-management-software/asset-tracking/os/web-based</t>
        </is>
      </c>
      <c r="D18540" t="inlineStr">
        <is>
          <t>Rentman</t>
        </is>
      </c>
      <c r="E18540" t="inlineStr">
        <is>
          <t>https://www.getapp.com/industries-software/a/rentman/</t>
        </is>
      </c>
      <c r="F18540" t="inlineStr">
        <is>
          <t>All-in-one Asset Tracking Software. Know where your equipment is at any time. Keep track of asset movement across locations, persons, or teams. A flexible and easy-to-use asset management system that allows companies to manage asset data, movements, utilization, and keep track of asset conditions.Read more about Rentman</t>
        </is>
      </c>
    </row>
    <row r="18541">
      <c r="A18541" t="inlineStr">
        <is>
          <t>Operations Management</t>
        </is>
      </c>
      <c r="B18541" t="inlineStr">
        <is>
          <t>Asset Tracking</t>
        </is>
      </c>
      <c r="C18541" t="inlineStr">
        <is>
          <t>https://www.getapp.com/operations-management-software/asset-tracking/os/web-based</t>
        </is>
      </c>
      <c r="D18541" t="inlineStr">
        <is>
          <t>SafetyCulture</t>
        </is>
      </c>
      <c r="E18541" t="inlineStr">
        <is>
          <t>https://www.getapp.com/operations-management-software/a/iauditor/</t>
        </is>
      </c>
      <c r="F18541"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18542">
      <c r="A18542" t="inlineStr">
        <is>
          <t>Operations Management</t>
        </is>
      </c>
      <c r="B18542" t="inlineStr">
        <is>
          <t>Asset Tracking</t>
        </is>
      </c>
      <c r="C18542" t="inlineStr">
        <is>
          <t>https://www.getapp.com/operations-management-software/asset-tracking/os/web-based</t>
        </is>
      </c>
      <c r="D18542" t="inlineStr">
        <is>
          <t>eMaint CMMS</t>
        </is>
      </c>
      <c r="E18542" t="inlineStr">
        <is>
          <t>https://www.getapp.com/operations-management-software/a/emaint-cmms/</t>
        </is>
      </c>
      <c r="F18542" t="inlineStr">
        <is>
          <t>eMaint CMMS is a cloud-based maintenance management software that helps teams improve efficiency and optimize maintenance costs with a configurable and easy-to-use interface. The tool helps enhance maintenance operations and equipment reliability.Read more about eMaint CMMS</t>
        </is>
      </c>
    </row>
    <row r="18543">
      <c r="A18543" t="inlineStr">
        <is>
          <t>Operations Management</t>
        </is>
      </c>
      <c r="B18543" t="inlineStr">
        <is>
          <t>Asset Tracking</t>
        </is>
      </c>
      <c r="C18543" t="inlineStr">
        <is>
          <t>https://www.getapp.com/operations-management-software/asset-tracking/os/web-based</t>
        </is>
      </c>
      <c r="D18543" t="inlineStr">
        <is>
          <t>TheWorxHub</t>
        </is>
      </c>
      <c r="E18543" t="inlineStr">
        <is>
          <t>https://www.getapp.com/healthcare-pharmaceuticals-software/a/theworxhub/</t>
        </is>
      </c>
      <c r="F18543" t="inlineStr">
        <is>
          <t>Designed for healthcare, TheWorxHub is the easiest, all-in-one maintenance solution helps facilities better manage their assets.Read more about TheWorxHub</t>
        </is>
      </c>
    </row>
    <row r="18544">
      <c r="A18544" t="inlineStr">
        <is>
          <t>Operations Management</t>
        </is>
      </c>
      <c r="B18544" t="inlineStr">
        <is>
          <t>Asset Tracking</t>
        </is>
      </c>
      <c r="C18544" t="inlineStr">
        <is>
          <t>https://www.getapp.com/operations-management-software/asset-tracking/os/web-based</t>
        </is>
      </c>
      <c r="D18544" t="inlineStr">
        <is>
          <t>Asset Essentials</t>
        </is>
      </c>
      <c r="E18544" t="inlineStr">
        <is>
          <t>https://www.getapp.com/operations-management-software/a/maintenanceedge/</t>
        </is>
      </c>
      <c r="F18544" t="inlineStr">
        <is>
          <t>Asset Essentials is a cloud and mobile-based enterprise asset management software that streamlines maintenance operations and optimizes asset lifecycles.Read more about Asset Essentials</t>
        </is>
      </c>
    </row>
    <row r="18545">
      <c r="A18545" t="inlineStr">
        <is>
          <t>Operations Management</t>
        </is>
      </c>
      <c r="B18545" t="inlineStr">
        <is>
          <t>Asset Tracking</t>
        </is>
      </c>
      <c r="C18545" t="inlineStr">
        <is>
          <t>https://www.getapp.com/operations-management-software/asset-tracking/os/web-based</t>
        </is>
      </c>
      <c r="D18545" t="inlineStr">
        <is>
          <t>eWorkOrders CMMS</t>
        </is>
      </c>
      <c r="E18545" t="inlineStr">
        <is>
          <t>https://www.getapp.com/operations-management-software/a/eworkorders/</t>
        </is>
      </c>
      <c r="F18545" t="inlineStr">
        <is>
          <t>eWorkOrders is a web-based computerized maintenance management system (CMMS) that helps manage and report on daily operations and plan for future requirements. The tool helps businesses centralize requests, automate maintenance workflows and extensive reporting, and more.Read more about eWorkOrders CMMS</t>
        </is>
      </c>
    </row>
    <row r="18546">
      <c r="A18546" t="inlineStr">
        <is>
          <t>Operations Management</t>
        </is>
      </c>
      <c r="B18546" t="inlineStr">
        <is>
          <t>Asset Tracking</t>
        </is>
      </c>
      <c r="C18546" t="inlineStr">
        <is>
          <t>https://www.getapp.com/operations-management-software/asset-tracking/os/web-based</t>
        </is>
      </c>
      <c r="D18546" t="inlineStr">
        <is>
          <t>GoCodes</t>
        </is>
      </c>
      <c r="E18546" t="inlineStr">
        <is>
          <t>https://www.getapp.com/operations-management-software/a/gocodes-asset-management/</t>
        </is>
      </c>
      <c r="F18546" t="inlineStr">
        <is>
          <t>We provide a total asset tracking solution with passive and active GPS tracking modes. Our solution includes web-software, mobile scanning apps and QR labelsRead more about GoCodes</t>
        </is>
      </c>
    </row>
    <row r="18547">
      <c r="A18547" t="inlineStr">
        <is>
          <t>Operations Management</t>
        </is>
      </c>
      <c r="B18547" t="inlineStr">
        <is>
          <t>Asset Tracking</t>
        </is>
      </c>
      <c r="C18547" t="inlineStr">
        <is>
          <t>https://www.getapp.com/operations-management-software/asset-tracking/os/web-based</t>
        </is>
      </c>
      <c r="D18547" t="inlineStr">
        <is>
          <t>ManageEngine ServiceDesk Plus</t>
        </is>
      </c>
      <c r="E18547" t="inlineStr">
        <is>
          <t>https://www.getapp.com/it-management-software/a/manageengine-service-desk-plus/</t>
        </is>
      </c>
      <c r="F18547" t="inlineStr">
        <is>
          <t>Get the IT asset tracking capabilities you need to gain visibility, compliance, and control of your IT assets in a single solution using ServiceDesk Plus.Read more about ManageEngine ServiceDesk Plus</t>
        </is>
      </c>
    </row>
    <row r="18548">
      <c r="A18548" t="inlineStr">
        <is>
          <t>Operations Management</t>
        </is>
      </c>
      <c r="B18548" t="inlineStr">
        <is>
          <t>Asset Tracking</t>
        </is>
      </c>
      <c r="C18548" t="inlineStr">
        <is>
          <t>https://www.getapp.com/operations-management-software/asset-tracking/os/web-based</t>
        </is>
      </c>
      <c r="D18548" t="inlineStr">
        <is>
          <t>MobiWork</t>
        </is>
      </c>
      <c r="E18548" t="inlineStr">
        <is>
          <t>https://www.getapp.com/operations-management-software/a/mobiwork/</t>
        </is>
      </c>
      <c r="F18548"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18549">
      <c r="A18549" t="inlineStr">
        <is>
          <t>Operations Management</t>
        </is>
      </c>
      <c r="B18549" t="inlineStr">
        <is>
          <t>Asset Tracking</t>
        </is>
      </c>
      <c r="C18549" t="inlineStr">
        <is>
          <t>https://www.getapp.com/operations-management-software/asset-tracking/os/web-based</t>
        </is>
      </c>
      <c r="D18549" t="inlineStr">
        <is>
          <t>Infraspeak</t>
        </is>
      </c>
      <c r="E18549" t="inlineStr">
        <is>
          <t>https://www.getapp.com/operations-management-software/a/infraspeak/</t>
        </is>
      </c>
      <c r="F18549" t="inlineStr">
        <is>
          <t>Infraspeak's asset tracking platform brings end-to-end collaboration, visibility and efficiency to your facilities management operations.Read more about Infraspeak</t>
        </is>
      </c>
    </row>
    <row r="18550">
      <c r="A18550" t="inlineStr">
        <is>
          <t>Operations Management</t>
        </is>
      </c>
      <c r="B18550" t="inlineStr">
        <is>
          <t>Asset Tracking</t>
        </is>
      </c>
      <c r="C18550" t="inlineStr">
        <is>
          <t>https://www.getapp.com/operations-management-software/asset-tracking/os/web-based</t>
        </is>
      </c>
      <c r="D18550" t="inlineStr">
        <is>
          <t>DataSnipper</t>
        </is>
      </c>
      <c r="E18550" t="inlineStr">
        <is>
          <t>https://www.getapp.com/finance-accounting-software/a/datasnipper/</t>
        </is>
      </c>
      <c r="F18550" t="inlineStr">
        <is>
          <t>DataSnipper is an Intelligent Automation Platform created for Audit and Finance teams.Read more about DataSnipper</t>
        </is>
      </c>
    </row>
    <row r="18551">
      <c r="A18551" t="inlineStr">
        <is>
          <t>Operations Management</t>
        </is>
      </c>
      <c r="B18551" t="inlineStr">
        <is>
          <t>Asset Tracking</t>
        </is>
      </c>
      <c r="C18551" t="inlineStr">
        <is>
          <t>https://www.getapp.com/operations-management-software/asset-tracking/os/web-based</t>
        </is>
      </c>
      <c r="D18551" t="inlineStr">
        <is>
          <t>Eagle CMMS</t>
        </is>
      </c>
      <c r="E18551" t="inlineStr">
        <is>
          <t>https://www.getapp.com/operations-management-software/a/maxpanda-cmms/</t>
        </is>
      </c>
      <c r="F18551" t="inlineStr">
        <is>
          <t>Eagle CMMS is a software that offers tools including integrated asset management, inventory management, and preventative maintenance. Users can organize daily incoming work order requests, preventative maintenance routines and meter type readings.Read more about Eagle CMMS</t>
        </is>
      </c>
    </row>
    <row r="18552">
      <c r="A18552" t="inlineStr">
        <is>
          <t>Operations Management</t>
        </is>
      </c>
      <c r="B18552" t="inlineStr">
        <is>
          <t>Asset Tracking</t>
        </is>
      </c>
      <c r="C18552" t="inlineStr">
        <is>
          <t>https://www.getapp.com/operations-management-software/asset-tracking/os/web-based</t>
        </is>
      </c>
      <c r="D18552" t="inlineStr">
        <is>
          <t>Azuga Fleet</t>
        </is>
      </c>
      <c r="E18552" t="inlineStr">
        <is>
          <t>https://www.getapp.com/operations-management-software/a/azuga-fleet/</t>
        </is>
      </c>
      <c r="F18552" t="inlineStr">
        <is>
          <t>Azuga combines GPS tracking, diagnostics, and driver rewards to boost safety, accountability, and efficiency at every turn.Read more about Azuga Fleet</t>
        </is>
      </c>
    </row>
    <row r="18553">
      <c r="A18553" t="inlineStr">
        <is>
          <t>Operations Management</t>
        </is>
      </c>
      <c r="B18553" t="inlineStr">
        <is>
          <t>Asset Tracking</t>
        </is>
      </c>
      <c r="C18553" t="inlineStr">
        <is>
          <t>https://www.getapp.com/operations-management-software/asset-tracking/os/web-based</t>
        </is>
      </c>
      <c r="D18553" t="inlineStr">
        <is>
          <t>Reftab</t>
        </is>
      </c>
      <c r="E18553" t="inlineStr">
        <is>
          <t>https://www.getapp.com/operations-management-software/a/reftab/</t>
        </is>
      </c>
      <c r="F18553" t="inlineStr">
        <is>
          <t>Reftab is an asset management and tracking solution for businesses to track IT hardware assets, licenses, and accessories. The cloud-based tool offers features including a check in and check out functionality, barcode and QR-code scanning, loan tracking, asset reservations, reporting, and more.Read more about Reftab</t>
        </is>
      </c>
    </row>
    <row r="18554">
      <c r="A18554" t="inlineStr">
        <is>
          <t>Operations Management</t>
        </is>
      </c>
      <c r="B18554" t="inlineStr">
        <is>
          <t>Asset Tracking</t>
        </is>
      </c>
      <c r="C18554" t="inlineStr">
        <is>
          <t>https://www.getapp.com/operations-management-software/asset-tracking/os/web-based</t>
        </is>
      </c>
      <c r="D18554" t="inlineStr">
        <is>
          <t>FacilityOS</t>
        </is>
      </c>
      <c r="E18554" t="inlineStr">
        <is>
          <t>https://www.getapp.com/operations-management-software/a/ilobby/</t>
        </is>
      </c>
      <c r="F18554" t="inlineStr">
        <is>
          <t>Deployed across more than 6,000 sites worldwide, iLobby’s Facility Management platform, FacilityOS, powers complex work environments by optimizing and automating key facility processes to achieve regulatory compliance, enforce safety protocols, and drive site security requirements.Read more about FacilityOS</t>
        </is>
      </c>
    </row>
    <row r="18555">
      <c r="A18555" t="inlineStr">
        <is>
          <t>Operations Management</t>
        </is>
      </c>
      <c r="B18555" t="inlineStr">
        <is>
          <t>Asset Tracking</t>
        </is>
      </c>
      <c r="C18555" t="inlineStr">
        <is>
          <t>https://www.getapp.com/operations-management-software/asset-tracking/os/web-based</t>
        </is>
      </c>
      <c r="D18555" t="inlineStr">
        <is>
          <t>Cheqroom</t>
        </is>
      </c>
      <c r="E18555" t="inlineStr">
        <is>
          <t>https://www.getapp.com/operations-management-software/a/cheqroom/</t>
        </is>
      </c>
      <c r="F18555" t="inlineStr">
        <is>
          <t>Cheqroom is a cloud-based app that makes asset tracking a walk in the park. Know where your assets are at all times, who is using them and when they are due back. Make the people that are using your assets accountable and reduce loss &amp; damage to your most valuable assets.Read more about Cheqroom</t>
        </is>
      </c>
    </row>
    <row r="18556">
      <c r="A18556" t="inlineStr">
        <is>
          <t>Operations Management</t>
        </is>
      </c>
      <c r="B18556" t="inlineStr">
        <is>
          <t>Asset Tracking</t>
        </is>
      </c>
      <c r="C18556" t="inlineStr">
        <is>
          <t>https://www.getapp.com/operations-management-software/asset-tracking/os/web-based</t>
        </is>
      </c>
      <c r="D18556" t="inlineStr">
        <is>
          <t>IndySoft</t>
        </is>
      </c>
      <c r="E18556" t="inlineStr">
        <is>
          <t>https://www.getapp.com/operations-management-software/a/indysoft/</t>
        </is>
      </c>
      <c r="F18556" t="inlineStr">
        <is>
          <t>IndySoft is an on-premise and web-based software designed to manage quality-driven assets, calibration and maintenance for diverse customers of any sizeRead more about IndySoft</t>
        </is>
      </c>
    </row>
    <row r="18557">
      <c r="A18557" t="inlineStr">
        <is>
          <t>Operations Management</t>
        </is>
      </c>
      <c r="B18557" t="inlineStr">
        <is>
          <t>Asset Tracking</t>
        </is>
      </c>
      <c r="C18557" t="inlineStr">
        <is>
          <t>https://www.getapp.com/operations-management-software/asset-tracking/os/web-based</t>
        </is>
      </c>
      <c r="D18557" t="inlineStr">
        <is>
          <t>Maintenance Care</t>
        </is>
      </c>
      <c r="E18557" t="inlineStr">
        <is>
          <t>https://www.getapp.com/operations-management-software/a/maintenance-care/</t>
        </is>
      </c>
      <c r="F18557" t="inlineStr">
        <is>
          <t>Maintenance Care is a web-hosted facility maintenance software that aims to help businesses manage all work requests, assets and preventive maintenance. The cloud-based interface will allow maintenance teams to track all aspects of their daily tasks without having to be computer experts.Read more about Maintenance Care</t>
        </is>
      </c>
    </row>
    <row r="18558">
      <c r="A18558" t="inlineStr">
        <is>
          <t>Operations Management</t>
        </is>
      </c>
      <c r="B18558" t="inlineStr">
        <is>
          <t>Asset Tracking</t>
        </is>
      </c>
      <c r="C18558" t="inlineStr">
        <is>
          <t>https://www.getapp.com/operations-management-software/asset-tracking/os/web-based</t>
        </is>
      </c>
      <c r="D18558" t="inlineStr">
        <is>
          <t>NetFacilities</t>
        </is>
      </c>
      <c r="E18558" t="inlineStr">
        <is>
          <t>https://www.getapp.com/operations-management-software/a/netfacilities/</t>
        </is>
      </c>
      <c r="F18558" t="inlineStr">
        <is>
          <t>NETfacilities is the facilities management Industry's most comprehensive, easy-to-use CMMS solution.Read more about NetFacilities</t>
        </is>
      </c>
    </row>
    <row r="18559">
      <c r="A18559" t="inlineStr">
        <is>
          <t>Operations Management</t>
        </is>
      </c>
      <c r="B18559" t="inlineStr">
        <is>
          <t>Asset Tracking</t>
        </is>
      </c>
      <c r="C18559" t="inlineStr">
        <is>
          <t>https://www.getapp.com/operations-management-software/asset-tracking/os/web-based</t>
        </is>
      </c>
      <c r="D18559" t="inlineStr">
        <is>
          <t>FlowPath</t>
        </is>
      </c>
      <c r="E18559" t="inlineStr">
        <is>
          <t>https://www.getapp.com/operations-management-software/a/flowpath/</t>
        </is>
      </c>
      <c r="F18559" t="inlineStr">
        <is>
          <t>FlowPath is designed specifically for facility and operations managers of single-campus and multi-location organizations needing a non-enterprise, easy-to-use CMMS to fit their budget and needs.Read more about FlowPath</t>
        </is>
      </c>
    </row>
    <row r="18560">
      <c r="A18560" t="inlineStr">
        <is>
          <t>Operations Management</t>
        </is>
      </c>
      <c r="B18560" t="inlineStr">
        <is>
          <t>Asset Tracking</t>
        </is>
      </c>
      <c r="C18560" t="inlineStr">
        <is>
          <t>https://www.getapp.com/operations-management-software/asset-tracking/os/web-based</t>
        </is>
      </c>
      <c r="D18560" t="inlineStr">
        <is>
          <t>TRACTIAN</t>
        </is>
      </c>
      <c r="E18560" t="inlineStr">
        <is>
          <t>https://www.getapp.com/operations-management-software/a/tractian/</t>
        </is>
      </c>
      <c r="F18560" t="inlineStr">
        <is>
          <t>TRACTIAN asset monitoring provides real-time monitoring and data collection for comprehensive oversight of all monitored assets. This system facilitates continuous monitoring, enabling data collection for analysis, thus supporting informed decision-making and proactive maintenance strategies.Read more about TRACTIAN</t>
        </is>
      </c>
    </row>
    <row r="18561">
      <c r="A18561" t="inlineStr">
        <is>
          <t>Operations Management</t>
        </is>
      </c>
      <c r="B18561" t="inlineStr">
        <is>
          <t>Asset Tracking</t>
        </is>
      </c>
      <c r="C18561" t="inlineStr">
        <is>
          <t>https://www.getapp.com/operations-management-software/asset-tracking/os/web-based</t>
        </is>
      </c>
      <c r="D18561" t="inlineStr">
        <is>
          <t>Sage Fixed Assets</t>
        </is>
      </c>
      <c r="E18561" t="inlineStr">
        <is>
          <t>https://www.getapp.com/operations-management-software/a/sage-fixed-assets/</t>
        </is>
      </c>
      <c r="F18561" t="inlineStr">
        <is>
          <t>Sage Fixed Assets is a comprehensive asset management solution that helps SMBs track &amp; manage assets during their entire lifecycle, from acquisition to disposalRead more about Sage Fixed Assets</t>
        </is>
      </c>
    </row>
    <row r="18562">
      <c r="A18562" t="inlineStr">
        <is>
          <t>Operations Management</t>
        </is>
      </c>
      <c r="B18562" t="inlineStr">
        <is>
          <t>Asset Tracking</t>
        </is>
      </c>
      <c r="C18562" t="inlineStr">
        <is>
          <t>https://www.getapp.com/operations-management-software/asset-tracking/os/web-based</t>
        </is>
      </c>
      <c r="D18562" t="inlineStr">
        <is>
          <t>SISMETRO</t>
        </is>
      </c>
      <c r="E18562" t="inlineStr">
        <is>
          <t>https://www.getapp.com/emerging-technology-software/a/sismetro-maintenance-management-cmms/</t>
        </is>
      </c>
      <c r="F18562"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18563">
      <c r="A18563" t="inlineStr">
        <is>
          <t>Operations Management</t>
        </is>
      </c>
      <c r="B18563" t="inlineStr">
        <is>
          <t>Asset Tracking</t>
        </is>
      </c>
      <c r="C18563" t="inlineStr">
        <is>
          <t>https://www.getapp.com/operations-management-software/asset-tracking/os/web-based</t>
        </is>
      </c>
      <c r="D18563" t="inlineStr">
        <is>
          <t>TeamDynamix</t>
        </is>
      </c>
      <c r="E18563" t="inlineStr">
        <is>
          <t>https://www.getapp.com/it-management-software/a/teamdynamix-itsm-ppm/</t>
        </is>
      </c>
      <c r="F18563" t="inlineStr">
        <is>
          <t>TeamDynamix ITSM &amp; PPM solutions are designed to provide organizations with the tools and methodology required to streamline IT and enterprise service management processes, procedures, and tasks.Read more about TeamDynamix</t>
        </is>
      </c>
    </row>
    <row r="18564">
      <c r="A18564" t="inlineStr">
        <is>
          <t>Operations Management</t>
        </is>
      </c>
      <c r="B18564" t="inlineStr">
        <is>
          <t>Asset Tracking</t>
        </is>
      </c>
      <c r="C18564" t="inlineStr">
        <is>
          <t>https://www.getapp.com/operations-management-software/asset-tracking/os/web-based</t>
        </is>
      </c>
      <c r="D18564" t="inlineStr">
        <is>
          <t>AssetCues</t>
        </is>
      </c>
      <c r="E18564" t="inlineStr">
        <is>
          <t>https://www.getapp.com/operations-management-software/a/assetcues/</t>
        </is>
      </c>
      <c r="F18564" t="inlineStr">
        <is>
          <t>AssetCues specializes in fixed assets audit and tracking software that can interface with all leading ERPs for a complete asset lifecycle management.Read more about AssetCues</t>
        </is>
      </c>
    </row>
    <row r="18565">
      <c r="A18565" t="inlineStr">
        <is>
          <t>Operations Management</t>
        </is>
      </c>
      <c r="B18565" t="inlineStr">
        <is>
          <t>Asset Tracking</t>
        </is>
      </c>
      <c r="C18565" t="inlineStr">
        <is>
          <t>https://www.getapp.com/operations-management-software/asset-tracking/os/web-based</t>
        </is>
      </c>
      <c r="D18565" t="inlineStr">
        <is>
          <t>Timly</t>
        </is>
      </c>
      <c r="E18565" t="inlineStr">
        <is>
          <t>https://www.getapp.com/operations-management-software/a/timly/</t>
        </is>
      </c>
      <c r="F18565"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18566">
      <c r="A18566" t="inlineStr">
        <is>
          <t>Operations Management</t>
        </is>
      </c>
      <c r="B18566" t="inlineStr">
        <is>
          <t>Asset Tracking</t>
        </is>
      </c>
      <c r="C18566" t="inlineStr">
        <is>
          <t>https://www.getapp.com/operations-management-software/asset-tracking/os/web-based</t>
        </is>
      </c>
      <c r="D18566" t="inlineStr">
        <is>
          <t>itemit</t>
        </is>
      </c>
      <c r="E18566" t="inlineStr">
        <is>
          <t>https://www.getapp.com/operations-management-software/a/itemit/</t>
        </is>
      </c>
      <c r="F18566" t="inlineStr">
        <is>
          <t>Tired of losing track of your business assets? Itemit is the game-changer you've been waiting for!Imagine having complete control over your critical assets, right at your fingertips. Start your 14 days trial or book a demo today!Read more about itemit</t>
        </is>
      </c>
    </row>
    <row r="18567">
      <c r="A18567" t="inlineStr">
        <is>
          <t>Operations Management</t>
        </is>
      </c>
      <c r="B18567" t="inlineStr">
        <is>
          <t>Asset Tracking</t>
        </is>
      </c>
      <c r="C18567" t="inlineStr">
        <is>
          <t>https://www.getapp.com/operations-management-software/asset-tracking/os/web-based</t>
        </is>
      </c>
      <c r="D18567" t="inlineStr">
        <is>
          <t>AkitaBox</t>
        </is>
      </c>
      <c r="E18567" t="inlineStr">
        <is>
          <t>https://www.getapp.com/operations-management-software/a/akitabox/</t>
        </is>
      </c>
      <c r="F18567" t="inlineStr">
        <is>
          <t>You’ve found the ultimate facilities management tool - asset management, maintenance management, capital management, facility condition assessments, and inspections in one secure, seamless system. Yet so easy to use that even your technology-challenged team members will get it.Read more about AkitaBox</t>
        </is>
      </c>
    </row>
    <row r="18568">
      <c r="A18568" t="inlineStr">
        <is>
          <t>Operations Management</t>
        </is>
      </c>
      <c r="B18568" t="inlineStr">
        <is>
          <t>Asset Tracking</t>
        </is>
      </c>
      <c r="C18568" t="inlineStr">
        <is>
          <t>https://www.getapp.com/operations-management-software/asset-tracking/os/web-based</t>
        </is>
      </c>
      <c r="D18568" t="inlineStr">
        <is>
          <t>seventhings</t>
        </is>
      </c>
      <c r="E18568" t="inlineStr">
        <is>
          <t>https://www.getapp.com/it-management-software/a/itexia/</t>
        </is>
      </c>
      <c r="F18568" t="inlineStr">
        <is>
          <t>seventhings is a cloud-based inventory management software designed to help businesses of all sizes view, track, and manage assets across multiple locations via a unified portal.Read more about seventhings</t>
        </is>
      </c>
    </row>
    <row r="18569">
      <c r="A18569" t="inlineStr">
        <is>
          <t>Operations Management</t>
        </is>
      </c>
      <c r="B18569" t="inlineStr">
        <is>
          <t>Asset Tracking</t>
        </is>
      </c>
      <c r="C18569" t="inlineStr">
        <is>
          <t>https://www.getapp.com/operations-management-software/asset-tracking/os/web-based</t>
        </is>
      </c>
      <c r="D18569" t="inlineStr">
        <is>
          <t>BlueTally</t>
        </is>
      </c>
      <c r="E18569" t="inlineStr">
        <is>
          <t>https://www.getapp.com/operations-management-software/a/bluetally/</t>
        </is>
      </c>
      <c r="F18569" t="inlineStr">
        <is>
          <t>BlueTally is a fully cloud-based asset management software that is intuitive and user friendly with features like Intune, Jamf and Kandji integrations, Azure AD and Okta support, a powerful API and much more!Read more about BlueTally</t>
        </is>
      </c>
    </row>
    <row r="18570">
      <c r="A18570" t="inlineStr">
        <is>
          <t>Operations Management</t>
        </is>
      </c>
      <c r="B18570" t="inlineStr">
        <is>
          <t>Asset Tracking</t>
        </is>
      </c>
      <c r="C18570" t="inlineStr">
        <is>
          <t>https://www.getapp.com/operations-management-software/asset-tracking/os/web-based</t>
        </is>
      </c>
      <c r="D18570" t="inlineStr">
        <is>
          <t>L2L Connected Workforce Platform</t>
        </is>
      </c>
      <c r="E18570" t="inlineStr">
        <is>
          <t>https://www.getapp.com/operations-management-software/a/clouddispatch/</t>
        </is>
      </c>
      <c r="F18570" t="inlineStr">
        <is>
          <t>L2L is the Connected Workforce Platform that helps your workers manufacture better together.Read more about L2L Connected Workforce Platform</t>
        </is>
      </c>
    </row>
    <row r="18571">
      <c r="A18571" t="inlineStr">
        <is>
          <t>Operations Management</t>
        </is>
      </c>
      <c r="B18571" t="inlineStr">
        <is>
          <t>Asset Tracking</t>
        </is>
      </c>
      <c r="C18571" t="inlineStr">
        <is>
          <t>https://www.getapp.com/operations-management-software/asset-tracking/os/web-based</t>
        </is>
      </c>
      <c r="D18571" t="inlineStr">
        <is>
          <t>Tenna</t>
        </is>
      </c>
      <c r="E18571" t="inlineStr">
        <is>
          <t>https://www.getapp.com/operations-management-software/a/tenna/</t>
        </is>
      </c>
      <c r="F18571" t="inlineStr">
        <is>
          <t>Protect your business from unnecessary loss, simplify process &amp; maximize asset utilization with asset tracking built for construction.Read more about Tenna</t>
        </is>
      </c>
    </row>
    <row r="18572">
      <c r="A18572" t="inlineStr">
        <is>
          <t>Operations Management</t>
        </is>
      </c>
      <c r="B18572" t="inlineStr">
        <is>
          <t>Asset Tracking</t>
        </is>
      </c>
      <c r="C18572" t="inlineStr">
        <is>
          <t>https://www.getapp.com/operations-management-software/asset-tracking/os/web-based</t>
        </is>
      </c>
      <c r="D18572" t="inlineStr">
        <is>
          <t>Tracmor</t>
        </is>
      </c>
      <c r="E18572" t="inlineStr">
        <is>
          <t>https://www.getapp.com/operations-management-software/a/tracmor/</t>
        </is>
      </c>
      <c r="F18572" t="inlineStr">
        <is>
          <t>Tracmor is a cloud-based inventory management and asset tracking software designed to help businesses streamline their processes. With Tracmor's barcode and QR code tracking system, businesses can easily track assets, monitor inventory and supplies, and receive automated email notifications for low-stock items.Read more about Tracmor</t>
        </is>
      </c>
    </row>
    <row r="18573">
      <c r="A18573" t="inlineStr">
        <is>
          <t>Operations Management</t>
        </is>
      </c>
      <c r="B18573" t="inlineStr">
        <is>
          <t>Asset Tracking</t>
        </is>
      </c>
      <c r="C18573" t="inlineStr">
        <is>
          <t>https://www.getapp.com/operations-management-software/asset-tracking/os/web-based</t>
        </is>
      </c>
      <c r="D18573" t="inlineStr">
        <is>
          <t>Snapfix</t>
        </is>
      </c>
      <c r="E18573" t="inlineStr">
        <is>
          <t>https://www.getapp.com/operations-management-software/a/snapfix/</t>
        </is>
      </c>
      <c r="F18573" t="inlineStr">
        <is>
          <t>Snapfix makes hotel maintenance simple and efficient. Manage tasks with photos, track progress, and collaborate easily. Streamline workflows and reduce downtime to improve guest satisfaction. Trusted by 600+ hotels worldwide to save on maintenance time and costs, and improve operational efficiency.Read more about Snapfix</t>
        </is>
      </c>
    </row>
    <row r="18574">
      <c r="A18574" t="inlineStr">
        <is>
          <t>Operations Management</t>
        </is>
      </c>
      <c r="B18574" t="inlineStr">
        <is>
          <t>Asset Tracking</t>
        </is>
      </c>
      <c r="C18574" t="inlineStr">
        <is>
          <t>https://www.getapp.com/operations-management-software/asset-tracking/os/web-based</t>
        </is>
      </c>
      <c r="D18574" t="inlineStr">
        <is>
          <t>ToolSense</t>
        </is>
      </c>
      <c r="E18574" t="inlineStr">
        <is>
          <t>https://www.getapp.com/operations-management-software/a/toolsense/</t>
        </is>
      </c>
      <c r="F18574" t="inlineStr">
        <is>
          <t>Asset Tracking made simple: ToolSense lets you monitor your equipment in real time, collect IoT data, and digitize daily operations. Try it out for free!Read more about ToolSense</t>
        </is>
      </c>
    </row>
    <row r="18575">
      <c r="A18575" t="inlineStr">
        <is>
          <t>Operations Management</t>
        </is>
      </c>
      <c r="B18575" t="inlineStr">
        <is>
          <t>Asset Tracking</t>
        </is>
      </c>
      <c r="C18575" t="inlineStr">
        <is>
          <t>https://www.getapp.com/operations-management-software/asset-tracking/os/web-based</t>
        </is>
      </c>
      <c r="D18575" t="inlineStr">
        <is>
          <t>Flowtrac</t>
        </is>
      </c>
      <c r="E18575" t="inlineStr">
        <is>
          <t>https://www.getapp.com/operations-management-software/a/flowtrac/</t>
        </is>
      </c>
      <c r="F18575"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18576">
      <c r="A18576" t="inlineStr">
        <is>
          <t>Operations Management</t>
        </is>
      </c>
      <c r="B18576" t="inlineStr">
        <is>
          <t>Asset Tracking</t>
        </is>
      </c>
      <c r="C18576" t="inlineStr">
        <is>
          <t>https://www.getapp.com/operations-management-software/asset-tracking/os/web-based</t>
        </is>
      </c>
      <c r="D18576" t="inlineStr">
        <is>
          <t>MapYourTag</t>
        </is>
      </c>
      <c r="E18576" t="inlineStr">
        <is>
          <t>https://www.getapp.com/operations-management-software/a/mapyourtag/</t>
        </is>
      </c>
      <c r="F18576" t="inlineStr">
        <is>
          <t>MapYourTag asset tracking app enables companies to track, manage and get traceability of assets, equipment and resources. It assists Small and Medium-sized Enterprises and others who need to track, manage and get traceability of their asset in ease at the lowest cost.Read more about MapYourTag</t>
        </is>
      </c>
    </row>
    <row r="18577">
      <c r="A18577" t="inlineStr">
        <is>
          <t>Operations Management</t>
        </is>
      </c>
      <c r="B18577" t="inlineStr">
        <is>
          <t>Asset Tracking</t>
        </is>
      </c>
      <c r="C18577" t="inlineStr">
        <is>
          <t>https://www.getapp.com/operations-management-software/asset-tracking/os/web-based</t>
        </is>
      </c>
      <c r="D18577" t="inlineStr">
        <is>
          <t>WorkPal</t>
        </is>
      </c>
      <c r="E18577" t="inlineStr">
        <is>
          <t>https://www.getapp.com/operations-management-software/a/workpal/</t>
        </is>
      </c>
      <c r="F18577" t="inlineStr">
        <is>
          <t>WorkPal is an end-to-end job management solution for mobile workflow management, designed to streamline job assignment, reporting, tracking and client invoicing.Read more about WorkPal</t>
        </is>
      </c>
    </row>
    <row r="18578">
      <c r="A18578" t="inlineStr">
        <is>
          <t>Operations Management</t>
        </is>
      </c>
      <c r="B18578" t="inlineStr">
        <is>
          <t>Asset Tracking</t>
        </is>
      </c>
      <c r="C18578" t="inlineStr">
        <is>
          <t>https://www.getapp.com/operations-management-software/asset-tracking/os/web-based</t>
        </is>
      </c>
      <c r="D18578" t="inlineStr">
        <is>
          <t>Papertrail</t>
        </is>
      </c>
      <c r="E18578" t="inlineStr">
        <is>
          <t>https://www.getapp.com/finance-accounting-software/a/papertrail-1/</t>
        </is>
      </c>
      <c r="F18578" t="inlineStr">
        <is>
          <t>Papertrail is a cloud-based asset management and inspection software designed to improve safety for businesses across various industries. The platform allows users to streamline their asset management processes and ensure compliance with industry standards and regulations.Read more about Papertrail</t>
        </is>
      </c>
    </row>
    <row r="18579">
      <c r="A18579" t="inlineStr">
        <is>
          <t>Operations Management</t>
        </is>
      </c>
      <c r="B18579" t="inlineStr">
        <is>
          <t>Asset Tracking</t>
        </is>
      </c>
      <c r="C18579" t="inlineStr">
        <is>
          <t>https://www.getapp.com/operations-management-software/asset-tracking/os/web-based</t>
        </is>
      </c>
      <c r="D18579" t="inlineStr">
        <is>
          <t>Inventory360</t>
        </is>
      </c>
      <c r="E18579" t="inlineStr">
        <is>
          <t>https://www.getapp.com/it-management-software/a/inventory360/</t>
        </is>
      </c>
      <c r="F18579" t="inlineStr">
        <is>
          <t>Inventory360 offers an inventory with centralized management of all assets. It is efficient and affordable. ISO27001 certified. Made &amp; hosted in Germany.Read more about Inventory360</t>
        </is>
      </c>
    </row>
    <row r="18580">
      <c r="A18580" t="inlineStr">
        <is>
          <t>Operations Management</t>
        </is>
      </c>
      <c r="B18580" t="inlineStr">
        <is>
          <t>Asset Tracking</t>
        </is>
      </c>
      <c r="C18580" t="inlineStr">
        <is>
          <t>https://www.getapp.com/operations-management-software/asset-tracking/os/web-based</t>
        </is>
      </c>
      <c r="D18580" t="inlineStr">
        <is>
          <t>Lansweeper</t>
        </is>
      </c>
      <c r="E18580" t="inlineStr">
        <is>
          <t>https://www.getapp.com/all-software/a/lansweeper/</t>
        </is>
      </c>
      <c r="F18580" t="inlineStr">
        <is>
          <t>Lansweeper is an IT Asset Management solution that provides network discovery of all connected devices, users, and software within your IT estate. Lansweeper's advanced device recognition capabilities allow for complete visibility across your entire IT estate, in one centralized IT inventory.Read more about Lansweeper</t>
        </is>
      </c>
    </row>
    <row r="18581">
      <c r="A18581" t="inlineStr">
        <is>
          <t>Operations Management</t>
        </is>
      </c>
      <c r="B18581" t="inlineStr">
        <is>
          <t>Asset Tracking</t>
        </is>
      </c>
      <c r="C18581" t="inlineStr">
        <is>
          <t>https://www.getapp.com/operations-management-software/asset-tracking/os/web-based</t>
        </is>
      </c>
      <c r="D18581" t="inlineStr">
        <is>
          <t>GearChain</t>
        </is>
      </c>
      <c r="E18581" t="inlineStr">
        <is>
          <t>https://www.getapp.com/development-tools-software/a/gearchain/</t>
        </is>
      </c>
      <c r="F18581" t="inlineStr">
        <is>
          <t>Our Unified Asset Management helps 8M+ US businesses save 90% on asset tracking time and boost revenue by 15% annually.Read more about GearChain</t>
        </is>
      </c>
    </row>
    <row r="18582">
      <c r="A18582" t="inlineStr">
        <is>
          <t>Operations Management</t>
        </is>
      </c>
      <c r="B18582" t="inlineStr">
        <is>
          <t>Asset Tracking</t>
        </is>
      </c>
      <c r="C18582" t="inlineStr">
        <is>
          <t>https://www.getapp.com/operations-management-software/asset-tracking/os/web-based</t>
        </is>
      </c>
      <c r="D18582" t="inlineStr">
        <is>
          <t>Simpro</t>
        </is>
      </c>
      <c r="E18582" t="inlineStr">
        <is>
          <t>https://www.getapp.com/operations-management-software/a/simpro-enterprise/</t>
        </is>
      </c>
      <c r="F18582" t="inlineStr">
        <is>
          <t>Simpro is a cloud-based field service management software that helps trade industries streamline operations, manage inventory, and more.Read more about Simpro</t>
        </is>
      </c>
    </row>
    <row r="18583">
      <c r="A18583" t="inlineStr">
        <is>
          <t>Operations Management</t>
        </is>
      </c>
      <c r="B18583" t="inlineStr">
        <is>
          <t>Asset Tracking</t>
        </is>
      </c>
      <c r="C18583" t="inlineStr">
        <is>
          <t>https://www.getapp.com/operations-management-software/asset-tracking/os/web-based</t>
        </is>
      </c>
      <c r="D18583" t="inlineStr">
        <is>
          <t>QReserve</t>
        </is>
      </c>
      <c r="E18583" t="inlineStr">
        <is>
          <t>https://www.getapp.com/operations-management-software/a/qreserve/</t>
        </is>
      </c>
      <c r="F18583" t="inlineStr">
        <is>
          <t>Real-time tracking for your assets. Manage inventory levels, locations, conditions, check-in/out times, loan durations, due dates, and more. Accessible from the web or mobile device, automate your operations with automated overdue emails, forms, files, barcoding/QR codes for check-in/out, etc.Read more about QReserve</t>
        </is>
      </c>
    </row>
    <row r="18584">
      <c r="A18584" t="inlineStr">
        <is>
          <t>Operations Management</t>
        </is>
      </c>
      <c r="B18584" t="inlineStr">
        <is>
          <t>Asset Tracking</t>
        </is>
      </c>
      <c r="C18584" t="inlineStr">
        <is>
          <t>https://www.getapp.com/operations-management-software/asset-tracking/os/web-based</t>
        </is>
      </c>
      <c r="D18584" t="inlineStr">
        <is>
          <t>ServiceChannel</t>
        </is>
      </c>
      <c r="E18584" t="inlineStr">
        <is>
          <t>https://www.getapp.com/operations-management-software/a/servicechannel/</t>
        </is>
      </c>
      <c r="F18584" t="inlineStr">
        <is>
          <t>ServiceChannel is the #1 facilities management system, helping you deliver an outstanding customer experience at every location.Over 600 leading global brands use ServiceChannel daily to conduct business with 70,000+ contractors at 330,000+ locations in 66 countries.Our service provider marketpRead more about ServiceChannel</t>
        </is>
      </c>
    </row>
    <row r="18585">
      <c r="A18585" t="inlineStr">
        <is>
          <t>Operations Management</t>
        </is>
      </c>
      <c r="B18585" t="inlineStr">
        <is>
          <t>Asset Tracking</t>
        </is>
      </c>
      <c r="C18585" t="inlineStr">
        <is>
          <t>https://www.getapp.com/operations-management-software/asset-tracking/os/web-based</t>
        </is>
      </c>
      <c r="D18585" t="inlineStr">
        <is>
          <t>Verizon Connect</t>
        </is>
      </c>
      <c r="E18585" t="inlineStr">
        <is>
          <t>https://www.getapp.com/operations-management-software/a/fleetmatics-work/</t>
        </is>
      </c>
      <c r="F18585" t="inlineStr">
        <is>
          <t>Verizon Connect is a cloud-based software designed for businesses of all sizes that helps manage vehicles, drivers, equipment and jobs.Read more about Verizon Connect</t>
        </is>
      </c>
    </row>
    <row r="18586">
      <c r="A18586" t="inlineStr">
        <is>
          <t>Operations Management</t>
        </is>
      </c>
      <c r="B18586" t="inlineStr">
        <is>
          <t>Asset Tracking</t>
        </is>
      </c>
      <c r="C18586" t="inlineStr">
        <is>
          <t>https://www.getapp.com/operations-management-software/asset-tracking/os/web-based</t>
        </is>
      </c>
      <c r="D18586" t="inlineStr">
        <is>
          <t>Alloy Navigator</t>
        </is>
      </c>
      <c r="E18586" t="inlineStr">
        <is>
          <t>https://www.getapp.com/it-management-software/a/alloy-navigator/</t>
        </is>
      </c>
      <c r="F18586" t="inlineStr">
        <is>
          <t>Alloy Navigator is an all-inclusive IT Service and Asset Management solution that provides thoughtful answers to your toughest IT challenges.Read more about Alloy Navigator</t>
        </is>
      </c>
    </row>
    <row r="18587">
      <c r="A18587" t="inlineStr">
        <is>
          <t>Operations Management</t>
        </is>
      </c>
      <c r="B18587" t="inlineStr">
        <is>
          <t>Asset Tracking</t>
        </is>
      </c>
      <c r="C18587" t="inlineStr">
        <is>
          <t>https://www.getapp.com/operations-management-software/asset-tracking/os/web-based</t>
        </is>
      </c>
      <c r="D18587" t="inlineStr">
        <is>
          <t>B-Line</t>
        </is>
      </c>
      <c r="E18587" t="inlineStr">
        <is>
          <t>https://www.getapp.com/collaboration-software/a/b-line/</t>
        </is>
      </c>
      <c r="F18587" t="inlineStr">
        <is>
          <t>B-Line is a flexible workplace management and security platform that helps asset managers and employers manage their hybrid workplace with digital access, flex management, and ongoing capacity monitoring and space utilization analytics.Read more about B-Line</t>
        </is>
      </c>
    </row>
    <row r="18588">
      <c r="A18588" t="inlineStr">
        <is>
          <t>Operations Management</t>
        </is>
      </c>
      <c r="B18588" t="inlineStr">
        <is>
          <t>Asset Tracking</t>
        </is>
      </c>
      <c r="C18588" t="inlineStr">
        <is>
          <t>https://www.getapp.com/operations-management-software/asset-tracking/os/web-based</t>
        </is>
      </c>
      <c r="D18588" t="inlineStr">
        <is>
          <t>FASTER Web</t>
        </is>
      </c>
      <c r="E18588" t="inlineStr">
        <is>
          <t>https://www.getapp.com/transportation-logistics-software/a/faster/</t>
        </is>
      </c>
      <c r="F18588" t="inlineStr">
        <is>
          <t>FASTER Web is a fleet management system and a COTS (commercial-off-the-shelf) enterprise system designed to help businesses in the logistics industry streamline asset management and vehicle tracking operations via a unified portal. The platform offers add-ons for telematics data utilization, asset sharing, fuel imports, and more.Read more about FASTER Web</t>
        </is>
      </c>
    </row>
    <row r="18589">
      <c r="A18589" t="inlineStr">
        <is>
          <t>Operations Management</t>
        </is>
      </c>
      <c r="B18589" t="inlineStr">
        <is>
          <t>Asset Tracking</t>
        </is>
      </c>
      <c r="C18589" t="inlineStr">
        <is>
          <t>https://www.getapp.com/operations-management-software/asset-tracking/os/web-based</t>
        </is>
      </c>
      <c r="D18589" t="inlineStr">
        <is>
          <t>Zoidii</t>
        </is>
      </c>
      <c r="E18589" t="inlineStr">
        <is>
          <t>https://www.getapp.com/operations-management-software/a/zoidii/</t>
        </is>
      </c>
      <c r="F18589"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18590">
      <c r="A18590" t="inlineStr">
        <is>
          <t>Operations Management</t>
        </is>
      </c>
      <c r="B18590" t="inlineStr">
        <is>
          <t>Asset Tracking</t>
        </is>
      </c>
      <c r="C18590" t="inlineStr">
        <is>
          <t>https://www.getapp.com/operations-management-software/asset-tracking/os/web-based</t>
        </is>
      </c>
      <c r="D18590" t="inlineStr">
        <is>
          <t>Construction Tool Tracking System</t>
        </is>
      </c>
      <c r="E18590" t="inlineStr">
        <is>
          <t>https://www.getapp.com/construction-software/a/sharemytoolbox/</t>
        </is>
      </c>
      <c r="F18590" t="inlineStr">
        <is>
          <t>ShareMyToolbox is a mobile-first tool tracking solution which provides users with a simple field tool for searching, finding, and transferring toolsRead more about Construction Tool Tracking System</t>
        </is>
      </c>
    </row>
    <row r="18591">
      <c r="A18591" t="inlineStr">
        <is>
          <t>Operations Management</t>
        </is>
      </c>
      <c r="B18591" t="inlineStr">
        <is>
          <t>Asset Tracking</t>
        </is>
      </c>
      <c r="C18591" t="inlineStr">
        <is>
          <t>https://www.getapp.com/operations-management-software/asset-tracking/os/web-based</t>
        </is>
      </c>
      <c r="D18591" t="inlineStr">
        <is>
          <t>CalAmp</t>
        </is>
      </c>
      <c r="E18591" t="inlineStr">
        <is>
          <t>https://www.getapp.com/operations-management-software/a/calamp/</t>
        </is>
      </c>
      <c r="F18591" t="inlineStr">
        <is>
          <t>CalAmp is a cloud-based telematics software that helps streamline business fleet operations via maintenance scheduling, asset tracking, vehicle alerts, performance dashboards, and more features.Read more about CalAmp</t>
        </is>
      </c>
    </row>
    <row r="18592">
      <c r="A18592" t="inlineStr">
        <is>
          <t>Operations Management</t>
        </is>
      </c>
      <c r="B18592" t="inlineStr">
        <is>
          <t>Asset Tracking</t>
        </is>
      </c>
      <c r="C18592" t="inlineStr">
        <is>
          <t>https://www.getapp.com/operations-management-software/asset-tracking/os/web-based</t>
        </is>
      </c>
      <c r="D18592" t="inlineStr">
        <is>
          <t>Projektron BCS</t>
        </is>
      </c>
      <c r="E18592" t="inlineStr">
        <is>
          <t>https://www.getapp.com/operations-management-software/a/projektron-bcs/</t>
        </is>
      </c>
      <c r="F18592" t="inlineStr">
        <is>
          <t>Store your company assets (inventory, hardware and software) in BCS and link them to external contractors. Configure new properties for individual subtypes. Build groupings for your company assets in order to combine and evaluate them easily and to keep an overview of the key data.Read more about Projektron BCS</t>
        </is>
      </c>
    </row>
    <row r="18593">
      <c r="A18593" t="inlineStr">
        <is>
          <t>Operations Management</t>
        </is>
      </c>
      <c r="B18593" t="inlineStr">
        <is>
          <t>Asset Tracking</t>
        </is>
      </c>
      <c r="C18593" t="inlineStr">
        <is>
          <t>https://www.getapp.com/operations-management-software/asset-tracking/os/web-based</t>
        </is>
      </c>
      <c r="D18593" t="inlineStr">
        <is>
          <t>Motadata ServiceOps</t>
        </is>
      </c>
      <c r="E18593" t="inlineStr">
        <is>
          <t>https://www.getapp.com/customer-service-support-software/a/motadata-serviceops/</t>
        </is>
      </c>
      <c r="F18593" t="inlineStr">
        <is>
          <t>Motadata ServiceOps is an ITSM platform that can streamline business processes and provide complete enterprise service management.Read more about Motadata ServiceOps</t>
        </is>
      </c>
    </row>
    <row r="18594">
      <c r="A18594" t="inlineStr">
        <is>
          <t>Operations Management</t>
        </is>
      </c>
      <c r="B18594" t="inlineStr">
        <is>
          <t>Asset Tracking</t>
        </is>
      </c>
      <c r="C18594" t="inlineStr">
        <is>
          <t>https://www.getapp.com/operations-management-software/asset-tracking/os/web-based</t>
        </is>
      </c>
      <c r="D18594" t="inlineStr">
        <is>
          <t>TrackAbout</t>
        </is>
      </c>
      <c r="E18594" t="inlineStr">
        <is>
          <t>https://www.getapp.com/operations-management-software/a/trackabout/</t>
        </is>
      </c>
      <c r="F18594" t="inlineStr">
        <is>
          <t>TrackAbout is a cloud-based fixed asset tracking software with which enterprises can track, manage &amp; maintain physical assets effectively &amp; efficientlyRead more about TrackAbout</t>
        </is>
      </c>
    </row>
    <row r="18595">
      <c r="A18595" t="inlineStr">
        <is>
          <t>Operations Management</t>
        </is>
      </c>
      <c r="B18595" t="inlineStr">
        <is>
          <t>Asset Tracking</t>
        </is>
      </c>
      <c r="C18595" t="inlineStr">
        <is>
          <t>https://www.getapp.com/operations-management-software/asset-tracking/os/web-based</t>
        </is>
      </c>
      <c r="D18595" t="inlineStr">
        <is>
          <t>IBM Maximo Application Suite</t>
        </is>
      </c>
      <c r="E18595" t="inlineStr">
        <is>
          <t>https://www.getapp.com/operations-management-software/a/maximo-as-a-service/</t>
        </is>
      </c>
      <c r="F18595" t="inlineStr">
        <is>
          <t>IBM Maximo helps you improve asset and operational availability with advanced AI-powered remote asset monitoring at scale.Read more about IBM Maximo Application Suite</t>
        </is>
      </c>
    </row>
    <row r="18596">
      <c r="A18596" t="inlineStr">
        <is>
          <t>Operations Management</t>
        </is>
      </c>
      <c r="B18596" t="inlineStr">
        <is>
          <t>Asset Tracking</t>
        </is>
      </c>
      <c r="C18596" t="inlineStr">
        <is>
          <t>https://www.getapp.com/operations-management-software/asset-tracking/os/web-based</t>
        </is>
      </c>
      <c r="D18596" t="inlineStr">
        <is>
          <t>Asset Infinity</t>
        </is>
      </c>
      <c r="E18596" t="inlineStr">
        <is>
          <t>https://www.getapp.com/operations-management-software/a/asset-infinity/</t>
        </is>
      </c>
      <c r="F18596" t="inlineStr">
        <is>
          <t>Asset Tracking is the method which enables real-time tracking over the movement of assets, devices, equipment, and software of an organization. This is achieved by the assistance of Barcode, QR code, RFID, NFC, etc.to acquire crucial information such as location &amp; condition, etc.Read more about Asset Infinity</t>
        </is>
      </c>
    </row>
    <row r="18597">
      <c r="A18597" t="inlineStr">
        <is>
          <t>Operations Management</t>
        </is>
      </c>
      <c r="B18597" t="inlineStr">
        <is>
          <t>Asset Tracking</t>
        </is>
      </c>
      <c r="C18597" t="inlineStr">
        <is>
          <t>https://www.getapp.com/operations-management-software/asset-tracking/os/web-based</t>
        </is>
      </c>
      <c r="D18597" t="inlineStr">
        <is>
          <t>Assetbots</t>
        </is>
      </c>
      <c r="E18597" t="inlineStr">
        <is>
          <t>https://www.getapp.com/operations-management-software/a/assetbots/</t>
        </is>
      </c>
      <c r="F18597" t="inlineStr">
        <is>
          <t>Assetbots is an asset management software that helps businesses keep track of their computers, equipment, and tools. The software features a built-in barcode and QR code scanner, allowing users to quickly and easily check in, check out, and add new assets. Assetbots also offers custom fields, repair and maintenance tracking, and real-time synchronization, ensuring that businesses always have up-to-date information on their assets.Read more about Assetbots</t>
        </is>
      </c>
    </row>
    <row r="18598">
      <c r="A18598" t="inlineStr">
        <is>
          <t>Operations Management</t>
        </is>
      </c>
      <c r="B18598" t="inlineStr">
        <is>
          <t>Asset Tracking</t>
        </is>
      </c>
      <c r="C18598" t="inlineStr">
        <is>
          <t>https://www.getapp.com/operations-management-software/asset-tracking/os/web-based</t>
        </is>
      </c>
      <c r="D18598" t="inlineStr">
        <is>
          <t>GigaTrak Asset Tracking System</t>
        </is>
      </c>
      <c r="E18598" t="inlineStr">
        <is>
          <t>https://www.getapp.com/operations-management-software/a/gigatrak-asset-tracking-system/</t>
        </is>
      </c>
      <c r="F18598" t="inlineStr">
        <is>
          <t>GigaTrak Asset Tracking Software, a powerful easy to use solution to manage all of your stuff. Call us today!Read more about GigaTrak Asset Tracking System</t>
        </is>
      </c>
    </row>
    <row r="18599">
      <c r="A18599" t="inlineStr">
        <is>
          <t>Operations Management</t>
        </is>
      </c>
      <c r="B18599" t="inlineStr">
        <is>
          <t>Asset Tracking</t>
        </is>
      </c>
      <c r="C18599" t="inlineStr">
        <is>
          <t>https://www.getapp.com/operations-management-software/asset-tracking/os/web-based</t>
        </is>
      </c>
      <c r="D18599" t="inlineStr">
        <is>
          <t>Engeman</t>
        </is>
      </c>
      <c r="E18599" t="inlineStr">
        <is>
          <t>https://www.getapp.com/operations-management-software/a/engeman/</t>
        </is>
      </c>
      <c r="F18599"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18600">
      <c r="A18600" t="inlineStr">
        <is>
          <t>Operations Management</t>
        </is>
      </c>
      <c r="B18600" t="inlineStr">
        <is>
          <t>Asset Tracking</t>
        </is>
      </c>
      <c r="C18600" t="inlineStr">
        <is>
          <t>https://www.getapp.com/operations-management-software/asset-tracking/os/web-based</t>
        </is>
      </c>
      <c r="D18600" t="inlineStr">
        <is>
          <t>CARL Source</t>
        </is>
      </c>
      <c r="E18600" t="inlineStr">
        <is>
          <t>https://www.getapp.com/all-software/a/carl-source/</t>
        </is>
      </c>
      <c r="F18600" t="inlineStr">
        <is>
          <t>CARL Source CMMS/EAM automates asset management, giving you complete traceability and enhanced visibility of your assets.With asset tracking functionalities, plan, manage and analyze your resources from receipt to deployment. Gain greater visibility over the status and use of your assets.Read more about CARL Source</t>
        </is>
      </c>
    </row>
    <row r="18601">
      <c r="A18601" t="inlineStr">
        <is>
          <t>Operations Management</t>
        </is>
      </c>
      <c r="B18601" t="inlineStr">
        <is>
          <t>Asset Tracking</t>
        </is>
      </c>
      <c r="C18601" t="inlineStr">
        <is>
          <t>https://www.getapp.com/operations-management-software/asset-tracking/os/web-based</t>
        </is>
      </c>
      <c r="D18601" t="inlineStr">
        <is>
          <t>WebCheckout</t>
        </is>
      </c>
      <c r="E18601" t="inlineStr">
        <is>
          <t>https://www.getapp.com/operations-management-software/a/webcheckout/</t>
        </is>
      </c>
      <c r="F18601" t="inlineStr">
        <is>
          <t>WebCheckout is an inventory management software designed to help educational institutions, production houses, and corporate businesses manage staff members, IT equipment, and media assets on a centralized platform. Customers can use the self-service portal to receive equipment recommendations.Read more about WebCheckout</t>
        </is>
      </c>
    </row>
    <row r="18602">
      <c r="A18602" t="inlineStr">
        <is>
          <t>Operations Management</t>
        </is>
      </c>
      <c r="B18602" t="inlineStr">
        <is>
          <t>Asset Tracking</t>
        </is>
      </c>
      <c r="C18602" t="inlineStr">
        <is>
          <t>https://www.getapp.com/operations-management-software/asset-tracking/os/web-based</t>
        </is>
      </c>
      <c r="D18602" t="inlineStr">
        <is>
          <t>Titan GPS</t>
        </is>
      </c>
      <c r="E18602" t="inlineStr">
        <is>
          <t>https://www.getapp.com/operations-management-software/a/titan-gps/</t>
        </is>
      </c>
      <c r="F18602" t="inlineStr">
        <is>
          <t>Titan GPS is a provider of real-time tracking and fleet management for your business.Read more about Titan GPS</t>
        </is>
      </c>
    </row>
    <row r="18603">
      <c r="A18603" t="inlineStr">
        <is>
          <t>Operations Management</t>
        </is>
      </c>
      <c r="B18603" t="inlineStr">
        <is>
          <t>Asset Tracking</t>
        </is>
      </c>
      <c r="C18603" t="inlineStr">
        <is>
          <t>https://www.getapp.com/operations-management-software/asset-tracking/os/web-based</t>
        </is>
      </c>
      <c r="D18603" t="inlineStr">
        <is>
          <t>ON!Track</t>
        </is>
      </c>
      <c r="E18603" t="inlineStr">
        <is>
          <t>https://www.getapp.com/operations-management-software/a/on-track/</t>
        </is>
      </c>
      <c r="F18603" t="inlineStr">
        <is>
          <t>Hilti's ON!Track solution was specifically designed to help solve problems related to managing your assets, services, workers, and safety certifications.Read more about ON!Track</t>
        </is>
      </c>
    </row>
    <row r="18604">
      <c r="A18604" t="inlineStr">
        <is>
          <t>Operations Management</t>
        </is>
      </c>
      <c r="B18604" t="inlineStr">
        <is>
          <t>Asset Tracking</t>
        </is>
      </c>
      <c r="C18604" t="inlineStr">
        <is>
          <t>https://www.getapp.com/operations-management-software/asset-tracking/os/web-based</t>
        </is>
      </c>
      <c r="D18604" t="inlineStr">
        <is>
          <t>Incident IQ</t>
        </is>
      </c>
      <c r="E18604" t="inlineStr">
        <is>
          <t>https://www.getapp.com/customer-service-support-software/a/incident-iq/</t>
        </is>
      </c>
      <c r="F18604" t="inlineStr">
        <is>
          <t>The Incident IQ platform has revolutionized how school districts manage help desk ticketing, asset management, and maintenance work. Our results speak for themselves: 98% of customers renew their Incident IQ subscription every year. Check out our content below to see our platform in action!Read more about Incident IQ</t>
        </is>
      </c>
    </row>
    <row r="18605">
      <c r="A18605" t="inlineStr">
        <is>
          <t>Operations Management</t>
        </is>
      </c>
      <c r="B18605" t="inlineStr">
        <is>
          <t>Asset Tracking</t>
        </is>
      </c>
      <c r="C18605" t="inlineStr">
        <is>
          <t>https://www.getapp.com/operations-management-software/asset-tracking/os/web-based</t>
        </is>
      </c>
      <c r="D18605" t="inlineStr">
        <is>
          <t>Oracle Fusion Cloud ERP</t>
        </is>
      </c>
      <c r="E18605" t="inlineStr">
        <is>
          <t>https://www.getapp.com/operations-management-software/a/seed-oracle-erp-cloud/</t>
        </is>
      </c>
      <c r="F18605"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18606">
      <c r="A18606" t="inlineStr">
        <is>
          <t>Operations Management</t>
        </is>
      </c>
      <c r="B18606" t="inlineStr">
        <is>
          <t>Asset Tracking</t>
        </is>
      </c>
      <c r="C18606" t="inlineStr">
        <is>
          <t>https://www.getapp.com/operations-management-software/asset-tracking/os/web-based</t>
        </is>
      </c>
      <c r="D18606" t="inlineStr">
        <is>
          <t>Woosmap</t>
        </is>
      </c>
      <c r="E18606" t="inlineStr">
        <is>
          <t>https://www.getapp.com/business-intelligence-analytics-software/a/woosmap/</t>
        </is>
      </c>
      <c r="F18606" t="inlineStr">
        <is>
          <t>Woosmap is a cloud-based location intelligence solution designed to help developers manage location data services and optimize Google Maps for websites and mobile applications. The platform enables users to develop and deploy store locators to streamline the customer’s online browsing experience.Read more about Woosmap</t>
        </is>
      </c>
    </row>
    <row r="18607">
      <c r="A18607" t="inlineStr">
        <is>
          <t>Operations Management</t>
        </is>
      </c>
      <c r="B18607" t="inlineStr">
        <is>
          <t>Asset Tracking</t>
        </is>
      </c>
      <c r="C18607" t="inlineStr">
        <is>
          <t>https://www.getapp.com/operations-management-software/asset-tracking/os/web-based</t>
        </is>
      </c>
      <c r="D18607" t="inlineStr">
        <is>
          <t>Maintainly</t>
        </is>
      </c>
      <c r="E18607" t="inlineStr">
        <is>
          <t>https://www.getapp.com/operations-management-software/a/fixd/</t>
        </is>
      </c>
      <c r="F18607" t="inlineStr">
        <is>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is>
      </c>
    </row>
    <row r="18608">
      <c r="A18608" t="inlineStr">
        <is>
          <t>Operations Management</t>
        </is>
      </c>
      <c r="B18608" t="inlineStr">
        <is>
          <t>Asset Tracking</t>
        </is>
      </c>
      <c r="C18608" t="inlineStr">
        <is>
          <t>https://www.getapp.com/operations-management-software/asset-tracking/os/web-based</t>
        </is>
      </c>
      <c r="D18608" t="inlineStr">
        <is>
          <t>Redlist</t>
        </is>
      </c>
      <c r="E18608" t="inlineStr">
        <is>
          <t>https://www.getapp.com/operations-management-software/a/redlist/</t>
        </is>
      </c>
      <c r="F18608"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18609">
      <c r="A18609" t="inlineStr">
        <is>
          <t>Operations Management</t>
        </is>
      </c>
      <c r="B18609" t="inlineStr">
        <is>
          <t>Asset Tracking</t>
        </is>
      </c>
      <c r="C18609" t="inlineStr">
        <is>
          <t>https://www.getapp.com/operations-management-software/asset-tracking/os/web-based</t>
        </is>
      </c>
      <c r="D18609" t="inlineStr">
        <is>
          <t>ToolWatch by AlignOps</t>
        </is>
      </c>
      <c r="E18609" t="inlineStr">
        <is>
          <t>https://www.getapp.com/operations-management-software/a/toolwatch-enterprise/</t>
        </is>
      </c>
      <c r="F18609" t="inlineStr">
        <is>
          <t>ToolWatch by AlignOps helps contractors track and manage the tools, materials, and equipment they work with every day.Read more about ToolWatch by AlignOps</t>
        </is>
      </c>
    </row>
    <row r="18610">
      <c r="A18610" t="inlineStr">
        <is>
          <t>Operations Management</t>
        </is>
      </c>
      <c r="B18610" t="inlineStr">
        <is>
          <t>Asset Tracking</t>
        </is>
      </c>
      <c r="C18610" t="inlineStr">
        <is>
          <t>https://www.getapp.com/operations-management-software/asset-tracking/os/web-based</t>
        </is>
      </c>
      <c r="D18610" t="inlineStr">
        <is>
          <t>Linxup</t>
        </is>
      </c>
      <c r="E18610" t="inlineStr">
        <is>
          <t>https://www.getapp.com/operations-management-software/a/linxup-gps-tracking/</t>
        </is>
      </c>
      <c r="F18610" t="inlineStr">
        <is>
          <t>Linxup is a GPS tracking and fleet management solution for organizations of all sizes — from one vehicle to thousands — that are looking to improve the efficiency and safety of their fleet, as well as reduce costs and operating expenses.Read more about Linxup</t>
        </is>
      </c>
    </row>
    <row r="18611">
      <c r="A18611" t="inlineStr">
        <is>
          <t>Operations Management</t>
        </is>
      </c>
      <c r="B18611" t="inlineStr">
        <is>
          <t>Asset Tracking</t>
        </is>
      </c>
      <c r="C18611" t="inlineStr">
        <is>
          <t>https://www.getapp.com/operations-management-software/asset-tracking/os/web-based</t>
        </is>
      </c>
      <c r="D18611" t="inlineStr">
        <is>
          <t>FSI CMMS</t>
        </is>
      </c>
      <c r="E18611" t="inlineStr">
        <is>
          <t>https://www.getapp.com/operations-management-software/a/fsi-cmms/</t>
        </is>
      </c>
      <c r="F18611" t="inlineStr">
        <is>
          <t>FSI CMMS is a comprehensive suite of cloud-based maintenance management toolsRead more about FSI CMMS</t>
        </is>
      </c>
    </row>
    <row r="18612">
      <c r="A18612" t="inlineStr">
        <is>
          <t>Operations Management</t>
        </is>
      </c>
      <c r="B18612" t="inlineStr">
        <is>
          <t>Asset Tracking</t>
        </is>
      </c>
      <c r="C18612" t="inlineStr">
        <is>
          <t>https://www.getapp.com/operations-management-software/asset-tracking/os/web-based</t>
        </is>
      </c>
      <c r="D18612" t="inlineStr">
        <is>
          <t>GoSpotCheck by FORM</t>
        </is>
      </c>
      <c r="E18612" t="inlineStr">
        <is>
          <t>https://www.getapp.com/operations-management-software/a/gospotcheck/</t>
        </is>
      </c>
      <c r="F18612" t="inlineStr">
        <is>
          <t>No-code task management software for distributed teams, with a mobile app for the frontline, and reporting dashboards for leaders. Assign work, receive proof of completion, and measure execution to improve efficiency and effectiveness, reduce risk, and increase competitive advantage.Read more about GoSpotCheck by FORM</t>
        </is>
      </c>
    </row>
    <row r="18613">
      <c r="A18613" t="inlineStr">
        <is>
          <t>Operations Management</t>
        </is>
      </c>
      <c r="B18613" t="inlineStr">
        <is>
          <t>Asset Tracking</t>
        </is>
      </c>
      <c r="C18613" t="inlineStr">
        <is>
          <t>https://www.getapp.com/operations-management-software/asset-tracking/os/web-based</t>
        </is>
      </c>
      <c r="D18613" t="inlineStr">
        <is>
          <t>Xenia</t>
        </is>
      </c>
      <c r="E18613" t="inlineStr">
        <is>
          <t>https://www.getapp.com/operations-management-software/a/xenia/</t>
        </is>
      </c>
      <c r="F18613" t="inlineStr">
        <is>
          <t>Xenia is an integrated facility maintenance, team operations and safety inspections platform that assists with team management, conducting inspections, and streamlining safety compliance.Read more about Xenia</t>
        </is>
      </c>
    </row>
    <row r="18614">
      <c r="A18614" t="inlineStr">
        <is>
          <t>Operations Management</t>
        </is>
      </c>
      <c r="B18614" t="inlineStr">
        <is>
          <t>Asset Tracking</t>
        </is>
      </c>
      <c r="C18614" t="inlineStr">
        <is>
          <t>https://www.getapp.com/operations-management-software/asset-tracking/os/web-based</t>
        </is>
      </c>
      <c r="D18614" t="inlineStr">
        <is>
          <t>Zuper</t>
        </is>
      </c>
      <c r="E18614" t="inlineStr">
        <is>
          <t>https://www.getapp.com/hr-employee-management-software/a/zuper/</t>
        </is>
      </c>
      <c r="F18614" t="inlineStr">
        <is>
          <t>Zuper enables real-time asset tracking with job-linked logs, QR scanning, and maintenance alerts. Reduce loss, improve uptime, and keep your field team informed with complete asset histories and automated service notifications—all in one system.Read more about Zuper</t>
        </is>
      </c>
    </row>
    <row r="18615">
      <c r="A18615" t="inlineStr">
        <is>
          <t>Operations Management</t>
        </is>
      </c>
      <c r="B18615" t="inlineStr">
        <is>
          <t>Asset Tracking</t>
        </is>
      </c>
      <c r="C18615" t="inlineStr">
        <is>
          <t>https://www.getapp.com/operations-management-software/asset-tracking/os/web-based</t>
        </is>
      </c>
      <c r="D18615" t="inlineStr">
        <is>
          <t>AssetSonar</t>
        </is>
      </c>
      <c r="E18615" t="inlineStr">
        <is>
          <t>https://www.getapp.com/it-management-software/a/asset-sonar/</t>
        </is>
      </c>
      <c r="F18615" t="inlineStr">
        <is>
          <t>EZO AssetSonar is a powerful next gen, IT asset management platform that provides full visibility into hardware, software, and licenses. By consolidating asset data and automating processes, IT teams can reduce risk, cut costs, and enhance compliance across their entire digital ecosystem.Read more about AssetSonar</t>
        </is>
      </c>
    </row>
    <row r="18616">
      <c r="A18616" t="inlineStr">
        <is>
          <t>Operations Management</t>
        </is>
      </c>
      <c r="B18616" t="inlineStr">
        <is>
          <t>Asset Tracking</t>
        </is>
      </c>
      <c r="C18616" t="inlineStr">
        <is>
          <t>https://www.getapp.com/operations-management-software/asset-tracking/os/web-based</t>
        </is>
      </c>
      <c r="D18616" t="inlineStr">
        <is>
          <t>Setyl</t>
        </is>
      </c>
      <c r="E18616" t="inlineStr">
        <is>
          <t>https://www.getapp.com/it-management-software/a/setyl/</t>
        </is>
      </c>
      <c r="F18616" t="inlineStr">
        <is>
          <t>Gain full visibility and control over your IT assets, licenses, usage and spend in one place with Setyl — the complete IT management platform.Setyl is an intuitive, cloud-based IT management platform which integrates into your existing IT landscape.Read more about Setyl</t>
        </is>
      </c>
    </row>
    <row r="18617">
      <c r="A18617" t="inlineStr">
        <is>
          <t>Operations Management</t>
        </is>
      </c>
      <c r="B18617" t="inlineStr">
        <is>
          <t>Asset Tracking</t>
        </is>
      </c>
      <c r="C18617" t="inlineStr">
        <is>
          <t>https://www.getapp.com/operations-management-software/asset-tracking/os/web-based</t>
        </is>
      </c>
      <c r="D18617" t="inlineStr">
        <is>
          <t>Cro Software Solutions</t>
        </is>
      </c>
      <c r="E18617" t="inlineStr">
        <is>
          <t>https://www.getapp.com/operations-management-software/a/cro-software-solutions/</t>
        </is>
      </c>
      <c r="F18617" t="inlineStr">
        <is>
          <t>CRO Software is a cloud-based transportation dispatch solution which helps small to large enterprises manage routing, invoicing, recycling, asset tracking, &amp; industrial waste. The solution provides centralized access to customers, drivers, dispatchers &amp; management via an interactive dashboard.Read more about Cro Software Solutions</t>
        </is>
      </c>
    </row>
    <row r="18618">
      <c r="A18618" t="inlineStr">
        <is>
          <t>Operations Management</t>
        </is>
      </c>
      <c r="B18618" t="inlineStr">
        <is>
          <t>Asset Tracking</t>
        </is>
      </c>
      <c r="C18618" t="inlineStr">
        <is>
          <t>https://www.getapp.com/operations-management-software/asset-tracking/os/web-based</t>
        </is>
      </c>
      <c r="D18618" t="inlineStr">
        <is>
          <t>OpenGov Enterprise Asset Management</t>
        </is>
      </c>
      <c r="E18618" t="inlineStr">
        <is>
          <t>https://www.getapp.com/government-social-services-software/a/cartegraph-oms/</t>
        </is>
      </c>
      <c r="F18618"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18619">
      <c r="A18619" t="inlineStr">
        <is>
          <t>Operations Management</t>
        </is>
      </c>
      <c r="B18619" t="inlineStr">
        <is>
          <t>Asset Tracking</t>
        </is>
      </c>
      <c r="C18619" t="inlineStr">
        <is>
          <t>https://www.getapp.com/operations-management-software/asset-tracking/os/web-based</t>
        </is>
      </c>
      <c r="D18619" t="inlineStr">
        <is>
          <t>Aerotrac</t>
        </is>
      </c>
      <c r="E18619" t="inlineStr">
        <is>
          <t>https://www.getapp.com/business-intelligence-analytics-software/a/aerotrac/</t>
        </is>
      </c>
      <c r="F18619" t="inlineStr">
        <is>
          <t>Aerotrac is a Windows-based process control software developed specifically for the aviation MRO industry in the UK. It can be used by Part 145 aircraft maintenance providers, aircraft modification service providers, parts distributors, and others. Aerotrac is used to measure, monitor, and continuously improve critical business processes. Aerotrac’s suite of modules provides an integrated system that aims to increase efficiency, accuracy, profitability, and more.Read more about Aerotrac</t>
        </is>
      </c>
    </row>
    <row r="18620">
      <c r="A18620" t="inlineStr">
        <is>
          <t>Operations Management</t>
        </is>
      </c>
      <c r="B18620" t="inlineStr">
        <is>
          <t>Asset Tracking</t>
        </is>
      </c>
      <c r="C18620" t="inlineStr">
        <is>
          <t>https://www.getapp.com/operations-management-software/asset-tracking/os/web-based</t>
        </is>
      </c>
      <c r="D18620" t="inlineStr">
        <is>
          <t>Smarthub</t>
        </is>
      </c>
      <c r="E18620" t="inlineStr">
        <is>
          <t>https://www.getapp.com/operations-management-software/a/smarthub/</t>
        </is>
      </c>
      <c r="F18620" t="inlineStr">
        <is>
          <t>Smarthub Equipment Booking is powerful equipment management software offered by SISO.Read more about Smarthub</t>
        </is>
      </c>
    </row>
    <row r="18621">
      <c r="A18621" t="inlineStr">
        <is>
          <t>Operations Management</t>
        </is>
      </c>
      <c r="B18621" t="inlineStr">
        <is>
          <t>Asset Tracking</t>
        </is>
      </c>
      <c r="C18621" t="inlineStr">
        <is>
          <t>https://www.getapp.com/operations-management-software/asset-tracking/os/web-based</t>
        </is>
      </c>
      <c r="D18621" t="inlineStr">
        <is>
          <t>ALVAO Asset Management</t>
        </is>
      </c>
      <c r="E18621" t="inlineStr">
        <is>
          <t>https://www.getapp.com/customer-service-support-software/a/alvao-asset-management/</t>
        </is>
      </c>
      <c r="F18621" t="inlineStr">
        <is>
          <t>ALVAO Asset Management is a user-friendly ITAM solution within Microsoft 365, providing a single source of truth for all your assets.Read more about ALVAO Asset Management</t>
        </is>
      </c>
    </row>
    <row r="18622">
      <c r="A18622" t="inlineStr">
        <is>
          <t>Operations Management</t>
        </is>
      </c>
      <c r="B18622" t="inlineStr">
        <is>
          <t>Asset Tracking</t>
        </is>
      </c>
      <c r="C18622" t="inlineStr">
        <is>
          <t>https://www.getapp.com/operations-management-software/asset-tracking/os/web-based</t>
        </is>
      </c>
      <c r="D18622" t="inlineStr">
        <is>
          <t>McMain</t>
        </is>
      </c>
      <c r="E18622" t="inlineStr">
        <is>
          <t>https://www.getapp.com/operations-management-software/a/mcmain/</t>
        </is>
      </c>
      <c r="F18622" t="inlineStr">
        <is>
          <t>McMain Software builds a software solution to optimize all of your asset management tasks and helps you improve the maintenance management processes. It helps you maintain your assets in an efficient way.Read more about McMain</t>
        </is>
      </c>
    </row>
    <row r="18623">
      <c r="A18623" t="inlineStr">
        <is>
          <t>Operations Management</t>
        </is>
      </c>
      <c r="B18623" t="inlineStr">
        <is>
          <t>Asset Tracking</t>
        </is>
      </c>
      <c r="C18623" t="inlineStr">
        <is>
          <t>https://www.getapp.com/operations-management-software/asset-tracking/os/web-based</t>
        </is>
      </c>
      <c r="D18623" t="inlineStr">
        <is>
          <t>DirectLine</t>
        </is>
      </c>
      <c r="E18623" t="inlineStr">
        <is>
          <t>https://www.getapp.com/operations-management-software/a/directline/</t>
        </is>
      </c>
      <c r="F18623" t="inlineStr">
        <is>
          <t>Maintenance Software Custom-Fit For YouMegamation specializes in one thing: designing, building, and deploying SaaS CMMS (Computerized Maintenance Management Service) solutions.Our DirectLine software can be scaled for any organization size across many industries.Read more about DirectLine</t>
        </is>
      </c>
    </row>
    <row r="18624">
      <c r="A18624" t="inlineStr">
        <is>
          <t>Operations Management</t>
        </is>
      </c>
      <c r="B18624" t="inlineStr">
        <is>
          <t>Asset Tracking</t>
        </is>
      </c>
      <c r="C18624" t="inlineStr">
        <is>
          <t>https://www.getapp.com/operations-management-software/asset-tracking/os/web-based</t>
        </is>
      </c>
      <c r="D18624" t="inlineStr">
        <is>
          <t>Grid</t>
        </is>
      </c>
      <c r="E18624" t="inlineStr">
        <is>
          <t>https://www.getapp.com/all-software/a/grid/</t>
        </is>
      </c>
      <c r="F18624"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18625">
      <c r="A18625" t="inlineStr">
        <is>
          <t>Operations Management</t>
        </is>
      </c>
      <c r="B18625" t="inlineStr">
        <is>
          <t>Asset Tracking</t>
        </is>
      </c>
      <c r="C18625" t="inlineStr">
        <is>
          <t>https://www.getapp.com/operations-management-software/asset-tracking/os/web-based</t>
        </is>
      </c>
      <c r="D18625" t="inlineStr">
        <is>
          <t>Fabrico</t>
        </is>
      </c>
      <c r="E18625" t="inlineStr">
        <is>
          <t>https://www.getapp.com/operations-management-software/a/fabrico/</t>
        </is>
      </c>
      <c r="F18625"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18626">
      <c r="A18626" t="inlineStr">
        <is>
          <t>Operations Management</t>
        </is>
      </c>
      <c r="B18626" t="inlineStr">
        <is>
          <t>Asset Tracking</t>
        </is>
      </c>
      <c r="C18626" t="inlineStr">
        <is>
          <t>https://www.getapp.com/operations-management-software/asset-tracking/os/web-based</t>
        </is>
      </c>
      <c r="D18626" t="inlineStr">
        <is>
          <t>Grey Trunk RFID</t>
        </is>
      </c>
      <c r="E18626" t="inlineStr">
        <is>
          <t>https://www.getapp.com/operations-management-software/a/grey-trunk-rfid/</t>
        </is>
      </c>
      <c r="F18626" t="inlineStr">
        <is>
          <t>Grey Trunk RFID is the most efficient way to track, manage, and perform physical inventories of your fixed asset inventory.Read more about Grey Trunk RFID</t>
        </is>
      </c>
    </row>
    <row r="18627">
      <c r="A18627" t="inlineStr">
        <is>
          <t>Operations Management</t>
        </is>
      </c>
      <c r="B18627" t="inlineStr">
        <is>
          <t>Asset Tracking</t>
        </is>
      </c>
      <c r="C18627" t="inlineStr">
        <is>
          <t>https://www.getapp.com/operations-management-software/asset-tracking/os/web-based</t>
        </is>
      </c>
      <c r="D18627" t="inlineStr">
        <is>
          <t>AssetPool</t>
        </is>
      </c>
      <c r="E18627" t="inlineStr">
        <is>
          <t>https://www.getapp.com/operations-management-software/a/assetpool/</t>
        </is>
      </c>
      <c r="F18627"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18628">
      <c r="A18628" t="inlineStr">
        <is>
          <t>Operations Management</t>
        </is>
      </c>
      <c r="B18628" t="inlineStr">
        <is>
          <t>Asset Tracking</t>
        </is>
      </c>
      <c r="C18628" t="inlineStr">
        <is>
          <t>https://www.getapp.com/operations-management-software/asset-tracking/os/web-based</t>
        </is>
      </c>
      <c r="D18628" t="inlineStr">
        <is>
          <t>PEMAC ASSETS</t>
        </is>
      </c>
      <c r="E18628" t="inlineStr">
        <is>
          <t>https://www.getapp.com/operations-management-software/a/pemac-assets/</t>
        </is>
      </c>
      <c r="F18628" t="inlineStr">
        <is>
          <t>PEMAC ASSETS CMMS software offers robust asset tracking capabilities, allowing organisations to monitor and manage physical assets efficiently. It provides unique identifiers, maintenance history, and location tracking, enabling streamlined maintenance, optimised resource allocation, &amp; data-driven.Read more about PEMAC ASSETS</t>
        </is>
      </c>
    </row>
    <row r="18629">
      <c r="A18629" t="inlineStr">
        <is>
          <t>Operations Management</t>
        </is>
      </c>
      <c r="B18629" t="inlineStr">
        <is>
          <t>Asset Tracking</t>
        </is>
      </c>
      <c r="C18629" t="inlineStr">
        <is>
          <t>https://www.getapp.com/operations-management-software/asset-tracking/os/web-based</t>
        </is>
      </c>
      <c r="D18629" t="inlineStr">
        <is>
          <t>Canfigure</t>
        </is>
      </c>
      <c r="E18629" t="inlineStr">
        <is>
          <t>https://www.getapp.com/it-management-software/a/canfigure/</t>
        </is>
      </c>
      <c r="F18629" t="inlineStr">
        <is>
          <t>Canfigure provides integrated or standalone CMDB, Asset Management, Change Management and Service Desk. The highly adaptable design means you can configure the software yourself to cater for any business requirement. Both on-premise and cloud deployment available.Read more about Canfigure</t>
        </is>
      </c>
    </row>
    <row r="18630">
      <c r="A18630" t="inlineStr">
        <is>
          <t>Operations Management</t>
        </is>
      </c>
      <c r="B18630" t="inlineStr">
        <is>
          <t>Asset Tracking</t>
        </is>
      </c>
      <c r="C18630" t="inlineStr">
        <is>
          <t>https://www.getapp.com/operations-management-software/asset-tracking/os/web-based</t>
        </is>
      </c>
      <c r="D18630" t="inlineStr">
        <is>
          <t>Ideagen Plant Assessor</t>
        </is>
      </c>
      <c r="E18630" t="inlineStr">
        <is>
          <t>https://www.getapp.com/finance-accounting-software/a/plant-assessor/</t>
        </is>
      </c>
      <c r="F18630" t="inlineStr">
        <is>
          <t>Plant Assessor is a compliance management software designed to help businesses in the construction, mining, transportation, utilities, government, and other sectors conduct pre-start checks, schedule maintenance, and record performance details of various machines.Read more about Ideagen Plant Assessor</t>
        </is>
      </c>
    </row>
    <row r="18631">
      <c r="A18631" t="inlineStr">
        <is>
          <t>Operations Management</t>
        </is>
      </c>
      <c r="B18631" t="inlineStr">
        <is>
          <t>Asset Tracking</t>
        </is>
      </c>
      <c r="C18631" t="inlineStr">
        <is>
          <t>https://www.getapp.com/operations-management-software/asset-tracking/os/web-based</t>
        </is>
      </c>
      <c r="D18631" t="inlineStr">
        <is>
          <t>CERDAAC</t>
        </is>
      </c>
      <c r="E18631" t="inlineStr">
        <is>
          <t>https://www.getapp.com/operations-management-software/a/cerdaac/</t>
        </is>
      </c>
      <c r="F18631" t="inlineStr">
        <is>
          <t>CERDAAC is a Regulated Operations Excellence platform that includes Calibration, Maintenance, Asset, and Facility Management solutions, among many others.Read more about CERDAAC</t>
        </is>
      </c>
    </row>
    <row r="18632">
      <c r="A18632" t="inlineStr">
        <is>
          <t>Operations Management</t>
        </is>
      </c>
      <c r="B18632" t="inlineStr">
        <is>
          <t>Asset Tracking</t>
        </is>
      </c>
      <c r="C18632" t="inlineStr">
        <is>
          <t>https://www.getapp.com/operations-management-software/asset-tracking/os/web-based</t>
        </is>
      </c>
      <c r="D18632" t="inlineStr">
        <is>
          <t>FMIS Fixed Asset Management</t>
        </is>
      </c>
      <c r="E18632" t="inlineStr">
        <is>
          <t>https://www.getapp.com/operations-management-software/a/fmis-asset-management/</t>
        </is>
      </c>
      <c r="F18632" t="inlineStr">
        <is>
          <t>Integrated Fixed Asset Depreciation, tracking &amp; maintenance. The system is ideal for medium to large organizations in any industry.Read more about FMIS Fixed Asset Management</t>
        </is>
      </c>
    </row>
    <row r="18633">
      <c r="A18633" t="inlineStr">
        <is>
          <t>Operations Management</t>
        </is>
      </c>
      <c r="B18633" t="inlineStr">
        <is>
          <t>Asset Tracking</t>
        </is>
      </c>
      <c r="C18633" t="inlineStr">
        <is>
          <t>https://www.getapp.com/operations-management-software/asset-tracking/os/web-based</t>
        </is>
      </c>
      <c r="D18633" t="inlineStr">
        <is>
          <t>DreamzCMMS</t>
        </is>
      </c>
      <c r="E18633" t="inlineStr">
        <is>
          <t>https://www.getapp.com/operations-management-software/a/dreamzcmms/</t>
        </is>
      </c>
      <c r="F18633"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18634">
      <c r="A18634" t="inlineStr">
        <is>
          <t>Operations Management</t>
        </is>
      </c>
      <c r="B18634" t="inlineStr">
        <is>
          <t>Asset Tracking</t>
        </is>
      </c>
      <c r="C18634" t="inlineStr">
        <is>
          <t>https://www.getapp.com/operations-management-software/asset-tracking/os/web-based</t>
        </is>
      </c>
      <c r="D18634" t="inlineStr">
        <is>
          <t>Lighthouse.io</t>
        </is>
      </c>
      <c r="E18634" t="inlineStr">
        <is>
          <t>https://www.getapp.com/business-intelligence-analytics-software/a/lighthouse-io/</t>
        </is>
      </c>
      <c r="F18634" t="inlineStr">
        <is>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is>
      </c>
    </row>
    <row r="18635">
      <c r="A18635" t="inlineStr">
        <is>
          <t>Operations Management</t>
        </is>
      </c>
      <c r="B18635" t="inlineStr">
        <is>
          <t>Asset Tracking</t>
        </is>
      </c>
      <c r="C18635" t="inlineStr">
        <is>
          <t>https://www.getapp.com/operations-management-software/asset-tracking/os/web-based</t>
        </is>
      </c>
      <c r="D18635" t="inlineStr">
        <is>
          <t>SAFE</t>
        </is>
      </c>
      <c r="E18635" t="inlineStr">
        <is>
          <t>https://www.getapp.com/operations-management-software/a/safe/</t>
        </is>
      </c>
      <c r="F18635" t="inlineStr">
        <is>
          <t>SAFE, by Tracker Products, is a cloud-based evidence management solution designed to help police departments, state highway patrols, law firms, and forensic labs manage the collection, processing, and storage of information. The platform enables users to track physical as well as digital assets.Read more about SAFE</t>
        </is>
      </c>
    </row>
    <row r="18636">
      <c r="A18636" t="inlineStr">
        <is>
          <t>Operations Management</t>
        </is>
      </c>
      <c r="B18636" t="inlineStr">
        <is>
          <t>Asset Tracking</t>
        </is>
      </c>
      <c r="C18636" t="inlineStr">
        <is>
          <t>https://www.getapp.com/operations-management-software/asset-tracking/os/web-based</t>
        </is>
      </c>
      <c r="D18636" t="inlineStr">
        <is>
          <t>IFS Field Service Management</t>
        </is>
      </c>
      <c r="E18636" t="inlineStr">
        <is>
          <t>https://www.getapp.com/operations-management-software/a/ifs-field-service-management/</t>
        </is>
      </c>
      <c r="F18636"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18637">
      <c r="A18637" t="inlineStr">
        <is>
          <t>Operations Management</t>
        </is>
      </c>
      <c r="B18637" t="inlineStr">
        <is>
          <t>Asset Tracking</t>
        </is>
      </c>
      <c r="C18637" t="inlineStr">
        <is>
          <t>https://www.getapp.com/operations-management-software/asset-tracking/os/web-based</t>
        </is>
      </c>
      <c r="D18637" t="inlineStr">
        <is>
          <t>Hapn</t>
        </is>
      </c>
      <c r="E18637" t="inlineStr">
        <is>
          <t>https://www.getapp.com/operations-management-software/a/spytec-gps/</t>
        </is>
      </c>
      <c r="F18637" t="inlineStr">
        <is>
          <t>Hapn offers GPS tracking for your fleet, assets, and equipment. Real-time visibility across locations, sleek custom reporting, and insights to understand your business better. Whether tracking non-powered or powered assets, Hapn's trackers fit your deployment.Read more about Hapn</t>
        </is>
      </c>
    </row>
    <row r="18638">
      <c r="A18638" t="inlineStr">
        <is>
          <t>Operations Management</t>
        </is>
      </c>
      <c r="B18638" t="inlineStr">
        <is>
          <t>Asset Tracking</t>
        </is>
      </c>
      <c r="C18638" t="inlineStr">
        <is>
          <t>https://www.getapp.com/operations-management-software/asset-tracking/os/web-based</t>
        </is>
      </c>
      <c r="D18638" t="inlineStr">
        <is>
          <t>TakeOff Estimates and Reports 4.0</t>
        </is>
      </c>
      <c r="E18638" t="inlineStr">
        <is>
          <t>https://www.getapp.com/project-management-planning-software/a/takeoff/</t>
        </is>
      </c>
      <c r="F18638" t="inlineStr">
        <is>
          <t>TakeOff is a customer relationship management (CRM) software designed to help freelancers and businesses handle reports, estimates, budgets, travel accounting, proposals, goals, and more on a unified platform. Administrators can create quotes using existing cards and monitor opportunities.Read more about TakeOff Estimates and Reports 4.0</t>
        </is>
      </c>
    </row>
    <row r="18639">
      <c r="A18639" t="inlineStr">
        <is>
          <t>Operations Management</t>
        </is>
      </c>
      <c r="B18639" t="inlineStr">
        <is>
          <t>Asset Tracking</t>
        </is>
      </c>
      <c r="C18639" t="inlineStr">
        <is>
          <t>https://www.getapp.com/operations-management-software/asset-tracking/os/web-based</t>
        </is>
      </c>
      <c r="D18639" t="inlineStr">
        <is>
          <t>MCS Rental Software</t>
        </is>
      </c>
      <c r="E18639" t="inlineStr">
        <is>
          <t>https://www.getapp.com/industries-software/a/mcs-rm-rental-software/</t>
        </is>
      </c>
      <c r="F18639" t="inlineStr">
        <is>
          <t>MCS-rm is an equipment rental software for multi-branch / multi-user equipment hire &amp; rental companies. With MCS-rm, businesses can improve asset utilization, maximize revenue, increase business productivity and gain detailed insights for strategic decision making.Read more about MCS Rental Software</t>
        </is>
      </c>
    </row>
    <row r="18640">
      <c r="A18640" t="inlineStr">
        <is>
          <t>Operations Management</t>
        </is>
      </c>
      <c r="B18640" t="inlineStr">
        <is>
          <t>Asset Tracking</t>
        </is>
      </c>
      <c r="C18640" t="inlineStr">
        <is>
          <t>https://www.getapp.com/operations-management-software/asset-tracking/os/web-based</t>
        </is>
      </c>
      <c r="D18640" t="inlineStr">
        <is>
          <t>eSSETS</t>
        </is>
      </c>
      <c r="E18640" t="inlineStr">
        <is>
          <t>https://www.getapp.com/operations-management-software/a/essets/</t>
        </is>
      </c>
      <c r="F18640" t="inlineStr">
        <is>
          <t>eSSETS is a cloud-based facility management, maintenance management (CMMS), and asset tracking system. Its SmartQ(tm) allows employees and other stakeholders to submit service requests. Dispatch function provides for work assignments to staff and/or contractors.Read more about eSSETS</t>
        </is>
      </c>
    </row>
    <row r="18641">
      <c r="A18641" t="inlineStr">
        <is>
          <t>Operations Management</t>
        </is>
      </c>
      <c r="B18641" t="inlineStr">
        <is>
          <t>Asset Tracking</t>
        </is>
      </c>
      <c r="C18641" t="inlineStr">
        <is>
          <t>https://www.getapp.com/operations-management-software/asset-tracking/os/web-based</t>
        </is>
      </c>
      <c r="D18641" t="inlineStr">
        <is>
          <t>BarScan</t>
        </is>
      </c>
      <c r="E18641" t="inlineStr">
        <is>
          <t>https://www.getapp.com/operations-management-software/a/barscan/</t>
        </is>
      </c>
      <c r="F18641" t="inlineStr">
        <is>
          <t>Bar|Scan is a bar code asset management software designed to help businesses manage asset information, usage, analysis, and more via a unified portal.Read more about BarScan</t>
        </is>
      </c>
    </row>
    <row r="18642">
      <c r="A18642" t="inlineStr">
        <is>
          <t>Operations Management</t>
        </is>
      </c>
      <c r="B18642" t="inlineStr">
        <is>
          <t>Asset Tracking</t>
        </is>
      </c>
      <c r="C18642" t="inlineStr">
        <is>
          <t>https://www.getapp.com/operations-management-software/asset-tracking/os/web-based</t>
        </is>
      </c>
      <c r="D18642" t="inlineStr">
        <is>
          <t>DATOMS</t>
        </is>
      </c>
      <c r="E18642" t="inlineStr">
        <is>
          <t>https://www.getapp.com/operations-management-software/a/datoms/</t>
        </is>
      </c>
      <c r="F18642" t="inlineStr">
        <is>
          <t>Datoms is an Asset/machine Management Software for OEMs, Rental Companies, and Businesses to monitor, track and manage industrial equipment/machines using internet-connected devices and sensors. Best for construction, agriculture, heavy equipment, and EV sectors.Read more about DATOMS</t>
        </is>
      </c>
    </row>
    <row r="18643">
      <c r="A18643" t="inlineStr">
        <is>
          <t>Operations Management</t>
        </is>
      </c>
      <c r="B18643" t="inlineStr">
        <is>
          <t>Asset Tracking</t>
        </is>
      </c>
      <c r="C18643" t="inlineStr">
        <is>
          <t>https://www.getapp.com/operations-management-software/asset-tracking/os/web-based</t>
        </is>
      </c>
      <c r="D18643" t="inlineStr">
        <is>
          <t>CompuCal</t>
        </is>
      </c>
      <c r="E18643" t="inlineStr">
        <is>
          <t>https://www.getapp.com/operations-management-software/a/compucal/</t>
        </is>
      </c>
      <c r="F18643" t="inlineStr">
        <is>
          <t>CompuCal is a high performance software tool for calibration management and complianceRead more about CompuCal</t>
        </is>
      </c>
    </row>
    <row r="18644">
      <c r="A18644" t="inlineStr">
        <is>
          <t>Operations Management</t>
        </is>
      </c>
      <c r="B18644" t="inlineStr">
        <is>
          <t>Asset Tracking</t>
        </is>
      </c>
      <c r="C18644" t="inlineStr">
        <is>
          <t>https://www.getapp.com/operations-management-software/asset-tracking/os/web-based</t>
        </is>
      </c>
      <c r="D18644" t="inlineStr">
        <is>
          <t>Inspectivity</t>
        </is>
      </c>
      <c r="E18644" t="inlineStr">
        <is>
          <t>https://www.getapp.com/operations-management-software/a/inspectivity/</t>
        </is>
      </c>
      <c r="F18644" t="inlineStr">
        <is>
          <t>Inspectivity helps businesses across minerals, energy, and engineering sectors design custom inspection forms and checklists for capturing and validating data. The built-in template editor lets users define input range for recording numeric, date, and text data using toggle buttons.Read more about Inspectivity</t>
        </is>
      </c>
    </row>
    <row r="18645">
      <c r="A18645" t="inlineStr">
        <is>
          <t>Operations Management</t>
        </is>
      </c>
      <c r="B18645" t="inlineStr">
        <is>
          <t>Asset Tracking</t>
        </is>
      </c>
      <c r="C18645" t="inlineStr">
        <is>
          <t>https://www.getapp.com/operations-management-software/asset-tracking/os/web-based</t>
        </is>
      </c>
      <c r="D18645" t="inlineStr">
        <is>
          <t>Ecotrak Facility Management Software</t>
        </is>
      </c>
      <c r="E18645" t="inlineStr">
        <is>
          <t>https://www.getapp.com/operations-management-software/a/ecotrak/</t>
        </is>
      </c>
      <c r="F18645" t="inlineStr">
        <is>
          <t>Facility Management Software for businesses in various industriesRead more about Ecotrak Facility Management Software</t>
        </is>
      </c>
    </row>
    <row r="18646">
      <c r="A18646" t="inlineStr">
        <is>
          <t>Operations Management</t>
        </is>
      </c>
      <c r="B18646" t="inlineStr">
        <is>
          <t>Asset Tracking</t>
        </is>
      </c>
      <c r="C18646" t="inlineStr">
        <is>
          <t>https://www.getapp.com/operations-management-software/asset-tracking/os/web-based</t>
        </is>
      </c>
      <c r="D18646" t="inlineStr">
        <is>
          <t>Operative IQ</t>
        </is>
      </c>
      <c r="E18646" t="inlineStr">
        <is>
          <t>https://www.getapp.com/healthcare-pharmaceuticals-software/a/operative-iq/</t>
        </is>
      </c>
      <c r="F18646" t="inlineStr">
        <is>
          <t>Operative IQ is an operations management solution for EMS, law enforcement, fire services, veterinary clinics, hospitals, and educational programs, which provides features such as fleet management, billable items tracking, communication management, complaint monitoring, daily reports, fuel management, communication management, controlled substance tracking, compliance management, electronic signature, and supply management.Read more about Operative IQ</t>
        </is>
      </c>
    </row>
    <row r="18647">
      <c r="A18647" t="inlineStr">
        <is>
          <t>Operations Management</t>
        </is>
      </c>
      <c r="B18647" t="inlineStr">
        <is>
          <t>Asset Tracking</t>
        </is>
      </c>
      <c r="C18647" t="inlineStr">
        <is>
          <t>https://www.getapp.com/operations-management-software/asset-tracking/os/web-based</t>
        </is>
      </c>
      <c r="D18647" t="inlineStr">
        <is>
          <t>CityReporter</t>
        </is>
      </c>
      <c r="E18647" t="inlineStr">
        <is>
          <t>https://www.getapp.com/government-social-services-software/a/cityreporter/</t>
        </is>
      </c>
      <c r="F18647" t="inlineStr">
        <is>
          <t>CityReporter’s asset management solution streamlines tracking, inspecting, and maintaining assets. Accessible on mobile and PC, it offers real-time updates and detailed documentation. Manage linear, point, and mobile assets seamlessly, enhancing  operational efficiency and cost forecasting.Read more about CityReporter</t>
        </is>
      </c>
    </row>
    <row r="18648">
      <c r="A18648" t="inlineStr">
        <is>
          <t>Operations Management</t>
        </is>
      </c>
      <c r="B18648" t="inlineStr">
        <is>
          <t>Asset Tracking</t>
        </is>
      </c>
      <c r="C18648" t="inlineStr">
        <is>
          <t>https://www.getapp.com/operations-management-software/asset-tracking/os/web-based</t>
        </is>
      </c>
      <c r="D18648" t="inlineStr">
        <is>
          <t>Work&amp;Track Mobile</t>
        </is>
      </c>
      <c r="E18648" t="inlineStr">
        <is>
          <t>https://www.getapp.com/transportation-logistics-software/a/work-track-mobile/</t>
        </is>
      </c>
      <c r="F18648"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18649">
      <c r="A18649" t="inlineStr">
        <is>
          <t>Operations Management</t>
        </is>
      </c>
      <c r="B18649" t="inlineStr">
        <is>
          <t>Asset Tracking</t>
        </is>
      </c>
      <c r="C18649" t="inlineStr">
        <is>
          <t>https://www.getapp.com/operations-management-software/asset-tracking/os/web-based</t>
        </is>
      </c>
      <c r="D18649" t="inlineStr">
        <is>
          <t>SBN Suite</t>
        </is>
      </c>
      <c r="E18649" t="inlineStr">
        <is>
          <t>https://www.getapp.com/operations-management-software/a/sbn-suite/</t>
        </is>
      </c>
      <c r="F18649" t="inlineStr">
        <is>
          <t>SBN Inspect is an inspection management software that helps you create customized checklists and forms to capture data and ensure compliance with OSHA, ISO, and other regulatory standards. It comes with a host of features such as recurring inspections, heat maps, a self-service portal, and automated notifications.Read more about SBN Suite</t>
        </is>
      </c>
    </row>
    <row r="18650">
      <c r="A18650" t="inlineStr">
        <is>
          <t>Operations Management</t>
        </is>
      </c>
      <c r="B18650" t="inlineStr">
        <is>
          <t>Asset Tracking</t>
        </is>
      </c>
      <c r="C18650" t="inlineStr">
        <is>
          <t>https://www.getapp.com/operations-management-software/asset-tracking/os/web-based</t>
        </is>
      </c>
      <c r="D18650" t="inlineStr">
        <is>
          <t>Ermeo</t>
        </is>
      </c>
      <c r="E18650" t="inlineStr">
        <is>
          <t>https://www.getapp.com/operations-management-software/a/ermeo/</t>
        </is>
      </c>
      <c r="F18650"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18651">
      <c r="A18651" t="inlineStr">
        <is>
          <t>Operations Management</t>
        </is>
      </c>
      <c r="B18651" t="inlineStr">
        <is>
          <t>Asset Tracking</t>
        </is>
      </c>
      <c r="C18651" t="inlineStr">
        <is>
          <t>https://www.getapp.com/operations-management-software/asset-tracking/os/web-based</t>
        </is>
      </c>
      <c r="D18651" t="inlineStr">
        <is>
          <t>Sisum</t>
        </is>
      </c>
      <c r="E18651" t="inlineStr">
        <is>
          <t>https://www.getapp.com/operations-management-software/a/sisum/</t>
        </is>
      </c>
      <c r="F18651" t="inlineStr">
        <is>
          <t>Sisum is an all-encompassing software platform engineered to optimize maintenance and service management processes across various industries.Read more about Sisum</t>
        </is>
      </c>
    </row>
    <row r="18652">
      <c r="A18652" t="inlineStr">
        <is>
          <t>Operations Management</t>
        </is>
      </c>
      <c r="B18652" t="inlineStr">
        <is>
          <t>Asset Tracking</t>
        </is>
      </c>
      <c r="C18652" t="inlineStr">
        <is>
          <t>https://www.getapp.com/operations-management-software/asset-tracking/os/web-based</t>
        </is>
      </c>
      <c r="D18652" t="inlineStr">
        <is>
          <t>Lytho Digital Asset Management</t>
        </is>
      </c>
      <c r="E18652" t="inlineStr">
        <is>
          <t>https://www.getapp.com/marketing-software/a/brandifyer/</t>
        </is>
      </c>
      <c r="F18652" t="inlineStr">
        <is>
          <t>Creative Operations, Simplified.No more digging through folders to find assets or accidentally publishing off-brand content — get your team back to creating on-brand content that tells your brands story.Read more about Lytho Digital Asset Management</t>
        </is>
      </c>
    </row>
    <row r="18653">
      <c r="A18653" t="inlineStr">
        <is>
          <t>Operations Management</t>
        </is>
      </c>
      <c r="B18653" t="inlineStr">
        <is>
          <t>Asset Tracking</t>
        </is>
      </c>
      <c r="C18653" t="inlineStr">
        <is>
          <t>https://www.getapp.com/operations-management-software/asset-tracking/os/web-based</t>
        </is>
      </c>
      <c r="D18653" t="inlineStr">
        <is>
          <t>Daxium-Air</t>
        </is>
      </c>
      <c r="E18653" t="inlineStr">
        <is>
          <t>https://www.getapp.com/development-tools-software/a/daxium-air/</t>
        </is>
      </c>
      <c r="F18653"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18654">
      <c r="A18654" t="inlineStr">
        <is>
          <t>Operations Management</t>
        </is>
      </c>
      <c r="B18654" t="inlineStr">
        <is>
          <t>Asset Tracking</t>
        </is>
      </c>
      <c r="C18654" t="inlineStr">
        <is>
          <t>https://www.getapp.com/operations-management-software/asset-tracking/os/web-based</t>
        </is>
      </c>
      <c r="D18654" t="inlineStr">
        <is>
          <t>Senturo</t>
        </is>
      </c>
      <c r="E18654" t="inlineStr">
        <is>
          <t>https://www.getapp.com/it-management-software/a/hiddenapp/</t>
        </is>
      </c>
      <c r="F18654" t="inlineStr">
        <is>
          <t>Senturo protects Android, Apple, Chromebook &amp; Windows devices with advanced security tools: location tracking, geofencing, &amp; IP whitelisting. Track your fleet in real-time, enforce geo-compliance, &amp; send urgent device alerts - all from a unified platform, ensuring ulimate IT fleet control.Read more about Senturo</t>
        </is>
      </c>
    </row>
    <row r="18655">
      <c r="A18655" t="inlineStr">
        <is>
          <t>Operations Management</t>
        </is>
      </c>
      <c r="B18655" t="inlineStr">
        <is>
          <t>Asset Tracking</t>
        </is>
      </c>
      <c r="C18655" t="inlineStr">
        <is>
          <t>https://www.getapp.com/operations-management-software/asset-tracking/os/web-based</t>
        </is>
      </c>
      <c r="D18655" t="inlineStr">
        <is>
          <t>Keepfy</t>
        </is>
      </c>
      <c r="E18655" t="inlineStr">
        <is>
          <t>https://www.getapp.com/operations-management-software/a/keepfy/</t>
        </is>
      </c>
      <c r="F18655" t="inlineStr">
        <is>
          <t>Keepfy is a maintenance management system that allows users to manage tenants' property requests and work orders, create schedule templates, send out service reminders, and more.Read more about Keepfy</t>
        </is>
      </c>
    </row>
    <row r="18656">
      <c r="A18656" t="inlineStr">
        <is>
          <t>Operations Management</t>
        </is>
      </c>
      <c r="B18656" t="inlineStr">
        <is>
          <t>Asset Tracking</t>
        </is>
      </c>
      <c r="C18656" t="inlineStr">
        <is>
          <t>https://www.getapp.com/operations-management-software/asset-tracking/os/web-based</t>
        </is>
      </c>
      <c r="D18656" t="inlineStr">
        <is>
          <t>Elara</t>
        </is>
      </c>
      <c r="E18656" t="inlineStr">
        <is>
          <t>https://www.getapp.com/operations-management-software/a/elara/</t>
        </is>
      </c>
      <c r="F18656" t="inlineStr">
        <is>
          <t>Elara: A modern, intuitive maintenance software designed for tech-savvy users. Streamline processes, enhance equipment availability, and simplify work. Experience seamless integrations, expert support, and robust security with Elara.Read more about Elara</t>
        </is>
      </c>
    </row>
    <row r="18657">
      <c r="A18657" t="inlineStr">
        <is>
          <t>Operations Management</t>
        </is>
      </c>
      <c r="B18657" t="inlineStr">
        <is>
          <t>Asset Tracking</t>
        </is>
      </c>
      <c r="C18657" t="inlineStr">
        <is>
          <t>https://www.getapp.com/operations-management-software/asset-tracking/os/web-based</t>
        </is>
      </c>
      <c r="D18657" t="inlineStr">
        <is>
          <t>NextBillion.ai</t>
        </is>
      </c>
      <c r="E18657" t="inlineStr">
        <is>
          <t>https://www.getapp.com/transportation-logistics-software/a/nextbillion-ai/</t>
        </is>
      </c>
      <c r="F18657" t="inlineStr">
        <is>
          <t>NextBillion.ai is a unified geospatial platform built for enterprises. Overcome location challenges &amp; manage location data with AI-driven, use-case-specific custom solutions.Read more about NextBillion.ai</t>
        </is>
      </c>
    </row>
    <row r="18658">
      <c r="A18658" t="inlineStr">
        <is>
          <t>Operations Management</t>
        </is>
      </c>
      <c r="B18658" t="inlineStr">
        <is>
          <t>Asset Tracking</t>
        </is>
      </c>
      <c r="C18658" t="inlineStr">
        <is>
          <t>https://www.getapp.com/operations-management-software/asset-tracking/os/web-based</t>
        </is>
      </c>
      <c r="D18658" t="inlineStr">
        <is>
          <t>Cryotos</t>
        </is>
      </c>
      <c r="E18658" t="inlineStr">
        <is>
          <t>https://www.getapp.com/operations-management-software/a/cryotos/</t>
        </is>
      </c>
      <c r="F18658" t="inlineStr">
        <is>
          <t>PiqoTech is a maintenance operations CMMS. Facility managers can create and approve work orders on their smartphones and tablets. A preventive maintenance mobile app with updates, alerts and notes ensures team accountability.Read more about Cryotos</t>
        </is>
      </c>
    </row>
    <row r="18659">
      <c r="A18659" t="inlineStr">
        <is>
          <t>Operations Management</t>
        </is>
      </c>
      <c r="B18659" t="inlineStr">
        <is>
          <t>Asset Tracking</t>
        </is>
      </c>
      <c r="C18659" t="inlineStr">
        <is>
          <t>https://www.getapp.com/operations-management-software/asset-tracking/os/web-based</t>
        </is>
      </c>
      <c r="D18659" t="inlineStr">
        <is>
          <t>Remato</t>
        </is>
      </c>
      <c r="E18659" t="inlineStr">
        <is>
          <t>https://www.getapp.com/construction-software/a/remato/</t>
        </is>
      </c>
      <c r="F18659" t="inlineStr">
        <is>
          <t>Leading time tracking and tools management software for growing construction companies.Work 3x-5x faster and do more with less.Read more about Remato</t>
        </is>
      </c>
    </row>
    <row r="18660">
      <c r="A18660" t="inlineStr">
        <is>
          <t>Operations Management</t>
        </is>
      </c>
      <c r="B18660" t="inlineStr">
        <is>
          <t>Asset Tracking</t>
        </is>
      </c>
      <c r="C18660" t="inlineStr">
        <is>
          <t>https://www.getapp.com/operations-management-software/asset-tracking/os/web-based</t>
        </is>
      </c>
      <c r="D18660" t="inlineStr">
        <is>
          <t>Logitout</t>
        </is>
      </c>
      <c r="E18660" t="inlineStr">
        <is>
          <t>https://www.getapp.com/all-software/a/logitout/</t>
        </is>
      </c>
      <c r="F18660" t="inlineStr">
        <is>
          <t>Logitout is a complete cloud based solution for managing and reporting the movement of keys and assets within your business. In-built alerts and emails direct from the dashboard.Australian made, used WorldwideRead more about Logitout</t>
        </is>
      </c>
    </row>
    <row r="18661">
      <c r="A18661" t="inlineStr">
        <is>
          <t>Operations Management</t>
        </is>
      </c>
      <c r="B18661" t="inlineStr">
        <is>
          <t>Asset Tracking</t>
        </is>
      </c>
      <c r="C18661" t="inlineStr">
        <is>
          <t>https://www.getapp.com/operations-management-software/asset-tracking/os/web-based</t>
        </is>
      </c>
      <c r="D18661" t="inlineStr">
        <is>
          <t>flowdit</t>
        </is>
      </c>
      <c r="E18661" t="inlineStr">
        <is>
          <t>https://www.getapp.com/operations-management-software/a/flowdit/</t>
        </is>
      </c>
      <c r="F18661" t="inlineStr">
        <is>
          <t>flowdit’s asset tracking software helps businesses efficiently monitor and manage assets throughout their lifecycle, with features like barcode scanning, GPS, and IoT integration. It ensures optimal asset utilization, reduces downtime, and provides real-time insights to enhance decision-making .Read more about flowdit</t>
        </is>
      </c>
    </row>
    <row r="18662">
      <c r="A18662" t="inlineStr">
        <is>
          <t>Operations Management</t>
        </is>
      </c>
      <c r="B18662" t="inlineStr">
        <is>
          <t>Asset Tracking</t>
        </is>
      </c>
      <c r="C18662" t="inlineStr">
        <is>
          <t>https://www.getapp.com/operations-management-software/asset-tracking/os/web-based</t>
        </is>
      </c>
      <c r="D18662" t="inlineStr">
        <is>
          <t>ManageEngine AssetExplorer</t>
        </is>
      </c>
      <c r="E18662" t="inlineStr">
        <is>
          <t>https://www.getapp.com/it-management-software/a/assetexplorer/</t>
        </is>
      </c>
      <c r="F18662" t="inlineStr">
        <is>
          <t>ManageEngine AssetExplorer is a web-based IT Asset Management (ITAM) tool that helps monitor and manage assets in your network from planning phase to disposal phase. It gives you different solutions on how to ensure discovery of all the assets in your network.Read more about ManageEngine AssetExplorer</t>
        </is>
      </c>
    </row>
    <row r="18663">
      <c r="A18663" t="inlineStr">
        <is>
          <t>Operations Management</t>
        </is>
      </c>
      <c r="B18663" t="inlineStr">
        <is>
          <t>Asset Tracking</t>
        </is>
      </c>
      <c r="C18663" t="inlineStr">
        <is>
          <t>https://www.getapp.com/operations-management-software/asset-tracking/os/web-based</t>
        </is>
      </c>
      <c r="D18663" t="inlineStr">
        <is>
          <t>SiteSense</t>
        </is>
      </c>
      <c r="E18663" t="inlineStr">
        <is>
          <t>https://www.getapp.com/operations-management-software/a/sitesense/</t>
        </is>
      </c>
      <c r="F18663" t="inlineStr">
        <is>
          <t>Software for Enterprise, Mid-Market, Small Business Construction Companies such as Owner Operators, EPCs, General Contractors, Specialty Contractors, Manufacturers and Suppliers across all verticals.Read more about SiteSense</t>
        </is>
      </c>
    </row>
    <row r="18664">
      <c r="A18664" t="inlineStr">
        <is>
          <t>Operations Management</t>
        </is>
      </c>
      <c r="B18664" t="inlineStr">
        <is>
          <t>Asset Tracking</t>
        </is>
      </c>
      <c r="C18664" t="inlineStr">
        <is>
          <t>https://www.getapp.com/operations-management-software/asset-tracking/os/web-based</t>
        </is>
      </c>
      <c r="D18664" t="inlineStr">
        <is>
          <t>Aladdin</t>
        </is>
      </c>
      <c r="E18664" t="inlineStr">
        <is>
          <t>https://www.getapp.com/operations-management-software/a/aladdin/</t>
        </is>
      </c>
      <c r="F18664" t="inlineStr">
        <is>
          <t>Aladdin is an Asset Lifecycle Management Software that can help improve your business process and increase ROI.Read more about Aladdin</t>
        </is>
      </c>
    </row>
    <row r="18665">
      <c r="A18665" t="inlineStr">
        <is>
          <t>Operations Management</t>
        </is>
      </c>
      <c r="B18665" t="inlineStr">
        <is>
          <t>Asset Tracking</t>
        </is>
      </c>
      <c r="C18665" t="inlineStr">
        <is>
          <t>https://www.getapp.com/operations-management-software/asset-tracking/os/web-based</t>
        </is>
      </c>
      <c r="D18665" t="inlineStr">
        <is>
          <t>KACE</t>
        </is>
      </c>
      <c r="E18665" t="inlineStr">
        <is>
          <t>https://www.getapp.com/it-management-software/a/kace/</t>
        </is>
      </c>
      <c r="F18665"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18666">
      <c r="A18666" t="inlineStr">
        <is>
          <t>Operations Management</t>
        </is>
      </c>
      <c r="B18666" t="inlineStr">
        <is>
          <t>Asset Tracking</t>
        </is>
      </c>
      <c r="C18666" t="inlineStr">
        <is>
          <t>https://www.getapp.com/operations-management-software/asset-tracking/os/web-based</t>
        </is>
      </c>
      <c r="D18666" t="inlineStr">
        <is>
          <t>MicroMain</t>
        </is>
      </c>
      <c r="E18666" t="inlineStr">
        <is>
          <t>https://www.getapp.com/operations-management-software/a/micromain/</t>
        </is>
      </c>
      <c r="F18666" t="inlineStr">
        <is>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is>
      </c>
    </row>
    <row r="18667">
      <c r="A18667" t="inlineStr">
        <is>
          <t>Operations Management</t>
        </is>
      </c>
      <c r="B18667" t="inlineStr">
        <is>
          <t>Asset Tracking</t>
        </is>
      </c>
      <c r="C18667" t="inlineStr">
        <is>
          <t>https://www.getapp.com/operations-management-software/asset-tracking/os/web-based</t>
        </is>
      </c>
      <c r="D18667" t="inlineStr">
        <is>
          <t>Scops</t>
        </is>
      </c>
      <c r="E18667" t="inlineStr">
        <is>
          <t>https://www.getapp.com/operations-management-software/a/scops/</t>
        </is>
      </c>
      <c r="F18667" t="inlineStr">
        <is>
          <t>Scops is a data-driven interface for physical assets that helps companies collect, share and analyse data about their physical assets.Read more about Scops</t>
        </is>
      </c>
    </row>
    <row r="18668">
      <c r="A18668" t="inlineStr">
        <is>
          <t>Operations Management</t>
        </is>
      </c>
      <c r="B18668" t="inlineStr">
        <is>
          <t>Asset Tracking</t>
        </is>
      </c>
      <c r="C18668" t="inlineStr">
        <is>
          <t>https://www.getapp.com/operations-management-software/asset-tracking/os/web-based</t>
        </is>
      </c>
      <c r="D18668" t="inlineStr">
        <is>
          <t>Facilio</t>
        </is>
      </c>
      <c r="E18668" t="inlineStr">
        <is>
          <t>https://www.getapp.com/operations-management-software/a/facilio/</t>
        </is>
      </c>
      <c r="F18668" t="inlineStr">
        <is>
          <t>Facilio’s CMMS software helps property owners/operators manage, control, and optimize their end-to-end portfolio O&amp;M in one place.Read more about Facilio</t>
        </is>
      </c>
    </row>
    <row r="18669">
      <c r="A18669" t="inlineStr">
        <is>
          <t>Operations Management</t>
        </is>
      </c>
      <c r="B18669" t="inlineStr">
        <is>
          <t>Asset Tracking</t>
        </is>
      </c>
      <c r="C18669" t="inlineStr">
        <is>
          <t>https://www.getapp.com/operations-management-software/asset-tracking/os/web-based</t>
        </is>
      </c>
      <c r="D18669" t="inlineStr">
        <is>
          <t>RedBeam Asset Tracking</t>
        </is>
      </c>
      <c r="E18669" t="inlineStr">
        <is>
          <t>https://www.getapp.com/operations-management-software/a/redbeam-asset-tracking-1/</t>
        </is>
      </c>
      <c r="F18669" t="inlineStr">
        <is>
          <t>RedBeam’s fixed asset tracking software is designed to save you time and money. Streamline audits, ensure compliance, and improve asset visibility in your organization with our powerful solutions.Read more about RedBeam Asset Tracking</t>
        </is>
      </c>
    </row>
    <row r="18670">
      <c r="A18670" t="inlineStr">
        <is>
          <t>Operations Management</t>
        </is>
      </c>
      <c r="B18670" t="inlineStr">
        <is>
          <t>Asset Tracking</t>
        </is>
      </c>
      <c r="C18670" t="inlineStr">
        <is>
          <t>https://www.getapp.com/operations-management-software/asset-tracking/os/web-based</t>
        </is>
      </c>
      <c r="D18670" t="inlineStr">
        <is>
          <t>Elements XS</t>
        </is>
      </c>
      <c r="E18670" t="inlineStr">
        <is>
          <t>https://www.getapp.com/operations-management-software/a/elements-xs/</t>
        </is>
      </c>
      <c r="F18670" t="inlineStr">
        <is>
          <t>GIS-Centric Asset and Work Management software for local government and utilities. From Service Orders to Permitting, from Preventive Maintenance to Citizen Engagement, Elements XS has your organization covered.Read more about Elements XS</t>
        </is>
      </c>
    </row>
    <row r="18671">
      <c r="A18671" t="inlineStr">
        <is>
          <t>Operations Management</t>
        </is>
      </c>
      <c r="B18671" t="inlineStr">
        <is>
          <t>Asset Tracking</t>
        </is>
      </c>
      <c r="C18671" t="inlineStr">
        <is>
          <t>https://www.getapp.com/operations-management-software/asset-tracking/os/web-based</t>
        </is>
      </c>
      <c r="D18671" t="inlineStr">
        <is>
          <t>Nektar Data</t>
        </is>
      </c>
      <c r="E18671" t="inlineStr">
        <is>
          <t>https://www.getapp.com/operations-management-software/a/nektar/</t>
        </is>
      </c>
      <c r="F18671" t="inlineStr">
        <is>
          <t>Nektar is a field service management tool for data collection, GIS mapping, life cycle management, integrated work order processes, document control, and moreRead more about Nektar Data</t>
        </is>
      </c>
    </row>
    <row r="18672">
      <c r="A18672" t="inlineStr">
        <is>
          <t>Operations Management</t>
        </is>
      </c>
      <c r="B18672" t="inlineStr">
        <is>
          <t>Asset Tracking</t>
        </is>
      </c>
      <c r="C18672" t="inlineStr">
        <is>
          <t>https://www.getapp.com/operations-management-software/asset-tracking/os/web-based</t>
        </is>
      </c>
      <c r="D18672" t="inlineStr">
        <is>
          <t>CMMShere</t>
        </is>
      </c>
      <c r="E18672" t="inlineStr">
        <is>
          <t>https://www.getapp.com/operations-management-software/a/cmmshere/</t>
        </is>
      </c>
      <c r="F18672" t="inlineStr">
        <is>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is>
      </c>
    </row>
    <row r="18673">
      <c r="A18673" t="inlineStr">
        <is>
          <t>Operations Management</t>
        </is>
      </c>
      <c r="B18673" t="inlineStr">
        <is>
          <t>Asset Tracking</t>
        </is>
      </c>
      <c r="C18673" t="inlineStr">
        <is>
          <t>https://www.getapp.com/operations-management-software/asset-tracking/os/web-based</t>
        </is>
      </c>
      <c r="D18673" t="inlineStr">
        <is>
          <t>Ariscu</t>
        </is>
      </c>
      <c r="E18673" t="inlineStr">
        <is>
          <t>https://www.getapp.com/finance-accounting-software/a/ariscu/</t>
        </is>
      </c>
      <c r="F18673" t="inlineStr">
        <is>
          <t>Secure, browser based web and mobile app solution to identify, define, track, audit and assure general and client specific legal, industry and standards governance, risk management and compliance (GRC) in a fully configurable solution design, utilisation and service preference.Read more about Ariscu</t>
        </is>
      </c>
    </row>
    <row r="18674">
      <c r="A18674" t="inlineStr">
        <is>
          <t>Operations Management</t>
        </is>
      </c>
      <c r="B18674" t="inlineStr">
        <is>
          <t>Asset Tracking</t>
        </is>
      </c>
      <c r="C18674" t="inlineStr">
        <is>
          <t>https://www.getapp.com/operations-management-software/asset-tracking/os/web-based</t>
        </is>
      </c>
      <c r="D18674" t="inlineStr">
        <is>
          <t>FieldGroove</t>
        </is>
      </c>
      <c r="E18674" t="inlineStr">
        <is>
          <t>https://www.getapp.com/operations-management-software/a/fieldgroove/</t>
        </is>
      </c>
      <c r="F18674" t="inlineStr">
        <is>
          <t>FieldGroove is a contractor and field service management solution for businesses in industries such as roofing, flooring, drywall, insulation, and more. With FieldGroove, contractors can calculate cost estimates, manage job schedules, track vital assets, and deliver automatic digital invoices.Read more about FieldGroove</t>
        </is>
      </c>
    </row>
    <row r="18675">
      <c r="A18675" t="inlineStr">
        <is>
          <t>Operations Management</t>
        </is>
      </c>
      <c r="B18675" t="inlineStr">
        <is>
          <t>Asset Tracking</t>
        </is>
      </c>
      <c r="C18675" t="inlineStr">
        <is>
          <t>https://www.getapp.com/operations-management-software/asset-tracking/os/web-based</t>
        </is>
      </c>
      <c r="D18675" t="inlineStr">
        <is>
          <t>Asset Insider</t>
        </is>
      </c>
      <c r="E18675" t="inlineStr">
        <is>
          <t>https://www.getapp.com/operations-management-software/a/asset-insider/</t>
        </is>
      </c>
      <c r="F18675"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18676">
      <c r="A18676" t="inlineStr">
        <is>
          <t>Operations Management</t>
        </is>
      </c>
      <c r="B18676" t="inlineStr">
        <is>
          <t>Asset Tracking</t>
        </is>
      </c>
      <c r="C18676" t="inlineStr">
        <is>
          <t>https://www.getapp.com/operations-management-software/asset-tracking/os/web-based</t>
        </is>
      </c>
      <c r="D18676" t="inlineStr">
        <is>
          <t>The Asset Guardian (TAG)</t>
        </is>
      </c>
      <c r="E18676" t="inlineStr">
        <is>
          <t>https://www.getapp.com/operations-management-software/a/the-asset-guardian-tag/</t>
        </is>
      </c>
      <c r="F18676"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18677">
      <c r="A18677" t="inlineStr">
        <is>
          <t>Operations Management</t>
        </is>
      </c>
      <c r="B18677" t="inlineStr">
        <is>
          <t>Asset Tracking</t>
        </is>
      </c>
      <c r="C18677" t="inlineStr">
        <is>
          <t>https://www.getapp.com/operations-management-software/asset-tracking/os/web-based</t>
        </is>
      </c>
      <c r="D18677" t="inlineStr">
        <is>
          <t>OfficePortal</t>
        </is>
      </c>
      <c r="E18677" t="inlineStr">
        <is>
          <t>https://www.getapp.com/hr-employee-management-software/a/officeportal/</t>
        </is>
      </c>
      <c r="F18677" t="inlineStr">
        <is>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is>
      </c>
    </row>
    <row r="18678">
      <c r="A18678" t="inlineStr">
        <is>
          <t>Operations Management</t>
        </is>
      </c>
      <c r="B18678" t="inlineStr">
        <is>
          <t>Asset Tracking</t>
        </is>
      </c>
      <c r="C18678" t="inlineStr">
        <is>
          <t>https://www.getapp.com/operations-management-software/asset-tracking/os/web-based</t>
        </is>
      </c>
      <c r="D18678" t="inlineStr">
        <is>
          <t>iSite</t>
        </is>
      </c>
      <c r="E18678" t="inlineStr">
        <is>
          <t>https://www.getapp.com/operations-management-software/a/isite-enterprise/</t>
        </is>
      </c>
      <c r="F18678" t="inlineStr">
        <is>
          <t>iSite provides real-time asset tracking with a fully audited asset register, ensuring up-to-date records of status, location, history, and condition. Integrate with maintenance schedules and lifecycle for complete asset oversight. Custom dashboards and mobile access enhance visibility and control.Read more about iSite</t>
        </is>
      </c>
    </row>
    <row r="18679">
      <c r="A18679" t="inlineStr">
        <is>
          <t>Operations Management</t>
        </is>
      </c>
      <c r="B18679" t="inlineStr">
        <is>
          <t>Asset Tracking</t>
        </is>
      </c>
      <c r="C18679" t="inlineStr">
        <is>
          <t>https://www.getapp.com/operations-management-software/asset-tracking/os/web-based</t>
        </is>
      </c>
      <c r="D18679" t="inlineStr">
        <is>
          <t>IntelliTrack</t>
        </is>
      </c>
      <c r="E18679" t="inlineStr">
        <is>
          <t>https://www.getapp.com/operations-management-software/a/intellitrack/</t>
        </is>
      </c>
      <c r="F18679" t="inlineStr">
        <is>
          <t>IntelliTrack is an inventory and asset management solution designed for use in HVAC, construction, IT, retail, industrial service or repair, government, education, and more. It is accessible through web-enabled devices and the native Android app.Read more about IntelliTrack</t>
        </is>
      </c>
    </row>
    <row r="18680">
      <c r="A18680" t="inlineStr">
        <is>
          <t>Operations Management</t>
        </is>
      </c>
      <c r="B18680" t="inlineStr">
        <is>
          <t>Asset Tracking</t>
        </is>
      </c>
      <c r="C18680" t="inlineStr">
        <is>
          <t>https://www.getapp.com/operations-management-software/asset-tracking/os/web-based</t>
        </is>
      </c>
      <c r="D18680" t="inlineStr">
        <is>
          <t>Velory</t>
        </is>
      </c>
      <c r="E18680" t="inlineStr">
        <is>
          <t>https://www.getapp.com/all-software/a/velory/</t>
        </is>
      </c>
      <c r="F18680" t="inlineStr">
        <is>
          <t>Velory streamlines IT procurement &amp; management for businesses through automated, secure IT lifecycle management &amp; employee empowerment.Read more about Velory</t>
        </is>
      </c>
    </row>
    <row r="18681">
      <c r="A18681" t="inlineStr">
        <is>
          <t>Operations Management</t>
        </is>
      </c>
      <c r="B18681" t="inlineStr">
        <is>
          <t>Asset Tracking</t>
        </is>
      </c>
      <c r="C18681" t="inlineStr">
        <is>
          <t>https://www.getapp.com/operations-management-software/asset-tracking/os/web-based</t>
        </is>
      </c>
      <c r="D18681" t="inlineStr">
        <is>
          <t>Synergee</t>
        </is>
      </c>
      <c r="E18681" t="inlineStr">
        <is>
          <t>https://www.getapp.com/operations-management-software/a/synergee/</t>
        </is>
      </c>
      <c r="F18681" t="inlineStr">
        <is>
          <t>Synergee is cloud-based commercial networks and animation management software.Read more about Synergee</t>
        </is>
      </c>
    </row>
    <row r="18682">
      <c r="A18682" t="inlineStr">
        <is>
          <t>Operations Management</t>
        </is>
      </c>
      <c r="B18682" t="inlineStr">
        <is>
          <t>Asset Tracking</t>
        </is>
      </c>
      <c r="C18682" t="inlineStr">
        <is>
          <t>https://www.getapp.com/operations-management-software/asset-tracking/os/web-based</t>
        </is>
      </c>
      <c r="D18682" t="inlineStr">
        <is>
          <t>Asset Vue Inventory</t>
        </is>
      </c>
      <c r="E18682" t="inlineStr">
        <is>
          <t>https://www.getapp.com/it-management-software/a/asset-vue-inventory/</t>
        </is>
      </c>
      <c r="F18682" t="inlineStr">
        <is>
          <t>Asset Vue Mobile provides flexibility and portability for tracking and managing your critical assets. Using your mobile device, you can add, modify, and move assets. Asset Vue Mobile also has quick reporting so you can see counts and stages of assets across multiple location levels.Read more about Asset Vue Inventory</t>
        </is>
      </c>
    </row>
    <row r="18683">
      <c r="A18683" t="inlineStr">
        <is>
          <t>Operations Management</t>
        </is>
      </c>
      <c r="B18683" t="inlineStr">
        <is>
          <t>Asset Tracking</t>
        </is>
      </c>
      <c r="C18683" t="inlineStr">
        <is>
          <t>https://www.getapp.com/operations-management-software/asset-tracking/os/web-based</t>
        </is>
      </c>
      <c r="D18683" t="inlineStr">
        <is>
          <t>PREXA 365</t>
        </is>
      </c>
      <c r="E18683" t="inlineStr">
        <is>
          <t>https://www.getapp.com/industries-software/a/prexa-365/</t>
        </is>
      </c>
      <c r="F18683" t="inlineStr">
        <is>
          <t>PREXA 365 is a cloud-based rental management software that helps businesses of all sizes streamline their operations. All-in-one software that can be customized and integrated easily with your other solutions.Read more about PREXA 365</t>
        </is>
      </c>
    </row>
    <row r="18684">
      <c r="A18684" t="inlineStr">
        <is>
          <t>Operations Management</t>
        </is>
      </c>
      <c r="B18684" t="inlineStr">
        <is>
          <t>Asset Tracking</t>
        </is>
      </c>
      <c r="C18684" t="inlineStr">
        <is>
          <t>https://www.getapp.com/operations-management-software/asset-tracking/os/web-based</t>
        </is>
      </c>
      <c r="D18684" t="inlineStr">
        <is>
          <t>Skypatrol</t>
        </is>
      </c>
      <c r="E18684" t="inlineStr">
        <is>
          <t>https://www.getapp.com/operations-management-software/a/skypatrol/</t>
        </is>
      </c>
      <c r="F18684" t="inlineStr">
        <is>
          <t>Skypatrol is a leading fleet management solution that enables you to track and monitor the location, status, and productivity of your vehicles from one screen. Skypatrol's intuitive interface and integrated GPS solution help you cut costs, improve customer service, and drive safely. Our around-the-clock monitoring detects unsafe behavior or unauthorized use, giving you actionable intelligence for actionable results.Read more about Skypatrol</t>
        </is>
      </c>
    </row>
    <row r="18685">
      <c r="A18685" t="inlineStr">
        <is>
          <t>Operations Management</t>
        </is>
      </c>
      <c r="B18685" t="inlineStr">
        <is>
          <t>Asset Tracking</t>
        </is>
      </c>
      <c r="C18685" t="inlineStr">
        <is>
          <t>https://www.getapp.com/operations-management-software/asset-tracking/os/web-based</t>
        </is>
      </c>
      <c r="D18685" t="inlineStr">
        <is>
          <t>ViaCorex</t>
        </is>
      </c>
      <c r="E18685" t="inlineStr">
        <is>
          <t>https://www.getapp.com/operations-management-software/a/viacorex/</t>
        </is>
      </c>
      <c r="F18685" t="inlineStr">
        <is>
          <t>ViaCorex is a cloud-based procurement and asset management software that helps construction and contract manufacturing businesses digitize critical processes for profitable growth.Read more about ViaCorex</t>
        </is>
      </c>
    </row>
    <row r="18686">
      <c r="A18686" t="inlineStr">
        <is>
          <t>Operations Management</t>
        </is>
      </c>
      <c r="B18686" t="inlineStr">
        <is>
          <t>Asset Tracking</t>
        </is>
      </c>
      <c r="C18686" t="inlineStr">
        <is>
          <t>https://www.getapp.com/operations-management-software/asset-tracking/os/web-based</t>
        </is>
      </c>
      <c r="D18686" t="inlineStr">
        <is>
          <t>BORIS</t>
        </is>
      </c>
      <c r="E18686" t="inlineStr">
        <is>
          <t>https://www.getapp.com/operations-management-software/a/boris/</t>
        </is>
      </c>
      <c r="F18686" t="inlineStr">
        <is>
          <t>Turn any item into a digital asset and use BORIS to record the product specification as well as life-time service history, providing accurate information to be able tomanage and locate your assets.Read more about BORIS</t>
        </is>
      </c>
    </row>
    <row r="18687">
      <c r="A18687" t="inlineStr">
        <is>
          <t>Operations Management</t>
        </is>
      </c>
      <c r="B18687" t="inlineStr">
        <is>
          <t>Asset Tracking</t>
        </is>
      </c>
      <c r="C18687" t="inlineStr">
        <is>
          <t>https://www.getapp.com/operations-management-software/asset-tracking/os/web-based</t>
        </is>
      </c>
      <c r="D18687" t="inlineStr">
        <is>
          <t>Hardcat</t>
        </is>
      </c>
      <c r="E18687" t="inlineStr">
        <is>
          <t>https://www.getapp.com/operations-management-software/a/hardcat/</t>
        </is>
      </c>
      <c r="F18687" t="inlineStr">
        <is>
          <t>Hardcat is an enterprise asset tracking solution. It offers modules to improve asset utilization, maintenance, and financial oversight. The software tracks assets, tools, equipment, people, and incidents in a database for real-time visibility. Hardcat aims to provide intelligence and holistic management of valued resources. The asset management software protects against financial and reputational loss by giving certainty through effective tracking.Read more about Hardcat</t>
        </is>
      </c>
    </row>
    <row r="18688">
      <c r="A18688" t="inlineStr">
        <is>
          <t>Operations Management</t>
        </is>
      </c>
      <c r="B18688" t="inlineStr">
        <is>
          <t>Asset Tracking</t>
        </is>
      </c>
      <c r="C18688" t="inlineStr">
        <is>
          <t>https://www.getapp.com/operations-management-software/asset-tracking/os/web-based</t>
        </is>
      </c>
      <c r="D18688" t="inlineStr">
        <is>
          <t>K12 Asset Pro</t>
        </is>
      </c>
      <c r="E18688" t="inlineStr">
        <is>
          <t>https://www.getapp.com/operations-management-software/a/k12-asset-pro/</t>
        </is>
      </c>
      <c r="F18688" t="inlineStr">
        <is>
          <t>K12 Asset Pro is the asset management solution for K-12 schools that offers everything you need to track, manage, and report on all your assets.Read more about K12 Asset Pro</t>
        </is>
      </c>
    </row>
    <row r="18689">
      <c r="A18689" t="inlineStr">
        <is>
          <t>Operations Management</t>
        </is>
      </c>
      <c r="B18689" t="inlineStr">
        <is>
          <t>Asset Tracking</t>
        </is>
      </c>
      <c r="C18689" t="inlineStr">
        <is>
          <t>https://www.getapp.com/operations-management-software/asset-tracking/os/web-based</t>
        </is>
      </c>
      <c r="D18689" t="inlineStr">
        <is>
          <t>Bulbthings</t>
        </is>
      </c>
      <c r="E18689" t="inlineStr">
        <is>
          <t>https://www.getapp.com/operations-management-software/a/bulbthings-1/</t>
        </is>
      </c>
      <c r="F18689" t="inlineStr">
        <is>
          <t>Bulbthings is an asset management software that helps businesses across various industry verticals, such as construction, manufacturing, hospitality, transportation, healthcare, education, entertainment, pharmaceuticals, and more.Read more about Bulbthings</t>
        </is>
      </c>
    </row>
    <row r="18690">
      <c r="A18690" t="inlineStr">
        <is>
          <t>Operations Management</t>
        </is>
      </c>
      <c r="B18690" t="inlineStr">
        <is>
          <t>Asset Tracking</t>
        </is>
      </c>
      <c r="C18690" t="inlineStr">
        <is>
          <t>https://www.getapp.com/operations-management-software/asset-tracking/os/web-based</t>
        </is>
      </c>
      <c r="D18690" t="inlineStr">
        <is>
          <t>HAL Traxx</t>
        </is>
      </c>
      <c r="E18690" t="inlineStr">
        <is>
          <t>https://www.getapp.com/operations-management-software/a/hal-traxx/</t>
        </is>
      </c>
      <c r="F18690" t="inlineStr">
        <is>
          <t>HAL Traxx is a solution designed for asset tracking and warehouse inventory management.Read more about HAL Traxx</t>
        </is>
      </c>
    </row>
    <row r="18691">
      <c r="A18691" t="inlineStr">
        <is>
          <t>Operations Management</t>
        </is>
      </c>
      <c r="B18691" t="inlineStr">
        <is>
          <t>Asset Tracking</t>
        </is>
      </c>
      <c r="C18691" t="inlineStr">
        <is>
          <t>https://www.getapp.com/operations-management-software/asset-tracking/os/web-based</t>
        </is>
      </c>
      <c r="D18691" t="inlineStr">
        <is>
          <t>Prisma</t>
        </is>
      </c>
      <c r="E18691" t="inlineStr">
        <is>
          <t>https://www.getapp.com/operations-management-software/a/prisma/</t>
        </is>
      </c>
      <c r="F18691"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18692">
      <c r="A18692" t="inlineStr">
        <is>
          <t>Operations Management</t>
        </is>
      </c>
      <c r="B18692" t="inlineStr">
        <is>
          <t>Asset Tracking</t>
        </is>
      </c>
      <c r="C18692" t="inlineStr">
        <is>
          <t>https://www.getapp.com/operations-management-software/asset-tracking/os/web-based</t>
        </is>
      </c>
      <c r="D18692" t="inlineStr">
        <is>
          <t>Trail</t>
        </is>
      </c>
      <c r="E18692" t="inlineStr">
        <is>
          <t>https://www.getapp.com/operations-management-software/a/trail-systems/</t>
        </is>
      </c>
      <c r="F18692" t="inlineStr">
        <is>
          <t>Trail is a cloud-based equipment management software designed to help businesses in various industries handle assets throughout the entire lifecycle. It offers NFC, RFID, barcode and QR code tags, letting teams keep a track of all assets and update information during equipment inspection.Read more about Trail</t>
        </is>
      </c>
    </row>
    <row r="18693">
      <c r="A18693" t="inlineStr">
        <is>
          <t>Operations Management</t>
        </is>
      </c>
      <c r="B18693" t="inlineStr">
        <is>
          <t>Asset Tracking</t>
        </is>
      </c>
      <c r="C18693" t="inlineStr">
        <is>
          <t>https://www.getapp.com/operations-management-software/asset-tracking/os/web-based</t>
        </is>
      </c>
      <c r="D18693" t="inlineStr">
        <is>
          <t>NavTrax</t>
        </is>
      </c>
      <c r="E18693" t="inlineStr">
        <is>
          <t>https://www.getapp.com/operations-management-software/a/navtrax/</t>
        </is>
      </c>
      <c r="F18693" t="inlineStr">
        <is>
          <t>NavTrax is a powerful yet easy-to-use SaaS software for enterprise asset management. It manages the entire life cycle of your equipment: status, position, assignment, status... NavTrax also tracks maintenance and interventions (CMMS), stocks, history of use, and generates inventories and reporting.Read more about NavTrax</t>
        </is>
      </c>
    </row>
    <row r="18694">
      <c r="A18694" t="inlineStr">
        <is>
          <t>Operations Management</t>
        </is>
      </c>
      <c r="B18694" t="inlineStr">
        <is>
          <t>Asset Tracking</t>
        </is>
      </c>
      <c r="C18694" t="inlineStr">
        <is>
          <t>https://www.getapp.com/operations-management-software/asset-tracking/os/web-based</t>
        </is>
      </c>
      <c r="D18694" t="inlineStr">
        <is>
          <t>m1Facility</t>
        </is>
      </c>
      <c r="E18694" t="inlineStr">
        <is>
          <t>https://www.getapp.com/operations-management-software/a/m1encompass/</t>
        </is>
      </c>
      <c r="F18694"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18695">
      <c r="A18695" t="inlineStr">
        <is>
          <t>Operations Management</t>
        </is>
      </c>
      <c r="B18695" t="inlineStr">
        <is>
          <t>Asset Tracking</t>
        </is>
      </c>
      <c r="C18695" t="inlineStr">
        <is>
          <t>https://www.getapp.com/operations-management-software/asset-tracking/os/web-based</t>
        </is>
      </c>
      <c r="D18695" t="inlineStr">
        <is>
          <t>HxGN EAM</t>
        </is>
      </c>
      <c r="E18695" t="inlineStr">
        <is>
          <t>https://www.getapp.com/it-management-software/a/hxgn-eam/</t>
        </is>
      </c>
      <c r="F18695"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18696">
      <c r="A18696" t="inlineStr">
        <is>
          <t>Operations Management</t>
        </is>
      </c>
      <c r="B18696" t="inlineStr">
        <is>
          <t>Asset Tracking</t>
        </is>
      </c>
      <c r="C18696" t="inlineStr">
        <is>
          <t>https://www.getapp.com/operations-management-software/asset-tracking/os/web-based</t>
        </is>
      </c>
      <c r="D18696" t="inlineStr">
        <is>
          <t>Spartakus APM</t>
        </is>
      </c>
      <c r="E18696" t="inlineStr">
        <is>
          <t>https://www.getapp.com/operations-management-software/a/spartakus-apm/</t>
        </is>
      </c>
      <c r="F18696" t="inlineStr">
        <is>
          <t>Spartakus APM was developed for industrial and frontline team. The solution supports users in managing asset performance by providing features such as digital maintenance and lubrication rounds, asset condition reports, live monitoring, and more.Read more about Spartakus APM</t>
        </is>
      </c>
    </row>
    <row r="18697">
      <c r="A18697" t="inlineStr">
        <is>
          <t>Operations Management</t>
        </is>
      </c>
      <c r="B18697" t="inlineStr">
        <is>
          <t>Asset Tracking</t>
        </is>
      </c>
      <c r="C18697" t="inlineStr">
        <is>
          <t>https://www.getapp.com/operations-management-software/asset-tracking/os/web-based</t>
        </is>
      </c>
      <c r="D18697" t="inlineStr">
        <is>
          <t>Position Logic</t>
        </is>
      </c>
      <c r="E18697" t="inlineStr">
        <is>
          <t>https://www.getapp.com/operations-management-software/a/position-logic/</t>
        </is>
      </c>
      <c r="F18697" t="inlineStr">
        <is>
          <t>Position Logic is a GPS tracking software designed to help businesses track location and performance of fleets, assets, and employees. The platform enables supervisors to view information related to ground speed, course direction, latitude, and longitude of vehicles.Read more about Position Logic</t>
        </is>
      </c>
    </row>
    <row r="18698">
      <c r="A18698" t="inlineStr">
        <is>
          <t>Operations Management</t>
        </is>
      </c>
      <c r="B18698" t="inlineStr">
        <is>
          <t>Asset Tracking</t>
        </is>
      </c>
      <c r="C18698" t="inlineStr">
        <is>
          <t>https://www.getapp.com/operations-management-software/asset-tracking/os/web-based</t>
        </is>
      </c>
      <c r="D18698" t="inlineStr">
        <is>
          <t>Tesseron</t>
        </is>
      </c>
      <c r="E18698" t="inlineStr">
        <is>
          <t>https://www.getapp.com/customer-service-support-software/a/tesseron-asm/</t>
        </is>
      </c>
      <c r="F18698" t="inlineStr">
        <is>
          <t>Tesseron ist die Service-Management-Plattform für den Mittelstand – transparent. automatisiert. integriert und made in GermanyRead more about Tesseron</t>
        </is>
      </c>
    </row>
    <row r="18699">
      <c r="A18699" t="inlineStr">
        <is>
          <t>Operations Management</t>
        </is>
      </c>
      <c r="B18699" t="inlineStr">
        <is>
          <t>Asset Tracking</t>
        </is>
      </c>
      <c r="C18699" t="inlineStr">
        <is>
          <t>https://www.getapp.com/operations-management-software/asset-tracking/os/web-based</t>
        </is>
      </c>
      <c r="D18699" t="inlineStr">
        <is>
          <t>iWorQ</t>
        </is>
      </c>
      <c r="E18699" t="inlineStr">
        <is>
          <t>https://www.getapp.com/government-social-services-software/a/iworq/</t>
        </is>
      </c>
      <c r="F18699"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18700">
      <c r="A18700" t="inlineStr">
        <is>
          <t>Operations Management</t>
        </is>
      </c>
      <c r="B18700" t="inlineStr">
        <is>
          <t>Asset Tracking</t>
        </is>
      </c>
      <c r="C18700" t="inlineStr">
        <is>
          <t>https://www.getapp.com/operations-management-software/asset-tracking/os/web-based</t>
        </is>
      </c>
      <c r="D18700" t="inlineStr">
        <is>
          <t>Sortful</t>
        </is>
      </c>
      <c r="E18700" t="inlineStr">
        <is>
          <t>https://www.getapp.com/it-management-software/a/my-sam/</t>
        </is>
      </c>
      <c r="F18700" t="inlineStr">
        <is>
          <t>sortful is a powerful inventory management software for businesses, covering the asset lifecycle from procurement to reselling. With a user-friendly interface, it enables efficient tracking and promotes sustainability through refurbishing services.Read more about Sortful</t>
        </is>
      </c>
    </row>
    <row r="18701">
      <c r="A18701" t="inlineStr">
        <is>
          <t>Operations Management</t>
        </is>
      </c>
      <c r="B18701" t="inlineStr">
        <is>
          <t>Asset Tracking</t>
        </is>
      </c>
      <c r="C18701" t="inlineStr">
        <is>
          <t>https://www.getapp.com/operations-management-software/asset-tracking/os/web-based</t>
        </is>
      </c>
      <c r="D18701" t="inlineStr">
        <is>
          <t>McCord Telematics</t>
        </is>
      </c>
      <c r="E18701" t="inlineStr">
        <is>
          <t>https://www.getapp.com/operations-management-software/a/omnitracs-xrs-relay/</t>
        </is>
      </c>
      <c r="F18701" t="inlineStr">
        <is>
          <t>McCord Telematics - GoMcCord caters to about 20+ telematics related industries such as transportation, logistics, freight, etc.Check us out: www.mccordtelematics.comRead more about McCord Telematics</t>
        </is>
      </c>
    </row>
    <row r="18702">
      <c r="A18702" t="inlineStr">
        <is>
          <t>Operations Management</t>
        </is>
      </c>
      <c r="B18702" t="inlineStr">
        <is>
          <t>Asset Tracking</t>
        </is>
      </c>
      <c r="C18702" t="inlineStr">
        <is>
          <t>https://www.getapp.com/operations-management-software/asset-tracking/os/web-based</t>
        </is>
      </c>
      <c r="D18702" t="inlineStr">
        <is>
          <t>Transpoco</t>
        </is>
      </c>
      <c r="E18702" t="inlineStr">
        <is>
          <t>https://www.getapp.com/operations-management-software/a/transpoco/</t>
        </is>
      </c>
      <c r="F18702" t="inlineStr">
        <is>
          <t>Transpoco is a cloud-based fleet management solution that helps businesses in logistics, construction, aviation, and other sectors access vehicle location, driver behavior metrics, fuel and EV charging data, and more.Read more about Transpoco</t>
        </is>
      </c>
    </row>
    <row r="18703">
      <c r="A18703" t="inlineStr">
        <is>
          <t>Operations Management</t>
        </is>
      </c>
      <c r="B18703" t="inlineStr">
        <is>
          <t>Asset Tracking</t>
        </is>
      </c>
      <c r="C18703" t="inlineStr">
        <is>
          <t>https://www.getapp.com/operations-management-software/asset-tracking/os/web-based</t>
        </is>
      </c>
      <c r="D18703" t="inlineStr">
        <is>
          <t>Traverse</t>
        </is>
      </c>
      <c r="E18703" t="inlineStr">
        <is>
          <t>https://www.getapp.com/operations-management-software/a/traverse/</t>
        </is>
      </c>
      <c r="F18703" t="inlineStr">
        <is>
          <t>Traverse is a barcode tracking system that can also manage inventory.  Traverse is unique offering different hardware integrations such as Zebra CC6000 Kiosk.  Our ideal customer as of late is accounting firms, law firms, and medical facilities that have an abundance of paper files.Read more about Traverse</t>
        </is>
      </c>
    </row>
    <row r="18704">
      <c r="A18704" t="inlineStr">
        <is>
          <t>Operations Management</t>
        </is>
      </c>
      <c r="B18704" t="inlineStr">
        <is>
          <t>Asset Tracking</t>
        </is>
      </c>
      <c r="C18704" t="inlineStr">
        <is>
          <t>https://www.getapp.com/operations-management-software/asset-tracking/os/web-based</t>
        </is>
      </c>
      <c r="D18704" t="inlineStr">
        <is>
          <t>Hector</t>
        </is>
      </c>
      <c r="E18704" t="inlineStr">
        <is>
          <t>https://www.getapp.com/operations-management-software/a/hector/</t>
        </is>
      </c>
      <c r="F18704" t="inlineStr">
        <is>
          <t>Hector is a cloud-based asset management solution, which helps all organizations in the IT, education &amp; construction or other industries to manage the entire asset lifecycle, from acquisition to maintenance. Features include real-time tracking, maintenance planning, loan management, depreciation...Read more about Hector</t>
        </is>
      </c>
    </row>
    <row r="18705">
      <c r="A18705" t="inlineStr">
        <is>
          <t>Operations Management</t>
        </is>
      </c>
      <c r="B18705" t="inlineStr">
        <is>
          <t>Asset Tracking</t>
        </is>
      </c>
      <c r="C18705" t="inlineStr">
        <is>
          <t>https://www.getapp.com/operations-management-software/asset-tracking/os/web-based</t>
        </is>
      </c>
      <c r="D18705" t="inlineStr">
        <is>
          <t>eQuip</t>
        </is>
      </c>
      <c r="E18705" t="inlineStr">
        <is>
          <t>https://www.getapp.com/operations-management-software/a/equip/</t>
        </is>
      </c>
      <c r="F18705" t="inlineStr">
        <is>
          <t>eQuip is an enterprise asset management solution which allows users to manage the lifecycles of physical &amp; IT assets, facilities, government property, and moreRead more about eQuip</t>
        </is>
      </c>
    </row>
    <row r="18706">
      <c r="A18706" t="inlineStr">
        <is>
          <t>Operations Management</t>
        </is>
      </c>
      <c r="B18706" t="inlineStr">
        <is>
          <t>Asset Tracking</t>
        </is>
      </c>
      <c r="C18706" t="inlineStr">
        <is>
          <t>https://www.getapp.com/operations-management-software/asset-tracking/os/web-based</t>
        </is>
      </c>
      <c r="D18706" t="inlineStr">
        <is>
          <t>FNT Command Platform</t>
        </is>
      </c>
      <c r="E18706" t="inlineStr">
        <is>
          <t>https://www.getapp.com/it-management-software/a/fnt-command-platform/</t>
        </is>
      </c>
      <c r="F18706" t="inlineStr">
        <is>
          <t>The FNT Command Platform enables efficient management of IT, telecommunication and data center infrastructures as a digital twin – from the physical level through virtual components and applications to services – independent of the manufacturer and in a uniform data model.Read more about FNT Command Platform</t>
        </is>
      </c>
    </row>
    <row r="18707">
      <c r="A18707" t="inlineStr">
        <is>
          <t>Operations Management</t>
        </is>
      </c>
      <c r="B18707" t="inlineStr">
        <is>
          <t>Asset Tracking</t>
        </is>
      </c>
      <c r="C18707" t="inlineStr">
        <is>
          <t>https://www.getapp.com/operations-management-software/asset-tracking/os/web-based</t>
        </is>
      </c>
      <c r="D18707" t="inlineStr">
        <is>
          <t>Smart Assets</t>
        </is>
      </c>
      <c r="E18707" t="inlineStr">
        <is>
          <t>https://www.getapp.com/operations-management-software/a/smart-assets/</t>
        </is>
      </c>
      <c r="F18707" t="inlineStr">
        <is>
          <t>Smart Assets is an asset tracking and management solution for furniture, IT assets, machinery, and more. It provides flexible software in English and Arabic for Android and Windows, featuring asset associations, movement and disposal workflows, geocoding, image uploads, maintenance alerts, depreciation reports, and RFID tracking for asset security, including tag encoding and printing.Read more about Smart Assets</t>
        </is>
      </c>
    </row>
    <row r="18708">
      <c r="A18708" t="inlineStr">
        <is>
          <t>Operations Management</t>
        </is>
      </c>
      <c r="B18708" t="inlineStr">
        <is>
          <t>Asset Tracking</t>
        </is>
      </c>
      <c r="C18708" t="inlineStr">
        <is>
          <t>https://www.getapp.com/operations-management-software/asset-tracking/os/web-based</t>
        </is>
      </c>
      <c r="D18708" t="inlineStr">
        <is>
          <t>MaintStar Enterprise Asset Management</t>
        </is>
      </c>
      <c r="E18708" t="inlineStr">
        <is>
          <t>https://www.getapp.com/operations-management-software/a/maintstar-facilities/</t>
        </is>
      </c>
      <c r="F18708" t="inlineStr">
        <is>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is>
      </c>
    </row>
    <row r="18709">
      <c r="A18709" t="inlineStr">
        <is>
          <t>Operations Management</t>
        </is>
      </c>
      <c r="B18709" t="inlineStr">
        <is>
          <t>Asset Tracking</t>
        </is>
      </c>
      <c r="C18709" t="inlineStr">
        <is>
          <t>https://www.getapp.com/operations-management-software/asset-tracking/os/web-based</t>
        </is>
      </c>
      <c r="D18709" t="inlineStr">
        <is>
          <t>Oracle Fusion Cloud SCM</t>
        </is>
      </c>
      <c r="E18709" t="inlineStr">
        <is>
          <t>https://www.getapp.com/all-software/a/oracle-fusion-cloud-scm/</t>
        </is>
      </c>
      <c r="F18709" t="inlineStr">
        <is>
          <t>Oracle Fusion Cloud SCM Cloud is a cloud-based supply chain management solution that offers distribution, manufacturing, inventory management and fleet management within a suite.Read more about Oracle Fusion Cloud SCM</t>
        </is>
      </c>
    </row>
    <row r="18710">
      <c r="A18710" t="inlineStr">
        <is>
          <t>Operations Management</t>
        </is>
      </c>
      <c r="B18710" t="inlineStr">
        <is>
          <t>Asset Tracking</t>
        </is>
      </c>
      <c r="C18710" t="inlineStr">
        <is>
          <t>https://www.getapp.com/operations-management-software/asset-tracking/os/web-based</t>
        </is>
      </c>
      <c r="D18710" t="inlineStr">
        <is>
          <t>KloudGin</t>
        </is>
      </c>
      <c r="E18710" t="inlineStr">
        <is>
          <t>https://www.getapp.com/operations-management-software/a/field-service-asset-cloud/</t>
        </is>
      </c>
      <c r="F18710"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18711">
      <c r="A18711" t="inlineStr">
        <is>
          <t>Operations Management</t>
        </is>
      </c>
      <c r="B18711" t="inlineStr">
        <is>
          <t>Asset Tracking</t>
        </is>
      </c>
      <c r="C18711" t="inlineStr">
        <is>
          <t>https://www.getapp.com/operations-management-software/asset-tracking/os/web-based</t>
        </is>
      </c>
      <c r="D18711" t="inlineStr">
        <is>
          <t>PoolCar</t>
        </is>
      </c>
      <c r="E18711" t="inlineStr">
        <is>
          <t>https://www.getapp.com/operations-management-software/a/poolcar/</t>
        </is>
      </c>
      <c r="F18711" t="inlineStr">
        <is>
          <t>PoolCar is a fleet management and asset tracking software that helps businesses manage bookings, calculate rates, schedule maintenance, track vehicle usage, and more from within a unified platform. It allows staff members to utilize the built-in calendar to track vehicle and seat availability based on specific time periods, vehicle type, pick-up and drop-off address, and other parameters.Read more about PoolCar</t>
        </is>
      </c>
    </row>
    <row r="18712">
      <c r="A18712" t="inlineStr">
        <is>
          <t>Operations Management</t>
        </is>
      </c>
      <c r="B18712" t="inlineStr">
        <is>
          <t>Asset Tracking</t>
        </is>
      </c>
      <c r="C18712" t="inlineStr">
        <is>
          <t>https://www.getapp.com/operations-management-software/asset-tracking/os/web-based</t>
        </is>
      </c>
      <c r="D18712" t="inlineStr">
        <is>
          <t>MyWork Enterprise</t>
        </is>
      </c>
      <c r="E18712" t="inlineStr">
        <is>
          <t>https://www.getapp.com/operations-management-software/a/mywork-enterprise/</t>
        </is>
      </c>
      <c r="F18712" t="inlineStr">
        <is>
          <t>MyWork is a work order based technology platform designed for technician, subcontractors, and facility management.Read more about MyWork Enterprise</t>
        </is>
      </c>
    </row>
    <row r="18713">
      <c r="A18713" t="inlineStr">
        <is>
          <t>Operations Management</t>
        </is>
      </c>
      <c r="B18713" t="inlineStr">
        <is>
          <t>Asset Tracking</t>
        </is>
      </c>
      <c r="C18713" t="inlineStr">
        <is>
          <t>https://www.getapp.com/operations-management-software/asset-tracking/os/web-based</t>
        </is>
      </c>
      <c r="D18713" t="inlineStr">
        <is>
          <t>MMP</t>
        </is>
      </c>
      <c r="E18713" t="inlineStr">
        <is>
          <t>https://www.getapp.com/operations-management-software/a/mmp/</t>
        </is>
      </c>
      <c r="F18713"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18714">
      <c r="A18714" t="inlineStr">
        <is>
          <t>Operations Management</t>
        </is>
      </c>
      <c r="B18714" t="inlineStr">
        <is>
          <t>Asset Tracking</t>
        </is>
      </c>
      <c r="C18714" t="inlineStr">
        <is>
          <t>https://www.getapp.com/operations-management-software/asset-tracking/os/web-based</t>
        </is>
      </c>
      <c r="D18714" t="inlineStr">
        <is>
          <t>Satrack</t>
        </is>
      </c>
      <c r="E18714" t="inlineStr">
        <is>
          <t>https://www.getapp.com/all-software/a/satrack/</t>
        </is>
      </c>
      <c r="F18714" t="inlineStr">
        <is>
          <t>Satrack is a cloud-based fleet management software designed to help businesses of all sizes track vehicle activities, view historic routes, and customize map displays on a unified portal. The platform enables organizations to monitor operations by areas, designate landmarks, and receive alerts for entry and exit of vehicles across custom zones and locations.Read more about Satrack</t>
        </is>
      </c>
    </row>
    <row r="18715">
      <c r="A18715" t="inlineStr">
        <is>
          <t>Operations Management</t>
        </is>
      </c>
      <c r="B18715" t="inlineStr">
        <is>
          <t>Asset Tracking</t>
        </is>
      </c>
      <c r="C18715" t="inlineStr">
        <is>
          <t>https://www.getapp.com/operations-management-software/asset-tracking/os/web-based</t>
        </is>
      </c>
      <c r="D18715" t="inlineStr">
        <is>
          <t>TrackOlap</t>
        </is>
      </c>
      <c r="E18715" t="inlineStr">
        <is>
          <t>https://www.getapp.com/project-management-planning-software/a/trackolap/</t>
        </is>
      </c>
      <c r="F18715" t="inlineStr">
        <is>
          <t>TrackOlap's is a Asset Tracking Software one-stop solution to record and track all purchased and rented assets throughout their life cycle. We facilitate asset managers to find answers to questions like where certain assets are located, who is using them, how they are being utilized, and more.Read more about TrackOlap</t>
        </is>
      </c>
    </row>
    <row r="18716">
      <c r="A18716" t="inlineStr">
        <is>
          <t>Operations Management</t>
        </is>
      </c>
      <c r="B18716" t="inlineStr">
        <is>
          <t>Asset Tracking</t>
        </is>
      </c>
      <c r="C18716" t="inlineStr">
        <is>
          <t>https://www.getapp.com/operations-management-software/asset-tracking/os/web-based</t>
        </is>
      </c>
      <c r="D18716" t="inlineStr">
        <is>
          <t>Linklogiq</t>
        </is>
      </c>
      <c r="E18716" t="inlineStr">
        <is>
          <t>https://www.getapp.com/transportation-logistics-software/a/linklogiq/</t>
        </is>
      </c>
      <c r="F18716" t="inlineStr">
        <is>
          <t>Linklogiq is a cloud-based transportation dispatching software that helps businesses navigate drivers' routes, streamline work orders, view request services, and more.Read more about Linklogiq</t>
        </is>
      </c>
    </row>
    <row r="18717">
      <c r="A18717" t="inlineStr">
        <is>
          <t>Operations Management</t>
        </is>
      </c>
      <c r="B18717" t="inlineStr">
        <is>
          <t>Asset Tracking</t>
        </is>
      </c>
      <c r="C18717" t="inlineStr">
        <is>
          <t>https://www.getapp.com/operations-management-software/asset-tracking/os/web-based</t>
        </is>
      </c>
      <c r="D18717" t="inlineStr">
        <is>
          <t>Sitehound</t>
        </is>
      </c>
      <c r="E18717" t="inlineStr">
        <is>
          <t>https://www.getapp.com/operations-management-software/a/sitehound/</t>
        </is>
      </c>
      <c r="F18717" t="inlineStr">
        <is>
          <t>Sitehound is a cloud-based asset tracking and management solution that ensures real-time visibility into valuable assets. It enables users to track assets effortlessly and streamline maintenance processes. With a wide range of features and tools, Sitehound empowers businesses of all sizes to efficiently track and manage their assets, inventories, and locations in real time.Read more about Sitehound</t>
        </is>
      </c>
    </row>
    <row r="18718">
      <c r="A18718" t="inlineStr">
        <is>
          <t>Operations Management</t>
        </is>
      </c>
      <c r="B18718" t="inlineStr">
        <is>
          <t>Asset Tracking</t>
        </is>
      </c>
      <c r="C18718" t="inlineStr">
        <is>
          <t>https://www.getapp.com/operations-management-software/asset-tracking/os/web-based</t>
        </is>
      </c>
      <c r="D18718" t="inlineStr">
        <is>
          <t>FETCHevery</t>
        </is>
      </c>
      <c r="E18718" t="inlineStr">
        <is>
          <t>https://www.getapp.com/operations-management-software/a/fetchevery/</t>
        </is>
      </c>
      <c r="F18718" t="inlineStr">
        <is>
          <t>Optimise asset and booking management with real-time tracking, financial integration and scalable solutions for all business sizes.Read more about FETCHevery</t>
        </is>
      </c>
    </row>
    <row r="18719">
      <c r="A18719" t="inlineStr">
        <is>
          <t>Operations Management</t>
        </is>
      </c>
      <c r="B18719" t="inlineStr">
        <is>
          <t>Asset Tracking</t>
        </is>
      </c>
      <c r="C18719" t="inlineStr">
        <is>
          <t>https://www.getapp.com/operations-management-software/asset-tracking/os/web-based</t>
        </is>
      </c>
      <c r="D18719" t="inlineStr">
        <is>
          <t>Locate2u</t>
        </is>
      </c>
      <c r="E18719" t="inlineStr">
        <is>
          <t>https://www.getapp.com/transportation-logistics-software/a/locate2u/</t>
        </is>
      </c>
      <c r="F18719" t="inlineStr">
        <is>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is>
      </c>
    </row>
    <row r="18720">
      <c r="A18720" t="inlineStr">
        <is>
          <t>Operations Management</t>
        </is>
      </c>
      <c r="B18720" t="inlineStr">
        <is>
          <t>Asset Tracking</t>
        </is>
      </c>
      <c r="C18720" t="inlineStr">
        <is>
          <t>https://www.getapp.com/operations-management-software/asset-tracking/os/web-based</t>
        </is>
      </c>
      <c r="D18720" t="inlineStr">
        <is>
          <t>goassets</t>
        </is>
      </c>
      <c r="E18720" t="inlineStr">
        <is>
          <t>https://www.getapp.com/operations-management-software/a/goassets/</t>
        </is>
      </c>
      <c r="F18720" t="inlineStr">
        <is>
          <t>An IoT BLE-based real-time asset tracking solution that delivers precise location data for high-value equipment, along with time-based insights and detailed analytics—empowering organizations to optimize asset usage and enhance operational efficiency.Read more about goassets</t>
        </is>
      </c>
    </row>
    <row r="18721">
      <c r="A18721" t="inlineStr">
        <is>
          <t>Operations Management</t>
        </is>
      </c>
      <c r="B18721" t="inlineStr">
        <is>
          <t>Asset Tracking</t>
        </is>
      </c>
      <c r="C18721" t="inlineStr">
        <is>
          <t>https://www.getapp.com/operations-management-software/asset-tracking/os/web-based</t>
        </is>
      </c>
      <c r="D18721" t="inlineStr">
        <is>
          <t>RAM</t>
        </is>
      </c>
      <c r="E18721" t="inlineStr">
        <is>
          <t>https://www.getapp.com/sales-software/a/ram/</t>
        </is>
      </c>
      <c r="F18721" t="inlineStr">
        <is>
          <t>RAM is a SaaS solution designed for construction equipment rental companies. It digitizes and streamlines rental processes, enabling real-time booking management, invoicing-overview, and equipment tracking. Integrating IoT and AI, RAM enhances efficiency and ensures data-driven decisions.Read more about RAM</t>
        </is>
      </c>
    </row>
    <row r="18722">
      <c r="A18722" t="inlineStr">
        <is>
          <t>Operations Management</t>
        </is>
      </c>
      <c r="B18722" t="inlineStr">
        <is>
          <t>Asset Tracking</t>
        </is>
      </c>
      <c r="C18722" t="inlineStr">
        <is>
          <t>https://www.getapp.com/operations-management-software/asset-tracking/os/web-based</t>
        </is>
      </c>
      <c r="D18722" t="inlineStr">
        <is>
          <t>Starhive</t>
        </is>
      </c>
      <c r="E18722" t="inlineStr">
        <is>
          <t>https://www.getapp.com/project-management-planning-software/a/starhive/</t>
        </is>
      </c>
      <c r="F18722" t="inlineStr">
        <is>
          <t>Starhive is a platform for IT teams to build custom solutions for their business within hours.Add your data, apply processes, and create ways to view and modify your data to perform everyday work.Read more about Starhive</t>
        </is>
      </c>
    </row>
    <row r="18723">
      <c r="A18723" t="inlineStr">
        <is>
          <t>Operations Management</t>
        </is>
      </c>
      <c r="B18723" t="inlineStr">
        <is>
          <t>Asset Tracking</t>
        </is>
      </c>
      <c r="C18723" t="inlineStr">
        <is>
          <t>https://www.getapp.com/operations-management-software/asset-tracking/os/web-based</t>
        </is>
      </c>
      <c r="D18723" t="inlineStr">
        <is>
          <t>Linxio</t>
        </is>
      </c>
      <c r="E18723" t="inlineStr">
        <is>
          <t>https://www.getapp.com/operations-management-software/a/linxio/</t>
        </is>
      </c>
      <c r="F18723" t="inlineStr">
        <is>
          <t>Linxio, formerly known as Ready Track, is a GPS fleet tracking &amp; management solution for businesses of all sizes. The cloud-based platform offers modules for fleet and vehicle tracking, asset management, driver safety monitoring, job dispatch management, compliance management, &amp; inspections.Read more about Linxio</t>
        </is>
      </c>
    </row>
    <row r="18724">
      <c r="A18724" t="inlineStr">
        <is>
          <t>Operations Management</t>
        </is>
      </c>
      <c r="B18724" t="inlineStr">
        <is>
          <t>Asset Tracking</t>
        </is>
      </c>
      <c r="C18724" t="inlineStr">
        <is>
          <t>https://www.getapp.com/operations-management-software/asset-tracking/os/web-based</t>
        </is>
      </c>
      <c r="D18724" t="inlineStr">
        <is>
          <t>RentalResult</t>
        </is>
      </c>
      <c r="E18724" t="inlineStr">
        <is>
          <t>https://www.getapp.com/operations-management-software/a/rentalresult-for-construction/</t>
        </is>
      </c>
      <c r="F18724" t="inlineStr">
        <is>
          <t>RentalResult takes construction equipment management to the next level by offering not just comprehensive tracking and management but also the ability to unlock hidden revenue streams through external rentals.Read more about RentalResult</t>
        </is>
      </c>
    </row>
    <row r="18725">
      <c r="A18725" t="inlineStr">
        <is>
          <t>Operations Management</t>
        </is>
      </c>
      <c r="B18725" t="inlineStr">
        <is>
          <t>Asset Tracking</t>
        </is>
      </c>
      <c r="C18725" t="inlineStr">
        <is>
          <t>https://www.getapp.com/operations-management-software/asset-tracking/os/web-based</t>
        </is>
      </c>
      <c r="D18725" t="inlineStr">
        <is>
          <t>CASM</t>
        </is>
      </c>
      <c r="E18725" t="inlineStr">
        <is>
          <t>https://www.getapp.com/operations-management-software/a/casm/</t>
        </is>
      </c>
      <c r="F18725" t="inlineStr">
        <is>
          <t>CASM helps companies manage, streamline, and centralize their assets and contracts from any location. Key attributes include activity &amp; asset tracking, audit trails, RFID, user &amp; asset lifecycle management, mobile access, location tracking, etc. It targets small- to medium-sized enterprises.Read more about CASM</t>
        </is>
      </c>
    </row>
    <row r="18726">
      <c r="A18726" t="inlineStr">
        <is>
          <t>Operations Management</t>
        </is>
      </c>
      <c r="B18726" t="inlineStr">
        <is>
          <t>Asset Tracking</t>
        </is>
      </c>
      <c r="C18726" t="inlineStr">
        <is>
          <t>https://www.getapp.com/operations-management-software/asset-tracking/os/web-based</t>
        </is>
      </c>
      <c r="D18726" t="inlineStr">
        <is>
          <t>Manage Petro</t>
        </is>
      </c>
      <c r="E18726" t="inlineStr">
        <is>
          <t>https://www.getapp.com/transportation-logistics-software/a/manage-petro/</t>
        </is>
      </c>
      <c r="F18726"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18727">
      <c r="A18727" t="inlineStr">
        <is>
          <t>Operations Management</t>
        </is>
      </c>
      <c r="B18727" t="inlineStr">
        <is>
          <t>Asset Tracking</t>
        </is>
      </c>
      <c r="C18727" t="inlineStr">
        <is>
          <t>https://www.getapp.com/operations-management-software/asset-tracking/os/web-based</t>
        </is>
      </c>
      <c r="D18727" t="inlineStr">
        <is>
          <t>Vision</t>
        </is>
      </c>
      <c r="E18727" t="inlineStr">
        <is>
          <t>https://www.getapp.com/operations-management-software/a/vision-1/</t>
        </is>
      </c>
      <c r="F18727" t="inlineStr">
        <is>
          <t>Need asset tracking software? Vision Pro is an asset tracking and management platform that offers you the ability to record, track, trace and monitor all your assets in one place. This allows you to know where your assets are, what their current value is, their condition and status.Read more about Vision</t>
        </is>
      </c>
    </row>
    <row r="18728">
      <c r="A18728" t="inlineStr">
        <is>
          <t>Operations Management</t>
        </is>
      </c>
      <c r="B18728" t="inlineStr">
        <is>
          <t>Asset Tracking</t>
        </is>
      </c>
      <c r="C18728" t="inlineStr">
        <is>
          <t>https://www.getapp.com/operations-management-software/asset-tracking/os/web-based</t>
        </is>
      </c>
      <c r="D18728" t="inlineStr">
        <is>
          <t>Sensolus</t>
        </is>
      </c>
      <c r="E18728" t="inlineStr">
        <is>
          <t>https://www.getapp.com/all-software/a/sensolus/</t>
        </is>
      </c>
      <c r="F18728" t="inlineStr">
        <is>
          <t>Sensolus empowers industries to manage non-powered assets like containers and trailers with its IoT solution. Rugged trackers, edge intelligence, and a cloud platform create digital twins of assets, providing unparalleled visibility across the supply chain.Read more about Sensolus</t>
        </is>
      </c>
    </row>
    <row r="18729">
      <c r="A18729" t="inlineStr">
        <is>
          <t>Operations Management</t>
        </is>
      </c>
      <c r="B18729" t="inlineStr">
        <is>
          <t>Asset Tracking</t>
        </is>
      </c>
      <c r="C18729" t="inlineStr">
        <is>
          <t>https://www.getapp.com/operations-management-software/asset-tracking/os/web-based</t>
        </is>
      </c>
      <c r="D18729" t="inlineStr">
        <is>
          <t>MineOne</t>
        </is>
      </c>
      <c r="E18729" t="inlineStr">
        <is>
          <t>https://www.getapp.com/operations-management-software/a/mineone/</t>
        </is>
      </c>
      <c r="F18729" t="inlineStr">
        <is>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is>
      </c>
    </row>
    <row r="18730">
      <c r="A18730" t="inlineStr">
        <is>
          <t>Operations Management</t>
        </is>
      </c>
      <c r="B18730" t="inlineStr">
        <is>
          <t>Asset Tracking</t>
        </is>
      </c>
      <c r="C18730" t="inlineStr">
        <is>
          <t>https://www.getapp.com/operations-management-software/asset-tracking/os/web-based</t>
        </is>
      </c>
      <c r="D18730" t="inlineStr">
        <is>
          <t>MAINTI4</t>
        </is>
      </c>
      <c r="E18730" t="inlineStr">
        <is>
          <t>https://www.getapp.com/operations-management-software/a/mainti4/</t>
        </is>
      </c>
      <c r="F18730" t="inlineStr">
        <is>
          <t>Simple and autonomous, Simplify your daily life and save time by navigating from one module to another from your smartphone or tablet trhough our application MAINTI4 which will automatically synchronize at the approach of a wifi or 3G/4G networkRead more about MAINTI4</t>
        </is>
      </c>
    </row>
    <row r="18731">
      <c r="A18731" t="inlineStr">
        <is>
          <t>Operations Management</t>
        </is>
      </c>
      <c r="B18731" t="inlineStr">
        <is>
          <t>Asset Tracking</t>
        </is>
      </c>
      <c r="C18731" t="inlineStr">
        <is>
          <t>https://www.getapp.com/operations-management-software/asset-tracking/os/web-based</t>
        </is>
      </c>
      <c r="D18731" t="inlineStr">
        <is>
          <t>Vision</t>
        </is>
      </c>
      <c r="E18731" t="inlineStr">
        <is>
          <t>https://www.getapp.com/operations-management-software/a/vision-1/</t>
        </is>
      </c>
      <c r="F18731" t="inlineStr">
        <is>
          <t>Need asset tracking software? Vision Pro is an asset tracking and management platform that offers you the ability to record, track, trace and monitor all your assets in one place. This allows you to know where your assets are, what their current value is, their condition and status.Read more about Vision</t>
        </is>
      </c>
    </row>
    <row r="18732">
      <c r="A18732" t="inlineStr">
        <is>
          <t>Operations Management</t>
        </is>
      </c>
      <c r="B18732" t="inlineStr">
        <is>
          <t>Asset Tracking</t>
        </is>
      </c>
      <c r="C18732" t="inlineStr">
        <is>
          <t>https://www.getapp.com/operations-management-software/asset-tracking/os/web-based</t>
        </is>
      </c>
      <c r="D18732" t="inlineStr">
        <is>
          <t>SAM</t>
        </is>
      </c>
      <c r="E18732" t="inlineStr">
        <is>
          <t>https://www.getapp.com/operations-management-software/a/sam-2/</t>
        </is>
      </c>
      <c r="F18732" t="inlineStr">
        <is>
          <t>SAM (Smart Asset Manager) is a comprehensive SaaS solution for the construction industry, integrating seamlessly with existing systems. Featuring IoT-enabled tracking and mobile apps SAM enhances efficiency, reduces errors, and saves time in project, fleet, and inventory management.Read more about SAM</t>
        </is>
      </c>
    </row>
    <row r="18733">
      <c r="A18733" t="inlineStr">
        <is>
          <t>Operations Management</t>
        </is>
      </c>
      <c r="B18733" t="inlineStr">
        <is>
          <t>Asset Tracking</t>
        </is>
      </c>
      <c r="C18733" t="inlineStr">
        <is>
          <t>https://www.getapp.com/operations-management-software/asset-tracking/os/web-based</t>
        </is>
      </c>
      <c r="D18733" t="inlineStr">
        <is>
          <t>Itemtopia</t>
        </is>
      </c>
      <c r="E18733" t="inlineStr">
        <is>
          <t>https://www.getapp.com/operations-management-software/a/itemtopia/</t>
        </is>
      </c>
      <c r="F18733" t="inlineStr">
        <is>
          <t>Itemtopia helps businesses track assets, buildings, items, and more with customizations for fields and item categories. Each asset/item includes a place for receipts, images, notes, warranties, documents, services, and other elements.Read more about Itemtopia</t>
        </is>
      </c>
    </row>
    <row r="18734">
      <c r="A18734" t="inlineStr">
        <is>
          <t>Operations Management</t>
        </is>
      </c>
      <c r="B18734" t="inlineStr">
        <is>
          <t>Asset Tracking</t>
        </is>
      </c>
      <c r="C18734" t="inlineStr">
        <is>
          <t>https://www.getapp.com/operations-management-software/asset-tracking/os/web-based</t>
        </is>
      </c>
      <c r="D18734" t="inlineStr">
        <is>
          <t>Site Manager</t>
        </is>
      </c>
      <c r="E18734" t="inlineStr">
        <is>
          <t>https://www.getapp.com/construction-software/a/site-manager/</t>
        </is>
      </c>
      <c r="F18734" t="inlineStr">
        <is>
          <t>Site Manager by Levantar Solutions is a web application software designed for construction firms to automate their projects.Read more about Site Manager</t>
        </is>
      </c>
    </row>
    <row r="18735">
      <c r="A18735" t="inlineStr">
        <is>
          <t>Operations Management</t>
        </is>
      </c>
      <c r="B18735" t="inlineStr">
        <is>
          <t>Asset Tracking</t>
        </is>
      </c>
      <c r="C18735" t="inlineStr">
        <is>
          <t>https://www.getapp.com/operations-management-software/asset-tracking/os/web-based</t>
        </is>
      </c>
      <c r="D18735" t="inlineStr">
        <is>
          <t>AssetWIN</t>
        </is>
      </c>
      <c r="E18735" t="inlineStr">
        <is>
          <t>https://www.getapp.com/operations-management-software/a/assetwin/</t>
        </is>
      </c>
      <c r="F18735" t="inlineStr">
        <is>
          <t>AssetWIN is an asset tracking software designed to help businesses in healthcare, education, finance, and other industries manage asset inventory, track usage, and update data via a unified portal. The platform enables organizations to capture and verify asset information using Bluetooth scanners and other mobile devices.Read more about AssetWIN</t>
        </is>
      </c>
    </row>
    <row r="18736">
      <c r="A18736" t="inlineStr">
        <is>
          <t>Operations Management</t>
        </is>
      </c>
      <c r="B18736" t="inlineStr">
        <is>
          <t>Asset Tracking</t>
        </is>
      </c>
      <c r="C18736" t="inlineStr">
        <is>
          <t>https://www.getapp.com/operations-management-software/asset-tracking/os/web-based</t>
        </is>
      </c>
      <c r="D18736" t="inlineStr">
        <is>
          <t>Obzervr</t>
        </is>
      </c>
      <c r="E18736" t="inlineStr">
        <is>
          <t>https://www.getapp.com/it-management-software/a/obzervr/</t>
        </is>
      </c>
      <c r="F18736" t="inlineStr">
        <is>
          <t>Obzervr’s Digital Work Management Solution is an end-to-end fieldwork automation and mobility solution for heavy industry maintenance.Read more about Obzervr</t>
        </is>
      </c>
    </row>
    <row r="18737">
      <c r="A18737" t="inlineStr">
        <is>
          <t>Operations Management</t>
        </is>
      </c>
      <c r="B18737" t="inlineStr">
        <is>
          <t>Asset Tracking</t>
        </is>
      </c>
      <c r="C18737" t="inlineStr">
        <is>
          <t>https://www.getapp.com/operations-management-software/asset-tracking/os/web-based</t>
        </is>
      </c>
      <c r="D18737" t="inlineStr">
        <is>
          <t>StayOnHire</t>
        </is>
      </c>
      <c r="E18737" t="inlineStr">
        <is>
          <t>https://www.getapp.com/operations-management-software/a/stayontrack/</t>
        </is>
      </c>
      <c r="F18737" t="inlineStr">
        <is>
          <t>Beautiful and modern scheduling software designed specifically for Plant/Heavy Equipment Hire and Civil Construction Contractors to manage the complex on/off hire process of high-value assets, like plant and equipment.Read more about StayOnHire</t>
        </is>
      </c>
    </row>
    <row r="18738">
      <c r="A18738" t="inlineStr">
        <is>
          <t>Operations Management</t>
        </is>
      </c>
      <c r="B18738" t="inlineStr">
        <is>
          <t>Asset Tracking</t>
        </is>
      </c>
      <c r="C18738" t="inlineStr">
        <is>
          <t>https://www.getapp.com/operations-management-software/asset-tracking/os/web-based</t>
        </is>
      </c>
      <c r="D18738" t="inlineStr">
        <is>
          <t>Apptricity Supply Chain Execution</t>
        </is>
      </c>
      <c r="E18738" t="inlineStr">
        <is>
          <t>https://www.getapp.com/operations-management-software/a/apptricity-supply-chain-execution/</t>
        </is>
      </c>
      <c r="F18738" t="inlineStr">
        <is>
          <t>Apptricity Enterprise Asset Management software uses the latest in IoT tracking technology to give you real-time visibility from the palm of your hand. View asset lifecycle, useful life remaining, location history, asset ownership history, asset mapping, work orders, and more, all in one system.Read more about Apptricity Supply Chain Execution</t>
        </is>
      </c>
    </row>
    <row r="18739">
      <c r="A18739" t="inlineStr">
        <is>
          <t>Operations Management</t>
        </is>
      </c>
      <c r="B18739" t="inlineStr">
        <is>
          <t>Asset Tracking</t>
        </is>
      </c>
      <c r="C18739" t="inlineStr">
        <is>
          <t>https://www.getapp.com/operations-management-software/asset-tracking/os/web-based</t>
        </is>
      </c>
      <c r="D18739" t="inlineStr">
        <is>
          <t>Xemelgo</t>
        </is>
      </c>
      <c r="E18739" t="inlineStr">
        <is>
          <t>https://www.getapp.com/operations-management-software/a/x-track-platform/</t>
        </is>
      </c>
      <c r="F18739" t="inlineStr">
        <is>
          <t>Real-time visibility into your assets, so you always know what you have, where it is, and how it's being used.Read more about Xemelgo</t>
        </is>
      </c>
    </row>
    <row r="18740">
      <c r="A18740" t="inlineStr">
        <is>
          <t>Operations Management</t>
        </is>
      </c>
      <c r="B18740" t="inlineStr">
        <is>
          <t>Asset Tracking</t>
        </is>
      </c>
      <c r="C18740" t="inlineStr">
        <is>
          <t>https://www.getapp.com/operations-management-software/asset-tracking/os/web-based</t>
        </is>
      </c>
      <c r="D18740" t="inlineStr">
        <is>
          <t>Mongrov</t>
        </is>
      </c>
      <c r="E18740" t="inlineStr">
        <is>
          <t>https://www.getapp.com/all-software/a/mongrov/</t>
        </is>
      </c>
      <c r="F18740" t="inlineStr">
        <is>
          <t>Boost efficiency by 50% with Mongrov's comprehensive Field Service Management Software, streamlining operations, enhancing customer satisfaction, and driving business growth.Read more about Mongrov</t>
        </is>
      </c>
    </row>
    <row r="18741">
      <c r="A18741" t="inlineStr">
        <is>
          <t>Operations Management</t>
        </is>
      </c>
      <c r="B18741" t="inlineStr">
        <is>
          <t>Asset Tracking</t>
        </is>
      </c>
      <c r="C18741" t="inlineStr">
        <is>
          <t>https://www.getapp.com/operations-management-software/asset-tracking/os/web-based</t>
        </is>
      </c>
      <c r="D18741" t="inlineStr">
        <is>
          <t>inteliPhy</t>
        </is>
      </c>
      <c r="E18741" t="inlineStr">
        <is>
          <t>https://www.getapp.com/it-management-software/a/inteliphy-net/</t>
        </is>
      </c>
      <c r="F18741" t="inlineStr">
        <is>
          <t>inteliPhy is a DCIM solution for asset, capacity and change management. It provides realistic 2D and 3D views of the data center and teams can access information from anywhere with the inteliPhy net mobile application.Read more about inteliPhy</t>
        </is>
      </c>
    </row>
    <row r="18742">
      <c r="A18742" t="inlineStr">
        <is>
          <t>Operations Management</t>
        </is>
      </c>
      <c r="B18742" t="inlineStr">
        <is>
          <t>Asset Tracking</t>
        </is>
      </c>
      <c r="C18742" t="inlineStr">
        <is>
          <t>https://www.getapp.com/operations-management-software/asset-tracking/os/web-based</t>
        </is>
      </c>
      <c r="D18742" t="inlineStr">
        <is>
          <t>ASAP Systems</t>
        </is>
      </c>
      <c r="E18742" t="inlineStr">
        <is>
          <t>https://www.getapp.com/it-management-software/a/barcloud-assets/</t>
        </is>
      </c>
      <c r="F18742" t="inlineStr">
        <is>
          <t>ASAP Systems, a California barcode-based Inventory System and Asset Tracking Solutions provider for businesses of all sizes, government, education, Fire-EMS Departments, Stockrooms, military organizations and much more.Read more about ASAP Systems</t>
        </is>
      </c>
    </row>
    <row r="18743">
      <c r="A18743" t="inlineStr">
        <is>
          <t>Operations Management</t>
        </is>
      </c>
      <c r="B18743" t="inlineStr">
        <is>
          <t>Asset Tracking</t>
        </is>
      </c>
      <c r="C18743" t="inlineStr">
        <is>
          <t>https://www.getapp.com/operations-management-software/asset-tracking/os/web-based</t>
        </is>
      </c>
      <c r="D18743" t="inlineStr">
        <is>
          <t>OSOS ERP</t>
        </is>
      </c>
      <c r="E18743" t="inlineStr">
        <is>
          <t>https://www.getapp.com/security-software/a/erp-1/</t>
        </is>
      </c>
      <c r="F18743" t="inlineStr">
        <is>
          <t>OSOS ERP is a comprehensive enterprise resource planning software, designed to streamline business processes. It comprises a suite of modules, each tailored to cater to specific needs of different business divisions. This multifaceted system ensures effective management of key aspects like finance, human resources, and supply chain, through a centralized platform. This integrated solution represents a holistic approach to managing a company's operations.Read more about OSOS ERP</t>
        </is>
      </c>
    </row>
    <row r="18744">
      <c r="A18744" t="inlineStr">
        <is>
          <t>Operations Management</t>
        </is>
      </c>
      <c r="B18744" t="inlineStr">
        <is>
          <t>Asset Tracking</t>
        </is>
      </c>
      <c r="C18744" t="inlineStr">
        <is>
          <t>https://www.getapp.com/operations-management-software/asset-tracking/os/web-based</t>
        </is>
      </c>
      <c r="D18744" t="inlineStr">
        <is>
          <t>SAP Service and Asset Manager</t>
        </is>
      </c>
      <c r="E18744" t="inlineStr">
        <is>
          <t>https://www.getapp.com/operations-management-software/a/sap-service-and-asset-manager/</t>
        </is>
      </c>
      <c r="F18744" t="inlineStr">
        <is>
          <t>SAP Service and Asset Manager is a software that helps businesses manage their assets, such as equipment, vehicles, and other physical items. It also allows businesses to manage the services that make these assets available to customers.Read more about SAP Service and Asset Manager</t>
        </is>
      </c>
    </row>
    <row r="18745">
      <c r="A18745" t="inlineStr">
        <is>
          <t>Operations Management</t>
        </is>
      </c>
      <c r="B18745" t="inlineStr">
        <is>
          <t>Asset Tracking</t>
        </is>
      </c>
      <c r="C18745" t="inlineStr">
        <is>
          <t>https://www.getapp.com/operations-management-software/asset-tracking/os/web-based</t>
        </is>
      </c>
      <c r="D18745" t="inlineStr">
        <is>
          <t>Charlie Solutions</t>
        </is>
      </c>
      <c r="E18745" t="inlineStr">
        <is>
          <t>https://www.getapp.com/government-social-services-software/a/charlie-solutions/</t>
        </is>
      </c>
      <c r="F18745" t="inlineStr">
        <is>
          <t>Innovative traceability solution to track and manage equipment in outdoors operations (construction sites, events...). The system is automated and plug&amp;play to save you time and empower your teams.Read more about Charlie Solutions</t>
        </is>
      </c>
    </row>
    <row r="18746">
      <c r="A18746" t="inlineStr">
        <is>
          <t>Operations Management</t>
        </is>
      </c>
      <c r="B18746" t="inlineStr">
        <is>
          <t>Asset Tracking</t>
        </is>
      </c>
      <c r="C18746" t="inlineStr">
        <is>
          <t>https://www.getapp.com/operations-management-software/asset-tracking/os/web-based</t>
        </is>
      </c>
      <c r="D18746" t="inlineStr">
        <is>
          <t>VIZOR IT Asset Management</t>
        </is>
      </c>
      <c r="E18746" t="inlineStr">
        <is>
          <t>https://www.getapp.com/it-management-software/a/vector-sccm-vizor/</t>
        </is>
      </c>
      <c r="F18746" t="inlineStr">
        <is>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is>
      </c>
    </row>
    <row r="18747">
      <c r="A18747" t="inlineStr">
        <is>
          <t>Operations Management</t>
        </is>
      </c>
      <c r="B18747" t="inlineStr">
        <is>
          <t>Asset Tracking</t>
        </is>
      </c>
      <c r="C18747" t="inlineStr">
        <is>
          <t>https://www.getapp.com/operations-management-software/asset-tracking/os/web-based</t>
        </is>
      </c>
      <c r="D18747" t="inlineStr">
        <is>
          <t>Smart Field CMMS</t>
        </is>
      </c>
      <c r="E18747" t="inlineStr">
        <is>
          <t>https://www.getapp.com/it-management-software/a/eformspilot/</t>
        </is>
      </c>
      <c r="F18747" t="inlineStr">
        <is>
          <t>Smart Field CMMS is a Computerized Maintenance Management software designed for managing field assets.Read more about Smart Field CMMS</t>
        </is>
      </c>
    </row>
    <row r="18748">
      <c r="A18748" t="inlineStr">
        <is>
          <t>Operations Management</t>
        </is>
      </c>
      <c r="B18748" t="inlineStr">
        <is>
          <t>Asset Tracking</t>
        </is>
      </c>
      <c r="C18748" t="inlineStr">
        <is>
          <t>https://www.getapp.com/operations-management-software/asset-tracking/os/web-based</t>
        </is>
      </c>
      <c r="D18748" t="inlineStr">
        <is>
          <t>Damoov</t>
        </is>
      </c>
      <c r="E18748" t="inlineStr">
        <is>
          <t>https://www.getapp.com/operations-management-software/a/damoov/</t>
        </is>
      </c>
      <c r="F18748" t="inlineStr">
        <is>
          <t>Telematics infrastructure for tracking and safe-driving mobile apps.Read more about Damoov</t>
        </is>
      </c>
    </row>
    <row r="18749">
      <c r="A18749" t="inlineStr">
        <is>
          <t>Operations Management</t>
        </is>
      </c>
      <c r="B18749" t="inlineStr">
        <is>
          <t>Asset Tracking</t>
        </is>
      </c>
      <c r="C18749" t="inlineStr">
        <is>
          <t>https://www.getapp.com/operations-management-software/asset-tracking/os/web-based</t>
        </is>
      </c>
      <c r="D18749" t="inlineStr">
        <is>
          <t>RFAM</t>
        </is>
      </c>
      <c r="E18749" t="inlineStr">
        <is>
          <t>https://www.getapp.com/operations-management-software/a/rfam/</t>
        </is>
      </c>
      <c r="F18749" t="inlineStr">
        <is>
          <t>RFAM is a preventative maintenance solution built to improve the operation and management of recreation facilities and open spaces.Read more about RFAM</t>
        </is>
      </c>
    </row>
    <row r="18750">
      <c r="A18750" t="inlineStr">
        <is>
          <t>Operations Management</t>
        </is>
      </c>
      <c r="B18750" t="inlineStr">
        <is>
          <t>Asset Tracking</t>
        </is>
      </c>
      <c r="C18750" t="inlineStr">
        <is>
          <t>https://www.getapp.com/operations-management-software/asset-tracking/os/web-based</t>
        </is>
      </c>
      <c r="D18750" t="inlineStr">
        <is>
          <t>Versio.io</t>
        </is>
      </c>
      <c r="E18750" t="inlineStr">
        <is>
          <t>https://www.getapp.com/it-management-software/a/versio-io/</t>
        </is>
      </c>
      <c r="F18750"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18751">
      <c r="A18751" t="inlineStr">
        <is>
          <t>Operations Management</t>
        </is>
      </c>
      <c r="B18751" t="inlineStr">
        <is>
          <t>Asset Tracking</t>
        </is>
      </c>
      <c r="C18751" t="inlineStr">
        <is>
          <t>https://www.getapp.com/operations-management-software/asset-tracking/os/web-based</t>
        </is>
      </c>
      <c r="D18751" t="inlineStr">
        <is>
          <t>VIZOR IT Asset Management for Schools</t>
        </is>
      </c>
      <c r="E18751" t="inlineStr">
        <is>
          <t>https://www.getapp.com/education-childcare-software/a/vizor-chromebook-management/</t>
        </is>
      </c>
      <c r="F18751" t="inlineStr">
        <is>
          <t>VIZOR helps Schools manage IT Assets like Chromebooks, iPads and Projectors by streamlining allocation to students, simplifying 1:1 programs and track repairs. VIZOR integrates with the Google Admin console and Student Information Systems to automate K-12 IT workflows. Try Now for Free.Read more about VIZOR IT Asset Management for Schools</t>
        </is>
      </c>
    </row>
    <row r="18752">
      <c r="A18752" t="inlineStr">
        <is>
          <t>Operations Management</t>
        </is>
      </c>
      <c r="B18752" t="inlineStr">
        <is>
          <t>Asset Tracking</t>
        </is>
      </c>
      <c r="C18752" t="inlineStr">
        <is>
          <t>https://www.getapp.com/operations-management-software/asset-tracking/os/web-based</t>
        </is>
      </c>
      <c r="D18752" t="inlineStr">
        <is>
          <t>Favendo Commander</t>
        </is>
      </c>
      <c r="E18752" t="inlineStr">
        <is>
          <t>https://www.getapp.com/operations-management-software/a/favendo-commander/</t>
        </is>
      </c>
      <c r="F18752" t="inlineStr">
        <is>
          <t>Favendo Commander serves as the comprehensive back-office solution. Favendor Commander empowers users to take full control over their venues, floors, and users.Read more about Favendo Commander</t>
        </is>
      </c>
    </row>
    <row r="18753">
      <c r="A18753" t="inlineStr">
        <is>
          <t>Operations Management</t>
        </is>
      </c>
      <c r="B18753" t="inlineStr">
        <is>
          <t>Asset Tracking</t>
        </is>
      </c>
      <c r="C18753" t="inlineStr">
        <is>
          <t>https://www.getapp.com/operations-management-software/asset-tracking/os/web-based</t>
        </is>
      </c>
      <c r="D18753" t="inlineStr">
        <is>
          <t>Sassafras</t>
        </is>
      </c>
      <c r="E18753" t="inlineStr">
        <is>
          <t>https://www.getapp.com/it-management-software/a/allsight/</t>
        </is>
      </c>
      <c r="F18753" t="inlineStr">
        <is>
          <t>The ultimate ITAM solution, Sassafras AllSight lets you track purchases, monitor deployment, normalize inventory, and report on all of your hardware and software assets. AllSight also provides software availability maps, remote access, usage and compliance reports, loaner pool checkout, and more.Read more about Sassafras</t>
        </is>
      </c>
    </row>
    <row r="18754">
      <c r="A18754" t="inlineStr">
        <is>
          <t>Operations Management</t>
        </is>
      </c>
      <c r="B18754" t="inlineStr">
        <is>
          <t>Asset Tracking</t>
        </is>
      </c>
      <c r="C18754" t="inlineStr">
        <is>
          <t>https://www.getapp.com/operations-management-software/asset-tracking/os/web-based</t>
        </is>
      </c>
      <c r="D18754" t="inlineStr">
        <is>
          <t>KORE One</t>
        </is>
      </c>
      <c r="E18754" t="inlineStr">
        <is>
          <t>https://www.getapp.com/operations-management-software/a/kore-one/</t>
        </is>
      </c>
      <c r="F18754" t="inlineStr">
        <is>
          <t>KORE One is a cloud-based software for IoT analytics. It provides a flexible approach for developing business-focused applications. Key features include API integrations, IT asset tracking, and data management. It also supports trend analyses, statistic reports, event logs, and access controls.Read more about KORE One</t>
        </is>
      </c>
    </row>
    <row r="18755">
      <c r="A18755" t="inlineStr">
        <is>
          <t>Operations Management</t>
        </is>
      </c>
      <c r="B18755" t="inlineStr">
        <is>
          <t>Asset Tracking</t>
        </is>
      </c>
      <c r="C18755" t="inlineStr">
        <is>
          <t>https://www.getapp.com/operations-management-software/asset-tracking/os/web-based</t>
        </is>
      </c>
      <c r="D18755" t="inlineStr">
        <is>
          <t>EnaSys</t>
        </is>
      </c>
      <c r="E18755" t="inlineStr">
        <is>
          <t>https://www.getapp.com/operations-management-software/a/enasys/</t>
        </is>
      </c>
      <c r="F18755" t="inlineStr">
        <is>
          <t>EnaSys is an asset management and inventory tracking solution that helps track assets as they move through the supply chain and facility, allowing the business to utilize physical resources more effectively.Read more about EnaSys</t>
        </is>
      </c>
    </row>
    <row r="18756">
      <c r="A18756" t="inlineStr">
        <is>
          <t>Operations Management</t>
        </is>
      </c>
      <c r="B18756" t="inlineStr">
        <is>
          <t>Asset Tracking</t>
        </is>
      </c>
      <c r="C18756" t="inlineStr">
        <is>
          <t>https://www.getapp.com/operations-management-software/asset-tracking/os/web-based</t>
        </is>
      </c>
      <c r="D18756" t="inlineStr">
        <is>
          <t>HyperNet</t>
        </is>
      </c>
      <c r="E18756" t="inlineStr">
        <is>
          <t>https://www.getapp.com/operations-management-software/a/hypernet/</t>
        </is>
      </c>
      <c r="F18756" t="inlineStr">
        <is>
          <t>HyperNet is a fleet management system used by fleets of all sizes in sectors such as transportation, construction, field service, agricultural, and passenger transit.Read more about HyperNet</t>
        </is>
      </c>
    </row>
    <row r="18757">
      <c r="A18757" t="inlineStr">
        <is>
          <t>Operations Management</t>
        </is>
      </c>
      <c r="B18757" t="inlineStr">
        <is>
          <t>Asset Tracking</t>
        </is>
      </c>
      <c r="C18757" t="inlineStr">
        <is>
          <t>https://www.getapp.com/operations-management-software/asset-tracking/os/web-based</t>
        </is>
      </c>
      <c r="D18757" t="inlineStr">
        <is>
          <t>Tracker4all</t>
        </is>
      </c>
      <c r="E18757" t="inlineStr">
        <is>
          <t>https://www.getapp.com/operations-management-software/a/tracker4all/</t>
        </is>
      </c>
      <c r="F18757" t="inlineStr">
        <is>
          <t>Tracker4all is a cloud-based internal tracking software specifically created to track shipments and materials.Read more about Tracker4all</t>
        </is>
      </c>
    </row>
    <row r="18758">
      <c r="A18758" t="inlineStr">
        <is>
          <t>Operations Management</t>
        </is>
      </c>
      <c r="B18758" t="inlineStr">
        <is>
          <t>Asset Tracking</t>
        </is>
      </c>
      <c r="C18758" t="inlineStr">
        <is>
          <t>https://www.getapp.com/operations-management-software/asset-tracking/os/web-based</t>
        </is>
      </c>
      <c r="D18758" t="inlineStr">
        <is>
          <t>Dr. ERP</t>
        </is>
      </c>
      <c r="E18758" t="inlineStr">
        <is>
          <t>https://www.getapp.com/all-software/a/dr-erp/</t>
        </is>
      </c>
      <c r="F18758"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18759">
      <c r="A18759" t="inlineStr">
        <is>
          <t>Operations Management</t>
        </is>
      </c>
      <c r="B18759" t="inlineStr">
        <is>
          <t>Asset Tracking</t>
        </is>
      </c>
      <c r="C18759" t="inlineStr">
        <is>
          <t>https://www.getapp.com/operations-management-software/asset-tracking/os/web-based</t>
        </is>
      </c>
      <c r="D18759" t="inlineStr">
        <is>
          <t>Commshop</t>
        </is>
      </c>
      <c r="E18759" t="inlineStr">
        <is>
          <t>https://www.getapp.com/operations-management-software/a/commshop/</t>
        </is>
      </c>
      <c r="F18759" t="inlineStr">
        <is>
          <t>Commshop is the only asset, inventory, + workorder management solution that can integrate directly with radios + radio systems. Purpose-built for organizations that manage + maintain radios + communications equipment assets.Read more about Commshop</t>
        </is>
      </c>
    </row>
    <row r="18760">
      <c r="A18760" t="inlineStr">
        <is>
          <t>Operations Management</t>
        </is>
      </c>
      <c r="B18760" t="inlineStr">
        <is>
          <t>Asset Tracking</t>
        </is>
      </c>
      <c r="C18760" t="inlineStr">
        <is>
          <t>https://www.getapp.com/operations-management-software/asset-tracking/os/web-based</t>
        </is>
      </c>
      <c r="D18760" t="inlineStr">
        <is>
          <t>Asset Data Manager</t>
        </is>
      </c>
      <c r="E18760" t="inlineStr">
        <is>
          <t>https://www.getapp.com/customer-management-software/a/asset-data-manager/</t>
        </is>
      </c>
      <c r="F18760" t="inlineStr">
        <is>
          <t>Asset Data Manager is a data management software that helps businesses with market data analysis, data organization, sales campaign management, and more. Managers can create and monitor email sales campaigns, publish equipment across websites, and track real-time campaign statistics using a unified interface.Read more about Asset Data Manager</t>
        </is>
      </c>
    </row>
    <row r="18761">
      <c r="A18761" t="inlineStr">
        <is>
          <t>Operations Management</t>
        </is>
      </c>
      <c r="B18761" t="inlineStr">
        <is>
          <t>Asset Tracking</t>
        </is>
      </c>
      <c r="C18761" t="inlineStr">
        <is>
          <t>https://www.getapp.com/operations-management-software/asset-tracking/os/web-based</t>
        </is>
      </c>
      <c r="D18761" t="inlineStr">
        <is>
          <t>Factorium CMMS</t>
        </is>
      </c>
      <c r="E18761" t="inlineStr">
        <is>
          <t>https://www.getapp.com/operations-management-software/a/factorium-cmms/</t>
        </is>
      </c>
      <c r="F18761" t="inlineStr">
        <is>
          <t>Factorium CMMS is an IT asset management software that helps businesses schedule equipment maintenance, create spare parts bills, and ensure quality control. The platform allows managers to monitor the operating status of machines and equipment using a centralized dashboard.Read more about Factorium CMMS</t>
        </is>
      </c>
    </row>
    <row r="18762">
      <c r="A18762" t="inlineStr">
        <is>
          <t>Operations Management</t>
        </is>
      </c>
      <c r="B18762" t="inlineStr">
        <is>
          <t>Asset Tracking</t>
        </is>
      </c>
      <c r="C18762" t="inlineStr">
        <is>
          <t>https://www.getapp.com/operations-management-software/asset-tracking/os/web-based</t>
        </is>
      </c>
      <c r="D18762" t="inlineStr">
        <is>
          <t>Mojodat</t>
        </is>
      </c>
      <c r="E18762" t="inlineStr">
        <is>
          <t>https://www.getapp.com/operations-management-software/a/mojodat/</t>
        </is>
      </c>
      <c r="F18762" t="inlineStr">
        <is>
          <t>Mojodat’s Asset Tracking feature enables efficient monitoring of assets with real-time visibility. Track location and condition using barcode technology for accurate audits, ensuring optimal utilization and reduced operational costs.Read more about Mojodat</t>
        </is>
      </c>
    </row>
    <row r="18763">
      <c r="A18763" t="inlineStr">
        <is>
          <t>Operations Management</t>
        </is>
      </c>
      <c r="B18763" t="inlineStr">
        <is>
          <t>Asset Tracking</t>
        </is>
      </c>
      <c r="C18763" t="inlineStr">
        <is>
          <t>https://www.getapp.com/operations-management-software/asset-tracking/os/web-based</t>
        </is>
      </c>
      <c r="D18763" t="inlineStr">
        <is>
          <t>Trilogo</t>
        </is>
      </c>
      <c r="E18763" t="inlineStr">
        <is>
          <t>https://www.getapp.com/operations-management-software/a/trilogo/</t>
        </is>
      </c>
      <c r="F18763" t="inlineStr">
        <is>
          <t>Trilogo is a Portuguese-language maintenance and asset management software for Brazil, making it possible to manage external teams, monitor services, schedule geolocation visits, issue execution reports, and even enable digital signatures and the inspection of customers using a mobile application.Read more about Trilogo</t>
        </is>
      </c>
    </row>
    <row r="18764">
      <c r="A18764" t="inlineStr">
        <is>
          <t>Operations Management</t>
        </is>
      </c>
      <c r="B18764" t="inlineStr">
        <is>
          <t>Asset Tracking</t>
        </is>
      </c>
      <c r="C18764" t="inlineStr">
        <is>
          <t>https://www.getapp.com/operations-management-software/asset-tracking/os/web-based</t>
        </is>
      </c>
      <c r="D18764" t="inlineStr">
        <is>
          <t>Asset Ingenium</t>
        </is>
      </c>
      <c r="E18764" t="inlineStr">
        <is>
          <t>https://www.getapp.com/operations-management-software/a/asset-ingenium/</t>
        </is>
      </c>
      <c r="F18764" t="inlineStr">
        <is>
          <t>Ingenium is a cloud-based asset management solution which enables businesses to track a range of assets, from biomedical equipment and furniture to IT assets, vehicles, and consumables with mobile data collection apps, audit trails, import/export capabilities, a central dashboard, and more.Read more about Asset Ingenium</t>
        </is>
      </c>
    </row>
    <row r="18765">
      <c r="A18765" t="inlineStr">
        <is>
          <t>Operations Management</t>
        </is>
      </c>
      <c r="B18765" t="inlineStr">
        <is>
          <t>Asset Tracking</t>
        </is>
      </c>
      <c r="C18765" t="inlineStr">
        <is>
          <t>https://www.getapp.com/operations-management-software/asset-tracking/os/web-based</t>
        </is>
      </c>
      <c r="D18765" t="inlineStr">
        <is>
          <t>Smartrak</t>
        </is>
      </c>
      <c r="E18765" t="inlineStr">
        <is>
          <t>https://www.getapp.com/operations-management-software/a/smartrak/</t>
        </is>
      </c>
      <c r="F18765" t="inlineStr">
        <is>
          <t>Smartrak is a fleet management platform that offers mobility and car sharing solutions designed for organizations in government, education, or healthcare industries. Key features include customized portfolios, motor pool management, data analytics, key management, and asset productivity tracking.Read more about Smartrak</t>
        </is>
      </c>
    </row>
    <row r="18766">
      <c r="A18766" t="inlineStr">
        <is>
          <t>Operations Management</t>
        </is>
      </c>
      <c r="B18766" t="inlineStr">
        <is>
          <t>Asset Tracking</t>
        </is>
      </c>
      <c r="C18766" t="inlineStr">
        <is>
          <t>https://www.getapp.com/operations-management-software/asset-tracking/os/web-based</t>
        </is>
      </c>
      <c r="D18766" t="inlineStr">
        <is>
          <t>SeeMyMachines</t>
        </is>
      </c>
      <c r="E18766" t="inlineStr">
        <is>
          <t>https://www.getapp.com/operations-management-software/a/seemymachines/</t>
        </is>
      </c>
      <c r="F18766" t="inlineStr">
        <is>
          <t>SeeMyMachines is a cloud-based solution designed to help heavy industries automate processes for remote monitoring, predictive maintenance, and asset management to improve machine performance. It lets manufacturers gain insight into machine health and usage to predict as well as prevent failures.Read more about SeeMyMachines</t>
        </is>
      </c>
    </row>
    <row r="18767">
      <c r="A18767" t="inlineStr">
        <is>
          <t>Operations Management</t>
        </is>
      </c>
      <c r="B18767" t="inlineStr">
        <is>
          <t>Asset Tracking</t>
        </is>
      </c>
      <c r="C18767" t="inlineStr">
        <is>
          <t>https://www.getapp.com/operations-management-software/asset-tracking/os/web-based</t>
        </is>
      </c>
      <c r="D18767" t="inlineStr">
        <is>
          <t>MiX Now</t>
        </is>
      </c>
      <c r="E18767" t="inlineStr">
        <is>
          <t>https://www.getapp.com/operations-management-software/a/mix-now/</t>
        </is>
      </c>
      <c r="F18767"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18768">
      <c r="A18768" t="inlineStr">
        <is>
          <t>Operations Management</t>
        </is>
      </c>
      <c r="B18768" t="inlineStr">
        <is>
          <t>Asset Tracking</t>
        </is>
      </c>
      <c r="C18768" t="inlineStr">
        <is>
          <t>https://www.getapp.com/operations-management-software/asset-tracking/os/web-based</t>
        </is>
      </c>
      <c r="D18768" t="inlineStr">
        <is>
          <t>WiseTrack</t>
        </is>
      </c>
      <c r="E18768" t="inlineStr">
        <is>
          <t>https://www.getapp.com/operations-management-software/a/wisetrack/</t>
        </is>
      </c>
      <c r="F18768" t="inlineStr">
        <is>
          <t>WiseTrack is an asset tracking software suite, built on the Microsoft Infrastructure, designed to control and manage mobile and fixed assets within industriesRead more about WiseTrack</t>
        </is>
      </c>
    </row>
    <row r="18769">
      <c r="A18769" t="inlineStr">
        <is>
          <t>Operations Management</t>
        </is>
      </c>
      <c r="B18769" t="inlineStr">
        <is>
          <t>Asset Tracking</t>
        </is>
      </c>
      <c r="C18769" t="inlineStr">
        <is>
          <t>https://www.getapp.com/operations-management-software/asset-tracking/os/web-based</t>
        </is>
      </c>
      <c r="D18769" t="inlineStr">
        <is>
          <t>AssetBlaze</t>
        </is>
      </c>
      <c r="E18769" t="inlineStr">
        <is>
          <t>https://www.getapp.com/operations-management-software/a/assetblaze/</t>
        </is>
      </c>
      <c r="F18769" t="inlineStr">
        <is>
          <t>AssetBlaze is a software company specializing in building a SaaS inventory management platform. Our solution offers advanced analytics and automation, helping businesses optimize inventory tracking, forecasting, and replenishment to improve operational efficiency.Read more about AssetBlaze</t>
        </is>
      </c>
    </row>
    <row r="18770">
      <c r="A18770" t="inlineStr">
        <is>
          <t>Operations Management</t>
        </is>
      </c>
      <c r="B18770" t="inlineStr">
        <is>
          <t>Asset Tracking</t>
        </is>
      </c>
      <c r="C18770" t="inlineStr">
        <is>
          <t>https://www.getapp.com/operations-management-software/asset-tracking/os/web-based</t>
        </is>
      </c>
      <c r="D18770" t="inlineStr">
        <is>
          <t>LiSys RFID Asset &amp; Inventory Tracking</t>
        </is>
      </c>
      <c r="E18770" t="inlineStr">
        <is>
          <t>https://www.getapp.com/operations-management-software/a/lisys-rfid-asset-inventory-tracking/</t>
        </is>
      </c>
      <c r="F18770" t="inlineStr">
        <is>
          <t>LiSys RFID Asset &amp; Inventory Tracking is an RFID asset tracking solution that provides real-time visibility into the location and status of assets. It enables efficient utilization and prevents loss or theft of assets with features like real-time tracking, enhanced security, and loss prevention alerts. The software streamlines inventory management processes from procurement to distribution to ensure optimal stock levels.Read more about LiSys RFID Asset &amp; Inventory Tracking</t>
        </is>
      </c>
    </row>
    <row r="18771">
      <c r="A18771" t="inlineStr">
        <is>
          <t>Operations Management</t>
        </is>
      </c>
      <c r="B18771" t="inlineStr">
        <is>
          <t>Asset Tracking</t>
        </is>
      </c>
      <c r="C18771" t="inlineStr">
        <is>
          <t>https://www.getapp.com/operations-management-software/asset-tracking/os/web-based</t>
        </is>
      </c>
      <c r="D18771" t="inlineStr">
        <is>
          <t>Pozyx Platform</t>
        </is>
      </c>
      <c r="E18771" t="inlineStr">
        <is>
          <t>https://www.getapp.com/operations-management-software/a/pozyx-platform/</t>
        </is>
      </c>
      <c r="F18771" t="inlineStr">
        <is>
          <t>The Pozyx Platform is a software that leverages real-time location data to provide unparalleled visibility and insights for managing industrial facilities.Read more about Pozyx Platform</t>
        </is>
      </c>
    </row>
    <row r="18772">
      <c r="A18772" t="inlineStr">
        <is>
          <t>Operations Management</t>
        </is>
      </c>
      <c r="B18772" t="inlineStr">
        <is>
          <t>Asset Tracking</t>
        </is>
      </c>
      <c r="C18772" t="inlineStr">
        <is>
          <t>https://www.getapp.com/operations-management-software/asset-tracking/os/web-based</t>
        </is>
      </c>
      <c r="D18772" t="inlineStr">
        <is>
          <t>UptimePM</t>
        </is>
      </c>
      <c r="E18772" t="inlineStr">
        <is>
          <t>https://www.getapp.com/operations-management-software/a/uptimepm/</t>
        </is>
      </c>
      <c r="F18772" t="inlineStr">
        <is>
          <t>UptimePM is a web and mobile-based preventive maintenance (PM) software designed for businesses across various verticals such as manufacturing, heavy and light equipment, transportation, and construction. It enables enterprises to track machine-hours, conduct inspections, and assign work orders.Read more about UptimePM</t>
        </is>
      </c>
    </row>
    <row r="18773">
      <c r="A18773" t="inlineStr">
        <is>
          <t>Operations Management</t>
        </is>
      </c>
      <c r="B18773" t="inlineStr">
        <is>
          <t>Asset Tracking</t>
        </is>
      </c>
      <c r="C18773" t="inlineStr">
        <is>
          <t>https://www.getapp.com/operations-management-software/asset-tracking/os/web-based</t>
        </is>
      </c>
      <c r="D18773" t="inlineStr">
        <is>
          <t>Enterprise Asset Management (EAM) Software</t>
        </is>
      </c>
      <c r="E18773" t="inlineStr">
        <is>
          <t>https://www.getapp.com/operations-management-software/a/ifs-enterprise-asset-management-eam/</t>
        </is>
      </c>
      <c r="F18773" t="inlineStr">
        <is>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is>
      </c>
    </row>
    <row r="18774">
      <c r="A18774" t="inlineStr">
        <is>
          <t>Operations Management</t>
        </is>
      </c>
      <c r="B18774" t="inlineStr">
        <is>
          <t>Asset Tracking</t>
        </is>
      </c>
      <c r="C18774" t="inlineStr">
        <is>
          <t>https://www.getapp.com/operations-management-software/asset-tracking/os/web-based</t>
        </is>
      </c>
      <c r="D18774" t="inlineStr">
        <is>
          <t>rtdiQ</t>
        </is>
      </c>
      <c r="E18774" t="inlineStr">
        <is>
          <t>https://www.getapp.com/operations-management-software/a/rtdiq/</t>
        </is>
      </c>
      <c r="F18774" t="inlineStr">
        <is>
          <t>rtdiQ is a mailroom management system designed to help businesses in education, healthcare, government, and other industries track and manage packages via a unified portal. The platform enables organizations to establish custom workflows to automate the entire delivery process from dispatch to tracking and final delivery.Read more about rtdiQ</t>
        </is>
      </c>
    </row>
    <row r="18775">
      <c r="A18775" t="inlineStr">
        <is>
          <t>Operations Management</t>
        </is>
      </c>
      <c r="B18775" t="inlineStr">
        <is>
          <t>Asset Tracking</t>
        </is>
      </c>
      <c r="C18775" t="inlineStr">
        <is>
          <t>https://www.getapp.com/operations-management-software/asset-tracking/os/web-based</t>
        </is>
      </c>
      <c r="D18775" t="inlineStr">
        <is>
          <t>AirFinder</t>
        </is>
      </c>
      <c r="E18775" t="inlineStr">
        <is>
          <t>https://www.getapp.com/operations-management-software/a/airfinder/</t>
        </is>
      </c>
      <c r="F18775" t="inlineStr">
        <is>
          <t>AirFinder OnSite is an asset tracking platform that dramatically improves accuracy and affordability. This enterprise RTLS solution provides accuracy within one meter.AirFinder Everywhere is an affordable industrial asset tracking system with cloud-based software for any environment.Read more about AirFinder</t>
        </is>
      </c>
    </row>
    <row r="18776">
      <c r="A18776" t="inlineStr">
        <is>
          <t>Operations Management</t>
        </is>
      </c>
      <c r="B18776" t="inlineStr">
        <is>
          <t>Asset Tracking</t>
        </is>
      </c>
      <c r="C18776" t="inlineStr">
        <is>
          <t>https://www.getapp.com/operations-management-software/asset-tracking/os/web-based</t>
        </is>
      </c>
      <c r="D18776" t="inlineStr">
        <is>
          <t>Fupo</t>
        </is>
      </c>
      <c r="E18776" t="inlineStr">
        <is>
          <t>https://www.getapp.com/operations-management-software/a/fupo/</t>
        </is>
      </c>
      <c r="F18776" t="inlineStr">
        <is>
          <t>Asset tracking platform that helps businesses manage, track and maintain equipment fleet across multiple locations.Read more about Fupo</t>
        </is>
      </c>
    </row>
    <row r="18777">
      <c r="A18777" t="inlineStr">
        <is>
          <t>Operations Management</t>
        </is>
      </c>
      <c r="B18777" t="inlineStr">
        <is>
          <t>Asset Tracking</t>
        </is>
      </c>
      <c r="C18777" t="inlineStr">
        <is>
          <t>https://www.getapp.com/operations-management-software/asset-tracking/os/web-based</t>
        </is>
      </c>
      <c r="D18777" t="inlineStr">
        <is>
          <t>Kaizen Asset Manager Web Edition</t>
        </is>
      </c>
      <c r="E18777" t="inlineStr">
        <is>
          <t>https://www.getapp.com/operations-management-software/a/asset-manager-web-edition/</t>
        </is>
      </c>
      <c r="F18777" t="inlineStr">
        <is>
          <t>Asset Manager is an asset management software designed to helps companies track their field assets. It caters to companies of all sizes and enables users to manage service schedules and completed services, as well as check-in and -out assets, and monitor vendors, purchases, and contracts.Read more about Kaizen Asset Manager Web Edition</t>
        </is>
      </c>
    </row>
    <row r="18778">
      <c r="A18778" t="inlineStr">
        <is>
          <t>Operations Management</t>
        </is>
      </c>
      <c r="B18778" t="inlineStr">
        <is>
          <t>Asset Tracking</t>
        </is>
      </c>
      <c r="C18778" t="inlineStr">
        <is>
          <t>https://www.getapp.com/operations-management-software/asset-tracking/os/web-based</t>
        </is>
      </c>
      <c r="D18778" t="inlineStr">
        <is>
          <t>Fleet.NET</t>
        </is>
      </c>
      <c r="E18778" t="inlineStr">
        <is>
          <t>https://www.getapp.com/operations-management-software/a/fleet-net/</t>
        </is>
      </c>
      <c r="F18778" t="inlineStr">
        <is>
          <t>With Fleet.Net, fleet management software, you have real-time visibility and operational control of your fleet with added dashcams to improve safety and reduce accidents, driver app for driver connectivity, 2-way messaging and push alerts, ELD  for hos, theft protection with real-time SMS alerts.Read more about Fleet.NET</t>
        </is>
      </c>
    </row>
    <row r="18779">
      <c r="A18779" t="inlineStr">
        <is>
          <t>Operations Management</t>
        </is>
      </c>
      <c r="B18779" t="inlineStr">
        <is>
          <t>Asset Tracking</t>
        </is>
      </c>
      <c r="C18779" t="inlineStr">
        <is>
          <t>https://www.getapp.com/operations-management-software/asset-tracking/os/web-based</t>
        </is>
      </c>
      <c r="D18779" t="inlineStr">
        <is>
          <t>PrecisionERP</t>
        </is>
      </c>
      <c r="E18779" t="inlineStr">
        <is>
          <t>https://www.getapp.com/operations-management-software/a/precisionerp/</t>
        </is>
      </c>
      <c r="F18779" t="inlineStr">
        <is>
          <t>Empower your business with an all-in-one software solution. Seamlessly integrate ERP, CRM, and Asset Management for streamlined operations, enhanced customer engagement, and efficient asset utilization. Maximize productivity and growth with our comprehensive software suite.Read more about PrecisionERP</t>
        </is>
      </c>
    </row>
    <row r="18780">
      <c r="A18780" t="inlineStr">
        <is>
          <t>Operations Management</t>
        </is>
      </c>
      <c r="B18780" t="inlineStr">
        <is>
          <t>Asset Tracking</t>
        </is>
      </c>
      <c r="C18780" t="inlineStr">
        <is>
          <t>https://www.getapp.com/operations-management-software/asset-tracking/os/web-based</t>
        </is>
      </c>
      <c r="D18780" t="inlineStr">
        <is>
          <t>AssetFrog</t>
        </is>
      </c>
      <c r="E18780" t="inlineStr">
        <is>
          <t>https://www.getapp.com/operations-management-software/a/assetfrog/</t>
        </is>
      </c>
      <c r="F18780" t="inlineStr">
        <is>
          <t>AssetFrog allows you to track every asset you have, no matter how big or small, expensive or cheap, tangible or intangible. No more frustration, uncertainty or spreadsheets. Everything about your assets made crystal clear!Read more about AssetFrog</t>
        </is>
      </c>
    </row>
    <row r="18781">
      <c r="A18781" t="inlineStr">
        <is>
          <t>Operations Management</t>
        </is>
      </c>
      <c r="B18781" t="inlineStr">
        <is>
          <t>Asset Tracking</t>
        </is>
      </c>
      <c r="C18781" t="inlineStr">
        <is>
          <t>https://www.getapp.com/operations-management-software/asset-tracking/os/web-based</t>
        </is>
      </c>
      <c r="D18781" t="inlineStr">
        <is>
          <t>Zoho IoT</t>
        </is>
      </c>
      <c r="E18781" t="inlineStr">
        <is>
          <t>https://www.getapp.com/development-tools-software/a/zoho-iot/</t>
        </is>
      </c>
      <c r="F18781" t="inlineStr">
        <is>
          <t>Zoho IoT is a cloud-based platform that enables businesses to build and deliver cross-domain IoT applications. The platform offers low-code development capabilities and an extensive library of solutions that enables businesses to develop custom applications or leverage ready-to-deploy solutions for various verticals. Zoho IoT provides secure, scalable, and analytics-driven solutions for smart buildings and energy management.Read more about Zoho IoT</t>
        </is>
      </c>
    </row>
    <row r="18782">
      <c r="A18782" t="inlineStr">
        <is>
          <t>Operations Management</t>
        </is>
      </c>
      <c r="B18782" t="inlineStr">
        <is>
          <t>Asset Tracking</t>
        </is>
      </c>
      <c r="C18782" t="inlineStr">
        <is>
          <t>https://www.getapp.com/operations-management-software/asset-tracking/os/web-based</t>
        </is>
      </c>
      <c r="D18782" t="inlineStr">
        <is>
          <t>INFOMAN SERV - Asset Management Application</t>
        </is>
      </c>
      <c r="E18782" t="inlineStr">
        <is>
          <t>https://www.getapp.com/operations-management-software/a/infoman-serv-asset-management-application/</t>
        </is>
      </c>
      <c r="F18782" t="inlineStr">
        <is>
          <t>INFOMAN SERV is a workflow-based asset management application that acts like a single source of truth (related to the complete life cycle of an Asset) for organizations. IT, admin, HR, purchase, accounts, and finance departments can access information on assets based on their access rights and take appropriate action.Read more about INFOMAN SERV - Asset Management Application</t>
        </is>
      </c>
    </row>
    <row r="18783">
      <c r="A18783" t="inlineStr">
        <is>
          <t>Operations Management</t>
        </is>
      </c>
      <c r="B18783" t="inlineStr">
        <is>
          <t>Asset Tracking</t>
        </is>
      </c>
      <c r="C18783" t="inlineStr">
        <is>
          <t>https://www.getapp.com/operations-management-software/asset-tracking/os/web-based</t>
        </is>
      </c>
      <c r="D18783" t="inlineStr">
        <is>
          <t>Spine Assets</t>
        </is>
      </c>
      <c r="E18783" t="inlineStr">
        <is>
          <t>https://www.getapp.com/operations-management-software/a/spine-assets/</t>
        </is>
      </c>
      <c r="F18783" t="inlineStr">
        <is>
          <t>Designed for businesses in the retail, manufacturing, healthcare, logistics, and finance industries, Spine Assets helps organizations manage, track, and access information on any assets across multiple business locations, and more.Read more about Spine Assets</t>
        </is>
      </c>
    </row>
    <row r="18784">
      <c r="A18784" t="inlineStr">
        <is>
          <t>Operations Management</t>
        </is>
      </c>
      <c r="B18784" t="inlineStr">
        <is>
          <t>Asset Tracking</t>
        </is>
      </c>
      <c r="C18784" t="inlineStr">
        <is>
          <t>https://www.getapp.com/operations-management-software/asset-tracking/os/web-based</t>
        </is>
      </c>
      <c r="D18784" t="inlineStr">
        <is>
          <t>Citywide GIS</t>
        </is>
      </c>
      <c r="E18784" t="inlineStr">
        <is>
          <t>https://www.getapp.com/government-social-services-software/a/citywide-gis/</t>
        </is>
      </c>
      <c r="F18784" t="inlineStr">
        <is>
          <t>Citywide GIS is a geographic information system that helps municipalities digitalize, monitor, and oversee all assets using a centralized dashboard. Teams can convert elements from aerial imagery or imported GPS data to digital formats for assets, such as structures and roadways, charting new urban areas and geographical attributes.Read more about Citywide GIS</t>
        </is>
      </c>
    </row>
    <row r="18785">
      <c r="A18785" t="inlineStr">
        <is>
          <t>Operations Management</t>
        </is>
      </c>
      <c r="B18785" t="inlineStr">
        <is>
          <t>Asset Tracking</t>
        </is>
      </c>
      <c r="C18785" t="inlineStr">
        <is>
          <t>https://www.getapp.com/operations-management-software/asset-tracking/os/web-based</t>
        </is>
      </c>
      <c r="D18785" t="inlineStr">
        <is>
          <t>Barcoder 250 Cloud</t>
        </is>
      </c>
      <c r="E18785" t="inlineStr">
        <is>
          <t>https://www.getapp.com/operations-management-software/a/barcoder-250-cloud/</t>
        </is>
      </c>
      <c r="F18785" t="inlineStr">
        <is>
          <t>Barcoder 250 Cloud: Simplify your inventory, dispatching, &amp; more. Integrate with Sage 50 and Sage 200, Amazon, eBay &amp; beyond.Read more about Barcoder 250 Cloud</t>
        </is>
      </c>
    </row>
    <row r="18786">
      <c r="A18786" t="inlineStr">
        <is>
          <t>Operations Management</t>
        </is>
      </c>
      <c r="B18786" t="inlineStr">
        <is>
          <t>Asset Tracking</t>
        </is>
      </c>
      <c r="C18786" t="inlineStr">
        <is>
          <t>https://www.getapp.com/operations-management-software/asset-tracking/os/web-based</t>
        </is>
      </c>
      <c r="D18786" t="inlineStr">
        <is>
          <t>Navigine</t>
        </is>
      </c>
      <c r="E18786" t="inlineStr">
        <is>
          <t>https://www.getapp.com/operations-management-software/a/navigine/</t>
        </is>
      </c>
      <c r="F18786" t="inlineStr">
        <is>
          <t>Navigine is a real-time location system designed for businesses across various industries, including manufacturing, retail, healthcare, transportation hubs, logistics, and construction. The tool provides organizations with real-time and accurate asset tracking within a facility, ensuring that every asset is accounted for and locatable.Read more about Navigine</t>
        </is>
      </c>
    </row>
    <row r="18787">
      <c r="A18787" t="inlineStr">
        <is>
          <t>Operations Management</t>
        </is>
      </c>
      <c r="B18787" t="inlineStr">
        <is>
          <t>Asset Tracking</t>
        </is>
      </c>
      <c r="C18787" t="inlineStr">
        <is>
          <t>https://www.getapp.com/operations-management-software/asset-tracking/os/web-based</t>
        </is>
      </c>
      <c r="D18787" t="inlineStr">
        <is>
          <t>BOX ID</t>
        </is>
      </c>
      <c r="E18787" t="inlineStr">
        <is>
          <t>https://www.getapp.com/transportation-logistics-software/a/box-id/</t>
        </is>
      </c>
      <c r="F18787" t="inlineStr">
        <is>
          <t>The BOX ID System is a cloud-based solution that makes material and container flows visible across locations and generates control data for your logistics. It allows you to transparently manage and optimize reusable container fleets, material flows, individual shipments, and processes throughout the entire supply chain.Read more about BOX ID</t>
        </is>
      </c>
    </row>
    <row r="18788">
      <c r="A18788" t="inlineStr">
        <is>
          <t>Operations Management</t>
        </is>
      </c>
      <c r="B18788" t="inlineStr">
        <is>
          <t>Asset Tracking</t>
        </is>
      </c>
      <c r="C18788" t="inlineStr">
        <is>
          <t>https://www.getapp.com/operations-management-software/asset-tracking/os/web-based</t>
        </is>
      </c>
      <c r="D18788" t="inlineStr">
        <is>
          <t>Tabs CAFM</t>
        </is>
      </c>
      <c r="E18788" t="inlineStr">
        <is>
          <t>https://www.getapp.com/operations-management-software/a/tabs-cafm/</t>
        </is>
      </c>
      <c r="F18788" t="inlineStr">
        <is>
          <t>Tabs CAFM is a Computer-Aided Facilities Management (CAFM) system designed to streamline facilities, estates, and service management operations.Read more about Tabs CAFM</t>
        </is>
      </c>
    </row>
    <row r="18789">
      <c r="A18789" t="inlineStr">
        <is>
          <t>Operations Management</t>
        </is>
      </c>
      <c r="B18789" t="inlineStr">
        <is>
          <t>Asset Tracking</t>
        </is>
      </c>
      <c r="C18789" t="inlineStr">
        <is>
          <t>https://www.getapp.com/operations-management-software/asset-tracking/os/web-based</t>
        </is>
      </c>
      <c r="D18789" t="inlineStr">
        <is>
          <t>LynkGrid</t>
        </is>
      </c>
      <c r="E18789" t="inlineStr">
        <is>
          <t>https://www.getapp.com/operations-management-software/a/lynkgrid/</t>
        </is>
      </c>
      <c r="F18789" t="inlineStr">
        <is>
          <t>Lynkgrid is a cloud-based location intelligence solution that helps businesses manage warehouses and distribution centers.Read more about LynkGrid</t>
        </is>
      </c>
    </row>
    <row r="18790">
      <c r="A18790" t="inlineStr">
        <is>
          <t>Operations Management</t>
        </is>
      </c>
      <c r="B18790" t="inlineStr">
        <is>
          <t>Asset Tracking</t>
        </is>
      </c>
      <c r="C18790" t="inlineStr">
        <is>
          <t>https://www.getapp.com/operations-management-software/asset-tracking/os/web-based</t>
        </is>
      </c>
      <c r="D18790" t="inlineStr">
        <is>
          <t>GageMakkal</t>
        </is>
      </c>
      <c r="E18790" t="inlineStr">
        <is>
          <t>https://www.getapp.com/operations-management-software/a/gagemakkal/</t>
        </is>
      </c>
      <c r="F18790" t="inlineStr">
        <is>
          <t>GageMakkal calibration management app allows you to schedules, tracks, and optimizes calibration workflows for measurement instruments in manufacturing and lab settingsRead more about GageMakkal</t>
        </is>
      </c>
    </row>
    <row r="18791">
      <c r="A18791" t="inlineStr">
        <is>
          <t>Operations Management</t>
        </is>
      </c>
      <c r="B18791" t="inlineStr">
        <is>
          <t>Asset Tracking</t>
        </is>
      </c>
      <c r="C18791" t="inlineStr">
        <is>
          <t>https://www.getapp.com/operations-management-software/asset-tracking/os/web-based</t>
        </is>
      </c>
      <c r="D18791" t="inlineStr">
        <is>
          <t>AssetTraq</t>
        </is>
      </c>
      <c r="E18791" t="inlineStr">
        <is>
          <t>https://www.getapp.com/operations-management-software/a/assettraq/</t>
        </is>
      </c>
      <c r="F18791" t="inlineStr">
        <is>
          <t>Accurately track and manage a wide range of assets, including IT equipment, and more.Read more about AssetTraq</t>
        </is>
      </c>
    </row>
    <row r="18792">
      <c r="A18792" t="inlineStr">
        <is>
          <t>Operations Management</t>
        </is>
      </c>
      <c r="B18792" t="inlineStr">
        <is>
          <t>Asset Tracking</t>
        </is>
      </c>
      <c r="C18792" t="inlineStr">
        <is>
          <t>https://www.getapp.com/operations-management-software/asset-tracking/os/web-based</t>
        </is>
      </c>
      <c r="D18792" t="inlineStr">
        <is>
          <t>Movemedical</t>
        </is>
      </c>
      <c r="E18792" t="inlineStr">
        <is>
          <t>https://www.getapp.com/healthcare-pharmaceuticals-software/a/movemedical/</t>
        </is>
      </c>
      <c r="F18792" t="inlineStr">
        <is>
          <t>Movemedical is a web-based platform that helps businesses handle medical device supply chain sales, streamline operations, monitor teams, and manage inventory.Read more about Movemedical</t>
        </is>
      </c>
    </row>
    <row r="18793">
      <c r="A18793" t="inlineStr">
        <is>
          <t>Operations Management</t>
        </is>
      </c>
      <c r="B18793" t="inlineStr">
        <is>
          <t>Asset Tracking</t>
        </is>
      </c>
      <c r="C18793" t="inlineStr">
        <is>
          <t>https://www.getapp.com/operations-management-software/asset-tracking/os/web-based</t>
        </is>
      </c>
      <c r="D18793" t="inlineStr">
        <is>
          <t>Shelf</t>
        </is>
      </c>
      <c r="E18793" t="inlineStr">
        <is>
          <t>https://www.getapp.com/operations-management-software/a/shelf-1/</t>
        </is>
      </c>
      <c r="F18793" t="inlineStr">
        <is>
          <t>Shelf is an asset and equipment tracking software used by teams who value clarity. Shelf is an open source asset management system that lets you create, manage and overview your assets across locations.Read more about Shelf</t>
        </is>
      </c>
    </row>
    <row r="18794">
      <c r="A18794" t="inlineStr">
        <is>
          <t>Operations Management</t>
        </is>
      </c>
      <c r="B18794" t="inlineStr">
        <is>
          <t>Asset Tracking</t>
        </is>
      </c>
      <c r="C18794" t="inlineStr">
        <is>
          <t>https://www.getapp.com/operations-management-software/asset-tracking/os/web-based</t>
        </is>
      </c>
      <c r="D18794" t="inlineStr">
        <is>
          <t>PRODOCS</t>
        </is>
      </c>
      <c r="E18794" t="inlineStr">
        <is>
          <t>https://www.getapp.com/construction-software/a/prodocs/</t>
        </is>
      </c>
      <c r="F18794" t="inlineStr">
        <is>
          <t>PRODOCS is an electronic document management system that ensures efficient, secure storage, retrieval, and collaboration for organizations. It enables users to upload, organize, swiftly search and access documents, collaborate with annotations, and control versions. Additionally, it manages document security and access rights. Key features encompass document capture, indexing, workflow automation, and revision control, optimizing document management organization-wide.Read more about PRODOCS</t>
        </is>
      </c>
    </row>
    <row r="18795">
      <c r="A18795" t="inlineStr">
        <is>
          <t>Operations Management</t>
        </is>
      </c>
      <c r="B18795" t="inlineStr">
        <is>
          <t>Asset Tracking</t>
        </is>
      </c>
      <c r="C18795" t="inlineStr">
        <is>
          <t>https://www.getapp.com/operations-management-software/asset-tracking/os/web-based</t>
        </is>
      </c>
      <c r="D18795" t="inlineStr">
        <is>
          <t>Mapsted</t>
        </is>
      </c>
      <c r="E18795" t="inlineStr">
        <is>
          <t>https://www.getapp.com/operations-management-software/a/mapsted/</t>
        </is>
      </c>
      <c r="F18795" t="inlineStr">
        <is>
          <t>Mapsted is an indoor positioning company that offers advanced location intelligence technology for businesses from various industries. Mapsted provides scalable location-based services and powerful CMS software to enhance any journey - indoor and out.Read more about Mapsted</t>
        </is>
      </c>
    </row>
    <row r="18796">
      <c r="A18796" t="inlineStr">
        <is>
          <t>Operations Management</t>
        </is>
      </c>
      <c r="B18796" t="inlineStr">
        <is>
          <t>Asset Tracking</t>
        </is>
      </c>
      <c r="C18796" t="inlineStr">
        <is>
          <t>https://www.getapp.com/operations-management-software/asset-tracking/os/web-based</t>
        </is>
      </c>
      <c r="D18796" t="inlineStr">
        <is>
          <t>Accrue</t>
        </is>
      </c>
      <c r="E18796" t="inlineStr">
        <is>
          <t>https://www.getapp.com/operations-management-software/a/accrue/</t>
        </is>
      </c>
      <c r="F18796" t="inlineStr">
        <is>
          <t>Accrue is an asset monitoring and management solution designed to help businesses streamline the remote execution of operations and maintenance tasks. It helps users measure equipment parameters such as pressure, temperature, and more in real-time.Read more about Accrue</t>
        </is>
      </c>
    </row>
    <row r="18797">
      <c r="A18797" t="inlineStr">
        <is>
          <t>Operations Management</t>
        </is>
      </c>
      <c r="B18797" t="inlineStr">
        <is>
          <t>Asset Tracking</t>
        </is>
      </c>
      <c r="C18797" t="inlineStr">
        <is>
          <t>https://www.getapp.com/operations-management-software/asset-tracking/os/web-based</t>
        </is>
      </c>
      <c r="D18797" t="inlineStr">
        <is>
          <t>A2B RFID Asset Tracking</t>
        </is>
      </c>
      <c r="E18797" t="inlineStr">
        <is>
          <t>https://www.getapp.com/operations-management-software/a/rfid-asset-tracking-software/</t>
        </is>
      </c>
      <c r="F18797" t="inlineStr">
        <is>
          <t>RFID Asset Tracking Software is a cloud-based solution that helps businesses track inventory using barcode technology.Read more about A2B RFID Asset Tracking</t>
        </is>
      </c>
    </row>
    <row r="18798">
      <c r="A18798" t="inlineStr">
        <is>
          <t>Operations Management</t>
        </is>
      </c>
      <c r="B18798" t="inlineStr">
        <is>
          <t>Asset Tracking</t>
        </is>
      </c>
      <c r="C18798" t="inlineStr">
        <is>
          <t>https://www.getapp.com/operations-management-software/asset-tracking/os/web-based</t>
        </is>
      </c>
      <c r="D18798" t="inlineStr">
        <is>
          <t>UC! Web</t>
        </is>
      </c>
      <c r="E18798" t="inlineStr">
        <is>
          <t>https://www.getapp.com/real-estate-property-software/a/government-property-management-software/</t>
        </is>
      </c>
      <c r="F18798" t="inlineStr">
        <is>
          <t>UC! Web is a secure, cloud-based solution designed for government property managers, offering support for DCMA audits and ensuring compliance to FAR 52.245-1.A complete Government Property Management system offering IUID compliance, robust audit trails and automated reporting to government systemsRead more about UC! Web</t>
        </is>
      </c>
    </row>
    <row r="18799">
      <c r="A18799" t="inlineStr">
        <is>
          <t>Operations Management</t>
        </is>
      </c>
      <c r="B18799" t="inlineStr">
        <is>
          <t>Asset Tracking</t>
        </is>
      </c>
      <c r="C18799" t="inlineStr">
        <is>
          <t>https://www.getapp.com/operations-management-software/asset-tracking/os/web-based</t>
        </is>
      </c>
      <c r="D18799" t="inlineStr">
        <is>
          <t>Idhammar CMMS</t>
        </is>
      </c>
      <c r="E18799" t="inlineStr">
        <is>
          <t>https://www.getapp.com/operations-management-software/a/idhammar-cmms/</t>
        </is>
      </c>
      <c r="F18799" t="inlineStr">
        <is>
          <t>Idhammar CMMS is a user-friendly maintenance management solution. It helps enhance efficiency, cuts costs, and streamlines operations with advanced CMMS technology. The software offers applications that transform equipment maintenance in manufacturing. Key features include asset management, condition monitoring, OEE tracking, data capture, inventory control, reporting, and analysis to optimize equipment effectiveness.Read more about Idhammar CMMS</t>
        </is>
      </c>
    </row>
    <row r="18800">
      <c r="A18800" t="inlineStr">
        <is>
          <t>Operations Management</t>
        </is>
      </c>
      <c r="B18800" t="inlineStr">
        <is>
          <t>Asset Tracking</t>
        </is>
      </c>
      <c r="C18800" t="inlineStr">
        <is>
          <t>https://www.getapp.com/operations-management-software/asset-tracking/os/web-based</t>
        </is>
      </c>
      <c r="D18800" t="inlineStr">
        <is>
          <t>Favendo Viewer</t>
        </is>
      </c>
      <c r="E18800" t="inlineStr">
        <is>
          <t>https://www.getapp.com/marketing-software/a/favendo-viewer/</t>
        </is>
      </c>
      <c r="F18800" t="inlineStr">
        <is>
          <t>Favendo Viewer can be used both in shop floor and at management level to optimize processes and gain transparency, reduce search times and save money.Read more about Favendo Viewer</t>
        </is>
      </c>
    </row>
    <row r="18801">
      <c r="A18801" t="inlineStr">
        <is>
          <t>Operations Management</t>
        </is>
      </c>
      <c r="B18801" t="inlineStr">
        <is>
          <t>Asset Tracking</t>
        </is>
      </c>
      <c r="C18801" t="inlineStr">
        <is>
          <t>https://www.getapp.com/operations-management-software/asset-tracking/os/web-based</t>
        </is>
      </c>
      <c r="D18801" t="inlineStr">
        <is>
          <t>mAssetTag</t>
        </is>
      </c>
      <c r="E18801" t="inlineStr">
        <is>
          <t>https://www.getapp.com/operations-management-software/a/massettag/</t>
        </is>
      </c>
      <c r="F18801" t="inlineStr">
        <is>
          <t>mAssetTag is a cloud-based asset-tracking solution that enables asset managers to conduct multiple inventories and reconciliations across various sites using a single, easy-to-use mobile solution. The solution integrates with SAP Finance FI, SAP Controlling CO, and asset management modules to track real-time fixed asset inventory, asset spend and capitalization.Read more about mAssetTag</t>
        </is>
      </c>
    </row>
    <row r="18802">
      <c r="A18802" t="inlineStr">
        <is>
          <t>Operations Management</t>
        </is>
      </c>
      <c r="B18802" t="inlineStr">
        <is>
          <t>Asset Tracking</t>
        </is>
      </c>
      <c r="C18802" t="inlineStr">
        <is>
          <t>https://www.getapp.com/operations-management-software/asset-tracking/os/web-based</t>
        </is>
      </c>
      <c r="D18802" t="inlineStr">
        <is>
          <t>Titan CMMS</t>
        </is>
      </c>
      <c r="E18802" t="inlineStr">
        <is>
          <t>https://www.getapp.com/operations-management-software/a/titan-cmms/</t>
        </is>
      </c>
      <c r="F18802"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18803">
      <c r="A18803" t="inlineStr">
        <is>
          <t>Operations Management</t>
        </is>
      </c>
      <c r="B18803" t="inlineStr">
        <is>
          <t>Asset Tracking</t>
        </is>
      </c>
      <c r="C18803" t="inlineStr">
        <is>
          <t>https://www.getapp.com/operations-management-software/asset-tracking/os/web-based</t>
        </is>
      </c>
      <c r="D18803" t="inlineStr">
        <is>
          <t>Kahi</t>
        </is>
      </c>
      <c r="E18803" t="inlineStr">
        <is>
          <t>https://www.getapp.com/operations-management-software/a/kahi/</t>
        </is>
      </c>
      <c r="F18803" t="inlineStr">
        <is>
          <t>Kahi is an asset tracking solution designed for businesses in the restoration industry. The platform provides real-time visibility into location and statuses of assets, both in transit and on job sites. Users can utilize the platform for near-live updates on fleet availability and job capacity, to streamline decision-making and optimize workflows.Read more about Kahi</t>
        </is>
      </c>
    </row>
    <row r="18804">
      <c r="A18804" t="inlineStr">
        <is>
          <t>Operations Management</t>
        </is>
      </c>
      <c r="B18804" t="inlineStr">
        <is>
          <t>Asset Tracking</t>
        </is>
      </c>
      <c r="C18804" t="inlineStr">
        <is>
          <t>https://www.getapp.com/operations-management-software/asset-tracking/os/web-based</t>
        </is>
      </c>
      <c r="D18804" t="inlineStr">
        <is>
          <t>AssetFrog</t>
        </is>
      </c>
      <c r="E18804" t="inlineStr">
        <is>
          <t>https://www.getapp.com/operations-management-software/a/assetfrog/</t>
        </is>
      </c>
      <c r="F18804" t="inlineStr">
        <is>
          <t>AssetFrog allows you to track every asset you have, no matter how big or small, expensive or cheap, tangible or intangible. No more frustration, uncertainty or spreadsheets. Everything about your assets made crystal clear!Read more about AssetFrog</t>
        </is>
      </c>
    </row>
    <row r="18805">
      <c r="A18805" t="inlineStr">
        <is>
          <t>Operations Management</t>
        </is>
      </c>
      <c r="B18805" t="inlineStr">
        <is>
          <t>Asset Tracking</t>
        </is>
      </c>
      <c r="C18805" t="inlineStr">
        <is>
          <t>https://www.getapp.com/operations-management-software/asset-tracking/os/web-based</t>
        </is>
      </c>
      <c r="D18805" t="inlineStr">
        <is>
          <t>Zoho IoT</t>
        </is>
      </c>
      <c r="E18805" t="inlineStr">
        <is>
          <t>https://www.getapp.com/development-tools-software/a/zoho-iot/</t>
        </is>
      </c>
      <c r="F18805" t="inlineStr">
        <is>
          <t>Zoho IoT is a cloud-based platform that enables businesses to build and deliver cross-domain IoT applications. The platform offers low-code development capabilities and an extensive library of solutions that enables businesses to develop custom applications or leverage ready-to-deploy solutions for various verticals. Zoho IoT provides secure, scalable, and analytics-driven solutions for smart buildings and energy management.Read more about Zoho IoT</t>
        </is>
      </c>
    </row>
    <row r="18806">
      <c r="A18806" t="inlineStr">
        <is>
          <t>Operations Management</t>
        </is>
      </c>
      <c r="B18806" t="inlineStr">
        <is>
          <t>Asset Tracking</t>
        </is>
      </c>
      <c r="C18806" t="inlineStr">
        <is>
          <t>https://www.getapp.com/operations-management-software/asset-tracking/os/web-based</t>
        </is>
      </c>
      <c r="D18806" t="inlineStr">
        <is>
          <t>Barcoder 250 Cloud</t>
        </is>
      </c>
      <c r="E18806" t="inlineStr">
        <is>
          <t>https://www.getapp.com/operations-management-software/a/barcoder-250-cloud/</t>
        </is>
      </c>
      <c r="F18806" t="inlineStr">
        <is>
          <t>Barcoder 250 Cloud: Simplify your inventory, dispatching, &amp; more. Integrate with Sage 50 and Sage 200, Amazon, eBay &amp; beyond.Read more about Barcoder 250 Cloud</t>
        </is>
      </c>
    </row>
    <row r="18807">
      <c r="A18807" t="inlineStr">
        <is>
          <t>Operations Management</t>
        </is>
      </c>
      <c r="B18807" t="inlineStr">
        <is>
          <t>Asset Tracking</t>
        </is>
      </c>
      <c r="C18807" t="inlineStr">
        <is>
          <t>https://www.getapp.com/operations-management-software/asset-tracking/os/web-based</t>
        </is>
      </c>
      <c r="D18807" t="inlineStr">
        <is>
          <t>Favendo Viewer</t>
        </is>
      </c>
      <c r="E18807" t="inlineStr">
        <is>
          <t>https://www.getapp.com/marketing-software/a/favendo-viewer/</t>
        </is>
      </c>
      <c r="F18807" t="inlineStr">
        <is>
          <t>Favendo Viewer can be used both in shop floor and at management level to optimize processes and gain transparency, reduce search times and save money.Read more about Favendo Viewer</t>
        </is>
      </c>
    </row>
    <row r="18808">
      <c r="A18808" t="inlineStr">
        <is>
          <t>Operations Management</t>
        </is>
      </c>
      <c r="B18808" t="inlineStr">
        <is>
          <t>Asset Tracking</t>
        </is>
      </c>
      <c r="C18808" t="inlineStr">
        <is>
          <t>https://www.getapp.com/operations-management-software/asset-tracking/os/web-based</t>
        </is>
      </c>
      <c r="D18808" t="inlineStr">
        <is>
          <t>K inventory</t>
        </is>
      </c>
      <c r="E18808" t="inlineStr">
        <is>
          <t>https://www.getapp.com/operations-management-software/a/k-inventory/</t>
        </is>
      </c>
      <c r="F18808" t="inlineStr">
        <is>
          <t>K inventory is an online software and mobile app of inventory management, created for all types of companies. It improves the reliability of your assets' tracking.Read more about K inventory</t>
        </is>
      </c>
    </row>
    <row r="18809">
      <c r="A18809" t="inlineStr">
        <is>
          <t>Operations Management</t>
        </is>
      </c>
      <c r="B18809" t="inlineStr">
        <is>
          <t>Asset Tracking</t>
        </is>
      </c>
      <c r="C18809" t="inlineStr">
        <is>
          <t>https://www.getapp.com/operations-management-software/asset-tracking/os/web-based</t>
        </is>
      </c>
      <c r="D18809" t="inlineStr">
        <is>
          <t>Teqtivity</t>
        </is>
      </c>
      <c r="E18809" t="inlineStr">
        <is>
          <t>https://www.getapp.com/operations-management-software/a/teqtivity/</t>
        </is>
      </c>
      <c r="F18809" t="inlineStr">
        <is>
          <t>Teqtivity is an innovative tech and IT asset tracking solution for businesses of all sizes. It helps businesses capture inefficiencies and streamline operating procedures to save time and money.Read more about Teqtivity</t>
        </is>
      </c>
    </row>
    <row r="18810">
      <c r="A18810" t="inlineStr">
        <is>
          <t>Operations Management</t>
        </is>
      </c>
      <c r="B18810" t="inlineStr">
        <is>
          <t>Asset Tracking</t>
        </is>
      </c>
      <c r="C18810" t="inlineStr">
        <is>
          <t>https://www.getapp.com/operations-management-software/asset-tracking/os/web-based</t>
        </is>
      </c>
      <c r="D18810" t="inlineStr">
        <is>
          <t>Rocket</t>
        </is>
      </c>
      <c r="E18810" t="inlineStr">
        <is>
          <t>https://www.getapp.com/operations-management-software/a/rocket/</t>
        </is>
      </c>
      <c r="F18810" t="inlineStr">
        <is>
          <t>Integrated into the ISPolitical campaign management software, Rocket is a cloud-based application designed to help businesses track client interactions on a unified platform. Supervisors can utilize built-in call scripts to streamline communication with leads and prospects.Read more about Rocket</t>
        </is>
      </c>
    </row>
    <row r="18811">
      <c r="A18811" t="inlineStr">
        <is>
          <t>Operations Management</t>
        </is>
      </c>
      <c r="B18811" t="inlineStr">
        <is>
          <t>Asset Tracking</t>
        </is>
      </c>
      <c r="C18811" t="inlineStr">
        <is>
          <t>https://www.getapp.com/operations-management-software/asset-tracking/os/web-based</t>
        </is>
      </c>
      <c r="D18811" t="inlineStr">
        <is>
          <t>Motiontrack</t>
        </is>
      </c>
      <c r="E18811" t="inlineStr">
        <is>
          <t>https://www.getapp.com/operations-management-software/a/motiontrack/</t>
        </is>
      </c>
      <c r="F18811" t="inlineStr">
        <is>
          <t>Track + manage equipment + assets with 1 powerful, secure user-friendly software. Knowing more about your assets and equipment lets you worry less about your assets and equipment. From Mcmtech, leaders in mission-critical asset mgmt.Read more about Motiontrack</t>
        </is>
      </c>
    </row>
    <row r="18812">
      <c r="A18812" t="inlineStr">
        <is>
          <t>Operations Management</t>
        </is>
      </c>
      <c r="B18812" t="inlineStr">
        <is>
          <t>Asset Tracking</t>
        </is>
      </c>
      <c r="C18812" t="inlineStr">
        <is>
          <t>https://www.getapp.com/operations-management-software/asset-tracking/os/web-based</t>
        </is>
      </c>
      <c r="D18812" t="inlineStr">
        <is>
          <t>Commasset</t>
        </is>
      </c>
      <c r="E18812" t="inlineStr">
        <is>
          <t>https://www.getapp.com/operations-management-software/a/commasset/</t>
        </is>
      </c>
      <c r="F18812" t="inlineStr">
        <is>
          <t>Commasset: asset + inventory software solution that integrates directly with radios for organizations managing communication equipment.Read more about Commasset</t>
        </is>
      </c>
    </row>
    <row r="18813">
      <c r="A18813" t="inlineStr">
        <is>
          <t>Operations Management</t>
        </is>
      </c>
      <c r="B18813" t="inlineStr">
        <is>
          <t>Asset Tracking</t>
        </is>
      </c>
      <c r="C18813" t="inlineStr">
        <is>
          <t>https://www.getapp.com/operations-management-software/asset-tracking/os/web-based</t>
        </is>
      </c>
      <c r="D18813" t="inlineStr">
        <is>
          <t>Motion360</t>
        </is>
      </c>
      <c r="E18813" t="inlineStr">
        <is>
          <t>https://www.getapp.com/operations-management-software/a/motion360/</t>
        </is>
      </c>
      <c r="F18813" t="inlineStr">
        <is>
          <t>Motion360 is an asset and inventory management software solution with an integrated work order ticketing system that works to eliminate your duplicate processes, reduce errors, increase accountability, and improve your output.Read more about Motion360</t>
        </is>
      </c>
    </row>
    <row r="18814">
      <c r="A18814" t="inlineStr">
        <is>
          <t>Operations Management</t>
        </is>
      </c>
      <c r="B18814" t="inlineStr">
        <is>
          <t>Asset Tracking</t>
        </is>
      </c>
      <c r="C18814" t="inlineStr">
        <is>
          <t>https://www.getapp.com/operations-management-software/asset-tracking/os/web-based</t>
        </is>
      </c>
      <c r="D18814" t="inlineStr">
        <is>
          <t>Quartermaster</t>
        </is>
      </c>
      <c r="E18814" t="inlineStr">
        <is>
          <t>https://www.getapp.com/operations-management-software/a/quartermaster/</t>
        </is>
      </c>
      <c r="F18814" t="inlineStr">
        <is>
          <t>Quartermaster is a cloud-based and on-premise inventory management solution that helps team members handle asset and inventory requests and distribution, which reduces loss and increases accountability.Read more about Quartermaster</t>
        </is>
      </c>
    </row>
    <row r="18815">
      <c r="A18815" t="inlineStr">
        <is>
          <t>Operations Management</t>
        </is>
      </c>
      <c r="B18815" t="inlineStr">
        <is>
          <t>Asset Tracking</t>
        </is>
      </c>
      <c r="C18815" t="inlineStr">
        <is>
          <t>https://www.getapp.com/operations-management-software/asset-tracking/os/web-based</t>
        </is>
      </c>
      <c r="D18815" t="inlineStr">
        <is>
          <t>Onyx</t>
        </is>
      </c>
      <c r="E18815" t="inlineStr">
        <is>
          <t>https://www.getapp.com/operations-management-software/a/onyx/</t>
        </is>
      </c>
      <c r="F18815"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18816">
      <c r="A18816" t="inlineStr">
        <is>
          <t>Operations Management</t>
        </is>
      </c>
      <c r="B18816" t="inlineStr">
        <is>
          <t>Asset Tracking</t>
        </is>
      </c>
      <c r="C18816" t="inlineStr">
        <is>
          <t>https://www.getapp.com/operations-management-software/asset-tracking/os/web-based</t>
        </is>
      </c>
      <c r="D18816" t="inlineStr">
        <is>
          <t>Teczen</t>
        </is>
      </c>
      <c r="E18816" t="inlineStr">
        <is>
          <t>https://www.getapp.com/project-management-planning-software/a/teczen/</t>
        </is>
      </c>
      <c r="F18816" t="inlineStr">
        <is>
          <t>Teczen is an enterprise resource planning (ERP) solution that helps businesses manage meetings, human resource processes, documents, expenses, assets, sales, inventory, and more from within a unified platform.Read more about Teczen</t>
        </is>
      </c>
    </row>
    <row r="18817">
      <c r="A18817" t="inlineStr">
        <is>
          <t>Operations Management</t>
        </is>
      </c>
      <c r="B18817" t="inlineStr">
        <is>
          <t>Asset Tracking</t>
        </is>
      </c>
      <c r="C18817" t="inlineStr">
        <is>
          <t>https://www.getapp.com/operations-management-software/asset-tracking/os/web-based</t>
        </is>
      </c>
      <c r="D18817" t="inlineStr">
        <is>
          <t>ETM.next</t>
        </is>
      </c>
      <c r="E18817" t="inlineStr">
        <is>
          <t>https://www.getapp.com/industries-software/a/etm-next/</t>
        </is>
      </c>
      <c r="F18817" t="inlineStr">
        <is>
          <t>ETM.next is a solution which manages all your critical assets by providing  an overview of the fleet, leveraging billing and complying to inspection &amp; safety regulations.Read more about ETM.next</t>
        </is>
      </c>
    </row>
    <row r="18818">
      <c r="A18818" t="inlineStr">
        <is>
          <t>Operations Management</t>
        </is>
      </c>
      <c r="B18818" t="inlineStr">
        <is>
          <t>Asset Tracking</t>
        </is>
      </c>
      <c r="C18818" t="inlineStr">
        <is>
          <t>https://www.getapp.com/operations-management-software/asset-tracking/os/web-based</t>
        </is>
      </c>
      <c r="D18818" t="inlineStr">
        <is>
          <t>nTireCAMS</t>
        </is>
      </c>
      <c r="E18818" t="inlineStr">
        <is>
          <t>https://www.getapp.com/operations-management-software/a/ntirecams/</t>
        </is>
      </c>
      <c r="F18818" t="inlineStr">
        <is>
          <t>nTireCAMS is an asset management software that supports all universal formats and can be used to manage physical and virtual assets. The software is flexible and end to end asset tracking solution for diverse Industries and asset types.Read more about nTireCAMS</t>
        </is>
      </c>
    </row>
    <row r="18819">
      <c r="A18819" t="inlineStr">
        <is>
          <t>Operations Management</t>
        </is>
      </c>
      <c r="B18819" t="inlineStr">
        <is>
          <t>Asset Tracking</t>
        </is>
      </c>
      <c r="C18819" t="inlineStr">
        <is>
          <t>https://www.getapp.com/operations-management-software/asset-tracking/os/web-based</t>
        </is>
      </c>
      <c r="D18819" t="inlineStr">
        <is>
          <t>Digital Timesheets</t>
        </is>
      </c>
      <c r="E18819" t="inlineStr">
        <is>
          <t>https://www.getapp.com/project-management-planning-software/a/digital-timesheets/</t>
        </is>
      </c>
      <c r="F18819" t="inlineStr">
        <is>
          <t>Time management application designed for construction and associated services.It enables the collection the hours worked per task/site, for a simplified report to the HR and financial departments.Read more about Digital Timesheets</t>
        </is>
      </c>
    </row>
    <row r="18820">
      <c r="A18820" t="inlineStr">
        <is>
          <t>Operations Management</t>
        </is>
      </c>
      <c r="B18820" t="inlineStr">
        <is>
          <t>Asset Tracking</t>
        </is>
      </c>
      <c r="C18820" t="inlineStr">
        <is>
          <t>https://www.getapp.com/operations-management-software/asset-tracking/os/web-based</t>
        </is>
      </c>
      <c r="D18820" t="inlineStr">
        <is>
          <t>AssetWhere</t>
        </is>
      </c>
      <c r="E18820" t="inlineStr">
        <is>
          <t>https://www.getapp.com/operations-management-software/a/assetwhere/</t>
        </is>
      </c>
      <c r="F18820" t="inlineStr">
        <is>
          <t>AssetWhere is a web-based facility management and digital twin software designed to help businesses plan and visualize asset and property risk using mobile devices. It lets teams extract and share various information including project files, paper plans, CAD or PDF files that helps facilitate emergency reaction.Read more about AssetWhere</t>
        </is>
      </c>
    </row>
    <row r="18821">
      <c r="A18821" t="inlineStr">
        <is>
          <t>Operations Management</t>
        </is>
      </c>
      <c r="B18821" t="inlineStr">
        <is>
          <t>Asset Tracking</t>
        </is>
      </c>
      <c r="C18821" t="inlineStr">
        <is>
          <t>https://www.getapp.com/operations-management-software/asset-tracking/os/web-based</t>
        </is>
      </c>
      <c r="D18821" t="inlineStr">
        <is>
          <t>Mojix ytem</t>
        </is>
      </c>
      <c r="E18821" t="inlineStr">
        <is>
          <t>https://www.getapp.com/retail-consumer-services-software/a/mojix-ytem/</t>
        </is>
      </c>
      <c r="F18821"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18822">
      <c r="A18822" t="inlineStr">
        <is>
          <t>Operations Management</t>
        </is>
      </c>
      <c r="B18822" t="inlineStr">
        <is>
          <t>Asset Tracking</t>
        </is>
      </c>
      <c r="C18822" t="inlineStr">
        <is>
          <t>https://www.getapp.com/operations-management-software/asset-tracking/os/web-based</t>
        </is>
      </c>
      <c r="D18822" t="inlineStr">
        <is>
          <t>CloudApper Assets</t>
        </is>
      </c>
      <c r="E18822" t="inlineStr">
        <is>
          <t>https://www.getapp.com/operations-management-software/a/cloudapper-assets/</t>
        </is>
      </c>
      <c r="F18822" t="inlineStr">
        <is>
          <t>CloudApper Assets is a software designed to support companies in managing organizational assets and reduce enterprise asset management operational costs.Read more about CloudApper Assets</t>
        </is>
      </c>
    </row>
    <row r="18823">
      <c r="A18823" t="inlineStr">
        <is>
          <t>Operations Management</t>
        </is>
      </c>
      <c r="B18823" t="inlineStr">
        <is>
          <t>Asset Tracking</t>
        </is>
      </c>
      <c r="C18823" t="inlineStr">
        <is>
          <t>https://www.getapp.com/operations-management-software/asset-tracking/os/web-based</t>
        </is>
      </c>
      <c r="D18823" t="inlineStr">
        <is>
          <t>Track and Trace</t>
        </is>
      </c>
      <c r="E18823" t="inlineStr">
        <is>
          <t>https://www.getapp.com/operations-management-software/a/track-and-trace/</t>
        </is>
      </c>
      <c r="F18823" t="inlineStr">
        <is>
          <t>Geoforce deliver multiple industry-best Track and Trace solutions for all of your field asset tracking needs. Only Geoforce allows you to manage all assets – owned, rented or third party, equipment or vehicles – in a single system. Many of our applications are purpose-built for specific industries.Read more about Track and Trace</t>
        </is>
      </c>
    </row>
    <row r="18824">
      <c r="A18824" t="inlineStr">
        <is>
          <t>Operations Management</t>
        </is>
      </c>
      <c r="B18824" t="inlineStr">
        <is>
          <t>Asset Tracking</t>
        </is>
      </c>
      <c r="C18824" t="inlineStr">
        <is>
          <t>https://www.getapp.com/operations-management-software/asset-tracking/os/web-based</t>
        </is>
      </c>
      <c r="D18824" t="inlineStr">
        <is>
          <t>Centix</t>
        </is>
      </c>
      <c r="E18824" t="inlineStr">
        <is>
          <t>https://www.getapp.com/operations-management-software/a/centix/</t>
        </is>
      </c>
      <c r="F18824" t="inlineStr">
        <is>
          <t>Centix is an online platform for the management of movable and immovable assets. The basic module features an extensive range of functionalities to help manage, inspect, and maintain leasing equipment and service installations, including the ability to read measuring instruments per NEN 3140.Read more about Centix</t>
        </is>
      </c>
    </row>
    <row r="18825">
      <c r="A18825" t="inlineStr">
        <is>
          <t>Operations Management</t>
        </is>
      </c>
      <c r="B18825" t="inlineStr">
        <is>
          <t>Asset Tracking</t>
        </is>
      </c>
      <c r="C18825" t="inlineStr">
        <is>
          <t>https://www.getapp.com/operations-management-software/asset-tracking/os/web-based</t>
        </is>
      </c>
      <c r="D18825" t="inlineStr">
        <is>
          <t>infsoft LocAware platform</t>
        </is>
      </c>
      <c r="E18825" t="inlineStr">
        <is>
          <t>https://www.getapp.com/operations-management-software/a/infsoft-locaware-platform/</t>
        </is>
      </c>
      <c r="F18825" t="inlineStr">
        <is>
          <t>The infsoft LocAware platform enables position determination within indoor areas and also includes an analysis of location-related data. The software offers solutions for indoor tracking and navigation, and it bundles various other user-friendly tools.Read more about infsoft LocAware platform</t>
        </is>
      </c>
    </row>
    <row r="18826">
      <c r="A18826" t="inlineStr">
        <is>
          <t>Operations Management</t>
        </is>
      </c>
      <c r="B18826" t="inlineStr">
        <is>
          <t>Asset Tracking</t>
        </is>
      </c>
      <c r="C18826" t="inlineStr">
        <is>
          <t>https://www.getapp.com/operations-management-software/asset-tracking/os/web-based</t>
        </is>
      </c>
      <c r="D18826" t="inlineStr">
        <is>
          <t>TIKTING</t>
        </is>
      </c>
      <c r="E18826" t="inlineStr">
        <is>
          <t>https://www.getapp.com/customer-service-support-software/a/tikting/</t>
        </is>
      </c>
      <c r="F18826" t="inlineStr">
        <is>
          <t>SaaS or On-Premises DeploymentAuto Ticket Creation &amp; AssignmentCategories, Sub-Cat, Levels &amp; TagsPriority, Levels and SLAAdvanced Search FiltersFully CustomizablePredefined Search filtersEmail TemplatesAutomate scenariosRead more about TIKTING</t>
        </is>
      </c>
    </row>
    <row r="18827">
      <c r="A18827" t="inlineStr">
        <is>
          <t>Operations Management</t>
        </is>
      </c>
      <c r="B18827" t="inlineStr">
        <is>
          <t>Asset Tracking</t>
        </is>
      </c>
      <c r="C18827" t="inlineStr">
        <is>
          <t>https://www.getapp.com/operations-management-software/asset-tracking/os/web-based</t>
        </is>
      </c>
      <c r="D18827" t="inlineStr">
        <is>
          <t>Ezyasset</t>
        </is>
      </c>
      <c r="E18827" t="inlineStr">
        <is>
          <t>https://www.getapp.com/operations-management-software/a/ezyasset/</t>
        </is>
      </c>
      <c r="F18827" t="inlineStr">
        <is>
          <t>Onsite App allows users to perform in-the-field data collection for surveys, inspections, inquiries, works sign-off, and monitoring for outdoor assets and landscaping features on their tablet or phone. Built using cross-platform technology, giving a seamless user experience on Android, iOS, and Windows devices and allowing responsive ongoing development across all platforms.Read more about Ezyasset</t>
        </is>
      </c>
    </row>
    <row r="18828">
      <c r="A18828" t="inlineStr">
        <is>
          <t>Operations Management</t>
        </is>
      </c>
      <c r="B18828" t="inlineStr">
        <is>
          <t>Asset Tracking</t>
        </is>
      </c>
      <c r="C18828" t="inlineStr">
        <is>
          <t>https://www.getapp.com/operations-management-software/asset-tracking/os/web-based</t>
        </is>
      </c>
      <c r="D18828" t="inlineStr">
        <is>
          <t>SAP Work Manager</t>
        </is>
      </c>
      <c r="E18828" t="inlineStr">
        <is>
          <t>https://www.getapp.com/operations-management-software/a/sap-work-manager/</t>
        </is>
      </c>
      <c r="F18828" t="inlineStr">
        <is>
          <t>SAP Work Manager is a cloud-based software that is used for managing projects, resources, and employee workloads. It caters to companies that have multiple locations with teams of workers who need communication across departments.Read more about SAP Work Manager</t>
        </is>
      </c>
    </row>
    <row r="18829">
      <c r="A18829" t="inlineStr">
        <is>
          <t>Operations Management</t>
        </is>
      </c>
      <c r="B18829" t="inlineStr">
        <is>
          <t>Asset Tracking</t>
        </is>
      </c>
      <c r="C18829" t="inlineStr">
        <is>
          <t>https://www.getapp.com/operations-management-software/asset-tracking/os/web-based</t>
        </is>
      </c>
      <c r="D18829" t="inlineStr">
        <is>
          <t>Citywide GIS</t>
        </is>
      </c>
      <c r="E18829" t="inlineStr">
        <is>
          <t>https://www.getapp.com/government-social-services-software/a/citywide-gis/</t>
        </is>
      </c>
      <c r="F18829" t="inlineStr">
        <is>
          <t>Citywide GIS is a geographic information system that helps municipalities digitalize, monitor, and oversee all assets using a centralized dashboard. Teams can convert elements from aerial imagery or imported GPS data to digital formats for assets, such as structures and roadways, charting new urban areas and geographical attributes.Read more about Citywide GIS</t>
        </is>
      </c>
    </row>
    <row r="18830">
      <c r="A18830" t="inlineStr">
        <is>
          <t>Operations Management</t>
        </is>
      </c>
      <c r="B18830" t="inlineStr">
        <is>
          <t>Asset Tracking</t>
        </is>
      </c>
      <c r="C18830" t="inlineStr">
        <is>
          <t>https://www.getapp.com/operations-management-software/asset-tracking/os/web-based</t>
        </is>
      </c>
      <c r="D18830" t="inlineStr">
        <is>
          <t>INFOMAN SERV - Asset Management Application</t>
        </is>
      </c>
      <c r="E18830" t="inlineStr">
        <is>
          <t>https://www.getapp.com/operations-management-software/a/infoman-serv-asset-management-application/</t>
        </is>
      </c>
      <c r="F18830" t="inlineStr">
        <is>
          <t>INFOMAN SERV is a workflow-based asset management application that acts like a single source of truth (related to the complete life cycle of an Asset) for organizations. IT, admin, HR, purchase, accounts, and finance departments can access information on assets based on their access rights and take appropriate action.Read more about INFOMAN SERV - Asset Management Application</t>
        </is>
      </c>
    </row>
    <row r="18831">
      <c r="A18831" t="inlineStr">
        <is>
          <t>Operations Management</t>
        </is>
      </c>
      <c r="B18831" t="inlineStr">
        <is>
          <t>Asset Tracking</t>
        </is>
      </c>
      <c r="C18831" t="inlineStr">
        <is>
          <t>https://www.getapp.com/operations-management-software/asset-tracking/os/web-based</t>
        </is>
      </c>
      <c r="D18831" t="inlineStr">
        <is>
          <t>Centix</t>
        </is>
      </c>
      <c r="E18831" t="inlineStr">
        <is>
          <t>https://www.getapp.com/operations-management-software/a/centix/</t>
        </is>
      </c>
      <c r="F18831" t="inlineStr">
        <is>
          <t>Centix is an online platform for the management of movable and immovable assets. The basic module features an extensive range of functionalities to help manage, inspect, and maintain leasing equipment and service installations, including the ability to read measuring instruments per NEN 3140.Read more about Centix</t>
        </is>
      </c>
    </row>
    <row r="18832">
      <c r="A18832" t="inlineStr">
        <is>
          <t>Operations Management</t>
        </is>
      </c>
      <c r="B18832" t="inlineStr">
        <is>
          <t>Asset Tracking</t>
        </is>
      </c>
      <c r="C18832" t="inlineStr">
        <is>
          <t>https://www.getapp.com/operations-management-software/asset-tracking/os/web-based</t>
        </is>
      </c>
      <c r="D18832" t="inlineStr">
        <is>
          <t>infsoft LocAware platform</t>
        </is>
      </c>
      <c r="E18832" t="inlineStr">
        <is>
          <t>https://www.getapp.com/operations-management-software/a/infsoft-locaware-platform/</t>
        </is>
      </c>
      <c r="F18832" t="inlineStr">
        <is>
          <t>The infsoft LocAware platform enables position determination within indoor areas and also includes an analysis of location-related data. The software offers solutions for indoor tracking and navigation, and it bundles various other user-friendly tools.Read more about infsoft LocAware platform</t>
        </is>
      </c>
    </row>
    <row r="18833">
      <c r="A18833" t="inlineStr">
        <is>
          <t>Operations Management</t>
        </is>
      </c>
      <c r="B18833" t="inlineStr">
        <is>
          <t>Asset Tracking</t>
        </is>
      </c>
      <c r="C18833" t="inlineStr">
        <is>
          <t>https://www.getapp.com/operations-management-software/asset-tracking/os/web-based</t>
        </is>
      </c>
      <c r="D18833" t="inlineStr">
        <is>
          <t>CloudApper Assets</t>
        </is>
      </c>
      <c r="E18833" t="inlineStr">
        <is>
          <t>https://www.getapp.com/operations-management-software/a/cloudapper-assets/</t>
        </is>
      </c>
      <c r="F18833" t="inlineStr">
        <is>
          <t>CloudApper Assets is a software designed to support companies in managing organizational assets and reduce enterprise asset management operational costs.Read more about CloudApper Assets</t>
        </is>
      </c>
    </row>
    <row r="18834">
      <c r="A18834" t="inlineStr">
        <is>
          <t>Operations Management</t>
        </is>
      </c>
      <c r="B18834" t="inlineStr">
        <is>
          <t>Asset Tracking</t>
        </is>
      </c>
      <c r="C18834" t="inlineStr">
        <is>
          <t>https://www.getapp.com/operations-management-software/asset-tracking/os/web-based</t>
        </is>
      </c>
      <c r="D18834" t="inlineStr">
        <is>
          <t>Track and Trace</t>
        </is>
      </c>
      <c r="E18834" t="inlineStr">
        <is>
          <t>https://www.getapp.com/operations-management-software/a/track-and-trace/</t>
        </is>
      </c>
      <c r="F18834" t="inlineStr">
        <is>
          <t>Geoforce deliver multiple industry-best Track and Trace solutions for all of your field asset tracking needs. Only Geoforce allows you to manage all assets – owned, rented or third party, equipment or vehicles – in a single system. Many of our applications are purpose-built for specific industries.Read more about Track and Trace</t>
        </is>
      </c>
    </row>
    <row r="18835">
      <c r="A18835" t="inlineStr">
        <is>
          <t>Operations Management</t>
        </is>
      </c>
      <c r="B18835" t="inlineStr">
        <is>
          <t>Asset Tracking</t>
        </is>
      </c>
      <c r="C18835" t="inlineStr">
        <is>
          <t>https://www.getapp.com/operations-management-software/asset-tracking/os/web-based</t>
        </is>
      </c>
      <c r="D18835" t="inlineStr">
        <is>
          <t>AssetWhere</t>
        </is>
      </c>
      <c r="E18835" t="inlineStr">
        <is>
          <t>https://www.getapp.com/operations-management-software/a/assetwhere/</t>
        </is>
      </c>
      <c r="F18835" t="inlineStr">
        <is>
          <t>AssetWhere is a web-based facility management and digital twin software designed to help businesses plan and visualize asset and property risk using mobile devices. It lets teams extract and share various information including project files, paper plans, CAD or PDF files that helps facilitate emergency reaction.Read more about AssetWhere</t>
        </is>
      </c>
    </row>
    <row r="18836">
      <c r="A18836" t="inlineStr">
        <is>
          <t>Operations Management</t>
        </is>
      </c>
      <c r="B18836" t="inlineStr">
        <is>
          <t>Asset Tracking</t>
        </is>
      </c>
      <c r="C18836" t="inlineStr">
        <is>
          <t>https://www.getapp.com/operations-management-software/asset-tracking/os/web-based</t>
        </is>
      </c>
      <c r="D18836" t="inlineStr">
        <is>
          <t>Digital Timesheets</t>
        </is>
      </c>
      <c r="E18836" t="inlineStr">
        <is>
          <t>https://www.getapp.com/project-management-planning-software/a/digital-timesheets/</t>
        </is>
      </c>
      <c r="F18836" t="inlineStr">
        <is>
          <t>Time management application designed for construction and associated services.It enables the collection the hours worked per task/site, for a simplified report to the HR and financial departments.Read more about Digital Timesheets</t>
        </is>
      </c>
    </row>
    <row r="18837">
      <c r="A18837" t="inlineStr">
        <is>
          <t>Operations Management</t>
        </is>
      </c>
      <c r="B18837" t="inlineStr">
        <is>
          <t>Asset Tracking</t>
        </is>
      </c>
      <c r="C18837" t="inlineStr">
        <is>
          <t>https://www.getapp.com/operations-management-software/asset-tracking/os/web-based</t>
        </is>
      </c>
      <c r="D18837" t="inlineStr">
        <is>
          <t>Kahi</t>
        </is>
      </c>
      <c r="E18837" t="inlineStr">
        <is>
          <t>https://www.getapp.com/operations-management-software/a/kahi/</t>
        </is>
      </c>
      <c r="F18837" t="inlineStr">
        <is>
          <t>Kahi is an asset tracking solution designed for businesses in the restoration industry. The platform provides real-time visibility into location and statuses of assets, both in transit and on job sites. Users can utilize the platform for near-live updates on fleet availability and job capacity, to streamline decision-making and optimize workflows.Read more about Kahi</t>
        </is>
      </c>
    </row>
    <row r="18838">
      <c r="A18838" t="inlineStr">
        <is>
          <t>Operations Management</t>
        </is>
      </c>
      <c r="B18838" t="inlineStr">
        <is>
          <t>Asset Tracking</t>
        </is>
      </c>
      <c r="C18838" t="inlineStr">
        <is>
          <t>https://www.getapp.com/operations-management-software/asset-tracking/os/web-based</t>
        </is>
      </c>
      <c r="D18838" t="inlineStr">
        <is>
          <t>SBS Asset Tracking Database</t>
        </is>
      </c>
      <c r="E18838" t="inlineStr">
        <is>
          <t>https://www.getapp.com/operations-management-software/a/sbs-asset-tracking-database/</t>
        </is>
      </c>
      <c r="F18838" t="inlineStr">
        <is>
          <t>The SBS Asset Tracking Database is an ISO 9001 compliant program to track and control calibration and preventive maintenance schedules and cost.  It also tracks unscheduled maintenance Activity. Reports show when calibration or maintenance is due or near due.Read more about SBS Asset Tracking Database</t>
        </is>
      </c>
    </row>
    <row r="18839">
      <c r="A18839" t="inlineStr">
        <is>
          <t>Operations Management</t>
        </is>
      </c>
      <c r="B18839" t="inlineStr">
        <is>
          <t>Asset Tracking</t>
        </is>
      </c>
      <c r="C18839" t="inlineStr">
        <is>
          <t>https://www.getapp.com/operations-management-software/asset-tracking/os/web-based</t>
        </is>
      </c>
      <c r="D18839" t="inlineStr">
        <is>
          <t>Navigine</t>
        </is>
      </c>
      <c r="E18839" t="inlineStr">
        <is>
          <t>https://www.getapp.com/operations-management-software/a/navigine/</t>
        </is>
      </c>
      <c r="F18839" t="inlineStr">
        <is>
          <t>Navigine is a real-time location system designed for businesses across various industries, including manufacturing, retail, healthcare, transportation hubs, logistics, and construction. The tool provides organizations with real-time and accurate asset tracking within a facility, ensuring that every asset is accounted for and locatable.Read more about Navigine</t>
        </is>
      </c>
    </row>
    <row r="18840">
      <c r="A18840" t="inlineStr">
        <is>
          <t>Operations Management</t>
        </is>
      </c>
      <c r="B18840" t="inlineStr">
        <is>
          <t>Asset Tracking</t>
        </is>
      </c>
      <c r="C18840" t="inlineStr">
        <is>
          <t>https://www.getapp.com/operations-management-software/asset-tracking/os/web-based</t>
        </is>
      </c>
      <c r="D18840" t="inlineStr">
        <is>
          <t>BOX ID</t>
        </is>
      </c>
      <c r="E18840" t="inlineStr">
        <is>
          <t>https://www.getapp.com/transportation-logistics-software/a/box-id/</t>
        </is>
      </c>
      <c r="F18840" t="inlineStr">
        <is>
          <t>The BOX ID System is a cloud-based solution that makes material and container flows visible across locations and generates control data for your logistics. It allows you to transparently manage and optimize reusable container fleets, material flows, individual shipments, and processes throughout the entire supply chain.Read more about BOX ID</t>
        </is>
      </c>
    </row>
    <row r="18841">
      <c r="A18841" t="inlineStr">
        <is>
          <t>Operations Management</t>
        </is>
      </c>
      <c r="B18841" t="inlineStr">
        <is>
          <t>Asset Tracking</t>
        </is>
      </c>
      <c r="C18841" t="inlineStr">
        <is>
          <t>https://www.getapp.com/operations-management-software/asset-tracking/os/web-based</t>
        </is>
      </c>
      <c r="D18841" t="inlineStr">
        <is>
          <t>Inpixon Mapping</t>
        </is>
      </c>
      <c r="E18841" t="inlineStr">
        <is>
          <t>https://www.getapp.com/business-intelligence-analytics-software/a/jibestream-1/</t>
        </is>
      </c>
      <c r="F18841" t="inlineStr">
        <is>
          <t>Jibestream's indoor mapping platform gives developers the power to create, control and customize maps that are geospatially accurate to the worldRead more about Inpixon Mapping</t>
        </is>
      </c>
    </row>
    <row r="18842">
      <c r="A18842" t="inlineStr">
        <is>
          <t>Operations Management</t>
        </is>
      </c>
      <c r="B18842" t="inlineStr">
        <is>
          <t>Asset Tracking</t>
        </is>
      </c>
      <c r="C18842" t="inlineStr">
        <is>
          <t>https://www.getapp.com/operations-management-software/asset-tracking/os/web-based</t>
        </is>
      </c>
      <c r="D18842" t="inlineStr">
        <is>
          <t>Effitrac Asset Management</t>
        </is>
      </c>
      <c r="E18842" t="inlineStr">
        <is>
          <t>https://www.getapp.com/operations-management-software/a/effitrac-asset-management/</t>
        </is>
      </c>
      <c r="F18842" t="inlineStr">
        <is>
          <t>Effitrac Asset Management is a cloud-based solution designed to help businesses manage their fixed assets and related data via a unified portal. The platform allows administrators to maintain a register of all existing fixed assets, including both tangible and intangible assets, and track unique numbers, licenses, and physical asset verification using RFID stickers.Read more about Effitrac Asset Management</t>
        </is>
      </c>
    </row>
    <row r="18843">
      <c r="A18843" t="inlineStr">
        <is>
          <t>Operations Management</t>
        </is>
      </c>
      <c r="B18843" t="inlineStr">
        <is>
          <t>Asset Tracking</t>
        </is>
      </c>
      <c r="C18843" t="inlineStr">
        <is>
          <t>https://www.getapp.com/operations-management-software/asset-tracking/os/web-based</t>
        </is>
      </c>
      <c r="D18843" t="inlineStr">
        <is>
          <t>Maintis</t>
        </is>
      </c>
      <c r="E18843" t="inlineStr">
        <is>
          <t>https://www.getapp.com/operations-management-software/a/maintis/</t>
        </is>
      </c>
      <c r="F18843" t="inlineStr">
        <is>
          <t>Our Maintis app makes on-site maintenance easy for inspectors, technicians and maintenance personnel.Read more about Maintis</t>
        </is>
      </c>
    </row>
    <row r="18844">
      <c r="A18844" t="inlineStr">
        <is>
          <t>Operations Management</t>
        </is>
      </c>
      <c r="B18844" t="inlineStr">
        <is>
          <t>Asset Tracking</t>
        </is>
      </c>
      <c r="C18844" t="inlineStr">
        <is>
          <t>https://www.getapp.com/operations-management-software/asset-tracking/os/web-based</t>
        </is>
      </c>
      <c r="D18844" t="inlineStr">
        <is>
          <t>Evreka</t>
        </is>
      </c>
      <c r="E18844" t="inlineStr">
        <is>
          <t>https://www.getapp.com/hr-employee-management-software/a/evrekasoft/</t>
        </is>
      </c>
      <c r="F18844" t="inlineStr">
        <is>
          <t>Manage and digitize waste and recycling operations on one platform to achieve utmost efficiency with software and hardware solutions.Read more about Evreka</t>
        </is>
      </c>
    </row>
    <row r="18845">
      <c r="A18845" t="inlineStr">
        <is>
          <t>Operations Management</t>
        </is>
      </c>
      <c r="B18845" t="inlineStr">
        <is>
          <t>Asset Tracking</t>
        </is>
      </c>
      <c r="C18845" t="inlineStr">
        <is>
          <t>https://www.getapp.com/operations-management-software/asset-tracking/os/web-based</t>
        </is>
      </c>
      <c r="D18845" t="inlineStr">
        <is>
          <t>Grid Vision</t>
        </is>
      </c>
      <c r="E18845" t="inlineStr">
        <is>
          <t>https://www.getapp.com/operations-management-software/a/grid-vision/</t>
        </is>
      </c>
      <c r="F18845" t="inlineStr">
        <is>
          <t>Grid Vision software is designed to support utilities achieve greater accuracy, improve quality and consistency with their asset inspections and asset data.Read more about Grid Vision</t>
        </is>
      </c>
    </row>
    <row r="18846">
      <c r="A18846" t="inlineStr">
        <is>
          <t>Operations Management</t>
        </is>
      </c>
      <c r="B18846" t="inlineStr">
        <is>
          <t>Asset Tracking</t>
        </is>
      </c>
      <c r="C18846" t="inlineStr">
        <is>
          <t>https://www.getapp.com/operations-management-software/asset-tracking/os/web-based</t>
        </is>
      </c>
      <c r="D18846" t="inlineStr">
        <is>
          <t>Rocket</t>
        </is>
      </c>
      <c r="E18846" t="inlineStr">
        <is>
          <t>https://www.getapp.com/operations-management-software/a/rocket/</t>
        </is>
      </c>
      <c r="F18846" t="inlineStr">
        <is>
          <t>Integrated into the ISPolitical campaign management software, Rocket is a cloud-based application designed to help businesses track client interactions on a unified platform. Supervisors can utilize built-in call scripts to streamline communication with leads and prospects.Read more about Rocket</t>
        </is>
      </c>
    </row>
    <row r="18847">
      <c r="A18847" t="inlineStr">
        <is>
          <t>Operations Management</t>
        </is>
      </c>
      <c r="B18847" t="inlineStr">
        <is>
          <t>Asset Tracking</t>
        </is>
      </c>
      <c r="C18847" t="inlineStr">
        <is>
          <t>https://www.getapp.com/operations-management-software/asset-tracking/os/web-based</t>
        </is>
      </c>
      <c r="D18847" t="inlineStr">
        <is>
          <t>Motiontrack</t>
        </is>
      </c>
      <c r="E18847" t="inlineStr">
        <is>
          <t>https://www.getapp.com/operations-management-software/a/motiontrack/</t>
        </is>
      </c>
      <c r="F18847" t="inlineStr">
        <is>
          <t>Track + manage equipment + assets with 1 powerful, secure user-friendly software. Knowing more about your assets and equipment lets you worry less about your assets and equipment. From Mcmtech, leaders in mission-critical asset mgmt.Read more about Motiontrack</t>
        </is>
      </c>
    </row>
    <row r="18848">
      <c r="A18848" t="inlineStr">
        <is>
          <t>Operations Management</t>
        </is>
      </c>
      <c r="B18848" t="inlineStr">
        <is>
          <t>Asset Tracking</t>
        </is>
      </c>
      <c r="C18848" t="inlineStr">
        <is>
          <t>https://www.getapp.com/operations-management-software/asset-tracking/os/web-based</t>
        </is>
      </c>
      <c r="D18848" t="inlineStr">
        <is>
          <t>Commasset</t>
        </is>
      </c>
      <c r="E18848" t="inlineStr">
        <is>
          <t>https://www.getapp.com/operations-management-software/a/commasset/</t>
        </is>
      </c>
      <c r="F18848" t="inlineStr">
        <is>
          <t>Commasset: asset + inventory software solution that integrates directly with radios for organizations managing communication equipment.Read more about Commasset</t>
        </is>
      </c>
    </row>
    <row r="18849">
      <c r="A18849" t="inlineStr">
        <is>
          <t>Operations Management</t>
        </is>
      </c>
      <c r="B18849" t="inlineStr">
        <is>
          <t>Asset Tracking</t>
        </is>
      </c>
      <c r="C18849" t="inlineStr">
        <is>
          <t>https://www.getapp.com/operations-management-software/asset-tracking/os/web-based</t>
        </is>
      </c>
      <c r="D18849" t="inlineStr">
        <is>
          <t>Motion360</t>
        </is>
      </c>
      <c r="E18849" t="inlineStr">
        <is>
          <t>https://www.getapp.com/operations-management-software/a/motion360/</t>
        </is>
      </c>
      <c r="F18849" t="inlineStr">
        <is>
          <t>Motion360 is an asset and inventory management software solution with an integrated work order ticketing system that works to eliminate your duplicate processes, reduce errors, increase accountability, and improve your output.Read more about Motion360</t>
        </is>
      </c>
    </row>
    <row r="18850">
      <c r="A18850" t="inlineStr">
        <is>
          <t>Operations Management</t>
        </is>
      </c>
      <c r="B18850" t="inlineStr">
        <is>
          <t>Asset Tracking</t>
        </is>
      </c>
      <c r="C18850" t="inlineStr">
        <is>
          <t>https://www.getapp.com/operations-management-software/asset-tracking/os/web-based</t>
        </is>
      </c>
      <c r="D18850" t="inlineStr">
        <is>
          <t>Quartermaster</t>
        </is>
      </c>
      <c r="E18850" t="inlineStr">
        <is>
          <t>https://www.getapp.com/operations-management-software/a/quartermaster/</t>
        </is>
      </c>
      <c r="F18850" t="inlineStr">
        <is>
          <t>Quartermaster is a cloud-based and on-premise inventory management solution that helps team members handle asset and inventory requests and distribution, which reduces loss and increases accountability.Read more about Quartermaster</t>
        </is>
      </c>
    </row>
    <row r="18851">
      <c r="A18851" t="inlineStr">
        <is>
          <t>Operations Management</t>
        </is>
      </c>
      <c r="B18851" t="inlineStr">
        <is>
          <t>Asset Tracking</t>
        </is>
      </c>
      <c r="C18851" t="inlineStr">
        <is>
          <t>https://www.getapp.com/operations-management-software/asset-tracking/os/web-based</t>
        </is>
      </c>
      <c r="D18851" t="inlineStr">
        <is>
          <t>Onyx</t>
        </is>
      </c>
      <c r="E18851" t="inlineStr">
        <is>
          <t>https://www.getapp.com/operations-management-software/a/onyx/</t>
        </is>
      </c>
      <c r="F18851"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18852">
      <c r="A18852" t="inlineStr">
        <is>
          <t>Operations Management</t>
        </is>
      </c>
      <c r="B18852" t="inlineStr">
        <is>
          <t>Asset Tracking</t>
        </is>
      </c>
      <c r="C18852" t="inlineStr">
        <is>
          <t>https://www.getapp.com/operations-management-software/asset-tracking/os/web-based</t>
        </is>
      </c>
      <c r="D18852" t="inlineStr">
        <is>
          <t>Asset Performer</t>
        </is>
      </c>
      <c r="E18852" t="inlineStr">
        <is>
          <t>https://www.getapp.com/operations-management-software/a/asset-performer/</t>
        </is>
      </c>
      <c r="F18852" t="inlineStr">
        <is>
          <t>Configurable cloud asset platform - any sector, any item and workflow and includes unlimited asset records, documents, and photos.Read more about Asset Performer</t>
        </is>
      </c>
    </row>
    <row r="18853">
      <c r="A18853" t="inlineStr">
        <is>
          <t>Operations Management</t>
        </is>
      </c>
      <c r="B18853" t="inlineStr">
        <is>
          <t>Asset Tracking</t>
        </is>
      </c>
      <c r="C18853" t="inlineStr">
        <is>
          <t>https://www.getapp.com/operations-management-software/asset-tracking/os/web-based</t>
        </is>
      </c>
      <c r="D18853" t="inlineStr">
        <is>
          <t>AIMS 3</t>
        </is>
      </c>
      <c r="E18853" t="inlineStr">
        <is>
          <t>https://www.getapp.com/operations-management-software/a/aims-3/</t>
        </is>
      </c>
      <c r="F18853" t="inlineStr">
        <is>
          <t>AIMS 3 is a modern CMMS allowing users to track, manage and report on all assets found in healthcare institutions.Read more about AIMS 3</t>
        </is>
      </c>
    </row>
    <row r="18854">
      <c r="A18854" t="inlineStr">
        <is>
          <t>Operations Management</t>
        </is>
      </c>
      <c r="B18854" t="inlineStr">
        <is>
          <t>Asset Tracking</t>
        </is>
      </c>
      <c r="C18854" t="inlineStr">
        <is>
          <t>https://www.getapp.com/operations-management-software/asset-tracking/os/web-based</t>
        </is>
      </c>
      <c r="D18854" t="inlineStr">
        <is>
          <t>mendrhub</t>
        </is>
      </c>
      <c r="E18854" t="inlineStr">
        <is>
          <t>https://www.getapp.com/operations-management-software/a/mendrhub/</t>
        </is>
      </c>
      <c r="F18854" t="inlineStr">
        <is>
          <t>Mendrhub is a cloud-based asset management software that helps businesses with managing assets, field service, logistics, contracts, billing, and supplier management operations. It includes reporting functionality, allowing users to gain insights into asset service, logistics history, and life costs, enabling them to make informed decisions regarding the economic viability of their assets and proactively manage them.Read more about mendrhub</t>
        </is>
      </c>
    </row>
    <row r="18855">
      <c r="A18855" t="inlineStr">
        <is>
          <t>Operations Management</t>
        </is>
      </c>
      <c r="B18855" t="inlineStr">
        <is>
          <t>Asset Tracking</t>
        </is>
      </c>
      <c r="C18855" t="inlineStr">
        <is>
          <t>https://www.getapp.com/operations-management-software/asset-tracking/os/web-based</t>
        </is>
      </c>
      <c r="D18855" t="inlineStr">
        <is>
          <t>Checkit</t>
        </is>
      </c>
      <c r="E18855" t="inlineStr">
        <is>
          <t>https://www.getapp.com/retail-consumer-services-software/a/checkit-operations-management/</t>
        </is>
      </c>
      <c r="F18855"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18856">
      <c r="A18856" t="inlineStr">
        <is>
          <t>Operations Management</t>
        </is>
      </c>
      <c r="B18856" t="inlineStr">
        <is>
          <t>Building Maintenance</t>
        </is>
      </c>
      <c r="C18856" t="inlineStr">
        <is>
          <t>https://www.getapp.com/operations-management-software/building-maintenance/os/web-based</t>
        </is>
      </c>
      <c r="D18856" t="inlineStr">
        <is>
          <t>Fracttal One</t>
        </is>
      </c>
      <c r="E18856" t="inlineStr">
        <is>
          <t>https://www.getapp.com/operations-management-software/a/fracttal/</t>
        </is>
      </c>
      <c r="F18856" t="inlineStr">
        <is>
          <t>Fracttal One is a maintenance management software that helps businesses to manage and optimize their operations, eliminate failures, adjust costs, minimize risks and more.Read more about Fracttal One</t>
        </is>
      </c>
    </row>
    <row r="18857">
      <c r="A18857" t="inlineStr">
        <is>
          <t>Operations Management</t>
        </is>
      </c>
      <c r="B18857" t="inlineStr">
        <is>
          <t>Building Maintenance</t>
        </is>
      </c>
      <c r="C18857" t="inlineStr">
        <is>
          <t>https://www.getapp.com/operations-management-software/building-maintenance/os/web-based</t>
        </is>
      </c>
      <c r="D18857" t="inlineStr">
        <is>
          <t>EZO</t>
        </is>
      </c>
      <c r="E18857" t="inlineStr">
        <is>
          <t>https://www.getapp.com/operations-management-software/a/ezofficeinventory/</t>
        </is>
      </c>
      <c r="F18857" t="inlineStr">
        <is>
          <t>Our leading Building maintenance software enables you to track maintenance costs, schedule services, manage vendors, and customize alerts for greater control. Try It For Free!Read more about EZO</t>
        </is>
      </c>
    </row>
    <row r="18858">
      <c r="A18858" t="inlineStr">
        <is>
          <t>Operations Management</t>
        </is>
      </c>
      <c r="B18858" t="inlineStr">
        <is>
          <t>Building Maintenance</t>
        </is>
      </c>
      <c r="C18858" t="inlineStr">
        <is>
          <t>https://www.getapp.com/operations-management-software/building-maintenance/os/web-based</t>
        </is>
      </c>
      <c r="D18858" t="inlineStr">
        <is>
          <t>UpKeep</t>
        </is>
      </c>
      <c r="E18858" t="inlineStr">
        <is>
          <t>https://www.getapp.com/operations-management-software/a/upkeep/</t>
        </is>
      </c>
      <c r="F18858" t="inlineStr">
        <is>
          <t>UpKeep is a mobile maintenance management software (CMMS) for buildings -- which allows users to manage their team, assign work orders, sync devices, and more.Read more about UpKeep</t>
        </is>
      </c>
    </row>
    <row r="18859">
      <c r="A18859" t="inlineStr">
        <is>
          <t>Operations Management</t>
        </is>
      </c>
      <c r="B18859" t="inlineStr">
        <is>
          <t>Building Maintenance</t>
        </is>
      </c>
      <c r="C18859" t="inlineStr">
        <is>
          <t>https://www.getapp.com/operations-management-software/building-maintenance/os/web-based</t>
        </is>
      </c>
      <c r="D18859" t="inlineStr">
        <is>
          <t>MaintainX</t>
        </is>
      </c>
      <c r="E18859" t="inlineStr">
        <is>
          <t>https://www.getapp.com/operations-management-software/a/getmaintainx/</t>
        </is>
      </c>
      <c r="F18859" t="inlineStr">
        <is>
          <t>Mobile-first building and facility maintenance management software designed to streamline work order completion and reduce MTTR.Read more about MaintainX</t>
        </is>
      </c>
    </row>
    <row r="18860">
      <c r="A18860" t="inlineStr">
        <is>
          <t>Operations Management</t>
        </is>
      </c>
      <c r="B18860" t="inlineStr">
        <is>
          <t>Building Maintenance</t>
        </is>
      </c>
      <c r="C18860" t="inlineStr">
        <is>
          <t>https://www.getapp.com/operations-management-software/building-maintenance/os/web-based</t>
        </is>
      </c>
      <c r="D18860" t="inlineStr">
        <is>
          <t>Jobber</t>
        </is>
      </c>
      <c r="E18860" t="inlineStr">
        <is>
          <t>https://www.getapp.com/operations-management-software/a/jobber/</t>
        </is>
      </c>
      <c r="F18860" t="inlineStr">
        <is>
          <t>Join over 250,000 home service pros using Jobber. We make it easy to schedule appointments, quote, invoice, and get paid faster. Organize your field service business and impress your clients - get started today.Read more about Jobber</t>
        </is>
      </c>
    </row>
    <row r="18861">
      <c r="A18861" t="inlineStr">
        <is>
          <t>Operations Management</t>
        </is>
      </c>
      <c r="B18861" t="inlineStr">
        <is>
          <t>Building Maintenance</t>
        </is>
      </c>
      <c r="C18861" t="inlineStr">
        <is>
          <t>https://www.getapp.com/operations-management-software/building-maintenance/os/web-based</t>
        </is>
      </c>
      <c r="D18861" t="inlineStr">
        <is>
          <t>Limble</t>
        </is>
      </c>
      <c r="E18861" t="inlineStr">
        <is>
          <t>https://www.getapp.com/all-software/a/limble-cmms/</t>
        </is>
      </c>
      <c r="F18861"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18862">
      <c r="A18862" t="inlineStr">
        <is>
          <t>Operations Management</t>
        </is>
      </c>
      <c r="B18862" t="inlineStr">
        <is>
          <t>Building Maintenance</t>
        </is>
      </c>
      <c r="C18862" t="inlineStr">
        <is>
          <t>https://www.getapp.com/operations-management-software/building-maintenance/os/web-based</t>
        </is>
      </c>
      <c r="D18862" t="inlineStr">
        <is>
          <t>FMX</t>
        </is>
      </c>
      <c r="E18862" t="inlineStr">
        <is>
          <t>https://www.getapp.com/operations-management-software/a/facilities-management-express/</t>
        </is>
      </c>
      <c r="F18862" t="inlineStr">
        <is>
          <t>FMX is a web-based building maintenance solution for work orders, preventive maintenance, event scheduling, asset tracking and more.Read more about FMX</t>
        </is>
      </c>
    </row>
    <row r="18863">
      <c r="A18863" t="inlineStr">
        <is>
          <t>Operations Management</t>
        </is>
      </c>
      <c r="B18863" t="inlineStr">
        <is>
          <t>Building Maintenance</t>
        </is>
      </c>
      <c r="C18863" t="inlineStr">
        <is>
          <t>https://www.getapp.com/operations-management-software/building-maintenance/os/web-based</t>
        </is>
      </c>
      <c r="D18863" t="inlineStr">
        <is>
          <t>Fiix</t>
        </is>
      </c>
      <c r="E18863" t="inlineStr">
        <is>
          <t>https://www.getapp.com/operations-management-software/a/fiix/</t>
        </is>
      </c>
      <c r="F18863"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18864">
      <c r="A18864" t="inlineStr">
        <is>
          <t>Operations Management</t>
        </is>
      </c>
      <c r="B18864" t="inlineStr">
        <is>
          <t>Building Maintenance</t>
        </is>
      </c>
      <c r="C18864" t="inlineStr">
        <is>
          <t>https://www.getapp.com/operations-management-software/building-maintenance/os/web-based</t>
        </is>
      </c>
      <c r="D18864" t="inlineStr">
        <is>
          <t>AssetTiger</t>
        </is>
      </c>
      <c r="E18864" t="inlineStr">
        <is>
          <t>https://www.getapp.com/operations-management-software/a/assettiger/</t>
        </is>
      </c>
      <c r="F18864" t="inlineStr">
        <is>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is>
      </c>
    </row>
    <row r="18865">
      <c r="A18865" t="inlineStr">
        <is>
          <t>Operations Management</t>
        </is>
      </c>
      <c r="B18865" t="inlineStr">
        <is>
          <t>Building Maintenance</t>
        </is>
      </c>
      <c r="C18865" t="inlineStr">
        <is>
          <t>https://www.getapp.com/operations-management-software/building-maintenance/os/web-based</t>
        </is>
      </c>
      <c r="D18865" t="inlineStr">
        <is>
          <t>Commusoft</t>
        </is>
      </c>
      <c r="E18865" t="inlineStr">
        <is>
          <t>https://www.getapp.com/industries-software/a/commusoft/</t>
        </is>
      </c>
      <c r="F18865" t="inlineStr">
        <is>
          <t>Commusoft is an all-in-one online job management software for building maintenance. It helps you to manage your assets, work orders, schedule and dispatching.Read more about Commusoft</t>
        </is>
      </c>
    </row>
    <row r="18866">
      <c r="A18866" t="inlineStr">
        <is>
          <t>Operations Management</t>
        </is>
      </c>
      <c r="B18866" t="inlineStr">
        <is>
          <t>Building Maintenance</t>
        </is>
      </c>
      <c r="C18866" t="inlineStr">
        <is>
          <t>https://www.getapp.com/operations-management-software/building-maintenance/os/web-based</t>
        </is>
      </c>
      <c r="D18866" t="inlineStr">
        <is>
          <t>ManWinWin</t>
        </is>
      </c>
      <c r="E18866" t="inlineStr">
        <is>
          <t>https://www.getapp.com/operations-management-software/a/manwinwin/</t>
        </is>
      </c>
      <c r="F18866"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18867">
      <c r="A18867" t="inlineStr">
        <is>
          <t>Operations Management</t>
        </is>
      </c>
      <c r="B18867" t="inlineStr">
        <is>
          <t>Building Maintenance</t>
        </is>
      </c>
      <c r="C18867" t="inlineStr">
        <is>
          <t>https://www.getapp.com/operations-management-software/building-maintenance/os/web-based</t>
        </is>
      </c>
      <c r="D18867" t="inlineStr">
        <is>
          <t>Maintenance Connection</t>
        </is>
      </c>
      <c r="E18867" t="inlineStr">
        <is>
          <t>https://www.getapp.com/operations-management-software/a/maintenance-connection/</t>
        </is>
      </c>
      <c r="F18867" t="inlineStr">
        <is>
          <t>Maintenance Connection building maintenance software is a scalable, multi-site CMMS/EAM that helps businesses avoid asset failure. Our web-based solution offers comprehensive work order management, preventive maintenance scheduling, and inventory management for businesses across industries.Read more about Maintenance Connection</t>
        </is>
      </c>
    </row>
    <row r="18868">
      <c r="A18868" t="inlineStr">
        <is>
          <t>Operations Management</t>
        </is>
      </c>
      <c r="B18868" t="inlineStr">
        <is>
          <t>Building Maintenance</t>
        </is>
      </c>
      <c r="C18868" t="inlineStr">
        <is>
          <t>https://www.getapp.com/operations-management-software/building-maintenance/os/web-based</t>
        </is>
      </c>
      <c r="D18868" t="inlineStr">
        <is>
          <t>SafetyCulture</t>
        </is>
      </c>
      <c r="E18868" t="inlineStr">
        <is>
          <t>https://www.getapp.com/operations-management-software/a/iauditor/</t>
        </is>
      </c>
      <c r="F18868"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18869">
      <c r="A18869" t="inlineStr">
        <is>
          <t>Operations Management</t>
        </is>
      </c>
      <c r="B18869" t="inlineStr">
        <is>
          <t>Building Maintenance</t>
        </is>
      </c>
      <c r="C18869" t="inlineStr">
        <is>
          <t>https://www.getapp.com/operations-management-software/building-maintenance/os/web-based</t>
        </is>
      </c>
      <c r="D18869" t="inlineStr">
        <is>
          <t>eMaint CMMS</t>
        </is>
      </c>
      <c r="E18869" t="inlineStr">
        <is>
          <t>https://www.getapp.com/operations-management-software/a/emaint-cmms/</t>
        </is>
      </c>
      <c r="F18869" t="inlineStr">
        <is>
          <t>eMaint CMMS is a cloud-based maintenance management software that helps teams improve efficiency and optimize maintenance costs with a configurable and easy-to-use interface. The tool helps enhance maintenance operations and equipment reliability.Read more about eMaint CMMS</t>
        </is>
      </c>
    </row>
    <row r="18870">
      <c r="A18870" t="inlineStr">
        <is>
          <t>Operations Management</t>
        </is>
      </c>
      <c r="B18870" t="inlineStr">
        <is>
          <t>Building Maintenance</t>
        </is>
      </c>
      <c r="C18870" t="inlineStr">
        <is>
          <t>https://www.getapp.com/operations-management-software/building-maintenance/os/web-based</t>
        </is>
      </c>
      <c r="D18870" t="inlineStr">
        <is>
          <t>BigChange</t>
        </is>
      </c>
      <c r="E18870" t="inlineStr">
        <is>
          <t>https://www.getapp.com/operations-management-software/a/jobwatch-powered-by-bigchange/</t>
        </is>
      </c>
      <c r="F18870" t="inlineStr">
        <is>
          <t>BigChange is the complete Job Management Platform, helping building maintenance companies to plan, manage, schedule &amp; track maintenance jobs in one simple to use, easy to integrate, cloud-based platform.Read more about BigChange</t>
        </is>
      </c>
    </row>
    <row r="18871">
      <c r="A18871" t="inlineStr">
        <is>
          <t>Operations Management</t>
        </is>
      </c>
      <c r="B18871" t="inlineStr">
        <is>
          <t>Building Maintenance</t>
        </is>
      </c>
      <c r="C18871" t="inlineStr">
        <is>
          <t>https://www.getapp.com/operations-management-software/building-maintenance/os/web-based</t>
        </is>
      </c>
      <c r="D18871" t="inlineStr">
        <is>
          <t>TheWorxHub</t>
        </is>
      </c>
      <c r="E18871" t="inlineStr">
        <is>
          <t>https://www.getapp.com/healthcare-pharmaceuticals-software/a/theworxhub/</t>
        </is>
      </c>
      <c r="F18871" t="inlineStr">
        <is>
          <t>Designed for healthcare, TheWorxHub is the easiest, all-in-one maintenance solution helps facilities better manage their assets.Read more about TheWorxHub</t>
        </is>
      </c>
    </row>
    <row r="18872">
      <c r="A18872" t="inlineStr">
        <is>
          <t>Operations Management</t>
        </is>
      </c>
      <c r="B18872" t="inlineStr">
        <is>
          <t>Building Maintenance</t>
        </is>
      </c>
      <c r="C18872" t="inlineStr">
        <is>
          <t>https://www.getapp.com/operations-management-software/building-maintenance/os/web-based</t>
        </is>
      </c>
      <c r="D18872" t="inlineStr">
        <is>
          <t>Asset Essentials</t>
        </is>
      </c>
      <c r="E18872" t="inlineStr">
        <is>
          <t>https://www.getapp.com/operations-management-software/a/maintenanceedge/</t>
        </is>
      </c>
      <c r="F18872" t="inlineStr">
        <is>
          <t>Asset Essentials is a cloud and mobile-based enterprise asset management software that streamlines maintenance operations and optimizes asset lifecycles.Read more about Asset Essentials</t>
        </is>
      </c>
    </row>
    <row r="18873">
      <c r="A18873" t="inlineStr">
        <is>
          <t>Operations Management</t>
        </is>
      </c>
      <c r="B18873" t="inlineStr">
        <is>
          <t>Building Maintenance</t>
        </is>
      </c>
      <c r="C18873" t="inlineStr">
        <is>
          <t>https://www.getapp.com/operations-management-software/building-maintenance/os/web-based</t>
        </is>
      </c>
      <c r="D18873" t="inlineStr">
        <is>
          <t>Tradify</t>
        </is>
      </c>
      <c r="E18873" t="inlineStr">
        <is>
          <t>https://www.getapp.com/industries-software/a/tradify/</t>
        </is>
      </c>
      <c r="F18873" t="inlineStr">
        <is>
          <t>Tradify's powerful toolset for building maintenance is trusted by thousands of tradespeople and contractors.Read more about Tradify</t>
        </is>
      </c>
    </row>
    <row r="18874">
      <c r="A18874" t="inlineStr">
        <is>
          <t>Operations Management</t>
        </is>
      </c>
      <c r="B18874" t="inlineStr">
        <is>
          <t>Building Maintenance</t>
        </is>
      </c>
      <c r="C18874" t="inlineStr">
        <is>
          <t>https://www.getapp.com/operations-management-software/building-maintenance/os/web-based</t>
        </is>
      </c>
      <c r="D18874" t="inlineStr">
        <is>
          <t>eWorkOrders CMMS</t>
        </is>
      </c>
      <c r="E18874" t="inlineStr">
        <is>
          <t>https://www.getapp.com/operations-management-software/a/eworkorders/</t>
        </is>
      </c>
      <c r="F18874" t="inlineStr">
        <is>
          <t>eWorkOrders CMMS cloud-based maintenance and facility management software is designed to help manage and improve processes and procedures within any industry.  Easy-to-use, scalable and flexible software, with robust features for managing work orders, preventive maintenance, asset tracking &amp; more.Read more about eWorkOrders CMMS</t>
        </is>
      </c>
    </row>
    <row r="18875">
      <c r="A18875" t="inlineStr">
        <is>
          <t>Operations Management</t>
        </is>
      </c>
      <c r="B18875" t="inlineStr">
        <is>
          <t>Building Maintenance</t>
        </is>
      </c>
      <c r="C18875" t="inlineStr">
        <is>
          <t>https://www.getapp.com/operations-management-software/building-maintenance/os/web-based</t>
        </is>
      </c>
      <c r="D18875" t="inlineStr">
        <is>
          <t>GoCodes</t>
        </is>
      </c>
      <c r="E18875" t="inlineStr">
        <is>
          <t>https://www.getapp.com/operations-management-software/a/gocodes-asset-management/</t>
        </is>
      </c>
      <c r="F18875" t="inlineStr">
        <is>
          <t>A cloud-based tool tracking solution that includes patented QR code labels, mobile apps and award winning features.Read more about GoCodes</t>
        </is>
      </c>
    </row>
    <row r="18876">
      <c r="A18876" t="inlineStr">
        <is>
          <t>Operations Management</t>
        </is>
      </c>
      <c r="B18876" t="inlineStr">
        <is>
          <t>Building Maintenance</t>
        </is>
      </c>
      <c r="C18876" t="inlineStr">
        <is>
          <t>https://www.getapp.com/operations-management-software/building-maintenance/os/web-based</t>
        </is>
      </c>
      <c r="D18876" t="inlineStr">
        <is>
          <t>Powered Now</t>
        </is>
      </c>
      <c r="E18876" t="inlineStr">
        <is>
          <t>https://www.getapp.com/operations-management-software/a/powered-now/</t>
        </is>
      </c>
      <c r="F18876" t="inlineStr">
        <is>
          <t>Powered Now is a web and mobile business management software which provides small businesses such as builders, plumbers, electricians, and other small businesses with the tools to manage invoicing, estimating, scheduling, live team tracking, reporting, making tax digital ready, and moreRead more about Powered Now</t>
        </is>
      </c>
    </row>
    <row r="18877">
      <c r="A18877" t="inlineStr">
        <is>
          <t>Operations Management</t>
        </is>
      </c>
      <c r="B18877" t="inlineStr">
        <is>
          <t>Building Maintenance</t>
        </is>
      </c>
      <c r="C18877" t="inlineStr">
        <is>
          <t>https://www.getapp.com/operations-management-software/building-maintenance/os/web-based</t>
        </is>
      </c>
      <c r="D18877" t="inlineStr">
        <is>
          <t>Infraspeak</t>
        </is>
      </c>
      <c r="E18877" t="inlineStr">
        <is>
          <t>https://www.getapp.com/operations-management-software/a/infraspeak/</t>
        </is>
      </c>
      <c r="F18877" t="inlineStr">
        <is>
          <t>Infraspeak's building maintenance platform brings end-to-end collaboration, visibility and efficiency to your facilities management operations.Read more about Infraspeak</t>
        </is>
      </c>
    </row>
    <row r="18878">
      <c r="A18878" t="inlineStr">
        <is>
          <t>Operations Management</t>
        </is>
      </c>
      <c r="B18878" t="inlineStr">
        <is>
          <t>Building Maintenance</t>
        </is>
      </c>
      <c r="C18878" t="inlineStr">
        <is>
          <t>https://www.getapp.com/operations-management-software/building-maintenance/os/web-based</t>
        </is>
      </c>
      <c r="D18878" t="inlineStr">
        <is>
          <t>Eagle CMMS</t>
        </is>
      </c>
      <c r="E18878" t="inlineStr">
        <is>
          <t>https://www.getapp.com/operations-management-software/a/maxpanda-cmms/</t>
        </is>
      </c>
      <c r="F18878" t="inlineStr">
        <is>
          <t>Maxpanda continues to disrupt the CMMS software industry with a platform that's faster, better, and much more affordable.Read more about Eagle CMMS</t>
        </is>
      </c>
    </row>
    <row r="18879">
      <c r="A18879" t="inlineStr">
        <is>
          <t>Operations Management</t>
        </is>
      </c>
      <c r="B18879" t="inlineStr">
        <is>
          <t>Building Maintenance</t>
        </is>
      </c>
      <c r="C18879" t="inlineStr">
        <is>
          <t>https://www.getapp.com/operations-management-software/building-maintenance/os/web-based</t>
        </is>
      </c>
      <c r="D18879" t="inlineStr">
        <is>
          <t>MPulse</t>
        </is>
      </c>
      <c r="E18879" t="inlineStr">
        <is>
          <t>https://www.getapp.com/operations-management-software/a/mpulse/</t>
        </is>
      </c>
      <c r="F18879" t="inlineStr">
        <is>
          <t>MPulse is a CMMS (computerized maintenance management system) offering tools for maintenance tracking, scheduling, and reporting, designed to be used by equipment and facilities maintenance businesses across several industries.Read more about MPulse</t>
        </is>
      </c>
    </row>
    <row r="18880">
      <c r="A18880" t="inlineStr">
        <is>
          <t>Operations Management</t>
        </is>
      </c>
      <c r="B18880" t="inlineStr">
        <is>
          <t>Building Maintenance</t>
        </is>
      </c>
      <c r="C18880" t="inlineStr">
        <is>
          <t>https://www.getapp.com/operations-management-software/building-maintenance/os/web-based</t>
        </is>
      </c>
      <c r="D18880" t="inlineStr">
        <is>
          <t>Reftab</t>
        </is>
      </c>
      <c r="E18880" t="inlineStr">
        <is>
          <t>https://www.getapp.com/operations-management-software/a/reftab/</t>
        </is>
      </c>
      <c r="F18880" t="inlineStr">
        <is>
          <t>eftab is an award-winning, cloud-based maintenance management platform designed to keep your equipment running smoothly. Our powerful maintenance module helps you track maintenance schedules, repairs, and service history—ensuring nothing falls through the cracks.Read more about Reftab</t>
        </is>
      </c>
    </row>
    <row r="18881">
      <c r="A18881" t="inlineStr">
        <is>
          <t>Operations Management</t>
        </is>
      </c>
      <c r="B18881" t="inlineStr">
        <is>
          <t>Building Maintenance</t>
        </is>
      </c>
      <c r="C18881" t="inlineStr">
        <is>
          <t>https://www.getapp.com/operations-management-software/building-maintenance/os/web-based</t>
        </is>
      </c>
      <c r="D18881" t="inlineStr">
        <is>
          <t>Maintenance Care</t>
        </is>
      </c>
      <c r="E18881" t="inlineStr">
        <is>
          <t>https://www.getapp.com/operations-management-software/a/maintenance-care/</t>
        </is>
      </c>
      <c r="F18881" t="inlineStr">
        <is>
          <t>Maintenance Care is a web-hosted facility maintenance software that aims to help businesses manage all work requests, assets and preventive maintenance. The cloud-based interface will allow maintenance teams to track all aspects of their daily tasks without having to be computer experts.Read more about Maintenance Care</t>
        </is>
      </c>
    </row>
    <row r="18882">
      <c r="A18882" t="inlineStr">
        <is>
          <t>Operations Management</t>
        </is>
      </c>
      <c r="B18882" t="inlineStr">
        <is>
          <t>Building Maintenance</t>
        </is>
      </c>
      <c r="C18882" t="inlineStr">
        <is>
          <t>https://www.getapp.com/operations-management-software/building-maintenance/os/web-based</t>
        </is>
      </c>
      <c r="D18882" t="inlineStr">
        <is>
          <t>NetFacilities</t>
        </is>
      </c>
      <c r="E18882" t="inlineStr">
        <is>
          <t>https://www.getapp.com/operations-management-software/a/netfacilities/</t>
        </is>
      </c>
      <c r="F18882" t="inlineStr">
        <is>
          <t>Stay on top and in touch with unparalleled property management and building maintenance solutions from NETfacilities.Read more about NetFacilities</t>
        </is>
      </c>
    </row>
    <row r="18883">
      <c r="A18883" t="inlineStr">
        <is>
          <t>Operations Management</t>
        </is>
      </c>
      <c r="B18883" t="inlineStr">
        <is>
          <t>Building Maintenance</t>
        </is>
      </c>
      <c r="C18883" t="inlineStr">
        <is>
          <t>https://www.getapp.com/operations-management-software/building-maintenance/os/web-based</t>
        </is>
      </c>
      <c r="D18883" t="inlineStr">
        <is>
          <t>TRACTIAN</t>
        </is>
      </c>
      <c r="E18883" t="inlineStr">
        <is>
          <t>https://www.getapp.com/operations-management-software/a/tractian/</t>
        </is>
      </c>
      <c r="F18883" t="inlineStr">
        <is>
          <t>TRACTIAN's solution enables timely inspections, minimizes equipment downtime, and enhances operational efficiency. Companies can leverage this data to make informed decisions, implement preventive maintenance, ensure asset longevity, drive cost savings, and minimize disruptions.Read more about TRACTIAN</t>
        </is>
      </c>
    </row>
    <row r="18884">
      <c r="A18884" t="inlineStr">
        <is>
          <t>Operations Management</t>
        </is>
      </c>
      <c r="B18884" t="inlineStr">
        <is>
          <t>Building Maintenance</t>
        </is>
      </c>
      <c r="C18884" t="inlineStr">
        <is>
          <t>https://www.getapp.com/operations-management-software/building-maintenance/os/web-based</t>
        </is>
      </c>
      <c r="D18884" t="inlineStr">
        <is>
          <t>ServiceBox</t>
        </is>
      </c>
      <c r="E18884" t="inlineStr">
        <is>
          <t>https://www.getapp.com/operations-management-software/a/servicebox/</t>
        </is>
      </c>
      <c r="F18884"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18885">
      <c r="A18885" t="inlineStr">
        <is>
          <t>Operations Management</t>
        </is>
      </c>
      <c r="B18885" t="inlineStr">
        <is>
          <t>Building Maintenance</t>
        </is>
      </c>
      <c r="C18885" t="inlineStr">
        <is>
          <t>https://www.getapp.com/operations-management-software/building-maintenance/os/web-based</t>
        </is>
      </c>
      <c r="D18885" t="inlineStr">
        <is>
          <t>SISMETRO</t>
        </is>
      </c>
      <c r="E18885" t="inlineStr">
        <is>
          <t>https://www.getapp.com/emerging-technology-software/a/sismetro-maintenance-management-cmms/</t>
        </is>
      </c>
      <c r="F18885"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18886">
      <c r="A18886" t="inlineStr">
        <is>
          <t>Operations Management</t>
        </is>
      </c>
      <c r="B18886" t="inlineStr">
        <is>
          <t>Building Maintenance</t>
        </is>
      </c>
      <c r="C18886" t="inlineStr">
        <is>
          <t>https://www.getapp.com/operations-management-software/building-maintenance/os/web-based</t>
        </is>
      </c>
      <c r="D18886" t="inlineStr">
        <is>
          <t>Timly</t>
        </is>
      </c>
      <c r="E18886" t="inlineStr">
        <is>
          <t>https://www.getapp.com/operations-management-software/a/timly/</t>
        </is>
      </c>
      <c r="F18886"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18887">
      <c r="A18887" t="inlineStr">
        <is>
          <t>Operations Management</t>
        </is>
      </c>
      <c r="B18887" t="inlineStr">
        <is>
          <t>Building Maintenance</t>
        </is>
      </c>
      <c r="C18887" t="inlineStr">
        <is>
          <t>https://www.getapp.com/operations-management-software/building-maintenance/os/web-based</t>
        </is>
      </c>
      <c r="D18887" t="inlineStr">
        <is>
          <t>BlueFolder</t>
        </is>
      </c>
      <c r="E18887" t="inlineStr">
        <is>
          <t>https://www.getapp.com/operations-management-software/a/bluefolder/</t>
        </is>
      </c>
      <c r="F18887" t="inlineStr">
        <is>
          <t>Facility Managers, property owners &amp; maintenance teams have decreased tedious status check communications up to 80%, increased response times, and maximized efficiency with BlueFolder's features including a self-service customer portal, asset/equipment tracking, work order management and more.Read more about BlueFolder</t>
        </is>
      </c>
    </row>
    <row r="18888">
      <c r="A18888" t="inlineStr">
        <is>
          <t>Operations Management</t>
        </is>
      </c>
      <c r="B18888" t="inlineStr">
        <is>
          <t>Building Maintenance</t>
        </is>
      </c>
      <c r="C18888" t="inlineStr">
        <is>
          <t>https://www.getapp.com/operations-management-software/building-maintenance/os/web-based</t>
        </is>
      </c>
      <c r="D18888" t="inlineStr">
        <is>
          <t>Click Maint CMMS</t>
        </is>
      </c>
      <c r="E18888" t="inlineStr">
        <is>
          <t>https://www.getapp.com/operations-management-software/a/click-maint-cmms/</t>
        </is>
      </c>
      <c r="F18888" t="inlineStr">
        <is>
          <t>Click Maint is affordable, easy to use, and implement. It's a web-based CMMS including features for managing requests, work orders, PMs, assets,  and spare parts. Users can access the software from their desktop or mobile device. Managers get real-time insights to make informed decisions.Read more about Click Maint CMMS</t>
        </is>
      </c>
    </row>
    <row r="18889">
      <c r="A18889" t="inlineStr">
        <is>
          <t>Operations Management</t>
        </is>
      </c>
      <c r="B18889" t="inlineStr">
        <is>
          <t>Building Maintenance</t>
        </is>
      </c>
      <c r="C18889" t="inlineStr">
        <is>
          <t>https://www.getapp.com/operations-management-software/building-maintenance/os/web-based</t>
        </is>
      </c>
      <c r="D18889" t="inlineStr">
        <is>
          <t>TurboTenant</t>
        </is>
      </c>
      <c r="E18889" t="inlineStr">
        <is>
          <t>https://www.getapp.com/all-software/a/turbotenant/</t>
        </is>
      </c>
      <c r="F18889" t="inlineStr">
        <is>
          <t>TurboTenant is a comprehensive property management and tenant screening platform that enables landlords to centralize every step of the leasing lifecycle, from advertising and online vacancy listing to tenant screening and renter management in one platform.Read more about TurboTenant</t>
        </is>
      </c>
    </row>
    <row r="18890">
      <c r="A18890" t="inlineStr">
        <is>
          <t>Operations Management</t>
        </is>
      </c>
      <c r="B18890" t="inlineStr">
        <is>
          <t>Building Maintenance</t>
        </is>
      </c>
      <c r="C18890" t="inlineStr">
        <is>
          <t>https://www.getapp.com/operations-management-software/building-maintenance/os/web-based</t>
        </is>
      </c>
      <c r="D18890" t="inlineStr">
        <is>
          <t>RentRedi</t>
        </is>
      </c>
      <c r="E18890" t="inlineStr">
        <is>
          <t>https://www.getapp.com/real-estate-property-software/a/rentredi/</t>
        </is>
      </c>
      <c r="F18890" t="inlineStr">
        <is>
          <t>RentRedi is a property management software that helps landlords automatically collect rent payments, screen applicants, list properties, sign leases, &amp; track repairs. Tenants can set up automatic payments, report their on-time rent payments to credit bureaus, sign leases, and submit repair requests.Read more about RentRedi</t>
        </is>
      </c>
    </row>
    <row r="18891">
      <c r="A18891" t="inlineStr">
        <is>
          <t>Operations Management</t>
        </is>
      </c>
      <c r="B18891" t="inlineStr">
        <is>
          <t>Building Maintenance</t>
        </is>
      </c>
      <c r="C18891" t="inlineStr">
        <is>
          <t>https://www.getapp.com/operations-management-software/building-maintenance/os/web-based</t>
        </is>
      </c>
      <c r="D18891" t="inlineStr">
        <is>
          <t>IFS Ultimo</t>
        </is>
      </c>
      <c r="E18891" t="inlineStr">
        <is>
          <t>https://www.getapp.com/operations-management-software/a/ultimo/</t>
        </is>
      </c>
      <c r="F18891" t="inlineStr">
        <is>
          <t>IFS Ultimo is a SaaS EAM solution from IFS, focused on maintenance &amp; safety and well known for a rapid deployment, ease of use and an unparalleled time to value.Read more about IFS Ultimo</t>
        </is>
      </c>
    </row>
    <row r="18892">
      <c r="A18892" t="inlineStr">
        <is>
          <t>Operations Management</t>
        </is>
      </c>
      <c r="B18892" t="inlineStr">
        <is>
          <t>Building Maintenance</t>
        </is>
      </c>
      <c r="C18892" t="inlineStr">
        <is>
          <t>https://www.getapp.com/operations-management-software/building-maintenance/os/web-based</t>
        </is>
      </c>
      <c r="D18892" t="inlineStr">
        <is>
          <t>mainsim</t>
        </is>
      </c>
      <c r="E18892" t="inlineStr">
        <is>
          <t>https://www.getapp.com/operations-management-software/a/mainsim/</t>
        </is>
      </c>
      <c r="F18892" t="inlineStr">
        <is>
          <t>mainsim is a user-friendly CMMS for scheduling and prioritizing maintenance activities and inspections, available for all devices (web, phone, and tablet). You can easily open work requests, track work orders and technicians, schedule activities, manage spare parts, documents, and vendors.Read more about mainsim</t>
        </is>
      </c>
    </row>
    <row r="18893">
      <c r="A18893" t="inlineStr">
        <is>
          <t>Operations Management</t>
        </is>
      </c>
      <c r="B18893" t="inlineStr">
        <is>
          <t>Building Maintenance</t>
        </is>
      </c>
      <c r="C18893" t="inlineStr">
        <is>
          <t>https://www.getapp.com/operations-management-software/building-maintenance/os/web-based</t>
        </is>
      </c>
      <c r="D18893" t="inlineStr">
        <is>
          <t>Coast</t>
        </is>
      </c>
      <c r="E18893" t="inlineStr">
        <is>
          <t>https://www.getapp.com/operations-management-software/a/coast/</t>
        </is>
      </c>
      <c r="F18893" t="inlineStr">
        <is>
          <t>Coast is a software company that offers maintenance management solutions tailored for businesses that rely on frontline workers. The platform aims to streamline building operations by providing tools for work order scheduling, preventive maintenance, asset inventory management and collaboration.Read more about Coast</t>
        </is>
      </c>
    </row>
    <row r="18894">
      <c r="A18894" t="inlineStr">
        <is>
          <t>Operations Management</t>
        </is>
      </c>
      <c r="B18894" t="inlineStr">
        <is>
          <t>Building Maintenance</t>
        </is>
      </c>
      <c r="C18894" t="inlineStr">
        <is>
          <t>https://www.getapp.com/operations-management-software/building-maintenance/os/web-based</t>
        </is>
      </c>
      <c r="D18894" t="inlineStr">
        <is>
          <t>PEAK</t>
        </is>
      </c>
      <c r="E18894" t="inlineStr">
        <is>
          <t>https://www.getapp.com/operations-management-software/a/peak/</t>
        </is>
      </c>
      <c r="F18894" t="inlineStr">
        <is>
          <t>CIM streamlines building maintenance by centralizing tasks, repairs, inspections, and asset tracking. Teams can quickly respond to faults, stay compliant, and reduce downtime — all while improving service delivery and extending the life of building systems.Read more about PEAK</t>
        </is>
      </c>
    </row>
    <row r="18895">
      <c r="A18895" t="inlineStr">
        <is>
          <t>Operations Management</t>
        </is>
      </c>
      <c r="B18895" t="inlineStr">
        <is>
          <t>Building Maintenance</t>
        </is>
      </c>
      <c r="C18895" t="inlineStr">
        <is>
          <t>https://www.getapp.com/operations-management-software/building-maintenance/os/web-based</t>
        </is>
      </c>
      <c r="D18895" t="inlineStr">
        <is>
          <t>Zapium</t>
        </is>
      </c>
      <c r="E18895" t="inlineStr">
        <is>
          <t>https://www.getapp.com/operations-management-software/a/fieldcircle/</t>
        </is>
      </c>
      <c r="F18895" t="inlineStr">
        <is>
          <t>FieldCircle is a maintenance management software suite that helps facilities and their contractors achieve the next level of efficiency, transparency, and operational effectiveness with our software products.Read more about Zapium</t>
        </is>
      </c>
    </row>
    <row r="18896">
      <c r="A18896" t="inlineStr">
        <is>
          <t>Operations Management</t>
        </is>
      </c>
      <c r="B18896" t="inlineStr">
        <is>
          <t>Building Maintenance</t>
        </is>
      </c>
      <c r="C18896" t="inlineStr">
        <is>
          <t>https://www.getapp.com/operations-management-software/building-maintenance/os/web-based</t>
        </is>
      </c>
      <c r="D18896" t="inlineStr">
        <is>
          <t>Snapfix</t>
        </is>
      </c>
      <c r="E18896" t="inlineStr">
        <is>
          <t>https://www.getapp.com/operations-management-software/a/snapfix/</t>
        </is>
      </c>
      <c r="F18896" t="inlineStr">
        <is>
          <t>Snapfix is a cloud-based CMMS platform designed to help professionals who manage and maintain buildings, facilities and equipment. Teams can report and resolve issues using photos, videos, messages and traffic lights.Read more about Snapfix</t>
        </is>
      </c>
    </row>
    <row r="18897">
      <c r="A18897" t="inlineStr">
        <is>
          <t>Operations Management</t>
        </is>
      </c>
      <c r="B18897" t="inlineStr">
        <is>
          <t>Building Maintenance</t>
        </is>
      </c>
      <c r="C18897" t="inlineStr">
        <is>
          <t>https://www.getapp.com/operations-management-software/building-maintenance/os/web-based</t>
        </is>
      </c>
      <c r="D18897" t="inlineStr">
        <is>
          <t>MapYourTag</t>
        </is>
      </c>
      <c r="E18897" t="inlineStr">
        <is>
          <t>https://www.getapp.com/operations-management-software/a/mapyourtag/</t>
        </is>
      </c>
      <c r="F18897" t="inlineStr">
        <is>
          <t>MapYourTag asset tracking app enables companies to track, manage and get traceability of assets, equipment and resources. It assists Small and Medium-sized Enterprises and others who need to track, manage and get traceability of their asset in ease at the lowest cost.Read more about MapYourTag</t>
        </is>
      </c>
    </row>
    <row r="18898">
      <c r="A18898" t="inlineStr">
        <is>
          <t>Operations Management</t>
        </is>
      </c>
      <c r="B18898" t="inlineStr">
        <is>
          <t>Building Maintenance</t>
        </is>
      </c>
      <c r="C18898" t="inlineStr">
        <is>
          <t>https://www.getapp.com/operations-management-software/building-maintenance/os/web-based</t>
        </is>
      </c>
      <c r="D18898" t="inlineStr">
        <is>
          <t>WorkPal</t>
        </is>
      </c>
      <c r="E18898" t="inlineStr">
        <is>
          <t>https://www.getapp.com/operations-management-software/a/workpal/</t>
        </is>
      </c>
      <c r="F18898" t="inlineStr">
        <is>
          <t>WorkPal is an end-to-end job management solution for mobile workflow management, designed to streamline job assignment, reporting, tracking and client invoicing.Read more about WorkPal</t>
        </is>
      </c>
    </row>
    <row r="18899">
      <c r="A18899" t="inlineStr">
        <is>
          <t>Operations Management</t>
        </is>
      </c>
      <c r="B18899" t="inlineStr">
        <is>
          <t>Building Maintenance</t>
        </is>
      </c>
      <c r="C18899" t="inlineStr">
        <is>
          <t>https://www.getapp.com/operations-management-software/building-maintenance/os/web-based</t>
        </is>
      </c>
      <c r="D18899" t="inlineStr">
        <is>
          <t>Inventory360</t>
        </is>
      </c>
      <c r="E18899" t="inlineStr">
        <is>
          <t>https://www.getapp.com/it-management-software/a/inventory360/</t>
        </is>
      </c>
      <c r="F18899" t="inlineStr">
        <is>
          <t>Inventory360 offers an inventory with centralized management of all assets. It is efficient and affordable. ISO27001 certified. Made &amp; hosted in Germany.Read more about Inventory360</t>
        </is>
      </c>
    </row>
    <row r="18900">
      <c r="A18900" t="inlineStr">
        <is>
          <t>Operations Management</t>
        </is>
      </c>
      <c r="B18900" t="inlineStr">
        <is>
          <t>Building Maintenance</t>
        </is>
      </c>
      <c r="C18900" t="inlineStr">
        <is>
          <t>https://www.getapp.com/operations-management-software/building-maintenance/os/web-based</t>
        </is>
      </c>
      <c r="D18900" t="inlineStr">
        <is>
          <t>OmTrak</t>
        </is>
      </c>
      <c r="E18900" t="inlineStr">
        <is>
          <t>https://www.getapp.com/construction-software/a/omtrak/</t>
        </is>
      </c>
      <c r="F18900" t="inlineStr">
        <is>
          <t>The Siteworks tool is a powerful solution for managing construction defects and maintenance. Automatically schedule maintenance and use the mobile app to take photos onsite. Full functionality both online and offline - even in blackspots. Track the status of defects and maintenance in real time.Read more about OmTrak</t>
        </is>
      </c>
    </row>
    <row r="18901">
      <c r="A18901" t="inlineStr">
        <is>
          <t>Operations Management</t>
        </is>
      </c>
      <c r="B18901" t="inlineStr">
        <is>
          <t>Building Maintenance</t>
        </is>
      </c>
      <c r="C18901" t="inlineStr">
        <is>
          <t>https://www.getapp.com/operations-management-software/building-maintenance/os/web-based</t>
        </is>
      </c>
      <c r="D18901" t="inlineStr">
        <is>
          <t>Simpro</t>
        </is>
      </c>
      <c r="E18901" t="inlineStr">
        <is>
          <t>https://www.getapp.com/operations-management-software/a/simpro-enterprise/</t>
        </is>
      </c>
      <c r="F18901" t="inlineStr">
        <is>
          <t>Simpro is a powerful field service management software solution that helps trade industries streamline operations to increase profits.Read more about Simpro</t>
        </is>
      </c>
    </row>
    <row r="18902">
      <c r="A18902" t="inlineStr">
        <is>
          <t>Operations Management</t>
        </is>
      </c>
      <c r="B18902" t="inlineStr">
        <is>
          <t>Building Maintenance</t>
        </is>
      </c>
      <c r="C18902" t="inlineStr">
        <is>
          <t>https://www.getapp.com/operations-management-software/building-maintenance/os/web-based</t>
        </is>
      </c>
      <c r="D18902" t="inlineStr">
        <is>
          <t>Leankeep</t>
        </is>
      </c>
      <c r="E18902" t="inlineStr">
        <is>
          <t>https://www.getapp.com/operations-management-software/a/leankeep/</t>
        </is>
      </c>
      <c r="F18902" t="inlineStr">
        <is>
          <t>Leankeep é um software para Operação e Manutenção de Edificações que permite o agendamento de atividades preventivas e corretivas, gera relatórios completos e possui um app mobile que facilita a execução das atividades em campo.Read more about Leankeep</t>
        </is>
      </c>
    </row>
    <row r="18903">
      <c r="A18903" t="inlineStr">
        <is>
          <t>Operations Management</t>
        </is>
      </c>
      <c r="B18903" t="inlineStr">
        <is>
          <t>Building Maintenance</t>
        </is>
      </c>
      <c r="C18903" t="inlineStr">
        <is>
          <t>https://www.getapp.com/operations-management-software/building-maintenance/os/web-based</t>
        </is>
      </c>
      <c r="D18903" t="inlineStr">
        <is>
          <t>Trackplan</t>
        </is>
      </c>
      <c r="E18903" t="inlineStr">
        <is>
          <t>https://www.getapp.com/operations-management-software/a/trackplan/</t>
        </is>
      </c>
      <c r="F18903" t="inlineStr">
        <is>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is>
      </c>
    </row>
    <row r="18904">
      <c r="A18904" t="inlineStr">
        <is>
          <t>Operations Management</t>
        </is>
      </c>
      <c r="B18904" t="inlineStr">
        <is>
          <t>Building Maintenance</t>
        </is>
      </c>
      <c r="C18904" t="inlineStr">
        <is>
          <t>https://www.getapp.com/operations-management-software/building-maintenance/os/web-based</t>
        </is>
      </c>
      <c r="D18904" t="inlineStr">
        <is>
          <t>Joblogic</t>
        </is>
      </c>
      <c r="E18904" t="inlineStr">
        <is>
          <t>https://www.getapp.com/operations-management-software/a/joblogic/</t>
        </is>
      </c>
      <c r="F18904" t="inlineStr">
        <is>
          <t>Joblogic Service Management Software allows your building maintenance business to enhance efficiency, productivity and profitability. From asset tracking to logging client requests, scheduling preventive maintenance to managing the upkeep of systems. Office access &amp; App. Book a Free Demo CallRead more about Joblogic</t>
        </is>
      </c>
    </row>
    <row r="18905">
      <c r="A18905" t="inlineStr">
        <is>
          <t>Operations Management</t>
        </is>
      </c>
      <c r="B18905" t="inlineStr">
        <is>
          <t>Building Maintenance</t>
        </is>
      </c>
      <c r="C18905" t="inlineStr">
        <is>
          <t>https://www.getapp.com/operations-management-software/building-maintenance/os/web-based</t>
        </is>
      </c>
      <c r="D18905" t="inlineStr">
        <is>
          <t>SmartGov</t>
        </is>
      </c>
      <c r="E18905" t="inlineStr">
        <is>
          <t>https://www.getapp.com/government-social-services-software/a/smartgov/</t>
        </is>
      </c>
      <c r="F18905" t="inlineStr">
        <is>
          <t>SmartGov simplifies permitting and licensing through a public portal that brings together permit applications, public notices, maps, online payments and more in a single information hub.Read more about SmartGov</t>
        </is>
      </c>
    </row>
    <row r="18906">
      <c r="A18906" t="inlineStr">
        <is>
          <t>Operations Management</t>
        </is>
      </c>
      <c r="B18906" t="inlineStr">
        <is>
          <t>Building Maintenance</t>
        </is>
      </c>
      <c r="C18906" t="inlineStr">
        <is>
          <t>https://www.getapp.com/operations-management-software/building-maintenance/os/web-based</t>
        </is>
      </c>
      <c r="D18906" t="inlineStr">
        <is>
          <t>B-Line</t>
        </is>
      </c>
      <c r="E18906" t="inlineStr">
        <is>
          <t>https://www.getapp.com/collaboration-software/a/b-line/</t>
        </is>
      </c>
      <c r="F18906" t="inlineStr">
        <is>
          <t>B-Line is a flexible workplace management and security platform that helps asset managers and employers manage their hybrid workplace with digital access, flex management, and ongoing capacity monitoring and space utilization analytics.Read more about B-Line</t>
        </is>
      </c>
    </row>
    <row r="18907">
      <c r="A18907" t="inlineStr">
        <is>
          <t>Operations Management</t>
        </is>
      </c>
      <c r="B18907" t="inlineStr">
        <is>
          <t>Building Maintenance</t>
        </is>
      </c>
      <c r="C18907" t="inlineStr">
        <is>
          <t>https://www.getapp.com/operations-management-software/building-maintenance/os/web-based</t>
        </is>
      </c>
      <c r="D18907" t="inlineStr">
        <is>
          <t>MRI Property Management</t>
        </is>
      </c>
      <c r="E18907" t="inlineStr">
        <is>
          <t>https://www.getapp.com/real-estate-property-software/a/mri-software/</t>
        </is>
      </c>
      <c r="F18907" t="inlineStr">
        <is>
          <t>Unify all your leasing, property management, facilities, and finance operations with MRI’s AI-powered property management software.Read more about MRI Property Management</t>
        </is>
      </c>
    </row>
    <row r="18908">
      <c r="A18908" t="inlineStr">
        <is>
          <t>Operations Management</t>
        </is>
      </c>
      <c r="B18908" t="inlineStr">
        <is>
          <t>Building Maintenance</t>
        </is>
      </c>
      <c r="C18908" t="inlineStr">
        <is>
          <t>https://www.getapp.com/operations-management-software/building-maintenance/os/web-based</t>
        </is>
      </c>
      <c r="D18908" t="inlineStr">
        <is>
          <t>Tikkit</t>
        </is>
      </c>
      <c r="E18908" t="inlineStr">
        <is>
          <t>https://www.getapp.com/operations-management-software/a/tikkit/</t>
        </is>
      </c>
      <c r="F18908" t="inlineStr">
        <is>
          <t>Tikkit allows users to manage work orders and vendors through a single web based interface that is accessible from anywhere.Read more about Tikkit</t>
        </is>
      </c>
    </row>
    <row r="18909">
      <c r="A18909" t="inlineStr">
        <is>
          <t>Operations Management</t>
        </is>
      </c>
      <c r="B18909" t="inlineStr">
        <is>
          <t>Building Maintenance</t>
        </is>
      </c>
      <c r="C18909" t="inlineStr">
        <is>
          <t>https://www.getapp.com/operations-management-software/building-maintenance/os/web-based</t>
        </is>
      </c>
      <c r="D18909" t="inlineStr">
        <is>
          <t>MEX Maintenance</t>
        </is>
      </c>
      <c r="E18909" t="inlineStr">
        <is>
          <t>https://www.getapp.com/operations-management-software/a/mex/</t>
        </is>
      </c>
      <c r="F18909" t="inlineStr">
        <is>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is>
      </c>
    </row>
    <row r="18910">
      <c r="A18910" t="inlineStr">
        <is>
          <t>Operations Management</t>
        </is>
      </c>
      <c r="B18910" t="inlineStr">
        <is>
          <t>Building Maintenance</t>
        </is>
      </c>
      <c r="C18910" t="inlineStr">
        <is>
          <t>https://www.getapp.com/operations-management-software/building-maintenance/os/web-based</t>
        </is>
      </c>
      <c r="D18910" t="inlineStr">
        <is>
          <t>XOi</t>
        </is>
      </c>
      <c r="E18910" t="inlineStr">
        <is>
          <t>https://www.getapp.com/operations-management-software/a/xoi-vision/</t>
        </is>
      </c>
      <c r="F18910" t="inlineStr">
        <is>
          <t>XOi technology is built for the jobsite. The XOi app and reporting software are tools to help technicians complete their work with better efficiency and transparency, XOi offers streamlined workflows, instant access to knowledge, and revenue-generating insights.Read more about XOi</t>
        </is>
      </c>
    </row>
    <row r="18911">
      <c r="A18911" t="inlineStr">
        <is>
          <t>Operations Management</t>
        </is>
      </c>
      <c r="B18911" t="inlineStr">
        <is>
          <t>Building Maintenance</t>
        </is>
      </c>
      <c r="C18911" t="inlineStr">
        <is>
          <t>https://www.getapp.com/operations-management-software/building-maintenance/os/web-based</t>
        </is>
      </c>
      <c r="D18911" t="inlineStr">
        <is>
          <t>Zoidii</t>
        </is>
      </c>
      <c r="E18911" t="inlineStr">
        <is>
          <t>https://www.getapp.com/operations-management-software/a/zoidii/</t>
        </is>
      </c>
      <c r="F18911"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18912">
      <c r="A18912" t="inlineStr">
        <is>
          <t>Operations Management</t>
        </is>
      </c>
      <c r="B18912" t="inlineStr">
        <is>
          <t>Building Maintenance</t>
        </is>
      </c>
      <c r="C18912" t="inlineStr">
        <is>
          <t>https://www.getapp.com/operations-management-software/building-maintenance/os/web-based</t>
        </is>
      </c>
      <c r="D18912" t="inlineStr">
        <is>
          <t>Stilt</t>
        </is>
      </c>
      <c r="E18912" t="inlineStr">
        <is>
          <t>https://www.getapp.com/operations-management-software/a/stilt/</t>
        </is>
      </c>
      <c r="F18912" t="inlineStr">
        <is>
          <t>Stilt streamlines your workday by simplifying and organizing internal and 3rd party work-requests. With its intuitive design, you can easily track and manage tasks, increase efficiency, and improve productivity. Take control of your workload with Stilt - the ultimate work request solution.Read more about Stilt</t>
        </is>
      </c>
    </row>
    <row r="18913">
      <c r="A18913" t="inlineStr">
        <is>
          <t>Operations Management</t>
        </is>
      </c>
      <c r="B18913" t="inlineStr">
        <is>
          <t>Building Maintenance</t>
        </is>
      </c>
      <c r="C18913" t="inlineStr">
        <is>
          <t>https://www.getapp.com/operations-management-software/building-maintenance/os/web-based</t>
        </is>
      </c>
      <c r="D18913" t="inlineStr">
        <is>
          <t>Q Ware CMMS</t>
        </is>
      </c>
      <c r="E18913" t="inlineStr">
        <is>
          <t>https://www.getapp.com/operations-management-software/a/q-ware-cmms/</t>
        </is>
      </c>
      <c r="F18913" t="inlineStr">
        <is>
          <t>Q Ware CMMS is a simple, easy-to-use, and affordable web-based facility maintenance management application.Read more about Q Ware CMMS</t>
        </is>
      </c>
    </row>
    <row r="18914">
      <c r="A18914" t="inlineStr">
        <is>
          <t>Operations Management</t>
        </is>
      </c>
      <c r="B18914" t="inlineStr">
        <is>
          <t>Building Maintenance</t>
        </is>
      </c>
      <c r="C18914" t="inlineStr">
        <is>
          <t>https://www.getapp.com/operations-management-software/building-maintenance/os/web-based</t>
        </is>
      </c>
      <c r="D18914" t="inlineStr">
        <is>
          <t>MaintiMizer</t>
        </is>
      </c>
      <c r="E18914" t="inlineStr">
        <is>
          <t>https://www.getapp.com/operations-management-software/a/maintimizer/</t>
        </is>
      </c>
      <c r="F18914" t="inlineStr">
        <is>
          <t>A flexible and fully customizable web-based CMMS (maintenance management system) for small to large businesses with enterprise-wide system integrationsRead more about MaintiMizer</t>
        </is>
      </c>
    </row>
    <row r="18915">
      <c r="A18915" t="inlineStr">
        <is>
          <t>Operations Management</t>
        </is>
      </c>
      <c r="B18915" t="inlineStr">
        <is>
          <t>Building Maintenance</t>
        </is>
      </c>
      <c r="C18915" t="inlineStr">
        <is>
          <t>https://www.getapp.com/operations-management-software/building-maintenance/os/web-based</t>
        </is>
      </c>
      <c r="D18915" t="inlineStr">
        <is>
          <t>Asset Infinity</t>
        </is>
      </c>
      <c r="E18915" t="inlineStr">
        <is>
          <t>https://www.getapp.com/operations-management-software/a/asset-infinity/</t>
        </is>
      </c>
      <c r="F18915"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18916">
      <c r="A18916" t="inlineStr">
        <is>
          <t>Operations Management</t>
        </is>
      </c>
      <c r="B18916" t="inlineStr">
        <is>
          <t>Building Maintenance</t>
        </is>
      </c>
      <c r="C18916" t="inlineStr">
        <is>
          <t>https://www.getapp.com/operations-management-software/building-maintenance/os/web-based</t>
        </is>
      </c>
      <c r="D18916" t="inlineStr">
        <is>
          <t>Engeman</t>
        </is>
      </c>
      <c r="E18916" t="inlineStr">
        <is>
          <t>https://www.getapp.com/operations-management-software/a/engeman/</t>
        </is>
      </c>
      <c r="F18916"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18917">
      <c r="A18917" t="inlineStr">
        <is>
          <t>Operations Management</t>
        </is>
      </c>
      <c r="B18917" t="inlineStr">
        <is>
          <t>Building Maintenance</t>
        </is>
      </c>
      <c r="C18917" t="inlineStr">
        <is>
          <t>https://www.getapp.com/operations-management-software/building-maintenance/os/web-based</t>
        </is>
      </c>
      <c r="D18917" t="inlineStr">
        <is>
          <t>CARL Source</t>
        </is>
      </c>
      <c r="E18917" t="inlineStr">
        <is>
          <t>https://www.getapp.com/all-software/a/carl-source/</t>
        </is>
      </c>
      <c r="F18917" t="inlineStr">
        <is>
          <t>Building occupants can report malfunctions via the caller portal, helping to anticipate breakdowns and promote proactive maintenance. Compliance with maintenance standards is ensured, guaranteeing the safety and durability of equipment.New for 2024, CARL Energy, integrated with CARL Source.Read more about CARL Source</t>
        </is>
      </c>
    </row>
    <row r="18918">
      <c r="A18918" t="inlineStr">
        <is>
          <t>Operations Management</t>
        </is>
      </c>
      <c r="B18918" t="inlineStr">
        <is>
          <t>Building Maintenance</t>
        </is>
      </c>
      <c r="C18918" t="inlineStr">
        <is>
          <t>https://www.getapp.com/operations-management-software/building-maintenance/os/web-based</t>
        </is>
      </c>
      <c r="D18918" t="inlineStr">
        <is>
          <t>Less Paper</t>
        </is>
      </c>
      <c r="E18918" t="inlineStr">
        <is>
          <t>https://www.getapp.com/operations-management-software/a/less-paper/</t>
        </is>
      </c>
      <c r="F18918"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18919">
      <c r="A18919" t="inlineStr">
        <is>
          <t>Operations Management</t>
        </is>
      </c>
      <c r="B18919" t="inlineStr">
        <is>
          <t>Building Maintenance</t>
        </is>
      </c>
      <c r="C18919" t="inlineStr">
        <is>
          <t>https://www.getapp.com/operations-management-software/building-maintenance/os/web-based</t>
        </is>
      </c>
      <c r="D18919" t="inlineStr">
        <is>
          <t>MYBOS</t>
        </is>
      </c>
      <c r="E18919" t="inlineStr">
        <is>
          <t>https://www.getapp.com/operations-management-software/a/mybos/</t>
        </is>
      </c>
      <c r="F18919" t="inlineStr">
        <is>
          <t>MYBOS is a comprehensive building management system, dedicated to facilitating facility and building managers in efficiently overseeing the day-to-day operations of both commercial and residential sites. It amalgamates a myriad of features catering to residents, suppliers, and contractors.Read more about MYBOS</t>
        </is>
      </c>
    </row>
    <row r="18920">
      <c r="A18920" t="inlineStr">
        <is>
          <t>Operations Management</t>
        </is>
      </c>
      <c r="B18920" t="inlineStr">
        <is>
          <t>Building Maintenance</t>
        </is>
      </c>
      <c r="C18920" t="inlineStr">
        <is>
          <t>https://www.getapp.com/operations-management-software/building-maintenance/os/web-based</t>
        </is>
      </c>
      <c r="D18920" t="inlineStr">
        <is>
          <t>Urbest</t>
        </is>
      </c>
      <c r="E18920" t="inlineStr">
        <is>
          <t>https://www.getapp.com/operations-management-software/a/urbest/</t>
        </is>
      </c>
      <c r="F18920" t="inlineStr">
        <is>
          <t>Urbest's collaborative job tracking platform allows organisations to seamlessly capture, organise, track and take actions in workloads between issuers, managers and workers.Read more about Urbest</t>
        </is>
      </c>
    </row>
    <row r="18921">
      <c r="A18921" t="inlineStr">
        <is>
          <t>Operations Management</t>
        </is>
      </c>
      <c r="B18921" t="inlineStr">
        <is>
          <t>Building Maintenance</t>
        </is>
      </c>
      <c r="C18921" t="inlineStr">
        <is>
          <t>https://www.getapp.com/operations-management-software/building-maintenance/os/web-based</t>
        </is>
      </c>
      <c r="D18921" t="inlineStr">
        <is>
          <t>FIELDMOTION</t>
        </is>
      </c>
      <c r="E18921" t="inlineStr">
        <is>
          <t>https://www.getapp.com/operations-management-software/a/fieldmotion/</t>
        </is>
      </c>
      <c r="F18921" t="inlineStr">
        <is>
          <t>Fieldmotion is a cloud-based field service management software which supports appointment management, job scheduling, real-time job reports, invoicing, and moreRead more about FIELDMOTION</t>
        </is>
      </c>
    </row>
    <row r="18922">
      <c r="A18922" t="inlineStr">
        <is>
          <t>Operations Management</t>
        </is>
      </c>
      <c r="B18922" t="inlineStr">
        <is>
          <t>Building Maintenance</t>
        </is>
      </c>
      <c r="C18922" t="inlineStr">
        <is>
          <t>https://www.getapp.com/operations-management-software/building-maintenance/os/web-based</t>
        </is>
      </c>
      <c r="D18922" t="inlineStr">
        <is>
          <t>Mira</t>
        </is>
      </c>
      <c r="E18922" t="inlineStr">
        <is>
          <t>https://www.getapp.com/industries-software/a/mira/</t>
        </is>
      </c>
      <c r="F18922" t="inlineStr">
        <is>
          <t>Free up time to spend time with your family or to grow your business. An-all-in-one business management system for automating your field-based service business.Read more about Mira</t>
        </is>
      </c>
    </row>
    <row r="18923">
      <c r="A18923" t="inlineStr">
        <is>
          <t>Operations Management</t>
        </is>
      </c>
      <c r="B18923" t="inlineStr">
        <is>
          <t>Building Maintenance</t>
        </is>
      </c>
      <c r="C18923" t="inlineStr">
        <is>
          <t>https://www.getapp.com/operations-management-software/building-maintenance/os/web-based</t>
        </is>
      </c>
      <c r="D18923" t="inlineStr">
        <is>
          <t>ebase</t>
        </is>
      </c>
      <c r="E18923" t="inlineStr">
        <is>
          <t>https://www.getapp.com/project-management-planning-software/a/ebase/</t>
        </is>
      </c>
      <c r="F18923"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18924">
      <c r="A18924" t="inlineStr">
        <is>
          <t>Operations Management</t>
        </is>
      </c>
      <c r="B18924" t="inlineStr">
        <is>
          <t>Building Maintenance</t>
        </is>
      </c>
      <c r="C18924" t="inlineStr">
        <is>
          <t>https://www.getapp.com/operations-management-software/building-maintenance/os/web-based</t>
        </is>
      </c>
      <c r="D18924" t="inlineStr">
        <is>
          <t>Aptien</t>
        </is>
      </c>
      <c r="E18924" t="inlineStr">
        <is>
          <t>https://www.getapp.com/operations-management-software/a/aptien/</t>
        </is>
      </c>
      <c r="F18924" t="inlineStr">
        <is>
          <t>Aptien lets users manage relationships with employees, tasks, equipment, assets, contracts, projects, opportunities, share meeting minutes and other business management operations.Read more about Aptien</t>
        </is>
      </c>
    </row>
    <row r="18925">
      <c r="A18925" t="inlineStr">
        <is>
          <t>Operations Management</t>
        </is>
      </c>
      <c r="B18925" t="inlineStr">
        <is>
          <t>Building Maintenance</t>
        </is>
      </c>
      <c r="C18925" t="inlineStr">
        <is>
          <t>https://www.getapp.com/operations-management-software/building-maintenance/os/web-based</t>
        </is>
      </c>
      <c r="D18925" t="inlineStr">
        <is>
          <t>Formitize</t>
        </is>
      </c>
      <c r="E18925" t="inlineStr">
        <is>
          <t>https://www.getapp.com/operations-management-software/a/formitize/</t>
        </is>
      </c>
      <c r="F18925" t="inlineStr">
        <is>
          <t>Designed for businesses in pest control, inspection, landscaping, or food safety industries, it helps users manage customers, clients, and leads. Formitize offers a built-in CRM that allows users to manage contacts and accounts, create smart forms to collect data and documents from clients, track tasks and milestones across teams, schedule events, set deadline or appointment reminders with customers and more.Read more about Formitize</t>
        </is>
      </c>
    </row>
    <row r="18926">
      <c r="A18926" t="inlineStr">
        <is>
          <t>Operations Management</t>
        </is>
      </c>
      <c r="B18926" t="inlineStr">
        <is>
          <t>Building Maintenance</t>
        </is>
      </c>
      <c r="C18926" t="inlineStr">
        <is>
          <t>https://www.getapp.com/operations-management-software/building-maintenance/os/web-based</t>
        </is>
      </c>
      <c r="D18926" t="inlineStr">
        <is>
          <t>Intellect Document Control</t>
        </is>
      </c>
      <c r="E18926" t="inlineStr">
        <is>
          <t>https://www.getapp.com/project-management-planning-software/a/intellect-document-control/</t>
        </is>
      </c>
      <c r="F18926" t="inlineStr">
        <is>
          <t>Intellect Document Control is designed for businesses that deal with large volumes of documents in the legal, insurance, real estate, accounting and construction industries. It allows users to create folders for each piece of content that needs to be stored, including documents, images, videos, emails and more.Read more about Intellect Document Control</t>
        </is>
      </c>
    </row>
    <row r="18927">
      <c r="A18927" t="inlineStr">
        <is>
          <t>Operations Management</t>
        </is>
      </c>
      <c r="B18927" t="inlineStr">
        <is>
          <t>Building Maintenance</t>
        </is>
      </c>
      <c r="C18927" t="inlineStr">
        <is>
          <t>https://www.getapp.com/operations-management-software/building-maintenance/os/web-based</t>
        </is>
      </c>
      <c r="D18927" t="inlineStr">
        <is>
          <t>Maintainly</t>
        </is>
      </c>
      <c r="E18927" t="inlineStr">
        <is>
          <t>https://www.getapp.com/operations-management-software/a/fixd/</t>
        </is>
      </c>
      <c r="F18927" t="inlineStr">
        <is>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is>
      </c>
    </row>
    <row r="18928">
      <c r="A18928" t="inlineStr">
        <is>
          <t>Operations Management</t>
        </is>
      </c>
      <c r="B18928" t="inlineStr">
        <is>
          <t>Building Maintenance</t>
        </is>
      </c>
      <c r="C18928" t="inlineStr">
        <is>
          <t>https://www.getapp.com/operations-management-software/building-maintenance/os/web-based</t>
        </is>
      </c>
      <c r="D18928" t="inlineStr">
        <is>
          <t>Spacewell</t>
        </is>
      </c>
      <c r="E18928" t="inlineStr">
        <is>
          <t>https://www.getapp.com/operations-management-software/a/mymcs/</t>
        </is>
      </c>
      <c r="F18928" t="inlineStr">
        <is>
          <t>Spacewell’s property maintenance software is a comprehensive solution for organizations of all sizes to improve their maintenance planning &amp; operations, cut costs and remain compliant with regulations. The solution consists of Maintenance Planning, Maintenance Management, and Compliance.Read more about Spacewell</t>
        </is>
      </c>
    </row>
    <row r="18929">
      <c r="A18929" t="inlineStr">
        <is>
          <t>Operations Management</t>
        </is>
      </c>
      <c r="B18929" t="inlineStr">
        <is>
          <t>Building Maintenance</t>
        </is>
      </c>
      <c r="C18929" t="inlineStr">
        <is>
          <t>https://www.getapp.com/operations-management-software/building-maintenance/os/web-based</t>
        </is>
      </c>
      <c r="D18929" t="inlineStr">
        <is>
          <t>FSI CMMS</t>
        </is>
      </c>
      <c r="E18929" t="inlineStr">
        <is>
          <t>https://www.getapp.com/operations-management-software/a/fsi-cmms/</t>
        </is>
      </c>
      <c r="F18929" t="inlineStr">
        <is>
          <t>FSI CMMS is a comprehensive suite of cloud-based maintenance management toolsRead more about FSI CMMS</t>
        </is>
      </c>
    </row>
    <row r="18930">
      <c r="A18930" t="inlineStr">
        <is>
          <t>Operations Management</t>
        </is>
      </c>
      <c r="B18930" t="inlineStr">
        <is>
          <t>Building Maintenance</t>
        </is>
      </c>
      <c r="C18930" t="inlineStr">
        <is>
          <t>https://www.getapp.com/operations-management-software/building-maintenance/os/web-based</t>
        </is>
      </c>
      <c r="D18930" t="inlineStr">
        <is>
          <t>Xenia</t>
        </is>
      </c>
      <c r="E18930" t="inlineStr">
        <is>
          <t>https://www.getapp.com/operations-management-software/a/xenia/</t>
        </is>
      </c>
      <c r="F18930" t="inlineStr">
        <is>
          <t>Xenia is an integrated facility maintenance, team operations and safety inspections platform that assists with team management, conducting inspections, and streamlining safety compliance.Read more about Xenia</t>
        </is>
      </c>
    </row>
    <row r="18931">
      <c r="A18931" t="inlineStr">
        <is>
          <t>Operations Management</t>
        </is>
      </c>
      <c r="B18931" t="inlineStr">
        <is>
          <t>Building Maintenance</t>
        </is>
      </c>
      <c r="C18931" t="inlineStr">
        <is>
          <t>https://www.getapp.com/operations-management-software/building-maintenance/os/web-based</t>
        </is>
      </c>
      <c r="D18931" t="inlineStr">
        <is>
          <t>FTMaintenance Select</t>
        </is>
      </c>
      <c r="E18931" t="inlineStr">
        <is>
          <t>https://www.getapp.com/operations-management-software/a/ftmaintenance/</t>
        </is>
      </c>
      <c r="F18931" t="inlineStr">
        <is>
          <t>FTMaintenance is an on-premise, computerized maintenance management system (CMMS) for work order management, asset management, inventory management, preventive maintenance, and predictive maintenance. The solution enables businesses of all sizes to streamline their maintenance operations.Read more about FTMaintenance Select</t>
        </is>
      </c>
    </row>
    <row r="18932">
      <c r="A18932" t="inlineStr">
        <is>
          <t>Operations Management</t>
        </is>
      </c>
      <c r="B18932" t="inlineStr">
        <is>
          <t>Building Maintenance</t>
        </is>
      </c>
      <c r="C18932" t="inlineStr">
        <is>
          <t>https://www.getapp.com/operations-management-software/building-maintenance/os/web-based</t>
        </is>
      </c>
      <c r="D18932" t="inlineStr">
        <is>
          <t>FixForm</t>
        </is>
      </c>
      <c r="E18932" t="inlineStr">
        <is>
          <t>https://www.getapp.com/operations-management-software/a/fixform/</t>
        </is>
      </c>
      <c r="F18932" t="inlineStr">
        <is>
          <t>FixForm is a cloud-based task management solution which helps businesses in real estate, healthcare, manufacturing, and other businesses handle facility operations and enables everybody to report problems easily. The platform offers various features such as problem reporting, QR scanning, feedback management, collaboration tools, and more.Read more about FixForm</t>
        </is>
      </c>
    </row>
    <row r="18933">
      <c r="A18933" t="inlineStr">
        <is>
          <t>Operations Management</t>
        </is>
      </c>
      <c r="B18933" t="inlineStr">
        <is>
          <t>Building Maintenance</t>
        </is>
      </c>
      <c r="C18933" t="inlineStr">
        <is>
          <t>https://www.getapp.com/operations-management-software/building-maintenance/os/web-based</t>
        </is>
      </c>
      <c r="D18933" t="inlineStr">
        <is>
          <t>FacilityONE</t>
        </is>
      </c>
      <c r="E18933" t="inlineStr">
        <is>
          <t>https://www.getapp.com/operations-management-software/a/facilityone/</t>
        </is>
      </c>
      <c r="F18933" t="inlineStr">
        <is>
          <t>FacilityONE is more than just a CMMS. Our technology is the basis for an extremely efficient and organized facility management solution. View asset and systems information across your property portfolio of assets. Annotate life safety, fire suppression, egress routes, storm shelters, and more.Read more about FacilityONE</t>
        </is>
      </c>
    </row>
    <row r="18934">
      <c r="A18934" t="inlineStr">
        <is>
          <t>Operations Management</t>
        </is>
      </c>
      <c r="B18934" t="inlineStr">
        <is>
          <t>Building Maintenance</t>
        </is>
      </c>
      <c r="C18934" t="inlineStr">
        <is>
          <t>https://www.getapp.com/operations-management-software/building-maintenance/os/web-based</t>
        </is>
      </c>
      <c r="D18934" t="inlineStr">
        <is>
          <t>Zuper</t>
        </is>
      </c>
      <c r="E18934" t="inlineStr">
        <is>
          <t>https://www.getapp.com/hr-employee-management-software/a/zuper/</t>
        </is>
      </c>
      <c r="F18934" t="inlineStr">
        <is>
          <t>Zuper simplifies building maintenance with recurring scheduling, checklists, and SLA tracking. Field teams get real-time job access and mobile reporting, while property managers stay informed with alerts, updates, and a self-service customer portal.Read more about Zuper</t>
        </is>
      </c>
    </row>
    <row r="18935">
      <c r="A18935" t="inlineStr">
        <is>
          <t>Operations Management</t>
        </is>
      </c>
      <c r="B18935" t="inlineStr">
        <is>
          <t>Building Maintenance</t>
        </is>
      </c>
      <c r="C18935" t="inlineStr">
        <is>
          <t>https://www.getapp.com/operations-management-software/building-maintenance/os/web-based</t>
        </is>
      </c>
      <c r="D18935" t="inlineStr">
        <is>
          <t>Workever</t>
        </is>
      </c>
      <c r="E18935" t="inlineStr">
        <is>
          <t>https://www.getapp.com/operations-management-software/a/workforce-fm/</t>
        </is>
      </c>
      <c r="F18935"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18936">
      <c r="A18936" t="inlineStr">
        <is>
          <t>Operations Management</t>
        </is>
      </c>
      <c r="B18936" t="inlineStr">
        <is>
          <t>Building Maintenance</t>
        </is>
      </c>
      <c r="C18936" t="inlineStr">
        <is>
          <t>https://www.getapp.com/operations-management-software/building-maintenance/os/web-based</t>
        </is>
      </c>
      <c r="D18936" t="inlineStr">
        <is>
          <t>Prism</t>
        </is>
      </c>
      <c r="E18936" t="inlineStr">
        <is>
          <t>https://www.getapp.com/real-estate-property-software/a/prism-1/</t>
        </is>
      </c>
      <c r="F18936" t="inlineStr">
        <is>
          <t>Building Engines, a JLL company, improves net operating income across the world’s most successful CRE portfolios. Our customers increase revenue, deliver the best tenant experience, and reduce operating costs with Prism – the industry’s most innovative and powerful building operations platform.Read more about Prism</t>
        </is>
      </c>
    </row>
    <row r="18937">
      <c r="A18937" t="inlineStr">
        <is>
          <t>Operations Management</t>
        </is>
      </c>
      <c r="B18937" t="inlineStr">
        <is>
          <t>Building Maintenance</t>
        </is>
      </c>
      <c r="C18937" t="inlineStr">
        <is>
          <t>https://www.getapp.com/operations-management-software/building-maintenance/os/web-based</t>
        </is>
      </c>
      <c r="D18937" t="inlineStr">
        <is>
          <t>OpenGov Enterprise Asset Management</t>
        </is>
      </c>
      <c r="E18937" t="inlineStr">
        <is>
          <t>https://www.getapp.com/government-social-services-software/a/cartegraph-oms/</t>
        </is>
      </c>
      <c r="F18937"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18938">
      <c r="A18938" t="inlineStr">
        <is>
          <t>Operations Management</t>
        </is>
      </c>
      <c r="B18938" t="inlineStr">
        <is>
          <t>Building Maintenance</t>
        </is>
      </c>
      <c r="C18938" t="inlineStr">
        <is>
          <t>https://www.getapp.com/operations-management-software/building-maintenance/os/web-based</t>
        </is>
      </c>
      <c r="D18938" t="inlineStr">
        <is>
          <t>Landport</t>
        </is>
      </c>
      <c r="E18938" t="inlineStr">
        <is>
          <t>https://www.getapp.com/operations-management-software/a/landport/</t>
        </is>
      </c>
      <c r="F18938" t="inlineStr">
        <is>
          <t>Landport is a facility and work order management system that helps building owners and maintenance managers handle on-demand service requests and preventive maintenance across multiple properties via a unified portal.Read more about Landport</t>
        </is>
      </c>
    </row>
    <row r="18939">
      <c r="A18939" t="inlineStr">
        <is>
          <t>Operations Management</t>
        </is>
      </c>
      <c r="B18939" t="inlineStr">
        <is>
          <t>Building Maintenance</t>
        </is>
      </c>
      <c r="C18939" t="inlineStr">
        <is>
          <t>https://www.getapp.com/operations-management-software/building-maintenance/os/web-based</t>
        </is>
      </c>
      <c r="D18939" t="inlineStr">
        <is>
          <t>GeoOp</t>
        </is>
      </c>
      <c r="E18939" t="inlineStr">
        <is>
          <t>https://www.getapp.com/operations-management-software/a/geoop/</t>
        </is>
      </c>
      <c r="F18939"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18940">
      <c r="A18940" t="inlineStr">
        <is>
          <t>Operations Management</t>
        </is>
      </c>
      <c r="B18940" t="inlineStr">
        <is>
          <t>Building Maintenance</t>
        </is>
      </c>
      <c r="C18940" t="inlineStr">
        <is>
          <t>https://www.getapp.com/operations-management-software/building-maintenance/os/web-based</t>
        </is>
      </c>
      <c r="D18940" t="inlineStr">
        <is>
          <t>McMain</t>
        </is>
      </c>
      <c r="E18940" t="inlineStr">
        <is>
          <t>https://www.getapp.com/operations-management-software/a/mcmain/</t>
        </is>
      </c>
      <c r="F18940" t="inlineStr">
        <is>
          <t>McMain Software builds a software solution to optimize all of your asset management tasks and helps you improve the maintenance management processes. It helps you maintain your assets in an efficient way.Read more about McMain</t>
        </is>
      </c>
    </row>
    <row r="18941">
      <c r="A18941" t="inlineStr">
        <is>
          <t>Operations Management</t>
        </is>
      </c>
      <c r="B18941" t="inlineStr">
        <is>
          <t>Building Maintenance</t>
        </is>
      </c>
      <c r="C18941" t="inlineStr">
        <is>
          <t>https://www.getapp.com/operations-management-software/building-maintenance/os/web-based</t>
        </is>
      </c>
      <c r="D18941" t="inlineStr">
        <is>
          <t>Valuekeep</t>
        </is>
      </c>
      <c r="E18941" t="inlineStr">
        <is>
          <t>https://www.getapp.com/operations-management-software/a/valuekeep/</t>
        </is>
      </c>
      <c r="F18941" t="inlineStr">
        <is>
          <t>Cegid Valuekeep is a CMMS software developed to empower teams with an intelligent maintenance management of assets, facilities and fleet.Read more about Valuekeep</t>
        </is>
      </c>
    </row>
    <row r="18942">
      <c r="A18942" t="inlineStr">
        <is>
          <t>Operations Management</t>
        </is>
      </c>
      <c r="B18942" t="inlineStr">
        <is>
          <t>Building Maintenance</t>
        </is>
      </c>
      <c r="C18942" t="inlineStr">
        <is>
          <t>https://www.getapp.com/operations-management-software/building-maintenance/os/web-based</t>
        </is>
      </c>
      <c r="D18942" t="inlineStr">
        <is>
          <t>DIMO Maint</t>
        </is>
      </c>
      <c r="E18942" t="inlineStr">
        <is>
          <t>https://www.getapp.com/operations-management-software/a/dimo-maint/</t>
        </is>
      </c>
      <c r="F18942" t="inlineStr">
        <is>
          <t>DIMO Maint is a CMMS platform that helps firms automate workflow support functions to drive increased customer engagement. Key attributes are inventory management, preventive maintenance, purchase order control, MRO schedule control, calibration management, and asset tracking.Read more about DIMO Maint</t>
        </is>
      </c>
    </row>
    <row r="18943">
      <c r="A18943" t="inlineStr">
        <is>
          <t>Operations Management</t>
        </is>
      </c>
      <c r="B18943" t="inlineStr">
        <is>
          <t>Building Maintenance</t>
        </is>
      </c>
      <c r="C18943" t="inlineStr">
        <is>
          <t>https://www.getapp.com/operations-management-software/building-maintenance/os/web-based</t>
        </is>
      </c>
      <c r="D18943" t="inlineStr">
        <is>
          <t>DirectLine</t>
        </is>
      </c>
      <c r="E18943" t="inlineStr">
        <is>
          <t>https://www.getapp.com/operations-management-software/a/directline/</t>
        </is>
      </c>
      <c r="F18943" t="inlineStr">
        <is>
          <t>Maintenance Software Custom-Fit For YouMegamation specializes in one thing: designing, building, and deploying SaaS CMMS (Computerized Maintenance Management Service) solutions.Our DirectLine software can be scaled for any organization size across many industries.Read more about DirectLine</t>
        </is>
      </c>
    </row>
    <row r="18944">
      <c r="A18944" t="inlineStr">
        <is>
          <t>Operations Management</t>
        </is>
      </c>
      <c r="B18944" t="inlineStr">
        <is>
          <t>Building Maintenance</t>
        </is>
      </c>
      <c r="C18944" t="inlineStr">
        <is>
          <t>https://www.getapp.com/operations-management-software/building-maintenance/os/web-based</t>
        </is>
      </c>
      <c r="D18944" t="inlineStr">
        <is>
          <t>Manusis4</t>
        </is>
      </c>
      <c r="E18944" t="inlineStr">
        <is>
          <t>https://www.getapp.com/operations-management-software/a/manusis-40/</t>
        </is>
      </c>
      <c r="F18944" t="inlineStr">
        <is>
          <t>Manusis4 is a 100% Cloud-based, multi-user, IoT-ready, mobile asset management &amp; maintenance platform, that can increase efficiency and reduce costs, with functionalities like CMMS, EAM, Mobile, Facilities, WCM, Operations, Projects, Fleet, Inventory, Safety, IoT, Digital Twin, and Integrations.Read more about Manusis4</t>
        </is>
      </c>
    </row>
    <row r="18945">
      <c r="A18945" t="inlineStr">
        <is>
          <t>Operations Management</t>
        </is>
      </c>
      <c r="B18945" t="inlineStr">
        <is>
          <t>Building Maintenance</t>
        </is>
      </c>
      <c r="C18945" t="inlineStr">
        <is>
          <t>https://www.getapp.com/operations-management-software/building-maintenance/os/web-based</t>
        </is>
      </c>
      <c r="D18945" t="inlineStr">
        <is>
          <t>Protecnus</t>
        </is>
      </c>
      <c r="E18945" t="inlineStr">
        <is>
          <t>https://www.getapp.com/operations-management-software/a/protecnus/</t>
        </is>
      </c>
      <c r="F18945" t="inlineStr">
        <is>
          <t>Protecnus is a web-based preventive and corrective maintenance software designed to help businesses send task details to technicians, plan and access the status of work and incidents in real-time, and improve communication with customers. The platform lets teams dealing with air conditioning equipment, fire extinguishers, elevators, and more, manage and plan all activities online.Read more about Protecnus</t>
        </is>
      </c>
    </row>
    <row r="18946">
      <c r="A18946" t="inlineStr">
        <is>
          <t>Operations Management</t>
        </is>
      </c>
      <c r="B18946" t="inlineStr">
        <is>
          <t>Building Maintenance</t>
        </is>
      </c>
      <c r="C18946" t="inlineStr">
        <is>
          <t>https://www.getapp.com/operations-management-software/building-maintenance/os/web-based</t>
        </is>
      </c>
      <c r="D18946" t="inlineStr">
        <is>
          <t>Onsite HQ</t>
        </is>
      </c>
      <c r="E18946" t="inlineStr">
        <is>
          <t>https://www.getapp.com/operations-management-software/a/onsite-hq/</t>
        </is>
      </c>
      <c r="F18946" t="inlineStr">
        <is>
          <t>Onsite is the solution for streamlined maintenance and operations. Digitize work orders, safety, and audits. Central access and offline use on iOS or Android. Customizable features and inspection templates to best support your business while also boosting productivity and reducing downtime.Read more about Onsite HQ</t>
        </is>
      </c>
    </row>
    <row r="18947">
      <c r="A18947" t="inlineStr">
        <is>
          <t>Operations Management</t>
        </is>
      </c>
      <c r="B18947" t="inlineStr">
        <is>
          <t>Building Maintenance</t>
        </is>
      </c>
      <c r="C18947" t="inlineStr">
        <is>
          <t>https://www.getapp.com/operations-management-software/building-maintenance/os/web-based</t>
        </is>
      </c>
      <c r="D18947" t="inlineStr">
        <is>
          <t>Grid</t>
        </is>
      </c>
      <c r="E18947" t="inlineStr">
        <is>
          <t>https://www.getapp.com/all-software/a/grid/</t>
        </is>
      </c>
      <c r="F18947"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18948">
      <c r="A18948" t="inlineStr">
        <is>
          <t>Operations Management</t>
        </is>
      </c>
      <c r="B18948" t="inlineStr">
        <is>
          <t>Building Maintenance</t>
        </is>
      </c>
      <c r="C18948" t="inlineStr">
        <is>
          <t>https://www.getapp.com/operations-management-software/building-maintenance/os/web-based</t>
        </is>
      </c>
      <c r="D18948" t="inlineStr">
        <is>
          <t>Fabrico</t>
        </is>
      </c>
      <c r="E18948" t="inlineStr">
        <is>
          <t>https://www.getapp.com/operations-management-software/a/fabrico/</t>
        </is>
      </c>
      <c r="F18948"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18949">
      <c r="A18949" t="inlineStr">
        <is>
          <t>Operations Management</t>
        </is>
      </c>
      <c r="B18949" t="inlineStr">
        <is>
          <t>Building Maintenance</t>
        </is>
      </c>
      <c r="C18949" t="inlineStr">
        <is>
          <t>https://www.getapp.com/operations-management-software/building-maintenance/os/web-based</t>
        </is>
      </c>
      <c r="D18949" t="inlineStr">
        <is>
          <t>Klipboard</t>
        </is>
      </c>
      <c r="E18949" t="inlineStr">
        <is>
          <t>https://www.getapp.com/it-management-software/a/klipboard/</t>
        </is>
      </c>
      <c r="F18949" t="inlineStr">
        <is>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is>
      </c>
    </row>
    <row r="18950">
      <c r="A18950" t="inlineStr">
        <is>
          <t>Operations Management</t>
        </is>
      </c>
      <c r="B18950" t="inlineStr">
        <is>
          <t>Building Maintenance</t>
        </is>
      </c>
      <c r="C18950" t="inlineStr">
        <is>
          <t>https://www.getapp.com/operations-management-software/building-maintenance/os/web-based</t>
        </is>
      </c>
      <c r="D18950" t="inlineStr">
        <is>
          <t>SERVUS</t>
        </is>
      </c>
      <c r="E18950" t="inlineStr">
        <is>
          <t>https://www.getapp.com/industries-software/a/servus/</t>
        </is>
      </c>
      <c r="F18950" t="inlineStr">
        <is>
          <t>ServusConnect connects customers to service vendors, enabling quick &amp; easy service coordination &amp; collaboration on a common, purpose-built mobile &amp; web appRead more about SERVUS</t>
        </is>
      </c>
    </row>
    <row r="18951">
      <c r="A18951" t="inlineStr">
        <is>
          <t>Operations Management</t>
        </is>
      </c>
      <c r="B18951" t="inlineStr">
        <is>
          <t>Building Maintenance</t>
        </is>
      </c>
      <c r="C18951" t="inlineStr">
        <is>
          <t>https://www.getapp.com/operations-management-software/building-maintenance/os/web-based</t>
        </is>
      </c>
      <c r="D18951" t="inlineStr">
        <is>
          <t>MaintMaster</t>
        </is>
      </c>
      <c r="E18951" t="inlineStr">
        <is>
          <t>https://www.getapp.com/operations-management-software/a/maintmaster/</t>
        </is>
      </c>
      <c r="F18951" t="inlineStr">
        <is>
          <t>MaintMaster is a cloud-based and self-configurable CMMS compliant with maintenance standards. Manage all maintenance in one system, including reactive, planned, preventative, condition-based, and predictive maintenance with work orders, resolution codes, statuses, and picture navigation.Read more about MaintMaster</t>
        </is>
      </c>
    </row>
    <row r="18952">
      <c r="A18952" t="inlineStr">
        <is>
          <t>Operations Management</t>
        </is>
      </c>
      <c r="B18952" t="inlineStr">
        <is>
          <t>Building Maintenance</t>
        </is>
      </c>
      <c r="C18952" t="inlineStr">
        <is>
          <t>https://www.getapp.com/operations-management-software/building-maintenance/os/web-based</t>
        </is>
      </c>
      <c r="D18952" t="inlineStr">
        <is>
          <t>ServiceWorks</t>
        </is>
      </c>
      <c r="E18952" t="inlineStr">
        <is>
          <t>https://www.getapp.com/operations-management-software/a/serviceworks/</t>
        </is>
      </c>
      <c r="F18952"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18953">
      <c r="A18953" t="inlineStr">
        <is>
          <t>Operations Management</t>
        </is>
      </c>
      <c r="B18953" t="inlineStr">
        <is>
          <t>Building Maintenance</t>
        </is>
      </c>
      <c r="C18953" t="inlineStr">
        <is>
          <t>https://www.getapp.com/operations-management-software/building-maintenance/os/web-based</t>
        </is>
      </c>
      <c r="D18953" t="inlineStr">
        <is>
          <t>Rosmiman</t>
        </is>
      </c>
      <c r="E18953" t="inlineStr">
        <is>
          <t>https://www.getapp.com/real-estate-property-software/a/rosmiman-iwms/</t>
        </is>
      </c>
      <c r="F18953" t="inlineStr">
        <is>
          <t>Global, collaborative and integrating system for the management and maintenance of assets, infrastructures, spaces and services, involving their use, operation, maintenance, security and sustainability, turning them into an area with a measurable return and impact on the company's income statement.Read more about Rosmiman</t>
        </is>
      </c>
    </row>
    <row r="18954">
      <c r="A18954" t="inlineStr">
        <is>
          <t>Operations Management</t>
        </is>
      </c>
      <c r="B18954" t="inlineStr">
        <is>
          <t>Building Maintenance</t>
        </is>
      </c>
      <c r="C18954" t="inlineStr">
        <is>
          <t>https://www.getapp.com/operations-management-software/building-maintenance/os/web-based</t>
        </is>
      </c>
      <c r="D18954" t="inlineStr">
        <is>
          <t>PEMAC ASSETS</t>
        </is>
      </c>
      <c r="E18954" t="inlineStr">
        <is>
          <t>https://www.getapp.com/operations-management-software/a/pemac-assets/</t>
        </is>
      </c>
      <c r="F18954" t="inlineStr">
        <is>
          <t>PEMAC ASSETS is an award-winning, best-of-breed CMMS that reduces equipment breakdowns by analysing the reasons for failure and informing decision making. PEMAC offers the option to integrate its health and safety software and paperless approval ensuring key assets, people and equipment are aligned.Read more about PEMAC ASSETS</t>
        </is>
      </c>
    </row>
    <row r="18955">
      <c r="A18955" t="inlineStr">
        <is>
          <t>Operations Management</t>
        </is>
      </c>
      <c r="B18955" t="inlineStr">
        <is>
          <t>Building Maintenance</t>
        </is>
      </c>
      <c r="C18955" t="inlineStr">
        <is>
          <t>https://www.getapp.com/operations-management-software/building-maintenance/os/web-based</t>
        </is>
      </c>
      <c r="D18955" t="inlineStr">
        <is>
          <t>remberg</t>
        </is>
      </c>
      <c r="E18955" t="inlineStr">
        <is>
          <t>https://www.getapp.com/operations-management-software/a/remberg/</t>
        </is>
      </c>
      <c r="F18955"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18956">
      <c r="A18956" t="inlineStr">
        <is>
          <t>Operations Management</t>
        </is>
      </c>
      <c r="B18956" t="inlineStr">
        <is>
          <t>Building Maintenance</t>
        </is>
      </c>
      <c r="C18956" t="inlineStr">
        <is>
          <t>https://www.getapp.com/operations-management-software/building-maintenance/os/web-based</t>
        </is>
      </c>
      <c r="D18956" t="inlineStr">
        <is>
          <t>FinishLine</t>
        </is>
      </c>
      <c r="E18956" t="inlineStr">
        <is>
          <t>https://www.getapp.com/construction-software/a/finishline/</t>
        </is>
      </c>
      <c r="F18956" t="inlineStr">
        <is>
          <t>FinishLine a simple yet powerful tool to manage inspections and punch lists.Read more about FinishLine</t>
        </is>
      </c>
    </row>
    <row r="18957">
      <c r="A18957" t="inlineStr">
        <is>
          <t>Operations Management</t>
        </is>
      </c>
      <c r="B18957" t="inlineStr">
        <is>
          <t>Building Maintenance</t>
        </is>
      </c>
      <c r="C18957" t="inlineStr">
        <is>
          <t>https://www.getapp.com/operations-management-software/building-maintenance/os/web-based</t>
        </is>
      </c>
      <c r="D18957" t="inlineStr">
        <is>
          <t>Cirrus8</t>
        </is>
      </c>
      <c r="E18957" t="inlineStr">
        <is>
          <t>https://www.getapp.com/all-software/a/cirrus8/</t>
        </is>
      </c>
      <c r="F18957" t="inlineStr">
        <is>
          <t>Cirrus8 is a commercial property management solution that caters to property managers, real estate owners, trust accountants, and facilities managers. The cloud-based platform enables businesses to streamline workflows, prepare budgets, and track work status in real-time.Read more about Cirrus8</t>
        </is>
      </c>
    </row>
    <row r="18958">
      <c r="A18958" t="inlineStr">
        <is>
          <t>Operations Management</t>
        </is>
      </c>
      <c r="B18958" t="inlineStr">
        <is>
          <t>Building Maintenance</t>
        </is>
      </c>
      <c r="C18958" t="inlineStr">
        <is>
          <t>https://www.getapp.com/operations-management-software/building-maintenance/os/web-based</t>
        </is>
      </c>
      <c r="D18958" t="inlineStr">
        <is>
          <t>DreamzCMMS</t>
        </is>
      </c>
      <c r="E18958" t="inlineStr">
        <is>
          <t>https://www.getapp.com/operations-management-software/a/dreamzcmms/</t>
        </is>
      </c>
      <c r="F18958"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18959">
      <c r="A18959" t="inlineStr">
        <is>
          <t>Operations Management</t>
        </is>
      </c>
      <c r="B18959" t="inlineStr">
        <is>
          <t>Building Maintenance</t>
        </is>
      </c>
      <c r="C18959" t="inlineStr">
        <is>
          <t>https://www.getapp.com/operations-management-software/building-maintenance/os/web-based</t>
        </is>
      </c>
      <c r="D18959" t="inlineStr">
        <is>
          <t>TeamPoint</t>
        </is>
      </c>
      <c r="E18959" t="inlineStr">
        <is>
          <t>https://www.getapp.com/operations-management-software/a/teampoint-1/</t>
        </is>
      </c>
      <c r="F18959" t="inlineStr">
        <is>
          <t>TeamPoint is a feature rich job management system providing the tools you need to manage your business.TeamPoint provides a central location for quotations, jobs, your field team, stock and purchasing through to invoicing and contract renewals.Read more about TeamPoint</t>
        </is>
      </c>
    </row>
    <row r="18960">
      <c r="A18960" t="inlineStr">
        <is>
          <t>Operations Management</t>
        </is>
      </c>
      <c r="B18960" t="inlineStr">
        <is>
          <t>Building Maintenance</t>
        </is>
      </c>
      <c r="C18960" t="inlineStr">
        <is>
          <t>https://www.getapp.com/operations-management-software/building-maintenance/os/web-based</t>
        </is>
      </c>
      <c r="D18960" t="inlineStr">
        <is>
          <t>Geomap FMS</t>
        </is>
      </c>
      <c r="E18960" t="inlineStr">
        <is>
          <t>https://www.getapp.com/operations-management-software/a/geomap-fms/</t>
        </is>
      </c>
      <c r="F18960" t="inlineStr">
        <is>
          <t>Geomap FMS allows companies to keep better track of their assets, preventive maintenances, and work orders. It enables the site and facility managers to monitor their asset inventory and maintenances through unique tagging like QR codes and RFIDs. Geomap FMS is also GIS-based.Read more about Geomap FMS</t>
        </is>
      </c>
    </row>
    <row r="18961">
      <c r="A18961" t="inlineStr">
        <is>
          <t>Operations Management</t>
        </is>
      </c>
      <c r="B18961" t="inlineStr">
        <is>
          <t>Building Maintenance</t>
        </is>
      </c>
      <c r="C18961" t="inlineStr">
        <is>
          <t>https://www.getapp.com/operations-management-software/building-maintenance/os/web-based</t>
        </is>
      </c>
      <c r="D18961" t="inlineStr">
        <is>
          <t>Fieldmagic</t>
        </is>
      </c>
      <c r="E18961" t="inlineStr">
        <is>
          <t>https://www.getapp.com/operations-management-software/a/fieldmagic/</t>
        </is>
      </c>
      <c r="F18961" t="inlineStr">
        <is>
          <t>Fieldmagic is the leading field service and asset management platform for building maintenance teams. Track assets by location, schedule recurring jobs, complete inspections in the field, and maintain compliance using powerful mobile checklists.Read more about Fieldmagic</t>
        </is>
      </c>
    </row>
    <row r="18962">
      <c r="A18962" t="inlineStr">
        <is>
          <t>Operations Management</t>
        </is>
      </c>
      <c r="B18962" t="inlineStr">
        <is>
          <t>Building Maintenance</t>
        </is>
      </c>
      <c r="C18962" t="inlineStr">
        <is>
          <t>https://www.getapp.com/operations-management-software/building-maintenance/os/web-based</t>
        </is>
      </c>
      <c r="D18962" t="inlineStr">
        <is>
          <t>ezServiceHUB</t>
        </is>
      </c>
      <c r="E18962" t="inlineStr">
        <is>
          <t>https://www.getapp.com/operations-management-software/a/ezservicehub/</t>
        </is>
      </c>
      <c r="F18962"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18963">
      <c r="A18963" t="inlineStr">
        <is>
          <t>Operations Management</t>
        </is>
      </c>
      <c r="B18963" t="inlineStr">
        <is>
          <t>Building Maintenance</t>
        </is>
      </c>
      <c r="C18963" t="inlineStr">
        <is>
          <t>https://www.getapp.com/operations-management-software/building-maintenance/os/web-based</t>
        </is>
      </c>
      <c r="D18963" t="inlineStr">
        <is>
          <t>Leonardo247</t>
        </is>
      </c>
      <c r="E18963" t="inlineStr">
        <is>
          <t>https://www.getapp.com/legal-law-software/a/leonardo247/</t>
        </is>
      </c>
      <c r="F18963" t="inlineStr">
        <is>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is>
      </c>
    </row>
    <row r="18964">
      <c r="A18964" t="inlineStr">
        <is>
          <t>Operations Management</t>
        </is>
      </c>
      <c r="B18964" t="inlineStr">
        <is>
          <t>Building Maintenance</t>
        </is>
      </c>
      <c r="C18964" t="inlineStr">
        <is>
          <t>https://www.getapp.com/operations-management-software/building-maintenance/os/web-based</t>
        </is>
      </c>
      <c r="D18964" t="inlineStr">
        <is>
          <t>Husky Intelligence</t>
        </is>
      </c>
      <c r="E18964" t="inlineStr">
        <is>
          <t>https://www.getapp.com/industries-software/a/husky-ai/</t>
        </is>
      </c>
      <c r="F18964" t="inlineStr">
        <is>
          <t>Husky AI is a field service intelligence platform which helps medium to large businesses automate their office, workforce, &amp; client communicationRead more about Husky Intelligence</t>
        </is>
      </c>
    </row>
    <row r="18965">
      <c r="A18965" t="inlineStr">
        <is>
          <t>Operations Management</t>
        </is>
      </c>
      <c r="B18965" t="inlineStr">
        <is>
          <t>Building Maintenance</t>
        </is>
      </c>
      <c r="C18965" t="inlineStr">
        <is>
          <t>https://www.getapp.com/operations-management-software/building-maintenance/os/web-based</t>
        </is>
      </c>
      <c r="D18965" t="inlineStr">
        <is>
          <t>TourSolver</t>
        </is>
      </c>
      <c r="E18965" t="inlineStr">
        <is>
          <t>https://www.getapp.com/operations-management-software/a/opti-time/</t>
        </is>
      </c>
      <c r="F18965" t="inlineStr">
        <is>
          <t>Our software is used to optimize the schedule of field service, logistic and sales activities to achieve 30% productivity gains.Read more about TourSolver</t>
        </is>
      </c>
    </row>
    <row r="18966">
      <c r="A18966" t="inlineStr">
        <is>
          <t>Operations Management</t>
        </is>
      </c>
      <c r="B18966" t="inlineStr">
        <is>
          <t>Building Maintenance</t>
        </is>
      </c>
      <c r="C18966" t="inlineStr">
        <is>
          <t>https://www.getapp.com/operations-management-software/building-maintenance/os/web-based</t>
        </is>
      </c>
      <c r="D18966" t="inlineStr">
        <is>
          <t>Wowflow</t>
        </is>
      </c>
      <c r="E18966" t="inlineStr">
        <is>
          <t>https://www.getapp.com/operations-management-software/a/wowflow/</t>
        </is>
      </c>
      <c r="F18966"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18967">
      <c r="A18967" t="inlineStr">
        <is>
          <t>Operations Management</t>
        </is>
      </c>
      <c r="B18967" t="inlineStr">
        <is>
          <t>Building Maintenance</t>
        </is>
      </c>
      <c r="C18967" t="inlineStr">
        <is>
          <t>https://www.getapp.com/operations-management-software/building-maintenance/os/web-based</t>
        </is>
      </c>
      <c r="D18967" t="inlineStr">
        <is>
          <t>Einpix</t>
        </is>
      </c>
      <c r="E18967" t="inlineStr">
        <is>
          <t>https://www.getapp.com/operations-management-software/a/einpix/</t>
        </is>
      </c>
      <c r="F18967" t="inlineStr">
        <is>
          <t>A versatile tool for field service, construction site and internal task managementRead more about Einpix</t>
        </is>
      </c>
    </row>
    <row r="18968">
      <c r="A18968" t="inlineStr">
        <is>
          <t>Operations Management</t>
        </is>
      </c>
      <c r="B18968" t="inlineStr">
        <is>
          <t>Building Maintenance</t>
        </is>
      </c>
      <c r="C18968" t="inlineStr">
        <is>
          <t>https://www.getapp.com/operations-management-software/building-maintenance/os/web-based</t>
        </is>
      </c>
      <c r="D18968" t="inlineStr">
        <is>
          <t>Ostara Systems</t>
        </is>
      </c>
      <c r="E18968" t="inlineStr">
        <is>
          <t>https://www.getapp.com/operations-management-software/a/ostara-systems/</t>
        </is>
      </c>
      <c r="F18968" t="inlineStr">
        <is>
          <t>Ostara Systems is a SaaS solution, which is ISO 27001-accredited and supports multiple languages, time zones, and tax code variations. It assists with the management of maintenance-related documents and activities, with financial control. The platform includes various permissions that help users create multiple profiles based on an organization's requirements.Read more about Ostara Systems</t>
        </is>
      </c>
    </row>
    <row r="18969">
      <c r="A18969" t="inlineStr">
        <is>
          <t>Operations Management</t>
        </is>
      </c>
      <c r="B18969" t="inlineStr">
        <is>
          <t>Building Maintenance</t>
        </is>
      </c>
      <c r="C18969" t="inlineStr">
        <is>
          <t>https://www.getapp.com/operations-management-software/building-maintenance/os/web-based</t>
        </is>
      </c>
      <c r="D18969" t="inlineStr">
        <is>
          <t>CompuCal</t>
        </is>
      </c>
      <c r="E18969" t="inlineStr">
        <is>
          <t>https://www.getapp.com/operations-management-software/a/compucal/</t>
        </is>
      </c>
      <c r="F18969" t="inlineStr">
        <is>
          <t>CompuCal is a high performance software tool for calibration management and complianceRead more about CompuCal</t>
        </is>
      </c>
    </row>
    <row r="18970">
      <c r="A18970" t="inlineStr">
        <is>
          <t>Operations Management</t>
        </is>
      </c>
      <c r="B18970" t="inlineStr">
        <is>
          <t>Building Maintenance</t>
        </is>
      </c>
      <c r="C18970" t="inlineStr">
        <is>
          <t>https://www.getapp.com/operations-management-software/building-maintenance/os/web-based</t>
        </is>
      </c>
      <c r="D18970" t="inlineStr">
        <is>
          <t>Infomante</t>
        </is>
      </c>
      <c r="E18970" t="inlineStr">
        <is>
          <t>https://www.getapp.com/operations-management-software/a/infomante/</t>
        </is>
      </c>
      <c r="F18970" t="inlineStr">
        <is>
          <t>Infomante is an asset maintenance management system that allows users to effectively manage assets, schedule and control maintenance interventions, standardize procedures, analyze failures, generate key performance indicators, and control costs.Read more about Infomante</t>
        </is>
      </c>
    </row>
    <row r="18971">
      <c r="A18971" t="inlineStr">
        <is>
          <t>Operations Management</t>
        </is>
      </c>
      <c r="B18971" t="inlineStr">
        <is>
          <t>Building Maintenance</t>
        </is>
      </c>
      <c r="C18971" t="inlineStr">
        <is>
          <t>https://www.getapp.com/operations-management-software/building-maintenance/os/web-based</t>
        </is>
      </c>
      <c r="D18971" t="inlineStr">
        <is>
          <t>Inspectivity</t>
        </is>
      </c>
      <c r="E18971" t="inlineStr">
        <is>
          <t>https://www.getapp.com/operations-management-software/a/inspectivity/</t>
        </is>
      </c>
      <c r="F18971" t="inlineStr">
        <is>
          <t>Inspectivity helps businesses across minerals, energy, and engineering sectors design custom inspection forms and checklists for capturing and validating data. The built-in template editor lets users define input range for recording numeric, date, and text data using toggle buttons.Read more about Inspectivity</t>
        </is>
      </c>
    </row>
    <row r="18972">
      <c r="A18972" t="inlineStr">
        <is>
          <t>Operations Management</t>
        </is>
      </c>
      <c r="B18972" t="inlineStr">
        <is>
          <t>Building Maintenance</t>
        </is>
      </c>
      <c r="C18972" t="inlineStr">
        <is>
          <t>https://www.getapp.com/operations-management-software/building-maintenance/os/web-based</t>
        </is>
      </c>
      <c r="D18972" t="inlineStr">
        <is>
          <t>Ecotrak Facility Management Software</t>
        </is>
      </c>
      <c r="E18972" t="inlineStr">
        <is>
          <t>https://www.getapp.com/operations-management-software/a/ecotrak/</t>
        </is>
      </c>
      <c r="F18972" t="inlineStr">
        <is>
          <t>Facility Management Software for businesses in various industriesRead more about Ecotrak Facility Management Software</t>
        </is>
      </c>
    </row>
    <row r="18973">
      <c r="A18973" t="inlineStr">
        <is>
          <t>Operations Management</t>
        </is>
      </c>
      <c r="B18973" t="inlineStr">
        <is>
          <t>Building Maintenance</t>
        </is>
      </c>
      <c r="C18973" t="inlineStr">
        <is>
          <t>https://www.getapp.com/operations-management-software/building-maintenance/os/web-based</t>
        </is>
      </c>
      <c r="D18973" t="inlineStr">
        <is>
          <t>Insite Teams</t>
        </is>
      </c>
      <c r="E18973" t="inlineStr">
        <is>
          <t>https://www.getapp.com/construction-software/a/insite-teams/</t>
        </is>
      </c>
      <c r="F18973"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18974">
      <c r="A18974" t="inlineStr">
        <is>
          <t>Operations Management</t>
        </is>
      </c>
      <c r="B18974" t="inlineStr">
        <is>
          <t>Building Maintenance</t>
        </is>
      </c>
      <c r="C18974" t="inlineStr">
        <is>
          <t>https://www.getapp.com/operations-management-software/building-maintenance/os/web-based</t>
        </is>
      </c>
      <c r="D18974" t="inlineStr">
        <is>
          <t>Common Areas</t>
        </is>
      </c>
      <c r="E18974" t="inlineStr">
        <is>
          <t>https://www.getapp.com/operations-management-software/a/common-areas/</t>
        </is>
      </c>
      <c r="F18974" t="inlineStr">
        <is>
          <t>Productivity Everywhere -- Unite your people, properties and processes with software tailored to your unique multi-location operations.Read more about Common Areas</t>
        </is>
      </c>
    </row>
    <row r="18975">
      <c r="A18975" t="inlineStr">
        <is>
          <t>Operations Management</t>
        </is>
      </c>
      <c r="B18975" t="inlineStr">
        <is>
          <t>Building Maintenance</t>
        </is>
      </c>
      <c r="C18975" t="inlineStr">
        <is>
          <t>https://www.getapp.com/operations-management-software/building-maintenance/os/web-based</t>
        </is>
      </c>
      <c r="D18975" t="inlineStr">
        <is>
          <t>Work&amp;Track Mobile</t>
        </is>
      </c>
      <c r="E18975" t="inlineStr">
        <is>
          <t>https://www.getapp.com/transportation-logistics-software/a/work-track-mobile/</t>
        </is>
      </c>
      <c r="F18975"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18976">
      <c r="A18976" t="inlineStr">
        <is>
          <t>Operations Management</t>
        </is>
      </c>
      <c r="B18976" t="inlineStr">
        <is>
          <t>Building Maintenance</t>
        </is>
      </c>
      <c r="C18976" t="inlineStr">
        <is>
          <t>https://www.getapp.com/operations-management-software/building-maintenance/os/web-based</t>
        </is>
      </c>
      <c r="D18976" t="inlineStr">
        <is>
          <t>AMCS Field Services</t>
        </is>
      </c>
      <c r="E18976" t="inlineStr">
        <is>
          <t>https://www.getapp.com/operations-management-software/a/utility-cloud/</t>
        </is>
      </c>
      <c r="F18976" t="inlineStr">
        <is>
          <t>AMCS Field Services (formerly Utility Cloud) is an operations management software designed to help organizations handling utilities, such as industrial wastewater, sewers, or natural gas, control distributed field assets and schedule inspections and maintenance activities.Read more about AMCS Field Services</t>
        </is>
      </c>
    </row>
    <row r="18977">
      <c r="A18977" t="inlineStr">
        <is>
          <t>Operations Management</t>
        </is>
      </c>
      <c r="B18977" t="inlineStr">
        <is>
          <t>Building Maintenance</t>
        </is>
      </c>
      <c r="C18977" t="inlineStr">
        <is>
          <t>https://www.getapp.com/operations-management-software/building-maintenance/os/web-based</t>
        </is>
      </c>
      <c r="D18977" t="inlineStr">
        <is>
          <t>POC System</t>
        </is>
      </c>
      <c r="E18977" t="inlineStr">
        <is>
          <t>https://www.getapp.com/operations-management-software/a/poc-system/</t>
        </is>
      </c>
      <c r="F18977" t="inlineStr">
        <is>
          <t>POC System is a cloud-based facility management solution which helps medium to large businesses manage commercial real estate &amp; seating allocation. The platform provides a real-time view of space inventory &amp; work areas, enabling managers to design seating plans and optimize utilization.Read more about POC System</t>
        </is>
      </c>
    </row>
    <row r="18978">
      <c r="A18978" t="inlineStr">
        <is>
          <t>Operations Management</t>
        </is>
      </c>
      <c r="B18978" t="inlineStr">
        <is>
          <t>Building Maintenance</t>
        </is>
      </c>
      <c r="C18978" t="inlineStr">
        <is>
          <t>https://www.getapp.com/operations-management-software/building-maintenance/os/web-based</t>
        </is>
      </c>
      <c r="D18978" t="inlineStr">
        <is>
          <t>Azolla</t>
        </is>
      </c>
      <c r="E18978" t="inlineStr">
        <is>
          <t>https://www.getapp.com/operations-management-software/a/azolla/</t>
        </is>
      </c>
      <c r="F18978" t="inlineStr">
        <is>
          <t>Azolla is a CAFM and IoT platform designed to optimise building maintenance. By integrating real-time data on key systems like HVAC &amp; plumbing, Azolla enables proactive maintenance &amp; quick fault resolution. This enhances operational efficiency, reduces downtime, &amp; ensures compliance with regulationsRead more about Azolla</t>
        </is>
      </c>
    </row>
    <row r="18979">
      <c r="A18979" t="inlineStr">
        <is>
          <t>Operations Management</t>
        </is>
      </c>
      <c r="B18979" t="inlineStr">
        <is>
          <t>Building Maintenance</t>
        </is>
      </c>
      <c r="C18979" t="inlineStr">
        <is>
          <t>https://www.getapp.com/operations-management-software/building-maintenance/os/web-based</t>
        </is>
      </c>
      <c r="D18979" t="inlineStr">
        <is>
          <t>EZMaxMobile</t>
        </is>
      </c>
      <c r="E18979" t="inlineStr">
        <is>
          <t>https://www.getapp.com/operations-management-software/a/ezmaxmobile/</t>
        </is>
      </c>
      <c r="F18979" t="inlineStr">
        <is>
          <t>EZMaxMobile is a Maximo mobile work execution mobile app that supports work processes ranging from inspections, rounds, and inventory management to planned and unplanned maintenance, and leverages your existing business rules and Maximo mobile workflows.Read more about EZMaxMobile</t>
        </is>
      </c>
    </row>
    <row r="18980">
      <c r="A18980" t="inlineStr">
        <is>
          <t>Operations Management</t>
        </is>
      </c>
      <c r="B18980" t="inlineStr">
        <is>
          <t>Building Maintenance</t>
        </is>
      </c>
      <c r="C18980" t="inlineStr">
        <is>
          <t>https://www.getapp.com/operations-management-software/building-maintenance/os/web-based</t>
        </is>
      </c>
      <c r="D18980" t="inlineStr">
        <is>
          <t>Sisum</t>
        </is>
      </c>
      <c r="E18980" t="inlineStr">
        <is>
          <t>https://www.getapp.com/operations-management-software/a/sisum/</t>
        </is>
      </c>
      <c r="F18980" t="inlineStr">
        <is>
          <t>Sisum is an all-encompassing software platform engineered to optimize maintenance and service management processes across various industries.Read more about Sisum</t>
        </is>
      </c>
    </row>
    <row r="18981">
      <c r="A18981" t="inlineStr">
        <is>
          <t>Operations Management</t>
        </is>
      </c>
      <c r="B18981" t="inlineStr">
        <is>
          <t>Building Maintenance</t>
        </is>
      </c>
      <c r="C18981" t="inlineStr">
        <is>
          <t>https://www.getapp.com/operations-management-software/building-maintenance/os/web-based</t>
        </is>
      </c>
      <c r="D18981" t="inlineStr">
        <is>
          <t>Property Meld</t>
        </is>
      </c>
      <c r="E18981" t="inlineStr">
        <is>
          <t>https://www.getapp.com/real-estate-property-software/a/property-meld/</t>
        </is>
      </c>
      <c r="F18981" t="inlineStr">
        <is>
          <t>A streamlined maintenance solution for property management companies that coordinates all the key players with efficiency and oversight using a digital dashboardRead more about Property Meld</t>
        </is>
      </c>
    </row>
    <row r="18982">
      <c r="A18982" t="inlineStr">
        <is>
          <t>Operations Management</t>
        </is>
      </c>
      <c r="B18982" t="inlineStr">
        <is>
          <t>Building Maintenance</t>
        </is>
      </c>
      <c r="C18982" t="inlineStr">
        <is>
          <t>https://www.getapp.com/operations-management-software/building-maintenance/os/web-based</t>
        </is>
      </c>
      <c r="D18982" t="inlineStr">
        <is>
          <t>Elara</t>
        </is>
      </c>
      <c r="E18982" t="inlineStr">
        <is>
          <t>https://www.getapp.com/operations-management-software/a/elara/</t>
        </is>
      </c>
      <c r="F18982" t="inlineStr">
        <is>
          <t>Elara: A modern, intuitive maintenance software designed for tech-savvy users. Streamline processes, enhance equipment availability, and simplify work. Experience seamless integrations, expert support, and robust security with Elara.Read more about Elara</t>
        </is>
      </c>
    </row>
    <row r="18983">
      <c r="A18983" t="inlineStr">
        <is>
          <t>Operations Management</t>
        </is>
      </c>
      <c r="B18983" t="inlineStr">
        <is>
          <t>Building Maintenance</t>
        </is>
      </c>
      <c r="C18983" t="inlineStr">
        <is>
          <t>https://www.getapp.com/operations-management-software/building-maintenance/os/web-based</t>
        </is>
      </c>
      <c r="D18983" t="inlineStr">
        <is>
          <t>PrometeoManutenzione</t>
        </is>
      </c>
      <c r="E18983" t="inlineStr">
        <is>
          <t>https://www.getapp.com/operations-management-software/a/prometeomanutenzione/</t>
        </is>
      </c>
      <c r="F18983" t="inlineStr">
        <is>
          <t>PrometeoManutenzione is a cloud-based maintenance management system designed for plants, equipment, and buildings. The system centralizes knowledge about resources and processes, enabling maintenance teams to efficiently plan and organize work activities while tracking performance through comprehensive dashboards and statistical tools.Read more about PrometeoManutenzione</t>
        </is>
      </c>
    </row>
    <row r="18984">
      <c r="A18984" t="inlineStr">
        <is>
          <t>Operations Management</t>
        </is>
      </c>
      <c r="B18984" t="inlineStr">
        <is>
          <t>Building Maintenance</t>
        </is>
      </c>
      <c r="C18984" t="inlineStr">
        <is>
          <t>https://www.getapp.com/operations-management-software/building-maintenance/os/web-based</t>
        </is>
      </c>
      <c r="D18984" t="inlineStr">
        <is>
          <t>argvis; Maintenance Portal</t>
        </is>
      </c>
      <c r="E18984" t="inlineStr">
        <is>
          <t>https://www.getapp.com/operations-management-software/a/argvis-maintenance-portal/</t>
        </is>
      </c>
      <c r="F18984" t="inlineStr">
        <is>
          <t>Use SAP PM easily and mobile with argvis; Maintenance Portal (formerly argvis; DO) as an app and web applicationRead more about argvis; Maintenance Portal</t>
        </is>
      </c>
    </row>
    <row r="18985">
      <c r="A18985" t="inlineStr">
        <is>
          <t>Operations Management</t>
        </is>
      </c>
      <c r="B18985" t="inlineStr">
        <is>
          <t>Building Maintenance</t>
        </is>
      </c>
      <c r="C18985" t="inlineStr">
        <is>
          <t>https://www.getapp.com/operations-management-software/building-maintenance/os/web-based</t>
        </is>
      </c>
      <c r="D18985" t="inlineStr">
        <is>
          <t>Cryotos</t>
        </is>
      </c>
      <c r="E18985" t="inlineStr">
        <is>
          <t>https://www.getapp.com/operations-management-software/a/cryotos/</t>
        </is>
      </c>
      <c r="F18985" t="inlineStr">
        <is>
          <t>PiqoTech is a maintenance operations CMMS. Facility managers can create and approve work orders on their smartphones and tablets. A preventive maintenance mobile app with updates, alerts and notes ensures team accountability.Read more about Cryotos</t>
        </is>
      </c>
    </row>
    <row r="18986">
      <c r="A18986" t="inlineStr">
        <is>
          <t>Operations Management</t>
        </is>
      </c>
      <c r="B18986" t="inlineStr">
        <is>
          <t>Building Maintenance</t>
        </is>
      </c>
      <c r="C18986" t="inlineStr">
        <is>
          <t>https://www.getapp.com/operations-management-software/building-maintenance/os/web-based</t>
        </is>
      </c>
      <c r="D18986" t="inlineStr">
        <is>
          <t>Okappy</t>
        </is>
      </c>
      <c r="E18986" t="inlineStr">
        <is>
          <t>https://www.getapp.com/operations-management-software/a/okappy/</t>
        </is>
      </c>
      <c r="F18986" t="inlineStr">
        <is>
          <t>Okappy is a cloud-based field service management solution which helps small to large organizations with the creation and scheduling of on-field jobs. Key features include invoicing, incident tracking, client management, reporting, and messaging.Read more about Okappy</t>
        </is>
      </c>
    </row>
    <row r="18987">
      <c r="A18987" t="inlineStr">
        <is>
          <t>Operations Management</t>
        </is>
      </c>
      <c r="B18987" t="inlineStr">
        <is>
          <t>Building Maintenance</t>
        </is>
      </c>
      <c r="C18987" t="inlineStr">
        <is>
          <t>https://www.getapp.com/operations-management-software/building-maintenance/os/web-based</t>
        </is>
      </c>
      <c r="D18987" t="inlineStr">
        <is>
          <t>flowdit</t>
        </is>
      </c>
      <c r="E18987" t="inlineStr">
        <is>
          <t>https://www.getapp.com/operations-management-software/a/flowdit/</t>
        </is>
      </c>
      <c r="F18987" t="inlineStr">
        <is>
          <t>flowdit simplifies building maintenance by streamlining inspections, work orders, and repairs. The platform offers real-time tracking, mobile access, and IoT integration to improve operational efficiency and reduce downtime. Maintain optimal building performance while ensuring compliance.Read more about flowdit</t>
        </is>
      </c>
    </row>
    <row r="18988">
      <c r="A18988" t="inlineStr">
        <is>
          <t>Operations Management</t>
        </is>
      </c>
      <c r="B18988" t="inlineStr">
        <is>
          <t>Building Maintenance</t>
        </is>
      </c>
      <c r="C18988" t="inlineStr">
        <is>
          <t>https://www.getapp.com/operations-management-software/building-maintenance/os/web-based</t>
        </is>
      </c>
      <c r="D18988" t="inlineStr">
        <is>
          <t>SuiteSpot</t>
        </is>
      </c>
      <c r="E18988" t="inlineStr">
        <is>
          <t>https://www.getapp.com/real-estate-property-software/a/suitespot/</t>
        </is>
      </c>
      <c r="F18988" t="inlineStr">
        <is>
          <t>SuiteSpot is a cloud-based property management solution designed to help medium to large businesses streamline operations related to unit-turnovers, operational costing, &amp; more. It lets managers create custom workflows to assist field staff with inspections, work orders, &amp; other on-site activities.Read more about SuiteSpot</t>
        </is>
      </c>
    </row>
    <row r="18989">
      <c r="A18989" t="inlineStr">
        <is>
          <t>Operations Management</t>
        </is>
      </c>
      <c r="B18989" t="inlineStr">
        <is>
          <t>Building Maintenance</t>
        </is>
      </c>
      <c r="C18989" t="inlineStr">
        <is>
          <t>https://www.getapp.com/operations-management-software/building-maintenance/os/web-based</t>
        </is>
      </c>
      <c r="D18989" t="inlineStr">
        <is>
          <t>Scops</t>
        </is>
      </c>
      <c r="E18989" t="inlineStr">
        <is>
          <t>https://www.getapp.com/operations-management-software/a/scops/</t>
        </is>
      </c>
      <c r="F18989" t="inlineStr">
        <is>
          <t>Scops is a data-driven interface for physical assets that helps companies collect, share and analyse data about their physical assets.Read more about Scops</t>
        </is>
      </c>
    </row>
    <row r="18990">
      <c r="A18990" t="inlineStr">
        <is>
          <t>Operations Management</t>
        </is>
      </c>
      <c r="B18990" t="inlineStr">
        <is>
          <t>Building Maintenance</t>
        </is>
      </c>
      <c r="C18990" t="inlineStr">
        <is>
          <t>https://www.getapp.com/operations-management-software/building-maintenance/os/web-based</t>
        </is>
      </c>
      <c r="D18990" t="inlineStr">
        <is>
          <t>Facilio</t>
        </is>
      </c>
      <c r="E18990" t="inlineStr">
        <is>
          <t>https://www.getapp.com/operations-management-software/a/facilio/</t>
        </is>
      </c>
      <c r="F18990" t="inlineStr">
        <is>
          <t>IoT-driven enterprise platform for real-time building maintenance and portfolio-wide operations management. Optimising over 30 million sq.ft of space globally.Read more about Facilio</t>
        </is>
      </c>
    </row>
    <row r="18991">
      <c r="A18991" t="inlineStr">
        <is>
          <t>Operations Management</t>
        </is>
      </c>
      <c r="B18991" t="inlineStr">
        <is>
          <t>Building Maintenance</t>
        </is>
      </c>
      <c r="C18991" t="inlineStr">
        <is>
          <t>https://www.getapp.com/operations-management-software/building-maintenance/os/web-based</t>
        </is>
      </c>
      <c r="D18991" t="inlineStr">
        <is>
          <t>Elements XS</t>
        </is>
      </c>
      <c r="E18991" t="inlineStr">
        <is>
          <t>https://www.getapp.com/operations-management-software/a/elements-xs/</t>
        </is>
      </c>
      <c r="F18991" t="inlineStr">
        <is>
          <t>GIS-Centric Asset and Work Management software for local government and utilities. From Service Orders to Permitting, from Preventive Maintenance to Citizen Engagement, Elements XS has your organization covered.Read more about Elements XS</t>
        </is>
      </c>
    </row>
    <row r="18992">
      <c r="A18992" t="inlineStr">
        <is>
          <t>Operations Management</t>
        </is>
      </c>
      <c r="B18992" t="inlineStr">
        <is>
          <t>Building Maintenance</t>
        </is>
      </c>
      <c r="C18992" t="inlineStr">
        <is>
          <t>https://www.getapp.com/operations-management-software/building-maintenance/os/web-based</t>
        </is>
      </c>
      <c r="D18992" t="inlineStr">
        <is>
          <t>Solarvista</t>
        </is>
      </c>
      <c r="E18992" t="inlineStr">
        <is>
          <t>https://www.getapp.com/operations-management-software/a/solarvista-live/</t>
        </is>
      </c>
      <c r="F18992" t="inlineStr">
        <is>
          <t>Solarvista™ is the world's first '2-in-1' field service management system combined with a 'no-code' application platform &amp; builder. This combination allows the product to adapt to you... not the other way around.Read more about Solarvista</t>
        </is>
      </c>
    </row>
    <row r="18993">
      <c r="A18993" t="inlineStr">
        <is>
          <t>Operations Management</t>
        </is>
      </c>
      <c r="B18993" t="inlineStr">
        <is>
          <t>Building Maintenance</t>
        </is>
      </c>
      <c r="C18993" t="inlineStr">
        <is>
          <t>https://www.getapp.com/operations-management-software/building-maintenance/os/web-based</t>
        </is>
      </c>
      <c r="D18993" t="inlineStr">
        <is>
          <t>CMMShere</t>
        </is>
      </c>
      <c r="E18993" t="inlineStr">
        <is>
          <t>https://www.getapp.com/operations-management-software/a/cmmshere/</t>
        </is>
      </c>
      <c r="F18993" t="inlineStr">
        <is>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is>
      </c>
    </row>
    <row r="18994">
      <c r="A18994" t="inlineStr">
        <is>
          <t>Operations Management</t>
        </is>
      </c>
      <c r="B18994" t="inlineStr">
        <is>
          <t>Building Maintenance</t>
        </is>
      </c>
      <c r="C18994" t="inlineStr">
        <is>
          <t>https://www.getapp.com/operations-management-software/building-maintenance/os/web-based</t>
        </is>
      </c>
      <c r="D18994" t="inlineStr">
        <is>
          <t>Prometheus Platform</t>
        </is>
      </c>
      <c r="E18994" t="inlineStr">
        <is>
          <t>https://www.getapp.com/operations-management-software/a/prometheus-platform/</t>
        </is>
      </c>
      <c r="F18994"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18995">
      <c r="A18995" t="inlineStr">
        <is>
          <t>Operations Management</t>
        </is>
      </c>
      <c r="B18995" t="inlineStr">
        <is>
          <t>Building Maintenance</t>
        </is>
      </c>
      <c r="C18995" t="inlineStr">
        <is>
          <t>https://www.getapp.com/operations-management-software/building-maintenance/os/web-based</t>
        </is>
      </c>
      <c r="D18995" t="inlineStr">
        <is>
          <t>Visitt</t>
        </is>
      </c>
      <c r="E18995" t="inlineStr">
        <is>
          <t>https://www.getapp.com/operations-management-software/a/visitt/</t>
        </is>
      </c>
      <c r="F18995" t="inlineStr">
        <is>
          <t>Visitt is an operations management platform for automating and streamlining facility and operational needs in property portfolios. A few key features include daily task management for engineers, coordinators, PMs, and managers. The platform provides tenant requests and work order management, smart documentation and regulatory compliance, inspections and preventative maintenance, and inventory management.Read more about Visitt</t>
        </is>
      </c>
    </row>
    <row r="18996">
      <c r="A18996" t="inlineStr">
        <is>
          <t>Operations Management</t>
        </is>
      </c>
      <c r="B18996" t="inlineStr">
        <is>
          <t>Building Maintenance</t>
        </is>
      </c>
      <c r="C18996" t="inlineStr">
        <is>
          <t>https://www.getapp.com/operations-management-software/building-maintenance/os/web-based</t>
        </is>
      </c>
      <c r="D18996" t="inlineStr">
        <is>
          <t>Tofino</t>
        </is>
      </c>
      <c r="E18996" t="inlineStr">
        <is>
          <t>https://www.getapp.com/operations-management-software/a/tofino/</t>
        </is>
      </c>
      <c r="F18996" t="inlineStr">
        <is>
          <t>Tofino is an integrated cloud solution offering inventory management, asset management, maintenance management and smart procurement on a single platform. Punchout support lets end-users click-and-order directly from point-of-use.  See real-time inventory across all locations, including vending.Read more about Tofino</t>
        </is>
      </c>
    </row>
    <row r="18997">
      <c r="A18997" t="inlineStr">
        <is>
          <t>Operations Management</t>
        </is>
      </c>
      <c r="B18997" t="inlineStr">
        <is>
          <t>Building Maintenance</t>
        </is>
      </c>
      <c r="C18997" t="inlineStr">
        <is>
          <t>https://www.getapp.com/operations-management-software/building-maintenance/os/web-based</t>
        </is>
      </c>
      <c r="D18997" t="inlineStr">
        <is>
          <t>The Asset Guardian (TAG)</t>
        </is>
      </c>
      <c r="E18997" t="inlineStr">
        <is>
          <t>https://www.getapp.com/operations-management-software/a/the-asset-guardian-tag/</t>
        </is>
      </c>
      <c r="F18997"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18998">
      <c r="A18998" t="inlineStr">
        <is>
          <t>Operations Management</t>
        </is>
      </c>
      <c r="B18998" t="inlineStr">
        <is>
          <t>Building Maintenance</t>
        </is>
      </c>
      <c r="C18998" t="inlineStr">
        <is>
          <t>https://www.getapp.com/operations-management-software/building-maintenance/os/web-based</t>
        </is>
      </c>
      <c r="D18998" t="inlineStr">
        <is>
          <t>Urgent</t>
        </is>
      </c>
      <c r="E18998" t="inlineStr">
        <is>
          <t>https://www.getapp.com/operations-management-software/a/emaintenance/</t>
        </is>
      </c>
      <c r="F18998" t="inlineStr">
        <is>
          <t>Urgent is a maintenance &amp; repair task management software for managing maintenance activities, contractors, asset performance, and compliance issuesRead more about Urgent</t>
        </is>
      </c>
    </row>
    <row r="18999">
      <c r="A18999" t="inlineStr">
        <is>
          <t>Operations Management</t>
        </is>
      </c>
      <c r="B18999" t="inlineStr">
        <is>
          <t>Building Maintenance</t>
        </is>
      </c>
      <c r="C18999" t="inlineStr">
        <is>
          <t>https://www.getapp.com/operations-management-software/building-maintenance/os/web-based</t>
        </is>
      </c>
      <c r="D18999" t="inlineStr">
        <is>
          <t>Primavera Unifier</t>
        </is>
      </c>
      <c r="E18999" t="inlineStr">
        <is>
          <t>https://www.getapp.com/project-management-planning-software/a/unifier/</t>
        </is>
      </c>
      <c r="F18999" t="inlineStr">
        <is>
          <t>Ultimate flexibility for facilities and asset lifecycle management, and project controlsRead more about Primavera Unifier</t>
        </is>
      </c>
    </row>
    <row r="19000">
      <c r="A19000" t="inlineStr">
        <is>
          <t>Operations Management</t>
        </is>
      </c>
      <c r="B19000" t="inlineStr">
        <is>
          <t>Building Maintenance</t>
        </is>
      </c>
      <c r="C19000" t="inlineStr">
        <is>
          <t>https://www.getapp.com/operations-management-software/building-maintenance/os/web-based</t>
        </is>
      </c>
      <c r="D19000" t="inlineStr">
        <is>
          <t>MonkSpaces.Ai</t>
        </is>
      </c>
      <c r="E19000" t="inlineStr">
        <is>
          <t>https://www.getapp.com/real-estate-property-software/a/building-management/</t>
        </is>
      </c>
      <c r="F19000" t="inlineStr">
        <is>
          <t>An end-to-end software platform that helps grow and manage their residential real estate portfolios. Trusted by over 100 Property Managers and Institutional Landlords across 10 countries, THM streamlines property management, smoothens facilities operations,  enhances tenant experience and more.Read more about MonkSpaces.Ai</t>
        </is>
      </c>
    </row>
    <row r="19001">
      <c r="A19001" t="inlineStr">
        <is>
          <t>Operations Management</t>
        </is>
      </c>
      <c r="B19001" t="inlineStr">
        <is>
          <t>Building Maintenance</t>
        </is>
      </c>
      <c r="C19001" t="inlineStr">
        <is>
          <t>https://www.getapp.com/operations-management-software/building-maintenance/os/web-based</t>
        </is>
      </c>
      <c r="D19001" t="inlineStr">
        <is>
          <t>Fieldshare</t>
        </is>
      </c>
      <c r="E19001" t="inlineStr">
        <is>
          <t>https://www.getapp.com/it-management-software/a/fieldshare/</t>
        </is>
      </c>
      <c r="F19001"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19002">
      <c r="A19002" t="inlineStr">
        <is>
          <t>Operations Management</t>
        </is>
      </c>
      <c r="B19002" t="inlineStr">
        <is>
          <t>Building Maintenance</t>
        </is>
      </c>
      <c r="C19002" t="inlineStr">
        <is>
          <t>https://www.getapp.com/operations-management-software/building-maintenance/os/web-based</t>
        </is>
      </c>
      <c r="D19002" t="inlineStr">
        <is>
          <t>MARKUS</t>
        </is>
      </c>
      <c r="E19002" t="inlineStr">
        <is>
          <t>https://www.getapp.com/operations-management-software/a/markus/</t>
        </is>
      </c>
      <c r="F19002" t="inlineStr">
        <is>
          <t>MARKUS, a UK-based Job Management software, offers comprehensive job management for organizations. Its modular system adapts to property, gas, electrical, and refrigeration/air conditioning businesses.Read more about MARKUS</t>
        </is>
      </c>
    </row>
    <row r="19003">
      <c r="A19003" t="inlineStr">
        <is>
          <t>Operations Management</t>
        </is>
      </c>
      <c r="B19003" t="inlineStr">
        <is>
          <t>Building Maintenance</t>
        </is>
      </c>
      <c r="C19003" t="inlineStr">
        <is>
          <t>https://www.getapp.com/operations-management-software/building-maintenance/os/web-based</t>
        </is>
      </c>
      <c r="D19003" t="inlineStr">
        <is>
          <t>IMPAK</t>
        </is>
      </c>
      <c r="E19003" t="inlineStr">
        <is>
          <t>https://www.getapp.com/operations-management-software/a/impak/</t>
        </is>
      </c>
      <c r="F19003" t="inlineStr">
        <is>
          <t>IMPAK is a web-based facility management system which helps property managers organize, manage and document maintenance-related activities for multiple properties. Its key features include records management, maintenance scheduling, inspections, asset tracking and inventory control.Read more about IMPAK</t>
        </is>
      </c>
    </row>
    <row r="19004">
      <c r="A19004" t="inlineStr">
        <is>
          <t>Operations Management</t>
        </is>
      </c>
      <c r="B19004" t="inlineStr">
        <is>
          <t>Building Maintenance</t>
        </is>
      </c>
      <c r="C19004" t="inlineStr">
        <is>
          <t>https://www.getapp.com/operations-management-software/building-maintenance/os/web-based</t>
        </is>
      </c>
      <c r="D19004" t="inlineStr">
        <is>
          <t>MarginPoint</t>
        </is>
      </c>
      <c r="E19004" t="inlineStr">
        <is>
          <t>https://www.getapp.com/operations-management-software/a/marginpoint-mobile-inventory/</t>
        </is>
      </c>
      <c r="F19004" t="inlineStr">
        <is>
          <t>MarginPoint is a leading provider of cloud-based Multi-Site Facilities and Inventory Management solutions to Multi and Single-Family Property Managers, Government, Universities, Commercial Real Estate, and Construction firms. Many of the nation’s leading companies currently rely on MarginPointRead more about MarginPoint</t>
        </is>
      </c>
    </row>
    <row r="19005">
      <c r="A19005" t="inlineStr">
        <is>
          <t>Operations Management</t>
        </is>
      </c>
      <c r="B19005" t="inlineStr">
        <is>
          <t>Building Maintenance</t>
        </is>
      </c>
      <c r="C19005" t="inlineStr">
        <is>
          <t>https://www.getapp.com/operations-management-software/building-maintenance/os/web-based</t>
        </is>
      </c>
      <c r="D19005" t="inlineStr">
        <is>
          <t>Synergee</t>
        </is>
      </c>
      <c r="E19005" t="inlineStr">
        <is>
          <t>https://www.getapp.com/operations-management-software/a/synergee/</t>
        </is>
      </c>
      <c r="F19005" t="inlineStr">
        <is>
          <t>Synergee is cloud-based commercial networks and animation management software.Read more about Synergee</t>
        </is>
      </c>
    </row>
    <row r="19006">
      <c r="A19006" t="inlineStr">
        <is>
          <t>Operations Management</t>
        </is>
      </c>
      <c r="B19006" t="inlineStr">
        <is>
          <t>Building Maintenance</t>
        </is>
      </c>
      <c r="C19006" t="inlineStr">
        <is>
          <t>https://www.getapp.com/operations-management-software/building-maintenance/os/web-based</t>
        </is>
      </c>
      <c r="D19006" t="inlineStr">
        <is>
          <t>SAWIN</t>
        </is>
      </c>
      <c r="E19006" t="inlineStr">
        <is>
          <t>https://www.getapp.com/operations-management-software/a/sawin/</t>
        </is>
      </c>
      <c r="F19006" t="inlineStr">
        <is>
          <t>SAWIN Automation Service provides a completely integrate software solution that focuses on privacy. A complete solution for accounting, dispatching, marketing, job costing, inventory, and a whole lot more.Read more about SAWIN</t>
        </is>
      </c>
    </row>
    <row r="19007">
      <c r="A19007" t="inlineStr">
        <is>
          <t>Operations Management</t>
        </is>
      </c>
      <c r="B19007" t="inlineStr">
        <is>
          <t>Building Maintenance</t>
        </is>
      </c>
      <c r="C19007" t="inlineStr">
        <is>
          <t>https://www.getapp.com/operations-management-software/building-maintenance/os/web-based</t>
        </is>
      </c>
      <c r="D19007" t="inlineStr">
        <is>
          <t>Planon</t>
        </is>
      </c>
      <c r="E19007" t="inlineStr">
        <is>
          <t>https://www.getapp.com/operations-management-software/a/planon-universe/</t>
        </is>
      </c>
      <c r="F19007" t="inlineStr">
        <is>
          <t>Planon offers an integrated workplace management system (IWMS) for corporate real estate, facility managers, service providers and financial professionals. It helps them streamline business processes for assets, workplaces, real estate, and employees.Read more about Planon</t>
        </is>
      </c>
    </row>
    <row r="19008">
      <c r="A19008" t="inlineStr">
        <is>
          <t>Operations Management</t>
        </is>
      </c>
      <c r="B19008" t="inlineStr">
        <is>
          <t>Building Maintenance</t>
        </is>
      </c>
      <c r="C19008" t="inlineStr">
        <is>
          <t>https://www.getapp.com/operations-management-software/building-maintenance/os/web-based</t>
        </is>
      </c>
      <c r="D19008" t="inlineStr">
        <is>
          <t>BORIS</t>
        </is>
      </c>
      <c r="E19008" t="inlineStr">
        <is>
          <t>https://www.getapp.com/operations-management-software/a/boris/</t>
        </is>
      </c>
      <c r="F19008" t="inlineStr">
        <is>
          <t>Digital forms in the BORIS app support regular maintenance inspections, efficient allocation and completion of remedial works, and detailed asset management.Read more about BORIS</t>
        </is>
      </c>
    </row>
    <row r="19009">
      <c r="A19009" t="inlineStr">
        <is>
          <t>Operations Management</t>
        </is>
      </c>
      <c r="B19009" t="inlineStr">
        <is>
          <t>Building Maintenance</t>
        </is>
      </c>
      <c r="C19009" t="inlineStr">
        <is>
          <t>https://www.getapp.com/operations-management-software/building-maintenance/os/web-based</t>
        </is>
      </c>
      <c r="D19009" t="inlineStr">
        <is>
          <t>SAMPro Enterprise</t>
        </is>
      </c>
      <c r="E19009" t="inlineStr">
        <is>
          <t>https://www.getapp.com/all-software/a/sam-pro-enterprise/</t>
        </is>
      </c>
      <c r="F19009" t="inlineStr">
        <is>
          <t>SAMPro Enterprise is powerful ERP level field service management software for HVAC, plumbing, electrical and other speciality service contracting businesses.Read more about SAMPro Enterprise</t>
        </is>
      </c>
    </row>
    <row r="19010">
      <c r="A19010" t="inlineStr">
        <is>
          <t>Operations Management</t>
        </is>
      </c>
      <c r="B19010" t="inlineStr">
        <is>
          <t>Building Maintenance</t>
        </is>
      </c>
      <c r="C19010" t="inlineStr">
        <is>
          <t>https://www.getapp.com/operations-management-software/building-maintenance/os/web-based</t>
        </is>
      </c>
      <c r="D19010" t="inlineStr">
        <is>
          <t>Matrix Engine GMAO</t>
        </is>
      </c>
      <c r="E19010" t="inlineStr">
        <is>
          <t>https://www.getapp.com/operations-management-software/a/matrix-engine-gmao/</t>
        </is>
      </c>
      <c r="F19010" t="inlineStr">
        <is>
          <t>Matrix heritage is the only building management  tool that allows you to know your assets and to guarantee a high level of technical monitoring.You have full control over your property portfolio. You can monitor its level of occupancy, the state of the premises, and regulatory obligations.Read more about Matrix Engine GMAO</t>
        </is>
      </c>
    </row>
    <row r="19011">
      <c r="A19011" t="inlineStr">
        <is>
          <t>Operations Management</t>
        </is>
      </c>
      <c r="B19011" t="inlineStr">
        <is>
          <t>Building Maintenance</t>
        </is>
      </c>
      <c r="C19011" t="inlineStr">
        <is>
          <t>https://www.getapp.com/operations-management-software/building-maintenance/os/web-based</t>
        </is>
      </c>
      <c r="D19011" t="inlineStr">
        <is>
          <t>Planado</t>
        </is>
      </c>
      <c r="E19011" t="inlineStr">
        <is>
          <t>https://www.getapp.com/operations-management-software/a/planado/</t>
        </is>
      </c>
      <c r="F19011" t="inlineStr">
        <is>
          <t>Planado is great for quality controlWith the tool, you can set up check lists for employees, control their routes, and make use of integrations with dozens of business tools.Read more about Planado</t>
        </is>
      </c>
    </row>
    <row r="19012">
      <c r="A19012" t="inlineStr">
        <is>
          <t>Operations Management</t>
        </is>
      </c>
      <c r="B19012" t="inlineStr">
        <is>
          <t>Building Maintenance</t>
        </is>
      </c>
      <c r="C19012" t="inlineStr">
        <is>
          <t>https://www.getapp.com/operations-management-software/building-maintenance/os/web-based</t>
        </is>
      </c>
      <c r="D19012" t="inlineStr">
        <is>
          <t>Bulbthings</t>
        </is>
      </c>
      <c r="E19012" t="inlineStr">
        <is>
          <t>https://www.getapp.com/operations-management-software/a/bulbthings-1/</t>
        </is>
      </c>
      <c r="F19012" t="inlineStr">
        <is>
          <t>Bulbthings is an asset management software that helps businesses across various industry verticals, such as construction, manufacturing, hospitality, transportation, healthcare, education, entertainment, pharmaceuticals, and more.Read more about Bulbthings</t>
        </is>
      </c>
    </row>
    <row r="19013">
      <c r="A19013" t="inlineStr">
        <is>
          <t>Operations Management</t>
        </is>
      </c>
      <c r="B19013" t="inlineStr">
        <is>
          <t>Building Maintenance</t>
        </is>
      </c>
      <c r="C19013" t="inlineStr">
        <is>
          <t>https://www.getapp.com/operations-management-software/building-maintenance/os/web-based</t>
        </is>
      </c>
      <c r="D19013" t="inlineStr">
        <is>
          <t>Prisma</t>
        </is>
      </c>
      <c r="E19013" t="inlineStr">
        <is>
          <t>https://www.getapp.com/operations-management-software/a/prisma/</t>
        </is>
      </c>
      <c r="F19013"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19014">
      <c r="A19014" t="inlineStr">
        <is>
          <t>Operations Management</t>
        </is>
      </c>
      <c r="B19014" t="inlineStr">
        <is>
          <t>Building Maintenance</t>
        </is>
      </c>
      <c r="C19014" t="inlineStr">
        <is>
          <t>https://www.getapp.com/operations-management-software/building-maintenance/os/web-based</t>
        </is>
      </c>
      <c r="D19014" t="inlineStr">
        <is>
          <t>SVISION on-premises</t>
        </is>
      </c>
      <c r="E19014" t="inlineStr">
        <is>
          <t>https://www.getapp.com/operations-management-software/a/mp/</t>
        </is>
      </c>
      <c r="F19014"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19015">
      <c r="A19015" t="inlineStr">
        <is>
          <t>Operations Management</t>
        </is>
      </c>
      <c r="B19015" t="inlineStr">
        <is>
          <t>Building Maintenance</t>
        </is>
      </c>
      <c r="C19015" t="inlineStr">
        <is>
          <t>https://www.getapp.com/operations-management-software/building-maintenance/os/web-based</t>
        </is>
      </c>
      <c r="D19015" t="inlineStr">
        <is>
          <t>MRI Angus</t>
        </is>
      </c>
      <c r="E19015" t="inlineStr">
        <is>
          <t>https://www.getapp.com/real-estate-property-software/a/angus-anywhere/</t>
        </is>
      </c>
      <c r="F19015" t="inlineStr">
        <is>
          <t>MRI Angus (formerly known as Angus Anywhere) is a cloud-based work order and operations management software designed to help businesses in the commercial real estate sector handle services, maintenance, work orders, inspections, visitors, and more from within a unified platform.Read more about MRI Angus</t>
        </is>
      </c>
    </row>
    <row r="19016">
      <c r="A19016" t="inlineStr">
        <is>
          <t>Operations Management</t>
        </is>
      </c>
      <c r="B19016" t="inlineStr">
        <is>
          <t>Building Maintenance</t>
        </is>
      </c>
      <c r="C19016" t="inlineStr">
        <is>
          <t>https://www.getapp.com/operations-management-software/building-maintenance/os/web-based</t>
        </is>
      </c>
      <c r="D19016" t="inlineStr">
        <is>
          <t>eFACiLiTY</t>
        </is>
      </c>
      <c r="E19016" t="inlineStr">
        <is>
          <t>https://www.getapp.com/operations-management-software/a/efacility/</t>
        </is>
      </c>
      <c r="F19016" t="inlineStr">
        <is>
          <t>Enhance building operations with smart automation, integrating IoT, BAS/BMS, and real-time control for efficient facility management.Read more about eFACiLiTY</t>
        </is>
      </c>
    </row>
    <row r="19017">
      <c r="A19017" t="inlineStr">
        <is>
          <t>Operations Management</t>
        </is>
      </c>
      <c r="B19017" t="inlineStr">
        <is>
          <t>Building Maintenance</t>
        </is>
      </c>
      <c r="C19017" t="inlineStr">
        <is>
          <t>https://www.getapp.com/operations-management-software/building-maintenance/os/web-based</t>
        </is>
      </c>
      <c r="D19017" t="inlineStr">
        <is>
          <t>m1Facility</t>
        </is>
      </c>
      <c r="E19017" t="inlineStr">
        <is>
          <t>https://www.getapp.com/operations-management-software/a/m1encompass/</t>
        </is>
      </c>
      <c r="F19017"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19018">
      <c r="A19018" t="inlineStr">
        <is>
          <t>Operations Management</t>
        </is>
      </c>
      <c r="B19018" t="inlineStr">
        <is>
          <t>Building Maintenance</t>
        </is>
      </c>
      <c r="C19018" t="inlineStr">
        <is>
          <t>https://www.getapp.com/operations-management-software/building-maintenance/os/web-based</t>
        </is>
      </c>
      <c r="D19018" t="inlineStr">
        <is>
          <t>HxGN EAM</t>
        </is>
      </c>
      <c r="E19018" t="inlineStr">
        <is>
          <t>https://www.getapp.com/it-management-software/a/hxgn-eam/</t>
        </is>
      </c>
      <c r="F19018"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19019">
      <c r="A19019" t="inlineStr">
        <is>
          <t>Operations Management</t>
        </is>
      </c>
      <c r="B19019" t="inlineStr">
        <is>
          <t>Building Maintenance</t>
        </is>
      </c>
      <c r="C19019" t="inlineStr">
        <is>
          <t>https://www.getapp.com/operations-management-software/building-maintenance/os/web-based</t>
        </is>
      </c>
      <c r="D19019" t="inlineStr">
        <is>
          <t>Frontu</t>
        </is>
      </c>
      <c r="E19019" t="inlineStr">
        <is>
          <t>https://www.getapp.com/operations-management-software/a/tasker/</t>
        </is>
      </c>
      <c r="F19019" t="inlineStr">
        <is>
          <t>Tasker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is>
      </c>
    </row>
    <row r="19020">
      <c r="A19020" t="inlineStr">
        <is>
          <t>Operations Management</t>
        </is>
      </c>
      <c r="B19020" t="inlineStr">
        <is>
          <t>Building Maintenance</t>
        </is>
      </c>
      <c r="C19020" t="inlineStr">
        <is>
          <t>https://www.getapp.com/operations-management-software/building-maintenance/os/web-based</t>
        </is>
      </c>
      <c r="D19020" t="inlineStr">
        <is>
          <t>SpinalTwin Suite</t>
        </is>
      </c>
      <c r="E19020" t="inlineStr">
        <is>
          <t>https://www.getapp.com/operations-management-software/a/spinaltwin-suite/</t>
        </is>
      </c>
      <c r="F19020" t="inlineStr">
        <is>
          <t>SpinalTwin helps you to optimize the operations of any type of facilities/assets.Read more about SpinalTwin Suite</t>
        </is>
      </c>
    </row>
    <row r="19021">
      <c r="A19021" t="inlineStr">
        <is>
          <t>Operations Management</t>
        </is>
      </c>
      <c r="B19021" t="inlineStr">
        <is>
          <t>Building Maintenance</t>
        </is>
      </c>
      <c r="C19021" t="inlineStr">
        <is>
          <t>https://www.getapp.com/operations-management-software/building-maintenance/os/web-based</t>
        </is>
      </c>
      <c r="D19021" t="inlineStr">
        <is>
          <t>IntelliServe</t>
        </is>
      </c>
      <c r="E19021" t="inlineStr">
        <is>
          <t>https://www.getapp.com/operations-management-software/a/intelliserve/</t>
        </is>
      </c>
      <c r="F19021" t="inlineStr">
        <is>
          <t>IntelliServe is a fully-functional web and mobile application for managing jobs, quotes, invoices, staff, clients and much more. It offers various tiers to cater to the requirements of your business.Read more about IntelliServe</t>
        </is>
      </c>
    </row>
    <row r="19022">
      <c r="A19022" t="inlineStr">
        <is>
          <t>Operations Management</t>
        </is>
      </c>
      <c r="B19022" t="inlineStr">
        <is>
          <t>Building Maintenance</t>
        </is>
      </c>
      <c r="C19022" t="inlineStr">
        <is>
          <t>https://www.getapp.com/operations-management-software/building-maintenance/os/web-based</t>
        </is>
      </c>
      <c r="D19022" t="inlineStr">
        <is>
          <t>Smartenance</t>
        </is>
      </c>
      <c r="E19022" t="inlineStr">
        <is>
          <t>https://www.getapp.com/operations-management-software/a/smartenance/</t>
        </is>
      </c>
      <c r="F19022" t="inlineStr">
        <is>
          <t>Smartenance is a digital maintenance management tool designed specifically for production managers, maintenance staff, and machine operators in industries such as production, distribution, warehousing, food processing, oil and gas, and moreRead more about Smartenance</t>
        </is>
      </c>
    </row>
    <row r="19023">
      <c r="A19023" t="inlineStr">
        <is>
          <t>Operations Management</t>
        </is>
      </c>
      <c r="B19023" t="inlineStr">
        <is>
          <t>Building Maintenance</t>
        </is>
      </c>
      <c r="C19023" t="inlineStr">
        <is>
          <t>https://www.getapp.com/operations-management-software/building-maintenance/os/web-based</t>
        </is>
      </c>
      <c r="D19023" t="inlineStr">
        <is>
          <t>Oneserve</t>
        </is>
      </c>
      <c r="E19023" t="inlineStr">
        <is>
          <t>https://www.getapp.com/operations-management-software/a/oneserve/</t>
        </is>
      </c>
      <c r="F19023" t="inlineStr">
        <is>
          <t>Oneserve’s bulding maintenance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is>
      </c>
    </row>
    <row r="19024">
      <c r="A19024" t="inlineStr">
        <is>
          <t>Operations Management</t>
        </is>
      </c>
      <c r="B19024" t="inlineStr">
        <is>
          <t>Building Maintenance</t>
        </is>
      </c>
      <c r="C19024" t="inlineStr">
        <is>
          <t>https://www.getapp.com/operations-management-software/building-maintenance/os/web-based</t>
        </is>
      </c>
      <c r="D19024" t="inlineStr">
        <is>
          <t>FAMA</t>
        </is>
      </c>
      <c r="E19024" t="inlineStr">
        <is>
          <t>https://www.getapp.com/operations-management-software/a/fama-1/</t>
        </is>
      </c>
      <c r="F19024" t="inlineStr">
        <is>
          <t>FAMA offers technological solutions for the Integral Management of Assets and Infrastructures, Facility Management and Services.Read more about FAMA</t>
        </is>
      </c>
    </row>
    <row r="19025">
      <c r="A19025" t="inlineStr">
        <is>
          <t>Operations Management</t>
        </is>
      </c>
      <c r="B19025" t="inlineStr">
        <is>
          <t>Building Maintenance</t>
        </is>
      </c>
      <c r="C19025" t="inlineStr">
        <is>
          <t>https://www.getapp.com/operations-management-software/building-maintenance/os/web-based</t>
        </is>
      </c>
      <c r="D19025" t="inlineStr">
        <is>
          <t>Mobile Resource Manager</t>
        </is>
      </c>
      <c r="E19025" t="inlineStr">
        <is>
          <t>https://www.getapp.com/operations-management-software/a/mobile-resource-manager/</t>
        </is>
      </c>
      <c r="F19025" t="inlineStr">
        <is>
          <t>Mobile Resource Manager is a real-time field service resource management solution covering scheduling &amp; dispatching, contract management, work orders, and moreRead more about Mobile Resource Manager</t>
        </is>
      </c>
    </row>
    <row r="19026">
      <c r="A19026" t="inlineStr">
        <is>
          <t>Operations Management</t>
        </is>
      </c>
      <c r="B19026" t="inlineStr">
        <is>
          <t>Building Maintenance</t>
        </is>
      </c>
      <c r="C19026" t="inlineStr">
        <is>
          <t>https://www.getapp.com/operations-management-software/building-maintenance/os/web-based</t>
        </is>
      </c>
      <c r="D19026" t="inlineStr">
        <is>
          <t>MRI Evolution</t>
        </is>
      </c>
      <c r="E19026" t="inlineStr">
        <is>
          <t>https://www.getapp.com/all-software/a/mri-evolution/</t>
        </is>
      </c>
      <c r="F19026" t="inlineStr">
        <is>
          <t>MRI Evolution is an on-premise and cloud-based facilities management system catering to businesses in the retail, education, healthcare, banking, transportation, financial services, manufacturing, entertainment, and real-estate industries. It helps organizations streamline maintenance operations, monitor resources, manage asset lifecycles, and more.Read more about MRI Evolution</t>
        </is>
      </c>
    </row>
    <row r="19027">
      <c r="A19027" t="inlineStr">
        <is>
          <t>Operations Management</t>
        </is>
      </c>
      <c r="B19027" t="inlineStr">
        <is>
          <t>Building Maintenance</t>
        </is>
      </c>
      <c r="C19027" t="inlineStr">
        <is>
          <t>https://www.getapp.com/operations-management-software/building-maintenance/os/web-based</t>
        </is>
      </c>
      <c r="D19027" t="inlineStr">
        <is>
          <t>ePropertyPlus</t>
        </is>
      </c>
      <c r="E19027" t="inlineStr">
        <is>
          <t>https://www.getapp.com/business-intelligence-analytics-software/a/epropertyplus/</t>
        </is>
      </c>
      <c r="F19027" t="inlineStr">
        <is>
          <t>ePropertyPlus is a cloud-based land management solution, which helps small to large real estate businesses and government organizations handle property databases, online applications, internal and external communications, and more. The solution offers various features such as mobile application, reporting, cost tracking, budget analysis, property profiling, online documents, custom workflows, inventory management, and data import/export.Read more about ePropertyPlus</t>
        </is>
      </c>
    </row>
    <row r="19028">
      <c r="A19028" t="inlineStr">
        <is>
          <t>Operations Management</t>
        </is>
      </c>
      <c r="B19028" t="inlineStr">
        <is>
          <t>Building Maintenance</t>
        </is>
      </c>
      <c r="C19028" t="inlineStr">
        <is>
          <t>https://www.getapp.com/operations-management-software/building-maintenance/os/web-based</t>
        </is>
      </c>
      <c r="D19028" t="inlineStr">
        <is>
          <t>Verified</t>
        </is>
      </c>
      <c r="E19028" t="inlineStr">
        <is>
          <t>https://www.getapp.com/operations-management-software/a/verified-1/</t>
        </is>
      </c>
      <c r="F19028" t="inlineStr">
        <is>
          <t>Verified is a web-based solution that provides real-time data and insight for visitor, contractor, and safety management. It provides real-time data insight for visitor, contractor, and safety management across multiple sites.Read more about Verified</t>
        </is>
      </c>
    </row>
    <row r="19029">
      <c r="A19029" t="inlineStr">
        <is>
          <t>Operations Management</t>
        </is>
      </c>
      <c r="B19029" t="inlineStr">
        <is>
          <t>Building Maintenance</t>
        </is>
      </c>
      <c r="C19029" t="inlineStr">
        <is>
          <t>https://www.getapp.com/operations-management-software/building-maintenance/os/web-based</t>
        </is>
      </c>
      <c r="D19029" t="inlineStr">
        <is>
          <t>KloudGin</t>
        </is>
      </c>
      <c r="E19029" t="inlineStr">
        <is>
          <t>https://www.getapp.com/operations-management-software/a/field-service-asset-cloud/</t>
        </is>
      </c>
      <c r="F19029"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19030">
      <c r="A19030" t="inlineStr">
        <is>
          <t>Operations Management</t>
        </is>
      </c>
      <c r="B19030" t="inlineStr">
        <is>
          <t>Building Maintenance</t>
        </is>
      </c>
      <c r="C19030" t="inlineStr">
        <is>
          <t>https://www.getapp.com/operations-management-software/building-maintenance/os/web-based</t>
        </is>
      </c>
      <c r="D19030" t="inlineStr">
        <is>
          <t>INTERAL Maintenance</t>
        </is>
      </c>
      <c r="E19030" t="inlineStr">
        <is>
          <t>https://www.getapp.com/operations-management-software/a/interal-maintenance/</t>
        </is>
      </c>
      <c r="F19030" t="inlineStr">
        <is>
          <t>INTERAL Maintenance is a CMMS software that helps businesses with asset tracking, purchasing, service history tracking, and technician management. Administrators can monitor the financial implications of repairs and organize employee schedules.Read more about INTERAL Maintenance</t>
        </is>
      </c>
    </row>
    <row r="19031">
      <c r="A19031" t="inlineStr">
        <is>
          <t>Operations Management</t>
        </is>
      </c>
      <c r="B19031" t="inlineStr">
        <is>
          <t>Building Maintenance</t>
        </is>
      </c>
      <c r="C19031" t="inlineStr">
        <is>
          <t>https://www.getapp.com/operations-management-software/building-maintenance/os/web-based</t>
        </is>
      </c>
      <c r="D19031" t="inlineStr">
        <is>
          <t>INTERAL Maintenance</t>
        </is>
      </c>
      <c r="E19031" t="inlineStr">
        <is>
          <t>https://www.getapp.com/operations-management-software/a/interal-maintenance/</t>
        </is>
      </c>
      <c r="F19031" t="inlineStr">
        <is>
          <t>INTERAL Maintenance is a CMMS software that helps businesses with asset tracking, purchasing, service history tracking, and technician management. Administrators can monitor the financial implications of repairs and organize employee schedules.Read more about INTERAL Maintenance</t>
        </is>
      </c>
    </row>
    <row r="19032">
      <c r="A19032" t="inlineStr">
        <is>
          <t>Operations Management</t>
        </is>
      </c>
      <c r="B19032" t="inlineStr">
        <is>
          <t>Building Maintenance</t>
        </is>
      </c>
      <c r="C19032" t="inlineStr">
        <is>
          <t>https://www.getapp.com/operations-management-software/building-maintenance/os/web-based</t>
        </is>
      </c>
      <c r="D19032" t="inlineStr">
        <is>
          <t>MyWork Enterprise</t>
        </is>
      </c>
      <c r="E19032" t="inlineStr">
        <is>
          <t>https://www.getapp.com/operations-management-software/a/mywork-enterprise/</t>
        </is>
      </c>
      <c r="F19032" t="inlineStr">
        <is>
          <t>MyWork is a work order based technology platform designed for technician, subcontractors, and facility management.Read more about MyWork Enterprise</t>
        </is>
      </c>
    </row>
    <row r="19033">
      <c r="A19033" t="inlineStr">
        <is>
          <t>Operations Management</t>
        </is>
      </c>
      <c r="B19033" t="inlineStr">
        <is>
          <t>Building Maintenance</t>
        </is>
      </c>
      <c r="C19033" t="inlineStr">
        <is>
          <t>https://www.getapp.com/operations-management-software/building-maintenance/os/web-based</t>
        </is>
      </c>
      <c r="D19033" t="inlineStr">
        <is>
          <t>MMP</t>
        </is>
      </c>
      <c r="E19033" t="inlineStr">
        <is>
          <t>https://www.getapp.com/operations-management-software/a/mmp/</t>
        </is>
      </c>
      <c r="F19033"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19034">
      <c r="A19034" t="inlineStr">
        <is>
          <t>Operations Management</t>
        </is>
      </c>
      <c r="B19034" t="inlineStr">
        <is>
          <t>Building Maintenance</t>
        </is>
      </c>
      <c r="C19034" t="inlineStr">
        <is>
          <t>https://www.getapp.com/operations-management-software/building-maintenance/os/web-based</t>
        </is>
      </c>
      <c r="D19034" t="inlineStr">
        <is>
          <t>Service Geeni</t>
        </is>
      </c>
      <c r="E19034" t="inlineStr">
        <is>
          <t>https://www.getapp.com/operations-management-software/a/service-geeni/</t>
        </is>
      </c>
      <c r="F19034"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19035">
      <c r="A19035" t="inlineStr">
        <is>
          <t>Operations Management</t>
        </is>
      </c>
      <c r="B19035" t="inlineStr">
        <is>
          <t>Building Maintenance</t>
        </is>
      </c>
      <c r="C19035" t="inlineStr">
        <is>
          <t>https://www.getapp.com/operations-management-software/building-maintenance/os/web-based</t>
        </is>
      </c>
      <c r="D19035" t="inlineStr">
        <is>
          <t>Productive Parks</t>
        </is>
      </c>
      <c r="E19035" t="inlineStr">
        <is>
          <t>https://www.getapp.com/all-software/a/productive-parks/</t>
        </is>
      </c>
      <c r="F19035" t="inlineStr">
        <is>
          <t>Productive Parks is a cloud-based maintenance management solution that helps parks and recreation businesses streamline industry processes. The system allows staff members to maintain an inventory database and automatically track, update, and manage item stocks. The administrator dashboard enables users to create new work orders, track time across multiple tasks and monitor completion status based on tags such as assigned, in-process and completed.Read more about Productive Parks</t>
        </is>
      </c>
    </row>
    <row r="19036">
      <c r="A19036" t="inlineStr">
        <is>
          <t>Operations Management</t>
        </is>
      </c>
      <c r="B19036" t="inlineStr">
        <is>
          <t>Building Maintenance</t>
        </is>
      </c>
      <c r="C19036" t="inlineStr">
        <is>
          <t>https://www.getapp.com/operations-management-software/building-maintenance/os/web-based</t>
        </is>
      </c>
      <c r="D19036" t="inlineStr">
        <is>
          <t>Coherent</t>
        </is>
      </c>
      <c r="E19036" t="inlineStr">
        <is>
          <t>https://www.getapp.com/operations-management-software/a/coherent/</t>
        </is>
      </c>
      <c r="F19036" t="inlineStr">
        <is>
          <t>Coherent is a modular, cross-industry software with features for work order management, preventive equipment maintenance, asset tracking, room scheduling &amp; moreRead more about Coherent</t>
        </is>
      </c>
    </row>
    <row r="19037">
      <c r="A19037" t="inlineStr">
        <is>
          <t>Operations Management</t>
        </is>
      </c>
      <c r="B19037" t="inlineStr">
        <is>
          <t>Building Maintenance</t>
        </is>
      </c>
      <c r="C19037" t="inlineStr">
        <is>
          <t>https://www.getapp.com/operations-management-software/building-maintenance/os/web-based</t>
        </is>
      </c>
      <c r="D19037" t="inlineStr">
        <is>
          <t>CLOUDBRIXX. REAL</t>
        </is>
      </c>
      <c r="E19037" t="inlineStr">
        <is>
          <t>https://www.getapp.com/construction-software/a/cloudbrixx/</t>
        </is>
      </c>
      <c r="F19037" t="inlineStr">
        <is>
          <t>CLOUDBRIXX.REAL is a cloud-based software for tech. real estate management that allows the industry to build a future oriented digital ecosystem in their company. Typical customers are funds managers, property managers, asset managers and (corporate) family offices.Read more about CLOUDBRIXX. REAL</t>
        </is>
      </c>
    </row>
    <row r="19038">
      <c r="A19038" t="inlineStr">
        <is>
          <t>Operations Management</t>
        </is>
      </c>
      <c r="B19038" t="inlineStr">
        <is>
          <t>Building Maintenance</t>
        </is>
      </c>
      <c r="C19038" t="inlineStr">
        <is>
          <t>https://www.getapp.com/operations-management-software/building-maintenance/os/web-based</t>
        </is>
      </c>
      <c r="D19038" t="inlineStr">
        <is>
          <t>CWorks</t>
        </is>
      </c>
      <c r="E19038" t="inlineStr">
        <is>
          <t>https://www.getapp.com/operations-management-software/a/cworks/</t>
        </is>
      </c>
      <c r="F19038" t="inlineStr">
        <is>
          <t>CWorks is a cloud-based computerized maintenance management system (CMMS) designed to help businesses track and handle maintenance tasks on a centralized platform. Supervisors can use the dashboard to monitor the progress of work orders in percentage and track the status of tasks as ‘open’, ’close/complete’, and ‘cancel’.Read more about CWorks</t>
        </is>
      </c>
    </row>
    <row r="19039">
      <c r="A19039" t="inlineStr">
        <is>
          <t>Operations Management</t>
        </is>
      </c>
      <c r="B19039" t="inlineStr">
        <is>
          <t>Building Maintenance</t>
        </is>
      </c>
      <c r="C19039" t="inlineStr">
        <is>
          <t>https://www.getapp.com/operations-management-software/building-maintenance/os/web-based</t>
        </is>
      </c>
      <c r="D19039" t="inlineStr">
        <is>
          <t>IBM TRIRIGA Application Suite (TAS)</t>
        </is>
      </c>
      <c r="E19039" t="inlineStr">
        <is>
          <t>https://www.getapp.com/operations-management-software/a/ibm-tririga/</t>
        </is>
      </c>
      <c r="F19039" t="inlineStr">
        <is>
          <t>IBM TRIRIGA Application Suite (TAS) is a cloud-based workplace management solution, which provides features such as asset tracking, billing and invoicing, fixed asset management, equipment management, maintenance scheduling, inspection management, and work order management.Read more about IBM TRIRIGA Application Suite (TAS)</t>
        </is>
      </c>
    </row>
    <row r="19040">
      <c r="A19040" t="inlineStr">
        <is>
          <t>Operations Management</t>
        </is>
      </c>
      <c r="B19040" t="inlineStr">
        <is>
          <t>Building Maintenance</t>
        </is>
      </c>
      <c r="C19040" t="inlineStr">
        <is>
          <t>https://www.getapp.com/operations-management-software/building-maintenance/os/web-based</t>
        </is>
      </c>
      <c r="D19040" t="inlineStr">
        <is>
          <t>WennSoft</t>
        </is>
      </c>
      <c r="E19040" t="inlineStr">
        <is>
          <t>https://www.getapp.com/operations-management-software/a/key2act/</t>
        </is>
      </c>
      <c r="F19040" t="inlineStr">
        <is>
          <t>WennSoft offers innovative solutions for the field services and construction space with our industry-leading Signature suite, BOB the Building Optimization Broker, and a unique smart building ecosystem offering integrating building analytics + service workflow automation.Read more about WennSoft</t>
        </is>
      </c>
    </row>
    <row r="19041">
      <c r="A19041" t="inlineStr">
        <is>
          <t>Operations Management</t>
        </is>
      </c>
      <c r="B19041" t="inlineStr">
        <is>
          <t>Building Maintenance</t>
        </is>
      </c>
      <c r="C19041" t="inlineStr">
        <is>
          <t>https://www.getapp.com/operations-management-software/building-maintenance/os/web-based</t>
        </is>
      </c>
      <c r="D19041" t="inlineStr">
        <is>
          <t>Cove</t>
        </is>
      </c>
      <c r="E19041" t="inlineStr">
        <is>
          <t>https://www.getapp.com/operations-management-software/a/cove/</t>
        </is>
      </c>
      <c r="F19041" t="inlineStr">
        <is>
          <t>Cove is a cloud-based commercial property management software, connecting operations, elevating tenant experience, supporting team management, and delivering clear insights to ownership, all via a unified platform.Read more about Cove</t>
        </is>
      </c>
    </row>
    <row r="19042">
      <c r="A19042" t="inlineStr">
        <is>
          <t>Operations Management</t>
        </is>
      </c>
      <c r="B19042" t="inlineStr">
        <is>
          <t>Building Maintenance</t>
        </is>
      </c>
      <c r="C19042" t="inlineStr">
        <is>
          <t>https://www.getapp.com/operations-management-software/building-maintenance/os/web-based</t>
        </is>
      </c>
      <c r="D19042" t="inlineStr">
        <is>
          <t>Twimm</t>
        </is>
      </c>
      <c r="E19042" t="inlineStr">
        <is>
          <t>https://www.getapp.com/operations-management-software/a/twimm/</t>
        </is>
      </c>
      <c r="F19042" t="inlineStr">
        <is>
          <t>Twimm is a French-language Computerized Maintenance Management System (CMMS) with a web and mobile platform. Users can perform preventive and curative interventions, manage contracts, plan maintenance operations and monitor energy consumption.Read more about Twimm</t>
        </is>
      </c>
    </row>
    <row r="19043">
      <c r="A19043" t="inlineStr">
        <is>
          <t>Operations Management</t>
        </is>
      </c>
      <c r="B19043" t="inlineStr">
        <is>
          <t>Building Maintenance</t>
        </is>
      </c>
      <c r="C19043" t="inlineStr">
        <is>
          <t>https://www.getapp.com/operations-management-software/building-maintenance/os/web-based</t>
        </is>
      </c>
      <c r="D19043" t="inlineStr">
        <is>
          <t>Bob! Desk</t>
        </is>
      </c>
      <c r="E19043" t="inlineStr">
        <is>
          <t>https://www.getapp.com/operations-management-software/a/bob-desk/</t>
        </is>
      </c>
      <c r="F19043"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19044">
      <c r="A19044" t="inlineStr">
        <is>
          <t>Operations Management</t>
        </is>
      </c>
      <c r="B19044" t="inlineStr">
        <is>
          <t>Building Maintenance</t>
        </is>
      </c>
      <c r="C19044" t="inlineStr">
        <is>
          <t>https://www.getapp.com/operations-management-software/building-maintenance/os/web-based</t>
        </is>
      </c>
      <c r="D19044" t="inlineStr">
        <is>
          <t>MAIN-TOOL</t>
        </is>
      </c>
      <c r="E19044" t="inlineStr">
        <is>
          <t>https://www.getapp.com/operations-management-software/a/main-tool/</t>
        </is>
      </c>
      <c r="F19044" t="inlineStr">
        <is>
          <t>The MAIN-TOOL maintenance App:Our special solution for maintenance and technical operations management based on Microsoft® Dynamics® Business Central®.Our development team constantly develops the App further and adapts individual solutions.Read more about MAIN-TOOL</t>
        </is>
      </c>
    </row>
    <row r="19045">
      <c r="A19045" t="inlineStr">
        <is>
          <t>Operations Management</t>
        </is>
      </c>
      <c r="B19045" t="inlineStr">
        <is>
          <t>Building Maintenance</t>
        </is>
      </c>
      <c r="C19045" t="inlineStr">
        <is>
          <t>https://www.getapp.com/operations-management-software/building-maintenance/os/web-based</t>
        </is>
      </c>
      <c r="D19045" t="inlineStr">
        <is>
          <t>JGID</t>
        </is>
      </c>
      <c r="E19045" t="inlineStr">
        <is>
          <t>https://www.getapp.com/construction-software/a/jgid/</t>
        </is>
      </c>
      <c r="F19045" t="inlineStr">
        <is>
          <t>MANAGE YOUR BUSINESS &amp; EQUIPMENT IN ONE EASY TO USE SOFTWAREFrom quote to invoice, control every aspect of your business, anywhere, anytime on any device. Tested and trusted by professionals around the world, it’s time to say goodbye to headaches and late nights at work.Read more about JGID</t>
        </is>
      </c>
    </row>
    <row r="19046">
      <c r="A19046" t="inlineStr">
        <is>
          <t>Operations Management</t>
        </is>
      </c>
      <c r="B19046" t="inlineStr">
        <is>
          <t>Building Maintenance</t>
        </is>
      </c>
      <c r="C19046" t="inlineStr">
        <is>
          <t>https://www.getapp.com/operations-management-software/building-maintenance/os/web-based</t>
        </is>
      </c>
      <c r="D19046" t="inlineStr">
        <is>
          <t>inndox</t>
        </is>
      </c>
      <c r="E19046" t="inlineStr">
        <is>
          <t>https://www.getapp.com/operations-management-software/a/inndox/</t>
        </is>
      </c>
      <c r="F19046" t="inlineStr">
        <is>
          <t>inndox is a property management software designed to streamline operations and ensure compliance across multiple regions, including Australia, the USA, and the UK. This platform helps asset owners, companies, and governments stay safe and sustainable, providing a digital logbook for properties that can be easily shared with stakeholders.Read more about inndox</t>
        </is>
      </c>
    </row>
    <row r="19047">
      <c r="A19047" t="inlineStr">
        <is>
          <t>Operations Management</t>
        </is>
      </c>
      <c r="B19047" t="inlineStr">
        <is>
          <t>Building Maintenance</t>
        </is>
      </c>
      <c r="C19047" t="inlineStr">
        <is>
          <t>https://www.getapp.com/operations-management-software/building-maintenance/os/web-based</t>
        </is>
      </c>
      <c r="D19047" t="inlineStr">
        <is>
          <t>CENDAS</t>
        </is>
      </c>
      <c r="E19047" t="inlineStr">
        <is>
          <t>https://www.getapp.com/construction-software/a/cendas/</t>
        </is>
      </c>
      <c r="F19047" t="inlineStr">
        <is>
          <t>Cloud-based construction management solution that helps businesses of all sizes enhance productivity, cut costs, and streamline projects.Read more about CENDAS</t>
        </is>
      </c>
    </row>
    <row r="19048">
      <c r="A19048" t="inlineStr">
        <is>
          <t>Operations Management</t>
        </is>
      </c>
      <c r="B19048" t="inlineStr">
        <is>
          <t>Building Maintenance</t>
        </is>
      </c>
      <c r="C19048" t="inlineStr">
        <is>
          <t>https://www.getapp.com/operations-management-software/building-maintenance/os/web-based</t>
        </is>
      </c>
      <c r="D19048" t="inlineStr">
        <is>
          <t>FaultFixers</t>
        </is>
      </c>
      <c r="E19048" t="inlineStr">
        <is>
          <t>https://www.getapp.com/operations-management-software/a/faultfixers/</t>
        </is>
      </c>
      <c r="F19048" t="inlineStr">
        <is>
          <t>FaultFixers is a one-stop platform to achieve clear and simple maintenance management for your business.Read more about FaultFixers</t>
        </is>
      </c>
    </row>
    <row r="19049">
      <c r="A19049" t="inlineStr">
        <is>
          <t>Operations Management</t>
        </is>
      </c>
      <c r="B19049" t="inlineStr">
        <is>
          <t>Building Maintenance</t>
        </is>
      </c>
      <c r="C19049" t="inlineStr">
        <is>
          <t>https://www.getapp.com/operations-management-software/building-maintenance/os/web-based</t>
        </is>
      </c>
      <c r="D19049" t="inlineStr">
        <is>
          <t>ddSuite</t>
        </is>
      </c>
      <c r="E19049" t="inlineStr">
        <is>
          <t>https://www.getapp.com/operations-management-software/a/ddsuite/</t>
        </is>
      </c>
      <c r="F19049" t="inlineStr">
        <is>
          <t>ddSuite enables direct and easy invoicing for completed work orders, including configurable price lists for material, quantity, and time.Read more about ddSuite</t>
        </is>
      </c>
    </row>
    <row r="19050">
      <c r="A19050" t="inlineStr">
        <is>
          <t>Operations Management</t>
        </is>
      </c>
      <c r="B19050" t="inlineStr">
        <is>
          <t>Building Maintenance</t>
        </is>
      </c>
      <c r="C19050" t="inlineStr">
        <is>
          <t>https://www.getapp.com/operations-management-software/building-maintenance/os/web-based</t>
        </is>
      </c>
      <c r="D19050" t="inlineStr">
        <is>
          <t>Fieldproxy</t>
        </is>
      </c>
      <c r="E19050" t="inlineStr">
        <is>
          <t>https://www.getapp.com/operations-management-software/a/fieldproxy/</t>
        </is>
      </c>
      <c r="F19050" t="inlineStr">
        <is>
          <t>All-in-one SaaS platform that helps managers and teams automate their deskless workforces. Transform your field sales teams with FieldproxyRead more about Fieldproxy</t>
        </is>
      </c>
    </row>
    <row r="19051">
      <c r="A19051" t="inlineStr">
        <is>
          <t>Operations Management</t>
        </is>
      </c>
      <c r="B19051" t="inlineStr">
        <is>
          <t>Building Maintenance</t>
        </is>
      </c>
      <c r="C19051" t="inlineStr">
        <is>
          <t>https://www.getapp.com/operations-management-software/building-maintenance/os/web-based</t>
        </is>
      </c>
      <c r="D19051" t="inlineStr">
        <is>
          <t>Smart Field CMMS</t>
        </is>
      </c>
      <c r="E19051" t="inlineStr">
        <is>
          <t>https://www.getapp.com/it-management-software/a/eformspilot/</t>
        </is>
      </c>
      <c r="F19051" t="inlineStr">
        <is>
          <t>Smart Field CMMS is a Computerized Maintenance Management software designed for managing field assets.Read more about Smart Field CMMS</t>
        </is>
      </c>
    </row>
    <row r="19052">
      <c r="A19052" t="inlineStr">
        <is>
          <t>Operations Management</t>
        </is>
      </c>
      <c r="B19052" t="inlineStr">
        <is>
          <t>Building Maintenance</t>
        </is>
      </c>
      <c r="C19052" t="inlineStr">
        <is>
          <t>https://www.getapp.com/operations-management-software/building-maintenance/os/web-based</t>
        </is>
      </c>
      <c r="D19052" t="inlineStr">
        <is>
          <t>EstateSpace</t>
        </is>
      </c>
      <c r="E19052" t="inlineStr">
        <is>
          <t>https://www.getapp.com/project-management-planning-software/a/estatespace/</t>
        </is>
      </c>
      <c r="F19052" t="inlineStr">
        <is>
          <t>EstateSpace is a software platform designed for estate and property management. It offers various features including finance management, task automation, asset management, and tenant communications. The platform enables users to manage property-related tasks, integrate with existing systems, and manage data security and compliance.Read more about EstateSpace</t>
        </is>
      </c>
    </row>
    <row r="19053">
      <c r="A19053" t="inlineStr">
        <is>
          <t>Operations Management</t>
        </is>
      </c>
      <c r="B19053" t="inlineStr">
        <is>
          <t>Building Maintenance</t>
        </is>
      </c>
      <c r="C19053" t="inlineStr">
        <is>
          <t>https://www.getapp.com/operations-management-software/building-maintenance/os/web-based</t>
        </is>
      </c>
      <c r="D19053" t="inlineStr">
        <is>
          <t>SDx</t>
        </is>
      </c>
      <c r="E19053" t="inlineStr">
        <is>
          <t>https://www.getapp.com/operations-management-software/a/sdx/</t>
        </is>
      </c>
      <c r="F19053" t="inlineStr">
        <is>
          <t>SDx is a cloud-based asset lifecycle information management (ALIM) solution that helps businesses streamline project collaboration, mitigate risks, and optimize operations throughout the facility lifecycle.Read more about SDx</t>
        </is>
      </c>
    </row>
    <row r="19054">
      <c r="A19054" t="inlineStr">
        <is>
          <t>Operations Management</t>
        </is>
      </c>
      <c r="B19054" t="inlineStr">
        <is>
          <t>Building Maintenance</t>
        </is>
      </c>
      <c r="C19054" t="inlineStr">
        <is>
          <t>https://www.getapp.com/operations-management-software/building-maintenance/os/web-based</t>
        </is>
      </c>
      <c r="D19054" t="inlineStr">
        <is>
          <t>FOX</t>
        </is>
      </c>
      <c r="E19054" t="inlineStr">
        <is>
          <t>https://www.getapp.com/operations-management-software/a/fox-1/</t>
        </is>
      </c>
      <c r="F19054" t="inlineStr">
        <is>
          <t>FOX lets firms manage, automate, and streamline maintenance activities such as asset management, scheduled maintenance, and work-order tracking to improve efficiency. Key attributes include document management, barcoding, asset lifecycle control, predictive maintenance, and inventory tracking.Read more about FOX</t>
        </is>
      </c>
    </row>
    <row r="19055">
      <c r="A19055" t="inlineStr">
        <is>
          <t>Operations Management</t>
        </is>
      </c>
      <c r="B19055" t="inlineStr">
        <is>
          <t>Building Maintenance</t>
        </is>
      </c>
      <c r="C19055" t="inlineStr">
        <is>
          <t>https://www.getapp.com/operations-management-software/building-maintenance/os/web-based</t>
        </is>
      </c>
      <c r="D19055" t="inlineStr">
        <is>
          <t>Rezedent</t>
        </is>
      </c>
      <c r="E19055" t="inlineStr">
        <is>
          <t>https://www.getapp.com/real-estate-property-software/a/rezedent/</t>
        </is>
      </c>
      <c r="F19055" t="inlineStr">
        <is>
          <t>Rezedent is an affordable and easy-to-use property management platform for DIY landlords, owner-operators of multi-family and single rentals.Read more about Rezedent</t>
        </is>
      </c>
    </row>
    <row r="19056">
      <c r="A19056" t="inlineStr">
        <is>
          <t>Operations Management</t>
        </is>
      </c>
      <c r="B19056" t="inlineStr">
        <is>
          <t>Building Maintenance</t>
        </is>
      </c>
      <c r="C19056" t="inlineStr">
        <is>
          <t>https://www.getapp.com/operations-management-software/building-maintenance/os/web-based</t>
        </is>
      </c>
      <c r="D19056" t="inlineStr">
        <is>
          <t>docu tools</t>
        </is>
      </c>
      <c r="E19056" t="inlineStr">
        <is>
          <t>https://www.getapp.com/construction-software/a/docu-tools/</t>
        </is>
      </c>
      <c r="F19056" t="inlineStr">
        <is>
          <t>docu tools is an architecture and maintenance management software that offers a flexible way to document construction and real estate project. Key features include collaboration, task management, automatic backups, parent license management, and construction document maintenance.Read more about docu tools</t>
        </is>
      </c>
    </row>
    <row r="19057">
      <c r="A19057" t="inlineStr">
        <is>
          <t>Operations Management</t>
        </is>
      </c>
      <c r="B19057" t="inlineStr">
        <is>
          <t>Building Maintenance</t>
        </is>
      </c>
      <c r="C19057" t="inlineStr">
        <is>
          <t>https://www.getapp.com/operations-management-software/building-maintenance/os/web-based</t>
        </is>
      </c>
      <c r="D19057" t="inlineStr">
        <is>
          <t>ED Controls</t>
        </is>
      </c>
      <c r="E19057" t="inlineStr">
        <is>
          <t>https://www.getapp.com/operations-management-software/a/ed-controls/</t>
        </is>
      </c>
      <c r="F19057" t="inlineStr">
        <is>
          <t>ED Controls is a cloud-based construction management software that helps businesses in shipbuilding, fire safety, engineering, facility management, and other sectors conduct quality assessments, access digital documents, and more from a unified platform. It lets staff members track project progress, evaluate completed projects, and generate inspection reports.Read more about ED Controls</t>
        </is>
      </c>
    </row>
    <row r="19058">
      <c r="A19058" t="inlineStr">
        <is>
          <t>Operations Management</t>
        </is>
      </c>
      <c r="B19058" t="inlineStr">
        <is>
          <t>Building Maintenance</t>
        </is>
      </c>
      <c r="C19058" t="inlineStr">
        <is>
          <t>https://www.getapp.com/operations-management-software/building-maintenance/os/web-based</t>
        </is>
      </c>
      <c r="D19058" t="inlineStr">
        <is>
          <t>EasyMaint</t>
        </is>
      </c>
      <c r="E19058" t="inlineStr">
        <is>
          <t>https://www.getapp.com/operations-management-software/a/easymaint/</t>
        </is>
      </c>
      <c r="F19058"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19059">
      <c r="A19059" t="inlineStr">
        <is>
          <t>Operations Management</t>
        </is>
      </c>
      <c r="B19059" t="inlineStr">
        <is>
          <t>Building Maintenance</t>
        </is>
      </c>
      <c r="C19059" t="inlineStr">
        <is>
          <t>https://www.getapp.com/operations-management-software/building-maintenance/os/web-based</t>
        </is>
      </c>
      <c r="D19059" t="inlineStr">
        <is>
          <t>Municity</t>
        </is>
      </c>
      <c r="E19059" t="inlineStr">
        <is>
          <t>https://www.getapp.com/government-social-services-software/a/municity/</t>
        </is>
      </c>
      <c r="F19059" t="inlineStr">
        <is>
          <t>Municity is a cloud-based software solution from the International Code Council (ICC) built for the rapidly changing technology landscape. Access all of your Code Enforcement &amp; Community Developmental needs from the office, field, or remote. Save time &amp; improve efficiency.Read more about Municity</t>
        </is>
      </c>
    </row>
    <row r="19060">
      <c r="A19060" t="inlineStr">
        <is>
          <t>Operations Management</t>
        </is>
      </c>
      <c r="B19060" t="inlineStr">
        <is>
          <t>Building Maintenance</t>
        </is>
      </c>
      <c r="C19060" t="inlineStr">
        <is>
          <t>https://www.getapp.com/operations-management-software/building-maintenance/os/web-based</t>
        </is>
      </c>
      <c r="D19060" t="inlineStr">
        <is>
          <t>FieldFusion</t>
        </is>
      </c>
      <c r="E19060" t="inlineStr">
        <is>
          <t>https://www.getapp.com/operations-management-software/a/fieldfusion/</t>
        </is>
      </c>
      <c r="F19060" t="inlineStr">
        <is>
          <t>FieldFusion fieldwork app takes the complexity of building maintenance business and makes it simple. It allows administrators to manage and improve business performance by gaining insights into assets' schedules, requirements and job locations.Read more about FieldFusion</t>
        </is>
      </c>
    </row>
    <row r="19061">
      <c r="A19061" t="inlineStr">
        <is>
          <t>Operations Management</t>
        </is>
      </c>
      <c r="B19061" t="inlineStr">
        <is>
          <t>Building Maintenance</t>
        </is>
      </c>
      <c r="C19061" t="inlineStr">
        <is>
          <t>https://www.getapp.com/operations-management-software/building-maintenance/os/web-based</t>
        </is>
      </c>
      <c r="D19061" t="inlineStr">
        <is>
          <t>facility (24)</t>
        </is>
      </c>
      <c r="E19061" t="inlineStr">
        <is>
          <t>https://www.getapp.com/real-estate-property-software/a/facility-24/</t>
        </is>
      </c>
      <c r="F19061" t="inlineStr">
        <is>
          <t>facility 24 offers a comprehensive solution for Technical Facility Management with its specialized Maintenance Management module.Read more about facility (24)</t>
        </is>
      </c>
    </row>
    <row r="19062">
      <c r="A19062" t="inlineStr">
        <is>
          <t>Operations Management</t>
        </is>
      </c>
      <c r="B19062" t="inlineStr">
        <is>
          <t>Building Maintenance</t>
        </is>
      </c>
      <c r="C19062" t="inlineStr">
        <is>
          <t>https://www.getapp.com/operations-management-software/building-maintenance/os/web-based</t>
        </is>
      </c>
      <c r="D19062" t="inlineStr">
        <is>
          <t>Enterprise Asset Management (EAM) Software</t>
        </is>
      </c>
      <c r="E19062" t="inlineStr">
        <is>
          <t>https://www.getapp.com/operations-management-software/a/ifs-enterprise-asset-management-eam/</t>
        </is>
      </c>
      <c r="F19062" t="inlineStr">
        <is>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is>
      </c>
    </row>
    <row r="19063">
      <c r="A19063" t="inlineStr">
        <is>
          <t>Operations Management</t>
        </is>
      </c>
      <c r="B19063" t="inlineStr">
        <is>
          <t>Building Maintenance</t>
        </is>
      </c>
      <c r="C19063" t="inlineStr">
        <is>
          <t>https://www.getapp.com/operations-management-software/building-maintenance/os/web-based</t>
        </is>
      </c>
      <c r="D19063" t="inlineStr">
        <is>
          <t>AVUX</t>
        </is>
      </c>
      <c r="E19063" t="inlineStr">
        <is>
          <t>https://www.getapp.com/real-estate-property-software/a/avux/</t>
        </is>
      </c>
      <c r="F19063" t="inlineStr">
        <is>
          <t>AVUX is a software aimed at property maintenance and cleaning experts. We have over 20 years of market experience in this field of business.AVUX® is the most advanced and dedicated property maintenance work management system on the market.Read more about AVUX</t>
        </is>
      </c>
    </row>
    <row r="19064">
      <c r="A19064" t="inlineStr">
        <is>
          <t>Operations Management</t>
        </is>
      </c>
      <c r="B19064" t="inlineStr">
        <is>
          <t>Building Maintenance</t>
        </is>
      </c>
      <c r="C19064" t="inlineStr">
        <is>
          <t>https://www.getapp.com/operations-management-software/building-maintenance/os/web-based</t>
        </is>
      </c>
      <c r="D19064" t="inlineStr">
        <is>
          <t>REDA</t>
        </is>
      </c>
      <c r="E19064" t="inlineStr">
        <is>
          <t>https://www.getapp.com/real-estate-property-software/a/reda/</t>
        </is>
      </c>
      <c r="F19064" t="inlineStr">
        <is>
          <t>Built on the highly innovative, accessible &amp; scalable Salesforce Platform, REDA forms a holistic &amp; collaborative knowledge ecosystem around all functions and processes of property acquisition, construction, leasing, sale, field operations, and enterprise accounting.Read more about REDA</t>
        </is>
      </c>
    </row>
    <row r="19065">
      <c r="A19065" t="inlineStr">
        <is>
          <t>Operations Management</t>
        </is>
      </c>
      <c r="B19065" t="inlineStr">
        <is>
          <t>Building Maintenance</t>
        </is>
      </c>
      <c r="C19065" t="inlineStr">
        <is>
          <t>https://www.getapp.com/operations-management-software/building-maintenance/os/web-based</t>
        </is>
      </c>
      <c r="D19065" t="inlineStr">
        <is>
          <t>FleetMEX</t>
        </is>
      </c>
      <c r="E19065" t="inlineStr">
        <is>
          <t>https://www.getapp.com/operations-management-software/a/fleetmex/</t>
        </is>
      </c>
      <c r="F19065" t="inlineStr">
        <is>
          <t>MEX Mobile is a Fleet CMMS App used in conjunction with the FleetMEX Maintenance Software. Enabling users to manage and maintain critical vehicles in the field. Sync your vehicles and Work Orders and get on with the job. Outside network range? Continue to maintain and sync back when in range.Read more about FleetMEX</t>
        </is>
      </c>
    </row>
    <row r="19066">
      <c r="A19066" t="inlineStr">
        <is>
          <t>Operations Management</t>
        </is>
      </c>
      <c r="B19066" t="inlineStr">
        <is>
          <t>Building Maintenance</t>
        </is>
      </c>
      <c r="C19066" t="inlineStr">
        <is>
          <t>https://www.getapp.com/operations-management-software/building-maintenance/os/web-based</t>
        </is>
      </c>
      <c r="D19066" t="inlineStr">
        <is>
          <t>SAM</t>
        </is>
      </c>
      <c r="E19066" t="inlineStr">
        <is>
          <t>https://www.getapp.com/operations-management-software/a/sam-1/</t>
        </is>
      </c>
      <c r="F19066" t="inlineStr">
        <is>
          <t>Digital Data is a technology company dedicated to intelligent asset management and real-time maintenance, helping maintenance companies to be more efficient, cost-effective and profitable.Read more about SAM</t>
        </is>
      </c>
    </row>
    <row r="19067">
      <c r="A19067" t="inlineStr">
        <is>
          <t>Operations Management</t>
        </is>
      </c>
      <c r="B19067" t="inlineStr">
        <is>
          <t>Building Maintenance</t>
        </is>
      </c>
      <c r="C19067" t="inlineStr">
        <is>
          <t>https://www.getapp.com/operations-management-software/building-maintenance/os/web-based</t>
        </is>
      </c>
      <c r="D19067" t="inlineStr">
        <is>
          <t>Zunaso Work Order</t>
        </is>
      </c>
      <c r="E19067" t="inlineStr">
        <is>
          <t>https://www.getapp.com/operations-management-software/a/zunaso/</t>
        </is>
      </c>
      <c r="F19067" t="inlineStr">
        <is>
          <t>Zunaso Work Order app is a cloud-based CMMS software that runs on both Mobile and Desktop devices and facilitates both reactive and preventive maintenance of your assets and equipment.Read more about Zunaso Work Order</t>
        </is>
      </c>
    </row>
    <row r="19068">
      <c r="A19068" t="inlineStr">
        <is>
          <t>Operations Management</t>
        </is>
      </c>
      <c r="B19068" t="inlineStr">
        <is>
          <t>Building Maintenance</t>
        </is>
      </c>
      <c r="C19068" t="inlineStr">
        <is>
          <t>https://www.getapp.com/operations-management-software/building-maintenance/os/web-based</t>
        </is>
      </c>
      <c r="D19068" t="inlineStr">
        <is>
          <t>BriskForce</t>
        </is>
      </c>
      <c r="E19068" t="inlineStr">
        <is>
          <t>https://www.getapp.com/operations-management-software/a/briskforce/</t>
        </is>
      </c>
      <c r="F19068" t="inlineStr">
        <is>
          <t>BriskForce is a fully integrated CMMS solution to automate and streamline asset tracking, part inventory, maintenance work orders and equipment inspection.Read more about BriskForce</t>
        </is>
      </c>
    </row>
    <row r="19069">
      <c r="A19069" t="inlineStr">
        <is>
          <t>Operations Management</t>
        </is>
      </c>
      <c r="B19069" t="inlineStr">
        <is>
          <t>Building Maintenance</t>
        </is>
      </c>
      <c r="C19069" t="inlineStr">
        <is>
          <t>https://www.getapp.com/operations-management-software/building-maintenance/os/web-based</t>
        </is>
      </c>
      <c r="D19069" t="inlineStr">
        <is>
          <t>Facilities Management Accelerator</t>
        </is>
      </c>
      <c r="E19069" t="inlineStr">
        <is>
          <t>https://www.getapp.com/real-estate-property-software/a/facility-management-accelerator/</t>
        </is>
      </c>
      <c r="F19069" t="inlineStr">
        <is>
          <t>Facilities Management Accelerator is a purpose-built software solution for residential, commercial, and mixed-use property management firms. It integrates with Microsoft Dynamics 365 to break down data silos and includes features such as work order management, asset tracking, IoT integrations, and preventative maintenance capabilities. The software enables organizations to transition from reactive to proactive service models while modernizing their infrastructure through cloud technology.Read more about Facilities Management Accelerator</t>
        </is>
      </c>
    </row>
    <row r="19070">
      <c r="A19070" t="inlineStr">
        <is>
          <t>Operations Management</t>
        </is>
      </c>
      <c r="B19070" t="inlineStr">
        <is>
          <t>Building Maintenance</t>
        </is>
      </c>
      <c r="C19070" t="inlineStr">
        <is>
          <t>https://www.getapp.com/operations-management-software/building-maintenance/os/web-based</t>
        </is>
      </c>
      <c r="D19070" t="inlineStr">
        <is>
          <t>Zutec</t>
        </is>
      </c>
      <c r="E19070" t="inlineStr">
        <is>
          <t>https://www.getapp.com/construction-software/a/zutec/</t>
        </is>
      </c>
      <c r="F19070" t="inlineStr">
        <is>
          <t>Zutec field provides a simple, flexible way to collect or review data onsite which can later be synced to our secure online database.Read more about Zutec</t>
        </is>
      </c>
    </row>
    <row r="19071">
      <c r="A19071" t="inlineStr">
        <is>
          <t>Operations Management</t>
        </is>
      </c>
      <c r="B19071" t="inlineStr">
        <is>
          <t>Building Maintenance</t>
        </is>
      </c>
      <c r="C19071" t="inlineStr">
        <is>
          <t>https://www.getapp.com/operations-management-software/building-maintenance/os/web-based</t>
        </is>
      </c>
      <c r="D19071" t="inlineStr">
        <is>
          <t>Matrix Collectivities</t>
        </is>
      </c>
      <c r="E19071" t="inlineStr">
        <is>
          <t>https://www.getapp.com/operations-management-software/a/matrix-collectivities/</t>
        </is>
      </c>
      <c r="F19071" t="inlineStr">
        <is>
          <t>Matrix Collectivities is for property managers and public authorities like elected officials, assisting them to streamline day-to-day activities. Key features include budget control, maintenance alerts, quality management, analytics tools, labor management, and work order tracking.Read more about Matrix Collectivities</t>
        </is>
      </c>
    </row>
    <row r="19072">
      <c r="A19072" t="inlineStr">
        <is>
          <t>Operations Management</t>
        </is>
      </c>
      <c r="B19072" t="inlineStr">
        <is>
          <t>Building Maintenance</t>
        </is>
      </c>
      <c r="C19072" t="inlineStr">
        <is>
          <t>https://www.getapp.com/operations-management-software/building-maintenance/os/web-based</t>
        </is>
      </c>
      <c r="D19072" t="inlineStr">
        <is>
          <t>Enterprise Asset Management</t>
        </is>
      </c>
      <c r="E19072" t="inlineStr">
        <is>
          <t>https://www.getapp.com/operations-management-software/a/enterprise-asset-management-1/</t>
        </is>
      </c>
      <c r="F19072"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19073">
      <c r="A19073" t="inlineStr">
        <is>
          <t>Operations Management</t>
        </is>
      </c>
      <c r="B19073" t="inlineStr">
        <is>
          <t>Building Maintenance</t>
        </is>
      </c>
      <c r="C19073" t="inlineStr">
        <is>
          <t>https://www.getapp.com/operations-management-software/building-maintenance/os/web-based</t>
        </is>
      </c>
      <c r="D19073" t="inlineStr">
        <is>
          <t>Latchel</t>
        </is>
      </c>
      <c r="E19073" t="inlineStr">
        <is>
          <t>https://www.getapp.com/operations-management-software/a/latchel/</t>
        </is>
      </c>
      <c r="F19073" t="inlineStr">
        <is>
          <t>Latchel is a software platform that enables property managers to be more responsive and offer better perks while also creating a new revenue stream so they never have to choose between happy tenants and a healthy bottom line. With Latchel, users can engage in meaningful dialogue with your residents while providing them with immediate assistance, and even boosting their loyalty through great amenities and rewards.Read more about Latchel</t>
        </is>
      </c>
    </row>
    <row r="19074">
      <c r="A19074" t="inlineStr">
        <is>
          <t>Operations Management</t>
        </is>
      </c>
      <c r="B19074" t="inlineStr">
        <is>
          <t>Building Maintenance</t>
        </is>
      </c>
      <c r="C19074" t="inlineStr">
        <is>
          <t>https://www.getapp.com/operations-management-software/building-maintenance/os/web-based</t>
        </is>
      </c>
      <c r="D19074" t="inlineStr">
        <is>
          <t>Tapi Maintenance Tracker</t>
        </is>
      </c>
      <c r="E19074" t="inlineStr">
        <is>
          <t>https://www.getapp.com/operations-management-software/a/tapi-maintenance-tracker/</t>
        </is>
      </c>
      <c r="F19074" t="inlineStr">
        <is>
          <t>Tapi dedicates its service and our people to ensuring that Property Managers can turn maintenance into a superpower by delivering a world-class service to tenants and landlords.Read more about Tapi Maintenance Tracker</t>
        </is>
      </c>
    </row>
    <row r="19075">
      <c r="A19075" t="inlineStr">
        <is>
          <t>Operations Management</t>
        </is>
      </c>
      <c r="B19075" t="inlineStr">
        <is>
          <t>Building Maintenance</t>
        </is>
      </c>
      <c r="C19075" t="inlineStr">
        <is>
          <t>https://www.getapp.com/operations-management-software/building-maintenance/os/web-based</t>
        </is>
      </c>
      <c r="D19075" t="inlineStr">
        <is>
          <t>Hop-place</t>
        </is>
      </c>
      <c r="E19075" t="inlineStr">
        <is>
          <t>https://www.getapp.com/operations-management-software/a/hop-place/</t>
        </is>
      </c>
      <c r="F19075" t="inlineStr">
        <is>
          <t>Hop-place is a cloud-based maintenance platform that helps businesses centralize, organize and track management, maintenance and interventions on sites, buildings and equipment.Read more about Hop-place</t>
        </is>
      </c>
    </row>
    <row r="19076">
      <c r="A19076" t="inlineStr">
        <is>
          <t>Operations Management</t>
        </is>
      </c>
      <c r="B19076" t="inlineStr">
        <is>
          <t>Building Maintenance</t>
        </is>
      </c>
      <c r="C19076" t="inlineStr">
        <is>
          <t>https://www.getapp.com/operations-management-software/building-maintenance/os/web-based</t>
        </is>
      </c>
      <c r="D19076" t="inlineStr">
        <is>
          <t>myB2O Interventions</t>
        </is>
      </c>
      <c r="E19076" t="inlineStr">
        <is>
          <t>https://www.getapp.com/operations-management-software/a/myb2o-interventions/</t>
        </is>
      </c>
      <c r="F19076" t="inlineStr">
        <is>
          <t>myB2O Interventions offers a comprehensive CMMS solution designed to streamline maintenance and field service operations.Read more about myB2O Interventions</t>
        </is>
      </c>
    </row>
    <row r="19077">
      <c r="A19077" t="inlineStr">
        <is>
          <t>Operations Management</t>
        </is>
      </c>
      <c r="B19077" t="inlineStr">
        <is>
          <t>Building Maintenance</t>
        </is>
      </c>
      <c r="C19077" t="inlineStr">
        <is>
          <t>https://www.getapp.com/operations-management-software/building-maintenance/os/web-based</t>
        </is>
      </c>
      <c r="D19077" t="inlineStr">
        <is>
          <t>CORIM</t>
        </is>
      </c>
      <c r="E19077" t="inlineStr">
        <is>
          <t>https://www.getapp.com/operations-management-software/a/corim/</t>
        </is>
      </c>
      <c r="F19077" t="inlineStr">
        <is>
          <t>Corim is a CMMS software for managing maintenance activities. The Corim suite allows optimal management of industrial equipment: availability of production tools, safety, compliance, and quality, for businesses of all sizes.Read more about CORIM</t>
        </is>
      </c>
    </row>
    <row r="19078">
      <c r="A19078" t="inlineStr">
        <is>
          <t>Operations Management</t>
        </is>
      </c>
      <c r="B19078" t="inlineStr">
        <is>
          <t>Building Maintenance</t>
        </is>
      </c>
      <c r="C19078" t="inlineStr">
        <is>
          <t>https://www.getapp.com/operations-management-software/building-maintenance/os/web-based</t>
        </is>
      </c>
      <c r="D19078" t="inlineStr">
        <is>
          <t>Citywide Maintenance</t>
        </is>
      </c>
      <c r="E19078" t="inlineStr">
        <is>
          <t>https://www.getapp.com/real-estate-property-software/a/citywide-maintenance/</t>
        </is>
      </c>
      <c r="F19078" t="inlineStr">
        <is>
          <t>Citywide Maintenance is a cloud-based CMMS tool that lets users maintain and increase the life of their assets. Users can calculate resources, gather data, and track projects from anywhere with the Citywide Mobile app.Read more about Citywide Maintenance</t>
        </is>
      </c>
    </row>
    <row r="19079">
      <c r="A19079" t="inlineStr">
        <is>
          <t>Operations Management</t>
        </is>
      </c>
      <c r="B19079" t="inlineStr">
        <is>
          <t>Building Maintenance</t>
        </is>
      </c>
      <c r="C19079" t="inlineStr">
        <is>
          <t>https://www.getapp.com/operations-management-software/building-maintenance/os/web-based</t>
        </is>
      </c>
      <c r="D19079" t="inlineStr">
        <is>
          <t>i4T Maintenance</t>
        </is>
      </c>
      <c r="E19079" t="inlineStr">
        <is>
          <t>https://www.getapp.com/operations-management-software/a/i4t-maintenance/</t>
        </is>
      </c>
      <c r="F19079" t="inlineStr">
        <is>
          <t>i4T Maintenance is a disruptive Maintenance Management Software developed for Authorized Service Agents, to enhance the value of their Property, Construction, and Service-based assets.Read more about i4T Maintenance</t>
        </is>
      </c>
    </row>
    <row r="19080">
      <c r="A19080" t="inlineStr">
        <is>
          <t>Operations Management</t>
        </is>
      </c>
      <c r="B19080" t="inlineStr">
        <is>
          <t>Building Maintenance</t>
        </is>
      </c>
      <c r="C19080" t="inlineStr">
        <is>
          <t>https://www.getapp.com/operations-management-software/building-maintenance/os/web-based</t>
        </is>
      </c>
      <c r="D19080" t="inlineStr">
        <is>
          <t>Drober</t>
        </is>
      </c>
      <c r="E19080" t="inlineStr">
        <is>
          <t>https://www.getapp.com/operations-management-software/a/drober/</t>
        </is>
      </c>
      <c r="F19080" t="inlineStr">
        <is>
          <t>Drober combines computerized maintenance management with enterprise asset management and is used by facility maintenance teams of all sizes, from startup to enterprise level and everything in between. The platform helps organizations optimize equipment performance by enabling data-driven decisions.Read more about Drober</t>
        </is>
      </c>
    </row>
    <row r="19081">
      <c r="A19081" t="inlineStr">
        <is>
          <t>Operations Management</t>
        </is>
      </c>
      <c r="B19081" t="inlineStr">
        <is>
          <t>Building Maintenance</t>
        </is>
      </c>
      <c r="C19081" t="inlineStr">
        <is>
          <t>https://www.getapp.com/operations-management-software/building-maintenance/os/web-based</t>
        </is>
      </c>
      <c r="D19081" t="inlineStr">
        <is>
          <t>Matrix Collectivities</t>
        </is>
      </c>
      <c r="E19081" t="inlineStr">
        <is>
          <t>https://www.getapp.com/operations-management-software/a/matrix-collectivities/</t>
        </is>
      </c>
      <c r="F19081" t="inlineStr">
        <is>
          <t>Matrix Collectivities is for property managers and public authorities like elected officials, assisting them to streamline day-to-day activities. Key features include budget control, maintenance alerts, quality management, analytics tools, labor management, and work order tracking.Read more about Matrix Collectivities</t>
        </is>
      </c>
    </row>
    <row r="19082">
      <c r="A19082" t="inlineStr">
        <is>
          <t>Operations Management</t>
        </is>
      </c>
      <c r="B19082" t="inlineStr">
        <is>
          <t>Building Maintenance</t>
        </is>
      </c>
      <c r="C19082" t="inlineStr">
        <is>
          <t>https://www.getapp.com/operations-management-software/building-maintenance/os/web-based</t>
        </is>
      </c>
      <c r="D19082" t="inlineStr">
        <is>
          <t>Zutec</t>
        </is>
      </c>
      <c r="E19082" t="inlineStr">
        <is>
          <t>https://www.getapp.com/construction-software/a/zutec/</t>
        </is>
      </c>
      <c r="F19082" t="inlineStr">
        <is>
          <t>Zutec field provides a simple, flexible way to collect or review data onsite which can later be synced to our secure online database.Read more about Zutec</t>
        </is>
      </c>
    </row>
    <row r="19083">
      <c r="A19083" t="inlineStr">
        <is>
          <t>Operations Management</t>
        </is>
      </c>
      <c r="B19083" t="inlineStr">
        <is>
          <t>Building Maintenance</t>
        </is>
      </c>
      <c r="C19083" t="inlineStr">
        <is>
          <t>https://www.getapp.com/operations-management-software/building-maintenance/os/web-based</t>
        </is>
      </c>
      <c r="D19083" t="inlineStr">
        <is>
          <t>Latchel</t>
        </is>
      </c>
      <c r="E19083" t="inlineStr">
        <is>
          <t>https://www.getapp.com/operations-management-software/a/latchel/</t>
        </is>
      </c>
      <c r="F19083" t="inlineStr">
        <is>
          <t>Latchel is a software platform that enables property managers to be more responsive and offer better perks while also creating a new revenue stream so they never have to choose between happy tenants and a healthy bottom line. With Latchel, users can engage in meaningful dialogue with your residents while providing them with immediate assistance, and even boosting their loyalty through great amenities and rewards.Read more about Latchel</t>
        </is>
      </c>
    </row>
    <row r="19084">
      <c r="A19084" t="inlineStr">
        <is>
          <t>Operations Management</t>
        </is>
      </c>
      <c r="B19084" t="inlineStr">
        <is>
          <t>Building Maintenance</t>
        </is>
      </c>
      <c r="C19084" t="inlineStr">
        <is>
          <t>https://www.getapp.com/operations-management-software/building-maintenance/os/web-based</t>
        </is>
      </c>
      <c r="D19084" t="inlineStr">
        <is>
          <t>Drober</t>
        </is>
      </c>
      <c r="E19084" t="inlineStr">
        <is>
          <t>https://www.getapp.com/operations-management-software/a/drober/</t>
        </is>
      </c>
      <c r="F19084" t="inlineStr">
        <is>
          <t>Drober combines computerized maintenance management with enterprise asset management and is used by facility maintenance teams of all sizes, from startup to enterprise level and everything in between. The platform helps organizations optimize equipment performance by enabling data-driven decisions.Read more about Drober</t>
        </is>
      </c>
    </row>
    <row r="19085">
      <c r="A19085" t="inlineStr">
        <is>
          <t>Operations Management</t>
        </is>
      </c>
      <c r="B19085" t="inlineStr">
        <is>
          <t>Business Management</t>
        </is>
      </c>
      <c r="C19085" t="inlineStr">
        <is>
          <t>https://www.getapp.com/operations-management-software/business-management/os/web-based</t>
        </is>
      </c>
      <c r="D19085" t="inlineStr">
        <is>
          <t>Bitrix24</t>
        </is>
      </c>
      <c r="E19085" t="inlineStr">
        <is>
          <t>https://www.capterra.com/ppc/clicks/collect/GA/directory/d4f9fc76-9ea5-40e1-99c4-a6d200b2e0b3/destination?country=ID&amp;language=en&amp;specificLocation=serp_oses&amp;sessionStartPage=&amp;categoryId=04f310f0-bd2d-45d0-864d-46afdd575408&amp;listingPosition=1&amp;gaClientId=R0ExLjEuOTE0OTc1ODk1LjE3NTY2MTYyOT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af0b676-2ff9-45f5-ae31-84fa7d6c2216</t>
        </is>
      </c>
      <c r="F19085" t="inlineStr">
        <is>
          <t>Software suite  with over 30 tools: CRM, email marketing, call center, etc. Manage your business interactions, create reports and carry out analysis.Read more about Bitrix24</t>
        </is>
      </c>
    </row>
    <row r="19086">
      <c r="A19086" t="inlineStr">
        <is>
          <t>Operations Management</t>
        </is>
      </c>
      <c r="B19086" t="inlineStr">
        <is>
          <t>Business Management</t>
        </is>
      </c>
      <c r="C19086" t="inlineStr">
        <is>
          <t>https://www.getapp.com/operations-management-software/business-management/os/web-based</t>
        </is>
      </c>
      <c r="D19086" t="inlineStr">
        <is>
          <t>Trello</t>
        </is>
      </c>
      <c r="E19086" t="inlineStr">
        <is>
          <t>https://www.getapp.com/project-management-planning-software/a/trello/</t>
        </is>
      </c>
      <c r="F19086"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19087">
      <c r="A19087" t="inlineStr">
        <is>
          <t>Operations Management</t>
        </is>
      </c>
      <c r="B19087" t="inlineStr">
        <is>
          <t>Business Management</t>
        </is>
      </c>
      <c r="C19087" t="inlineStr">
        <is>
          <t>https://www.getapp.com/operations-management-software/business-management/os/web-based</t>
        </is>
      </c>
      <c r="D19087" t="inlineStr">
        <is>
          <t>Salesforce Sales Cloud</t>
        </is>
      </c>
      <c r="E19087" t="inlineStr">
        <is>
          <t>https://www.getapp.com/customer-management-software/a/salesforce/</t>
        </is>
      </c>
      <c r="F19087" t="inlineStr">
        <is>
          <t>Salesforce Sales Cloud is a cloud-based Customer Relationship Management (CRM) application from Salesforce. The platform combines human sales professionals with AI-powered automation, data, and intelligence. This integrated solution is designed to help businesses of all sizes and industries.Read more about Salesforce Sales Cloud</t>
        </is>
      </c>
    </row>
    <row r="19088">
      <c r="A19088" t="inlineStr">
        <is>
          <t>Operations Management</t>
        </is>
      </c>
      <c r="B19088" t="inlineStr">
        <is>
          <t>Business Management</t>
        </is>
      </c>
      <c r="C19088" t="inlineStr">
        <is>
          <t>https://www.getapp.com/operations-management-software/business-management/os/web-based</t>
        </is>
      </c>
      <c r="D19088" t="inlineStr">
        <is>
          <t>Jira</t>
        </is>
      </c>
      <c r="E19088" t="inlineStr">
        <is>
          <t>https://www.getapp.com/project-management-planning-software/a/jira/</t>
        </is>
      </c>
      <c r="F19088"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19089">
      <c r="A19089" t="inlineStr">
        <is>
          <t>Operations Management</t>
        </is>
      </c>
      <c r="B19089" t="inlineStr">
        <is>
          <t>Business Management</t>
        </is>
      </c>
      <c r="C19089" t="inlineStr">
        <is>
          <t>https://www.getapp.com/operations-management-software/business-management/os/web-based</t>
        </is>
      </c>
      <c r="D19089" t="inlineStr">
        <is>
          <t>Asana</t>
        </is>
      </c>
      <c r="E19089" t="inlineStr">
        <is>
          <t>https://www.getapp.com/collaboration-software/a/asana/</t>
        </is>
      </c>
      <c r="F19089" t="inlineStr">
        <is>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is>
      </c>
    </row>
    <row r="19090">
      <c r="A19090" t="inlineStr">
        <is>
          <t>Operations Management</t>
        </is>
      </c>
      <c r="B19090" t="inlineStr">
        <is>
          <t>Business Management</t>
        </is>
      </c>
      <c r="C19090" t="inlineStr">
        <is>
          <t>https://www.getapp.com/operations-management-software/business-management/os/web-based</t>
        </is>
      </c>
      <c r="D19090" t="inlineStr">
        <is>
          <t>monday.com</t>
        </is>
      </c>
      <c r="E19090" t="inlineStr">
        <is>
          <t>https://www.getapp.com/collaboration-software/a/monday-com/</t>
        </is>
      </c>
      <c r="F19090" t="inlineStr">
        <is>
          <t>monday.com is a Business Management software to manage all parts of your business. Create structures to plan your team workload, manage your projects, clients, and much more. It makes it fun and easy for everyone to collaborate, focus on what's important, and get more done at work.Read more about monday.com</t>
        </is>
      </c>
    </row>
    <row r="19091">
      <c r="A19091" t="inlineStr">
        <is>
          <t>Operations Management</t>
        </is>
      </c>
      <c r="B19091" t="inlineStr">
        <is>
          <t>Business Management</t>
        </is>
      </c>
      <c r="C19091" t="inlineStr">
        <is>
          <t>https://www.getapp.com/operations-management-software/business-management/os/web-based</t>
        </is>
      </c>
      <c r="D19091" t="inlineStr">
        <is>
          <t>ClickUp</t>
        </is>
      </c>
      <c r="E19091" t="inlineStr">
        <is>
          <t>https://www.getapp.com/project-management-planning-software/a/clickup/</t>
        </is>
      </c>
      <c r="F19091"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19092">
      <c r="A19092" t="inlineStr">
        <is>
          <t>Operations Management</t>
        </is>
      </c>
      <c r="B19092" t="inlineStr">
        <is>
          <t>Business Management</t>
        </is>
      </c>
      <c r="C19092" t="inlineStr">
        <is>
          <t>https://www.getapp.com/operations-management-software/business-management/os/web-based</t>
        </is>
      </c>
      <c r="D19092" t="inlineStr">
        <is>
          <t>QuickBooks Online</t>
        </is>
      </c>
      <c r="E19092" t="inlineStr">
        <is>
          <t>https://www.getapp.com/finance-accounting-software/a/quickbooks-online-edition/</t>
        </is>
      </c>
      <c r="F19092" t="inlineStr">
        <is>
          <t>QuickBooks Online is an all-in-one online business software designed to help manage business finances. The platform is built to scale businesses, unlocking insights and providing the functionality of a larger team, all on one integrated platform.Read more about QuickBooks Online</t>
        </is>
      </c>
    </row>
    <row r="19093">
      <c r="A19093" t="inlineStr">
        <is>
          <t>Operations Management</t>
        </is>
      </c>
      <c r="B19093" t="inlineStr">
        <is>
          <t>Business Management</t>
        </is>
      </c>
      <c r="C19093" t="inlineStr">
        <is>
          <t>https://www.getapp.com/operations-management-software/business-management/os/web-based</t>
        </is>
      </c>
      <c r="D19093" t="inlineStr">
        <is>
          <t>FreshBooks</t>
        </is>
      </c>
      <c r="E19093" t="inlineStr">
        <is>
          <t>https://www.getapp.com/finance-accounting-software/a/freshbooks/</t>
        </is>
      </c>
      <c r="F19093" t="inlineStr">
        <is>
          <t>FreshBooks is accounting software that makes running your small business easy, fast and secure. Spend less time on accounting and more time doing what you love.Read more about FreshBooks</t>
        </is>
      </c>
    </row>
    <row r="19094">
      <c r="A19094" t="inlineStr">
        <is>
          <t>Operations Management</t>
        </is>
      </c>
      <c r="B19094" t="inlineStr">
        <is>
          <t>Business Management</t>
        </is>
      </c>
      <c r="C19094" t="inlineStr">
        <is>
          <t>https://www.getapp.com/operations-management-software/business-management/os/web-based</t>
        </is>
      </c>
      <c r="D19094" t="inlineStr">
        <is>
          <t>Dynamics 365</t>
        </is>
      </c>
      <c r="E19094" t="inlineStr">
        <is>
          <t>https://www.getapp.com/operations-management-software/a/dynamics-365/</t>
        </is>
      </c>
      <c r="F19094"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19095">
      <c r="A19095" t="inlineStr">
        <is>
          <t>Operations Management</t>
        </is>
      </c>
      <c r="B19095" t="inlineStr">
        <is>
          <t>Business Management</t>
        </is>
      </c>
      <c r="C19095" t="inlineStr">
        <is>
          <t>https://www.getapp.com/operations-management-software/business-management/os/web-based</t>
        </is>
      </c>
      <c r="D19095" t="inlineStr">
        <is>
          <t>Confluence</t>
        </is>
      </c>
      <c r="E19095" t="inlineStr">
        <is>
          <t>https://www.getapp.com/collaboration-software/a/confluence/</t>
        </is>
      </c>
      <c r="F19095" t="inlineStr">
        <is>
          <t>Confluence is a shared workspace to create and manage all your work. From product roadmaps to creative briefs, help your team do their best work together.Read more about Confluence</t>
        </is>
      </c>
    </row>
    <row r="19096">
      <c r="A19096" t="inlineStr">
        <is>
          <t>Operations Management</t>
        </is>
      </c>
      <c r="B19096" t="inlineStr">
        <is>
          <t>Business Management</t>
        </is>
      </c>
      <c r="C19096" t="inlineStr">
        <is>
          <t>https://www.getapp.com/operations-management-software/business-management/os/web-based</t>
        </is>
      </c>
      <c r="D19096" t="inlineStr">
        <is>
          <t>Smartsheet</t>
        </is>
      </c>
      <c r="E19096" t="inlineStr">
        <is>
          <t>https://www.getapp.com/project-management-planning-software/a/smartsheet/</t>
        </is>
      </c>
      <c r="F19096"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19097">
      <c r="A19097" t="inlineStr">
        <is>
          <t>Operations Management</t>
        </is>
      </c>
      <c r="B19097" t="inlineStr">
        <is>
          <t>Business Management</t>
        </is>
      </c>
      <c r="C19097" t="inlineStr">
        <is>
          <t>https://www.getapp.com/operations-management-software/business-management/os/web-based</t>
        </is>
      </c>
      <c r="D19097" t="inlineStr">
        <is>
          <t>Buildertrend</t>
        </is>
      </c>
      <c r="E19097" t="inlineStr">
        <is>
          <t>https://www.getapp.com/construction-software/a/buildertrend/</t>
        </is>
      </c>
      <c r="F19097" t="inlineStr">
        <is>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is>
      </c>
    </row>
    <row r="19098">
      <c r="A19098" t="inlineStr">
        <is>
          <t>Operations Management</t>
        </is>
      </c>
      <c r="B19098" t="inlineStr">
        <is>
          <t>Business Management</t>
        </is>
      </c>
      <c r="C19098" t="inlineStr">
        <is>
          <t>https://www.getapp.com/operations-management-software/business-management/os/web-based</t>
        </is>
      </c>
      <c r="D19098" t="inlineStr">
        <is>
          <t>Xero</t>
        </is>
      </c>
      <c r="E19098" t="inlineStr">
        <is>
          <t>https://www.getapp.com/finance-accounting-software/a/xero/</t>
        </is>
      </c>
      <c r="F19098" t="inlineStr">
        <is>
          <t>Xero is an award-winning online accounting software designed for small business owners and accountants, available on any computer or mobile device with an internet connection. Simplify business admin and get a range of financial insights to help you make better decisions for your business.Read more about Xero</t>
        </is>
      </c>
    </row>
    <row r="19099">
      <c r="A19099" t="inlineStr">
        <is>
          <t>Operations Management</t>
        </is>
      </c>
      <c r="B19099" t="inlineStr">
        <is>
          <t>Business Management</t>
        </is>
      </c>
      <c r="C19099" t="inlineStr">
        <is>
          <t>https://www.getapp.com/operations-management-software/business-management/os/web-based</t>
        </is>
      </c>
      <c r="D19099" t="inlineStr">
        <is>
          <t>Wrike</t>
        </is>
      </c>
      <c r="E19099" t="inlineStr">
        <is>
          <t>https://www.getapp.com/project-management-planning-software/a/wrike/</t>
        </is>
      </c>
      <c r="F19099" t="inlineStr">
        <is>
          <t>Generate and showcase impressive results with trusted business management from Wrike. Plan projects, organize information, track tasks, and check teams' progress with powerful reports. Plus, customize to suit your needs. Perfect for teams of 20+.Read more about Wrike</t>
        </is>
      </c>
    </row>
    <row r="19100">
      <c r="A19100" t="inlineStr">
        <is>
          <t>Operations Management</t>
        </is>
      </c>
      <c r="B19100" t="inlineStr">
        <is>
          <t>Business Management</t>
        </is>
      </c>
      <c r="C19100" t="inlineStr">
        <is>
          <t>https://www.getapp.com/operations-management-software/business-management/os/web-based</t>
        </is>
      </c>
      <c r="D19100" t="inlineStr">
        <is>
          <t>Jobber</t>
        </is>
      </c>
      <c r="E19100" t="inlineStr">
        <is>
          <t>https://www.getapp.com/operations-management-software/a/jobber/</t>
        </is>
      </c>
      <c r="F19100" t="inlineStr">
        <is>
          <t>Jobber helps home service businesses manage everything from scheduling to invoicing in one place. With AI-powered insights from Jobber Copilot, you’ll save time and get paid faster while providing 5-star service. Join 250K+ pros and see how Jobber simplifies business management.Read more about Jobber</t>
        </is>
      </c>
    </row>
    <row r="19101">
      <c r="A19101" t="inlineStr">
        <is>
          <t>Operations Management</t>
        </is>
      </c>
      <c r="B19101" t="inlineStr">
        <is>
          <t>Business Management</t>
        </is>
      </c>
      <c r="C19101" t="inlineStr">
        <is>
          <t>https://www.getapp.com/operations-management-software/business-management/os/web-based</t>
        </is>
      </c>
      <c r="D19101" t="inlineStr">
        <is>
          <t>SuiteDash</t>
        </is>
      </c>
      <c r="E19101" t="inlineStr">
        <is>
          <t>https://www.getapp.com/all-software/a/suitedash/</t>
        </is>
      </c>
      <c r="F19101" t="inlineStr">
        <is>
          <t>Perfect for small to medium-sized businesses looking for a cost-effective, all-in-one platform to integrate CRM, project management, billing, and client portals, SuiteDash simplifies operations, boosts productivity, and reduces overhead costs. Save time and money while streamlining your workflow witRead more about SuiteDash</t>
        </is>
      </c>
    </row>
    <row r="19102">
      <c r="A19102" t="inlineStr">
        <is>
          <t>Operations Management</t>
        </is>
      </c>
      <c r="B19102" t="inlineStr">
        <is>
          <t>Business Management</t>
        </is>
      </c>
      <c r="C19102" t="inlineStr">
        <is>
          <t>https://www.getapp.com/operations-management-software/business-management/os/web-based</t>
        </is>
      </c>
      <c r="D19102" t="inlineStr">
        <is>
          <t>HoneyBook</t>
        </is>
      </c>
      <c r="E19102" t="inlineStr">
        <is>
          <t>https://www.getapp.com/finance-accounting-software/a/honeybook/</t>
        </is>
      </c>
      <c r="F19102" t="inlineStr">
        <is>
          <t>Everything you need to manage your business: proposals, contracts, payments, and more.Start a 7 day free trial today.Read more about HoneyBook</t>
        </is>
      </c>
    </row>
    <row r="19103">
      <c r="A19103" t="inlineStr">
        <is>
          <t>Operations Management</t>
        </is>
      </c>
      <c r="B19103" t="inlineStr">
        <is>
          <t>Business Management</t>
        </is>
      </c>
      <c r="C19103" t="inlineStr">
        <is>
          <t>https://www.getapp.com/operations-management-software/business-management/os/web-based</t>
        </is>
      </c>
      <c r="D19103" t="inlineStr">
        <is>
          <t>Mindbody</t>
        </is>
      </c>
      <c r="E19103" t="inlineStr">
        <is>
          <t>https://www.getapp.com/customer-management-software/a/mindbody/</t>
        </is>
      </c>
      <c r="F19103" t="inlineStr">
        <is>
          <t>Mindbody wellness business software helps you seamlessly manage your business end-to-end, grow your revenue, and scale to any size.Read more about Mindbody</t>
        </is>
      </c>
    </row>
    <row r="19104">
      <c r="A19104" t="inlineStr">
        <is>
          <t>Operations Management</t>
        </is>
      </c>
      <c r="B19104" t="inlineStr">
        <is>
          <t>Business Management</t>
        </is>
      </c>
      <c r="C19104" t="inlineStr">
        <is>
          <t>https://www.getapp.com/operations-management-software/business-management/os/web-based</t>
        </is>
      </c>
      <c r="D19104" t="inlineStr">
        <is>
          <t>Abby</t>
        </is>
      </c>
      <c r="E19104" t="inlineStr">
        <is>
          <t>https://www.getapp.com/finance-accounting-software/a/abby/</t>
        </is>
      </c>
      <c r="F19104" t="inlineStr">
        <is>
          <t>Abby helps businesses ensure that customer documents are legal and comply with the rules. Customers can pay online and receive reminders for late payments.Read more about Abby</t>
        </is>
      </c>
    </row>
    <row r="19105">
      <c r="A19105" t="inlineStr">
        <is>
          <t>Operations Management</t>
        </is>
      </c>
      <c r="B19105" t="inlineStr">
        <is>
          <t>Business Management</t>
        </is>
      </c>
      <c r="C19105" t="inlineStr">
        <is>
          <t>https://www.getapp.com/operations-management-software/business-management/os/web-based</t>
        </is>
      </c>
      <c r="D19105" t="inlineStr">
        <is>
          <t>NetSuite</t>
        </is>
      </c>
      <c r="E19105" t="inlineStr">
        <is>
          <t>https://www.getapp.com/operations-management-software/a/netsuite/</t>
        </is>
      </c>
      <c r="F19105" t="inlineStr">
        <is>
          <t>With flexible reporting, dashboards and business intelligence tools that provide real-time visibility, NetSuite’s business management solution helps organizations control costs, eliminate inefficiency and improve financial performance.Read more about NetSuite</t>
        </is>
      </c>
    </row>
    <row r="19106">
      <c r="A19106" t="inlineStr">
        <is>
          <t>Operations Management</t>
        </is>
      </c>
      <c r="B19106" t="inlineStr">
        <is>
          <t>Business Management</t>
        </is>
      </c>
      <c r="C19106" t="inlineStr">
        <is>
          <t>https://www.getapp.com/operations-management-software/business-management/os/web-based</t>
        </is>
      </c>
      <c r="D19106" t="inlineStr">
        <is>
          <t>BQE CORE Suite</t>
        </is>
      </c>
      <c r="E19106" t="inlineStr">
        <is>
          <t>https://www.getapp.com/operations-management-software/a/bqe-software/</t>
        </is>
      </c>
      <c r="F19106" t="inlineStr">
        <is>
          <t>Smart Business Management for Professional Services Firms. BQE Core automates the mundane, repetitive business tasks to get more done with the same resources.Read more about BQE CORE Suite</t>
        </is>
      </c>
    </row>
    <row r="19107">
      <c r="A19107" t="inlineStr">
        <is>
          <t>Operations Management</t>
        </is>
      </c>
      <c r="B19107" t="inlineStr">
        <is>
          <t>Business Management</t>
        </is>
      </c>
      <c r="C19107" t="inlineStr">
        <is>
          <t>https://www.getapp.com/operations-management-software/business-management/os/web-based</t>
        </is>
      </c>
      <c r="D19107" t="inlineStr">
        <is>
          <t>PracticePanther Legal Software</t>
        </is>
      </c>
      <c r="E19107" t="inlineStr">
        <is>
          <t>https://www.getapp.com/legal-law-software/a/practicepanther-legal-software/</t>
        </is>
      </c>
      <c r="F19107" t="inlineStr">
        <is>
          <t>PracticePanther is a cloud-based law firm software that streamlines operations with automated case management, document organization, and legal billing. The cloud-based platform offers secure access to case details from any device, integrates with apps like Dropbox and Google Calendar, and includes client management tools. With military-grade encryption and customizable workflows, it helps legal professionals reduce administrative tasks while ensuring industry compliance.Read more about PracticePanther Legal Software</t>
        </is>
      </c>
    </row>
    <row r="19108">
      <c r="A19108" t="inlineStr">
        <is>
          <t>Operations Management</t>
        </is>
      </c>
      <c r="B19108" t="inlineStr">
        <is>
          <t>Business Management</t>
        </is>
      </c>
      <c r="C19108" t="inlineStr">
        <is>
          <t>https://www.getapp.com/operations-management-software/business-management/os/web-based</t>
        </is>
      </c>
      <c r="D19108" t="inlineStr">
        <is>
          <t>Houzz Pro</t>
        </is>
      </c>
      <c r="E19108" t="inlineStr">
        <is>
          <t>https://www.getapp.com/construction-software/a/houzz-pro/</t>
        </is>
      </c>
      <c r="F19108" t="inlineStr">
        <is>
          <t>All-in-one solution for construction &amp; design with AI tools to win projects, manage clients &amp; teams, and run an efficient business.Read more about Houzz Pro</t>
        </is>
      </c>
    </row>
    <row r="19109">
      <c r="A19109" t="inlineStr">
        <is>
          <t>Operations Management</t>
        </is>
      </c>
      <c r="B19109" t="inlineStr">
        <is>
          <t>Business Management</t>
        </is>
      </c>
      <c r="C19109" t="inlineStr">
        <is>
          <t>https://www.getapp.com/operations-management-software/business-management/os/web-based</t>
        </is>
      </c>
      <c r="D19109" t="inlineStr">
        <is>
          <t>Odoo</t>
        </is>
      </c>
      <c r="E19109" t="inlineStr">
        <is>
          <t>https://www.getapp.com/sales-software/a/odoo/</t>
        </is>
      </c>
      <c r="F19109" t="inlineStr">
        <is>
          <t>Odoo is a fully integrated and customizable open-source suite of business applications including sales, CRM, project management, and other business needs in one software solution. Odoo was designed to meet the needs of companies of all sizes and budgets.Read more about Odoo</t>
        </is>
      </c>
    </row>
    <row r="19110">
      <c r="A19110" t="inlineStr">
        <is>
          <t>Operations Management</t>
        </is>
      </c>
      <c r="B19110" t="inlineStr">
        <is>
          <t>Business Management</t>
        </is>
      </c>
      <c r="C19110" t="inlineStr">
        <is>
          <t>https://www.getapp.com/operations-management-software/business-management/os/web-based</t>
        </is>
      </c>
      <c r="D19110" t="inlineStr">
        <is>
          <t>DesignFiles</t>
        </is>
      </c>
      <c r="E19110" t="inlineStr">
        <is>
          <t>https://www.getapp.com/project-management-planning-software/a/designfiles/</t>
        </is>
      </c>
      <c r="F19110" t="inlineStr">
        <is>
          <t>DesignFiles helps businesses manage interior designing projects, generate quotes, promote products, process online payments, and more. Users can create custom 2D and 3D design boards, upload custom products or add from the built-in library, and include video tutorials to engage with clients.Read more about DesignFiles</t>
        </is>
      </c>
    </row>
    <row r="19111">
      <c r="A19111" t="inlineStr">
        <is>
          <t>Operations Management</t>
        </is>
      </c>
      <c r="B19111" t="inlineStr">
        <is>
          <t>Business Management</t>
        </is>
      </c>
      <c r="C19111" t="inlineStr">
        <is>
          <t>https://www.getapp.com/operations-management-software/business-management/os/web-based</t>
        </is>
      </c>
      <c r="D19111" t="inlineStr">
        <is>
          <t>MassageBook</t>
        </is>
      </c>
      <c r="E19111" t="inlineStr">
        <is>
          <t>https://www.getapp.com/retail-consumer-services-software/a/massagebook/</t>
        </is>
      </c>
      <c r="F19111" t="inlineStr">
        <is>
          <t>MassageBook is a business management solution designed to help massage therapists automate processes related to appointment scheduling, email marketing, and customer loyalty. Teams can use the website builder to streamline directory listing, online booking, gift certificates &amp; reviews.Read more about MassageBook</t>
        </is>
      </c>
    </row>
    <row r="19112">
      <c r="A19112" t="inlineStr">
        <is>
          <t>Operations Management</t>
        </is>
      </c>
      <c r="B19112" t="inlineStr">
        <is>
          <t>Business Management</t>
        </is>
      </c>
      <c r="C19112" t="inlineStr">
        <is>
          <t>https://www.getapp.com/operations-management-software/business-management/os/web-based</t>
        </is>
      </c>
      <c r="D19112" t="inlineStr">
        <is>
          <t>Avaza</t>
        </is>
      </c>
      <c r="E19112" t="inlineStr">
        <is>
          <t>https://www.getapp.com/project-management-planning-software/a/avaza/</t>
        </is>
      </c>
      <c r="F19112" t="inlineStr">
        <is>
          <t>Manage client projects by scheduling resources, assigning tasks, tracking time and expenses and billing in one place. Available in the cloud, from any device.Read more about Avaza</t>
        </is>
      </c>
    </row>
    <row r="19113">
      <c r="A19113" t="inlineStr">
        <is>
          <t>Operations Management</t>
        </is>
      </c>
      <c r="B19113" t="inlineStr">
        <is>
          <t>Business Management</t>
        </is>
      </c>
      <c r="C19113" t="inlineStr">
        <is>
          <t>https://www.getapp.com/operations-management-software/business-management/os/web-based</t>
        </is>
      </c>
      <c r="D19113" t="inlineStr">
        <is>
          <t>mHelpDesk</t>
        </is>
      </c>
      <c r="E19113" t="inlineStr">
        <is>
          <t>https://www.getapp.com/operations-management-software/a/mhelpdesk-field-service-software/</t>
        </is>
      </c>
      <c r="F19113" t="inlineStr">
        <is>
          <t>Manage your field service business with mHelpDesk's job scheduling and tracking, work order management, billing &amp; invoicing, service request tracking and more.Read more about mHelpDesk</t>
        </is>
      </c>
    </row>
    <row r="19114">
      <c r="A19114" t="inlineStr">
        <is>
          <t>Operations Management</t>
        </is>
      </c>
      <c r="B19114" t="inlineStr">
        <is>
          <t>Business Management</t>
        </is>
      </c>
      <c r="C19114" t="inlineStr">
        <is>
          <t>https://www.getapp.com/operations-management-software/business-management/os/web-based</t>
        </is>
      </c>
      <c r="D19114" t="inlineStr">
        <is>
          <t>Agiled</t>
        </is>
      </c>
      <c r="E19114" t="inlineStr">
        <is>
          <t>https://www.getapp.com/finance-accounting-software/a/agiled/</t>
        </is>
      </c>
      <c r="F19114" t="inlineStr">
        <is>
          <t>Agiled is a cloud-based business management software designed to help businesses of all sizes manage invoicing, contracts, employees, finances, and other operations on a unified portal. Its project management capabilities allow organizations to handle tasks, project details, and team members using customizable templates, view, edit and share schedules with clients using Gantt Charts and create and assign tasks to teams.Read more about Agiled</t>
        </is>
      </c>
    </row>
    <row r="19115">
      <c r="A19115" t="inlineStr">
        <is>
          <t>Operations Management</t>
        </is>
      </c>
      <c r="B19115" t="inlineStr">
        <is>
          <t>Business Management</t>
        </is>
      </c>
      <c r="C19115" t="inlineStr">
        <is>
          <t>https://www.getapp.com/operations-management-software/business-management/os/web-based</t>
        </is>
      </c>
      <c r="D19115" t="inlineStr">
        <is>
          <t>WellnessLiving</t>
        </is>
      </c>
      <c r="E19115" t="inlineStr">
        <is>
          <t>https://www.getapp.com/recreation-wellness-software/a/wellnessliving/</t>
        </is>
      </c>
      <c r="F19115" t="inlineStr">
        <is>
          <t>WellnessLiving is an all-in-one online booking, resource scheduling, lead generation, and reporting solution for health and wellness focused businesses. Designed for wellness establishments including yoga studios, spas, salons, personal training, fitness gyms, pilates studios, and dance clubs, WellnessLiving provides the tools users need to manage day-to-day business tasks, employees, memberships, sales, marketing, and more.Read more about WellnessLiving</t>
        </is>
      </c>
    </row>
    <row r="19116">
      <c r="A19116" t="inlineStr">
        <is>
          <t>Operations Management</t>
        </is>
      </c>
      <c r="B19116" t="inlineStr">
        <is>
          <t>Business Management</t>
        </is>
      </c>
      <c r="C19116" t="inlineStr">
        <is>
          <t>https://www.getapp.com/operations-management-software/business-management/os/web-based</t>
        </is>
      </c>
      <c r="D19116" t="inlineStr">
        <is>
          <t>BookyWay</t>
        </is>
      </c>
      <c r="E19116" t="inlineStr">
        <is>
          <t>https://www.getapp.com/healthcare-pharmaceuticals-software/a/gymtrainer/</t>
        </is>
      </c>
      <c r="F19116" t="inlineStr">
        <is>
          <t>BookyWay is a web-based booking application designed to help businesses in the fitness and other industries allow members to book fitness classes or time slots to access equipment rooms. The platform lets teams create courses and classes from tablets or PCs, which can be shared with members using the free application.Read more about BookyWay</t>
        </is>
      </c>
    </row>
    <row r="19117">
      <c r="A19117" t="inlineStr">
        <is>
          <t>Operations Management</t>
        </is>
      </c>
      <c r="B19117" t="inlineStr">
        <is>
          <t>Business Management</t>
        </is>
      </c>
      <c r="C19117" t="inlineStr">
        <is>
          <t>https://www.getapp.com/operations-management-software/business-management/os/web-based</t>
        </is>
      </c>
      <c r="D19117" t="inlineStr">
        <is>
          <t>CosmoLex</t>
        </is>
      </c>
      <c r="E19117" t="inlineStr">
        <is>
          <t>https://www.getapp.com/legal-law-software/a/cosmolex/</t>
        </is>
      </c>
      <c r="F19117" t="inlineStr">
        <is>
          <t>By combining practice management, billing, &amp; accounting in one package, CosmoLex gives you an insightful view of both work efficiency and financial performance.Read more about CosmoLex</t>
        </is>
      </c>
    </row>
    <row r="19118">
      <c r="A19118" t="inlineStr">
        <is>
          <t>Operations Management</t>
        </is>
      </c>
      <c r="B19118" t="inlineStr">
        <is>
          <t>Business Management</t>
        </is>
      </c>
      <c r="C19118" t="inlineStr">
        <is>
          <t>https://www.getapp.com/operations-management-software/business-management/os/web-based</t>
        </is>
      </c>
      <c r="D19118" t="inlineStr">
        <is>
          <t>Holded</t>
        </is>
      </c>
      <c r="E19118" t="inlineStr">
        <is>
          <t>https://www.getapp.com/finance-accounting-software/a/holded/</t>
        </is>
      </c>
      <c r="F19118" t="inlineStr">
        <is>
          <t>It's a cloud-based invoicing software for freelancers, SMBs and accountant offices to control all aspects of their business and optimise their management.Read more about Holded</t>
        </is>
      </c>
    </row>
    <row r="19119">
      <c r="A19119" t="inlineStr">
        <is>
          <t>Operations Management</t>
        </is>
      </c>
      <c r="B19119" t="inlineStr">
        <is>
          <t>Business Management</t>
        </is>
      </c>
      <c r="C19119" t="inlineStr">
        <is>
          <t>https://www.getapp.com/operations-management-software/business-management/os/web-based</t>
        </is>
      </c>
      <c r="D19119" t="inlineStr">
        <is>
          <t>Booker</t>
        </is>
      </c>
      <c r="E19119" t="inlineStr">
        <is>
          <t>https://www.getapp.com/customer-management-software/a/booker/</t>
        </is>
      </c>
      <c r="F19119" t="inlineStr">
        <is>
          <t>Manage your appointments-based business with Booker's complete set of features, such as employee scheduling, CRM, inventory management, and real-time reporting.Read more about Booker</t>
        </is>
      </c>
    </row>
    <row r="19120">
      <c r="A19120" t="inlineStr">
        <is>
          <t>Operations Management</t>
        </is>
      </c>
      <c r="B19120" t="inlineStr">
        <is>
          <t>Business Management</t>
        </is>
      </c>
      <c r="C19120" t="inlineStr">
        <is>
          <t>https://www.getapp.com/operations-management-software/business-management/os/web-based</t>
        </is>
      </c>
      <c r="D19120" t="inlineStr">
        <is>
          <t>Exercise.com</t>
        </is>
      </c>
      <c r="E19120" t="inlineStr">
        <is>
          <t>https://www.getapp.com/recreation-wellness-software/a/exercise-com/</t>
        </is>
      </c>
      <c r="F19120" t="inlineStr">
        <is>
          <t>Everything you need to manage your studio, gym, personal training business, or wellness center through our custom-branded web and mobile apps. Use our gym management software, conduct digital health and nutrition assessments, deliver workouts online or in-person to individuals or groups.Read more about Exercise.com</t>
        </is>
      </c>
    </row>
    <row r="19121">
      <c r="A19121" t="inlineStr">
        <is>
          <t>Operations Management</t>
        </is>
      </c>
      <c r="B19121" t="inlineStr">
        <is>
          <t>Business Management</t>
        </is>
      </c>
      <c r="C19121" t="inlineStr">
        <is>
          <t>https://www.getapp.com/operations-management-software/business-management/os/web-based</t>
        </is>
      </c>
      <c r="D19121" t="inlineStr">
        <is>
          <t>Project.co</t>
        </is>
      </c>
      <c r="E19121" t="inlineStr">
        <is>
          <t>https://www.getapp.com/project-management-planning-software/a/project-co/</t>
        </is>
      </c>
      <c r="F19121"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19122">
      <c r="A19122" t="inlineStr">
        <is>
          <t>Operations Management</t>
        </is>
      </c>
      <c r="B19122" t="inlineStr">
        <is>
          <t>Business Management</t>
        </is>
      </c>
      <c r="C19122" t="inlineStr">
        <is>
          <t>https://www.getapp.com/operations-management-software/business-management/os/web-based</t>
        </is>
      </c>
      <c r="D19122" t="inlineStr">
        <is>
          <t>ServiceM8</t>
        </is>
      </c>
      <c r="E19122" t="inlineStr">
        <is>
          <t>https://www.getapp.com/operations-management-software/a/servicem8/</t>
        </is>
      </c>
      <c r="F19122" t="inlineStr">
        <is>
          <t>ServiceM8 helps field technicians and office staff stay connected, helping to locate staff in real-time, dispatch jobs, and communicate with staff &amp; clients.Read more about ServiceM8</t>
        </is>
      </c>
    </row>
    <row r="19123">
      <c r="A19123" t="inlineStr">
        <is>
          <t>Operations Management</t>
        </is>
      </c>
      <c r="B19123" t="inlineStr">
        <is>
          <t>Business Management</t>
        </is>
      </c>
      <c r="C19123" t="inlineStr">
        <is>
          <t>https://www.getapp.com/operations-management-software/business-management/os/web-based</t>
        </is>
      </c>
      <c r="D19123" t="inlineStr">
        <is>
          <t>Kickserv</t>
        </is>
      </c>
      <c r="E19123" t="inlineStr">
        <is>
          <t>https://www.getapp.com/operations-management-software/a/kickserv/</t>
        </is>
      </c>
      <c r="F19123" t="inlineStr">
        <is>
          <t>Manage your field service businesses using Kickserv's job scheduler, employee calendar, invoicing tools, contact management, and comprehensive reporting.Read more about Kickserv</t>
        </is>
      </c>
    </row>
    <row r="19124">
      <c r="A19124" t="inlineStr">
        <is>
          <t>Operations Management</t>
        </is>
      </c>
      <c r="B19124" t="inlineStr">
        <is>
          <t>Business Management</t>
        </is>
      </c>
      <c r="C19124" t="inlineStr">
        <is>
          <t>https://www.getapp.com/operations-management-software/business-management/os/web-based</t>
        </is>
      </c>
      <c r="D19124" t="inlineStr">
        <is>
          <t>ONLYOFFICE Workspace</t>
        </is>
      </c>
      <c r="E19124" t="inlineStr">
        <is>
          <t>https://www.getapp.com/operations-management-software/a/onlyoffice/</t>
        </is>
      </c>
      <c r="F19124" t="inlineStr">
        <is>
          <t>ONLYOFFICE Workspace is a secure web office integrated with CRM, document and project management, email, calendar, chat and internal social network, all to organize your teamwork in one place.Read more about ONLYOFFICE Workspace</t>
        </is>
      </c>
    </row>
    <row r="19125">
      <c r="A19125" t="inlineStr">
        <is>
          <t>Operations Management</t>
        </is>
      </c>
      <c r="B19125" t="inlineStr">
        <is>
          <t>Business Management</t>
        </is>
      </c>
      <c r="C19125" t="inlineStr">
        <is>
          <t>https://www.getapp.com/operations-management-software/business-management/os/web-based</t>
        </is>
      </c>
      <c r="D19125" t="inlineStr">
        <is>
          <t>KAWAK</t>
        </is>
      </c>
      <c r="E19125" t="inlineStr">
        <is>
          <t>https://www.getapp.com/finance-accounting-software/a/kawak/</t>
        </is>
      </c>
      <c r="F19125" t="inlineStr">
        <is>
          <t>kawak is a business management and document control solution that helps businesses manage audits, equipment, risks, human talent, and more from a centralized platform. It allows staff members to utilize the built-in customer service module to set up PQRSRead more about KAWAK</t>
        </is>
      </c>
    </row>
    <row r="19126">
      <c r="A19126" t="inlineStr">
        <is>
          <t>Operations Management</t>
        </is>
      </c>
      <c r="B19126" t="inlineStr">
        <is>
          <t>Business Management</t>
        </is>
      </c>
      <c r="C19126" t="inlineStr">
        <is>
          <t>https://www.getapp.com/operations-management-software/business-management/os/web-based</t>
        </is>
      </c>
      <c r="D19126" t="inlineStr">
        <is>
          <t>ServiceNow</t>
        </is>
      </c>
      <c r="E19126" t="inlineStr">
        <is>
          <t>https://www.getapp.com/it-management-software/a/servicenow/</t>
        </is>
      </c>
      <c r="F19126"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19127">
      <c r="A19127" t="inlineStr">
        <is>
          <t>Operations Management</t>
        </is>
      </c>
      <c r="B19127" t="inlineStr">
        <is>
          <t>Business Management</t>
        </is>
      </c>
      <c r="C19127" t="inlineStr">
        <is>
          <t>https://www.getapp.com/operations-management-software/business-management/os/web-based</t>
        </is>
      </c>
      <c r="D19127" t="inlineStr">
        <is>
          <t>shopVOX</t>
        </is>
      </c>
      <c r="E19127" t="inlineStr">
        <is>
          <t>https://www.getapp.com/industries-software/a/shopvox/</t>
        </is>
      </c>
      <c r="F19127" t="inlineStr">
        <is>
          <t>shopVOX is a cloud-based custom manufacturing solution with features for sales lead management, quoting, business intelligence, employee management, and moreRead more about shopVOX</t>
        </is>
      </c>
    </row>
    <row r="19128">
      <c r="A19128" t="inlineStr">
        <is>
          <t>Operations Management</t>
        </is>
      </c>
      <c r="B19128" t="inlineStr">
        <is>
          <t>Business Management</t>
        </is>
      </c>
      <c r="C19128" t="inlineStr">
        <is>
          <t>https://www.getapp.com/operations-management-software/business-management/os/web-based</t>
        </is>
      </c>
      <c r="D19128" t="inlineStr">
        <is>
          <t>Scoro</t>
        </is>
      </c>
      <c r="E19128" t="inlineStr">
        <is>
          <t>https://www.getapp.com/project-management-planning-software/a/scoro/</t>
        </is>
      </c>
      <c r="F19128" t="inlineStr">
        <is>
          <t>Manage your entire business from one place. Budget your projects, plan resources, track performance, and bill your work. Get a complete overview of your teams, clients, and projects in real-time.Read more about Scoro</t>
        </is>
      </c>
    </row>
    <row r="19129">
      <c r="A19129" t="inlineStr">
        <is>
          <t>Operations Management</t>
        </is>
      </c>
      <c r="B19129" t="inlineStr">
        <is>
          <t>Business Management</t>
        </is>
      </c>
      <c r="C19129" t="inlineStr">
        <is>
          <t>https://www.getapp.com/operations-management-software/business-management/os/web-based</t>
        </is>
      </c>
      <c r="D19129" t="inlineStr">
        <is>
          <t>SAP S/4HANA Cloud</t>
        </is>
      </c>
      <c r="E19129" t="inlineStr">
        <is>
          <t>https://www.getapp.com/real-estate-property-software/a/sap-s-4hana/</t>
        </is>
      </c>
      <c r="F19129" t="inlineStr">
        <is>
          <t>SAP S/4HANA Cloud is a cloud-based intelligent ERP system specifically developed for companies in all industries offering them a broad and flexible functionality.Read more about SAP S/4HANA Cloud</t>
        </is>
      </c>
    </row>
    <row r="19130">
      <c r="A19130" t="inlineStr">
        <is>
          <t>Operations Management</t>
        </is>
      </c>
      <c r="B19130" t="inlineStr">
        <is>
          <t>Business Management</t>
        </is>
      </c>
      <c r="C19130" t="inlineStr">
        <is>
          <t>https://www.getapp.com/operations-management-software/business-management/os/web-based</t>
        </is>
      </c>
      <c r="D19130" t="inlineStr">
        <is>
          <t>Ninox</t>
        </is>
      </c>
      <c r="E19130" t="inlineStr">
        <is>
          <t>https://www.getapp.com/it-management-software/a/ninox/</t>
        </is>
      </c>
      <c r="F19130" t="inlineStr">
        <is>
          <t>Create your own Business Application with Ninox that matches your workflow. Ninox lets you integrate CRM, ERP, HR and many more...Read more about Ninox</t>
        </is>
      </c>
    </row>
    <row r="19131">
      <c r="A19131" t="inlineStr">
        <is>
          <t>Operations Management</t>
        </is>
      </c>
      <c r="B19131" t="inlineStr">
        <is>
          <t>Business Management</t>
        </is>
      </c>
      <c r="C19131" t="inlineStr">
        <is>
          <t>https://www.getapp.com/operations-management-software/business-management/os/web-based</t>
        </is>
      </c>
      <c r="D19131" t="inlineStr">
        <is>
          <t>Karbon</t>
        </is>
      </c>
      <c r="E19131" t="inlineStr">
        <is>
          <t>https://www.getapp.com/project-management-planning-software/a/karbon/</t>
        </is>
      </c>
      <c r="F19131" t="inlineStr">
        <is>
          <t>Karbon is the collaborative practice management platform for accounting firms.Read more about Karbon</t>
        </is>
      </c>
    </row>
    <row r="19132">
      <c r="A19132" t="inlineStr">
        <is>
          <t>Operations Management</t>
        </is>
      </c>
      <c r="B19132" t="inlineStr">
        <is>
          <t>Business Management</t>
        </is>
      </c>
      <c r="C19132" t="inlineStr">
        <is>
          <t>https://www.getapp.com/operations-management-software/business-management/os/web-based</t>
        </is>
      </c>
      <c r="D19132" t="inlineStr">
        <is>
          <t>vcita</t>
        </is>
      </c>
      <c r="E19132" t="inlineStr">
        <is>
          <t>https://www.getapp.com/customer-management-software/a/vcita-contact-forms-and-online-scheduling/</t>
        </is>
      </c>
      <c r="F19132" t="inlineStr">
        <is>
          <t>All-In-One Business App. Turn your business into a self-managing unit.Read more about vcita</t>
        </is>
      </c>
    </row>
    <row r="19133">
      <c r="A19133" t="inlineStr">
        <is>
          <t>Operations Management</t>
        </is>
      </c>
      <c r="B19133" t="inlineStr">
        <is>
          <t>Business Management</t>
        </is>
      </c>
      <c r="C19133" t="inlineStr">
        <is>
          <t>https://www.getapp.com/operations-management-software/business-management/os/web-based</t>
        </is>
      </c>
      <c r="D19133" t="inlineStr">
        <is>
          <t>Qlik Sense</t>
        </is>
      </c>
      <c r="E19133" t="inlineStr">
        <is>
          <t>https://www.getapp.com/sales-software/a/qlik-sense/</t>
        </is>
      </c>
      <c r="F19133" t="inlineStr">
        <is>
          <t>Qlik Sense is a business intelligence (BI) and visual analytics platform that supports a range of analytic use cases. It supports a full range of users and use-cases across the life-cycle from data to insight.Read more about Qlik Sense</t>
        </is>
      </c>
    </row>
    <row r="19134">
      <c r="A19134" t="inlineStr">
        <is>
          <t>Operations Management</t>
        </is>
      </c>
      <c r="B19134" t="inlineStr">
        <is>
          <t>Business Management</t>
        </is>
      </c>
      <c r="C19134" t="inlineStr">
        <is>
          <t>https://www.getapp.com/operations-management-software/business-management/os/web-based</t>
        </is>
      </c>
      <c r="D19134" t="inlineStr">
        <is>
          <t>ProWorkflow</t>
        </is>
      </c>
      <c r="E19134" t="inlineStr">
        <is>
          <t>https://www.getapp.com/project-management-planning-software/a/proworkflow-project-management-software/</t>
        </is>
      </c>
      <c r="F19134" t="inlineStr">
        <is>
          <t>Use ProWorkflow to track your tasks, billable hours and client communications, to create quotes and invoices, share files, manage client projects and more. Signup for a free trial today!Read more about ProWorkflow</t>
        </is>
      </c>
    </row>
    <row r="19135">
      <c r="A19135" t="inlineStr">
        <is>
          <t>Operations Management</t>
        </is>
      </c>
      <c r="B19135" t="inlineStr">
        <is>
          <t>Business Management</t>
        </is>
      </c>
      <c r="C19135" t="inlineStr">
        <is>
          <t>https://www.getapp.com/operations-management-software/business-management/os/web-based</t>
        </is>
      </c>
      <c r="D19135" t="inlineStr">
        <is>
          <t>Curve Dental</t>
        </is>
      </c>
      <c r="E19135" t="inlineStr">
        <is>
          <t>https://www.getapp.com/healthcare-pharmaceuticals-software/a/curve-dental/</t>
        </is>
      </c>
      <c r="F19135" t="inlineStr">
        <is>
          <t>Curve Dental® simplifies practice management with all-in-one functionality, profit-boosting features, and top-tier support.Read more about Curve Dental</t>
        </is>
      </c>
    </row>
    <row r="19136">
      <c r="A19136" t="inlineStr">
        <is>
          <t>Operations Management</t>
        </is>
      </c>
      <c r="B19136" t="inlineStr">
        <is>
          <t>Business Management</t>
        </is>
      </c>
      <c r="C19136" t="inlineStr">
        <is>
          <t>https://www.getapp.com/operations-management-software/business-management/os/web-based</t>
        </is>
      </c>
      <c r="D19136" t="inlineStr">
        <is>
          <t>SAP Business One</t>
        </is>
      </c>
      <c r="E19136" t="inlineStr">
        <is>
          <t>https://www.getapp.com/customer-management-software/a/sap-business-one/</t>
        </is>
      </c>
      <c r="F19136" t="inlineStr">
        <is>
          <t>Enterprise resource planning software for SMEs. Manage every aspect of your small or midsize business with SAP Business One.Read more about SAP Business One</t>
        </is>
      </c>
    </row>
    <row r="19137">
      <c r="A19137" t="inlineStr">
        <is>
          <t>Operations Management</t>
        </is>
      </c>
      <c r="B19137" t="inlineStr">
        <is>
          <t>Business Management</t>
        </is>
      </c>
      <c r="C19137" t="inlineStr">
        <is>
          <t>https://www.getapp.com/operations-management-software/business-management/os/web-based</t>
        </is>
      </c>
      <c r="D19137" t="inlineStr">
        <is>
          <t>Deskera ERP</t>
        </is>
      </c>
      <c r="E19137" t="inlineStr">
        <is>
          <t>https://www.getapp.com/operations-management-software/a/deskera-erp-1/</t>
        </is>
      </c>
      <c r="F19137" t="inlineStr">
        <is>
          <t>Deskera enables fast growing businesses to operate more efficiently by providing them with an integrated platform that connects accounting, inventory and warehouse management, order fulfillment, procurement, sales and marketing, and human resource operations.Read more about Deskera ERP</t>
        </is>
      </c>
    </row>
    <row r="19138">
      <c r="A19138" t="inlineStr">
        <is>
          <t>Operations Management</t>
        </is>
      </c>
      <c r="B19138" t="inlineStr">
        <is>
          <t>Business Management</t>
        </is>
      </c>
      <c r="C19138" t="inlineStr">
        <is>
          <t>https://www.getapp.com/operations-management-software/business-management/os/web-based</t>
        </is>
      </c>
      <c r="D19138" t="inlineStr">
        <is>
          <t>Invoice2go</t>
        </is>
      </c>
      <c r="E19138" t="inlineStr">
        <is>
          <t>https://www.getapp.com/finance-accounting-software/a/invoice2go/</t>
        </is>
      </c>
      <c r="F19138" t="inlineStr">
        <is>
          <t>Invoice2go is the all-in-one tool that helps you run your small business. Manage customer relationships, send invoices, accept payments, improve cash flow, create an online presence, and so much more. Start your free trial today!Read more about Invoice2go</t>
        </is>
      </c>
    </row>
    <row r="19139">
      <c r="A19139" t="inlineStr">
        <is>
          <t>Operations Management</t>
        </is>
      </c>
      <c r="B19139" t="inlineStr">
        <is>
          <t>Business Management</t>
        </is>
      </c>
      <c r="C19139" t="inlineStr">
        <is>
          <t>https://www.getapp.com/operations-management-software/business-management/os/web-based</t>
        </is>
      </c>
      <c r="D19139" t="inlineStr">
        <is>
          <t>AgencyBloc AMS+</t>
        </is>
      </c>
      <c r="E19139" t="inlineStr">
        <is>
          <t>https://www.getapp.com/operations-management-software/a/agencybloc-for-health-life-insurance/</t>
        </is>
      </c>
      <c r="F19139" t="inlineStr">
        <is>
          <t>AgencyBloc helps life and health insurance agencies grow their business by organizing and automating their operations with solutions to help agencies create efficiencies in sales enablement, quoting, client and policy management, commissions processing, and more.Read more about AgencyBloc AMS+</t>
        </is>
      </c>
    </row>
    <row r="19140">
      <c r="A19140" t="inlineStr">
        <is>
          <t>Operations Management</t>
        </is>
      </c>
      <c r="B19140" t="inlineStr">
        <is>
          <t>Business Management</t>
        </is>
      </c>
      <c r="C19140" t="inlineStr">
        <is>
          <t>https://www.getapp.com/operations-management-software/business-management/os/web-based</t>
        </is>
      </c>
      <c r="D19140" t="inlineStr">
        <is>
          <t>Striven</t>
        </is>
      </c>
      <c r="E19140" t="inlineStr">
        <is>
          <t>https://www.getapp.com/operations-management-software/a/business/</t>
        </is>
      </c>
      <c r="F19140" t="inlineStr">
        <is>
          <t>Striven management software allows you to manage and optimize the processes that save you time, money, and enable your company’s growth.Read more about Striven</t>
        </is>
      </c>
    </row>
    <row r="19141">
      <c r="A19141" t="inlineStr">
        <is>
          <t>Operations Management</t>
        </is>
      </c>
      <c r="B19141" t="inlineStr">
        <is>
          <t>Business Management</t>
        </is>
      </c>
      <c r="C19141" t="inlineStr">
        <is>
          <t>https://www.getapp.com/operations-management-software/business-management/os/web-based</t>
        </is>
      </c>
      <c r="D19141" t="inlineStr">
        <is>
          <t>Powered Now</t>
        </is>
      </c>
      <c r="E19141" t="inlineStr">
        <is>
          <t>https://www.getapp.com/operations-management-software/a/powered-now/</t>
        </is>
      </c>
      <c r="F19141" t="inlineStr">
        <is>
          <t>Powered Now, easy to use Business Management Software for small business. Manage your team and business with our simple but powerful application. Comes with 14 days free trial and low cost subscription options. UK based with telephone support and free set up &amp; training.Read more about Powered Now</t>
        </is>
      </c>
    </row>
    <row r="19142">
      <c r="A19142" t="inlineStr">
        <is>
          <t>Operations Management</t>
        </is>
      </c>
      <c r="B19142" t="inlineStr">
        <is>
          <t>Business Management</t>
        </is>
      </c>
      <c r="C19142" t="inlineStr">
        <is>
          <t>https://www.getapp.com/operations-management-software/business-management/os/web-based</t>
        </is>
      </c>
      <c r="D19142" t="inlineStr">
        <is>
          <t>Gestionale sul Web</t>
        </is>
      </c>
      <c r="E19142" t="inlineStr">
        <is>
          <t>https://www.getapp.com/finance-accounting-software/a/gestionale-sul-web/</t>
        </is>
      </c>
      <c r="F19142" t="inlineStr">
        <is>
          <t>Gestionale sul Web is an enterprise resource planning software that helps businesses of all sizes manage production, billing, orders, suppliers, and sales. Key features include automated supplier orders, order margin analysis, price lists management, payment processing, offers management, and financial flow tracking.Read more about Gestionale sul Web</t>
        </is>
      </c>
    </row>
    <row r="19143">
      <c r="A19143" t="inlineStr">
        <is>
          <t>Operations Management</t>
        </is>
      </c>
      <c r="B19143" t="inlineStr">
        <is>
          <t>Business Management</t>
        </is>
      </c>
      <c r="C19143" t="inlineStr">
        <is>
          <t>https://www.getapp.com/operations-management-software/business-management/os/web-based</t>
        </is>
      </c>
      <c r="D19143" t="inlineStr">
        <is>
          <t>Plutio</t>
        </is>
      </c>
      <c r="E19143" t="inlineStr">
        <is>
          <t>https://www.getapp.com/operations-management-software/a/plutio/</t>
        </is>
      </c>
      <c r="F19143" t="inlineStr">
        <is>
          <t>Start, Run and Grow Your Business from Anywhere.Manage your projects, communicate with clients, share files, create proposals, get paid and automate your workflow - all from one app.Read more about Plutio</t>
        </is>
      </c>
    </row>
    <row r="19144">
      <c r="A19144" t="inlineStr">
        <is>
          <t>Operations Management</t>
        </is>
      </c>
      <c r="B19144" t="inlineStr">
        <is>
          <t>Business Management</t>
        </is>
      </c>
      <c r="C19144" t="inlineStr">
        <is>
          <t>https://www.getapp.com/operations-management-software/business-management/os/web-based</t>
        </is>
      </c>
      <c r="D19144" t="inlineStr">
        <is>
          <t>Accelo</t>
        </is>
      </c>
      <c r="E19144" t="inlineStr">
        <is>
          <t>https://www.getapp.com/project-management-planning-software/a/accelo/</t>
        </is>
      </c>
      <c r="F19144" t="inlineStr">
        <is>
          <t>Accelo helps you gain visibility into your entire business by combining the key needs of your sales, project management, retainers, service tickets, and collaboration in one platform; and then makes it easy to assign work, track progress, and see budgets and profitability in real time.Read more about Accelo</t>
        </is>
      </c>
    </row>
    <row r="19145">
      <c r="A19145" t="inlineStr">
        <is>
          <t>Operations Management</t>
        </is>
      </c>
      <c r="B19145" t="inlineStr">
        <is>
          <t>Business Management</t>
        </is>
      </c>
      <c r="C19145" t="inlineStr">
        <is>
          <t>https://www.getapp.com/operations-management-software/business-management/os/web-based</t>
        </is>
      </c>
      <c r="D19145" t="inlineStr">
        <is>
          <t>Brightpearl</t>
        </is>
      </c>
      <c r="E19145" t="inlineStr">
        <is>
          <t>https://www.getapp.com/operations-management-software/a/brightpearl/</t>
        </is>
      </c>
      <c r="F19145" t="inlineStr">
        <is>
          <t>Brightpearl is a retail operations platform. Tightly integrated to all of your sales channels, Brightpearl connects your sales orders, fulfillment, inventory management, accounting, reporting and planning, warehouse management, replenishment, and more.Read more about Brightpearl</t>
        </is>
      </c>
    </row>
    <row r="19146">
      <c r="A19146" t="inlineStr">
        <is>
          <t>Operations Management</t>
        </is>
      </c>
      <c r="B19146" t="inlineStr">
        <is>
          <t>Business Management</t>
        </is>
      </c>
      <c r="C19146" t="inlineStr">
        <is>
          <t>https://www.getapp.com/operations-management-software/business-management/os/web-based</t>
        </is>
      </c>
      <c r="D19146" t="inlineStr">
        <is>
          <t>Function Point</t>
        </is>
      </c>
      <c r="E19146" t="inlineStr">
        <is>
          <t>https://www.getapp.com/project-management-planning-software/a/function-point-productivity-software/</t>
        </is>
      </c>
      <c r="F19146" t="inlineStr">
        <is>
          <t>Function Point alleviates the chaotic nature of operating creative agencies, internal marketing teams and professional service firms. Used by over 600 customers across the world, the all-in-one solution helps teams connect each stage of project management.Read more about Function Point</t>
        </is>
      </c>
    </row>
    <row r="19147">
      <c r="A19147" t="inlineStr">
        <is>
          <t>Operations Management</t>
        </is>
      </c>
      <c r="B19147" t="inlineStr">
        <is>
          <t>Business Management</t>
        </is>
      </c>
      <c r="C19147" t="inlineStr">
        <is>
          <t>https://www.getapp.com/operations-management-software/business-management/os/web-based</t>
        </is>
      </c>
      <c r="D19147" t="inlineStr">
        <is>
          <t>MyTime</t>
        </is>
      </c>
      <c r="E19147" t="inlineStr">
        <is>
          <t>https://www.getapp.com/customer-management-software/a/mytime/</t>
        </is>
      </c>
      <c r="F19147" t="inlineStr">
        <is>
          <t>MyTime is a fully integrated appointment scheduling, point-of-sale and customer engagement platform for multi-location chains and franchises. Additional features include email marketing, payroll, CRM, and more.Read more about MyTime</t>
        </is>
      </c>
    </row>
    <row r="19148">
      <c r="A19148" t="inlineStr">
        <is>
          <t>Operations Management</t>
        </is>
      </c>
      <c r="B19148" t="inlineStr">
        <is>
          <t>Business Management</t>
        </is>
      </c>
      <c r="C19148" t="inlineStr">
        <is>
          <t>https://www.getapp.com/operations-management-software/business-management/os/web-based</t>
        </is>
      </c>
      <c r="D19148" t="inlineStr">
        <is>
          <t>Bling</t>
        </is>
      </c>
      <c r="E19148" t="inlineStr">
        <is>
          <t>https://www.getapp.com/operations-management-software/a/bling/</t>
        </is>
      </c>
      <c r="F19148" t="inlineStr">
        <is>
          <t>Bling is a management system responsible for automating business routines and processes. The program makes it possible to issue invoices and receipts, control products and organize stock, register customers and suppliers, manage sales and monitor commissions.Read more about Bling</t>
        </is>
      </c>
    </row>
    <row r="19149">
      <c r="A19149" t="inlineStr">
        <is>
          <t>Operations Management</t>
        </is>
      </c>
      <c r="B19149" t="inlineStr">
        <is>
          <t>Business Management</t>
        </is>
      </c>
      <c r="C19149" t="inlineStr">
        <is>
          <t>https://www.getapp.com/operations-management-software/business-management/os/web-based</t>
        </is>
      </c>
      <c r="D19149" t="inlineStr">
        <is>
          <t>TopNotepad</t>
        </is>
      </c>
      <c r="E19149" t="inlineStr">
        <is>
          <t>https://www.getapp.com/finance-accounting-software/a/topnotepad/</t>
        </is>
      </c>
      <c r="F19149" t="inlineStr">
        <is>
          <t>TopNotepad is a cloud-based business management solution for freelancers and small businesses, offering invoicing, accounting and indirect tax (Sales Tax/VAT/GST) compliance solution.Read more about TopNotepad</t>
        </is>
      </c>
    </row>
    <row r="19150">
      <c r="A19150" t="inlineStr">
        <is>
          <t>Operations Management</t>
        </is>
      </c>
      <c r="B19150" t="inlineStr">
        <is>
          <t>Business Management</t>
        </is>
      </c>
      <c r="C19150" t="inlineStr">
        <is>
          <t>https://www.getapp.com/operations-management-software/business-management/os/web-based</t>
        </is>
      </c>
      <c r="D19150" t="inlineStr">
        <is>
          <t>ConnectWise PSA</t>
        </is>
      </c>
      <c r="E19150" t="inlineStr">
        <is>
          <t>https://www.getapp.com/operations-management-software/a/connectwise-manage/</t>
        </is>
      </c>
      <c r="F19150" t="inlineStr">
        <is>
          <t>ConnectWise PSA (formerly ConnectWise Manage) is a business management platform designed to run technology solution business, connecting everything to allow for superior service delivery, know businesses better, discover full-visibility billing, and handle handoffs without hiccups.Read more about ConnectWise PSA</t>
        </is>
      </c>
    </row>
    <row r="19151">
      <c r="A19151" t="inlineStr">
        <is>
          <t>Operations Management</t>
        </is>
      </c>
      <c r="B19151" t="inlineStr">
        <is>
          <t>Business Management</t>
        </is>
      </c>
      <c r="C19151" t="inlineStr">
        <is>
          <t>https://www.getapp.com/operations-management-software/business-management/os/web-based</t>
        </is>
      </c>
      <c r="D19151" t="inlineStr">
        <is>
          <t>Denticon</t>
        </is>
      </c>
      <c r="E19151" t="inlineStr">
        <is>
          <t>https://www.getapp.com/healthcare-pharmaceuticals-software/a/denticon/</t>
        </is>
      </c>
      <c r="F19151" t="inlineStr">
        <is>
          <t>Centralized data with secure access anywhere, anytime. Grow and scale with an all-in-one, cloud-based practice management solution.Read more about Denticon</t>
        </is>
      </c>
    </row>
    <row r="19152">
      <c r="A19152" t="inlineStr">
        <is>
          <t>Operations Management</t>
        </is>
      </c>
      <c r="B19152" t="inlineStr">
        <is>
          <t>Business Management</t>
        </is>
      </c>
      <c r="C19152" t="inlineStr">
        <is>
          <t>https://www.getapp.com/operations-management-software/business-management/os/web-based</t>
        </is>
      </c>
      <c r="D19152" t="inlineStr">
        <is>
          <t>Acumatica Cloud ERP</t>
        </is>
      </c>
      <c r="E19152" t="inlineStr">
        <is>
          <t>https://www.getapp.com/operations-management-software/a/acumatica-cloud-erp/</t>
        </is>
      </c>
      <c r="F19152" t="inlineStr">
        <is>
          <t>Acumatica Cloud ERP provides a business management solution for businesses across multiple industries. It delivers value to small and midmarket organizations. Integrated workflows span the full suite of business management applications, from financials, project accounting, and inventory management to customer relationship management.Read more about Acumatica Cloud ERP</t>
        </is>
      </c>
    </row>
    <row r="19153">
      <c r="A19153" t="inlineStr">
        <is>
          <t>Operations Management</t>
        </is>
      </c>
      <c r="B19153" t="inlineStr">
        <is>
          <t>Business Management</t>
        </is>
      </c>
      <c r="C19153" t="inlineStr">
        <is>
          <t>https://www.getapp.com/operations-management-software/business-management/os/web-based</t>
        </is>
      </c>
      <c r="D19153" t="inlineStr">
        <is>
          <t>Productive</t>
        </is>
      </c>
      <c r="E19153" t="inlineStr">
        <is>
          <t>https://www.getapp.com/project-management-planning-software/a/productive/</t>
        </is>
      </c>
      <c r="F19153" t="inlineStr">
        <is>
          <t>Productive is an end-to-end agency management tool that gives you a birds-eye view of your agency business.Read more about Productive</t>
        </is>
      </c>
    </row>
    <row r="19154">
      <c r="A19154" t="inlineStr">
        <is>
          <t>Operations Management</t>
        </is>
      </c>
      <c r="B19154" t="inlineStr">
        <is>
          <t>Business Management</t>
        </is>
      </c>
      <c r="C19154" t="inlineStr">
        <is>
          <t>https://www.getapp.com/operations-management-software/business-management/os/web-based</t>
        </is>
      </c>
      <c r="D19154" t="inlineStr">
        <is>
          <t>EZFacility</t>
        </is>
      </c>
      <c r="E19154" t="inlineStr">
        <is>
          <t>https://www.getapp.com/recreation-wellness-software/a/ezfacility-club-management/</t>
        </is>
      </c>
      <c r="F19154" t="inlineStr">
        <is>
          <t>EZFacility is a web based solution for sports and fitness businesses which allows clients to streamline their operations and manage their facilitiesRead more about EZFacility</t>
        </is>
      </c>
    </row>
    <row r="19155">
      <c r="A19155" t="inlineStr">
        <is>
          <t>Operations Management</t>
        </is>
      </c>
      <c r="B19155" t="inlineStr">
        <is>
          <t>Business Management</t>
        </is>
      </c>
      <c r="C19155" t="inlineStr">
        <is>
          <t>https://www.getapp.com/operations-management-software/business-management/os/web-based</t>
        </is>
      </c>
      <c r="D19155" t="inlineStr">
        <is>
          <t>Planview AdaptiveWork</t>
        </is>
      </c>
      <c r="E19155" t="inlineStr">
        <is>
          <t>https://www.getapp.com/project-management-planning-software/a/clarizen/</t>
        </is>
      </c>
      <c r="F19155" t="inlineStr">
        <is>
          <t>Planview Clarizen is an award-winning enterprise work management solution for project portfolio management (PPM) and professional services delivery teams.Read more about Planview AdaptiveWork</t>
        </is>
      </c>
    </row>
    <row r="19156">
      <c r="A19156" t="inlineStr">
        <is>
          <t>Operations Management</t>
        </is>
      </c>
      <c r="B19156" t="inlineStr">
        <is>
          <t>Business Management</t>
        </is>
      </c>
      <c r="C19156" t="inlineStr">
        <is>
          <t>https://www.getapp.com/operations-management-software/business-management/os/web-based</t>
        </is>
      </c>
      <c r="D19156" t="inlineStr">
        <is>
          <t>17hats</t>
        </is>
      </c>
      <c r="E19156" t="inlineStr">
        <is>
          <t>https://www.getapp.com/collaboration-software/a/17hats/</t>
        </is>
      </c>
      <c r="F19156" t="inlineStr">
        <is>
          <t>17hats helps freelancers and small businesses manage projects, marketing, contracts, accounting, online payments, and more. The centralized dashboard in the application displays action items, urgent notifications, upcoming calendar events, and weather forecasts to streamline daily operations.Read more about 17hats</t>
        </is>
      </c>
    </row>
    <row r="19157">
      <c r="A19157" t="inlineStr">
        <is>
          <t>Operations Management</t>
        </is>
      </c>
      <c r="B19157" t="inlineStr">
        <is>
          <t>Business Management</t>
        </is>
      </c>
      <c r="C19157" t="inlineStr">
        <is>
          <t>https://www.getapp.com/operations-management-software/business-management/os/web-based</t>
        </is>
      </c>
      <c r="D19157" t="inlineStr">
        <is>
          <t>Reservio</t>
        </is>
      </c>
      <c r="E19157" t="inlineStr">
        <is>
          <t>https://www.getapp.com/customer-management-software/a/reservio/</t>
        </is>
      </c>
      <c r="F19157" t="inlineStr">
        <is>
          <t>Reservio is an online booking &amp; appointment scheduling platform for client-serving businesses of all sizes - with features for performance tracking &amp; promotionRead more about Reservio</t>
        </is>
      </c>
    </row>
    <row r="19158">
      <c r="A19158" t="inlineStr">
        <is>
          <t>Operations Management</t>
        </is>
      </c>
      <c r="B19158" t="inlineStr">
        <is>
          <t>Business Management</t>
        </is>
      </c>
      <c r="C19158" t="inlineStr">
        <is>
          <t>https://www.getapp.com/operations-management-software/business-management/os/web-based</t>
        </is>
      </c>
      <c r="D19158" t="inlineStr">
        <is>
          <t>Bonsai</t>
        </is>
      </c>
      <c r="E19158" t="inlineStr">
        <is>
          <t>https://www.getapp.com/project-management-planning-software/a/bonsai/</t>
        </is>
      </c>
      <c r="F19158" t="inlineStr">
        <is>
          <t>One platform to streamline your entire business. Consolidate your projects, clients and team into one integrated, easy-to-use platformRead more about Bonsai</t>
        </is>
      </c>
    </row>
    <row r="19159">
      <c r="A19159" t="inlineStr">
        <is>
          <t>Operations Management</t>
        </is>
      </c>
      <c r="B19159" t="inlineStr">
        <is>
          <t>Business Management</t>
        </is>
      </c>
      <c r="C19159" t="inlineStr">
        <is>
          <t>https://www.getapp.com/operations-management-software/business-management/os/web-based</t>
        </is>
      </c>
      <c r="D19159" t="inlineStr">
        <is>
          <t>Dolibarr</t>
        </is>
      </c>
      <c r="E19159" t="inlineStr">
        <is>
          <t>https://www.getapp.com/operations-management-software/a/dolibarr-erp/</t>
        </is>
      </c>
      <c r="F19159" t="inlineStr">
        <is>
          <t>Use the project module to follow task, time spent and get the balance taking into account, your sales and purchases invoices, time spent, expense reports, etc.Read more about Dolibarr</t>
        </is>
      </c>
    </row>
    <row r="19160">
      <c r="A19160" t="inlineStr">
        <is>
          <t>Operations Management</t>
        </is>
      </c>
      <c r="B19160" t="inlineStr">
        <is>
          <t>Business Management</t>
        </is>
      </c>
      <c r="C19160" t="inlineStr">
        <is>
          <t>https://www.getapp.com/operations-management-software/business-management/os/web-based</t>
        </is>
      </c>
      <c r="D19160" t="inlineStr">
        <is>
          <t>WORKetc</t>
        </is>
      </c>
      <c r="E19160" t="inlineStr">
        <is>
          <t>https://www.getapp.com/operations-management-software/a/worketc/</t>
        </is>
      </c>
      <c r="F19160" t="inlineStr">
        <is>
          <t>WORKetc is an all-in-one solution to manage all areas of the business, from CRM &amp; sales, to project management, billing &amp; invoicing, quoting, reporting &amp; moreRead more about WORKetc</t>
        </is>
      </c>
    </row>
    <row r="19161">
      <c r="A19161" t="inlineStr">
        <is>
          <t>Operations Management</t>
        </is>
      </c>
      <c r="B19161" t="inlineStr">
        <is>
          <t>Business Management</t>
        </is>
      </c>
      <c r="C19161" t="inlineStr">
        <is>
          <t>https://www.getapp.com/operations-management-software/business-management/os/web-based</t>
        </is>
      </c>
      <c r="D19161" t="inlineStr">
        <is>
          <t>WinTeam</t>
        </is>
      </c>
      <c r="E19161" t="inlineStr">
        <is>
          <t>https://www.getapp.com/hr-employee-management-software/a/winteam/</t>
        </is>
      </c>
      <c r="F19161"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19162">
      <c r="A19162" t="inlineStr">
        <is>
          <t>Operations Management</t>
        </is>
      </c>
      <c r="B19162" t="inlineStr">
        <is>
          <t>Business Management</t>
        </is>
      </c>
      <c r="C19162" t="inlineStr">
        <is>
          <t>https://www.getapp.com/operations-management-software/business-management/os/web-based</t>
        </is>
      </c>
      <c r="D19162" t="inlineStr">
        <is>
          <t>Autotask PSA</t>
        </is>
      </c>
      <c r="E19162" t="inlineStr">
        <is>
          <t>https://www.getapp.com/operations-management-software/a/autotask-psa/</t>
        </is>
      </c>
      <c r="F19162" t="inlineStr">
        <is>
          <t>Autotask is an IT business management software that covers all areas of the business, including the ability to store and manage your client contracts.Read more about Autotask PSA</t>
        </is>
      </c>
    </row>
    <row r="19163">
      <c r="A19163" t="inlineStr">
        <is>
          <t>Operations Management</t>
        </is>
      </c>
      <c r="B19163" t="inlineStr">
        <is>
          <t>Business Management</t>
        </is>
      </c>
      <c r="C19163" t="inlineStr">
        <is>
          <t>https://www.getapp.com/operations-management-software/business-management/os/web-based</t>
        </is>
      </c>
      <c r="D19163" t="inlineStr">
        <is>
          <t>Upnify CRM</t>
        </is>
      </c>
      <c r="E19163" t="inlineStr">
        <is>
          <t>https://www.getapp.com/sales-software/a/upnify-crm/</t>
        </is>
      </c>
      <c r="F19163"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19164">
      <c r="A19164" t="inlineStr">
        <is>
          <t>Operations Management</t>
        </is>
      </c>
      <c r="B19164" t="inlineStr">
        <is>
          <t>Business Management</t>
        </is>
      </c>
      <c r="C19164" t="inlineStr">
        <is>
          <t>https://www.getapp.com/operations-management-software/business-management/os/web-based</t>
        </is>
      </c>
      <c r="D19164" t="inlineStr">
        <is>
          <t>WorkflowMax</t>
        </is>
      </c>
      <c r="E19164" t="inlineStr">
        <is>
          <t>https://www.getapp.com/operations-management-software/a/workflowmax/</t>
        </is>
      </c>
      <c r="F19164" t="inlineStr">
        <is>
          <t>WorkflowMax lets you manage all your job management &amp; project management needs in a single, seamlessly integrated system. Features lead management, quotes, time sheeting, job tracking &amp; costing, project management &amp; reporting, invoicing, add-on integrations &amp; more. If you run a service business &amp; track your time, WorkflowMax is likely perfect for you!Read more about WorkflowMax</t>
        </is>
      </c>
    </row>
    <row r="19165">
      <c r="A19165" t="inlineStr">
        <is>
          <t>Operations Management</t>
        </is>
      </c>
      <c r="B19165" t="inlineStr">
        <is>
          <t>Business Management</t>
        </is>
      </c>
      <c r="C19165" t="inlineStr">
        <is>
          <t>https://www.getapp.com/operations-management-software/business-management/os/web-based</t>
        </is>
      </c>
      <c r="D19165" t="inlineStr">
        <is>
          <t>Bordio</t>
        </is>
      </c>
      <c r="E19165" t="inlineStr">
        <is>
          <t>https://www.getapp.com/collaboration-software/a/bordio/</t>
        </is>
      </c>
      <c r="F19165"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19166">
      <c r="A19166" t="inlineStr">
        <is>
          <t>Operations Management</t>
        </is>
      </c>
      <c r="B19166" t="inlineStr">
        <is>
          <t>Business Management</t>
        </is>
      </c>
      <c r="C19166" t="inlineStr">
        <is>
          <t>https://www.getapp.com/operations-management-software/business-management/os/web-based</t>
        </is>
      </c>
      <c r="D19166" t="inlineStr">
        <is>
          <t>Milient</t>
        </is>
      </c>
      <c r="E19166" t="inlineStr">
        <is>
          <t>https://www.getapp.com/project-management-planning-software/a/milient/</t>
        </is>
      </c>
      <c r="F19166" t="inlineStr">
        <is>
          <t>Milient is a cloud-based project management solution that helps users with time recording, resource planning, quality assurance, and invoicing processes from a unified platform.Read more about Milient</t>
        </is>
      </c>
    </row>
    <row r="19167">
      <c r="A19167" t="inlineStr">
        <is>
          <t>Operations Management</t>
        </is>
      </c>
      <c r="B19167" t="inlineStr">
        <is>
          <t>Business Management</t>
        </is>
      </c>
      <c r="C19167" t="inlineStr">
        <is>
          <t>https://www.getapp.com/operations-management-software/business-management/os/web-based</t>
        </is>
      </c>
      <c r="D19167" t="inlineStr">
        <is>
          <t>Dynamics 365 Business Central</t>
        </is>
      </c>
      <c r="E19167" t="inlineStr">
        <is>
          <t>https://www.getapp.com/operations-management-software/a/dynamics-365-business-central/</t>
        </is>
      </c>
      <c r="F19167" t="inlineStr">
        <is>
          <t>Microsoft Dynamics 365 Business Central, formerly Dynamics NAV, is an enterprise resource planning (ERP) solution for small and medium sized businesses. The platform enables businesses to manage finances, projects, sales, customer relationships, manufacturing, supply chains, analytics, and more.Read more about Dynamics 365 Business Central</t>
        </is>
      </c>
    </row>
    <row r="19168">
      <c r="A19168" t="inlineStr">
        <is>
          <t>Operations Management</t>
        </is>
      </c>
      <c r="B19168" t="inlineStr">
        <is>
          <t>Business Management</t>
        </is>
      </c>
      <c r="C19168" t="inlineStr">
        <is>
          <t>https://www.getapp.com/operations-management-software/business-management/os/web-based</t>
        </is>
      </c>
      <c r="D19168" t="inlineStr">
        <is>
          <t>Actionstep</t>
        </is>
      </c>
      <c r="E19168" t="inlineStr">
        <is>
          <t>https://www.getapp.com/legal-law-software/a/actionstep/</t>
        </is>
      </c>
      <c r="F19168" t="inlineStr">
        <is>
          <t>Actionstep is unique - it's a workflow centric solution that allows you to build your processes into the system, automate them and save you time managing your firm.Read more about Actionstep</t>
        </is>
      </c>
    </row>
    <row r="19169">
      <c r="A19169" t="inlineStr">
        <is>
          <t>Operations Management</t>
        </is>
      </c>
      <c r="B19169" t="inlineStr">
        <is>
          <t>Business Management</t>
        </is>
      </c>
      <c r="C19169" t="inlineStr">
        <is>
          <t>https://www.getapp.com/operations-management-software/business-management/os/web-based</t>
        </is>
      </c>
      <c r="D19169" t="inlineStr">
        <is>
          <t>SAP Business ByDesign</t>
        </is>
      </c>
      <c r="E19169" t="inlineStr">
        <is>
          <t>https://www.getapp.com/operations-management-software/a/sap-business-bydesign/</t>
        </is>
      </c>
      <c r="F19169"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19170">
      <c r="A19170" t="inlineStr">
        <is>
          <t>Operations Management</t>
        </is>
      </c>
      <c r="B19170" t="inlineStr">
        <is>
          <t>Business Management</t>
        </is>
      </c>
      <c r="C19170" t="inlineStr">
        <is>
          <t>https://www.getapp.com/operations-management-software/business-management/os/web-based</t>
        </is>
      </c>
      <c r="D19170" t="inlineStr">
        <is>
          <t>Bizinta</t>
        </is>
      </c>
      <c r="E19170" t="inlineStr">
        <is>
          <t>https://www.getapp.com/operations-management-software/a/bizinta/</t>
        </is>
      </c>
      <c r="F19170" t="inlineStr">
        <is>
          <t>Services and Consulting companies in finance/accounting, marketing, IT, HR, nonprofits and others increase profits on average 7% with Bizinta - their everyday SaaS platform for easy back-office processes and real-time reports at a click. Fast start, affordable - Bizinta removes barriers to growth.Read more about Bizinta</t>
        </is>
      </c>
    </row>
    <row r="19171">
      <c r="A19171" t="inlineStr">
        <is>
          <t>Operations Management</t>
        </is>
      </c>
      <c r="B19171" t="inlineStr">
        <is>
          <t>Business Management</t>
        </is>
      </c>
      <c r="C19171" t="inlineStr">
        <is>
          <t>https://www.getapp.com/operations-management-software/business-management/os/web-based</t>
        </is>
      </c>
      <c r="D19171" t="inlineStr">
        <is>
          <t>Shop Boss</t>
        </is>
      </c>
      <c r="E19171" t="inlineStr">
        <is>
          <t>https://www.getapp.com/industries-software/a/shop-boss-pro/</t>
        </is>
      </c>
      <c r="F19171" t="inlineStr">
        <is>
          <t>Shop Boss is a cloud-based auto repair shop management system that helps independent shop owners manage operations by offering digital inspections, integrated payments, and customer communication tools.Read more about Shop Boss</t>
        </is>
      </c>
    </row>
    <row r="19172">
      <c r="A19172" t="inlineStr">
        <is>
          <t>Operations Management</t>
        </is>
      </c>
      <c r="B19172" t="inlineStr">
        <is>
          <t>Business Management</t>
        </is>
      </c>
      <c r="C19172" t="inlineStr">
        <is>
          <t>https://www.getapp.com/operations-management-software/business-management/os/web-based</t>
        </is>
      </c>
      <c r="D19172" t="inlineStr">
        <is>
          <t>EcoOnline eCompliance</t>
        </is>
      </c>
      <c r="E19172" t="inlineStr">
        <is>
          <t>https://www.getapp.com/operations-management-software/a/ecompliance-safety/</t>
        </is>
      </c>
      <c r="F19172" t="inlineStr">
        <is>
          <t>EcoOnline eCompliance Safety Management Software is a cloud-based safety &amp; compliance management solution that empowers your front-line workforce and creates a better workplace that keeps your people safe, reduces risk, and simplifies your process.Read more about EcoOnline eCompliance</t>
        </is>
      </c>
    </row>
    <row r="19173">
      <c r="A19173" t="inlineStr">
        <is>
          <t>Operations Management</t>
        </is>
      </c>
      <c r="B19173" t="inlineStr">
        <is>
          <t>Business Management</t>
        </is>
      </c>
      <c r="C19173" t="inlineStr">
        <is>
          <t>https://www.getapp.com/operations-management-software/business-management/os/web-based</t>
        </is>
      </c>
      <c r="D19173" t="inlineStr">
        <is>
          <t>Mosaic</t>
        </is>
      </c>
      <c r="E19173" t="inlineStr">
        <is>
          <t>https://www.getapp.com/finance-accounting-software/a/mosaic-1/</t>
        </is>
      </c>
      <c r="F19173" t="inlineStr">
        <is>
          <t>Mosaic is a strategic finance platform that powers planning, real-time reporting, analysis, and decision-making for startups. Consolidating data from ERP, CRM, HRIS, and billing systems, the platform provides a single source of truth across the business.Read more about Mosaic</t>
        </is>
      </c>
    </row>
    <row r="19174">
      <c r="A19174" t="inlineStr">
        <is>
          <t>Operations Management</t>
        </is>
      </c>
      <c r="B19174" t="inlineStr">
        <is>
          <t>Business Management</t>
        </is>
      </c>
      <c r="C19174" t="inlineStr">
        <is>
          <t>https://www.getapp.com/operations-management-software/business-management/os/web-based</t>
        </is>
      </c>
      <c r="D19174" t="inlineStr">
        <is>
          <t>Virtuagym</t>
        </is>
      </c>
      <c r="E19174" t="inlineStr">
        <is>
          <t>https://www.getapp.com/recreation-wellness-software/a/virtuagym/</t>
        </is>
      </c>
      <c r="F19174" t="inlineStr">
        <is>
          <t>Virtuagym is the ultimate solution for club managers looking to take their club to the next level with powerful member engagement. Ready for all the to improve efficiency and member engagement, but most importantly, boost your profits?? Book your demo and get ready to transform your club.Read more about Virtuagym</t>
        </is>
      </c>
    </row>
    <row r="19175">
      <c r="A19175" t="inlineStr">
        <is>
          <t>Operations Management</t>
        </is>
      </c>
      <c r="B19175" t="inlineStr">
        <is>
          <t>Business Management</t>
        </is>
      </c>
      <c r="C19175" t="inlineStr">
        <is>
          <t>https://www.getapp.com/operations-management-software/business-management/os/web-based</t>
        </is>
      </c>
      <c r="D19175" t="inlineStr">
        <is>
          <t>Hubble</t>
        </is>
      </c>
      <c r="E19175" t="inlineStr">
        <is>
          <t>https://www.getapp.com/business-intelligence-analytics-software/a/hubble/</t>
        </is>
      </c>
      <c r="F19175" t="inlineStr">
        <is>
          <t>Hubble provides plug-and-play reporting, analytics, and planning for Oracle E-Business Suite and JD Edwards.Read more about Hubble</t>
        </is>
      </c>
    </row>
    <row r="19176">
      <c r="A19176" t="inlineStr">
        <is>
          <t>Operations Management</t>
        </is>
      </c>
      <c r="B19176" t="inlineStr">
        <is>
          <t>Business Management</t>
        </is>
      </c>
      <c r="C19176" t="inlineStr">
        <is>
          <t>https://www.getapp.com/operations-management-software/business-management/os/web-based</t>
        </is>
      </c>
      <c r="D19176" t="inlineStr">
        <is>
          <t>ROLLER</t>
        </is>
      </c>
      <c r="E19176" t="inlineStr">
        <is>
          <t>https://www.getapp.com/customer-management-software/a/roller/</t>
        </is>
      </c>
      <c r="F19176" t="inlineStr">
        <is>
          <t>ROLLER is a cloud-based software solution for attractions, entertainment and leisure venues to help businesses deliver improved guest experiences.Read more about ROLLER</t>
        </is>
      </c>
    </row>
    <row r="19177">
      <c r="A19177" t="inlineStr">
        <is>
          <t>Operations Management</t>
        </is>
      </c>
      <c r="B19177" t="inlineStr">
        <is>
          <t>Business Management</t>
        </is>
      </c>
      <c r="C19177" t="inlineStr">
        <is>
          <t>https://www.getapp.com/operations-management-software/business-management/os/web-based</t>
        </is>
      </c>
      <c r="D19177" t="inlineStr">
        <is>
          <t>Multiview ERP</t>
        </is>
      </c>
      <c r="E19177" t="inlineStr">
        <is>
          <t>https://www.getapp.com/finance-accounting-software/a/multiview/</t>
        </is>
      </c>
      <c r="F19177" t="inlineStr">
        <is>
          <t>Multiview is a highly-scalable modular ERP software for scaling organizations which require more automation, control and insight into their operations. A fully-integrated suite of financials ranges from core accounting, budgeting and forecasting to materials management and workflow approvals.Read more about Multiview ERP</t>
        </is>
      </c>
    </row>
    <row r="19178">
      <c r="A19178" t="inlineStr">
        <is>
          <t>Operations Management</t>
        </is>
      </c>
      <c r="B19178" t="inlineStr">
        <is>
          <t>Business Management</t>
        </is>
      </c>
      <c r="C19178" t="inlineStr">
        <is>
          <t>https://www.getapp.com/operations-management-software/business-management/os/web-based</t>
        </is>
      </c>
      <c r="D19178" t="inlineStr">
        <is>
          <t>Business Base</t>
        </is>
      </c>
      <c r="E19178" t="inlineStr">
        <is>
          <t>https://www.getapp.com/operations-management-software/a/business-base/</t>
        </is>
      </c>
      <c r="F19178" t="inlineStr">
        <is>
          <t>Business Base is business management software that helps businesses set, measure, and execute their goals while supporting their day-to-day operations.Read more about Business Base</t>
        </is>
      </c>
    </row>
    <row r="19179">
      <c r="A19179" t="inlineStr">
        <is>
          <t>Operations Management</t>
        </is>
      </c>
      <c r="B19179" t="inlineStr">
        <is>
          <t>Business Management</t>
        </is>
      </c>
      <c r="C19179" t="inlineStr">
        <is>
          <t>https://www.getapp.com/operations-management-software/business-management/os/web-based</t>
        </is>
      </c>
      <c r="D19179" t="inlineStr">
        <is>
          <t>Sage X3</t>
        </is>
      </c>
      <c r="E19179" t="inlineStr">
        <is>
          <t>https://www.getapp.com/operations-management-software/a/sage-x3/</t>
        </is>
      </c>
      <c r="F19179"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19180">
      <c r="A19180" t="inlineStr">
        <is>
          <t>Operations Management</t>
        </is>
      </c>
      <c r="B19180" t="inlineStr">
        <is>
          <t>Business Management</t>
        </is>
      </c>
      <c r="C19180" t="inlineStr">
        <is>
          <t>https://www.getapp.com/operations-management-software/business-management/os/web-based</t>
        </is>
      </c>
      <c r="D19180" t="inlineStr">
        <is>
          <t>Zoho One</t>
        </is>
      </c>
      <c r="E19180" t="inlineStr">
        <is>
          <t>https://www.getapp.com/operations-management-software/a/zoho-one/</t>
        </is>
      </c>
      <c r="F19180" t="inlineStr">
        <is>
          <t>Zoho One is a unified business management software with over 45 applications for CRM, sales, support, marketing, finance, HR, ecommerce, communication, &amp; collaboration.Read more about Zoho One</t>
        </is>
      </c>
    </row>
    <row r="19181">
      <c r="A19181" t="inlineStr">
        <is>
          <t>Operations Management</t>
        </is>
      </c>
      <c r="B19181" t="inlineStr">
        <is>
          <t>Business Management</t>
        </is>
      </c>
      <c r="C19181" t="inlineStr">
        <is>
          <t>https://www.getapp.com/operations-management-software/business-management/os/web-based</t>
        </is>
      </c>
      <c r="D19181" t="inlineStr">
        <is>
          <t>Simpro</t>
        </is>
      </c>
      <c r="E19181" t="inlineStr">
        <is>
          <t>https://www.getapp.com/operations-management-software/a/simpro-enterprise/</t>
        </is>
      </c>
      <c r="F19181" t="inlineStr">
        <is>
          <t>Simpro is a powerful field service management software solution that helps trade industries streamline operations to increase profits.Read more about Simpro</t>
        </is>
      </c>
    </row>
    <row r="19182">
      <c r="A19182" t="inlineStr">
        <is>
          <t>Operations Management</t>
        </is>
      </c>
      <c r="B19182" t="inlineStr">
        <is>
          <t>Business Management</t>
        </is>
      </c>
      <c r="C19182" t="inlineStr">
        <is>
          <t>https://www.getapp.com/operations-management-software/business-management/os/web-based</t>
        </is>
      </c>
      <c r="D19182" t="inlineStr">
        <is>
          <t>Pike13</t>
        </is>
      </c>
      <c r="E19182" t="inlineStr">
        <is>
          <t>https://www.getapp.com/customer-management-software/a/pike13/</t>
        </is>
      </c>
      <c r="F19182" t="inlineStr">
        <is>
          <t>Mobile-friendly, cloud-based all-in-one software for recurring appointments/classes. Check-in, billing, merchant processing, reporting, payroll and more.Read more about Pike13</t>
        </is>
      </c>
    </row>
    <row r="19183">
      <c r="A19183" t="inlineStr">
        <is>
          <t>Operations Management</t>
        </is>
      </c>
      <c r="B19183" t="inlineStr">
        <is>
          <t>Business Management</t>
        </is>
      </c>
      <c r="C19183" t="inlineStr">
        <is>
          <t>https://www.getapp.com/operations-management-software/business-management/os/web-based</t>
        </is>
      </c>
      <c r="D19183" t="inlineStr">
        <is>
          <t>FURIOUS</t>
        </is>
      </c>
      <c r="E19183" t="inlineStr">
        <is>
          <t>https://www.getapp.com/operations-management-software/a/furious/</t>
        </is>
      </c>
      <c r="F19183" t="inlineStr">
        <is>
          <t>Furious has been helping service companies and start-ups that work in project mode to manage their business and teams profitably.With all your workflows in one place, Furious replaces an average of 7 tools.Read more about FURIOUS</t>
        </is>
      </c>
    </row>
    <row r="19184">
      <c r="A19184" t="inlineStr">
        <is>
          <t>Operations Management</t>
        </is>
      </c>
      <c r="B19184" t="inlineStr">
        <is>
          <t>Business Management</t>
        </is>
      </c>
      <c r="C19184" t="inlineStr">
        <is>
          <t>https://www.getapp.com/operations-management-software/business-management/os/web-based</t>
        </is>
      </c>
      <c r="D19184" t="inlineStr">
        <is>
          <t>Salesforce Customer360</t>
        </is>
      </c>
      <c r="E19184" t="inlineStr">
        <is>
          <t>https://www.getapp.com/emerging-technology-software/a/salesforce-customer360/</t>
        </is>
      </c>
      <c r="F19184" t="inlineStr">
        <is>
          <t>Salesforce Customer 360 is a suite that encompasses a range of solutions designed to help businesses connect with their customers in a whole new way.Read more about Salesforce Customer360</t>
        </is>
      </c>
    </row>
    <row r="19185">
      <c r="A19185" t="inlineStr">
        <is>
          <t>Operations Management</t>
        </is>
      </c>
      <c r="B19185" t="inlineStr">
        <is>
          <t>Business Management</t>
        </is>
      </c>
      <c r="C19185" t="inlineStr">
        <is>
          <t>https://www.getapp.com/operations-management-software/business-management/os/web-based</t>
        </is>
      </c>
      <c r="D19185" t="inlineStr">
        <is>
          <t>Kitomba Salon and Spa Software</t>
        </is>
      </c>
      <c r="E19185" t="inlineStr">
        <is>
          <t>https://www.getapp.com/industries-software/a/kitomba/</t>
        </is>
      </c>
      <c r="F19185" t="inlineStr">
        <is>
          <t>Kitomba Salon and Spa Software has everything you need to run a successful business in the hair and beauty industry. Our features include an industry-focused appointment book, point-of-sale, online booking, marketing functionality, industry-leading reporting, effective stock management and more.Read more about Kitomba Salon and Spa Software</t>
        </is>
      </c>
    </row>
    <row r="19186">
      <c r="A19186" t="inlineStr">
        <is>
          <t>Operations Management</t>
        </is>
      </c>
      <c r="B19186" t="inlineStr">
        <is>
          <t>Business Management</t>
        </is>
      </c>
      <c r="C19186" t="inlineStr">
        <is>
          <t>https://www.getapp.com/operations-management-software/business-management/os/web-based</t>
        </is>
      </c>
      <c r="D19186" t="inlineStr">
        <is>
          <t>Better</t>
        </is>
      </c>
      <c r="E19186" t="inlineStr">
        <is>
          <t>https://www.getapp.com/operations-management-software/a/the-better-software/</t>
        </is>
      </c>
      <c r="F19186" t="inlineStr">
        <is>
          <t>How should I say this…? Oh! Better is Better. It's the best, and you can trust that. By working with Better, your Zees will have access to the best technology available. With seamless function and design, your team will never be left in the dark.Read more about Better</t>
        </is>
      </c>
    </row>
    <row r="19187">
      <c r="A19187" t="inlineStr">
        <is>
          <t>Operations Management</t>
        </is>
      </c>
      <c r="B19187" t="inlineStr">
        <is>
          <t>Business Management</t>
        </is>
      </c>
      <c r="C19187" t="inlineStr">
        <is>
          <t>https://www.getapp.com/operations-management-software/business-management/os/web-based</t>
        </is>
      </c>
      <c r="D19187" t="inlineStr">
        <is>
          <t>ArboStar</t>
        </is>
      </c>
      <c r="E19187" t="inlineStr">
        <is>
          <t>https://www.getapp.com/industries-software/a/arbostar/</t>
        </is>
      </c>
      <c r="F19187" t="inlineStr">
        <is>
          <t>Discover the ultimate solution for tree care businesses with ArboStar. Streamline your operations, grow your business and provide exceptional customer service with this intuitive and easy-to-use cloud-based management platform. ArboStar offers a range of management tools to optimize your processes.Read more about ArboStar</t>
        </is>
      </c>
    </row>
    <row r="19188">
      <c r="A19188" t="inlineStr">
        <is>
          <t>Operations Management</t>
        </is>
      </c>
      <c r="B19188" t="inlineStr">
        <is>
          <t>Business Management</t>
        </is>
      </c>
      <c r="C19188" t="inlineStr">
        <is>
          <t>https://www.getapp.com/operations-management-software/business-management/os/web-based</t>
        </is>
      </c>
      <c r="D19188" t="inlineStr">
        <is>
          <t>Studio Ninja</t>
        </is>
      </c>
      <c r="E19188" t="inlineStr">
        <is>
          <t>https://www.getapp.com/retail-consumer-services-software/a/studio-ninja/</t>
        </is>
      </c>
      <c r="F19188" t="inlineStr">
        <is>
          <t>Studio Ninja is an end-to-end client management software designed for photographers. It helps improve bookings through customizable workflows, automated emails, and easy payment plans. It enables photographers to keep track of clients, jobs, invoices, contracts, and workflows.Read more about Studio Ninja</t>
        </is>
      </c>
    </row>
    <row r="19189">
      <c r="A19189" t="inlineStr">
        <is>
          <t>Operations Management</t>
        </is>
      </c>
      <c r="B19189" t="inlineStr">
        <is>
          <t>Business Management</t>
        </is>
      </c>
      <c r="C19189" t="inlineStr">
        <is>
          <t>https://www.getapp.com/operations-management-software/business-management/os/web-based</t>
        </is>
      </c>
      <c r="D19189" t="inlineStr">
        <is>
          <t>Arbox</t>
        </is>
      </c>
      <c r="E19189" t="inlineStr">
        <is>
          <t>https://www.getapp.com/recreation-wellness-software/a/arbox/</t>
        </is>
      </c>
      <c r="F19189" t="inlineStr">
        <is>
          <t>Arbox is the all-in-one solution for fitness &amp; wellness businesses. This innovative platform offers advanced scheduling, an integrated billing system, a dedicated client app, and marketing tools specifically designed to streamline operations and empower business owners to achieve remarkable growth.Read more about Arbox</t>
        </is>
      </c>
    </row>
    <row r="19190">
      <c r="A19190" t="inlineStr">
        <is>
          <t>Operations Management</t>
        </is>
      </c>
      <c r="B19190" t="inlineStr">
        <is>
          <t>Business Management</t>
        </is>
      </c>
      <c r="C19190" t="inlineStr">
        <is>
          <t>https://www.getapp.com/operations-management-software/business-management/os/web-based</t>
        </is>
      </c>
      <c r="D19190" t="inlineStr">
        <is>
          <t>Wylie for Weight Loss</t>
        </is>
      </c>
      <c r="E19190" t="inlineStr">
        <is>
          <t>https://www.getapp.com/operations-management-software/a/wylie-business-system/</t>
        </is>
      </c>
      <c r="F19190" t="inlineStr">
        <is>
          <t>Wylie Business System is a business management system which enables SMBs to manage appointment scheduling, inventory, customer data tracking, and moreRead more about Wylie for Weight Loss</t>
        </is>
      </c>
    </row>
    <row r="19191">
      <c r="A19191" t="inlineStr">
        <is>
          <t>Operations Management</t>
        </is>
      </c>
      <c r="B19191" t="inlineStr">
        <is>
          <t>Business Management</t>
        </is>
      </c>
      <c r="C19191" t="inlineStr">
        <is>
          <t>https://www.getapp.com/operations-management-software/business-management/os/web-based</t>
        </is>
      </c>
      <c r="D19191" t="inlineStr">
        <is>
          <t>Business in a Box</t>
        </is>
      </c>
      <c r="E19191" t="inlineStr">
        <is>
          <t>https://www.getapp.com/collaboration-software/a/business-in-a-box/</t>
        </is>
      </c>
      <c r="F19191" t="inlineStr">
        <is>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is>
      </c>
    </row>
    <row r="19192">
      <c r="A19192" t="inlineStr">
        <is>
          <t>Operations Management</t>
        </is>
      </c>
      <c r="B19192" t="inlineStr">
        <is>
          <t>Business Management</t>
        </is>
      </c>
      <c r="C19192" t="inlineStr">
        <is>
          <t>https://www.getapp.com/operations-management-software/business-management/os/web-based</t>
        </is>
      </c>
      <c r="D19192" t="inlineStr">
        <is>
          <t>FlowCentric Processware</t>
        </is>
      </c>
      <c r="E19192" t="inlineStr">
        <is>
          <t>https://www.getapp.com/operations-management-software/a/flowcentric-processware/</t>
        </is>
      </c>
      <c r="F19192" t="inlineStr">
        <is>
          <t>FlowCentric Processware empowers organisations to digitalise and automate their business processes, seamlessly integrate data and systems, act on IoT data insights, and coordinate processes across the value chain. This versatile platform drives efficiency and innovation by connecting every aspect ofRead more about FlowCentric Processware</t>
        </is>
      </c>
    </row>
    <row r="19193">
      <c r="A19193" t="inlineStr">
        <is>
          <t>Operations Management</t>
        </is>
      </c>
      <c r="B19193" t="inlineStr">
        <is>
          <t>Business Management</t>
        </is>
      </c>
      <c r="C19193" t="inlineStr">
        <is>
          <t>https://www.getapp.com/operations-management-software/business-management/os/web-based</t>
        </is>
      </c>
      <c r="D19193" t="inlineStr">
        <is>
          <t>Priority Software</t>
        </is>
      </c>
      <c r="E19193" t="inlineStr">
        <is>
          <t>https://www.getapp.com/operations-management-software/a/priority/</t>
        </is>
      </c>
      <c r="F19193" t="inlineStr">
        <is>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is>
      </c>
    </row>
    <row r="19194">
      <c r="A19194" t="inlineStr">
        <is>
          <t>Operations Management</t>
        </is>
      </c>
      <c r="B19194" t="inlineStr">
        <is>
          <t>Business Management</t>
        </is>
      </c>
      <c r="C19194" t="inlineStr">
        <is>
          <t>https://www.getapp.com/operations-management-software/business-management/os/web-based</t>
        </is>
      </c>
      <c r="D19194" t="inlineStr">
        <is>
          <t>SMMware</t>
        </is>
      </c>
      <c r="E19194" t="inlineStr">
        <is>
          <t>https://www.getapp.com/operations-management-software/a/smmware/</t>
        </is>
      </c>
      <c r="F19194" t="inlineStr">
        <is>
          <t>SMMware is a cloud-based platform for small to medium businesses. The software offers flexible options for scheduling which associates will work on a job, view tasks on a calendar and enables employees to block their availability time to streamline operational processes.Read more about SMMware</t>
        </is>
      </c>
    </row>
    <row r="19195">
      <c r="A19195" t="inlineStr">
        <is>
          <t>Operations Management</t>
        </is>
      </c>
      <c r="B19195" t="inlineStr">
        <is>
          <t>Business Management</t>
        </is>
      </c>
      <c r="C19195" t="inlineStr">
        <is>
          <t>https://www.getapp.com/operations-management-software/business-management/os/web-based</t>
        </is>
      </c>
      <c r="D19195" t="inlineStr">
        <is>
          <t>Studio Creatio</t>
        </is>
      </c>
      <c r="E19195" t="inlineStr">
        <is>
          <t>https://www.getapp.com/operations-management-software/a/studio-creatio/</t>
        </is>
      </c>
      <c r="F19195" t="inlineStr">
        <is>
          <t>A business management platform powered with no-code with composable architecture to automate workflows and build applications with maximum degree of freedom in just minutes.Read more about Studio Creatio</t>
        </is>
      </c>
    </row>
    <row r="19196">
      <c r="A19196" t="inlineStr">
        <is>
          <t>Operations Management</t>
        </is>
      </c>
      <c r="B19196" t="inlineStr">
        <is>
          <t>Business Management</t>
        </is>
      </c>
      <c r="C19196" t="inlineStr">
        <is>
          <t>https://www.getapp.com/operations-management-software/business-management/os/web-based</t>
        </is>
      </c>
      <c r="D19196" t="inlineStr">
        <is>
          <t>CAFLOU</t>
        </is>
      </c>
      <c r="E19196" t="inlineStr">
        <is>
          <t>https://www.getapp.com/operations-management-software/a/caflou/</t>
        </is>
      </c>
      <c r="F19196" t="inlineStr">
        <is>
          <t>Caflou is an all-in-one business management system ideal for small &amp; midsize companies. With Caflou you manage your customer relations, projects with their budgets, finances and profitability, track time, manage team and workload or even automate trivial activities, all in one place from anywhere.Read more about CAFLOU</t>
        </is>
      </c>
    </row>
    <row r="19197">
      <c r="A19197" t="inlineStr">
        <is>
          <t>Operations Management</t>
        </is>
      </c>
      <c r="B19197" t="inlineStr">
        <is>
          <t>Business Management</t>
        </is>
      </c>
      <c r="C19197" t="inlineStr">
        <is>
          <t>https://www.getapp.com/operations-management-software/business-management/os/web-based</t>
        </is>
      </c>
      <c r="D19197" t="inlineStr">
        <is>
          <t>ServiceOS</t>
        </is>
      </c>
      <c r="E19197" t="inlineStr">
        <is>
          <t>https://www.getapp.com/operations-management-software/a/serviceos/</t>
        </is>
      </c>
      <c r="F19197" t="inlineStr">
        <is>
          <t>ServiceOS is designed to automate countless interactions for you. From crew management and job scheduling to invoicing and payments. The future is now and taking your business to the next level has never been easier.Read more about ServiceOS</t>
        </is>
      </c>
    </row>
    <row r="19198">
      <c r="A19198" t="inlineStr">
        <is>
          <t>Operations Management</t>
        </is>
      </c>
      <c r="B19198" t="inlineStr">
        <is>
          <t>Business Management</t>
        </is>
      </c>
      <c r="C19198" t="inlineStr">
        <is>
          <t>https://www.getapp.com/operations-management-software/business-management/os/web-based</t>
        </is>
      </c>
      <c r="D19198" t="inlineStr">
        <is>
          <t>aACE</t>
        </is>
      </c>
      <c r="E19198" t="inlineStr">
        <is>
          <t>https://www.getapp.com/finance-accounting-software/a/aace/</t>
        </is>
      </c>
      <c r="F19198" t="inlineStr">
        <is>
          <t>aACE allows you to efficiently manage your operations in a single complete, cross-platform solution. Our satisfied clients say that for their growing companies, aACE outperforms Microsoft, AcctVantage, and other comparable competitors due to its ease of use and integration with other services.Read more about aACE</t>
        </is>
      </c>
    </row>
    <row r="19199">
      <c r="A19199" t="inlineStr">
        <is>
          <t>Operations Management</t>
        </is>
      </c>
      <c r="B19199" t="inlineStr">
        <is>
          <t>Business Management</t>
        </is>
      </c>
      <c r="C19199" t="inlineStr">
        <is>
          <t>https://www.getapp.com/operations-management-software/business-management/os/web-based</t>
        </is>
      </c>
      <c r="D19199" t="inlineStr">
        <is>
          <t>Roll</t>
        </is>
      </c>
      <c r="E19199" t="inlineStr">
        <is>
          <t>https://www.getapp.com/operations-management-software/a/roll/</t>
        </is>
      </c>
      <c r="F19199" t="inlineStr">
        <is>
          <t>Roll is an end-to-end business workflow and project management software for small businesses in the creative service industries, with integrated accountingRead more about Roll</t>
        </is>
      </c>
    </row>
    <row r="19200">
      <c r="A19200" t="inlineStr">
        <is>
          <t>Operations Management</t>
        </is>
      </c>
      <c r="B19200" t="inlineStr">
        <is>
          <t>Business Management</t>
        </is>
      </c>
      <c r="C19200" t="inlineStr">
        <is>
          <t>https://www.getapp.com/operations-management-software/business-management/os/web-based</t>
        </is>
      </c>
      <c r="D19200" t="inlineStr">
        <is>
          <t>Oracle Fusion Cloud ERP</t>
        </is>
      </c>
      <c r="E19200" t="inlineStr">
        <is>
          <t>https://www.getapp.com/operations-management-software/a/seed-oracle-erp-cloud/</t>
        </is>
      </c>
      <c r="F19200"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19201">
      <c r="A19201" t="inlineStr">
        <is>
          <t>Operations Management</t>
        </is>
      </c>
      <c r="B19201" t="inlineStr">
        <is>
          <t>Business Management</t>
        </is>
      </c>
      <c r="C19201" t="inlineStr">
        <is>
          <t>https://www.getapp.com/operations-management-software/business-management/os/web-based</t>
        </is>
      </c>
      <c r="D19201" t="inlineStr">
        <is>
          <t>todo.vu</t>
        </is>
      </c>
      <c r="E19201" t="inlineStr">
        <is>
          <t>https://www.getapp.com/project-management-planning-software/a/todo-vu/</t>
        </is>
      </c>
      <c r="F19201" t="inlineStr">
        <is>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is>
      </c>
    </row>
    <row r="19202">
      <c r="A19202" t="inlineStr">
        <is>
          <t>Operations Management</t>
        </is>
      </c>
      <c r="B19202" t="inlineStr">
        <is>
          <t>Business Management</t>
        </is>
      </c>
      <c r="C19202" t="inlineStr">
        <is>
          <t>https://www.getapp.com/operations-management-software/business-management/os/web-based</t>
        </is>
      </c>
      <c r="D19202" t="inlineStr">
        <is>
          <t>Private Practice Software</t>
        </is>
      </c>
      <c r="E19202" t="inlineStr">
        <is>
          <t>https://www.getapp.com/recreation-wellness-software/a/private-practice-software/</t>
        </is>
      </c>
      <c r="F19202" t="inlineStr">
        <is>
          <t>Private Practice Software (PPS) is a practice management software for private healthcare organizations of all sizes, including solo practitioners, large clinics, and hospitals. The patient management software creates treatment notes, manages appointments, generates marketing reports and more.Read more about Private Practice Software</t>
        </is>
      </c>
    </row>
    <row r="19203">
      <c r="A19203" t="inlineStr">
        <is>
          <t>Operations Management</t>
        </is>
      </c>
      <c r="B19203" t="inlineStr">
        <is>
          <t>Business Management</t>
        </is>
      </c>
      <c r="C19203" t="inlineStr">
        <is>
          <t>https://www.getapp.com/operations-management-software/business-management/os/web-based</t>
        </is>
      </c>
      <c r="D19203" t="inlineStr">
        <is>
          <t>1CRM</t>
        </is>
      </c>
      <c r="E19203" t="inlineStr">
        <is>
          <t>https://www.getapp.com/customer-management-software/a/info-at-hand-crbm/</t>
        </is>
      </c>
      <c r="F19203" t="inlineStr">
        <is>
          <t>Manage your entire business from one integrated app with 1CRM. Including full order &amp; project management, sales &amp; marketing and service case management.Read more about 1CRM</t>
        </is>
      </c>
    </row>
    <row r="19204">
      <c r="A19204" t="inlineStr">
        <is>
          <t>Operations Management</t>
        </is>
      </c>
      <c r="B19204" t="inlineStr">
        <is>
          <t>Business Management</t>
        </is>
      </c>
      <c r="C19204" t="inlineStr">
        <is>
          <t>https://www.getapp.com/operations-management-software/business-management/os/web-based</t>
        </is>
      </c>
      <c r="D19204" t="inlineStr">
        <is>
          <t>Pixie</t>
        </is>
      </c>
      <c r="E19204" t="inlineStr">
        <is>
          <t>https://www.getapp.com/industries-software/a/pixie/</t>
        </is>
      </c>
      <c r="F19204" t="inlineStr">
        <is>
          <t>Pixie is a practice management software for accounting and bookkeeping firms that use it to centralise tasks, deadlines, documents and emails and automate workflows.Read more about Pixie</t>
        </is>
      </c>
    </row>
    <row r="19205">
      <c r="A19205" t="inlineStr">
        <is>
          <t>Operations Management</t>
        </is>
      </c>
      <c r="B19205" t="inlineStr">
        <is>
          <t>Business Management</t>
        </is>
      </c>
      <c r="C19205" t="inlineStr">
        <is>
          <t>https://www.getapp.com/operations-management-software/business-management/os/web-based</t>
        </is>
      </c>
      <c r="D19205" t="inlineStr">
        <is>
          <t>Aptien</t>
        </is>
      </c>
      <c r="E19205" t="inlineStr">
        <is>
          <t>https://www.getapp.com/operations-management-software/a/aptien/</t>
        </is>
      </c>
      <c r="F19205" t="inlineStr">
        <is>
          <t>Simple tool for getting things done and keeping essential back office information such as customers, contracts, assets, people, projects, and basically anything.Read more about Aptien</t>
        </is>
      </c>
    </row>
    <row r="19206">
      <c r="A19206" t="inlineStr">
        <is>
          <t>Operations Management</t>
        </is>
      </c>
      <c r="B19206" t="inlineStr">
        <is>
          <t>Business Management</t>
        </is>
      </c>
      <c r="C19206" t="inlineStr">
        <is>
          <t>https://www.getapp.com/operations-management-software/business-management/os/web-based</t>
        </is>
      </c>
      <c r="D19206" t="inlineStr">
        <is>
          <t>TrackTik</t>
        </is>
      </c>
      <c r="E19206" t="inlineStr">
        <is>
          <t>https://www.getapp.com/operations-management-software/a/tracktik/</t>
        </is>
      </c>
      <c r="F19206" t="inlineStr">
        <is>
          <t>https://www.tracktik.com/back-office-suite/Read more about TrackTik</t>
        </is>
      </c>
    </row>
    <row r="19207">
      <c r="A19207" t="inlineStr">
        <is>
          <t>Operations Management</t>
        </is>
      </c>
      <c r="B19207" t="inlineStr">
        <is>
          <t>Business Management</t>
        </is>
      </c>
      <c r="C19207" t="inlineStr">
        <is>
          <t>https://www.getapp.com/operations-management-software/business-management/os/web-based</t>
        </is>
      </c>
      <c r="D19207" t="inlineStr">
        <is>
          <t>Sellsy</t>
        </is>
      </c>
      <c r="E19207" t="inlineStr">
        <is>
          <t>https://www.getapp.com/operations-management-software/a/sellsy/</t>
        </is>
      </c>
      <c r="F19207" t="inlineStr">
        <is>
          <t>The all-in-one sales suite to take the headache out of customer relationships. Manage your CRM, customer support portal, invoicing, and more from one platform!Read more about Sellsy</t>
        </is>
      </c>
    </row>
    <row r="19208">
      <c r="A19208" t="inlineStr">
        <is>
          <t>Operations Management</t>
        </is>
      </c>
      <c r="B19208" t="inlineStr">
        <is>
          <t>Business Management</t>
        </is>
      </c>
      <c r="C19208" t="inlineStr">
        <is>
          <t>https://www.getapp.com/operations-management-software/business-management/os/web-based</t>
        </is>
      </c>
      <c r="D19208" t="inlineStr">
        <is>
          <t>HighQ</t>
        </is>
      </c>
      <c r="E19208" t="inlineStr">
        <is>
          <t>https://www.getapp.com/collaboration-software/a/highq-dataroom/</t>
        </is>
      </c>
      <c r="F19208" t="inlineStr">
        <is>
          <t>HighQ's intelligent solution combines automated workflows, document automation, and secure collaboration to transform the way professionals work and engage with clients and colleagues.Read more about HighQ</t>
        </is>
      </c>
    </row>
    <row r="19209">
      <c r="A19209" t="inlineStr">
        <is>
          <t>Operations Management</t>
        </is>
      </c>
      <c r="B19209" t="inlineStr">
        <is>
          <t>Business Management</t>
        </is>
      </c>
      <c r="C19209" t="inlineStr">
        <is>
          <t>https://www.getapp.com/operations-management-software/business-management/os/web-based</t>
        </is>
      </c>
      <c r="D19209" t="inlineStr">
        <is>
          <t>RAYNET CRM</t>
        </is>
      </c>
      <c r="E19209" t="inlineStr">
        <is>
          <t>https://www.getapp.com/customer-management-software/a/raynet-crm/</t>
        </is>
      </c>
      <c r="F19209" t="inlineStr">
        <is>
          <t>Simplify your CRM.All contacts, deals, your calendar, your sales pipeline analysis –? all in one place.Perfectly organized data that simplify your work and give you a thorough overview of your business.Read more about RAYNET CRM</t>
        </is>
      </c>
    </row>
    <row r="19210">
      <c r="A19210" t="inlineStr">
        <is>
          <t>Operations Management</t>
        </is>
      </c>
      <c r="B19210" t="inlineStr">
        <is>
          <t>Business Management</t>
        </is>
      </c>
      <c r="C19210" t="inlineStr">
        <is>
          <t>https://www.getapp.com/operations-management-software/business-management/os/web-based</t>
        </is>
      </c>
      <c r="D19210" t="inlineStr">
        <is>
          <t>Property Matrix</t>
        </is>
      </c>
      <c r="E19210" t="inlineStr">
        <is>
          <t>https://www.getapp.com/finance-accounting-software/a/property-matrix/</t>
        </is>
      </c>
      <c r="F19210" t="inlineStr">
        <is>
          <t>Cloud Based Property Management SoftwareRead more about Property Matrix</t>
        </is>
      </c>
    </row>
    <row r="19211">
      <c r="A19211" t="inlineStr">
        <is>
          <t>Operations Management</t>
        </is>
      </c>
      <c r="B19211" t="inlineStr">
        <is>
          <t>Business Management</t>
        </is>
      </c>
      <c r="C19211" t="inlineStr">
        <is>
          <t>https://www.getapp.com/operations-management-software/business-management/os/web-based</t>
        </is>
      </c>
      <c r="D19211" t="inlineStr">
        <is>
          <t>Bind ERP</t>
        </is>
      </c>
      <c r="E19211" t="inlineStr">
        <is>
          <t>https://www.getapp.com/operations-management-software/a/bind-erp/</t>
        </is>
      </c>
      <c r="F19211" t="inlineStr">
        <is>
          <t>Bind ERP es un software todo-en-uno para pymes que optimiza las operaciones empresariales, desde ventas hasta contabilidad. Con acceso en la nube y conexión directa con CONTPAQi Contabilidad, Bind ERP simplifica la administración del negocio, eliminando errores manuales y aumentando la eficiencia.Read more about Bind ERP</t>
        </is>
      </c>
    </row>
    <row r="19212">
      <c r="A19212" t="inlineStr">
        <is>
          <t>Operations Management</t>
        </is>
      </c>
      <c r="B19212" t="inlineStr">
        <is>
          <t>Business Management</t>
        </is>
      </c>
      <c r="C19212" t="inlineStr">
        <is>
          <t>https://www.getapp.com/operations-management-software/business-management/os/web-based</t>
        </is>
      </c>
      <c r="D19212" t="inlineStr">
        <is>
          <t>Earth Class Mail</t>
        </is>
      </c>
      <c r="E19212" t="inlineStr">
        <is>
          <t>https://www.getapp.com/it-communications-software/a/earth-class-mail/</t>
        </is>
      </c>
      <c r="F19212" t="inlineStr">
        <is>
          <t>Manage business mail, digitize and share important documents, securely shred confidential information, and deposit checks quickly.Read more about Earth Class Mail</t>
        </is>
      </c>
    </row>
    <row r="19213">
      <c r="A19213" t="inlineStr">
        <is>
          <t>Operations Management</t>
        </is>
      </c>
      <c r="B19213" t="inlineStr">
        <is>
          <t>Business Management</t>
        </is>
      </c>
      <c r="C19213" t="inlineStr">
        <is>
          <t>https://www.getapp.com/operations-management-software/business-management/os/web-based</t>
        </is>
      </c>
      <c r="D19213" t="inlineStr">
        <is>
          <t>Filejet</t>
        </is>
      </c>
      <c r="E19213" t="inlineStr">
        <is>
          <t>https://www.getapp.com/operations-management-software/a/filejet/</t>
        </is>
      </c>
      <c r="F19213" t="inlineStr">
        <is>
          <t>Filejet was built to serve businesses that manage multiple entities and want a more automated and efficient way of doing that. It allows staff members to automatically receive filing due date alerts. The solution is designed to cater to the needs of in-house teams, investment, and capital market firms, as well as legal services firms. Filejet organizes and automates the management of all legal entities under a company's purview.Read more about Filejet</t>
        </is>
      </c>
    </row>
    <row r="19214">
      <c r="A19214" t="inlineStr">
        <is>
          <t>Operations Management</t>
        </is>
      </c>
      <c r="B19214" t="inlineStr">
        <is>
          <t>Business Management</t>
        </is>
      </c>
      <c r="C19214" t="inlineStr">
        <is>
          <t>https://www.getapp.com/operations-management-software/business-management/os/web-based</t>
        </is>
      </c>
      <c r="D19214" t="inlineStr">
        <is>
          <t>Dubsado</t>
        </is>
      </c>
      <c r="E19214" t="inlineStr">
        <is>
          <t>https://www.getapp.com/operations-management-software/a/dubsado/</t>
        </is>
      </c>
      <c r="F19214" t="inlineStr">
        <is>
          <t>Dubsado is a platform that lets businesses customize reusable form templates for several contracts, lead capture forms, questionnaires, and proposals with unique branding. It also lets users create invoice templates with payment plans and keep track of every dollar earned or spent.Read more about Dubsado</t>
        </is>
      </c>
    </row>
    <row r="19215">
      <c r="A19215" t="inlineStr">
        <is>
          <t>Operations Management</t>
        </is>
      </c>
      <c r="B19215" t="inlineStr">
        <is>
          <t>Business Management</t>
        </is>
      </c>
      <c r="C19215" t="inlineStr">
        <is>
          <t>https://www.getapp.com/operations-management-software/business-management/os/web-based</t>
        </is>
      </c>
      <c r="D19215" t="inlineStr">
        <is>
          <t>AuraQuantic</t>
        </is>
      </c>
      <c r="E19215" t="inlineStr">
        <is>
          <t>https://www.getapp.com/operations-management-software/a/auraquantic/</t>
        </is>
      </c>
      <c r="F19215" t="inlineStr">
        <is>
          <t>The AuraQuantic no-code platform empowers businesses of all sizes to create business applications, automate processes, orchestrate end-to-end operations and digitally transform.Read more about AuraQuantic</t>
        </is>
      </c>
    </row>
    <row r="19216">
      <c r="A19216" t="inlineStr">
        <is>
          <t>Operations Management</t>
        </is>
      </c>
      <c r="B19216" t="inlineStr">
        <is>
          <t>Business Management</t>
        </is>
      </c>
      <c r="C19216" t="inlineStr">
        <is>
          <t>https://www.getapp.com/operations-management-software/business-management/os/web-based</t>
        </is>
      </c>
      <c r="D19216" t="inlineStr">
        <is>
          <t>In2</t>
        </is>
      </c>
      <c r="E19216" t="inlineStr">
        <is>
          <t>https://www.getapp.com/operations-management-software/a/in2/</t>
        </is>
      </c>
      <c r="F19216" t="inlineStr">
        <is>
          <t>All-In-One software for growing and managing your sports business and delighting your clients!Read more about In2</t>
        </is>
      </c>
    </row>
    <row r="19217">
      <c r="A19217" t="inlineStr">
        <is>
          <t>Operations Management</t>
        </is>
      </c>
      <c r="B19217" t="inlineStr">
        <is>
          <t>Business Management</t>
        </is>
      </c>
      <c r="C19217" t="inlineStr">
        <is>
          <t>https://www.getapp.com/operations-management-software/business-management/os/web-based</t>
        </is>
      </c>
      <c r="D19217" t="inlineStr">
        <is>
          <t>Practice</t>
        </is>
      </c>
      <c r="E19217" t="inlineStr">
        <is>
          <t>https://www.getapp.com/hr-employee-management-software/a/practice/</t>
        </is>
      </c>
      <c r="F19217" t="inlineStr">
        <is>
          <t>Practice is a comprehensive client management software that helps businesses streamline their operations. It offers features such as automated package tracking, real-time scheduling tools, and a centralized client activity dashboard. Practice also provides tools for accurate team payroll, shared assets, and personalized integrations, making it a versatile solution for client-based businesses.Read more about Practice</t>
        </is>
      </c>
    </row>
    <row r="19218">
      <c r="A19218" t="inlineStr">
        <is>
          <t>Operations Management</t>
        </is>
      </c>
      <c r="B19218" t="inlineStr">
        <is>
          <t>Business Management</t>
        </is>
      </c>
      <c r="C19218" t="inlineStr">
        <is>
          <t>https://www.getapp.com/operations-management-software/business-management/os/web-based</t>
        </is>
      </c>
      <c r="D19218" t="inlineStr">
        <is>
          <t>Jamku</t>
        </is>
      </c>
      <c r="E19218" t="inlineStr">
        <is>
          <t>https://www.getapp.com/operations-management-software/a/jamku/</t>
        </is>
      </c>
      <c r="F19218" t="inlineStr">
        <is>
          <t>Chartered accountant and company secretary firms use Jamku to track clients, assign tasks, manage to-dos, check attendance, create reports and charge billable hours. Key features include digital signature, bulk email, client management, and time tracking.Read more about Jamku</t>
        </is>
      </c>
    </row>
    <row r="19219">
      <c r="A19219" t="inlineStr">
        <is>
          <t>Operations Management</t>
        </is>
      </c>
      <c r="B19219" t="inlineStr">
        <is>
          <t>Business Management</t>
        </is>
      </c>
      <c r="C19219" t="inlineStr">
        <is>
          <t>https://www.getapp.com/operations-management-software/business-management/os/web-based</t>
        </is>
      </c>
      <c r="D19219" t="inlineStr">
        <is>
          <t>Proteus</t>
        </is>
      </c>
      <c r="E19219" t="inlineStr">
        <is>
          <t>https://www.getapp.com/project-management-planning-software/a/proteus/</t>
        </is>
      </c>
      <c r="F19219" t="inlineStr">
        <is>
          <t>Proteus manages business from end to end, automatically saving time and ensuring 100% accuracy. From business development, building winning proposals with accurate cost estimates, to live projects, everything is managed with an integrated resource scheduling tool. Automated reporting and invoicing.Read more about Proteus</t>
        </is>
      </c>
    </row>
    <row r="19220">
      <c r="A19220" t="inlineStr">
        <is>
          <t>Operations Management</t>
        </is>
      </c>
      <c r="B19220" t="inlineStr">
        <is>
          <t>Business Management</t>
        </is>
      </c>
      <c r="C19220" t="inlineStr">
        <is>
          <t>https://www.getapp.com/operations-management-software/business-management/os/web-based</t>
        </is>
      </c>
      <c r="D19220" t="inlineStr">
        <is>
          <t>Xentral Software</t>
        </is>
      </c>
      <c r="E19220" t="inlineStr">
        <is>
          <t>https://www.getapp.com/operations-management-software/a/xentral-software/</t>
        </is>
      </c>
      <c r="F19220"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19221">
      <c r="A19221" t="inlineStr">
        <is>
          <t>Operations Management</t>
        </is>
      </c>
      <c r="B19221" t="inlineStr">
        <is>
          <t>Business Management</t>
        </is>
      </c>
      <c r="C19221" t="inlineStr">
        <is>
          <t>https://www.getapp.com/operations-management-software/business-management/os/web-based</t>
        </is>
      </c>
      <c r="D19221" t="inlineStr">
        <is>
          <t>Orderry</t>
        </is>
      </c>
      <c r="E19221" t="inlineStr">
        <is>
          <t>https://www.getapp.com/operations-management-software/a/orderry/</t>
        </is>
      </c>
      <c r="F19221"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19222">
      <c r="A19222" t="inlineStr">
        <is>
          <t>Operations Management</t>
        </is>
      </c>
      <c r="B19222" t="inlineStr">
        <is>
          <t>Business Management</t>
        </is>
      </c>
      <c r="C19222" t="inlineStr">
        <is>
          <t>https://www.getapp.com/operations-management-software/business-management/os/web-based</t>
        </is>
      </c>
      <c r="D19222" t="inlineStr">
        <is>
          <t>Initiative CRM</t>
        </is>
      </c>
      <c r="E19222" t="inlineStr">
        <is>
          <t>https://www.getapp.com/customer-management-software/a/initiative-crm/</t>
        </is>
      </c>
      <c r="F19222" t="inlineStr">
        <is>
          <t>Initiative CRM is a CRM for B2B that includes shared agenda, opportunity tracking, quotes, invoices, complaints in one tool.Read more about Initiative CRM</t>
        </is>
      </c>
    </row>
    <row r="19223">
      <c r="A19223" t="inlineStr">
        <is>
          <t>Operations Management</t>
        </is>
      </c>
      <c r="B19223" t="inlineStr">
        <is>
          <t>Business Management</t>
        </is>
      </c>
      <c r="C19223" t="inlineStr">
        <is>
          <t>https://www.getapp.com/operations-management-software/business-management/os/web-based</t>
        </is>
      </c>
      <c r="D19223" t="inlineStr">
        <is>
          <t>ECOUNT</t>
        </is>
      </c>
      <c r="E19223" t="inlineStr">
        <is>
          <t>https://www.getapp.com/operations-management-software/a/ecount-erp/</t>
        </is>
      </c>
      <c r="F19223"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19224">
      <c r="A19224" t="inlineStr">
        <is>
          <t>Operations Management</t>
        </is>
      </c>
      <c r="B19224" t="inlineStr">
        <is>
          <t>Business Management</t>
        </is>
      </c>
      <c r="C19224" t="inlineStr">
        <is>
          <t>https://www.getapp.com/operations-management-software/business-management/os/web-based</t>
        </is>
      </c>
      <c r="D19224" t="inlineStr">
        <is>
          <t>Sellful</t>
        </is>
      </c>
      <c r="E19224" t="inlineStr">
        <is>
          <t>https://www.getapp.com/operations-management-software/a/sellful/</t>
        </is>
      </c>
      <c r="F19224" t="inlineStr">
        <is>
          <t>Sellful is a fully customizable website builder, featuring drag-and-drop functionality. With a fully white label by default, Sellful offers a simple way to create stunning websites for your small business. The platform can help you manage and run every aspect of your business including customer relationships, appointments, project management, and more.Read more about Sellful</t>
        </is>
      </c>
    </row>
    <row r="19225">
      <c r="A19225" t="inlineStr">
        <is>
          <t>Operations Management</t>
        </is>
      </c>
      <c r="B19225" t="inlineStr">
        <is>
          <t>Business Management</t>
        </is>
      </c>
      <c r="C19225" t="inlineStr">
        <is>
          <t>https://www.getapp.com/operations-management-software/business-management/os/web-based</t>
        </is>
      </c>
      <c r="D19225" t="inlineStr">
        <is>
          <t>Yottled</t>
        </is>
      </c>
      <c r="E19225" t="inlineStr">
        <is>
          <t>https://www.getapp.com/recreation-wellness-software/a/yottled/</t>
        </is>
      </c>
      <c r="F19225" t="inlineStr">
        <is>
          <t>Yottled is a high-end software suitable for well-established salons &amp; spas, cosmetology schools &amp; salon suite properties. 100% free to use. Trusted by 7,000+ businesses. 30+ brilliant features with unlimited usage. Increase profit by approx. 3% with a guarantee.Read more about Yottled</t>
        </is>
      </c>
    </row>
    <row r="19226">
      <c r="A19226" t="inlineStr">
        <is>
          <t>Operations Management</t>
        </is>
      </c>
      <c r="B19226" t="inlineStr">
        <is>
          <t>Business Management</t>
        </is>
      </c>
      <c r="C19226" t="inlineStr">
        <is>
          <t>https://www.getapp.com/operations-management-software/business-management/os/web-based</t>
        </is>
      </c>
      <c r="D19226" t="inlineStr">
        <is>
          <t>OneDeck</t>
        </is>
      </c>
      <c r="E19226" t="inlineStr">
        <is>
          <t>https://www.getapp.com/customer-management-software/a/onedeck/</t>
        </is>
      </c>
      <c r="F19226" t="inlineStr">
        <is>
          <t>Smart, intelligent and automated platform for all your business management needsRead more about OneDeck</t>
        </is>
      </c>
    </row>
    <row r="19227">
      <c r="A19227" t="inlineStr">
        <is>
          <t>Operations Management</t>
        </is>
      </c>
      <c r="B19227" t="inlineStr">
        <is>
          <t>Business Management</t>
        </is>
      </c>
      <c r="C19227" t="inlineStr">
        <is>
          <t>https://www.getapp.com/operations-management-software/business-management/os/web-based</t>
        </is>
      </c>
      <c r="D19227" t="inlineStr">
        <is>
          <t>Synergy</t>
        </is>
      </c>
      <c r="E19227" t="inlineStr">
        <is>
          <t>https://www.getapp.com/construction-software/a/synergy-aec/</t>
        </is>
      </c>
      <c r="F19227" t="inlineStr">
        <is>
          <t>Synergy is business and project management software enabling architecture, engineering and construction design businesses to effectively manage every job on time and for profit.Read more about Synergy</t>
        </is>
      </c>
    </row>
    <row r="19228">
      <c r="A19228" t="inlineStr">
        <is>
          <t>Operations Management</t>
        </is>
      </c>
      <c r="B19228" t="inlineStr">
        <is>
          <t>Business Management</t>
        </is>
      </c>
      <c r="C19228" t="inlineStr">
        <is>
          <t>https://www.getapp.com/operations-management-software/business-management/os/web-based</t>
        </is>
      </c>
      <c r="D19228" t="inlineStr">
        <is>
          <t>Anywhere</t>
        </is>
      </c>
      <c r="E19228" t="inlineStr">
        <is>
          <t>https://www.getapp.com/it-management-software/a/anywhere/</t>
        </is>
      </c>
      <c r="F19228" t="inlineStr">
        <is>
          <t>The only Project Management software for client-facing teams &amp; agencies.Read more about Anywhere</t>
        </is>
      </c>
    </row>
    <row r="19229">
      <c r="A19229" t="inlineStr">
        <is>
          <t>Operations Management</t>
        </is>
      </c>
      <c r="B19229" t="inlineStr">
        <is>
          <t>Business Management</t>
        </is>
      </c>
      <c r="C19229" t="inlineStr">
        <is>
          <t>https://www.getapp.com/operations-management-software/business-management/os/web-based</t>
        </is>
      </c>
      <c r="D19229" t="inlineStr">
        <is>
          <t>Magestore</t>
        </is>
      </c>
      <c r="E19229" t="inlineStr">
        <is>
          <t>https://www.getapp.com/website-ecommerce-software/a/magestore/</t>
        </is>
      </c>
      <c r="F19229" t="inlineStr">
        <is>
          <t>Magestore is the world's #1 POS for Magento. Magestore POS ensures real-time &amp; online-offline integration for Magento merchants. With Magestore POS, you can leverage Magento’s powerful capabilities to drive more sales in offline stores and grow your business.Read more about Magestore</t>
        </is>
      </c>
    </row>
    <row r="19230">
      <c r="A19230" t="inlineStr">
        <is>
          <t>Operations Management</t>
        </is>
      </c>
      <c r="B19230" t="inlineStr">
        <is>
          <t>Business Management</t>
        </is>
      </c>
      <c r="C19230" t="inlineStr">
        <is>
          <t>https://www.getapp.com/operations-management-software/business-management/os/web-based</t>
        </is>
      </c>
      <c r="D19230" t="inlineStr">
        <is>
          <t>Flowfinity</t>
        </is>
      </c>
      <c r="E19230" t="inlineStr">
        <is>
          <t>https://www.getapp.com/operations-management-software/a/flowfinity/</t>
        </is>
      </c>
      <c r="F19230"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19231">
      <c r="A19231" t="inlineStr">
        <is>
          <t>Operations Management</t>
        </is>
      </c>
      <c r="B19231" t="inlineStr">
        <is>
          <t>Business Management</t>
        </is>
      </c>
      <c r="C19231" t="inlineStr">
        <is>
          <t>https://www.getapp.com/operations-management-software/business-management/os/web-based</t>
        </is>
      </c>
      <c r="D19231" t="inlineStr">
        <is>
          <t>Texada</t>
        </is>
      </c>
      <c r="E19231" t="inlineStr">
        <is>
          <t>https://www.getapp.com/industries-software/a/srm-systematic-rental-management/</t>
        </is>
      </c>
      <c r="F19231" t="inlineStr">
        <is>
          <t>Texada SalesLink: Revolutionizing CRM for equipment dealerships with industry-specific features, centralized customer data, optimized sales, and superior after-sales service, driving seamless operations, increased revenue, and enhanced customer satisfaction.Read more about Texada</t>
        </is>
      </c>
    </row>
    <row r="19232">
      <c r="A19232" t="inlineStr">
        <is>
          <t>Operations Management</t>
        </is>
      </c>
      <c r="B19232" t="inlineStr">
        <is>
          <t>Business Management</t>
        </is>
      </c>
      <c r="C19232" t="inlineStr">
        <is>
          <t>https://www.getapp.com/operations-management-software/business-management/os/web-based</t>
        </is>
      </c>
      <c r="D19232" t="inlineStr">
        <is>
          <t>MYOB Acumatica</t>
        </is>
      </c>
      <c r="E19232" t="inlineStr">
        <is>
          <t>https://www.getapp.com/finance-accounting-software/a/myob-advanced/</t>
        </is>
      </c>
      <c r="F19232" t="inlineStr">
        <is>
          <t>Australia and New Zealand's #1 cloud ERP designed specifically for mid-sized businesses (20-1,000+FTEs) that have outgrown accounting software, the platform connects finance, sales, inventory, production, and people workflows all in one place and is tailored to the specific needs of ANZ businesses.Read more about MYOB Acumatica</t>
        </is>
      </c>
    </row>
    <row r="19233">
      <c r="A19233" t="inlineStr">
        <is>
          <t>Operations Management</t>
        </is>
      </c>
      <c r="B19233" t="inlineStr">
        <is>
          <t>Business Management</t>
        </is>
      </c>
      <c r="C19233" t="inlineStr">
        <is>
          <t>https://www.getapp.com/operations-management-software/business-management/os/web-based</t>
        </is>
      </c>
      <c r="D19233" t="inlineStr">
        <is>
          <t>Sage 200</t>
        </is>
      </c>
      <c r="E19233" t="inlineStr">
        <is>
          <t>https://www.getapp.com/finance-accounting-software/a/sage-200cloud/</t>
        </is>
      </c>
      <c r="F19233"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19234">
      <c r="A19234" t="inlineStr">
        <is>
          <t>Operations Management</t>
        </is>
      </c>
      <c r="B19234" t="inlineStr">
        <is>
          <t>Business Management</t>
        </is>
      </c>
      <c r="C19234" t="inlineStr">
        <is>
          <t>https://www.getapp.com/operations-management-software/business-management/os/web-based</t>
        </is>
      </c>
      <c r="D19234" t="inlineStr">
        <is>
          <t>Izzyplan</t>
        </is>
      </c>
      <c r="E19234" t="inlineStr">
        <is>
          <t>https://www.getapp.com/operations-management-software/a/izzyplan/</t>
        </is>
      </c>
      <c r="F19234" t="inlineStr">
        <is>
          <t>Izzyplan is a cloud-based solution that assists businesses of all sizes with workflow management, project planning, appointment scheduling, customer relationship management (CRM) and more.Read more about Izzyplan</t>
        </is>
      </c>
    </row>
    <row r="19235">
      <c r="A19235" t="inlineStr">
        <is>
          <t>Operations Management</t>
        </is>
      </c>
      <c r="B19235" t="inlineStr">
        <is>
          <t>Business Management</t>
        </is>
      </c>
      <c r="C19235" t="inlineStr">
        <is>
          <t>https://www.getapp.com/operations-management-software/business-management/os/web-based</t>
        </is>
      </c>
      <c r="D19235" t="inlineStr">
        <is>
          <t>Merlin Project</t>
        </is>
      </c>
      <c r="E19235" t="inlineStr">
        <is>
          <t>https://www.getapp.com/operations-management-software/a/merlin-project/</t>
        </is>
      </c>
      <c r="F19235" t="inlineStr">
        <is>
          <t>Merlin Project is the professional project management software for Mac, iPhone, and iPad. It offers a range of features to help users plan, organize, and control their projects, including a work breakdown structure, Gantt chart, mind map, and Kanban board. Merlin Project also provides cloud-based synchronization, rich attachments, and integration with Microsoft Project, making it a versatile and powerful tool for project management.Read more about Merlin Project</t>
        </is>
      </c>
    </row>
    <row r="19236">
      <c r="A19236" t="inlineStr">
        <is>
          <t>Operations Management</t>
        </is>
      </c>
      <c r="B19236" t="inlineStr">
        <is>
          <t>Business Management</t>
        </is>
      </c>
      <c r="C19236" t="inlineStr">
        <is>
          <t>https://www.getapp.com/operations-management-software/business-management/os/web-based</t>
        </is>
      </c>
      <c r="D19236" t="inlineStr">
        <is>
          <t>Tall Emu CRM</t>
        </is>
      </c>
      <c r="E19236" t="inlineStr">
        <is>
          <t>https://www.getapp.com/customer-management-software/a/tall-emu-crm/</t>
        </is>
      </c>
      <c r="F19236" t="inlineStr">
        <is>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is>
      </c>
    </row>
    <row r="19237">
      <c r="A19237" t="inlineStr">
        <is>
          <t>Operations Management</t>
        </is>
      </c>
      <c r="B19237" t="inlineStr">
        <is>
          <t>Business Management</t>
        </is>
      </c>
      <c r="C19237" t="inlineStr">
        <is>
          <t>https://www.getapp.com/operations-management-software/business-management/os/web-based</t>
        </is>
      </c>
      <c r="D19237" t="inlineStr">
        <is>
          <t>OptimumHQ</t>
        </is>
      </c>
      <c r="E19237" t="inlineStr">
        <is>
          <t>https://www.getapp.com/operations-management-software/a/optimumhq/</t>
        </is>
      </c>
      <c r="F19237" t="inlineStr">
        <is>
          <t>OptimumHQ is a SaaS solution that helps organizations of all sizes streamline the entire business process management lifecycle, from planning to improvement. It enables users to manage operations such as accounting, inventory tracking, budgeting, payroll, and more.Read more about OptimumHQ</t>
        </is>
      </c>
    </row>
    <row r="19238">
      <c r="A19238" t="inlineStr">
        <is>
          <t>Operations Management</t>
        </is>
      </c>
      <c r="B19238" t="inlineStr">
        <is>
          <t>Business Management</t>
        </is>
      </c>
      <c r="C19238" t="inlineStr">
        <is>
          <t>https://www.getapp.com/operations-management-software/business-management/os/web-based</t>
        </is>
      </c>
      <c r="D19238" t="inlineStr">
        <is>
          <t>CoManage</t>
        </is>
      </c>
      <c r="E19238" t="inlineStr">
        <is>
          <t>https://www.getapp.com/operations-management-software/a/comanage/</t>
        </is>
      </c>
      <c r="F19238" t="inlineStr">
        <is>
          <t>CoManage is a cloud-based management solution that helps small to midsize businesses manage customers, invoices, offers, products, and projects. It offers various tools as well as a CRM functionality to help manage administration, create offers and collaborate with team members.Read more about CoManage</t>
        </is>
      </c>
    </row>
    <row r="19239">
      <c r="A19239" t="inlineStr">
        <is>
          <t>Operations Management</t>
        </is>
      </c>
      <c r="B19239" t="inlineStr">
        <is>
          <t>Business Management</t>
        </is>
      </c>
      <c r="C19239" t="inlineStr">
        <is>
          <t>https://www.getapp.com/operations-management-software/business-management/os/web-based</t>
        </is>
      </c>
      <c r="D19239" t="inlineStr">
        <is>
          <t>UniFi</t>
        </is>
      </c>
      <c r="E19239" t="inlineStr">
        <is>
          <t>https://www.getapp.com/emerging-technology-software/a/finansys-apps/</t>
        </is>
      </c>
      <c r="F19239"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19240">
      <c r="A19240" t="inlineStr">
        <is>
          <t>Operations Management</t>
        </is>
      </c>
      <c r="B19240" t="inlineStr">
        <is>
          <t>Business Management</t>
        </is>
      </c>
      <c r="C19240" t="inlineStr">
        <is>
          <t>https://www.getapp.com/operations-management-software/business-management/os/web-based</t>
        </is>
      </c>
      <c r="D19240" t="inlineStr">
        <is>
          <t>Deltek Maconomy</t>
        </is>
      </c>
      <c r="E19240" t="inlineStr">
        <is>
          <t>https://www.getapp.com/operations-management-software/a/deltek-maconomy/</t>
        </is>
      </c>
      <c r="F19240" t="inlineStr">
        <is>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is>
      </c>
    </row>
    <row r="19241">
      <c r="A19241" t="inlineStr">
        <is>
          <t>Operations Management</t>
        </is>
      </c>
      <c r="B19241" t="inlineStr">
        <is>
          <t>Business Management</t>
        </is>
      </c>
      <c r="C19241" t="inlineStr">
        <is>
          <t>https://www.getapp.com/operations-management-software/business-management/os/web-based</t>
        </is>
      </c>
      <c r="D19241" t="inlineStr">
        <is>
          <t>ServMan</t>
        </is>
      </c>
      <c r="E19241" t="inlineStr">
        <is>
          <t>https://www.getapp.com/operations-management-software/a/servman/</t>
        </is>
      </c>
      <c r="F19241" t="inlineStr">
        <is>
          <t>Total management and accounting solution with advanced field mobile solution for paperless workflow. Great for both residential &amp; commercial service companies!Read more about ServMan</t>
        </is>
      </c>
    </row>
    <row r="19242">
      <c r="A19242" t="inlineStr">
        <is>
          <t>Operations Management</t>
        </is>
      </c>
      <c r="B19242" t="inlineStr">
        <is>
          <t>Business Management</t>
        </is>
      </c>
      <c r="C19242" t="inlineStr">
        <is>
          <t>https://www.getapp.com/operations-management-software/business-management/os/web-based</t>
        </is>
      </c>
      <c r="D19242" t="inlineStr">
        <is>
          <t>WorkStraight</t>
        </is>
      </c>
      <c r="E19242" t="inlineStr">
        <is>
          <t>https://www.getapp.com/operations-management-software/a/workstraight/</t>
        </is>
      </c>
      <c r="F19242" t="inlineStr">
        <is>
          <t>WorkStraight provides customizable online work orders that make it easy to track orders and coordinate with teams remotely. Use WorkStraight to securely create, receive, and track work requests from your team or customers.Read more about WorkStraight</t>
        </is>
      </c>
    </row>
    <row r="19243">
      <c r="A19243" t="inlineStr">
        <is>
          <t>Operations Management</t>
        </is>
      </c>
      <c r="B19243" t="inlineStr">
        <is>
          <t>Business Management</t>
        </is>
      </c>
      <c r="C19243" t="inlineStr">
        <is>
          <t>https://www.getapp.com/operations-management-software/business-management/os/web-based</t>
        </is>
      </c>
      <c r="D19243" t="inlineStr">
        <is>
          <t>Insly</t>
        </is>
      </c>
      <c r="E19243" t="inlineStr">
        <is>
          <t>https://www.getapp.com/industries-software/a/insly-com/</t>
        </is>
      </c>
      <c r="F19243" t="inlineStr">
        <is>
          <t>Quick reports for relevant business information for the successful operation of your insurance agency / brokerageRead more about Insly</t>
        </is>
      </c>
    </row>
    <row r="19244">
      <c r="A19244" t="inlineStr">
        <is>
          <t>Operations Management</t>
        </is>
      </c>
      <c r="B19244" t="inlineStr">
        <is>
          <t>Business Management</t>
        </is>
      </c>
      <c r="C19244" t="inlineStr">
        <is>
          <t>https://www.getapp.com/operations-management-software/business-management/os/web-based</t>
        </is>
      </c>
      <c r="D19244" t="inlineStr">
        <is>
          <t>GreeneStep Business Management</t>
        </is>
      </c>
      <c r="E19244" t="inlineStr">
        <is>
          <t>https://www.getapp.com/operations-management-software/a/greenestep-erp/</t>
        </is>
      </c>
      <c r="F19244" t="inlineStr">
        <is>
          <t>GreeneStep combines ERP, CRM, Ecommerce, and Financial tools for renewable distribution and MRO businesses. It streamlines operations from inventory to finance, supports digital transformation, and sustainability. Trusted by 100+ businesses, it enhances productivity, efficiency, and profitability.Read more about GreeneStep Business Management</t>
        </is>
      </c>
    </row>
    <row r="19245">
      <c r="A19245" t="inlineStr">
        <is>
          <t>Operations Management</t>
        </is>
      </c>
      <c r="B19245" t="inlineStr">
        <is>
          <t>Business Management</t>
        </is>
      </c>
      <c r="C19245" t="inlineStr">
        <is>
          <t>https://www.getapp.com/operations-management-software/business-management/os/web-based</t>
        </is>
      </c>
      <c r="D19245" t="inlineStr">
        <is>
          <t>MOCO</t>
        </is>
      </c>
      <c r="E19245" t="inlineStr">
        <is>
          <t>https://www.getapp.com/project-management-planning-software/a/moco/</t>
        </is>
      </c>
      <c r="F19245" t="inlineStr">
        <is>
          <t>MOCO is a project administration and business reporting platform that can integrate with, DATEV, Slack, Trello and other WebApps.Read more about MOCO</t>
        </is>
      </c>
    </row>
    <row r="19246">
      <c r="A19246" t="inlineStr">
        <is>
          <t>Operations Management</t>
        </is>
      </c>
      <c r="B19246" t="inlineStr">
        <is>
          <t>Business Management</t>
        </is>
      </c>
      <c r="C19246" t="inlineStr">
        <is>
          <t>https://www.getapp.com/operations-management-software/business-management/os/web-based</t>
        </is>
      </c>
      <c r="D19246" t="inlineStr">
        <is>
          <t>24SevenOffice</t>
        </is>
      </c>
      <c r="E19246" t="inlineStr">
        <is>
          <t>https://www.getapp.com/operations-management-software/a/24sevenoffice/</t>
        </is>
      </c>
      <c r="F19246" t="inlineStr">
        <is>
          <t>All business applications integrated in one system!* CRM tool* Accounting* Invoice* Online Project Management Software* E-mail* Calendar* File/documentsContact us for a trial or a demonstration.Read more about 24SevenOffice</t>
        </is>
      </c>
    </row>
    <row r="19247">
      <c r="A19247" t="inlineStr">
        <is>
          <t>Operations Management</t>
        </is>
      </c>
      <c r="B19247" t="inlineStr">
        <is>
          <t>Business Management</t>
        </is>
      </c>
      <c r="C19247" t="inlineStr">
        <is>
          <t>https://www.getapp.com/operations-management-software/business-management/os/web-based</t>
        </is>
      </c>
      <c r="D19247" t="inlineStr">
        <is>
          <t>Axonaut</t>
        </is>
      </c>
      <c r="E19247" t="inlineStr">
        <is>
          <t>https://www.getapp.com/operations-management-software/a/axonaut/</t>
        </is>
      </c>
      <c r="F19247" t="inlineStr">
        <is>
          <t>Axonaut centralizes CRM, sales, finances, HR, and projects—giving small businesses a complete toolkit to manage and grow efficiently.Read more about Axonaut</t>
        </is>
      </c>
    </row>
    <row r="19248">
      <c r="A19248" t="inlineStr">
        <is>
          <t>Operations Management</t>
        </is>
      </c>
      <c r="B19248" t="inlineStr">
        <is>
          <t>Business Management</t>
        </is>
      </c>
      <c r="C19248" t="inlineStr">
        <is>
          <t>https://www.getapp.com/operations-management-software/business-management/os/web-based</t>
        </is>
      </c>
      <c r="D19248" t="inlineStr">
        <is>
          <t>fitDEGREE</t>
        </is>
      </c>
      <c r="E19248" t="inlineStr">
        <is>
          <t>https://www.getapp.com/customer-management-software/a/fitdegree/</t>
        </is>
      </c>
      <c r="F19248" t="inlineStr">
        <is>
          <t>fitDEGREE was built to intuitively manage brick and mortar, group class fitness businesses.Check out our most recent reviews here - https://www.trustpilot.com/review/www.fitdegree.comRead more about fitDEGREE</t>
        </is>
      </c>
    </row>
    <row r="19249">
      <c r="A19249" t="inlineStr">
        <is>
          <t>Operations Management</t>
        </is>
      </c>
      <c r="B19249" t="inlineStr">
        <is>
          <t>Business Management</t>
        </is>
      </c>
      <c r="C19249" t="inlineStr">
        <is>
          <t>https://www.getapp.com/operations-management-software/business-management/os/web-based</t>
        </is>
      </c>
      <c r="D19249" t="inlineStr">
        <is>
          <t>SimplyPayMe</t>
        </is>
      </c>
      <c r="E19249" t="inlineStr">
        <is>
          <t>https://www.getapp.com/finance-accounting-software/a/simplypayme/</t>
        </is>
      </c>
      <c r="F19249" t="inlineStr">
        <is>
          <t>SimplyPayMe is a global provider of payment technology and infrastructure. Assisting banks, fintech, and other large organizations to serve sole trader and small business communities through modular, white-labeled mobile software.Read more about SimplyPayMe</t>
        </is>
      </c>
    </row>
    <row r="19250">
      <c r="A19250" t="inlineStr">
        <is>
          <t>Operations Management</t>
        </is>
      </c>
      <c r="B19250" t="inlineStr">
        <is>
          <t>Business Management</t>
        </is>
      </c>
      <c r="C19250" t="inlineStr">
        <is>
          <t>https://www.getapp.com/operations-management-software/business-management/os/web-based</t>
        </is>
      </c>
      <c r="D19250" t="inlineStr">
        <is>
          <t>BlueCamroo</t>
        </is>
      </c>
      <c r="E19250" t="inlineStr">
        <is>
          <t>https://www.getapp.com/operations-management-software/a/bluecamroo/</t>
        </is>
      </c>
      <c r="F19250" t="inlineStr">
        <is>
          <t>BlueCamroo is a web-based online business productivity suite that helps businesses manage sales, customers, and projects more efficiently and profitably. It offers social network monitoring module that finds sales opportunities and spots service issues across Twitter, LinkedIn, and Facebook.Read more about BlueCamroo</t>
        </is>
      </c>
    </row>
    <row r="19251">
      <c r="A19251" t="inlineStr">
        <is>
          <t>Operations Management</t>
        </is>
      </c>
      <c r="B19251" t="inlineStr">
        <is>
          <t>Business Management</t>
        </is>
      </c>
      <c r="C19251" t="inlineStr">
        <is>
          <t>https://www.getapp.com/operations-management-software/business-management/os/web-based</t>
        </is>
      </c>
      <c r="D19251" t="inlineStr">
        <is>
          <t>Zigaflow</t>
        </is>
      </c>
      <c r="E19251" t="inlineStr">
        <is>
          <t>https://www.getapp.com/sales-software/a/zigaflow/</t>
        </is>
      </c>
      <c r="F19251" t="inlineStr">
        <is>
          <t>Zigaflow simplifies business management, offering automation, customization, and integration. Designed for diverse needs, it enhances efficiency, security, and growth across all operations.Read more about Zigaflow</t>
        </is>
      </c>
    </row>
    <row r="19252">
      <c r="A19252" t="inlineStr">
        <is>
          <t>Operations Management</t>
        </is>
      </c>
      <c r="B19252" t="inlineStr">
        <is>
          <t>Business Management</t>
        </is>
      </c>
      <c r="C19252" t="inlineStr">
        <is>
          <t>https://www.getapp.com/operations-management-software/business-management/os/web-based</t>
        </is>
      </c>
      <c r="D19252" t="inlineStr">
        <is>
          <t>ePS Pace</t>
        </is>
      </c>
      <c r="E19252" t="inlineStr">
        <is>
          <t>https://www.getapp.com/operations-management-software/a/eps-pace/</t>
        </is>
      </c>
      <c r="F19252" t="inlineStr">
        <is>
          <t>ePS Pace is a business management software that provides businesses in the printing industry with integrated solutions for job planning, estimation, task scheduling, data collection, accounting, and more.Read more about ePS Pace</t>
        </is>
      </c>
    </row>
    <row r="19253">
      <c r="A19253" t="inlineStr">
        <is>
          <t>Operations Management</t>
        </is>
      </c>
      <c r="B19253" t="inlineStr">
        <is>
          <t>Business Management</t>
        </is>
      </c>
      <c r="C19253" t="inlineStr">
        <is>
          <t>https://www.getapp.com/operations-management-software/business-management/os/web-based</t>
        </is>
      </c>
      <c r="D19253" t="inlineStr">
        <is>
          <t>OfficeBooks</t>
        </is>
      </c>
      <c r="E19253" t="inlineStr">
        <is>
          <t>https://www.getapp.com/operations-management-software/a/officebooks/</t>
        </is>
      </c>
      <c r="F19253" t="inlineStr">
        <is>
          <t>OfficeBooks is a business management application ideal for small or medium sized manufacturing operations. The solution integrates all the key processes of any business; contact management, sales orders, purchasing, inventory control, and work orders.Read more about OfficeBooks</t>
        </is>
      </c>
    </row>
    <row r="19254">
      <c r="A19254" t="inlineStr">
        <is>
          <t>Operations Management</t>
        </is>
      </c>
      <c r="B19254" t="inlineStr">
        <is>
          <t>Business Management</t>
        </is>
      </c>
      <c r="C19254" t="inlineStr">
        <is>
          <t>https://www.getapp.com/operations-management-software/business-management/os/web-based</t>
        </is>
      </c>
      <c r="D19254" t="inlineStr">
        <is>
          <t>Quipu</t>
        </is>
      </c>
      <c r="E19254" t="inlineStr">
        <is>
          <t>https://www.getapp.com/finance-accounting-software/a/quipo/</t>
        </is>
      </c>
      <c r="F19254" t="inlineStr">
        <is>
          <t>Quipu is the all-in-one solution that allows you to control invoicing, treasury, taxes and customers in a simple and intuitive way.Read more about Quipu</t>
        </is>
      </c>
    </row>
    <row r="19255">
      <c r="A19255" t="inlineStr">
        <is>
          <t>Operations Management</t>
        </is>
      </c>
      <c r="B19255" t="inlineStr">
        <is>
          <t>Business Management</t>
        </is>
      </c>
      <c r="C19255" t="inlineStr">
        <is>
          <t>https://www.getapp.com/operations-management-software/business-management/os/web-based</t>
        </is>
      </c>
      <c r="D19255" t="inlineStr">
        <is>
          <t>Ravetree</t>
        </is>
      </c>
      <c r="E19255" t="inlineStr">
        <is>
          <t>https://www.getapp.com/project-management-planning-software/a/ravetree/</t>
        </is>
      </c>
      <c r="F19255" t="inlineStr">
        <is>
          <t>Ravetree is an all-in-one work management solution for project-driven organizations and teams with tools for managing projects, time, resources, and clientsRead more about Ravetree</t>
        </is>
      </c>
    </row>
    <row r="19256">
      <c r="A19256" t="inlineStr">
        <is>
          <t>Operations Management</t>
        </is>
      </c>
      <c r="B19256" t="inlineStr">
        <is>
          <t>Business Management</t>
        </is>
      </c>
      <c r="C19256" t="inlineStr">
        <is>
          <t>https://www.getapp.com/operations-management-software/business-management/os/web-based</t>
        </is>
      </c>
      <c r="D19256" t="inlineStr">
        <is>
          <t>Teamogy</t>
        </is>
      </c>
      <c r="E19256" t="inlineStr">
        <is>
          <t>https://www.getapp.com/marketing-software/a/ad-in-one/</t>
        </is>
      </c>
      <c r="F19256" t="inlineStr">
        <is>
          <t>Easy to use cloud system for professional services companies from startups to large international companies. Helps to manage company finances, people and documents. Share, access and collaborate anytime and anywhere. One solution that saves your time and money.Read more about Teamogy</t>
        </is>
      </c>
    </row>
    <row r="19257">
      <c r="A19257" t="inlineStr">
        <is>
          <t>Operations Management</t>
        </is>
      </c>
      <c r="B19257" t="inlineStr">
        <is>
          <t>Business Management</t>
        </is>
      </c>
      <c r="C19257" t="inlineStr">
        <is>
          <t>https://www.getapp.com/operations-management-software/business-management/os/web-based</t>
        </is>
      </c>
      <c r="D19257" t="inlineStr">
        <is>
          <t>VOGSY</t>
        </is>
      </c>
      <c r="E19257" t="inlineStr">
        <is>
          <t>https://www.getapp.com/operations-management-software/a/vogsy/</t>
        </is>
      </c>
      <c r="F19257" t="inlineStr">
        <is>
          <t>All–in-one CRM and ERP for international project teams.Read more about VOGSY</t>
        </is>
      </c>
    </row>
    <row r="19258">
      <c r="A19258" t="inlineStr">
        <is>
          <t>Operations Management</t>
        </is>
      </c>
      <c r="B19258" t="inlineStr">
        <is>
          <t>Business Management</t>
        </is>
      </c>
      <c r="C19258" t="inlineStr">
        <is>
          <t>https://www.getapp.com/operations-management-software/business-management/os/web-based</t>
        </is>
      </c>
      <c r="D19258" t="inlineStr">
        <is>
          <t>Optify</t>
        </is>
      </c>
      <c r="E19258" t="inlineStr">
        <is>
          <t>https://www.getapp.com/hr-employee-management-software/a/optify/</t>
        </is>
      </c>
      <c r="F19258" t="inlineStr">
        <is>
          <t>Optify is a streamlined coaching management tool designed to help coaches and clients to collaborate in an efficient and scalable way.Read more about Optify</t>
        </is>
      </c>
    </row>
    <row r="19259">
      <c r="A19259" t="inlineStr">
        <is>
          <t>Operations Management</t>
        </is>
      </c>
      <c r="B19259" t="inlineStr">
        <is>
          <t>Business Management</t>
        </is>
      </c>
      <c r="C19259" t="inlineStr">
        <is>
          <t>https://www.getapp.com/operations-management-software/business-management/os/web-based</t>
        </is>
      </c>
      <c r="D19259" t="inlineStr">
        <is>
          <t>STEAMS ONLINE</t>
        </is>
      </c>
      <c r="E19259" t="inlineStr">
        <is>
          <t>https://www.getapp.com/operations-management-software/a/steams-online/</t>
        </is>
      </c>
      <c r="F19259" t="inlineStr">
        <is>
          <t>Steams Online is an all-in-one platform for managing class registrations, student records, payments, and communications. Ideal for training providers and schools, it streamlines operations with built-in SIS, billing, portals, and integrations like Zoom, Stripe, and Twilio.Read more about STEAMS ONLINE</t>
        </is>
      </c>
    </row>
    <row r="19260">
      <c r="A19260" t="inlineStr">
        <is>
          <t>Operations Management</t>
        </is>
      </c>
      <c r="B19260" t="inlineStr">
        <is>
          <t>Business Management</t>
        </is>
      </c>
      <c r="C19260" t="inlineStr">
        <is>
          <t>https://www.getapp.com/operations-management-software/business-management/os/web-based</t>
        </is>
      </c>
      <c r="D19260" t="inlineStr">
        <is>
          <t>Fluentis ERP</t>
        </is>
      </c>
      <c r="E19260" t="inlineStr">
        <is>
          <t>https://www.getapp.com/operations-management-software/a/fluentis-erp/</t>
        </is>
      </c>
      <c r="F19260" t="inlineStr">
        <is>
          <t>Fluentis ERP is a cloud-based and on-premise ERP software designed to help businesses across every sector manage accounting, purchasing, business intelligence, documents, product configuration, logistics, sales, and more. It lets teams automatically process accrued and prepaid accruals andRead more about Fluentis ERP</t>
        </is>
      </c>
    </row>
    <row r="19261">
      <c r="A19261" t="inlineStr">
        <is>
          <t>Operations Management</t>
        </is>
      </c>
      <c r="B19261" t="inlineStr">
        <is>
          <t>Business Management</t>
        </is>
      </c>
      <c r="C19261" t="inlineStr">
        <is>
          <t>https://www.getapp.com/operations-management-software/business-management/os/web-based</t>
        </is>
      </c>
      <c r="D19261" t="inlineStr">
        <is>
          <t>Hike</t>
        </is>
      </c>
      <c r="E19261" t="inlineStr">
        <is>
          <t>https://www.getapp.com/operations-management-software/a/hike/</t>
        </is>
      </c>
      <c r="F19261" t="inlineStr">
        <is>
          <t>Hike cloud / iPad POS is a complete POS system with inventory, loyalty program, eCommerce, appointments, employee rosters real-time reporting and 24x7 support.Read more about Hike</t>
        </is>
      </c>
    </row>
    <row r="19262">
      <c r="A19262" t="inlineStr">
        <is>
          <t>Operations Management</t>
        </is>
      </c>
      <c r="B19262" t="inlineStr">
        <is>
          <t>Business Management</t>
        </is>
      </c>
      <c r="C19262" t="inlineStr">
        <is>
          <t>https://www.getapp.com/operations-management-software/business-management/os/web-based</t>
        </is>
      </c>
      <c r="D19262" t="inlineStr">
        <is>
          <t>Viewpoint Team</t>
        </is>
      </c>
      <c r="E19262" t="inlineStr">
        <is>
          <t>https://www.getapp.com/construction-software/a/viewpoint/</t>
        </is>
      </c>
      <c r="F19262" t="inlineStr">
        <is>
          <t>Viewpoint Team is a system that allows full integration of your business from Project Management and Accounting to Operations. It saves money, optimizes performance, enables Web collaboration and simplifies workflows between departments.Read more about Viewpoint Team</t>
        </is>
      </c>
    </row>
    <row r="19263">
      <c r="A19263" t="inlineStr">
        <is>
          <t>Operations Management</t>
        </is>
      </c>
      <c r="B19263" t="inlineStr">
        <is>
          <t>Business Management</t>
        </is>
      </c>
      <c r="C19263" t="inlineStr">
        <is>
          <t>https://www.getapp.com/operations-management-software/business-management/os/web-based</t>
        </is>
      </c>
      <c r="D19263" t="inlineStr">
        <is>
          <t>TaxFlow</t>
        </is>
      </c>
      <c r="E19263" t="inlineStr">
        <is>
          <t>https://www.getapp.com/finance-accounting-software/a/taxflow/</t>
        </is>
      </c>
      <c r="F19263" t="inlineStr">
        <is>
          <t>Still using spreadsheets to manage your tax workflow, but not ready to dive into full practice management software?Read more about TaxFlow</t>
        </is>
      </c>
    </row>
    <row r="19264">
      <c r="A19264" t="inlineStr">
        <is>
          <t>Operations Management</t>
        </is>
      </c>
      <c r="B19264" t="inlineStr">
        <is>
          <t>Business Management</t>
        </is>
      </c>
      <c r="C19264" t="inlineStr">
        <is>
          <t>https://www.getapp.com/operations-management-software/business-management/os/web-based</t>
        </is>
      </c>
      <c r="D19264" t="inlineStr">
        <is>
          <t>MPX</t>
        </is>
      </c>
      <c r="E19264" t="inlineStr">
        <is>
          <t>https://www.getapp.com/operations-management-software/a/mpx/</t>
        </is>
      </c>
      <c r="F19264"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19265">
      <c r="A19265" t="inlineStr">
        <is>
          <t>Operations Management</t>
        </is>
      </c>
      <c r="B19265" t="inlineStr">
        <is>
          <t>Business Management</t>
        </is>
      </c>
      <c r="C19265" t="inlineStr">
        <is>
          <t>https://www.getapp.com/operations-management-software/business-management/os/web-based</t>
        </is>
      </c>
      <c r="D19265" t="inlineStr">
        <is>
          <t>Kaseya BMS</t>
        </is>
      </c>
      <c r="E19265" t="inlineStr">
        <is>
          <t>https://www.getapp.com/project-management-planning-software/a/kaseya-bms/</t>
        </is>
      </c>
      <c r="F19265" t="inlineStr">
        <is>
          <t>Kaseya BMS is a business management solution designed to help IT Departments &amp; MSPs manage projects, inventory, CRM, time, expense, billing and more with ease.Read more about Kaseya BMS</t>
        </is>
      </c>
    </row>
    <row r="19266">
      <c r="A19266" t="inlineStr">
        <is>
          <t>Operations Management</t>
        </is>
      </c>
      <c r="B19266" t="inlineStr">
        <is>
          <t>Business Management</t>
        </is>
      </c>
      <c r="C19266" t="inlineStr">
        <is>
          <t>https://www.getapp.com/operations-management-software/business-management/os/web-based</t>
        </is>
      </c>
      <c r="D19266" t="inlineStr">
        <is>
          <t>ExxpertApps</t>
        </is>
      </c>
      <c r="E19266" t="inlineStr">
        <is>
          <t>https://www.getapp.com/project-management-planning-software/a/exxpertapps/</t>
        </is>
      </c>
      <c r="F19266" t="inlineStr">
        <is>
          <t>ExxpertApps is an multi-language cloud Application to manage sales, marketing, mass communications, training, projects, procurement and invoicingRead more about ExxpertApps</t>
        </is>
      </c>
    </row>
    <row r="19267">
      <c r="A19267" t="inlineStr">
        <is>
          <t>Operations Management</t>
        </is>
      </c>
      <c r="B19267" t="inlineStr">
        <is>
          <t>Business Management</t>
        </is>
      </c>
      <c r="C19267" t="inlineStr">
        <is>
          <t>https://www.getapp.com/operations-management-software/business-management/os/web-based</t>
        </is>
      </c>
      <c r="D19267" t="inlineStr">
        <is>
          <t>VARStreet XC</t>
        </is>
      </c>
      <c r="E19267" t="inlineStr">
        <is>
          <t>https://www.getapp.com/website-ecommerce-software/a/varstreet-xc/</t>
        </is>
      </c>
      <c r="F19267" t="inlineStr">
        <is>
          <t>VARStreet is an all-in-one business management software specifically designed for IT &amp; Office Supplies VARs, MSPs, and solution providers which supports a range of modules &amp; functionalities to streamline processes including sales quoting, catalog &amp; content management, e-marketing, &amp; moreRead more about VARStreet XC</t>
        </is>
      </c>
    </row>
    <row r="19268">
      <c r="A19268" t="inlineStr">
        <is>
          <t>Operations Management</t>
        </is>
      </c>
      <c r="B19268" t="inlineStr">
        <is>
          <t>Business Management</t>
        </is>
      </c>
      <c r="C19268" t="inlineStr">
        <is>
          <t>https://www.getapp.com/operations-management-software/business-management/os/web-based</t>
        </is>
      </c>
      <c r="D19268" t="inlineStr">
        <is>
          <t>Wellyx</t>
        </is>
      </c>
      <c r="E19268" t="inlineStr">
        <is>
          <t>https://www.getapp.com/recreation-wellness-software/a/wellyx/</t>
        </is>
      </c>
      <c r="F19268" t="inlineStr">
        <is>
          <t>Wellyx is designed to be the complete management platform to handle every intricate detail with ease. From access controls to marketing and scheduling, Wellyx makes light work of it.Read more about Wellyx</t>
        </is>
      </c>
    </row>
    <row r="19269">
      <c r="A19269" t="inlineStr">
        <is>
          <t>Operations Management</t>
        </is>
      </c>
      <c r="B19269" t="inlineStr">
        <is>
          <t>Business Management</t>
        </is>
      </c>
      <c r="C19269" t="inlineStr">
        <is>
          <t>https://www.getapp.com/operations-management-software/business-management/os/web-based</t>
        </is>
      </c>
      <c r="D19269" t="inlineStr">
        <is>
          <t>Enapps</t>
        </is>
      </c>
      <c r="E19269" t="inlineStr">
        <is>
          <t>https://www.getapp.com/operations-management-software/a/enapps/</t>
        </is>
      </c>
      <c r="F19269" t="inlineStr">
        <is>
          <t>Centralise your operations with Enapps ERP: a comprehensive platform for Finance, Sales, Inventory, and more. Designed for mid-sized businesses, it delivers real-time visibility, streamlined workflows, and expert support to drive efficiency and growth.Read more about Enapps</t>
        </is>
      </c>
    </row>
    <row r="19270">
      <c r="A19270" t="inlineStr">
        <is>
          <t>Operations Management</t>
        </is>
      </c>
      <c r="B19270" t="inlineStr">
        <is>
          <t>Business Management</t>
        </is>
      </c>
      <c r="C19270" t="inlineStr">
        <is>
          <t>https://www.getapp.com/operations-management-software/business-management/os/web-based</t>
        </is>
      </c>
      <c r="D19270" t="inlineStr">
        <is>
          <t>Total Office Manager</t>
        </is>
      </c>
      <c r="E19270" t="inlineStr">
        <is>
          <t>https://www.getapp.com/operations-management-software/a/total-office-manager/</t>
        </is>
      </c>
      <c r="F19270" t="inlineStr">
        <is>
          <t>Total Office Manager is a cloud-based and on-premise service management software designed for businesses across various industry verticals, such as HVAC, plumbing, construction, roofing, and more. It enables users to streamline various administrative processes related to work orders, accounting, payroll and job costing.Read more about Total Office Manager</t>
        </is>
      </c>
    </row>
    <row r="19271">
      <c r="A19271" t="inlineStr">
        <is>
          <t>Operations Management</t>
        </is>
      </c>
      <c r="B19271" t="inlineStr">
        <is>
          <t>Business Management</t>
        </is>
      </c>
      <c r="C19271" t="inlineStr">
        <is>
          <t>https://www.getapp.com/operations-management-software/business-management/os/web-based</t>
        </is>
      </c>
      <c r="D19271" t="inlineStr">
        <is>
          <t>Stafiz</t>
        </is>
      </c>
      <c r="E19271" t="inlineStr">
        <is>
          <t>https://www.getapp.com/operations-management-software/a/stafiz/</t>
        </is>
      </c>
      <c r="F19271" t="inlineStr">
        <is>
          <t>Stafiz is a cloud-based platform for professional services organizations designed to help increase collaboration, productivity, reporting and gather your collaborators on a single environment, including management, teams, and contractors, and increase your overall visibilityRead more about Stafiz</t>
        </is>
      </c>
    </row>
    <row r="19272">
      <c r="A19272" t="inlineStr">
        <is>
          <t>Operations Management</t>
        </is>
      </c>
      <c r="B19272" t="inlineStr">
        <is>
          <t>Business Management</t>
        </is>
      </c>
      <c r="C19272" t="inlineStr">
        <is>
          <t>https://www.getapp.com/operations-management-software/business-management/os/web-based</t>
        </is>
      </c>
      <c r="D19272" t="inlineStr">
        <is>
          <t>kpi.com Projects</t>
        </is>
      </c>
      <c r="E19272" t="inlineStr">
        <is>
          <t>https://www.getapp.com/operations-management-software/a/workforcetrack/</t>
        </is>
      </c>
      <c r="F19272" t="inlineStr">
        <is>
          <t>Project Management cloud application for entire project lifecycle with number of useful features. Seamlessly plan and track all tasks and schedules online. Automate workflow and documentation management. Collaborate with participants in one instance.Read more about kpi.com Projects</t>
        </is>
      </c>
    </row>
    <row r="19273">
      <c r="A19273" t="inlineStr">
        <is>
          <t>Operations Management</t>
        </is>
      </c>
      <c r="B19273" t="inlineStr">
        <is>
          <t>Business Management</t>
        </is>
      </c>
      <c r="C19273" t="inlineStr">
        <is>
          <t>https://www.getapp.com/operations-management-software/business-management/os/web-based</t>
        </is>
      </c>
      <c r="D19273" t="inlineStr">
        <is>
          <t>Selly Erp</t>
        </is>
      </c>
      <c r="E19273" t="inlineStr">
        <is>
          <t>https://www.getapp.com/customer-management-software/a/selly-erp/</t>
        </is>
      </c>
      <c r="F19273" t="inlineStr">
        <is>
          <t>Selly Erp is an integrated business application platform. The main features include customer and contact management, sales management, purchase management, procurement, and electronic invoicing.Read more about Selly Erp</t>
        </is>
      </c>
    </row>
    <row r="19274">
      <c r="A19274" t="inlineStr">
        <is>
          <t>Operations Management</t>
        </is>
      </c>
      <c r="B19274" t="inlineStr">
        <is>
          <t>Business Management</t>
        </is>
      </c>
      <c r="C19274" t="inlineStr">
        <is>
          <t>https://www.getapp.com/operations-management-software/business-management/os/web-based</t>
        </is>
      </c>
      <c r="D19274" t="inlineStr">
        <is>
          <t>VistaQuote</t>
        </is>
      </c>
      <c r="E19274" t="inlineStr">
        <is>
          <t>https://www.getapp.com/operations-management-software/a/vistaquote/</t>
        </is>
      </c>
      <c r="F19274" t="inlineStr">
        <is>
          <t>Transform how you manage inbound RFQs &amp; send customer quotes. With a single click, quotes are sent to customers &amp; seamlessly entered into your software without manual entry.  It even interprets plain-text emails using AI, enabling automatic quoting, enhancing efficiency, and saving valuable time.Read more about VistaQuote</t>
        </is>
      </c>
    </row>
    <row r="19275">
      <c r="A19275" t="inlineStr">
        <is>
          <t>Operations Management</t>
        </is>
      </c>
      <c r="B19275" t="inlineStr">
        <is>
          <t>Business Management</t>
        </is>
      </c>
      <c r="C19275" t="inlineStr">
        <is>
          <t>https://www.getapp.com/operations-management-software/business-management/os/web-based</t>
        </is>
      </c>
      <c r="D19275" t="inlineStr">
        <is>
          <t>Vista-Suite</t>
        </is>
      </c>
      <c r="E19275" t="inlineStr">
        <is>
          <t>https://www.getapp.com/operations-management-software/a/vistasuite/</t>
        </is>
      </c>
      <c r="F19275" t="inlineStr">
        <is>
          <t>VistaSuite Enterprise is a cloud ERP and MRO software with inventory management, RFQ and quote automation, order processing, logistics, and invoicing.Read more about Vista-Suite</t>
        </is>
      </c>
    </row>
    <row r="19276">
      <c r="A19276" t="inlineStr">
        <is>
          <t>Operations Management</t>
        </is>
      </c>
      <c r="B19276" t="inlineStr">
        <is>
          <t>Business Management</t>
        </is>
      </c>
      <c r="C19276" t="inlineStr">
        <is>
          <t>https://www.getapp.com/operations-management-software/business-management/os/web-based</t>
        </is>
      </c>
      <c r="D19276" t="inlineStr">
        <is>
          <t>KiBiz</t>
        </is>
      </c>
      <c r="E19276" t="inlineStr">
        <is>
          <t>https://www.getapp.com/operations-management-software/a/kibiz/</t>
        </is>
      </c>
      <c r="F19276" t="inlineStr">
        <is>
          <t>Completely integrated multi-user CRM, ERP, business management and accounting system that fosters greater productivity and efficiency.Read more about KiBiz</t>
        </is>
      </c>
    </row>
    <row r="19277">
      <c r="A19277" t="inlineStr">
        <is>
          <t>Operations Management</t>
        </is>
      </c>
      <c r="B19277" t="inlineStr">
        <is>
          <t>Business Management</t>
        </is>
      </c>
      <c r="C19277" t="inlineStr">
        <is>
          <t>https://www.getapp.com/operations-management-software/business-management/os/web-based</t>
        </is>
      </c>
      <c r="D19277" t="inlineStr">
        <is>
          <t>Ormandy</t>
        </is>
      </c>
      <c r="E19277" t="inlineStr">
        <is>
          <t>https://www.getapp.com/operations-management-software/a/ormandy/</t>
        </is>
      </c>
      <c r="F19277"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19278">
      <c r="A19278" t="inlineStr">
        <is>
          <t>Operations Management</t>
        </is>
      </c>
      <c r="B19278" t="inlineStr">
        <is>
          <t>Business Management</t>
        </is>
      </c>
      <c r="C19278" t="inlineStr">
        <is>
          <t>https://www.getapp.com/operations-management-software/business-management/os/web-based</t>
        </is>
      </c>
      <c r="D19278" t="inlineStr">
        <is>
          <t>CUBE</t>
        </is>
      </c>
      <c r="E19278" t="inlineStr">
        <is>
          <t>https://www.getapp.com/operations-management-software/a/cube-1/</t>
        </is>
      </c>
      <c r="F19278" t="inlineStr">
        <is>
          <t>CUBE is a cloud-based business management software designed specifically for controls contractors that offers a complete estimating and engineering solution to help businesses streamline their operations.Read more about CUBE</t>
        </is>
      </c>
    </row>
    <row r="19279">
      <c r="A19279" t="inlineStr">
        <is>
          <t>Operations Management</t>
        </is>
      </c>
      <c r="B19279" t="inlineStr">
        <is>
          <t>Business Management</t>
        </is>
      </c>
      <c r="C19279" t="inlineStr">
        <is>
          <t>https://www.getapp.com/operations-management-software/business-management/os/web-based</t>
        </is>
      </c>
      <c r="D19279" t="inlineStr">
        <is>
          <t>Metronome</t>
        </is>
      </c>
      <c r="E19279" t="inlineStr">
        <is>
          <t>https://www.getapp.com/collaboration-software/a/metronome/</t>
        </is>
      </c>
      <c r="F19279" t="inlineStr">
        <is>
          <t>Metronome - Transform your operations with real-time agility. Seamlessly allocate resources, adapt on-the-fly, and dispatch tasks for optimized efficiency.Read more about Metronome</t>
        </is>
      </c>
    </row>
    <row r="19280">
      <c r="A19280" t="inlineStr">
        <is>
          <t>Operations Management</t>
        </is>
      </c>
      <c r="B19280" t="inlineStr">
        <is>
          <t>Business Management</t>
        </is>
      </c>
      <c r="C19280" t="inlineStr">
        <is>
          <t>https://www.getapp.com/operations-management-software/business-management/os/web-based</t>
        </is>
      </c>
      <c r="D19280" t="inlineStr">
        <is>
          <t>Orion Software</t>
        </is>
      </c>
      <c r="E19280" t="inlineStr">
        <is>
          <t>https://www.getapp.com/operations-management-software/a/sirius/</t>
        </is>
      </c>
      <c r="F19280" t="inlineStr">
        <is>
          <t>Sirius by Orion Software is a business management solution for the rental industry, offering modules for CRM, distribution, maintenance management and moreRead more about Orion Software</t>
        </is>
      </c>
    </row>
    <row r="19281">
      <c r="A19281" t="inlineStr">
        <is>
          <t>Operations Management</t>
        </is>
      </c>
      <c r="B19281" t="inlineStr">
        <is>
          <t>Business Management</t>
        </is>
      </c>
      <c r="C19281" t="inlineStr">
        <is>
          <t>https://www.getapp.com/operations-management-software/business-management/os/web-based</t>
        </is>
      </c>
      <c r="D19281" t="inlineStr">
        <is>
          <t>IntelliEvent Lightning</t>
        </is>
      </c>
      <c r="E19281" t="inlineStr">
        <is>
          <t>https://www.getapp.com/industries-software/a/intellievent-lightning/</t>
        </is>
      </c>
      <c r="F19281" t="inlineStr">
        <is>
          <t>IntelliEvent Lightning is a cloud based, full-featured event &amp; rental management software, scalable to the largest organization requirements. IntelliEvent Lightning provides tools to cover rental, labor, inventory, and customer management processes.Read more about IntelliEvent Lightning</t>
        </is>
      </c>
    </row>
    <row r="19282">
      <c r="A19282" t="inlineStr">
        <is>
          <t>Operations Management</t>
        </is>
      </c>
      <c r="B19282" t="inlineStr">
        <is>
          <t>Business Management</t>
        </is>
      </c>
      <c r="C19282" t="inlineStr">
        <is>
          <t>https://www.getapp.com/operations-management-software/business-management/os/web-based</t>
        </is>
      </c>
      <c r="D19282" t="inlineStr">
        <is>
          <t>AltheaSuite</t>
        </is>
      </c>
      <c r="E19282" t="inlineStr">
        <is>
          <t>https://www.getapp.com/all-software/a/altheasuite/</t>
        </is>
      </c>
      <c r="F19282" t="inlineStr">
        <is>
          <t>AltheaSuite is an innovative, modular, cloud-based ERP solution that will work on your PC/MAC and smartphone. It includes inventory management, POS, purchase management, and much more.  With our enterprise-level in-depth analytics screens, get a greater perspective of your business dataRead more about AltheaSuite</t>
        </is>
      </c>
    </row>
    <row r="19283">
      <c r="A19283" t="inlineStr">
        <is>
          <t>Operations Management</t>
        </is>
      </c>
      <c r="B19283" t="inlineStr">
        <is>
          <t>Business Management</t>
        </is>
      </c>
      <c r="C19283" t="inlineStr">
        <is>
          <t>https://www.getapp.com/operations-management-software/business-management/os/web-based</t>
        </is>
      </c>
      <c r="D19283" t="inlineStr">
        <is>
          <t>AllProWebTools</t>
        </is>
      </c>
      <c r="E19283" t="inlineStr">
        <is>
          <t>https://www.getapp.com/customer-management-software/a/allprowebtools/</t>
        </is>
      </c>
      <c r="F19283" t="inlineStr">
        <is>
          <t>Control your business sales, productivity, marketing, CRM, website hosting, email marketing, and more with one simple solution. Ranked #1 in customer satisfaction for support by G2CrowdRead more about AllProWebTools</t>
        </is>
      </c>
    </row>
    <row r="19284">
      <c r="A19284" t="inlineStr">
        <is>
          <t>Operations Management</t>
        </is>
      </c>
      <c r="B19284" t="inlineStr">
        <is>
          <t>Business Management</t>
        </is>
      </c>
      <c r="C19284" t="inlineStr">
        <is>
          <t>https://www.getapp.com/operations-management-software/business-management/os/web-based</t>
        </is>
      </c>
      <c r="D19284" t="inlineStr">
        <is>
          <t>Enterpryze</t>
        </is>
      </c>
      <c r="E19284" t="inlineStr">
        <is>
          <t>https://www.getapp.com/operations-management-software/a/enterpryze/</t>
        </is>
      </c>
      <c r="F19284" t="inlineStr">
        <is>
          <t>Enterpryze is an integrated, cloud-based ERP system that includes accounting, ecommerce, inventory management, supply chain management, CRM, and more.Read more about Enterpryze</t>
        </is>
      </c>
    </row>
    <row r="19285">
      <c r="A19285" t="inlineStr">
        <is>
          <t>Operations Management</t>
        </is>
      </c>
      <c r="B19285" t="inlineStr">
        <is>
          <t>Business Management</t>
        </is>
      </c>
      <c r="C19285" t="inlineStr">
        <is>
          <t>https://www.getapp.com/operations-management-software/business-management/os/web-based</t>
        </is>
      </c>
      <c r="D19285" t="inlineStr">
        <is>
          <t>Gripp</t>
        </is>
      </c>
      <c r="E19285" t="inlineStr">
        <is>
          <t>https://www.getapp.com/customer-management-software/a/gripp/</t>
        </is>
      </c>
      <c r="F19285" t="inlineStr">
        <is>
          <t>Gripp is a softwarecompany that aims on agencies and business service providers. With over 2000+ customers and about 14.000 daily users we help our customers everyday with the optimzation of business processes by providing quality all-in-one software.Read more about Gripp</t>
        </is>
      </c>
    </row>
    <row r="19286">
      <c r="A19286" t="inlineStr">
        <is>
          <t>Operations Management</t>
        </is>
      </c>
      <c r="B19286" t="inlineStr">
        <is>
          <t>Business Management</t>
        </is>
      </c>
      <c r="C19286" t="inlineStr">
        <is>
          <t>https://www.getapp.com/operations-management-software/business-management/os/web-based</t>
        </is>
      </c>
      <c r="D19286" t="inlineStr">
        <is>
          <t>Cool Life CRM</t>
        </is>
      </c>
      <c r="E19286" t="inlineStr">
        <is>
          <t>https://www.getapp.com/customer-management-software/a/cool-life-crm/</t>
        </is>
      </c>
      <c r="F19286" t="inlineStr">
        <is>
          <t>Cool Life CRM is a web-based customer relationship management software for individuals, niche businesses and enterprises with complex customer management environments. The solution centralizes all contacts &amp; customers in a single place, and provides tools for marketing, project management, and more.Read more about Cool Life CRM</t>
        </is>
      </c>
    </row>
    <row r="19287">
      <c r="A19287" t="inlineStr">
        <is>
          <t>Operations Management</t>
        </is>
      </c>
      <c r="B19287" t="inlineStr">
        <is>
          <t>Business Management</t>
        </is>
      </c>
      <c r="C19287" t="inlineStr">
        <is>
          <t>https://www.getapp.com/operations-management-software/business-management/os/web-based</t>
        </is>
      </c>
      <c r="D19287" t="inlineStr">
        <is>
          <t>Snapforce</t>
        </is>
      </c>
      <c r="E19287" t="inlineStr">
        <is>
          <t>https://www.getapp.com/customer-management-software/a/snapforce/</t>
        </is>
      </c>
      <c r="F19287" t="inlineStr">
        <is>
          <t>Snapforce combines CRM, call center and telephony to offer a complete CRM with an integrated phone system, ACD, IVR and call center reports.Read more about Snapforce</t>
        </is>
      </c>
    </row>
    <row r="19288">
      <c r="A19288" t="inlineStr">
        <is>
          <t>Operations Management</t>
        </is>
      </c>
      <c r="B19288" t="inlineStr">
        <is>
          <t>Business Management</t>
        </is>
      </c>
      <c r="C19288" t="inlineStr">
        <is>
          <t>https://www.getapp.com/operations-management-software/business-management/os/web-based</t>
        </is>
      </c>
      <c r="D19288" t="inlineStr">
        <is>
          <t>ToolTime</t>
        </is>
      </c>
      <c r="E19288" t="inlineStr">
        <is>
          <t>https://www.getapp.com/operations-management-software/a/tooltime/</t>
        </is>
      </c>
      <c r="F19288"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19289">
      <c r="A19289" t="inlineStr">
        <is>
          <t>Operations Management</t>
        </is>
      </c>
      <c r="B19289" t="inlineStr">
        <is>
          <t>Business Management</t>
        </is>
      </c>
      <c r="C19289" t="inlineStr">
        <is>
          <t>https://www.getapp.com/operations-management-software/business-management/os/web-based</t>
        </is>
      </c>
      <c r="D19289" t="inlineStr">
        <is>
          <t>RepairQ</t>
        </is>
      </c>
      <c r="E19289" t="inlineStr">
        <is>
          <t>https://www.getapp.com/operations-management-software/a/repairq/</t>
        </is>
      </c>
      <c r="F19289" t="inlineStr">
        <is>
          <t>End-to-end Business Management Solution for Retail Repair - POS, Business Intelligence Reporting, CRM, and MoreRead more about RepairQ</t>
        </is>
      </c>
    </row>
    <row r="19290">
      <c r="A19290" t="inlineStr">
        <is>
          <t>Operations Management</t>
        </is>
      </c>
      <c r="B19290" t="inlineStr">
        <is>
          <t>Business Management</t>
        </is>
      </c>
      <c r="C19290" t="inlineStr">
        <is>
          <t>https://www.getapp.com/operations-management-software/business-management/os/web-based</t>
        </is>
      </c>
      <c r="D19290" t="inlineStr">
        <is>
          <t>tugesto</t>
        </is>
      </c>
      <c r="E19290" t="inlineStr">
        <is>
          <t>https://www.getapp.com/retail-consumer-services-software/a/tugesto/</t>
        </is>
      </c>
      <c r="F19290" t="inlineStr">
        <is>
          <t>tugesto is a web-based all-in-one workforce management solution that helps businesses monitor, manage and engage employees from a unified platform.Read more about tugesto</t>
        </is>
      </c>
    </row>
    <row r="19291">
      <c r="A19291" t="inlineStr">
        <is>
          <t>Operations Management</t>
        </is>
      </c>
      <c r="B19291" t="inlineStr">
        <is>
          <t>Business Management</t>
        </is>
      </c>
      <c r="C19291" t="inlineStr">
        <is>
          <t>https://www.getapp.com/operations-management-software/business-management/os/web-based</t>
        </is>
      </c>
      <c r="D19291" t="inlineStr">
        <is>
          <t>QuickEasy BOS ERP</t>
        </is>
      </c>
      <c r="E19291" t="inlineStr">
        <is>
          <t>https://www.getapp.com/operations-management-software/a/quickeasy-bos/</t>
        </is>
      </c>
      <c r="F19291" t="inlineStr">
        <is>
          <t>Comprehensive business management and ERP software solution that aims to improve profitability and efficiency. With its automation capabilities, it streamlines complex operations, eliminates errors, and accelerates workflows, ultimately saving valuable time. It also provides customer and business insights through analytics tools, allowing businesses to stay on top of trends and identify growth opportunities.Read more about QuickEasy BOS ERP</t>
        </is>
      </c>
    </row>
    <row r="19292">
      <c r="A19292" t="inlineStr">
        <is>
          <t>Operations Management</t>
        </is>
      </c>
      <c r="B19292" t="inlineStr">
        <is>
          <t>Business Management</t>
        </is>
      </c>
      <c r="C19292" t="inlineStr">
        <is>
          <t>https://www.getapp.com/operations-management-software/business-management/os/web-based</t>
        </is>
      </c>
      <c r="D19292" t="inlineStr">
        <is>
          <t>Fireberry</t>
        </is>
      </c>
      <c r="E19292" t="inlineStr">
        <is>
          <t>https://www.getapp.com/customer-management-software/a/fireberry/</t>
        </is>
      </c>
      <c r="F19292" t="inlineStr">
        <is>
          <t>Fireberry is a customer relationship management (CRM) platform for any-sized business that centralizes all of your data and apps. Wit your complete visibility, you can close more deals, provide better service, and make data-informed decisions to grow your business right.Read more about Fireberry</t>
        </is>
      </c>
    </row>
    <row r="19293">
      <c r="A19293" t="inlineStr">
        <is>
          <t>Operations Management</t>
        </is>
      </c>
      <c r="B19293" t="inlineStr">
        <is>
          <t>Business Management</t>
        </is>
      </c>
      <c r="C19293" t="inlineStr">
        <is>
          <t>https://www.getapp.com/operations-management-software/business-management/os/web-based</t>
        </is>
      </c>
      <c r="D19293" t="inlineStr">
        <is>
          <t>Planfix</t>
        </is>
      </c>
      <c r="E19293" t="inlineStr">
        <is>
          <t>https://www.getapp.com/operations-management-software/a/planfix/</t>
        </is>
      </c>
      <c r="F19293" t="inlineStr">
        <is>
          <t>Planfix is a project management software for businesses of any scale and industry. Planfix is an online platform for managing the entire company. You get a management system wholly customized for your company, from process design to appearance.Read more about Planfix</t>
        </is>
      </c>
    </row>
    <row r="19294">
      <c r="A19294" t="inlineStr">
        <is>
          <t>Operations Management</t>
        </is>
      </c>
      <c r="B19294" t="inlineStr">
        <is>
          <t>Business Management</t>
        </is>
      </c>
      <c r="C19294" t="inlineStr">
        <is>
          <t>https://www.getapp.com/operations-management-software/business-management/os/web-based</t>
        </is>
      </c>
      <c r="D19294" t="inlineStr">
        <is>
          <t>Results</t>
        </is>
      </c>
      <c r="E19294" t="inlineStr">
        <is>
          <t>https://www.getapp.com/customer-management-software/a/results-crm/</t>
        </is>
      </c>
      <c r="F19294" t="inlineStr">
        <is>
          <t>Results is an all-in-one CRM for Service Operations and Field Service Management. The award-winning software streamlines operations, enhances customer relationships, centralizes information, and integrates with QuickBooks and other popular apps.Read more about Results</t>
        </is>
      </c>
    </row>
    <row r="19295">
      <c r="A19295" t="inlineStr">
        <is>
          <t>Operations Management</t>
        </is>
      </c>
      <c r="B19295" t="inlineStr">
        <is>
          <t>Business Management</t>
        </is>
      </c>
      <c r="C19295" t="inlineStr">
        <is>
          <t>https://www.getapp.com/operations-management-software/business-management/os/web-based</t>
        </is>
      </c>
      <c r="D19295" t="inlineStr">
        <is>
          <t>Planner +</t>
        </is>
      </c>
      <c r="E19295" t="inlineStr">
        <is>
          <t>https://www.getapp.com/operations-management-software/a/planner/</t>
        </is>
      </c>
      <c r="F19295" t="inlineStr">
        <is>
          <t>Planner + is a business management software designed to help small and medium-sized businesses streamline sales tracking, resource planning, customer service management, and marketing operations. It enables professionals to resolve after-sales issues, generate custom reports, archive files, and synchronize data across systems.Read more about Planner +</t>
        </is>
      </c>
    </row>
    <row r="19296">
      <c r="A19296" t="inlineStr">
        <is>
          <t>Operations Management</t>
        </is>
      </c>
      <c r="B19296" t="inlineStr">
        <is>
          <t>Business Management</t>
        </is>
      </c>
      <c r="C19296" t="inlineStr">
        <is>
          <t>https://www.getapp.com/operations-management-software/business-management/os/web-based</t>
        </is>
      </c>
      <c r="D19296" t="inlineStr">
        <is>
          <t>Entree</t>
        </is>
      </c>
      <c r="E19296" t="inlineStr">
        <is>
          <t>https://www.getapp.com/operations-management-software/a/entree/</t>
        </is>
      </c>
      <c r="F19296" t="inlineStr">
        <is>
          <t>NECS is a food service distribution software meant for wholesale food companies, specifically designed to meet the needs of broad line and specialized distributors. It is a window based platform for distributors specializing in meat, cheese, seafood, dairy, beverage and food importers/exporters.Read more about Entree</t>
        </is>
      </c>
    </row>
    <row r="19297">
      <c r="A19297" t="inlineStr">
        <is>
          <t>Operations Management</t>
        </is>
      </c>
      <c r="B19297" t="inlineStr">
        <is>
          <t>Business Management</t>
        </is>
      </c>
      <c r="C19297" t="inlineStr">
        <is>
          <t>https://www.getapp.com/operations-management-software/business-management/os/web-based</t>
        </is>
      </c>
      <c r="D19297" t="inlineStr">
        <is>
          <t>Wylie</t>
        </is>
      </c>
      <c r="E19297" t="inlineStr">
        <is>
          <t>https://www.getapp.com/operations-management-software/a/wylie/</t>
        </is>
      </c>
      <c r="F19297" t="inlineStr">
        <is>
          <t>Wylie is a HIPAA-compliant, all-in-one business management solution that offers a comprehensive suite of features to help teams optimize workflows and enhance client engagement. Designed for experienced business owners and managers, Wylie integrates various tools into a single platform, enabling seamless operations and data management.Read more about Wylie</t>
        </is>
      </c>
    </row>
    <row r="19298">
      <c r="A19298" t="inlineStr">
        <is>
          <t>Operations Management</t>
        </is>
      </c>
      <c r="B19298" t="inlineStr">
        <is>
          <t>Business Management</t>
        </is>
      </c>
      <c r="C19298" t="inlineStr">
        <is>
          <t>https://www.getapp.com/operations-management-software/business-management/os/web-based</t>
        </is>
      </c>
      <c r="D19298" t="inlineStr">
        <is>
          <t>Wylie</t>
        </is>
      </c>
      <c r="E19298" t="inlineStr">
        <is>
          <t>https://www.getapp.com/operations-management-software/a/wylie/</t>
        </is>
      </c>
      <c r="F19298" t="inlineStr">
        <is>
          <t>Wylie is a HIPAA-compliant, all-in-one business management solution that offers a comprehensive suite of features to help teams optimize workflows and enhance client engagement. Designed for experienced business owners and managers, Wylie integrates various tools into a single platform, enabling seamless operations and data management.Read more about Wylie</t>
        </is>
      </c>
    </row>
    <row r="19299">
      <c r="A19299" t="inlineStr">
        <is>
          <t>Operations Management</t>
        </is>
      </c>
      <c r="B19299" t="inlineStr">
        <is>
          <t>Business Management</t>
        </is>
      </c>
      <c r="C19299" t="inlineStr">
        <is>
          <t>https://www.getapp.com/operations-management-software/business-management/os/web-based</t>
        </is>
      </c>
      <c r="D19299" t="inlineStr">
        <is>
          <t>Jamio openwork</t>
        </is>
      </c>
      <c r="E19299" t="inlineStr">
        <is>
          <t>https://www.getapp.com/development-tools-software/a/jamio-openwork/</t>
        </is>
      </c>
      <c r="F19299"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19300">
      <c r="A19300" t="inlineStr">
        <is>
          <t>Operations Management</t>
        </is>
      </c>
      <c r="B19300" t="inlineStr">
        <is>
          <t>Business Management</t>
        </is>
      </c>
      <c r="C19300" t="inlineStr">
        <is>
          <t>https://www.getapp.com/operations-management-software/business-management/os/web-based</t>
        </is>
      </c>
      <c r="D19300" t="inlineStr">
        <is>
          <t>Inspire Planner</t>
        </is>
      </c>
      <c r="E19300" t="inlineStr">
        <is>
          <t>https://www.getapp.com/project-management-planning-software/a/inspire-planner/</t>
        </is>
      </c>
      <c r="F19300" t="inlineStr">
        <is>
          <t>Inspire Planner is a powerful yet easy-to-use Salesforce project management app. Ideal for customer onboarding, PSA and projects of any shape &amp; size.Salesforce Project management is a click away. Try it free with our 30-day trial: http://bit.ly/inspire-planner-trialRead more about Inspire Planner</t>
        </is>
      </c>
    </row>
    <row r="19301">
      <c r="A19301" t="inlineStr">
        <is>
          <t>Operations Management</t>
        </is>
      </c>
      <c r="B19301" t="inlineStr">
        <is>
          <t>Business Management</t>
        </is>
      </c>
      <c r="C19301" t="inlineStr">
        <is>
          <t>https://www.getapp.com/operations-management-software/business-management/os/web-based</t>
        </is>
      </c>
      <c r="D19301" t="inlineStr">
        <is>
          <t>isorobot</t>
        </is>
      </c>
      <c r="E19301" t="inlineStr">
        <is>
          <t>https://www.getapp.com/project-management-planning-software/a/isorobot/</t>
        </is>
      </c>
      <c r="F19301" t="inlineStr">
        <is>
          <t>isorobot track your organization's complex operations by effectively analyzing micro &amp; macro aspects of the business.Read more about isorobot</t>
        </is>
      </c>
    </row>
    <row r="19302">
      <c r="A19302" t="inlineStr">
        <is>
          <t>Operations Management</t>
        </is>
      </c>
      <c r="B19302" t="inlineStr">
        <is>
          <t>Business Management</t>
        </is>
      </c>
      <c r="C19302" t="inlineStr">
        <is>
          <t>https://www.getapp.com/operations-management-software/business-management/os/web-based</t>
        </is>
      </c>
      <c r="D19302" t="inlineStr">
        <is>
          <t>Contentverse</t>
        </is>
      </c>
      <c r="E19302" t="inlineStr">
        <is>
          <t>https://www.getapp.com/operations-management-software/a/contentverse-1/</t>
        </is>
      </c>
      <c r="F19302"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19303">
      <c r="A19303" t="inlineStr">
        <is>
          <t>Operations Management</t>
        </is>
      </c>
      <c r="B19303" t="inlineStr">
        <is>
          <t>Business Management</t>
        </is>
      </c>
      <c r="C19303" t="inlineStr">
        <is>
          <t>https://www.getapp.com/operations-management-software/business-management/os/web-based</t>
        </is>
      </c>
      <c r="D19303" t="inlineStr">
        <is>
          <t>Traede</t>
        </is>
      </c>
      <c r="E19303" t="inlineStr">
        <is>
          <t>https://www.getapp.com/website-ecommerce-software/a/traede/</t>
        </is>
      </c>
      <c r="F19303" t="inlineStr">
        <is>
          <t>The #1 ERP solution to help you run and scale your fashion &amp; lifestyle brand.Everything you need. From the core essentials to the simple but neat features. Explore the growing suite of out-of-the-box features, designed to make a difference.Read more about Traede</t>
        </is>
      </c>
    </row>
    <row r="19304">
      <c r="A19304" t="inlineStr">
        <is>
          <t>Operations Management</t>
        </is>
      </c>
      <c r="B19304" t="inlineStr">
        <is>
          <t>Business Management</t>
        </is>
      </c>
      <c r="C19304" t="inlineStr">
        <is>
          <t>https://www.getapp.com/operations-management-software/business-management/os/web-based</t>
        </is>
      </c>
      <c r="D19304" t="inlineStr">
        <is>
          <t>Mission Control</t>
        </is>
      </c>
      <c r="E19304" t="inlineStr">
        <is>
          <t>https://www.getapp.com/project-management-planning-software/a/mission-control/</t>
        </is>
      </c>
      <c r="F19304" t="inlineStr">
        <is>
          <t>Mission Control is a project management tool that helps teams orchestrate their work, from daily tasks to strategic initiatives.Read more about Mission Control</t>
        </is>
      </c>
    </row>
    <row r="19305">
      <c r="A19305" t="inlineStr">
        <is>
          <t>Operations Management</t>
        </is>
      </c>
      <c r="B19305" t="inlineStr">
        <is>
          <t>Business Management</t>
        </is>
      </c>
      <c r="C19305" t="inlineStr">
        <is>
          <t>https://www.getapp.com/operations-management-software/business-management/os/web-based</t>
        </is>
      </c>
      <c r="D19305" t="inlineStr">
        <is>
          <t>ELMA365</t>
        </is>
      </c>
      <c r="E19305" t="inlineStr">
        <is>
          <t>https://www.getapp.com/development-tools-software/a/elma365/</t>
        </is>
      </c>
      <c r="F19305" t="inlineStr">
        <is>
          <t>ELMA365 is a low-code business process management (BPM) software that helps businesses model, monitor, execute, and manage projects and tasks.Read more about ELMA365</t>
        </is>
      </c>
    </row>
    <row r="19306">
      <c r="A19306" t="inlineStr">
        <is>
          <t>Operations Management</t>
        </is>
      </c>
      <c r="B19306" t="inlineStr">
        <is>
          <t>Business Management</t>
        </is>
      </c>
      <c r="C19306" t="inlineStr">
        <is>
          <t>https://www.getapp.com/operations-management-software/business-management/os/web-based</t>
        </is>
      </c>
      <c r="D19306" t="inlineStr">
        <is>
          <t>Corexta</t>
        </is>
      </c>
      <c r="E19306" t="inlineStr">
        <is>
          <t>https://www.getapp.com/operations-management-software/a/corexta/</t>
        </is>
      </c>
      <c r="F19306" t="inlineStr">
        <is>
          <t>Corexta is an all-in-one business management solution designed to streamline operations for agencies. It offers features such as project management, client relations, finance tracking, HR tasks, and more on a single centralized platform aimed at boosting efficiency, productivity, and success.Read more about Corexta</t>
        </is>
      </c>
    </row>
    <row r="19307">
      <c r="A19307" t="inlineStr">
        <is>
          <t>Operations Management</t>
        </is>
      </c>
      <c r="B19307" t="inlineStr">
        <is>
          <t>Business Management</t>
        </is>
      </c>
      <c r="C19307" t="inlineStr">
        <is>
          <t>https://www.getapp.com/operations-management-software/business-management/os/web-based</t>
        </is>
      </c>
      <c r="D19307" t="inlineStr">
        <is>
          <t>WorkSpan</t>
        </is>
      </c>
      <c r="E19307" t="inlineStr">
        <is>
          <t>https://www.getapp.com/operations-management-software/a/workspan/</t>
        </is>
      </c>
      <c r="F19307" t="inlineStr">
        <is>
          <t>WorkSpan is the answer to your partner ecosystem management challenges. WorkSpan’s ecosystem Business Management (EBM) solution bridges the gap in the successful execution of a partner ecosystem. A Secure Cloud Solution to Discover, Manage, and Monetize Your Partnerships.Read more about WorkSpan</t>
        </is>
      </c>
    </row>
    <row r="19308">
      <c r="A19308" t="inlineStr">
        <is>
          <t>Operations Management</t>
        </is>
      </c>
      <c r="B19308" t="inlineStr">
        <is>
          <t>Business Management</t>
        </is>
      </c>
      <c r="C19308" t="inlineStr">
        <is>
          <t>https://www.getapp.com/operations-management-software/business-management/os/web-based</t>
        </is>
      </c>
      <c r="D19308" t="inlineStr">
        <is>
          <t>EQUP</t>
        </is>
      </c>
      <c r="E19308" t="inlineStr">
        <is>
          <t>https://www.getapp.com/marketing-software/a/equp/</t>
        </is>
      </c>
      <c r="F19308"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19309">
      <c r="A19309" t="inlineStr">
        <is>
          <t>Operations Management</t>
        </is>
      </c>
      <c r="B19309" t="inlineStr">
        <is>
          <t>Business Management</t>
        </is>
      </c>
      <c r="C19309" t="inlineStr">
        <is>
          <t>https://www.getapp.com/operations-management-software/business-management/os/web-based</t>
        </is>
      </c>
      <c r="D19309" t="inlineStr">
        <is>
          <t>Webgility</t>
        </is>
      </c>
      <c r="E19309" t="inlineStr">
        <is>
          <t>https://www.getapp.com/finance-accounting-software/a/ecc-cloud/</t>
        </is>
      </c>
      <c r="F19309" t="inlineStr">
        <is>
          <t>Webgility is flexible, powerful ecommerce automation software that connects your ecommerce apps to your accounting solution. Connect your QuickBooks account to ecommerce stores, marketplaces, and point-of-sale systems — no IT necessary. Automation syncs ecommerce and accounting data automatically.Read more about Webgility</t>
        </is>
      </c>
    </row>
    <row r="19310">
      <c r="A19310" t="inlineStr">
        <is>
          <t>Operations Management</t>
        </is>
      </c>
      <c r="B19310" t="inlineStr">
        <is>
          <t>Business Management</t>
        </is>
      </c>
      <c r="C19310" t="inlineStr">
        <is>
          <t>https://www.getapp.com/operations-management-software/business-management/os/web-based</t>
        </is>
      </c>
      <c r="D19310" t="inlineStr">
        <is>
          <t>Artia</t>
        </is>
      </c>
      <c r="E19310" t="inlineStr">
        <is>
          <t>https://www.getapp.com/project-management-planning-software/a/artia/</t>
        </is>
      </c>
      <c r="F19310"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19311">
      <c r="A19311" t="inlineStr">
        <is>
          <t>Operations Management</t>
        </is>
      </c>
      <c r="B19311" t="inlineStr">
        <is>
          <t>Business Management</t>
        </is>
      </c>
      <c r="C19311" t="inlineStr">
        <is>
          <t>https://www.getapp.com/operations-management-software/business-management/os/web-based</t>
        </is>
      </c>
      <c r="D19311" t="inlineStr">
        <is>
          <t>Evoliz</t>
        </is>
      </c>
      <c r="E19311" t="inlineStr">
        <is>
          <t>https://www.getapp.com/finance-accounting-software/a/evoliz/</t>
        </is>
      </c>
      <c r="F19311" t="inlineStr">
        <is>
          <t>Online billing management solution that helps businesses manage stocks, invoice generation, orders, suppliers, banking, and accounting.Read more about Evoliz</t>
        </is>
      </c>
    </row>
    <row r="19312">
      <c r="A19312" t="inlineStr">
        <is>
          <t>Operations Management</t>
        </is>
      </c>
      <c r="B19312" t="inlineStr">
        <is>
          <t>Business Management</t>
        </is>
      </c>
      <c r="C19312" t="inlineStr">
        <is>
          <t>https://www.getapp.com/operations-management-software/business-management/os/web-based</t>
        </is>
      </c>
      <c r="D19312" t="inlineStr">
        <is>
          <t>Averox Business Management</t>
        </is>
      </c>
      <c r="E19312" t="inlineStr">
        <is>
          <t>https://www.getapp.com/operations-management-software/a/averox-business-management/</t>
        </is>
      </c>
      <c r="F19312" t="inlineStr">
        <is>
          <t>Averox Business Management offers a unified platform to help enterprises streamline back-office operations such as accounting, inventory control, human resources (HR) management, and more. It enables employees to capture and store customers’ details in a centralized repository and manage leads.Read more about Averox Business Management</t>
        </is>
      </c>
    </row>
    <row r="19313">
      <c r="A19313" t="inlineStr">
        <is>
          <t>Operations Management</t>
        </is>
      </c>
      <c r="B19313" t="inlineStr">
        <is>
          <t>Business Management</t>
        </is>
      </c>
      <c r="C19313" t="inlineStr">
        <is>
          <t>https://www.getapp.com/operations-management-software/business-management/os/web-based</t>
        </is>
      </c>
      <c r="D19313" t="inlineStr">
        <is>
          <t>Skhokho</t>
        </is>
      </c>
      <c r="E19313" t="inlineStr">
        <is>
          <t>https://www.getapp.com/operations-management-software/a/skhokho/</t>
        </is>
      </c>
      <c r="F19313" t="inlineStr">
        <is>
          <t>Skhokho is a Business Management Software created for growing small to medium sized enterprises, to help them manage their day-to-day business tasks and activities, from people management to accounting, projects and sales CRM.Read more about Skhokho</t>
        </is>
      </c>
    </row>
    <row r="19314">
      <c r="A19314" t="inlineStr">
        <is>
          <t>Operations Management</t>
        </is>
      </c>
      <c r="B19314" t="inlineStr">
        <is>
          <t>Business Management</t>
        </is>
      </c>
      <c r="C19314" t="inlineStr">
        <is>
          <t>https://www.getapp.com/operations-management-software/business-management/os/web-based</t>
        </is>
      </c>
      <c r="D19314" t="inlineStr">
        <is>
          <t>KEY360 Management Platform</t>
        </is>
      </c>
      <c r="E19314" t="inlineStr">
        <is>
          <t>https://www.getapp.com/operations-management-software/a/key360/</t>
        </is>
      </c>
      <c r="F19314" t="inlineStr">
        <is>
          <t>KEY360 is designed to help organizations handle accounting, project management, and enterprise resource planning (ERP) activities. It enables managers to capture and store business and client data in a centralized repository, track employee productivity, and assign tasks to team members.Read more about KEY360 Management Platform</t>
        </is>
      </c>
    </row>
    <row r="19315">
      <c r="A19315" t="inlineStr">
        <is>
          <t>Operations Management</t>
        </is>
      </c>
      <c r="B19315" t="inlineStr">
        <is>
          <t>Business Management</t>
        </is>
      </c>
      <c r="C19315" t="inlineStr">
        <is>
          <t>https://www.getapp.com/operations-management-software/business-management/os/web-based</t>
        </is>
      </c>
      <c r="D19315" t="inlineStr">
        <is>
          <t>Mexal</t>
        </is>
      </c>
      <c r="E19315" t="inlineStr">
        <is>
          <t>https://www.getapp.com/operations-management-software/a/mexal/</t>
        </is>
      </c>
      <c r="F19315" t="inlineStr">
        <is>
          <t>Mexal is a cloud-based business management software for small and medium-sized enterprises (SMEs). As an integrated ERP system, Mexal provides a powerful, complete, and advanced solution for managing a company's accounting, inventory, purchasing, sales, and production processes.Read more about Mexal</t>
        </is>
      </c>
    </row>
    <row r="19316">
      <c r="A19316" t="inlineStr">
        <is>
          <t>Operations Management</t>
        </is>
      </c>
      <c r="B19316" t="inlineStr">
        <is>
          <t>Business Management</t>
        </is>
      </c>
      <c r="C19316" t="inlineStr">
        <is>
          <t>https://www.getapp.com/operations-management-software/business-management/os/web-based</t>
        </is>
      </c>
      <c r="D19316" t="inlineStr">
        <is>
          <t>Starfish</t>
        </is>
      </c>
      <c r="E19316" t="inlineStr">
        <is>
          <t>https://www.getapp.com/operations-management-software/a/starfish/</t>
        </is>
      </c>
      <c r="F19316" t="inlineStr">
        <is>
          <t>Starfish is an AI-powered software solution dedicated to helping small businesses make sense of their costs and streamline their financial management. By providing robust cost analysis, benchmarking, and innovative strategies to reduce expenses, it allows businesses to improve their bottom line.Read more about Starfish</t>
        </is>
      </c>
    </row>
    <row r="19317">
      <c r="A19317" t="inlineStr">
        <is>
          <t>Operations Management</t>
        </is>
      </c>
      <c r="B19317" t="inlineStr">
        <is>
          <t>Business Management</t>
        </is>
      </c>
      <c r="C19317" t="inlineStr">
        <is>
          <t>https://www.getapp.com/operations-management-software/business-management/os/web-based</t>
        </is>
      </c>
      <c r="D19317" t="inlineStr">
        <is>
          <t>Squava</t>
        </is>
      </c>
      <c r="E19317" t="inlineStr">
        <is>
          <t>https://www.getapp.com/finance-accounting-software/a/squava/</t>
        </is>
      </c>
      <c r="F19317" t="inlineStr">
        <is>
          <t>Squava is designed to unify time tracking, project management, invoicing, and financial forecasting. Its user-friendly interface provides real-time analytics for project profitability and efficient automated invoicing, aiming to aid service firms in financial management.Read more about Squava</t>
        </is>
      </c>
    </row>
    <row r="19318">
      <c r="A19318" t="inlineStr">
        <is>
          <t>Operations Management</t>
        </is>
      </c>
      <c r="B19318" t="inlineStr">
        <is>
          <t>Business Management</t>
        </is>
      </c>
      <c r="C19318" t="inlineStr">
        <is>
          <t>https://www.getapp.com/operations-management-software/business-management/os/web-based</t>
        </is>
      </c>
      <c r="D19318" t="inlineStr">
        <is>
          <t>Cyburdial</t>
        </is>
      </c>
      <c r="E19318" t="inlineStr">
        <is>
          <t>https://www.getapp.com/customer-service-support-software/a/cyburdial/</t>
        </is>
      </c>
      <c r="F19318" t="inlineStr">
        <is>
          <t>Remote Businesses, Contact Centers, Hospitals, Schools, or any business that needs to manage their teams.Read more about Cyburdial</t>
        </is>
      </c>
    </row>
    <row r="19319">
      <c r="A19319" t="inlineStr">
        <is>
          <t>Operations Management</t>
        </is>
      </c>
      <c r="B19319" t="inlineStr">
        <is>
          <t>Business Management</t>
        </is>
      </c>
      <c r="C19319" t="inlineStr">
        <is>
          <t>https://www.getapp.com/operations-management-software/business-management/os/web-based</t>
        </is>
      </c>
      <c r="D19319" t="inlineStr">
        <is>
          <t>MotionSoft</t>
        </is>
      </c>
      <c r="E19319" t="inlineStr">
        <is>
          <t>https://www.getapp.com/recreation-wellness-software/a/moso/</t>
        </is>
      </c>
      <c r="F19319" t="inlineStr">
        <is>
          <t>Motionsoft is a tab-based club management software solution for gyms, fitness clubs, franchises, and hospital wellness centers that comes with 28 modules and provides 360-degree view of members accounts.  Learn more today by visiting https://www.motionsoft.net.Read more about MotionSoft</t>
        </is>
      </c>
    </row>
    <row r="19320">
      <c r="A19320" t="inlineStr">
        <is>
          <t>Operations Management</t>
        </is>
      </c>
      <c r="B19320" t="inlineStr">
        <is>
          <t>Business Management</t>
        </is>
      </c>
      <c r="C19320" t="inlineStr">
        <is>
          <t>https://www.getapp.com/operations-management-software/business-management/os/web-based</t>
        </is>
      </c>
      <c r="D19320" t="inlineStr">
        <is>
          <t>iBE.net</t>
        </is>
      </c>
      <c r="E19320" t="inlineStr">
        <is>
          <t>https://www.getapp.com/operations-management-software/a/ibe-dot-net/</t>
        </is>
      </c>
      <c r="F19320" t="inlineStr">
        <is>
          <t>Manage your entire business using our integrated business environment - iBE.net. Fully connected to QuickBooks we help you stay on top of your businessRead more about iBE.net</t>
        </is>
      </c>
    </row>
    <row r="19321">
      <c r="A19321" t="inlineStr">
        <is>
          <t>Operations Management</t>
        </is>
      </c>
      <c r="B19321" t="inlineStr">
        <is>
          <t>Business Management</t>
        </is>
      </c>
      <c r="C19321" t="inlineStr">
        <is>
          <t>https://www.getapp.com/operations-management-software/business-management/os/web-based</t>
        </is>
      </c>
      <c r="D19321" t="inlineStr">
        <is>
          <t>Metronome Growth Systems</t>
        </is>
      </c>
      <c r="E19321" t="inlineStr">
        <is>
          <t>https://www.getapp.com/project-management-planning-software/a/metronome-growth-systems/</t>
        </is>
      </c>
      <c r="F19321" t="inlineStr">
        <is>
          <t>Metronome Growth Systems is a cloud-based business platform designed for CEOs, leaders, and business coaches. It offers a structured strategic planning approach based on priorities, data, and meeting rhythms. Users can access the platform on their cell phone, tablet, or desktop browser to drive growth and keep their team on track towards common goals.Read more about Metronome Growth Systems</t>
        </is>
      </c>
    </row>
    <row r="19322">
      <c r="A19322" t="inlineStr">
        <is>
          <t>Operations Management</t>
        </is>
      </c>
      <c r="B19322" t="inlineStr">
        <is>
          <t>Business Management</t>
        </is>
      </c>
      <c r="C19322" t="inlineStr">
        <is>
          <t>https://www.getapp.com/operations-management-software/business-management/os/web-based</t>
        </is>
      </c>
      <c r="D19322" t="inlineStr">
        <is>
          <t>INControl</t>
        </is>
      </c>
      <c r="E19322" t="inlineStr">
        <is>
          <t>https://www.getapp.com/operations-management-software/a/incontrol/</t>
        </is>
      </c>
      <c r="F19322"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19323">
      <c r="A19323" t="inlineStr">
        <is>
          <t>Operations Management</t>
        </is>
      </c>
      <c r="B19323" t="inlineStr">
        <is>
          <t>Business Management</t>
        </is>
      </c>
      <c r="C19323" t="inlineStr">
        <is>
          <t>https://www.getapp.com/operations-management-software/business-management/os/web-based</t>
        </is>
      </c>
      <c r="D19323" t="inlineStr">
        <is>
          <t>AyaNova</t>
        </is>
      </c>
      <c r="E19323" t="inlineStr">
        <is>
          <t>https://www.getapp.com/operations-management-software/a/ayanova/</t>
        </is>
      </c>
      <c r="F19323" t="inlineStr">
        <is>
          <t>AyaNova is service management software that enables users to manage work orders, service history, service schedules and inventory with a web-based interfaceRead more about AyaNova</t>
        </is>
      </c>
    </row>
    <row r="19324">
      <c r="A19324" t="inlineStr">
        <is>
          <t>Operations Management</t>
        </is>
      </c>
      <c r="B19324" t="inlineStr">
        <is>
          <t>Business Management</t>
        </is>
      </c>
      <c r="C19324" t="inlineStr">
        <is>
          <t>https://www.getapp.com/operations-management-software/business-management/os/web-based</t>
        </is>
      </c>
      <c r="D19324" t="inlineStr">
        <is>
          <t>Computicate PSA</t>
        </is>
      </c>
      <c r="E19324" t="inlineStr">
        <is>
          <t>https://www.getapp.com/operations-management-software/a/computicate-psa/</t>
        </is>
      </c>
      <c r="F19324" t="inlineStr">
        <is>
          <t>Computicate PSA is a cloud-based professional services automation (PSA) &amp; business management solution designed for managed service providers (MSPs). The mobile-responsive platform offers tools for ticketing, time tracking, quoting, client management, inventory tracking, recurring billing, and more.Read more about Computicate PSA</t>
        </is>
      </c>
    </row>
    <row r="19325">
      <c r="A19325" t="inlineStr">
        <is>
          <t>Operations Management</t>
        </is>
      </c>
      <c r="B19325" t="inlineStr">
        <is>
          <t>Business Management</t>
        </is>
      </c>
      <c r="C19325" t="inlineStr">
        <is>
          <t>https://www.getapp.com/operations-management-software/business-management/os/web-based</t>
        </is>
      </c>
      <c r="D19325" t="inlineStr">
        <is>
          <t>InOne</t>
        </is>
      </c>
      <c r="E19325" t="inlineStr">
        <is>
          <t>https://www.getapp.com/operations-management-software/a/inone/</t>
        </is>
      </c>
      <c r="F19325" t="inlineStr">
        <is>
          <t>InOne is an all-in-one business management platform that helps users manage projects from estimates to electronic invoices, it helps streamlines work. It allows users to organize all activities for each project and create and manage received and outgoing invoices electronically without switching platforms.Read more about InOne</t>
        </is>
      </c>
    </row>
    <row r="19326">
      <c r="A19326" t="inlineStr">
        <is>
          <t>Operations Management</t>
        </is>
      </c>
      <c r="B19326" t="inlineStr">
        <is>
          <t>Business Management</t>
        </is>
      </c>
      <c r="C19326" t="inlineStr">
        <is>
          <t>https://www.getapp.com/operations-management-software/business-management/os/web-based</t>
        </is>
      </c>
      <c r="D19326" t="inlineStr">
        <is>
          <t>Ivy</t>
        </is>
      </c>
      <c r="E19326" t="inlineStr">
        <is>
          <t>https://www.getapp.com/operations-management-software/a/ivy-2/</t>
        </is>
      </c>
      <c r="F19326" t="inlineStr">
        <is>
          <t>Ivy is a comprehensive business management software designed specifically for interior designers. It streamlines administrative tasks such as project management, document organization, payment processing, and client collaboration, allowing designers to focus more on their creative work. Ivy's user-friendly features and integrations with tools like QuickBooks Online help design professionals run their businesses more efficiently.Read more about Ivy</t>
        </is>
      </c>
    </row>
    <row r="19327">
      <c r="A19327" t="inlineStr">
        <is>
          <t>Operations Management</t>
        </is>
      </c>
      <c r="B19327" t="inlineStr">
        <is>
          <t>Business Management</t>
        </is>
      </c>
      <c r="C19327" t="inlineStr">
        <is>
          <t>https://www.getapp.com/operations-management-software/business-management/os/web-based</t>
        </is>
      </c>
      <c r="D19327" t="inlineStr">
        <is>
          <t>Intelisis ERP 6000</t>
        </is>
      </c>
      <c r="E19327" t="inlineStr">
        <is>
          <t>https://www.getapp.com/operations-management-software/a/intelisis-erp/</t>
        </is>
      </c>
      <c r="F19327" t="inlineStr">
        <is>
          <t>All the power of the best business tools in the palm of your hand.Read more about Intelisis ERP 6000</t>
        </is>
      </c>
    </row>
    <row r="19328">
      <c r="A19328" t="inlineStr">
        <is>
          <t>Operations Management</t>
        </is>
      </c>
      <c r="B19328" t="inlineStr">
        <is>
          <t>Business Management</t>
        </is>
      </c>
      <c r="C19328" t="inlineStr">
        <is>
          <t>https://www.getapp.com/operations-management-software/business-management/os/web-based</t>
        </is>
      </c>
      <c r="D19328" t="inlineStr">
        <is>
          <t>Hotel Superhero</t>
        </is>
      </c>
      <c r="E19328" t="inlineStr">
        <is>
          <t>https://www.getapp.com/hospitality-travel-software/a/hotel-superhero/</t>
        </is>
      </c>
      <c r="F19328" t="inlineStr">
        <is>
          <t>Hotel Superhero was specifically created for anyone who runs an accommodation business - big or small.Read more about Hotel Superhero</t>
        </is>
      </c>
    </row>
    <row r="19329">
      <c r="A19329" t="inlineStr">
        <is>
          <t>Operations Management</t>
        </is>
      </c>
      <c r="B19329" t="inlineStr">
        <is>
          <t>Business Management</t>
        </is>
      </c>
      <c r="C19329" t="inlineStr">
        <is>
          <t>https://www.getapp.com/operations-management-software/business-management/os/web-based</t>
        </is>
      </c>
      <c r="D19329" t="inlineStr">
        <is>
          <t>Haufe X360</t>
        </is>
      </c>
      <c r="E19329" t="inlineStr">
        <is>
          <t>https://www.getapp.com/operations-management-software/a/haufe-x360-1/</t>
        </is>
      </c>
      <c r="F19329" t="inlineStr">
        <is>
          <t>Haufe X360, a Cloud ERP system, delivers a comprehensive solution tailored  for SMEs and mid-sized businesses across the DACH region.The SaaS model of Haufe X360 provides all relevant core modules, which can be expanded through industry-specific add-ons.Read more about Haufe X360</t>
        </is>
      </c>
    </row>
    <row r="19330">
      <c r="A19330" t="inlineStr">
        <is>
          <t>Operations Management</t>
        </is>
      </c>
      <c r="B19330" t="inlineStr">
        <is>
          <t>Business Management</t>
        </is>
      </c>
      <c r="C19330" t="inlineStr">
        <is>
          <t>https://www.getapp.com/operations-management-software/business-management/os/web-based</t>
        </is>
      </c>
      <c r="D19330" t="inlineStr">
        <is>
          <t>improveit 360</t>
        </is>
      </c>
      <c r="E19330" t="inlineStr">
        <is>
          <t>https://www.getapp.com/construction-software/a/improveit-360/</t>
        </is>
      </c>
      <c r="F19330" t="inlineStr">
        <is>
          <t>improveit 360 is cloud-based enterprise CRM (customer relationship management) platform that enables home improvement and remodeling businesses to manage leads, sales, marketing, human resources, and projects.Read more about improveit 360</t>
        </is>
      </c>
    </row>
    <row r="19331">
      <c r="A19331" t="inlineStr">
        <is>
          <t>Operations Management</t>
        </is>
      </c>
      <c r="B19331" t="inlineStr">
        <is>
          <t>Business Management</t>
        </is>
      </c>
      <c r="C19331" t="inlineStr">
        <is>
          <t>https://www.getapp.com/operations-management-software/business-management/os/web-based</t>
        </is>
      </c>
      <c r="D19331" t="inlineStr">
        <is>
          <t>Vorex</t>
        </is>
      </c>
      <c r="E19331" t="inlineStr">
        <is>
          <t>https://www.getapp.com/project-management-planning-software/a/vorex-project-management-suite/</t>
        </is>
      </c>
      <c r="F19331" t="inlineStr">
        <is>
          <t>Vorex aims to simplify the conversation around PSA and online project management and capitalize on having developed an intuitive, easy-to-use solution.Read more about Vorex</t>
        </is>
      </c>
    </row>
    <row r="19332">
      <c r="A19332" t="inlineStr">
        <is>
          <t>Operations Management</t>
        </is>
      </c>
      <c r="B19332" t="inlineStr">
        <is>
          <t>Business Management</t>
        </is>
      </c>
      <c r="C19332" t="inlineStr">
        <is>
          <t>https://www.getapp.com/operations-management-software/business-management/os/web-based</t>
        </is>
      </c>
      <c r="D19332" t="inlineStr">
        <is>
          <t>Silvertool CRM</t>
        </is>
      </c>
      <c r="E19332" t="inlineStr">
        <is>
          <t>https://www.getapp.com/customer-management-software/a/silvertool-crm/</t>
        </is>
      </c>
      <c r="F19332" t="inlineStr">
        <is>
          <t>Silvertool CRM, designed for the French market, helps businesses create, implement, and launch personalized customer relationship management (CRM) applications. The customizable dashboard allows organizations to track goals, create favorite lists and plan agendas. 5 users minimumRead more about Silvertool CRM</t>
        </is>
      </c>
    </row>
    <row r="19333">
      <c r="A19333" t="inlineStr">
        <is>
          <t>Operations Management</t>
        </is>
      </c>
      <c r="B19333" t="inlineStr">
        <is>
          <t>Business Management</t>
        </is>
      </c>
      <c r="C19333" t="inlineStr">
        <is>
          <t>https://www.getapp.com/operations-management-software/business-management/os/web-based</t>
        </is>
      </c>
      <c r="D19333" t="inlineStr">
        <is>
          <t>Akuiteo</t>
        </is>
      </c>
      <c r="E19333" t="inlineStr">
        <is>
          <t>https://www.getapp.com/operations-management-software/a/akuiteo/</t>
        </is>
      </c>
      <c r="F19333" t="inlineStr">
        <is>
          <t>Akuiteo is an enterprise resource planning (ERP) software designed to help businesses and agencies handle processes such as accounting, sales, billing, purchasing, employee time tracking, reporting, client support, and more on a unified platform.Read more about Akuiteo</t>
        </is>
      </c>
    </row>
    <row r="19334">
      <c r="A19334" t="inlineStr">
        <is>
          <t>Operations Management</t>
        </is>
      </c>
      <c r="B19334" t="inlineStr">
        <is>
          <t>Business Management</t>
        </is>
      </c>
      <c r="C19334" t="inlineStr">
        <is>
          <t>https://www.getapp.com/operations-management-software/business-management/os/web-based</t>
        </is>
      </c>
      <c r="D19334" t="inlineStr">
        <is>
          <t>Simplicité</t>
        </is>
      </c>
      <c r="E19334" t="inlineStr">
        <is>
          <t>https://www.getapp.com/it-management-software/a/simplicite/</t>
        </is>
      </c>
      <c r="F19334" t="inlineStr">
        <is>
          <t>Simplicité, the low-code platform for any business need, in any technical environmentRead more about Simplicité</t>
        </is>
      </c>
    </row>
    <row r="19335">
      <c r="A19335" t="inlineStr">
        <is>
          <t>Operations Management</t>
        </is>
      </c>
      <c r="B19335" t="inlineStr">
        <is>
          <t>Business Management</t>
        </is>
      </c>
      <c r="C19335" t="inlineStr">
        <is>
          <t>https://www.getapp.com/operations-management-software/business-management/os/web-based</t>
        </is>
      </c>
      <c r="D19335" t="inlineStr">
        <is>
          <t>WinWeb</t>
        </is>
      </c>
      <c r="E19335" t="inlineStr">
        <is>
          <t>https://www.getapp.com/operations-management-software/a/winweb-business-planning/</t>
        </is>
      </c>
      <c r="F19335" t="inlineStr">
        <is>
          <t>WinWeb provides an all-in-one SaaS platform for SMBs. We provide an ERP solution that includes: CRM, Accounting, invoicing, Inventory Management, ePOS. WinWeb primarily focuses on wholesale, service, and retail industries. Starting at $99/pm per user, with discounts for multiple users.Read more about WinWeb</t>
        </is>
      </c>
    </row>
    <row r="19336">
      <c r="A19336" t="inlineStr">
        <is>
          <t>Operations Management</t>
        </is>
      </c>
      <c r="B19336" t="inlineStr">
        <is>
          <t>Business Management</t>
        </is>
      </c>
      <c r="C19336" t="inlineStr">
        <is>
          <t>https://www.getapp.com/operations-management-software/business-management/os/web-based</t>
        </is>
      </c>
      <c r="D19336" t="inlineStr">
        <is>
          <t>AFAS Software</t>
        </is>
      </c>
      <c r="E19336" t="inlineStr">
        <is>
          <t>https://www.getapp.com/hr-employee-management-software/a/afas-software/</t>
        </is>
      </c>
      <c r="F19336"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19337">
      <c r="A19337" t="inlineStr">
        <is>
          <t>Operations Management</t>
        </is>
      </c>
      <c r="B19337" t="inlineStr">
        <is>
          <t>Business Management</t>
        </is>
      </c>
      <c r="C19337" t="inlineStr">
        <is>
          <t>https://www.getapp.com/operations-management-software/business-management/os/web-based</t>
        </is>
      </c>
      <c r="D19337" t="inlineStr">
        <is>
          <t>GlassManager</t>
        </is>
      </c>
      <c r="E19337" t="inlineStr">
        <is>
          <t>https://www.getapp.com/operations-management-software/a/glassmanager/</t>
        </is>
      </c>
      <c r="F19337" t="inlineStr">
        <is>
          <t>GlassManager works closely with commercial and residential glass companies by equipping them with an all-in-one solution for managing their business in an easier and profitable way.Read more about GlassManager</t>
        </is>
      </c>
    </row>
    <row r="19338">
      <c r="A19338" t="inlineStr">
        <is>
          <t>Operations Management</t>
        </is>
      </c>
      <c r="B19338" t="inlineStr">
        <is>
          <t>Business Management</t>
        </is>
      </c>
      <c r="C19338" t="inlineStr">
        <is>
          <t>https://www.getapp.com/operations-management-software/business-management/os/web-based</t>
        </is>
      </c>
      <c r="D19338" t="inlineStr">
        <is>
          <t>Ndango</t>
        </is>
      </c>
      <c r="E19338" t="inlineStr">
        <is>
          <t>https://www.getapp.com/operations-management-software/a/ndango/</t>
        </is>
      </c>
      <c r="F19338" t="inlineStr">
        <is>
          <t>Customized ERP Software for your Business:Employee (HR), Asset Management, Project management, Inventory Management, Timesheets, Analytics, and Finance.Read more about Ndango</t>
        </is>
      </c>
    </row>
    <row r="19339">
      <c r="A19339" t="inlineStr">
        <is>
          <t>Operations Management</t>
        </is>
      </c>
      <c r="B19339" t="inlineStr">
        <is>
          <t>Business Management</t>
        </is>
      </c>
      <c r="C19339" t="inlineStr">
        <is>
          <t>https://www.getapp.com/operations-management-software/business-management/os/web-based</t>
        </is>
      </c>
      <c r="D19339" t="inlineStr">
        <is>
          <t>Accon</t>
        </is>
      </c>
      <c r="E19339" t="inlineStr">
        <is>
          <t>https://www.getapp.com/sales-software/a/accon/</t>
        </is>
      </c>
      <c r="F19339" t="inlineStr">
        <is>
          <t>Accon is a complete ERP that offers features such as accounting, CRM, warehouse management, sales, HHRR, purchases, manufacturing, project management and more.Read more about Accon</t>
        </is>
      </c>
    </row>
    <row r="19340">
      <c r="A19340" t="inlineStr">
        <is>
          <t>Operations Management</t>
        </is>
      </c>
      <c r="B19340" t="inlineStr">
        <is>
          <t>Business Management</t>
        </is>
      </c>
      <c r="C19340" t="inlineStr">
        <is>
          <t>https://www.getapp.com/operations-management-software/business-management/os/web-based</t>
        </is>
      </c>
      <c r="D19340" t="inlineStr">
        <is>
          <t>Metric.ai</t>
        </is>
      </c>
      <c r="E19340" t="inlineStr">
        <is>
          <t>https://www.getapp.com/business-intelligence-analytics-software/a/metric-ai/</t>
        </is>
      </c>
      <c r="F19340" t="inlineStr">
        <is>
          <t>Metric.ai is the only tool for digital agencies that combines software to provide services with financial analytics to run a business. Get real-time insights on revenue forecasts, profitability, utilization, and other 100+ metrics, broken down by clients, departments, roles, and custom tags.Read more about Metric.ai</t>
        </is>
      </c>
    </row>
    <row r="19341">
      <c r="A19341" t="inlineStr">
        <is>
          <t>Operations Management</t>
        </is>
      </c>
      <c r="B19341" t="inlineStr">
        <is>
          <t>Business Management</t>
        </is>
      </c>
      <c r="C19341" t="inlineStr">
        <is>
          <t>https://www.getapp.com/operations-management-software/business-management/os/web-based</t>
        </is>
      </c>
      <c r="D19341" t="inlineStr">
        <is>
          <t>COR</t>
        </is>
      </c>
      <c r="E19341" t="inlineStr">
        <is>
          <t>https://www.getapp.com/project-management-planning-software/a/cor/</t>
        </is>
      </c>
      <c r="F19341" t="inlineStr">
        <is>
          <t>COR is the all-in-one management solution for creative agencies. It automates time tracking to increase business profitability and team efficiency. COR offers features like precise time tracking to accurately predict delivery times, data-driven decisions to identify profitable services and projects, managing team capacity to assign talent efficiently, and detailed operation analysis through quarterly business reviews.Read more about COR</t>
        </is>
      </c>
    </row>
    <row r="19342">
      <c r="A19342" t="inlineStr">
        <is>
          <t>Operations Management</t>
        </is>
      </c>
      <c r="B19342" t="inlineStr">
        <is>
          <t>Business Management</t>
        </is>
      </c>
      <c r="C19342" t="inlineStr">
        <is>
          <t>https://www.getapp.com/operations-management-software/business-management/os/web-based</t>
        </is>
      </c>
      <c r="D19342" t="inlineStr">
        <is>
          <t>Infor CloudSuite</t>
        </is>
      </c>
      <c r="E19342" t="inlineStr">
        <is>
          <t>https://www.getapp.com/operations-management-software/a/infor-erp/</t>
        </is>
      </c>
      <c r="F19342" t="inlineStr">
        <is>
          <t>Infor ERP is a suite of purpose-built, end-to-end, industry-specialized enterprise resource planning solutions for manufacturers and distributors.Read more about Infor CloudSuite</t>
        </is>
      </c>
    </row>
    <row r="19343">
      <c r="A19343" t="inlineStr">
        <is>
          <t>Operations Management</t>
        </is>
      </c>
      <c r="B19343" t="inlineStr">
        <is>
          <t>Business Management</t>
        </is>
      </c>
      <c r="C19343" t="inlineStr">
        <is>
          <t>https://www.getapp.com/operations-management-software/business-management/os/web-based</t>
        </is>
      </c>
      <c r="D19343" t="inlineStr">
        <is>
          <t>Nube3i</t>
        </is>
      </c>
      <c r="E19343" t="inlineStr">
        <is>
          <t>https://www.getapp.com/customer-management-software/a/nube3i/</t>
        </is>
      </c>
      <c r="F19343" t="inlineStr">
        <is>
          <t>Nube3i offers businesses with an enterprise resource planning (ERP) solution with a lot of other integrated functions, such as eCommerce (online store), POS, accounting, CRM, blog, corporate website (CMS), and tools to send automated emails to customers.Read more about Nube3i</t>
        </is>
      </c>
    </row>
    <row r="19344">
      <c r="A19344" t="inlineStr">
        <is>
          <t>Operations Management</t>
        </is>
      </c>
      <c r="B19344" t="inlineStr">
        <is>
          <t>Business Management</t>
        </is>
      </c>
      <c r="C19344" t="inlineStr">
        <is>
          <t>https://www.getapp.com/operations-management-software/business-management/os/web-based</t>
        </is>
      </c>
      <c r="D19344" t="inlineStr">
        <is>
          <t>Workpark</t>
        </is>
      </c>
      <c r="E19344" t="inlineStr">
        <is>
          <t>https://www.getapp.com/operations-management-software/a/workpark/</t>
        </is>
      </c>
      <c r="F19344" t="inlineStr">
        <is>
          <t>An end-to-end business management platform that helps manage projects, finance, sales, HR, payroll, customer support, real-time client collaboration, getting paid online and more.Read more about Workpark</t>
        </is>
      </c>
    </row>
    <row r="19345">
      <c r="A19345" t="inlineStr">
        <is>
          <t>Operations Management</t>
        </is>
      </c>
      <c r="B19345" t="inlineStr">
        <is>
          <t>Business Management</t>
        </is>
      </c>
      <c r="C19345" t="inlineStr">
        <is>
          <t>https://www.getapp.com/operations-management-software/business-management/os/web-based</t>
        </is>
      </c>
      <c r="D19345" t="inlineStr">
        <is>
          <t>Yotta SME</t>
        </is>
      </c>
      <c r="E19345" t="inlineStr">
        <is>
          <t>https://www.getapp.com/operations-management-software/a/yotta-sme/</t>
        </is>
      </c>
      <c r="F19345" t="inlineStr">
        <is>
          <t>Yotta SME is a product of CIS Tech. It's an all-in-one cloud-based software solution for small and medium-sized businesses. It offers accounting, inventory, procurements, POS, asset management, customer management, product management, and human resource management to manage any business.Read more about Yotta SME</t>
        </is>
      </c>
    </row>
    <row r="19346">
      <c r="A19346" t="inlineStr">
        <is>
          <t>Operations Management</t>
        </is>
      </c>
      <c r="B19346" t="inlineStr">
        <is>
          <t>Business Management</t>
        </is>
      </c>
      <c r="C19346" t="inlineStr">
        <is>
          <t>https://www.getapp.com/operations-management-software/business-management/os/web-based</t>
        </is>
      </c>
      <c r="D19346" t="inlineStr">
        <is>
          <t>STEL Order</t>
        </is>
      </c>
      <c r="E19346" t="inlineStr">
        <is>
          <t>https://www.getapp.com/customer-management-software/a/stel-order/</t>
        </is>
      </c>
      <c r="F19346" t="inlineStr">
        <is>
          <t>STEL Order is a cloud-based ERP and field service management platform that helps businesses streamline key workflows like scheduling, dispatching, invoicing, expense tracking, inventory management, and more. End-to-end document traceability and a full history of interactions with each client.Read more about STEL Order</t>
        </is>
      </c>
    </row>
    <row r="19347">
      <c r="A19347" t="inlineStr">
        <is>
          <t>Operations Management</t>
        </is>
      </c>
      <c r="B19347" t="inlineStr">
        <is>
          <t>Business Management</t>
        </is>
      </c>
      <c r="C19347" t="inlineStr">
        <is>
          <t>https://www.getapp.com/operations-management-software/business-management/os/web-based</t>
        </is>
      </c>
      <c r="D19347" t="inlineStr">
        <is>
          <t>C2CRM</t>
        </is>
      </c>
      <c r="E19347" t="inlineStr">
        <is>
          <t>https://www.getapp.com/customer-management-software/a/c2crm/</t>
        </is>
      </c>
      <c r="F19347" t="inlineStr">
        <is>
          <t>C2CRM streamlines sales process by providing real-time information on leads, prospects and customers. It helps improve marketing efforts by tracking which marketing initiatives work and which ones do not. while streamlining the customer service by providing comprehensive customer information.Read more about C2CRM</t>
        </is>
      </c>
    </row>
    <row r="19348">
      <c r="A19348" t="inlineStr">
        <is>
          <t>Operations Management</t>
        </is>
      </c>
      <c r="B19348" t="inlineStr">
        <is>
          <t>Business Management</t>
        </is>
      </c>
      <c r="C19348" t="inlineStr">
        <is>
          <t>https://www.getapp.com/operations-management-software/business-management/os/web-based</t>
        </is>
      </c>
      <c r="D19348" t="inlineStr">
        <is>
          <t>Zuitte</t>
        </is>
      </c>
      <c r="E19348" t="inlineStr">
        <is>
          <t>https://www.getapp.com/operations-management-software/a/zuitte/</t>
        </is>
      </c>
      <c r="F19348" t="inlineStr">
        <is>
          <t>Get over 50 powerful tools to run and grow your business from one location with Zuitte.Read more about Zuitte</t>
        </is>
      </c>
    </row>
    <row r="19349">
      <c r="A19349" t="inlineStr">
        <is>
          <t>Operations Management</t>
        </is>
      </c>
      <c r="B19349" t="inlineStr">
        <is>
          <t>Business Management</t>
        </is>
      </c>
      <c r="C19349" t="inlineStr">
        <is>
          <t>https://www.getapp.com/operations-management-software/business-management/os/web-based</t>
        </is>
      </c>
      <c r="D19349" t="inlineStr">
        <is>
          <t>DDMSPLUS</t>
        </is>
      </c>
      <c r="E19349" t="inlineStr">
        <is>
          <t>https://www.getapp.com/website-ecommerce-software/a/ddmsplus/</t>
        </is>
      </c>
      <c r="F19349" t="inlineStr">
        <is>
          <t>DDMSPLUS is a powerful, flexible, and scalable cloud-based ERP. It covers every aspect of your business including multiple business models and multiple verticals so you can fully automate your business processes. DDMSPLUS empowers you to grow your business.Read more about DDMSPLUS</t>
        </is>
      </c>
    </row>
    <row r="19350">
      <c r="A19350" t="inlineStr">
        <is>
          <t>Operations Management</t>
        </is>
      </c>
      <c r="B19350" t="inlineStr">
        <is>
          <t>Business Management</t>
        </is>
      </c>
      <c r="C19350" t="inlineStr">
        <is>
          <t>https://www.getapp.com/operations-management-software/business-management/os/web-based</t>
        </is>
      </c>
      <c r="D19350" t="inlineStr">
        <is>
          <t>RO App</t>
        </is>
      </c>
      <c r="E19350" t="inlineStr">
        <is>
          <t>https://www.getapp.com/retail-consumer-services-software/a/remonline/</t>
        </is>
      </c>
      <c r="F19350" t="inlineStr">
        <is>
          <t>RemOnline is a comprehensive business management solution specifically created to cater to the needs of repair shops.Read more about RO App</t>
        </is>
      </c>
    </row>
    <row r="19351">
      <c r="A19351" t="inlineStr">
        <is>
          <t>Operations Management</t>
        </is>
      </c>
      <c r="B19351" t="inlineStr">
        <is>
          <t>Business Management</t>
        </is>
      </c>
      <c r="C19351" t="inlineStr">
        <is>
          <t>https://www.getapp.com/operations-management-software/business-management/os/web-based</t>
        </is>
      </c>
      <c r="D19351" t="inlineStr">
        <is>
          <t>ICS Flow</t>
        </is>
      </c>
      <c r="E19351" t="inlineStr">
        <is>
          <t>https://www.getapp.com/operations-management-software/a/pics/</t>
        </is>
      </c>
      <c r="F19351" t="inlineStr">
        <is>
          <t>ICS Flow by Inspired Change Solutions is a web-based automation platform that streamlines workflows, manages leads, tracks performance, and integrates communication, payments, and more — giving businesses visibility, control, and scalability from one powerful system.Read more about ICS Flow</t>
        </is>
      </c>
    </row>
    <row r="19352">
      <c r="A19352" t="inlineStr">
        <is>
          <t>Operations Management</t>
        </is>
      </c>
      <c r="B19352" t="inlineStr">
        <is>
          <t>Business Management</t>
        </is>
      </c>
      <c r="C19352" t="inlineStr">
        <is>
          <t>https://www.getapp.com/operations-management-software/business-management/os/web-based</t>
        </is>
      </c>
      <c r="D19352" t="inlineStr">
        <is>
          <t>Industrytics</t>
        </is>
      </c>
      <c r="E19352" t="inlineStr">
        <is>
          <t>https://www.getapp.com/hr-employee-management-software/a/industrytics/</t>
        </is>
      </c>
      <c r="F19352"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19353">
      <c r="A19353" t="inlineStr">
        <is>
          <t>Operations Management</t>
        </is>
      </c>
      <c r="B19353" t="inlineStr">
        <is>
          <t>Business Management</t>
        </is>
      </c>
      <c r="C19353" t="inlineStr">
        <is>
          <t>https://www.getapp.com/operations-management-software/business-management/os/web-based</t>
        </is>
      </c>
      <c r="D19353" t="inlineStr">
        <is>
          <t>Intact iQ</t>
        </is>
      </c>
      <c r="E19353" t="inlineStr">
        <is>
          <t>https://www.getapp.com/operations-management-software/a/intact-iq/</t>
        </is>
      </c>
      <c r="F19353" t="inlineStr">
        <is>
          <t>Intact is your trusted partner for integrating your entire business into a single ERP or business management system. From finance to stock management, online sales channels to 3rd party platforms, Intact iQ provides seamless connectivity, simplifying your operations.Read more about Intact iQ</t>
        </is>
      </c>
    </row>
    <row r="19354">
      <c r="A19354" t="inlineStr">
        <is>
          <t>Operations Management</t>
        </is>
      </c>
      <c r="B19354" t="inlineStr">
        <is>
          <t>Business Management</t>
        </is>
      </c>
      <c r="C19354" t="inlineStr">
        <is>
          <t>https://www.getapp.com/operations-management-software/business-management/os/web-based</t>
        </is>
      </c>
      <c r="D19354" t="inlineStr">
        <is>
          <t>Culmas</t>
        </is>
      </c>
      <c r="E19354" t="inlineStr">
        <is>
          <t>https://www.getapp.com/recreation-wellness-software/a/culmas/</t>
        </is>
      </c>
      <c r="F19354" t="inlineStr">
        <is>
          <t>Culmas is a Class management platform for the performing arts. The system streamlines classes and show planning, automates communication, manages students, finances, and more.Read more about Culmas</t>
        </is>
      </c>
    </row>
    <row r="19355">
      <c r="A19355" t="inlineStr">
        <is>
          <t>Operations Management</t>
        </is>
      </c>
      <c r="B19355" t="inlineStr">
        <is>
          <t>Business Management</t>
        </is>
      </c>
      <c r="C19355" t="inlineStr">
        <is>
          <t>https://www.getapp.com/operations-management-software/business-management/os/web-based</t>
        </is>
      </c>
      <c r="D19355" t="inlineStr">
        <is>
          <t>Omono</t>
        </is>
      </c>
      <c r="E19355" t="inlineStr">
        <is>
          <t>https://www.getapp.com/operations-management-software/a/omono/</t>
        </is>
      </c>
      <c r="F19355" t="inlineStr">
        <is>
          <t>Omono is an online business management platform that helps small businesses optimize purchasing processes, streamline operations, &amp; track inventoryRead more about Omono</t>
        </is>
      </c>
    </row>
    <row r="19356">
      <c r="A19356" t="inlineStr">
        <is>
          <t>Operations Management</t>
        </is>
      </c>
      <c r="B19356" t="inlineStr">
        <is>
          <t>Business Management</t>
        </is>
      </c>
      <c r="C19356" t="inlineStr">
        <is>
          <t>https://www.getapp.com/operations-management-software/business-management/os/web-based</t>
        </is>
      </c>
      <c r="D19356" t="inlineStr">
        <is>
          <t>Plataforma CERA</t>
        </is>
      </c>
      <c r="E19356" t="inlineStr">
        <is>
          <t>https://www.getapp.com/operations-management-software/a/cera-platform/</t>
        </is>
      </c>
      <c r="F19356" t="inlineStr">
        <is>
          <t>The control and management platform for companies that wish to have absolute management of their business!Read more about Plataforma CERA</t>
        </is>
      </c>
    </row>
    <row r="19357">
      <c r="A19357" t="inlineStr">
        <is>
          <t>Operations Management</t>
        </is>
      </c>
      <c r="B19357" t="inlineStr">
        <is>
          <t>Business Management</t>
        </is>
      </c>
      <c r="C19357" t="inlineStr">
        <is>
          <t>https://www.getapp.com/operations-management-software/business-management/os/web-based</t>
        </is>
      </c>
      <c r="D19357" t="inlineStr">
        <is>
          <t>DOJODIGI</t>
        </is>
      </c>
      <c r="E19357" t="inlineStr">
        <is>
          <t>https://www.getapp.com/operations-management-software/a/dojodigi/</t>
        </is>
      </c>
      <c r="F19357" t="inlineStr">
        <is>
          <t>DOJODIGI is a cloud-based business management tool that helps enterprises optimize sales, marketing, and customer management operations.Read more about DOJODIGI</t>
        </is>
      </c>
    </row>
    <row r="19358">
      <c r="A19358" t="inlineStr">
        <is>
          <t>Operations Management</t>
        </is>
      </c>
      <c r="B19358" t="inlineStr">
        <is>
          <t>Business Management</t>
        </is>
      </c>
      <c r="C19358" t="inlineStr">
        <is>
          <t>https://www.getapp.com/operations-management-software/business-management/os/web-based</t>
        </is>
      </c>
      <c r="D19358" t="inlineStr">
        <is>
          <t>Dime.Scheduler</t>
        </is>
      </c>
      <c r="E19358" t="inlineStr">
        <is>
          <t>https://www.getapp.com/customer-management-software/a/dime-scheduler/</t>
        </is>
      </c>
      <c r="F19358" t="inlineStr">
        <is>
          <t>Dime.Scheduler is a visual resource and project planning solution for the Microsoft Dynamics product suite. Powerful features such as the graphical planning board, Gantt chart, capacity pivot grid, and extended integration possibilities make planning an asset that can set your business apart.Read more about Dime.Scheduler</t>
        </is>
      </c>
    </row>
    <row r="19359">
      <c r="A19359" t="inlineStr">
        <is>
          <t>Operations Management</t>
        </is>
      </c>
      <c r="B19359" t="inlineStr">
        <is>
          <t>Business Management</t>
        </is>
      </c>
      <c r="C19359" t="inlineStr">
        <is>
          <t>https://www.getapp.com/operations-management-software/business-management/os/web-based</t>
        </is>
      </c>
      <c r="D19359" t="inlineStr">
        <is>
          <t>eyedo</t>
        </is>
      </c>
      <c r="E19359" t="inlineStr">
        <is>
          <t>https://www.getapp.com/all-software/a/eyedo/</t>
        </is>
      </c>
      <c r="F19359" t="inlineStr">
        <is>
          <t>Eyedo is a cross vertical field force management and digitation platform that manages employee schedules, financial planning, performance monitoring, task management, and more.Read more about eyedo</t>
        </is>
      </c>
    </row>
    <row r="19360">
      <c r="A19360" t="inlineStr">
        <is>
          <t>Operations Management</t>
        </is>
      </c>
      <c r="B19360" t="inlineStr">
        <is>
          <t>Business Management</t>
        </is>
      </c>
      <c r="C19360" t="inlineStr">
        <is>
          <t>https://www.getapp.com/operations-management-software/business-management/os/web-based</t>
        </is>
      </c>
      <c r="D19360" t="inlineStr">
        <is>
          <t>Epicor BisTrack</t>
        </is>
      </c>
      <c r="E19360" t="inlineStr">
        <is>
          <t>https://www.getapp.com/operations-management-software/a/epicor-for-building-supply/</t>
        </is>
      </c>
      <c r="F19360" t="inlineStr">
        <is>
          <t>Epicor for Building Supply provides ERP solutions, including Epicor BisTrack and Epicor LumberTrack, that are specifically designed for building materials companies. These tools can help accelerate growth and maximize profitability opportunities for businesses in the building supply industry. Software features include detailed reporting, workflow management, and forecasting capabilities.Read more about Epicor BisTrack</t>
        </is>
      </c>
    </row>
    <row r="19361">
      <c r="A19361" t="inlineStr">
        <is>
          <t>Operations Management</t>
        </is>
      </c>
      <c r="B19361" t="inlineStr">
        <is>
          <t>Business Management</t>
        </is>
      </c>
      <c r="C19361" t="inlineStr">
        <is>
          <t>https://www.getapp.com/operations-management-software/business-management/os/web-based</t>
        </is>
      </c>
      <c r="D19361" t="inlineStr">
        <is>
          <t>WorkflowGen</t>
        </is>
      </c>
      <c r="E19361" t="inlineStr">
        <is>
          <t>https://www.getapp.com/operations-management-software/a/workflowgen/</t>
        </is>
      </c>
      <c r="F19361" t="inlineStr">
        <is>
          <t>WorkflowGen is a web-based business process management software that helps to automate and manage business functions such as HR, CRM, finance, operations and ITRead more about WorkflowGen</t>
        </is>
      </c>
    </row>
    <row r="19362">
      <c r="A19362" t="inlineStr">
        <is>
          <t>Operations Management</t>
        </is>
      </c>
      <c r="B19362" t="inlineStr">
        <is>
          <t>Business Management</t>
        </is>
      </c>
      <c r="C19362" t="inlineStr">
        <is>
          <t>https://www.getapp.com/operations-management-software/business-management/os/web-based</t>
        </is>
      </c>
      <c r="D19362" t="inlineStr">
        <is>
          <t>RamBase</t>
        </is>
      </c>
      <c r="E19362" t="inlineStr">
        <is>
          <t>https://www.getapp.com/operations-management-software/a/rambase/</t>
        </is>
      </c>
      <c r="F19362" t="inlineStr">
        <is>
          <t>RamBase is an enterprise resource planning (ERP) solution that helps businesses manage processes related to accounting, invoicing, purchasing, sales, and quality assurance, among other operations. It enables staff members to manage general ledger, account receivables, budgeting, and taxes.Read more about RamBase</t>
        </is>
      </c>
    </row>
    <row r="19363">
      <c r="A19363" t="inlineStr">
        <is>
          <t>Operations Management</t>
        </is>
      </c>
      <c r="B19363" t="inlineStr">
        <is>
          <t>Business Management</t>
        </is>
      </c>
      <c r="C19363" t="inlineStr">
        <is>
          <t>https://www.getapp.com/operations-management-software/business-management/os/web-based</t>
        </is>
      </c>
      <c r="D19363" t="inlineStr">
        <is>
          <t>Artichoke</t>
        </is>
      </c>
      <c r="E19363" t="inlineStr">
        <is>
          <t>https://www.getapp.com/operations-management-software/a/artichoke/</t>
        </is>
      </c>
      <c r="F19363" t="inlineStr">
        <is>
          <t>Artichoke is a cloud-based business management platform designed for small appointment-based businesses with 1-10 employees. The software includes online scheduling, credit card processing, appointment reminders, gift card management, income and expense tracking, client notes, and more.Read more about Artichoke</t>
        </is>
      </c>
    </row>
    <row r="19364">
      <c r="A19364" t="inlineStr">
        <is>
          <t>Operations Management</t>
        </is>
      </c>
      <c r="B19364" t="inlineStr">
        <is>
          <t>Business Management</t>
        </is>
      </c>
      <c r="C19364" t="inlineStr">
        <is>
          <t>https://www.getapp.com/operations-management-software/business-management/os/web-based</t>
        </is>
      </c>
      <c r="D19364" t="inlineStr">
        <is>
          <t>Project Office</t>
        </is>
      </c>
      <c r="E19364" t="inlineStr">
        <is>
          <t>https://www.getapp.com/operations-management-software/a/project-office/</t>
        </is>
      </c>
      <c r="F19364" t="inlineStr">
        <is>
          <t>Project Office X is a project management app that helps users manage multiple projects, assign resources, and track tasks. Key features include Gantt &amp; timeline views, milestones, time &amp; expense tracking, resource management, and project scheduling.Read more about Project Office</t>
        </is>
      </c>
    </row>
    <row r="19365">
      <c r="A19365" t="inlineStr">
        <is>
          <t>Operations Management</t>
        </is>
      </c>
      <c r="B19365" t="inlineStr">
        <is>
          <t>Business Management</t>
        </is>
      </c>
      <c r="C19365" t="inlineStr">
        <is>
          <t>https://www.getapp.com/operations-management-software/business-management/os/web-based</t>
        </is>
      </c>
      <c r="D19365" t="inlineStr">
        <is>
          <t>LogixPath Operations Management</t>
        </is>
      </c>
      <c r="E19365" t="inlineStr">
        <is>
          <t>https://www.getapp.com/operations-management-software/a/logixpath-operations-management/</t>
        </is>
      </c>
      <c r="F19365" t="inlineStr">
        <is>
          <t>A software platform to manage key business elements and processes from product development, to sales orders, and to product production or services. Key business modules: 1) Product 2) Sales Order 3) Purchasing 4) Inventory 5) Product Production 6) Asset/Equipment 7) Website/Customer Portal BuilderRead more about LogixPath Operations Management</t>
        </is>
      </c>
    </row>
    <row r="19366">
      <c r="A19366" t="inlineStr">
        <is>
          <t>Operations Management</t>
        </is>
      </c>
      <c r="B19366" t="inlineStr">
        <is>
          <t>Business Management</t>
        </is>
      </c>
      <c r="C19366" t="inlineStr">
        <is>
          <t>https://www.getapp.com/operations-management-software/business-management/os/web-based</t>
        </is>
      </c>
      <c r="D19366" t="inlineStr">
        <is>
          <t>TidyFlow</t>
        </is>
      </c>
      <c r="E19366" t="inlineStr">
        <is>
          <t>https://www.getapp.com/industries-software/a/mello/</t>
        </is>
      </c>
      <c r="F19366" t="inlineStr">
        <is>
          <t>Cloud-based platform aiding accountants in managing client projects, document security, team collaboration, and automating operational tasks.Read more about TidyFlow</t>
        </is>
      </c>
    </row>
    <row r="19367">
      <c r="A19367" t="inlineStr">
        <is>
          <t>Operations Management</t>
        </is>
      </c>
      <c r="B19367" t="inlineStr">
        <is>
          <t>Business Management</t>
        </is>
      </c>
      <c r="C19367" t="inlineStr">
        <is>
          <t>https://www.getapp.com/operations-management-software/business-management/os/web-based</t>
        </is>
      </c>
      <c r="D19367" t="inlineStr">
        <is>
          <t>Core Strategy</t>
        </is>
      </c>
      <c r="E19367" t="inlineStr">
        <is>
          <t>https://www.getapp.com/project-management-planning-software/a/core-strategy/</t>
        </is>
      </c>
      <c r="F19367" t="inlineStr">
        <is>
          <t>Effortless strategy management at your fingertips. Our enterprise-grade software makes it simple to break down and align strategies, execute plans, and monitor progress—all in one intuitive platform.Read more about Core Strategy</t>
        </is>
      </c>
    </row>
    <row r="19368">
      <c r="A19368" t="inlineStr">
        <is>
          <t>Operations Management</t>
        </is>
      </c>
      <c r="B19368" t="inlineStr">
        <is>
          <t>Business Management</t>
        </is>
      </c>
      <c r="C19368" t="inlineStr">
        <is>
          <t>https://www.getapp.com/operations-management-software/business-management/os/web-based</t>
        </is>
      </c>
      <c r="D19368" t="inlineStr">
        <is>
          <t>Fielder Agent</t>
        </is>
      </c>
      <c r="E19368" t="inlineStr">
        <is>
          <t>https://www.getapp.com/operations-management-software/a/fielder-agent/</t>
        </is>
      </c>
      <c r="F19368"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19369">
      <c r="A19369" t="inlineStr">
        <is>
          <t>Operations Management</t>
        </is>
      </c>
      <c r="B19369" t="inlineStr">
        <is>
          <t>Business Management</t>
        </is>
      </c>
      <c r="C19369" t="inlineStr">
        <is>
          <t>https://www.getapp.com/operations-management-software/business-management/os/web-based</t>
        </is>
      </c>
      <c r="D19369" t="inlineStr">
        <is>
          <t>Airdesk</t>
        </is>
      </c>
      <c r="E19369" t="inlineStr">
        <is>
          <t>https://www.getapp.com/project-management-planning-software/a/airdesk/</t>
        </is>
      </c>
      <c r="F19369"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19370">
      <c r="A19370" t="inlineStr">
        <is>
          <t>Operations Management</t>
        </is>
      </c>
      <c r="B19370" t="inlineStr">
        <is>
          <t>Business Management</t>
        </is>
      </c>
      <c r="C19370" t="inlineStr">
        <is>
          <t>https://www.getapp.com/operations-management-software/business-management/os/web-based</t>
        </is>
      </c>
      <c r="D19370" t="inlineStr">
        <is>
          <t>Avantage Business</t>
        </is>
      </c>
      <c r="E19370" t="inlineStr">
        <is>
          <t>https://www.getapp.com/customer-management-software/a/avantage-business/</t>
        </is>
      </c>
      <c r="F19370" t="inlineStr">
        <is>
          <t>Avantage Business CRM is a solution that boosts customer relations and therefore sales performance, thanks to its advanced features, intuitive interface and integration with leading ERP systems.Read more about Avantage Business</t>
        </is>
      </c>
    </row>
    <row r="19371">
      <c r="A19371" t="inlineStr">
        <is>
          <t>Operations Management</t>
        </is>
      </c>
      <c r="B19371" t="inlineStr">
        <is>
          <t>Business Management</t>
        </is>
      </c>
      <c r="C19371" t="inlineStr">
        <is>
          <t>https://www.getapp.com/operations-management-software/business-management/os/web-based</t>
        </is>
      </c>
      <c r="D19371" t="inlineStr">
        <is>
          <t>Orbit Online</t>
        </is>
      </c>
      <c r="E19371" t="inlineStr">
        <is>
          <t>https://www.getapp.com/project-management-planning-software/a/orbit-online/</t>
        </is>
      </c>
      <c r="F19371" t="inlineStr">
        <is>
          <t>Orbit supplies you and your team with a solution that is based on intelligent and compatible tools, which orbit your business data and makes it accessible on an operational level. This is the solution you need, if you strive to break down silos between departments and ensure a scalable business.Read more about Orbit Online</t>
        </is>
      </c>
    </row>
    <row r="19372">
      <c r="A19372" t="inlineStr">
        <is>
          <t>Operations Management</t>
        </is>
      </c>
      <c r="B19372" t="inlineStr">
        <is>
          <t>Business Management</t>
        </is>
      </c>
      <c r="C19372" t="inlineStr">
        <is>
          <t>https://www.getapp.com/operations-management-software/business-management/os/web-based</t>
        </is>
      </c>
      <c r="D19372" t="inlineStr">
        <is>
          <t>e-automate</t>
        </is>
      </c>
      <c r="E19372" t="inlineStr">
        <is>
          <t>https://www.getapp.com/operations-management-software/a/e-automate/</t>
        </is>
      </c>
      <c r="F19372" t="inlineStr">
        <is>
          <t>e-automate is a cloud-based business management solution for companies that support, sell, and service technology products, such as office equipment, banking equipment, and two-way wireless. The platform covers accounting, contracts, purchasing, inventory, sales, customer service, and more.Read more about e-automate</t>
        </is>
      </c>
    </row>
    <row r="19373">
      <c r="A19373" t="inlineStr">
        <is>
          <t>Operations Management</t>
        </is>
      </c>
      <c r="B19373" t="inlineStr">
        <is>
          <t>Business Management</t>
        </is>
      </c>
      <c r="C19373" t="inlineStr">
        <is>
          <t>https://www.getapp.com/operations-management-software/business-management/os/web-based</t>
        </is>
      </c>
      <c r="D19373" t="inlineStr">
        <is>
          <t>Talygen</t>
        </is>
      </c>
      <c r="E19373" t="inlineStr">
        <is>
          <t>https://www.getapp.com/operations-management-software/a/talygen/</t>
        </is>
      </c>
      <c r="F19373" t="inlineStr">
        <is>
          <t>Talygen is a complete project management software incorporated with an online time tracking tool, CRM software, HR Module, Gantt Chart, Invoicing, Expense Tracking, and many more features. It enables its clients to track and manage projects, progress, and performance. Take a FREE trial today!Read more about Talygen</t>
        </is>
      </c>
    </row>
    <row r="19374">
      <c r="A19374" t="inlineStr">
        <is>
          <t>Operations Management</t>
        </is>
      </c>
      <c r="B19374" t="inlineStr">
        <is>
          <t>Business Management</t>
        </is>
      </c>
      <c r="C19374" t="inlineStr">
        <is>
          <t>https://www.getapp.com/operations-management-software/business-management/os/web-based</t>
        </is>
      </c>
      <c r="D19374" t="inlineStr">
        <is>
          <t>electron-ERP</t>
        </is>
      </c>
      <c r="E19374" t="inlineStr">
        <is>
          <t>https://www.getapp.com/operations-management-software/a/electron-erp/</t>
        </is>
      </c>
      <c r="F19374" t="inlineStr">
        <is>
          <t>electron-ERP is a cloud-based project management tool that provides businesses with a comprehensive suite of features. It offers multiple views, including calendar, Kanban, and timeline, ensuring a 360-degree perspective on tasks.Read more about electron-ERP</t>
        </is>
      </c>
    </row>
    <row r="19375">
      <c r="A19375" t="inlineStr">
        <is>
          <t>Operations Management</t>
        </is>
      </c>
      <c r="B19375" t="inlineStr">
        <is>
          <t>Business Management</t>
        </is>
      </c>
      <c r="C19375" t="inlineStr">
        <is>
          <t>https://www.getapp.com/operations-management-software/business-management/os/web-based</t>
        </is>
      </c>
      <c r="D19375" t="inlineStr">
        <is>
          <t>Stack360</t>
        </is>
      </c>
      <c r="E19375" t="inlineStr">
        <is>
          <t>https://www.getapp.com/hr-employee-management-software/a/stack360/</t>
        </is>
      </c>
      <c r="F19375" t="inlineStr">
        <is>
          <t>Business management software that helps users manage clients, track attendance, handle employee benefits, customize invoices, and more.Read more about Stack360</t>
        </is>
      </c>
    </row>
    <row r="19376">
      <c r="A19376" t="inlineStr">
        <is>
          <t>Operations Management</t>
        </is>
      </c>
      <c r="B19376" t="inlineStr">
        <is>
          <t>Business Management</t>
        </is>
      </c>
      <c r="C19376" t="inlineStr">
        <is>
          <t>https://www.getapp.com/operations-management-software/business-management/os/web-based</t>
        </is>
      </c>
      <c r="D19376" t="inlineStr">
        <is>
          <t>ozma.io</t>
        </is>
      </c>
      <c r="E19376" t="inlineStr">
        <is>
          <t>https://www.getapp.com/operations-management-software/a/ozma-io/</t>
        </is>
      </c>
      <c r="F19376" t="inlineStr">
        <is>
          <t>ozma.io is a trailblazing platform where AI meets CRM and ERP to redefine productivity and customization. At the core of ozma.io's innovation is the AI-enhanced customization feature. It empowers businesses to adapt their CRM and ERP solutions dynamically, ensuring the system grows in alignment with evolving business landscapes.Read more about ozma.io</t>
        </is>
      </c>
    </row>
    <row r="19377">
      <c r="A19377" t="inlineStr">
        <is>
          <t>Operations Management</t>
        </is>
      </c>
      <c r="B19377" t="inlineStr">
        <is>
          <t>Business Management</t>
        </is>
      </c>
      <c r="C19377" t="inlineStr">
        <is>
          <t>https://www.getapp.com/operations-management-software/business-management/os/web-based</t>
        </is>
      </c>
      <c r="D19377" t="inlineStr">
        <is>
          <t>CrewSnap</t>
        </is>
      </c>
      <c r="E19377" t="inlineStr">
        <is>
          <t>https://www.getapp.com/hr-employee-management-software/a/crewsnap/</t>
        </is>
      </c>
      <c r="F19377"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19378">
      <c r="A19378" t="inlineStr">
        <is>
          <t>Operations Management</t>
        </is>
      </c>
      <c r="B19378" t="inlineStr">
        <is>
          <t>Business Management</t>
        </is>
      </c>
      <c r="C19378" t="inlineStr">
        <is>
          <t>https://www.getapp.com/operations-management-software/business-management/os/web-based</t>
        </is>
      </c>
      <c r="D19378" t="inlineStr">
        <is>
          <t>WorkDash</t>
        </is>
      </c>
      <c r="E19378" t="inlineStr">
        <is>
          <t>https://www.getapp.com/operations-management-software/a/workdash/</t>
        </is>
      </c>
      <c r="F19378" t="inlineStr">
        <is>
          <t>WorkDash is a cloud-based, all-in-one business management platform that provides a fully customisable solution, regardless of company size.Read more about WorkDash</t>
        </is>
      </c>
    </row>
    <row r="19379">
      <c r="A19379" t="inlineStr">
        <is>
          <t>Operations Management</t>
        </is>
      </c>
      <c r="B19379" t="inlineStr">
        <is>
          <t>Business Management</t>
        </is>
      </c>
      <c r="C19379" t="inlineStr">
        <is>
          <t>https://www.getapp.com/operations-management-software/business-management/os/web-based</t>
        </is>
      </c>
      <c r="D19379" t="inlineStr">
        <is>
          <t>CompanyXP</t>
        </is>
      </c>
      <c r="E19379" t="inlineStr">
        <is>
          <t>https://www.getapp.com/operations-management-software/a/companyxp/</t>
        </is>
      </c>
      <c r="F19379" t="inlineStr">
        <is>
          <t>Business management software for garages, construction, rental &amp; fleet. Built for Luxembourg. Real-time tracking &amp; VAT-compliant.Read more about CompanyXP</t>
        </is>
      </c>
    </row>
    <row r="19380">
      <c r="A19380" t="inlineStr">
        <is>
          <t>Operations Management</t>
        </is>
      </c>
      <c r="B19380" t="inlineStr">
        <is>
          <t>Business Management</t>
        </is>
      </c>
      <c r="C19380" t="inlineStr">
        <is>
          <t>https://www.getapp.com/operations-management-software/business-management/os/web-based</t>
        </is>
      </c>
      <c r="D19380" t="inlineStr">
        <is>
          <t>PUB+</t>
        </is>
      </c>
      <c r="E19380" t="inlineStr">
        <is>
          <t>https://www.getapp.com/operations-management-software/a/pub/</t>
        </is>
      </c>
      <c r="F19380" t="inlineStr">
        <is>
          <t>PUB+ ERP Software for Publishers, Distributor, Bookstore, Book Sellers is an ERP software built specifically for the book trade industry covering publishers, distributors, booksellers, and more. It features integrated modules for orders, invoicing, inventory, accounting, royalty calculations, eCommerce, and customer portals. The software aims to help users manage their operations efficiently from anywhere.Read more about PUB+</t>
        </is>
      </c>
    </row>
    <row r="19381">
      <c r="A19381" t="inlineStr">
        <is>
          <t>Operations Management</t>
        </is>
      </c>
      <c r="B19381" t="inlineStr">
        <is>
          <t>Business Management</t>
        </is>
      </c>
      <c r="C19381" t="inlineStr">
        <is>
          <t>https://www.getapp.com/operations-management-software/business-management/os/web-based</t>
        </is>
      </c>
      <c r="D19381" t="inlineStr">
        <is>
          <t>Obzervr</t>
        </is>
      </c>
      <c r="E19381" t="inlineStr">
        <is>
          <t>https://www.getapp.com/it-management-software/a/obzervr/</t>
        </is>
      </c>
      <c r="F19381" t="inlineStr">
        <is>
          <t>Obzervr’s Digital Work Management Solution is an end-to-end fieldwork automation and mobility solution for heavy industry maintenance.Read more about Obzervr</t>
        </is>
      </c>
    </row>
    <row r="19382">
      <c r="A19382" t="inlineStr">
        <is>
          <t>Operations Management</t>
        </is>
      </c>
      <c r="B19382" t="inlineStr">
        <is>
          <t>Business Management</t>
        </is>
      </c>
      <c r="C19382" t="inlineStr">
        <is>
          <t>https://www.getapp.com/operations-management-software/business-management/os/web-based</t>
        </is>
      </c>
      <c r="D19382" t="inlineStr">
        <is>
          <t>WorkBuddy</t>
        </is>
      </c>
      <c r="E19382" t="inlineStr">
        <is>
          <t>https://www.getapp.com/operations-management-software/a/workbuddy/</t>
        </is>
      </c>
      <c r="F19382" t="inlineStr">
        <is>
          <t>WorkBuddy is a simple cloud-based job management platform for medium to large Australian trade, multi-trade and field service businesses to better manage jobs and field workers.Read more about WorkBuddy</t>
        </is>
      </c>
    </row>
    <row r="19383">
      <c r="A19383" t="inlineStr">
        <is>
          <t>Operations Management</t>
        </is>
      </c>
      <c r="B19383" t="inlineStr">
        <is>
          <t>Business Management</t>
        </is>
      </c>
      <c r="C19383" t="inlineStr">
        <is>
          <t>https://www.getapp.com/operations-management-software/business-management/os/web-based</t>
        </is>
      </c>
      <c r="D19383" t="inlineStr">
        <is>
          <t>JGID</t>
        </is>
      </c>
      <c r="E19383" t="inlineStr">
        <is>
          <t>https://www.getapp.com/construction-software/a/jgid/</t>
        </is>
      </c>
      <c r="F19383" t="inlineStr">
        <is>
          <t>MANAGE YOUR BUSINESS &amp; EQUIPMENT IN ONE EASY TO USE SOFTWAREFrom quote to invoice, control every aspect of your business, anywhere, anytime on any device. Tested and trusted by professionals around the world, it’s time to say goodbye to headaches and late nights at work.Read more about JGID</t>
        </is>
      </c>
    </row>
    <row r="19384">
      <c r="A19384" t="inlineStr">
        <is>
          <t>Operations Management</t>
        </is>
      </c>
      <c r="B19384" t="inlineStr">
        <is>
          <t>Business Management</t>
        </is>
      </c>
      <c r="C19384" t="inlineStr">
        <is>
          <t>https://www.getapp.com/operations-management-software/business-management/os/web-based</t>
        </is>
      </c>
      <c r="D19384" t="inlineStr">
        <is>
          <t>Ornavi</t>
        </is>
      </c>
      <c r="E19384" t="inlineStr">
        <is>
          <t>https://www.getapp.com/operations-management-software/a/ornavi/</t>
        </is>
      </c>
      <c r="F19384" t="inlineStr">
        <is>
          <t>Ornavi is a cloud-based business and job management software designed to help enterprises manage products, services, projects, quotes, purchase orders, invoices, and more on a unified portal. The platform includes a job management functionality, which allows organizations to handle job tracking, tasks, and file storage.Read more about Ornavi</t>
        </is>
      </c>
    </row>
    <row r="19385">
      <c r="A19385" t="inlineStr">
        <is>
          <t>Operations Management</t>
        </is>
      </c>
      <c r="B19385" t="inlineStr">
        <is>
          <t>Business Management</t>
        </is>
      </c>
      <c r="C19385" t="inlineStr">
        <is>
          <t>https://www.getapp.com/operations-management-software/business-management/os/web-based</t>
        </is>
      </c>
      <c r="D19385" t="inlineStr">
        <is>
          <t>CompanyXP</t>
        </is>
      </c>
      <c r="E19385" t="inlineStr">
        <is>
          <t>https://www.getapp.com/operations-management-software/a/companyxp/</t>
        </is>
      </c>
      <c r="F19385" t="inlineStr">
        <is>
          <t>Business management software for garages, construction, rental &amp; fleet. Built for Luxembourg. Real-time tracking &amp; VAT-compliant.Read more about CompanyXP</t>
        </is>
      </c>
    </row>
    <row r="19386">
      <c r="A19386" t="inlineStr">
        <is>
          <t>Operations Management</t>
        </is>
      </c>
      <c r="B19386" t="inlineStr">
        <is>
          <t>Business Management</t>
        </is>
      </c>
      <c r="C19386" t="inlineStr">
        <is>
          <t>https://www.getapp.com/operations-management-software/business-management/os/web-based</t>
        </is>
      </c>
      <c r="D19386" t="inlineStr">
        <is>
          <t>PUB+</t>
        </is>
      </c>
      <c r="E19386" t="inlineStr">
        <is>
          <t>https://www.getapp.com/operations-management-software/a/pub/</t>
        </is>
      </c>
      <c r="F19386" t="inlineStr">
        <is>
          <t>PUB+ ERP Software for Publishers, Distributor, Bookstore, Book Sellers is an ERP software built specifically for the book trade industry covering publishers, distributors, booksellers, and more. It features integrated modules for orders, invoicing, inventory, accounting, royalty calculations, eCommerce, and customer portals. The software aims to help users manage their operations efficiently from anywhere.Read more about PUB+</t>
        </is>
      </c>
    </row>
    <row r="19387">
      <c r="A19387" t="inlineStr">
        <is>
          <t>Operations Management</t>
        </is>
      </c>
      <c r="B19387" t="inlineStr">
        <is>
          <t>Business Management</t>
        </is>
      </c>
      <c r="C19387" t="inlineStr">
        <is>
          <t>https://www.getapp.com/operations-management-software/business-management/os/web-based</t>
        </is>
      </c>
      <c r="D19387" t="inlineStr">
        <is>
          <t>Stack360</t>
        </is>
      </c>
      <c r="E19387" t="inlineStr">
        <is>
          <t>https://www.getapp.com/hr-employee-management-software/a/stack360/</t>
        </is>
      </c>
      <c r="F19387" t="inlineStr">
        <is>
          <t>Business management software that helps users manage clients, track attendance, handle employee benefits, customize invoices, and more.Read more about Stack360</t>
        </is>
      </c>
    </row>
    <row r="19388">
      <c r="A19388" t="inlineStr">
        <is>
          <t>Operations Management</t>
        </is>
      </c>
      <c r="B19388" t="inlineStr">
        <is>
          <t>Business Management</t>
        </is>
      </c>
      <c r="C19388" t="inlineStr">
        <is>
          <t>https://www.getapp.com/operations-management-software/business-management/os/web-based</t>
        </is>
      </c>
      <c r="D19388" t="inlineStr">
        <is>
          <t>MeMate</t>
        </is>
      </c>
      <c r="E19388" t="inlineStr">
        <is>
          <t>https://www.getapp.com/operations-management-software/a/memate/</t>
        </is>
      </c>
      <c r="F19388" t="inlineStr">
        <is>
          <t>MeMate is your business management solution. With features like auto generated quotes and invoices, live financial and progress tracking, and an in-built CRM, MeMate will help you simplify and stay on top of business processes like never before.Read more about MeMate</t>
        </is>
      </c>
    </row>
    <row r="19389">
      <c r="A19389" t="inlineStr">
        <is>
          <t>Operations Management</t>
        </is>
      </c>
      <c r="B19389" t="inlineStr">
        <is>
          <t>Business Management</t>
        </is>
      </c>
      <c r="C19389" t="inlineStr">
        <is>
          <t>https://www.getapp.com/operations-management-software/business-management/os/web-based</t>
        </is>
      </c>
      <c r="D19389" t="inlineStr">
        <is>
          <t>CMap</t>
        </is>
      </c>
      <c r="E19389" t="inlineStr">
        <is>
          <t>https://www.getapp.com/all-software/a/cmap/</t>
        </is>
      </c>
      <c r="F19389"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19390">
      <c r="A19390" t="inlineStr">
        <is>
          <t>Operations Management</t>
        </is>
      </c>
      <c r="B19390" t="inlineStr">
        <is>
          <t>Business Management</t>
        </is>
      </c>
      <c r="C19390" t="inlineStr">
        <is>
          <t>https://www.getapp.com/operations-management-software/business-management/os/web-based</t>
        </is>
      </c>
      <c r="D19390" t="inlineStr">
        <is>
          <t>AS2 ERP</t>
        </is>
      </c>
      <c r="E19390" t="inlineStr">
        <is>
          <t>https://www.getapp.com/operations-management-software/a/as2-erp/</t>
        </is>
      </c>
      <c r="F19390" t="inlineStr">
        <is>
          <t>AS2 ERP is a web-based business management application designed to help organizations streamline all functional areas of the business. It provides integration and complete improvement to all business processes, resulting in a well-organized workflow among users.Read more about AS2 ERP</t>
        </is>
      </c>
    </row>
    <row r="19391">
      <c r="A19391" t="inlineStr">
        <is>
          <t>Operations Management</t>
        </is>
      </c>
      <c r="B19391" t="inlineStr">
        <is>
          <t>Business Management</t>
        </is>
      </c>
      <c r="C19391" t="inlineStr">
        <is>
          <t>https://www.getapp.com/operations-management-software/business-management/os/web-based</t>
        </is>
      </c>
      <c r="D19391" t="inlineStr">
        <is>
          <t>Profiture</t>
        </is>
      </c>
      <c r="E19391" t="inlineStr">
        <is>
          <t>https://www.getapp.com/it-management-software/a/profiture/</t>
        </is>
      </c>
      <c r="F19391" t="inlineStr">
        <is>
          <t>Profiture is the first software in the cloud for the management of consultancies and professional offices oriented to business growth.Read more about Profiture</t>
        </is>
      </c>
    </row>
    <row r="19392">
      <c r="A19392" t="inlineStr">
        <is>
          <t>Operations Management</t>
        </is>
      </c>
      <c r="B19392" t="inlineStr">
        <is>
          <t>Business Management</t>
        </is>
      </c>
      <c r="C19392" t="inlineStr">
        <is>
          <t>https://www.getapp.com/operations-management-software/business-management/os/web-based</t>
        </is>
      </c>
      <c r="D19392" t="inlineStr">
        <is>
          <t>Alegra</t>
        </is>
      </c>
      <c r="E19392" t="inlineStr">
        <is>
          <t>https://www.getapp.com/finance-accounting-software/a/alegra/</t>
        </is>
      </c>
      <c r="F19392" t="inlineStr">
        <is>
          <t>Alegra is an accounting software designed for small to mid-sized businesses and accountant. The product provides tools for general ledger, accounts receivable, accounts payable, bank reconciliation, and financial reporting. Alegra integrates with popular ecommerce platforms and POS systems.Read more about Alegra</t>
        </is>
      </c>
    </row>
    <row r="19393">
      <c r="A19393" t="inlineStr">
        <is>
          <t>Operations Management</t>
        </is>
      </c>
      <c r="B19393" t="inlineStr">
        <is>
          <t>Business Management</t>
        </is>
      </c>
      <c r="C19393" t="inlineStr">
        <is>
          <t>https://www.getapp.com/operations-management-software/business-management/os/web-based</t>
        </is>
      </c>
      <c r="D19393" t="inlineStr">
        <is>
          <t>Blue Note Systems</t>
        </is>
      </c>
      <c r="E19393" t="inlineStr">
        <is>
          <t>https://www.getapp.com/customer-management-software/a/blue-note-systems-crm/</t>
        </is>
      </c>
      <c r="F19393" t="inlineStr">
        <is>
          <t>Blue note systems, based on SugarCRM, is a cloud-based customer relationship management (CRM) software designed to help businesses handle the entire sales cycle, from prospecting to providing customer service. Features include multi-channel marketing, lead nurturing, real-time analytics, and more.Read more about Blue Note Systems</t>
        </is>
      </c>
    </row>
    <row r="19394">
      <c r="A19394" t="inlineStr">
        <is>
          <t>Operations Management</t>
        </is>
      </c>
      <c r="B19394" t="inlineStr">
        <is>
          <t>Business Management</t>
        </is>
      </c>
      <c r="C19394" t="inlineStr">
        <is>
          <t>https://www.getapp.com/operations-management-software/business-management/os/web-based</t>
        </is>
      </c>
      <c r="D19394" t="inlineStr">
        <is>
          <t>Slingshot Enterprise Business Suite</t>
        </is>
      </c>
      <c r="E19394" t="inlineStr">
        <is>
          <t>https://www.getapp.com/operations-management-software/a/enterprise-business-software/</t>
        </is>
      </c>
      <c r="F19394" t="inlineStr">
        <is>
          <t>Slingshot's ERP software suite provides for sales order management, procurement control, inventory control and planning, financial management and system integration controls. It Enables rapid development and deployment of high quality, automatically generated code.Read more about Slingshot Enterprise Business Suite</t>
        </is>
      </c>
    </row>
    <row r="19395">
      <c r="A19395" t="inlineStr">
        <is>
          <t>Operations Management</t>
        </is>
      </c>
      <c r="B19395" t="inlineStr">
        <is>
          <t>Business Management</t>
        </is>
      </c>
      <c r="C19395" t="inlineStr">
        <is>
          <t>https://www.getapp.com/operations-management-software/business-management/os/web-based</t>
        </is>
      </c>
      <c r="D19395" t="inlineStr">
        <is>
          <t>Spire</t>
        </is>
      </c>
      <c r="E19395" t="inlineStr">
        <is>
          <t>https://www.getapp.com/operations-management-software/a/spire/</t>
        </is>
      </c>
      <c r="F19395" t="inlineStr">
        <is>
          <t>Spire is the best solution for businesses needing more than QuickBooks. Spire is built on contemporary technology giving businesses the modern functionality it needs to be efficient and focused on generating revenue.Read more about Spire</t>
        </is>
      </c>
    </row>
    <row r="19396">
      <c r="A19396" t="inlineStr">
        <is>
          <t>Operations Management</t>
        </is>
      </c>
      <c r="B19396" t="inlineStr">
        <is>
          <t>Business Management</t>
        </is>
      </c>
      <c r="C19396" t="inlineStr">
        <is>
          <t>https://www.getapp.com/operations-management-software/business-management/os/web-based</t>
        </is>
      </c>
      <c r="D19396" t="inlineStr">
        <is>
          <t>Cegid PHC GO</t>
        </is>
      </c>
      <c r="E19396" t="inlineStr">
        <is>
          <t>https://www.getapp.com/operations-management-software/a/phc-fx/</t>
        </is>
      </c>
      <c r="F19396" t="inlineStr">
        <is>
          <t>Complete management control and quick decisions.Read more about Cegid PHC GO</t>
        </is>
      </c>
    </row>
    <row r="19397">
      <c r="A19397" t="inlineStr">
        <is>
          <t>Operations Management</t>
        </is>
      </c>
      <c r="B19397" t="inlineStr">
        <is>
          <t>Business Management</t>
        </is>
      </c>
      <c r="C19397" t="inlineStr">
        <is>
          <t>https://www.getapp.com/operations-management-software/business-management/os/web-based</t>
        </is>
      </c>
      <c r="D19397" t="inlineStr">
        <is>
          <t>Business Manager Enterprise (BME)</t>
        </is>
      </c>
      <c r="E19397" t="inlineStr">
        <is>
          <t>https://www.getapp.com/customer-management-software/a/businessman-crm/</t>
        </is>
      </c>
      <c r="F19397" t="inlineStr">
        <is>
          <t>BME allows companies to manage all aspects of their business from prospect first contact to invoice. Supply chain, inventory, and warehousing, along with Human Resources, Project Management, Asset and Service Management, plus much more..Read more about Business Manager Enterprise (BME)</t>
        </is>
      </c>
    </row>
    <row r="19398">
      <c r="A19398" t="inlineStr">
        <is>
          <t>Operations Management</t>
        </is>
      </c>
      <c r="B19398" t="inlineStr">
        <is>
          <t>Business Management</t>
        </is>
      </c>
      <c r="C19398" t="inlineStr">
        <is>
          <t>https://www.getapp.com/operations-management-software/business-management/os/web-based</t>
        </is>
      </c>
      <c r="D19398" t="inlineStr">
        <is>
          <t>RydrexCRM</t>
        </is>
      </c>
      <c r="E19398" t="inlineStr">
        <is>
          <t>https://www.getapp.com/operations-management-software/a/rydrexcrm/</t>
        </is>
      </c>
      <c r="F19398" t="inlineStr">
        <is>
          <t>RydrexCRM is an all-in-one solution for CRM, HRM, finance, and project management which centralizes workflows and automates tasks.Read more about RydrexCRM</t>
        </is>
      </c>
    </row>
    <row r="19399">
      <c r="A19399" t="inlineStr">
        <is>
          <t>Operations Management</t>
        </is>
      </c>
      <c r="B19399" t="inlineStr">
        <is>
          <t>Business Management</t>
        </is>
      </c>
      <c r="C19399" t="inlineStr">
        <is>
          <t>https://www.getapp.com/operations-management-software/business-management/os/web-based</t>
        </is>
      </c>
      <c r="D19399" t="inlineStr">
        <is>
          <t>EstateSpace</t>
        </is>
      </c>
      <c r="E19399" t="inlineStr">
        <is>
          <t>https://www.getapp.com/project-management-planning-software/a/estatespace/</t>
        </is>
      </c>
      <c r="F19399" t="inlineStr">
        <is>
          <t>EstateSpace is a software platform designed for estate and property management. It offers various features including finance management, task automation, asset management, and tenant communications. The platform enables users to manage property-related tasks, integrate with existing systems, and manage data security and compliance.Read more about EstateSpace</t>
        </is>
      </c>
    </row>
    <row r="19400">
      <c r="A19400" t="inlineStr">
        <is>
          <t>Operations Management</t>
        </is>
      </c>
      <c r="B19400" t="inlineStr">
        <is>
          <t>Business Management</t>
        </is>
      </c>
      <c r="C19400" t="inlineStr">
        <is>
          <t>https://www.getapp.com/operations-management-software/business-management/os/web-based</t>
        </is>
      </c>
      <c r="D19400" t="inlineStr">
        <is>
          <t>eymanage</t>
        </is>
      </c>
      <c r="E19400" t="inlineStr">
        <is>
          <t>https://www.getapp.com/operations-management-software/a/eymanage/</t>
        </is>
      </c>
      <c r="F19400" t="inlineStr">
        <is>
          <t>eymanage is a nursery management software that helps simplify administrative tasks for childcare providers.Read more about eymanage</t>
        </is>
      </c>
    </row>
    <row r="19401">
      <c r="A19401" t="inlineStr">
        <is>
          <t>Operations Management</t>
        </is>
      </c>
      <c r="B19401" t="inlineStr">
        <is>
          <t>Business Management</t>
        </is>
      </c>
      <c r="C19401" t="inlineStr">
        <is>
          <t>https://www.getapp.com/operations-management-software/business-management/os/web-based</t>
        </is>
      </c>
      <c r="D19401" t="inlineStr">
        <is>
          <t>Wavity</t>
        </is>
      </c>
      <c r="E19401" t="inlineStr">
        <is>
          <t>https://www.getapp.com/development-tools-software/a/wavity/</t>
        </is>
      </c>
      <c r="F19401"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19402">
      <c r="A19402" t="inlineStr">
        <is>
          <t>Operations Management</t>
        </is>
      </c>
      <c r="B19402" t="inlineStr">
        <is>
          <t>Business Management</t>
        </is>
      </c>
      <c r="C19402" t="inlineStr">
        <is>
          <t>https://www.getapp.com/operations-management-software/business-management/os/web-based</t>
        </is>
      </c>
      <c r="D19402" t="inlineStr">
        <is>
          <t>Aysling</t>
        </is>
      </c>
      <c r="E19402" t="inlineStr">
        <is>
          <t>https://www.getapp.com/operations-management-software/a/aysling-service-operations/</t>
        </is>
      </c>
      <c r="F19402" t="inlineStr">
        <is>
          <t>Aysling is a cloud-based professional services ERP that aids businesses with streamlining their back-office operations and managing every step of the client lifecycle. The platform offers modules including CRM, project management, order management, and more.Read more about Aysling</t>
        </is>
      </c>
    </row>
    <row r="19403">
      <c r="A19403" t="inlineStr">
        <is>
          <t>Operations Management</t>
        </is>
      </c>
      <c r="B19403" t="inlineStr">
        <is>
          <t>Business Management</t>
        </is>
      </c>
      <c r="C19403" t="inlineStr">
        <is>
          <t>https://www.getapp.com/operations-management-software/business-management/os/web-based</t>
        </is>
      </c>
      <c r="D19403" t="inlineStr">
        <is>
          <t>flowww</t>
        </is>
      </c>
      <c r="E19403" t="inlineStr">
        <is>
          <t>https://www.getapp.com/retail-consumer-services-software/a/flowww/</t>
        </is>
      </c>
      <c r="F19403" t="inlineStr">
        <is>
          <t>flowww is the leading digital software composed of tools that optimize your business processes, improve your marketing and connect with your patients online and offline.Read more about flowww</t>
        </is>
      </c>
    </row>
    <row r="19404">
      <c r="A19404" t="inlineStr">
        <is>
          <t>Operations Management</t>
        </is>
      </c>
      <c r="B19404" t="inlineStr">
        <is>
          <t>Business Management</t>
        </is>
      </c>
      <c r="C19404" t="inlineStr">
        <is>
          <t>https://www.getapp.com/operations-management-software/business-management/os/web-based</t>
        </is>
      </c>
      <c r="D19404" t="inlineStr">
        <is>
          <t>bexio</t>
        </is>
      </c>
      <c r="E19404" t="inlineStr">
        <is>
          <t>https://www.getapp.com/all-software/a/bexio/</t>
        </is>
      </c>
      <c r="F19404" t="inlineStr">
        <is>
          <t>bexio is a back-office app for SMBs in Switzerland. It enables self-employed workers, small business owners, and start-ups to manage administrative tasks remotely with online banking, reconciliation, and payroll tools. It can create quotes, orders, QR invoices, and connect with accountants.Read more about bexio</t>
        </is>
      </c>
    </row>
    <row r="19405">
      <c r="A19405" t="inlineStr">
        <is>
          <t>Operations Management</t>
        </is>
      </c>
      <c r="B19405" t="inlineStr">
        <is>
          <t>Business Management</t>
        </is>
      </c>
      <c r="C19405" t="inlineStr">
        <is>
          <t>https://www.getapp.com/operations-management-software/business-management/os/web-based</t>
        </is>
      </c>
      <c r="D19405" t="inlineStr">
        <is>
          <t>CANEA ONE</t>
        </is>
      </c>
      <c r="E19405" t="inlineStr">
        <is>
          <t>https://www.getapp.com/operations-management-software/a/canea-one/</t>
        </is>
      </c>
      <c r="F19405" t="inlineStr">
        <is>
          <t>CANEA ONE is a fully integrated business management solution that helps organizations to develop strategy plans and manage documents, processes, projects, and workflows. The web-based suite consists of five modules - CANEA Document, CANEA Process, CANEA Project, CANEA Workflow, and CANEA Strategy.Read more about CANEA ONE</t>
        </is>
      </c>
    </row>
    <row r="19406">
      <c r="A19406" t="inlineStr">
        <is>
          <t>Operations Management</t>
        </is>
      </c>
      <c r="B19406" t="inlineStr">
        <is>
          <t>Business Management</t>
        </is>
      </c>
      <c r="C19406" t="inlineStr">
        <is>
          <t>https://www.getapp.com/operations-management-software/business-management/os/web-based</t>
        </is>
      </c>
      <c r="D19406" t="inlineStr">
        <is>
          <t>Ubersmith</t>
        </is>
      </c>
      <c r="E19406" t="inlineStr">
        <is>
          <t>https://www.getapp.com/finance-accounting-software/a/ubersmith-de/</t>
        </is>
      </c>
      <c r="F19406" t="inlineStr">
        <is>
          <t>Ubersmith provides billing, device monitoring, and ticketing solutions that are open, scalable, and integrated &amp; serves multiple verticals including Data Center, Hosting, Cloud, ISP, and Telco companies.Read more about Ubersmith</t>
        </is>
      </c>
    </row>
    <row r="19407">
      <c r="A19407" t="inlineStr">
        <is>
          <t>Operations Management</t>
        </is>
      </c>
      <c r="B19407" t="inlineStr">
        <is>
          <t>Business Management</t>
        </is>
      </c>
      <c r="C19407" t="inlineStr">
        <is>
          <t>https://www.getapp.com/operations-management-software/business-management/os/web-based</t>
        </is>
      </c>
      <c r="D19407" t="inlineStr">
        <is>
          <t>Powermemo</t>
        </is>
      </c>
      <c r="E19407" t="inlineStr">
        <is>
          <t>https://www.getapp.com/project-management-planning-software/a/powermemo/</t>
        </is>
      </c>
      <c r="F19407" t="inlineStr">
        <is>
          <t>Powermemo is a web-based project management software for medium &amp; large sized organisations that enables managers to collaborate &amp; communicate with team membersRead more about Powermemo</t>
        </is>
      </c>
    </row>
    <row r="19408">
      <c r="A19408" t="inlineStr">
        <is>
          <t>Operations Management</t>
        </is>
      </c>
      <c r="B19408" t="inlineStr">
        <is>
          <t>Business Management</t>
        </is>
      </c>
      <c r="C19408" t="inlineStr">
        <is>
          <t>https://www.getapp.com/operations-management-software/business-management/os/web-based</t>
        </is>
      </c>
      <c r="D19408" t="inlineStr">
        <is>
          <t>MYCO Suite</t>
        </is>
      </c>
      <c r="E19408" t="inlineStr">
        <is>
          <t>https://www.getapp.com/operations-management-software/a/myco-suite/</t>
        </is>
      </c>
      <c r="F19408" t="inlineStr">
        <is>
          <t>CRM, Project management, Sales, HR and Finance in one compact system. Having all your CRM information, projects, sales leads and financial reporting in one secured system. MYCO Suite helps management by creating transparency and stimulates collaboration.Read more about MYCO Suite</t>
        </is>
      </c>
    </row>
    <row r="19409">
      <c r="A19409" t="inlineStr">
        <is>
          <t>Operations Management</t>
        </is>
      </c>
      <c r="B19409" t="inlineStr">
        <is>
          <t>Business Management</t>
        </is>
      </c>
      <c r="C19409" t="inlineStr">
        <is>
          <t>https://www.getapp.com/operations-management-software/business-management/os/web-based</t>
        </is>
      </c>
      <c r="D19409" t="inlineStr">
        <is>
          <t>CEGID XRP FLEX</t>
        </is>
      </c>
      <c r="E19409" t="inlineStr">
        <is>
          <t>https://www.getapp.com/operations-management-software/a/cegid-xrp-flex/</t>
        </is>
      </c>
      <c r="F19409" t="inlineStr">
        <is>
          <t>Cegid XRP Flex connects all your teams for seamless business management in real-time. The flexibility of its Cloud platform allows precise accounting and financial management of your activity in constant connection with your operations. You easily integrate all accounting, multi-company, and inter-entity flows, precisely follow your budgets, invoicing, payments, and taxes, gain visibility on your cash flow and forecasts, automate reporting, and benefit from dashboards that are always up to date.Read more about CEGID XRP FLEX</t>
        </is>
      </c>
    </row>
    <row r="19410">
      <c r="A19410" t="inlineStr">
        <is>
          <t>Operations Management</t>
        </is>
      </c>
      <c r="B19410" t="inlineStr">
        <is>
          <t>Business Management</t>
        </is>
      </c>
      <c r="C19410" t="inlineStr">
        <is>
          <t>https://www.getapp.com/operations-management-software/business-management/os/web-based</t>
        </is>
      </c>
      <c r="D19410" t="inlineStr">
        <is>
          <t>HRM</t>
        </is>
      </c>
      <c r="E19410" t="inlineStr">
        <is>
          <t>https://www.getapp.com/operations-management-software/a/hrm/</t>
        </is>
      </c>
      <c r="F19410" t="inlineStr">
        <is>
          <t>HRM is a business management software that helps businesses utilize artificial intelligence-enabled tools to convert product stories into journey maps, building backends and frontends in real-time. Teams can add data warehouses to create efficient OLAP.Read more about HRM</t>
        </is>
      </c>
    </row>
    <row r="19411">
      <c r="A19411" t="inlineStr">
        <is>
          <t>Operations Management</t>
        </is>
      </c>
      <c r="B19411" t="inlineStr">
        <is>
          <t>Business Management</t>
        </is>
      </c>
      <c r="C19411" t="inlineStr">
        <is>
          <t>https://www.getapp.com/operations-management-software/business-management/os/web-based</t>
        </is>
      </c>
      <c r="D19411" t="inlineStr">
        <is>
          <t>Progressus</t>
        </is>
      </c>
      <c r="E19411" t="inlineStr">
        <is>
          <t>https://www.getapp.com/finance-accounting-software/a/progressus/</t>
        </is>
      </c>
      <c r="F19411" t="inlineStr">
        <is>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is>
      </c>
    </row>
    <row r="19412">
      <c r="A19412" t="inlineStr">
        <is>
          <t>Operations Management</t>
        </is>
      </c>
      <c r="B19412" t="inlineStr">
        <is>
          <t>Business Management</t>
        </is>
      </c>
      <c r="C19412" t="inlineStr">
        <is>
          <t>https://www.getapp.com/operations-management-software/business-management/os/web-based</t>
        </is>
      </c>
      <c r="D19412" t="inlineStr">
        <is>
          <t>Dendreo</t>
        </is>
      </c>
      <c r="E19412" t="inlineStr">
        <is>
          <t>https://www.getapp.com/finance-accounting-software/a/dendreo/</t>
        </is>
      </c>
      <c r="F19412" t="inlineStr">
        <is>
          <t>Dendreo is a cloud-based solution destined to help training centers manage their operations.Read more about Dendreo</t>
        </is>
      </c>
    </row>
    <row r="19413">
      <c r="A19413" t="inlineStr">
        <is>
          <t>Operations Management</t>
        </is>
      </c>
      <c r="B19413" t="inlineStr">
        <is>
          <t>Business Management</t>
        </is>
      </c>
      <c r="C19413" t="inlineStr">
        <is>
          <t>https://www.getapp.com/operations-management-software/business-management/os/web-based</t>
        </is>
      </c>
      <c r="D19413" t="inlineStr">
        <is>
          <t>Heffl</t>
        </is>
      </c>
      <c r="E19413" t="inlineStr">
        <is>
          <t>https://www.getapp.com/operations-management-software/a/heffl/</t>
        </is>
      </c>
      <c r="F19413" t="inlineStr">
        <is>
          <t>Heffl is an all-in-one business management software designed for SMEs, offering project management, and field service solutions. It allows users to manage leads, schedule jobs, track employee performance, and generate invoices with a cloud-based platform accessible on iOS, Android, and web.Read more about Heffl</t>
        </is>
      </c>
    </row>
    <row r="19414">
      <c r="A19414" t="inlineStr">
        <is>
          <t>Operations Management</t>
        </is>
      </c>
      <c r="B19414" t="inlineStr">
        <is>
          <t>Business Management</t>
        </is>
      </c>
      <c r="C19414" t="inlineStr">
        <is>
          <t>https://www.getapp.com/operations-management-software/business-management/os/web-based</t>
        </is>
      </c>
      <c r="D19414" t="inlineStr">
        <is>
          <t>Heads-up</t>
        </is>
      </c>
      <c r="E19414" t="inlineStr">
        <is>
          <t>https://www.getapp.com/project-management-planning-software/a/heads-up/</t>
        </is>
      </c>
      <c r="F19414" t="inlineStr">
        <is>
          <t>Heads-up is intelligent integrated web-based business management software designed for small to medium-sized services businesses. It is configured to a company's specific business and processes so teams can work faster, smarter, and more profitably. Heads-up seamlessly integrates timesheets, expenses, project management, business development, invoicing, and human resources into one easy-to-use platform.Read more about Heads-up</t>
        </is>
      </c>
    </row>
    <row r="19415">
      <c r="A19415" t="inlineStr">
        <is>
          <t>Operations Management</t>
        </is>
      </c>
      <c r="B19415" t="inlineStr">
        <is>
          <t>Business Management</t>
        </is>
      </c>
      <c r="C19415" t="inlineStr">
        <is>
          <t>https://www.getapp.com/operations-management-software/business-management/os/web-based</t>
        </is>
      </c>
      <c r="D19415" t="inlineStr">
        <is>
          <t>Easy Software</t>
        </is>
      </c>
      <c r="E19415" t="inlineStr">
        <is>
          <t>https://www.getapp.com/operations-management-software/a/easy-software/</t>
        </is>
      </c>
      <c r="F19415" t="inlineStr">
        <is>
          <t>Easy Software is a comprehensive business management solution designed to streamline operations for a variety of industries, including salons, medspas, tattoo studios, and car spas. With over 10 marketing tools and a web portal, Easy Software offers efficient billing, inventory management, and client relationship features to enhance productivity and drive business growth.Read more about Easy Software</t>
        </is>
      </c>
    </row>
    <row r="19416">
      <c r="A19416" t="inlineStr">
        <is>
          <t>Operations Management</t>
        </is>
      </c>
      <c r="B19416" t="inlineStr">
        <is>
          <t>Business Management</t>
        </is>
      </c>
      <c r="C19416" t="inlineStr">
        <is>
          <t>https://www.getapp.com/operations-management-software/business-management/os/web-based</t>
        </is>
      </c>
      <c r="D19416" t="inlineStr">
        <is>
          <t>Hogado</t>
        </is>
      </c>
      <c r="E19416" t="inlineStr">
        <is>
          <t>https://www.getapp.com/project-management-planning-software/a/hogado/</t>
        </is>
      </c>
      <c r="F19416" t="inlineStr">
        <is>
          <t>With Hogado, the workday becomes a breeze. The platform provides a seamless integration of new team members and effective team communication.Read more about Hogado</t>
        </is>
      </c>
    </row>
    <row r="19417">
      <c r="A19417" t="inlineStr">
        <is>
          <t>Operations Management</t>
        </is>
      </c>
      <c r="B19417" t="inlineStr">
        <is>
          <t>Business Management</t>
        </is>
      </c>
      <c r="C19417" t="inlineStr">
        <is>
          <t>https://www.getapp.com/operations-management-software/business-management/os/web-based</t>
        </is>
      </c>
      <c r="D19417" t="inlineStr">
        <is>
          <t>Enty</t>
        </is>
      </c>
      <c r="E19417" t="inlineStr">
        <is>
          <t>https://www.getapp.com/finance-accounting-software/a/enty/</t>
        </is>
      </c>
      <c r="F19417" t="inlineStr">
        <is>
          <t>Enty is an all-in-one business management solution for European companies. It combines invoicing, contracts, finances, e-signatures, and AI contract review into a single subscription service. With Enty, users can issue, send, and manage invoices with no limits. It comes with a built-in VAT calculator and options to customize invoices with logos and brand colors. Users can also easily create contracts by answering simple questions, e-signing documents, and having contracts reviewed by AI.Read more about Enty</t>
        </is>
      </c>
    </row>
    <row r="19418">
      <c r="A19418" t="inlineStr">
        <is>
          <t>Operations Management</t>
        </is>
      </c>
      <c r="B19418" t="inlineStr">
        <is>
          <t>Business Management</t>
        </is>
      </c>
      <c r="C19418" t="inlineStr">
        <is>
          <t>https://www.getapp.com/operations-management-software/business-management/os/web-based</t>
        </is>
      </c>
      <c r="D19418" t="inlineStr">
        <is>
          <t>BeOnBoard</t>
        </is>
      </c>
      <c r="E19418" t="inlineStr">
        <is>
          <t>https://www.getapp.com/operations-management-software/a/beonboard/</t>
        </is>
      </c>
      <c r="F19418" t="inlineStr">
        <is>
          <t>BeOnBoard (BoB) is a cloud-based platform that assists with automated time tracking, billing, invoicing, project and task management, team activity monitoring, reporting, and team collaboration.Read more about BeOnBoard</t>
        </is>
      </c>
    </row>
    <row r="19419">
      <c r="A19419" t="inlineStr">
        <is>
          <t>Operations Management</t>
        </is>
      </c>
      <c r="B19419" t="inlineStr">
        <is>
          <t>Business Management</t>
        </is>
      </c>
      <c r="C19419" t="inlineStr">
        <is>
          <t>https://www.getapp.com/operations-management-software/business-management/os/web-based</t>
        </is>
      </c>
      <c r="D19419" t="inlineStr">
        <is>
          <t>Enerpize</t>
        </is>
      </c>
      <c r="E19419" t="inlineStr">
        <is>
          <t>https://www.getapp.com/operations-management-software/a/enerpize/</t>
        </is>
      </c>
      <c r="F19419" t="inlineStr">
        <is>
          <t>Enerpize is a cloud-based business management software that integrates accounting, sales, inventory, and HR functions into one comprehensive platform. The system offers industry-specific customizations for over fifty sectors, from retail and healthcare to professional services and logistics. Businesses can manage invoices, track payments, automate accounting processes, and access detailed reports through both web and mobile applications.Read more about Enerpize</t>
        </is>
      </c>
    </row>
    <row r="19420">
      <c r="A19420" t="inlineStr">
        <is>
          <t>Operations Management</t>
        </is>
      </c>
      <c r="B19420" t="inlineStr">
        <is>
          <t>Business Management</t>
        </is>
      </c>
      <c r="C19420" t="inlineStr">
        <is>
          <t>https://www.getapp.com/operations-management-software/business-management/os/web-based</t>
        </is>
      </c>
      <c r="D19420" t="inlineStr">
        <is>
          <t>Agency Simplifier</t>
        </is>
      </c>
      <c r="E19420" t="inlineStr">
        <is>
          <t>https://www.getapp.com/operations-management-software/a/agency-simplifier/</t>
        </is>
      </c>
      <c r="F19420" t="inlineStr">
        <is>
          <t>An all-in-one platform designed to streamline and optimize every aspect of agency management, reducing complexity and enhancing efficiency for agencies of all sizes.Read more about Agency Simplifier</t>
        </is>
      </c>
    </row>
    <row r="19421">
      <c r="A19421" t="inlineStr">
        <is>
          <t>Operations Management</t>
        </is>
      </c>
      <c r="B19421" t="inlineStr">
        <is>
          <t>Business Management</t>
        </is>
      </c>
      <c r="C19421" t="inlineStr">
        <is>
          <t>https://www.getapp.com/operations-management-software/business-management/os/web-based</t>
        </is>
      </c>
      <c r="D19421" t="inlineStr">
        <is>
          <t>Corcava</t>
        </is>
      </c>
      <c r="E19421" t="inlineStr">
        <is>
          <t>https://www.getapp.com/operations-management-software/a/corcava/</t>
        </is>
      </c>
      <c r="F19421" t="inlineStr">
        <is>
          <t>Corcava is a cloud-based business management software that assists organizations with customer relationship management (CRM), time tracking, employee data management, invoicing, and more.Read more about Corcava</t>
        </is>
      </c>
    </row>
    <row r="19422">
      <c r="A19422" t="inlineStr">
        <is>
          <t>Operations Management</t>
        </is>
      </c>
      <c r="B19422" t="inlineStr">
        <is>
          <t>Business Management</t>
        </is>
      </c>
      <c r="C19422" t="inlineStr">
        <is>
          <t>https://www.getapp.com/operations-management-software/business-management/os/web-based</t>
        </is>
      </c>
      <c r="D19422" t="inlineStr">
        <is>
          <t>Ciril GROUP Suite</t>
        </is>
      </c>
      <c r="E19422" t="inlineStr">
        <is>
          <t>https://www.getapp.com/operations-management-software/a/ciril-group-suite/</t>
        </is>
      </c>
      <c r="F19422" t="inlineStr">
        <is>
          <t>Ciril GROUP offers comprehensive software solutions and sovereign cloud hosting services with 47 years of industry experience. The company provides specialized tools for human resources, public finances, population services, and technical management, all designed with security and innovation at their core. Their platform enables organizations to modernize information systems through advanced technological solutions and business-specific tools.Read more about Ciril GROUP Suite</t>
        </is>
      </c>
    </row>
    <row r="19423">
      <c r="A19423" t="inlineStr">
        <is>
          <t>Operations Management</t>
        </is>
      </c>
      <c r="B19423" t="inlineStr">
        <is>
          <t>Business Management</t>
        </is>
      </c>
      <c r="C19423" t="inlineStr">
        <is>
          <t>https://www.getapp.com/operations-management-software/business-management/os/web-based</t>
        </is>
      </c>
      <c r="D19423" t="inlineStr">
        <is>
          <t>Tranzactor</t>
        </is>
      </c>
      <c r="E19423" t="inlineStr">
        <is>
          <t>https://www.getapp.com/it-management-software/a/tranzactor/</t>
        </is>
      </c>
      <c r="F19423" t="inlineStr">
        <is>
          <t>Tranzactor is a cloud-based suite of integration solutions designed to help businesses in logistics, intermodal, trucking, and warehousing sectors automate processes related to data transformation, decision support, and electronic data interchangeRead more about Tranzactor</t>
        </is>
      </c>
    </row>
    <row r="19424">
      <c r="A19424" t="inlineStr">
        <is>
          <t>Operations Management</t>
        </is>
      </c>
      <c r="B19424" t="inlineStr">
        <is>
          <t>Business Management</t>
        </is>
      </c>
      <c r="C19424" t="inlineStr">
        <is>
          <t>https://www.getapp.com/operations-management-software/business-management/os/web-based</t>
        </is>
      </c>
      <c r="D19424" t="inlineStr">
        <is>
          <t>MYCO Suite</t>
        </is>
      </c>
      <c r="E19424" t="inlineStr">
        <is>
          <t>https://www.getapp.com/operations-management-software/a/myco-suite/</t>
        </is>
      </c>
      <c r="F19424" t="inlineStr">
        <is>
          <t>CRM, Project management, Sales, HR and Finance in one compact system. Having all your CRM information, projects, sales leads and financial reporting in one secured system. MYCO Suite helps management by creating transparency and stimulates collaboration.Read more about MYCO Suite</t>
        </is>
      </c>
    </row>
    <row r="19425">
      <c r="A19425" t="inlineStr">
        <is>
          <t>Operations Management</t>
        </is>
      </c>
      <c r="B19425" t="inlineStr">
        <is>
          <t>Business Management</t>
        </is>
      </c>
      <c r="C19425" t="inlineStr">
        <is>
          <t>https://www.getapp.com/operations-management-software/business-management/os/web-based</t>
        </is>
      </c>
      <c r="D19425" t="inlineStr">
        <is>
          <t>BeOnBoard</t>
        </is>
      </c>
      <c r="E19425" t="inlineStr">
        <is>
          <t>https://www.getapp.com/operations-management-software/a/beonboard/</t>
        </is>
      </c>
      <c r="F19425" t="inlineStr">
        <is>
          <t>BeOnBoard (BoB) is a cloud-based platform that assists with automated time tracking, billing, invoicing, project and task management, team activity monitoring, reporting, and team collaboration.Read more about BeOnBoard</t>
        </is>
      </c>
    </row>
    <row r="19426">
      <c r="A19426" t="inlineStr">
        <is>
          <t>Operations Management</t>
        </is>
      </c>
      <c r="B19426" t="inlineStr">
        <is>
          <t>Business Management</t>
        </is>
      </c>
      <c r="C19426" t="inlineStr">
        <is>
          <t>https://www.getapp.com/operations-management-software/business-management/os/web-based</t>
        </is>
      </c>
      <c r="D19426" t="inlineStr">
        <is>
          <t>Heffl</t>
        </is>
      </c>
      <c r="E19426" t="inlineStr">
        <is>
          <t>https://www.getapp.com/operations-management-software/a/heffl/</t>
        </is>
      </c>
      <c r="F19426" t="inlineStr">
        <is>
          <t>Heffl is an all-in-one business management software designed for SMEs, offering project management, and field service solutions. It allows users to manage leads, schedule jobs, track employee performance, and generate invoices with a cloud-based platform accessible on iOS, Android, and web.Read more about Heffl</t>
        </is>
      </c>
    </row>
    <row r="19427">
      <c r="A19427" t="inlineStr">
        <is>
          <t>Operations Management</t>
        </is>
      </c>
      <c r="B19427" t="inlineStr">
        <is>
          <t>Business Management</t>
        </is>
      </c>
      <c r="C19427" t="inlineStr">
        <is>
          <t>https://www.getapp.com/operations-management-software/business-management/os/web-based</t>
        </is>
      </c>
      <c r="D19427" t="inlineStr">
        <is>
          <t>Enerpize</t>
        </is>
      </c>
      <c r="E19427" t="inlineStr">
        <is>
          <t>https://www.getapp.com/operations-management-software/a/enerpize/</t>
        </is>
      </c>
      <c r="F19427" t="inlineStr">
        <is>
          <t>Enerpize is a cloud-based business management software that integrates accounting, sales, inventory, and HR functions into one comprehensive platform. The system offers industry-specific customizations for over fifty sectors, from retail and healthcare to professional services and logistics. Businesses can manage invoices, track payments, automate accounting processes, and access detailed reports through both web and mobile applications.Read more about Enerpize</t>
        </is>
      </c>
    </row>
    <row r="19428">
      <c r="A19428" t="inlineStr">
        <is>
          <t>Operations Management</t>
        </is>
      </c>
      <c r="B19428" t="inlineStr">
        <is>
          <t>Business Management</t>
        </is>
      </c>
      <c r="C19428" t="inlineStr">
        <is>
          <t>https://www.getapp.com/operations-management-software/business-management/os/web-based</t>
        </is>
      </c>
      <c r="D19428" t="inlineStr">
        <is>
          <t>Hogado</t>
        </is>
      </c>
      <c r="E19428" t="inlineStr">
        <is>
          <t>https://www.getapp.com/project-management-planning-software/a/hogado/</t>
        </is>
      </c>
      <c r="F19428" t="inlineStr">
        <is>
          <t>With Hogado, the workday becomes a breeze. The platform provides a seamless integration of new team members and effective team communication.Read more about Hogado</t>
        </is>
      </c>
    </row>
    <row r="19429">
      <c r="A19429" t="inlineStr">
        <is>
          <t>Operations Management</t>
        </is>
      </c>
      <c r="B19429" t="inlineStr">
        <is>
          <t>Business Management</t>
        </is>
      </c>
      <c r="C19429" t="inlineStr">
        <is>
          <t>https://www.getapp.com/operations-management-software/business-management/os/web-based</t>
        </is>
      </c>
      <c r="D19429" t="inlineStr">
        <is>
          <t>Ciril GROUP Suite</t>
        </is>
      </c>
      <c r="E19429" t="inlineStr">
        <is>
          <t>https://www.getapp.com/operations-management-software/a/ciril-group-suite/</t>
        </is>
      </c>
      <c r="F19429" t="inlineStr">
        <is>
          <t>Ciril GROUP offers comprehensive software solutions and sovereign cloud hosting services with 47 years of industry experience. The company provides specialized tools for human resources, public finances, population services, and technical management, all designed with security and innovation at their core. Their platform enables organizations to modernize information systems through advanced technological solutions and business-specific tools.Read more about Ciril GROUP Suite</t>
        </is>
      </c>
    </row>
    <row r="19430">
      <c r="A19430" t="inlineStr">
        <is>
          <t>Operations Management</t>
        </is>
      </c>
      <c r="B19430" t="inlineStr">
        <is>
          <t>Business Management</t>
        </is>
      </c>
      <c r="C19430" t="inlineStr">
        <is>
          <t>https://www.getapp.com/operations-management-software/business-management/os/web-based</t>
        </is>
      </c>
      <c r="D19430" t="inlineStr">
        <is>
          <t>Heads-up</t>
        </is>
      </c>
      <c r="E19430" t="inlineStr">
        <is>
          <t>https://www.getapp.com/project-management-planning-software/a/heads-up/</t>
        </is>
      </c>
      <c r="F19430" t="inlineStr">
        <is>
          <t>Heads-up is intelligent integrated web-based business management software designed for small to medium-sized services businesses. It is configured to a company's specific business and processes so teams can work faster, smarter, and more profitably. Heads-up seamlessly integrates timesheets, expenses, project management, business development, invoicing, and human resources into one easy-to-use platform.Read more about Heads-up</t>
        </is>
      </c>
    </row>
    <row r="19431">
      <c r="A19431" t="inlineStr">
        <is>
          <t>Operations Management</t>
        </is>
      </c>
      <c r="B19431" t="inlineStr">
        <is>
          <t>Business Management</t>
        </is>
      </c>
      <c r="C19431" t="inlineStr">
        <is>
          <t>https://www.getapp.com/operations-management-software/business-management/os/web-based</t>
        </is>
      </c>
      <c r="D19431" t="inlineStr">
        <is>
          <t>Easy Software</t>
        </is>
      </c>
      <c r="E19431" t="inlineStr">
        <is>
          <t>https://www.getapp.com/operations-management-software/a/easy-software/</t>
        </is>
      </c>
      <c r="F19431" t="inlineStr">
        <is>
          <t>Easy Software is a comprehensive business management solution designed to streamline operations for a variety of industries, including salons, medspas, tattoo studios, and car spas. With over 10 marketing tools and a web portal, Easy Software offers efficient billing, inventory management, and client relationship features to enhance productivity and drive business growth.Read more about Easy Software</t>
        </is>
      </c>
    </row>
    <row r="19432">
      <c r="A19432" t="inlineStr">
        <is>
          <t>Operations Management</t>
        </is>
      </c>
      <c r="B19432" t="inlineStr">
        <is>
          <t>Business Management</t>
        </is>
      </c>
      <c r="C19432" t="inlineStr">
        <is>
          <t>https://www.getapp.com/operations-management-software/business-management/os/web-based</t>
        </is>
      </c>
      <c r="D19432" t="inlineStr">
        <is>
          <t>Agency Simplifier</t>
        </is>
      </c>
      <c r="E19432" t="inlineStr">
        <is>
          <t>https://www.getapp.com/operations-management-software/a/agency-simplifier/</t>
        </is>
      </c>
      <c r="F19432" t="inlineStr">
        <is>
          <t>An all-in-one platform designed to streamline and optimize every aspect of agency management, reducing complexity and enhancing efficiency for agencies of all sizes.Read more about Agency Simplifier</t>
        </is>
      </c>
    </row>
    <row r="19433">
      <c r="A19433" t="inlineStr">
        <is>
          <t>Operations Management</t>
        </is>
      </c>
      <c r="B19433" t="inlineStr">
        <is>
          <t>Business Management</t>
        </is>
      </c>
      <c r="C19433" t="inlineStr">
        <is>
          <t>https://www.getapp.com/operations-management-software/business-management/os/web-based</t>
        </is>
      </c>
      <c r="D19433" t="inlineStr">
        <is>
          <t>Corcava</t>
        </is>
      </c>
      <c r="E19433" t="inlineStr">
        <is>
          <t>https://www.getapp.com/operations-management-software/a/corcava/</t>
        </is>
      </c>
      <c r="F19433" t="inlineStr">
        <is>
          <t>Corcava is a cloud-based business management software that assists organizations with customer relationship management (CRM), time tracking, employee data management, invoicing, and more.Read more about Corcava</t>
        </is>
      </c>
    </row>
    <row r="19434">
      <c r="A19434" t="inlineStr">
        <is>
          <t>Operations Management</t>
        </is>
      </c>
      <c r="B19434" t="inlineStr">
        <is>
          <t>Business Management</t>
        </is>
      </c>
      <c r="C19434" t="inlineStr">
        <is>
          <t>https://www.getapp.com/operations-management-software/business-management/os/web-based</t>
        </is>
      </c>
      <c r="D19434" t="inlineStr">
        <is>
          <t>OrgaMAX</t>
        </is>
      </c>
      <c r="E19434" t="inlineStr">
        <is>
          <t>https://www.getapp.com/operations-management-software/a/orgamax/</t>
        </is>
      </c>
      <c r="F19434" t="inlineStr">
        <is>
          <t>OrgaMAX is a cloud-based software package for office tasks. It includes functions such as invoicing, accounting, and merchandise management. The system also issues quotes, delivery notes and invoices. For manufacturers, merchandise management also includes the recording of materials.Read more about OrgaMAX</t>
        </is>
      </c>
    </row>
    <row r="19435">
      <c r="A19435" t="inlineStr">
        <is>
          <t>Operations Management</t>
        </is>
      </c>
      <c r="B19435" t="inlineStr">
        <is>
          <t>Business Management</t>
        </is>
      </c>
      <c r="C19435" t="inlineStr">
        <is>
          <t>https://www.getapp.com/operations-management-software/business-management/os/web-based</t>
        </is>
      </c>
      <c r="D19435" t="inlineStr">
        <is>
          <t>Akti</t>
        </is>
      </c>
      <c r="E19435" t="inlineStr">
        <is>
          <t>https://www.getapp.com/operations-management-software/a/akti/</t>
        </is>
      </c>
      <c r="F19435" t="inlineStr">
        <is>
          <t>Akti is a business management tools suite for small businesses and entrepreneursRead more about Akti</t>
        </is>
      </c>
    </row>
    <row r="19436">
      <c r="A19436" t="inlineStr">
        <is>
          <t>Operations Management</t>
        </is>
      </c>
      <c r="B19436" t="inlineStr">
        <is>
          <t>Business Management</t>
        </is>
      </c>
      <c r="C19436" t="inlineStr">
        <is>
          <t>https://www.getapp.com/operations-management-software/business-management/os/web-based</t>
        </is>
      </c>
      <c r="D19436" t="inlineStr">
        <is>
          <t>WISO MeinBüro</t>
        </is>
      </c>
      <c r="E19436" t="inlineStr">
        <is>
          <t>https://www.getapp.com/operations-management-software/a/wiso-mein-buro/</t>
        </is>
      </c>
      <c r="F19436" t="inlineStr">
        <is>
          <t>WISO Mein Büro 365 is an office management software. Many business areas can be managed in one software with WISO Mein Büro. The software covers areas such as offers and invoices, contacts, statistics &amp; evaluations, banking and accounting.Read more about WISO MeinBüro</t>
        </is>
      </c>
    </row>
    <row r="19437">
      <c r="A19437" t="inlineStr">
        <is>
          <t>Operations Management</t>
        </is>
      </c>
      <c r="B19437" t="inlineStr">
        <is>
          <t>Business Management</t>
        </is>
      </c>
      <c r="C19437" t="inlineStr">
        <is>
          <t>https://www.getapp.com/operations-management-software/business-management/os/web-based</t>
        </is>
      </c>
      <c r="D19437" t="inlineStr">
        <is>
          <t>Apptio Platform</t>
        </is>
      </c>
      <c r="E19437" t="inlineStr">
        <is>
          <t>https://www.getapp.com/operations-management-software/a/apptio-platform/</t>
        </is>
      </c>
      <c r="F19437" t="inlineStr">
        <is>
          <t>The Apptio platform provides a secure and robust foundation for our applications and delivers important functionality for Technology Business Management.Read more about Apptio Platform</t>
        </is>
      </c>
    </row>
    <row r="19438">
      <c r="A19438" t="inlineStr">
        <is>
          <t>Operations Management</t>
        </is>
      </c>
      <c r="B19438" t="inlineStr">
        <is>
          <t>Business Management</t>
        </is>
      </c>
      <c r="C19438" t="inlineStr">
        <is>
          <t>https://www.getapp.com/operations-management-software/business-management/os/web-based</t>
        </is>
      </c>
      <c r="D19438" t="inlineStr">
        <is>
          <t>E-Trade</t>
        </is>
      </c>
      <c r="E19438" t="inlineStr">
        <is>
          <t>https://www.getapp.com/operations-management-software/a/e-trade/</t>
        </is>
      </c>
      <c r="F19438" t="inlineStr">
        <is>
          <t>E-Trade is a Portuguese-language modular and integrated business management system that makes it possible to automate operations, adopt comprehensive financial or commercial planning, monitor the sales flow, and even have access to analytical reports that help in strategic decision-making.Read more about E-Trade</t>
        </is>
      </c>
    </row>
    <row r="19439">
      <c r="A19439" t="inlineStr">
        <is>
          <t>Operations Management</t>
        </is>
      </c>
      <c r="B19439" t="inlineStr">
        <is>
          <t>Business Management</t>
        </is>
      </c>
      <c r="C19439" t="inlineStr">
        <is>
          <t>https://www.getapp.com/operations-management-software/business-management/os/web-based</t>
        </is>
      </c>
      <c r="D19439" t="inlineStr">
        <is>
          <t>Kafinea</t>
        </is>
      </c>
      <c r="E19439" t="inlineStr">
        <is>
          <t>https://www.getapp.com/operations-management-software/a/kafinea/</t>
        </is>
      </c>
      <c r="F19439" t="inlineStr">
        <is>
          <t>Save money, time and energy with the automation capabilities and flexibility of our business management platform.Read more about Kafinea</t>
        </is>
      </c>
    </row>
    <row r="19440">
      <c r="A19440" t="inlineStr">
        <is>
          <t>Operations Management</t>
        </is>
      </c>
      <c r="B19440" t="inlineStr">
        <is>
          <t>Business Management</t>
        </is>
      </c>
      <c r="C19440" t="inlineStr">
        <is>
          <t>https://www.getapp.com/operations-management-software/business-management/os/web-based</t>
        </is>
      </c>
      <c r="D19440" t="inlineStr">
        <is>
          <t>Eleve</t>
        </is>
      </c>
      <c r="E19440" t="inlineStr">
        <is>
          <t>https://www.getapp.com/all-software/a/eleve/</t>
        </is>
      </c>
      <c r="F19440" t="inlineStr">
        <is>
          <t>Eleve is a Portuguese-language multi-platform system for business management and sales control that provides online menus and orders via a QR code, and in addition to assisting in cash register operations, it allows for the issuance of invoices, helps digitize services, and manages commands.Read more about Eleve</t>
        </is>
      </c>
    </row>
    <row r="19441">
      <c r="A19441" t="inlineStr">
        <is>
          <t>Operations Management</t>
        </is>
      </c>
      <c r="B19441" t="inlineStr">
        <is>
          <t>Business Management</t>
        </is>
      </c>
      <c r="C19441" t="inlineStr">
        <is>
          <t>https://www.getapp.com/operations-management-software/business-management/os/web-based</t>
        </is>
      </c>
      <c r="D19441" t="inlineStr">
        <is>
          <t>Epesi</t>
        </is>
      </c>
      <c r="E19441" t="inlineStr">
        <is>
          <t>https://www.getapp.com/customer-management-software/a/epesi/</t>
        </is>
      </c>
      <c r="F19441" t="inlineStr">
        <is>
          <t>Open Source EPESI BIM (Business Information Manager) is a web organizational application with CRM, ERP and RAD functionality. Enterprise proven Epesi groupware allows collaborating, organizing, managing, and monitoring company workflow in every business.Read more about Epesi</t>
        </is>
      </c>
    </row>
    <row r="19442">
      <c r="A19442" t="inlineStr">
        <is>
          <t>Operations Management</t>
        </is>
      </c>
      <c r="B19442" t="inlineStr">
        <is>
          <t>Business Management</t>
        </is>
      </c>
      <c r="C19442" t="inlineStr">
        <is>
          <t>https://www.getapp.com/operations-management-software/business-management/os/web-based</t>
        </is>
      </c>
      <c r="D19442" t="inlineStr">
        <is>
          <t>Ayanza</t>
        </is>
      </c>
      <c r="E19442" t="inlineStr">
        <is>
          <t>https://www.getapp.com/project-management-planning-software/a/ayanza/</t>
        </is>
      </c>
      <c r="F19442" t="inlineStr">
        <is>
          <t>Ayanza strives to drive teamwork at its best. To become the vision and heart of every successful team. To be a star hub of shared knowledge and the future of digital collaboration.Read more about Ayanza</t>
        </is>
      </c>
    </row>
    <row r="19443">
      <c r="A19443" t="inlineStr">
        <is>
          <t>Operations Management</t>
        </is>
      </c>
      <c r="B19443" t="inlineStr">
        <is>
          <t>Business Management</t>
        </is>
      </c>
      <c r="C19443" t="inlineStr">
        <is>
          <t>https://www.getapp.com/operations-management-software/business-management/os/web-based</t>
        </is>
      </c>
      <c r="D19443" t="inlineStr">
        <is>
          <t>FIDUCIAL</t>
        </is>
      </c>
      <c r="E19443" t="inlineStr">
        <is>
          <t>https://www.getapp.com/operations-management-software/a/fiducial/</t>
        </is>
      </c>
      <c r="F19443" t="inlineStr">
        <is>
          <t>FIDUCIAL Informatique designs, develops and deploys comprehensive IT solutions for companies, craftsmen, retailers and independents to support them in managing their activities in a sustainable and sustainable way.Read more about FIDUCIAL</t>
        </is>
      </c>
    </row>
    <row r="19444">
      <c r="A19444" t="inlineStr">
        <is>
          <t>Operations Management</t>
        </is>
      </c>
      <c r="B19444" t="inlineStr">
        <is>
          <t>Business Management</t>
        </is>
      </c>
      <c r="C19444" t="inlineStr">
        <is>
          <t>https://www.getapp.com/operations-management-software/business-management/os/web-based</t>
        </is>
      </c>
      <c r="D19444" t="inlineStr">
        <is>
          <t>eKEPLER ERP</t>
        </is>
      </c>
      <c r="E19444" t="inlineStr">
        <is>
          <t>https://www.getapp.com/finance-accounting-software/a/ekepler-erp/</t>
        </is>
      </c>
      <c r="F19444" t="inlineStr">
        <is>
          <t>eKEPLER ERP is a business management control platform. It encompasses all the primary operational, administrative, productive, and financial processes of a business in a single place. It adapts to the requirements of the company and grows with it. It can be accessed in the cloud or on a local server.Read more about eKEPLER ERP</t>
        </is>
      </c>
    </row>
    <row r="19445">
      <c r="A19445" t="inlineStr">
        <is>
          <t>Operations Management</t>
        </is>
      </c>
      <c r="B19445" t="inlineStr">
        <is>
          <t>Business Management</t>
        </is>
      </c>
      <c r="C19445" t="inlineStr">
        <is>
          <t>https://www.getapp.com/operations-management-software/business-management/os/web-based</t>
        </is>
      </c>
      <c r="D19445" t="inlineStr">
        <is>
          <t>Moiboo</t>
        </is>
      </c>
      <c r="E19445" t="inlineStr">
        <is>
          <t>https://www.getapp.com/operations-management-software/a/moiboo-software/</t>
        </is>
      </c>
      <c r="F19445" t="inlineStr">
        <is>
          <t>With Moiboo software the business efficiency can be increased by 80% and the activities of the business can be efficiently managed.Read more about Moiboo</t>
        </is>
      </c>
    </row>
    <row r="19446">
      <c r="A19446" t="inlineStr">
        <is>
          <t>Operations Management</t>
        </is>
      </c>
      <c r="B19446" t="inlineStr">
        <is>
          <t>Business Management</t>
        </is>
      </c>
      <c r="C19446" t="inlineStr">
        <is>
          <t>https://www.getapp.com/operations-management-software/business-management/os/web-based</t>
        </is>
      </c>
      <c r="D19446" t="inlineStr">
        <is>
          <t>ProGesSi</t>
        </is>
      </c>
      <c r="E19446" t="inlineStr">
        <is>
          <t>https://www.getapp.com/project-management-planning-software/a/progessi/</t>
        </is>
      </c>
      <c r="F19446" t="inlineStr">
        <is>
          <t>A collaborate turnkey tool combining artificial intelligence (AI) with an on-demand team of engineers: we provide DSC of all sizes with the ideal tailor-made device for their managementRead more about ProGesSi</t>
        </is>
      </c>
    </row>
    <row r="19447">
      <c r="A19447" t="inlineStr">
        <is>
          <t>Operations Management</t>
        </is>
      </c>
      <c r="B19447" t="inlineStr">
        <is>
          <t>Business Management</t>
        </is>
      </c>
      <c r="C19447" t="inlineStr">
        <is>
          <t>https://www.getapp.com/operations-management-software/business-management/os/web-based</t>
        </is>
      </c>
      <c r="D19447" t="inlineStr">
        <is>
          <t>VensureHR</t>
        </is>
      </c>
      <c r="E19447" t="inlineStr">
        <is>
          <t>https://www.getapp.com/hr-employee-management-software/a/vensurehr/</t>
        </is>
      </c>
      <c r="F19447" t="inlineStr">
        <is>
          <t>VensureHR is an HR and technology service provider offering comprehensive solutions for businesses of all sizes. VensureHR provides services including payroll, employee benefits, compliance assistance, and recruiting. Their integrated technology aims to streamline and simplify complex HR processes like payroll administration and benefits enrollment.Read more about VensureHR</t>
        </is>
      </c>
    </row>
    <row r="19448">
      <c r="A19448" t="inlineStr">
        <is>
          <t>Operations Management</t>
        </is>
      </c>
      <c r="B19448" t="inlineStr">
        <is>
          <t>Business Management</t>
        </is>
      </c>
      <c r="C19448" t="inlineStr">
        <is>
          <t>https://www.getapp.com/operations-management-software/business-management/os/web-based</t>
        </is>
      </c>
      <c r="D19448" t="inlineStr">
        <is>
          <t>Alert</t>
        </is>
      </c>
      <c r="E19448" t="inlineStr">
        <is>
          <t>https://www.getapp.com/it-management-software/a/alert/</t>
        </is>
      </c>
      <c r="F19448" t="inlineStr">
        <is>
          <t>Alert is a business management system designed to help professional service organizations improve their critical IT business &amp; operational processesRead more about Alert</t>
        </is>
      </c>
    </row>
    <row r="19449">
      <c r="A19449" t="inlineStr">
        <is>
          <t>Operations Management</t>
        </is>
      </c>
      <c r="B19449" t="inlineStr">
        <is>
          <t>Business Management</t>
        </is>
      </c>
      <c r="C19449" t="inlineStr">
        <is>
          <t>https://www.getapp.com/operations-management-software/business-management/os/web-based</t>
        </is>
      </c>
      <c r="D19449" t="inlineStr">
        <is>
          <t>Corenio</t>
        </is>
      </c>
      <c r="E19449" t="inlineStr">
        <is>
          <t>https://www.getapp.com/website-ecommerce-software/a/corenio/</t>
        </is>
      </c>
      <c r="F19449"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19450">
      <c r="A19450" t="inlineStr">
        <is>
          <t>Operations Management</t>
        </is>
      </c>
      <c r="B19450" t="inlineStr">
        <is>
          <t>Business Management</t>
        </is>
      </c>
      <c r="C19450" t="inlineStr">
        <is>
          <t>https://www.getapp.com/operations-management-software/business-management/os/web-based</t>
        </is>
      </c>
      <c r="D19450" t="inlineStr">
        <is>
          <t>Winbiz Cloud</t>
        </is>
      </c>
      <c r="E19450" t="inlineStr">
        <is>
          <t>https://www.getapp.com/operations-management-software/a/winbiz-cloud/</t>
        </is>
      </c>
      <c r="F19450" t="inlineStr">
        <is>
          <t>Winbiz is a comprehensive Swiss business management software that helps companies manage their accounting, invoicing, and payroll. The software offers a complete suite of features, including e-banking, e-invoicing, project management, and unlimited companies, addresses, and employees. Winbiz is certified Swiss Made and Swissdec, ensuring it meets the highest standards of quality and compliance.Read more about Winbiz Cloud</t>
        </is>
      </c>
    </row>
    <row r="19451">
      <c r="A19451" t="inlineStr">
        <is>
          <t>Operations Management</t>
        </is>
      </c>
      <c r="B19451" t="inlineStr">
        <is>
          <t>Business Management</t>
        </is>
      </c>
      <c r="C19451" t="inlineStr">
        <is>
          <t>https://www.getapp.com/operations-management-software/business-management/os/web-based</t>
        </is>
      </c>
      <c r="D19451" t="inlineStr">
        <is>
          <t>SIGE Cloud</t>
        </is>
      </c>
      <c r="E19451" t="inlineStr">
        <is>
          <t>https://www.getapp.com/finance-accounting-software/a/sige-cloud/</t>
        </is>
      </c>
      <c r="F19451" t="inlineStr">
        <is>
          <t>SIGE Cloud is a modular Portuguese-language ERP system for business management, bringing together various features for checkout management, including product registration, barcode reader, invoice issuer, and more; it also helps with accounts payable and receivable, cash flow, income, and expenses.Read more about SIGE Cloud</t>
        </is>
      </c>
    </row>
    <row r="19452">
      <c r="A19452" t="inlineStr">
        <is>
          <t>Operations Management</t>
        </is>
      </c>
      <c r="B19452" t="inlineStr">
        <is>
          <t>Business Management</t>
        </is>
      </c>
      <c r="C19452" t="inlineStr">
        <is>
          <t>https://www.getapp.com/operations-management-software/business-management/os/web-based</t>
        </is>
      </c>
      <c r="D19452" t="inlineStr">
        <is>
          <t>projectfacts</t>
        </is>
      </c>
      <c r="E19452" t="inlineStr">
        <is>
          <t>https://www.getapp.com/project-management-planning-software/a/projectfacts/</t>
        </is>
      </c>
      <c r="F19452" t="inlineStr">
        <is>
          <t>projectfacts is an all-in-one erp software for service providers to digitize their business processes.Read more about projectfacts</t>
        </is>
      </c>
    </row>
    <row r="19453">
      <c r="A19453" t="inlineStr">
        <is>
          <t>Operations Management</t>
        </is>
      </c>
      <c r="B19453" t="inlineStr">
        <is>
          <t>Business Management</t>
        </is>
      </c>
      <c r="C19453" t="inlineStr">
        <is>
          <t>https://www.getapp.com/operations-management-software/business-management/os/web-based</t>
        </is>
      </c>
      <c r="D19453" t="inlineStr">
        <is>
          <t>EMDI Business Management</t>
        </is>
      </c>
      <c r="E19453" t="inlineStr">
        <is>
          <t>https://www.getapp.com/operations-management-software/a/emdi-business-management/</t>
        </is>
      </c>
      <c r="F19453" t="inlineStr">
        <is>
          <t>An easy-to-use business invoicing solution with features such as contact management, and more.- Keep track of your products and services- Personalized price lists for each customer/supplier- Electronic point of sale- Quotation to invoice at onceTry it for 30 days for free!Read more about EMDI Business Management</t>
        </is>
      </c>
    </row>
    <row r="19454">
      <c r="A19454" t="inlineStr">
        <is>
          <t>Operations Management</t>
        </is>
      </c>
      <c r="B19454" t="inlineStr">
        <is>
          <t>Business Management</t>
        </is>
      </c>
      <c r="C19454" t="inlineStr">
        <is>
          <t>https://www.getapp.com/operations-management-software/business-management/os/web-based</t>
        </is>
      </c>
      <c r="D19454" t="inlineStr">
        <is>
          <t>Steelwedge</t>
        </is>
      </c>
      <c r="E19454" t="inlineStr">
        <is>
          <t>https://www.getapp.com/operations-management-software/a/steelwedge/</t>
        </is>
      </c>
      <c r="F19454" t="inlineStr">
        <is>
          <t>Steelwedge offers a cloud-based Integrated Business Planning platform that merges  sales, marketing, finance, and the supply chain. With an easy-to-use interface, easy-to-access SaaS applications and easy-to-configure platform, Steelwedge is a new breed of planning solution.Read more about Steelwedge</t>
        </is>
      </c>
    </row>
    <row r="19455">
      <c r="A19455" t="inlineStr">
        <is>
          <t>Operations Management</t>
        </is>
      </c>
      <c r="B19455" t="inlineStr">
        <is>
          <t>Business Management</t>
        </is>
      </c>
      <c r="C19455" t="inlineStr">
        <is>
          <t>https://www.getapp.com/operations-management-software/business-management/os/web-based</t>
        </is>
      </c>
      <c r="D19455" t="inlineStr">
        <is>
          <t>myGESTIÓN</t>
        </is>
      </c>
      <c r="E19455" t="inlineStr">
        <is>
          <t>https://www.getapp.com/operations-management-software/a/mygestion/</t>
        </is>
      </c>
      <c r="F19455" t="inlineStr">
        <is>
          <t>myGestión is an online enterprise software solution consisting of four integrated modules: ERP, CRM, ACCOUNTING and E-COMMERCE. Provided as a SaaS (software as a service), it allows us to work anytime and anywhere.”Read more about myGESTIÓN</t>
        </is>
      </c>
    </row>
    <row r="19456">
      <c r="A19456" t="inlineStr">
        <is>
          <t>Operations Management</t>
        </is>
      </c>
      <c r="B19456" t="inlineStr">
        <is>
          <t>Business Management</t>
        </is>
      </c>
      <c r="C19456" t="inlineStr">
        <is>
          <t>https://www.getapp.com/operations-management-software/business-management/os/web-based</t>
        </is>
      </c>
      <c r="D19456" t="inlineStr">
        <is>
          <t>Rekapp</t>
        </is>
      </c>
      <c r="E19456" t="inlineStr">
        <is>
          <t>https://www.getapp.com/operations-management-software/a/rekapp/</t>
        </is>
      </c>
      <c r="F19456" t="inlineStr">
        <is>
          <t>Rekapp is an application specialized in intervention management for professional installation. It improves the daily life of companies by improving the quality of service and communication. It helps to fluidify the processes and exchanges between the field and the offices.Read more about Rekapp</t>
        </is>
      </c>
    </row>
    <row r="19457">
      <c r="A19457" t="inlineStr">
        <is>
          <t>Operations Management</t>
        </is>
      </c>
      <c r="B19457" t="inlineStr">
        <is>
          <t>Business Management</t>
        </is>
      </c>
      <c r="C19457" t="inlineStr">
        <is>
          <t>https://www.getapp.com/operations-management-software/business-management/os/web-based</t>
        </is>
      </c>
      <c r="D19457" t="inlineStr">
        <is>
          <t>TRADE.EASY</t>
        </is>
      </c>
      <c r="E19457" t="inlineStr">
        <is>
          <t>https://www.getapp.com/operations-management-software/a/trade-easy/</t>
        </is>
      </c>
      <c r="F19457" t="inlineStr">
        <is>
          <t>Developed in France, TRADE.EASY is a SaaS-based business management solution that helps businesses manage inventory, logistics, procurement, and other processes. Its functionalities enable users to manage their orders online and monitor goods movement in real-time. Key features include sales management, stock tracking, and data import/export. Additionally, TRADE.EASY also facilitates third-party integration with various solutions such as Prestashop, Shopify, Choco, and Shippingo.Read more about TRADE.EASY</t>
        </is>
      </c>
    </row>
    <row r="19458">
      <c r="A19458" t="inlineStr">
        <is>
          <t>Operations Management</t>
        </is>
      </c>
      <c r="B19458" t="inlineStr">
        <is>
          <t>Business Management</t>
        </is>
      </c>
      <c r="C19458" t="inlineStr">
        <is>
          <t>https://www.getapp.com/operations-management-software/business-management/os/web-based</t>
        </is>
      </c>
      <c r="D19458" t="inlineStr">
        <is>
          <t>CostPerform</t>
        </is>
      </c>
      <c r="E19458" t="inlineStr">
        <is>
          <t>https://www.getapp.com/finance-accounting-software/a/costperform/</t>
        </is>
      </c>
      <c r="F19458" t="inlineStr">
        <is>
          <t>CostPerform is a cost management software, ensuring cost allocation and financial transparency. Leveraging superior analytics, it optimizes costs and boosts profitability. Its intuitive interface, robust security, and precise reports enhance financial clarity.Read more about CostPerform</t>
        </is>
      </c>
    </row>
    <row r="19459">
      <c r="A19459" t="inlineStr">
        <is>
          <t>Operations Management</t>
        </is>
      </c>
      <c r="B19459" t="inlineStr">
        <is>
          <t>Business Management</t>
        </is>
      </c>
      <c r="C19459" t="inlineStr">
        <is>
          <t>https://www.getapp.com/operations-management-software/business-management/os/web-based</t>
        </is>
      </c>
      <c r="D19459" t="inlineStr">
        <is>
          <t>TuneraTaller</t>
        </is>
      </c>
      <c r="E19459" t="inlineStr">
        <is>
          <t>https://www.getapp.com/operations-management-software/a/tunerataller/</t>
        </is>
      </c>
      <c r="F19459" t="inlineStr">
        <is>
          <t>TuneraTaller is a cloud-based business management software that helps users manage mechanical workshop tasks, billing, clients, and vehicles efficiently, with an interface accessible from anywhere.Read more about TuneraTaller</t>
        </is>
      </c>
    </row>
    <row r="19460">
      <c r="A19460" t="inlineStr">
        <is>
          <t>Operations Management</t>
        </is>
      </c>
      <c r="B19460" t="inlineStr">
        <is>
          <t>Business Management</t>
        </is>
      </c>
      <c r="C19460" t="inlineStr">
        <is>
          <t>https://www.getapp.com/operations-management-software/business-management/os/web-based</t>
        </is>
      </c>
      <c r="D19460" t="inlineStr">
        <is>
          <t>Expodite</t>
        </is>
      </c>
      <c r="E19460" t="inlineStr">
        <is>
          <t>https://www.getapp.com/operations-management-software/a/expodite/</t>
        </is>
      </c>
      <c r="F19460" t="inlineStr">
        <is>
          <t>Expodite is a robust cloud-based order management platform tailored for exporters in India. It simplifies inventory, streamlines documentation, optimizes shipping, and enhances communication.Read more about Expodite</t>
        </is>
      </c>
    </row>
    <row r="19461">
      <c r="A19461" t="inlineStr">
        <is>
          <t>Operations Management</t>
        </is>
      </c>
      <c r="B19461" t="inlineStr">
        <is>
          <t>Business Management</t>
        </is>
      </c>
      <c r="C19461" t="inlineStr">
        <is>
          <t>https://www.getapp.com/operations-management-software/business-management/os/web-based</t>
        </is>
      </c>
      <c r="D19461" t="inlineStr">
        <is>
          <t>ProjectFlow</t>
        </is>
      </c>
      <c r="E19461" t="inlineStr">
        <is>
          <t>https://www.getapp.com/project-management-planning-software/a/projectflow/</t>
        </is>
      </c>
      <c r="F19461"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19462">
      <c r="A19462" t="inlineStr">
        <is>
          <t>Operations Management</t>
        </is>
      </c>
      <c r="B19462" t="inlineStr">
        <is>
          <t>Business Management</t>
        </is>
      </c>
      <c r="C19462" t="inlineStr">
        <is>
          <t>https://www.getapp.com/operations-management-software/business-management/os/web-based</t>
        </is>
      </c>
      <c r="D19462" t="inlineStr">
        <is>
          <t>artis.net</t>
        </is>
      </c>
      <c r="E19462" t="inlineStr">
        <is>
          <t>https://www.getapp.com/operations-management-software/a/artis-net/</t>
        </is>
      </c>
      <c r="F19462" t="inlineStr">
        <is>
          <t>artis.net is a cloud-based enterprise resource management (ERP) solution that helps manage customer invoices, digital contracts, inventory data, progress reports, and more.Read more about artis.net</t>
        </is>
      </c>
    </row>
    <row r="19463">
      <c r="A19463" t="inlineStr">
        <is>
          <t>Operations Management</t>
        </is>
      </c>
      <c r="B19463" t="inlineStr">
        <is>
          <t>Business Management</t>
        </is>
      </c>
      <c r="C19463" t="inlineStr">
        <is>
          <t>https://www.getapp.com/operations-management-software/business-management/os/web-based</t>
        </is>
      </c>
      <c r="D19463" t="inlineStr">
        <is>
          <t>Pandra</t>
        </is>
      </c>
      <c r="E19463" t="inlineStr">
        <is>
          <t>https://www.getapp.com/operations-management-software/a/pandra/</t>
        </is>
      </c>
      <c r="F19463" t="inlineStr">
        <is>
          <t>Make your daily life easier while boosting your performance with a complete business managementmanagement solution.Simplify the most difficult tasks while improving your productivity and boosting your results.Read more about Pandra</t>
        </is>
      </c>
    </row>
    <row r="19464">
      <c r="A19464" t="inlineStr">
        <is>
          <t>Operations Management</t>
        </is>
      </c>
      <c r="B19464" t="inlineStr">
        <is>
          <t>Business Management</t>
        </is>
      </c>
      <c r="C19464" t="inlineStr">
        <is>
          <t>https://www.getapp.com/operations-management-software/business-management/os/web-based</t>
        </is>
      </c>
      <c r="D19464" t="inlineStr">
        <is>
          <t>Ekkotime</t>
        </is>
      </c>
      <c r="E19464" t="inlineStr">
        <is>
          <t>https://www.getapp.com/operations-management-software/a/ekkotime/</t>
        </is>
      </c>
      <c r="F19464" t="inlineStr">
        <is>
          <t>Ekkotime is an enterprise resource planning (ERP) platform that enables businesses to manage invoicing, handle stock movements, manage warehousing, automate contract generation, set up recurring billing, and more on a centralized platform.Read more about Ekkotime</t>
        </is>
      </c>
    </row>
    <row r="19465">
      <c r="A19465" t="inlineStr">
        <is>
          <t>Operations Management</t>
        </is>
      </c>
      <c r="B19465" t="inlineStr">
        <is>
          <t>Business Management</t>
        </is>
      </c>
      <c r="C19465" t="inlineStr">
        <is>
          <t>https://www.getapp.com/operations-management-software/business-management/os/web-based</t>
        </is>
      </c>
      <c r="D19465" t="inlineStr">
        <is>
          <t>PracticePro 365</t>
        </is>
      </c>
      <c r="E19465" t="inlineStr">
        <is>
          <t>https://www.getapp.com/project-management-planning-software/a/practicepro-365/</t>
        </is>
      </c>
      <c r="F19465" t="inlineStr">
        <is>
          <t>PracticePro 365 is a unitized cloud practice management software with nine core features that run your firm, an all-in-one platform topped off with real-time visual dashboards.Read more about PracticePro 365</t>
        </is>
      </c>
    </row>
    <row r="19466">
      <c r="A19466" t="inlineStr">
        <is>
          <t>Operations Management</t>
        </is>
      </c>
      <c r="B19466" t="inlineStr">
        <is>
          <t>Business Management</t>
        </is>
      </c>
      <c r="C19466" t="inlineStr">
        <is>
          <t>https://www.getapp.com/operations-management-software/business-management/os/web-based</t>
        </is>
      </c>
      <c r="D19466" t="inlineStr">
        <is>
          <t>Gextor</t>
        </is>
      </c>
      <c r="E19466" t="inlineStr">
        <is>
          <t>https://www.getapp.com/operations-management-software/a/gextor/</t>
        </is>
      </c>
      <c r="F19466" t="inlineStr">
        <is>
          <t>Gextor ERP is a cloud platform for business management control. The software is modularly integrated to offer all the functionalities required by a company, such as commercial management, production, accounting, financial control, taxes, inventory management, POS, etc.Read more about Gextor</t>
        </is>
      </c>
    </row>
    <row r="19467">
      <c r="A19467" t="inlineStr">
        <is>
          <t>Operations Management</t>
        </is>
      </c>
      <c r="B19467" t="inlineStr">
        <is>
          <t>Business Management</t>
        </is>
      </c>
      <c r="C19467" t="inlineStr">
        <is>
          <t>https://www.getapp.com/operations-management-software/business-management/os/web-based</t>
        </is>
      </c>
      <c r="D19467" t="inlineStr">
        <is>
          <t>Plan2Play</t>
        </is>
      </c>
      <c r="E19467" t="inlineStr">
        <is>
          <t>https://www.getapp.com/recreation-wellness-software/a/plan2play/</t>
        </is>
      </c>
      <c r="F19467" t="inlineStr">
        <is>
          <t>Plan2Play is a gym management software platform that helps businesses connect with new members and the community. Wellness organizations can improve day-to-day operations and foster a valuable community.Read more about Plan2Play</t>
        </is>
      </c>
    </row>
    <row r="19468">
      <c r="A19468" t="inlineStr">
        <is>
          <t>Operations Management</t>
        </is>
      </c>
      <c r="B19468" t="inlineStr">
        <is>
          <t>Business Management</t>
        </is>
      </c>
      <c r="C19468" t="inlineStr">
        <is>
          <t>https://www.getapp.com/operations-management-software/business-management/os/web-based</t>
        </is>
      </c>
      <c r="D19468" t="inlineStr">
        <is>
          <t>BIZSolution</t>
        </is>
      </c>
      <c r="E19468" t="inlineStr">
        <is>
          <t>https://www.getapp.com/operations-management-software/a/bizsolution/</t>
        </is>
      </c>
      <c r="F19468" t="inlineStr">
        <is>
          <t>BIZSolution is a billing and GST management solution that helps users manage their retail or wholesale business.This complete productivity software helps you manage the POS, customers, billing &amp; invoicing, inventory, supplier &amp; vendors, &amp; much more.BIZSolution is an online &amp; offline software.Read more about BIZSolution</t>
        </is>
      </c>
    </row>
    <row r="19469">
      <c r="A19469" t="inlineStr">
        <is>
          <t>Operations Management</t>
        </is>
      </c>
      <c r="B19469" t="inlineStr">
        <is>
          <t>Business Management</t>
        </is>
      </c>
      <c r="C19469" t="inlineStr">
        <is>
          <t>https://www.getapp.com/operations-management-software/business-management/os/web-based</t>
        </is>
      </c>
      <c r="D19469" t="inlineStr">
        <is>
          <t>StoreApp</t>
        </is>
      </c>
      <c r="E19469" t="inlineStr">
        <is>
          <t>https://www.getapp.com/retail-consumer-services-software/a/storeapp/</t>
        </is>
      </c>
      <c r="F19469" t="inlineStr">
        <is>
          <t>StoreApp is a user-friendly POS solution designed for business growth and unique retailer demands. It supports multi-store or multi-outlet inventory management and can be used to track stock, suppliers, expiry, plus more. StoreApp allows retailers to set multiple pricing options for goods and services including bulk sale, promo sale, credit sale, and wholesale. It also offers features for managing staff, such as attendance, payroll, and other HR activities.Read more about StoreApp</t>
        </is>
      </c>
    </row>
    <row r="19470">
      <c r="A19470" t="inlineStr">
        <is>
          <t>Operations Management</t>
        </is>
      </c>
      <c r="B19470" t="inlineStr">
        <is>
          <t>Business Management</t>
        </is>
      </c>
      <c r="C19470" t="inlineStr">
        <is>
          <t>https://www.getapp.com/operations-management-software/business-management/os/web-based</t>
        </is>
      </c>
      <c r="D19470" t="inlineStr">
        <is>
          <t>Vervo</t>
        </is>
      </c>
      <c r="E19470" t="inlineStr">
        <is>
          <t>https://www.getapp.com/collaboration-software/a/vervo/</t>
        </is>
      </c>
      <c r="F19470" t="inlineStr">
        <is>
          <t>Vervo is a fully customizable personal and professional management application that allows users to manage projects, daily agendas, team collaboration, and more.Read more about Vervo</t>
        </is>
      </c>
    </row>
    <row r="19471">
      <c r="A19471" t="inlineStr">
        <is>
          <t>Operations Management</t>
        </is>
      </c>
      <c r="B19471" t="inlineStr">
        <is>
          <t>Business Management</t>
        </is>
      </c>
      <c r="C19471" t="inlineStr">
        <is>
          <t>https://www.getapp.com/operations-management-software/business-management/os/web-based</t>
        </is>
      </c>
      <c r="D19471" t="inlineStr">
        <is>
          <t>Eazitron</t>
        </is>
      </c>
      <c r="E19471" t="inlineStr">
        <is>
          <t>https://www.getapp.com/operations-management-software/a/eazitron/</t>
        </is>
      </c>
      <c r="F19471" t="inlineStr">
        <is>
          <t>Eazitron is a management suite that helps small businesses to manage invoices, inventories, projects, agendas, cash flows &amp; more.Eazitron solutions are: simple, affordable (starting from 99€) &amp; on-premises.Read more about Eazitron</t>
        </is>
      </c>
    </row>
    <row r="19472">
      <c r="A19472" t="inlineStr">
        <is>
          <t>Operations Management</t>
        </is>
      </c>
      <c r="B19472" t="inlineStr">
        <is>
          <t>Business Management</t>
        </is>
      </c>
      <c r="C19472" t="inlineStr">
        <is>
          <t>https://www.getapp.com/operations-management-software/business-management/os/web-based</t>
        </is>
      </c>
      <c r="D19472" t="inlineStr">
        <is>
          <t>teamspace</t>
        </is>
      </c>
      <c r="E19472" t="inlineStr">
        <is>
          <t>https://www.getapp.com/project-management-planning-software/a/teamspace/</t>
        </is>
      </c>
      <c r="F19472" t="inlineStr">
        <is>
          <t>Small and medium-sized service providers use teamspace to digitize their business processes. It offers a CRM system, time tracking, project management, offer-to-cash, finance, personnel and HR features, an issue-tracking system, and many teamwork tools such as chat, forum, and wiki.Read more about teamspace</t>
        </is>
      </c>
    </row>
    <row r="19473">
      <c r="A19473" t="inlineStr">
        <is>
          <t>Operations Management</t>
        </is>
      </c>
      <c r="B19473" t="inlineStr">
        <is>
          <t>Business Management</t>
        </is>
      </c>
      <c r="C19473" t="inlineStr">
        <is>
          <t>https://www.getapp.com/operations-management-software/business-management/os/web-based</t>
        </is>
      </c>
      <c r="D19473" t="inlineStr">
        <is>
          <t>ContractSuite</t>
        </is>
      </c>
      <c r="E19473" t="inlineStr">
        <is>
          <t>https://www.getapp.com/operations-management-software/a/contractsuite/</t>
        </is>
      </c>
      <c r="F19473" t="inlineStr">
        <is>
          <t>ContractSuite is a business and financial management software that helps companies monitor their finances in real time. It links contracts, work orders, orders, billing, payments and monitors deadlines to provide financial visibility. ContractSuite also enables cash flow forecasting and budget management to support strategic decision making.Read more about ContractSuite</t>
        </is>
      </c>
    </row>
    <row r="19474">
      <c r="A19474" t="inlineStr">
        <is>
          <t>Operations Management</t>
        </is>
      </c>
      <c r="B19474" t="inlineStr">
        <is>
          <t>Business Management</t>
        </is>
      </c>
      <c r="C19474" t="inlineStr">
        <is>
          <t>https://www.getapp.com/operations-management-software/business-management/os/web-based</t>
        </is>
      </c>
      <c r="D19474" t="inlineStr">
        <is>
          <t>CannonWorks</t>
        </is>
      </c>
      <c r="E19474" t="inlineStr">
        <is>
          <t>https://www.getapp.com/operations-management-software/a/cannonworks/</t>
        </is>
      </c>
      <c r="F19474" t="inlineStr">
        <is>
          <t>CannonWorks provides a mobile business software suite for real estate companies. The software offers both ERP and CRM packages and works with iDEAL. While on the go, users can create quotes and invoices, record working hours, and take or share project photos.Read more about CannonWorks</t>
        </is>
      </c>
    </row>
    <row r="19475">
      <c r="A19475" t="inlineStr">
        <is>
          <t>Operations Management</t>
        </is>
      </c>
      <c r="B19475" t="inlineStr">
        <is>
          <t>Business Management</t>
        </is>
      </c>
      <c r="C19475" t="inlineStr">
        <is>
          <t>https://www.getapp.com/operations-management-software/business-management/os/web-based</t>
        </is>
      </c>
      <c r="D19475" t="inlineStr">
        <is>
          <t>Koban</t>
        </is>
      </c>
      <c r="E19475" t="inlineStr">
        <is>
          <t>https://www.getapp.com/customer-management-software/a/koban/</t>
        </is>
      </c>
      <c r="F19475" t="inlineStr">
        <is>
          <t>Koban software is a complete and modular solution for customer relationship management. Its goal is to take care of the entire customer management process, from the initial contact to customer retention. The tool has several software functionalities that can be activated to allow the processing of data related to customers, sales, invoicing, marketing campaigns, and customer service.Read more about Koban</t>
        </is>
      </c>
    </row>
    <row r="19476">
      <c r="A19476" t="inlineStr">
        <is>
          <t>Operations Management</t>
        </is>
      </c>
      <c r="B19476" t="inlineStr">
        <is>
          <t>Business Management</t>
        </is>
      </c>
      <c r="C19476" t="inlineStr">
        <is>
          <t>https://www.getapp.com/operations-management-software/business-management/os/web-based</t>
        </is>
      </c>
      <c r="D19476" t="inlineStr">
        <is>
          <t>Argalis</t>
        </is>
      </c>
      <c r="E19476" t="inlineStr">
        <is>
          <t>https://www.getapp.com/operations-management-software/a/argalis/</t>
        </is>
      </c>
      <c r="F19476" t="inlineStr">
        <is>
          <t>Argalis is a complete cloud software solution for training organizations and schools. It makes it possible to digitize a set of time-consuming processes in order to drastically reduce the workload of administrative staff and teachers.Read more about Argalis</t>
        </is>
      </c>
    </row>
    <row r="19477">
      <c r="A19477" t="inlineStr">
        <is>
          <t>Operations Management</t>
        </is>
      </c>
      <c r="B19477" t="inlineStr">
        <is>
          <t>Business Management</t>
        </is>
      </c>
      <c r="C19477" t="inlineStr">
        <is>
          <t>https://www.getapp.com/operations-management-software/business-management/os/web-based</t>
        </is>
      </c>
      <c r="D19477" t="inlineStr">
        <is>
          <t>SINCO ERP</t>
        </is>
      </c>
      <c r="E19477" t="inlineStr">
        <is>
          <t>https://www.getapp.com/business-intelligence-analytics-software/a/sinco-erp/</t>
        </is>
      </c>
      <c r="F19477" t="inlineStr">
        <is>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is>
      </c>
    </row>
    <row r="19478">
      <c r="A19478" t="inlineStr">
        <is>
          <t>Operations Management</t>
        </is>
      </c>
      <c r="B19478" t="inlineStr">
        <is>
          <t>Business Management</t>
        </is>
      </c>
      <c r="C19478" t="inlineStr">
        <is>
          <t>https://www.getapp.com/operations-management-software/business-management/os/web-based</t>
        </is>
      </c>
      <c r="D19478" t="inlineStr">
        <is>
          <t>OneKhata</t>
        </is>
      </c>
      <c r="E19478" t="inlineStr">
        <is>
          <t>https://www.getapp.com/project-management-planning-software/a/onekhata/</t>
        </is>
      </c>
      <c r="F19478" t="inlineStr">
        <is>
          <t>OneKhata is a business management solution that enables small businesses and individuals to handle accounts, staff members, attendance, collections, payroll processes, invoices, receipts, and more from within a unified platform.Read more about OneKhata</t>
        </is>
      </c>
    </row>
    <row r="19479">
      <c r="A19479" t="inlineStr">
        <is>
          <t>Operations Management</t>
        </is>
      </c>
      <c r="B19479" t="inlineStr">
        <is>
          <t>Business Management</t>
        </is>
      </c>
      <c r="C19479" t="inlineStr">
        <is>
          <t>https://www.getapp.com/operations-management-software/business-management/os/web-based</t>
        </is>
      </c>
      <c r="D19479" t="inlineStr">
        <is>
          <t>Node</t>
        </is>
      </c>
      <c r="E19479" t="inlineStr">
        <is>
          <t>https://www.getapp.com/operations-management-software/a/node/</t>
        </is>
      </c>
      <c r="F19479" t="inlineStr">
        <is>
          <t>Effortlessly streamline your business operations with our robust management solution. Manage employees, track finances, automate processes, control inventory, and more, all on one powerful platform.Read more about Node</t>
        </is>
      </c>
    </row>
    <row r="19480">
      <c r="A19480" t="inlineStr">
        <is>
          <t>Operations Management</t>
        </is>
      </c>
      <c r="B19480" t="inlineStr">
        <is>
          <t>Business Management</t>
        </is>
      </c>
      <c r="C19480" t="inlineStr">
        <is>
          <t>https://www.getapp.com/operations-management-software/business-management/os/web-based</t>
        </is>
      </c>
      <c r="D19480" t="inlineStr">
        <is>
          <t>ArcSuite</t>
        </is>
      </c>
      <c r="E19480" t="inlineStr">
        <is>
          <t>https://www.getapp.com/operations-management-software/a/arcsuite/</t>
        </is>
      </c>
      <c r="F19480" t="inlineStr">
        <is>
          <t>ArcSuite is a platform built using office automation applications to help busineses manage all departments from one platform including sales, finance, HR, operations, and more.Read more about ArcSuite</t>
        </is>
      </c>
    </row>
    <row r="19481">
      <c r="A19481" t="inlineStr">
        <is>
          <t>Operations Management</t>
        </is>
      </c>
      <c r="B19481" t="inlineStr">
        <is>
          <t>Business Management</t>
        </is>
      </c>
      <c r="C19481" t="inlineStr">
        <is>
          <t>https://www.getapp.com/operations-management-software/business-management/os/web-based</t>
        </is>
      </c>
      <c r="D19481" t="inlineStr">
        <is>
          <t>Tessaract</t>
        </is>
      </c>
      <c r="E19481" t="inlineStr">
        <is>
          <t>https://www.getapp.com/collaboration-software/a/tessaract/</t>
        </is>
      </c>
      <c r="F19481" t="inlineStr">
        <is>
          <t>Tessaract is the all-in-one, cloud-native PMS for SME law firms - a disruptor in a UK market plagued by ageing tech.A configurable, scalable platform to automate repetitive processes, with all the functionality you'd expect and more.Realise unmatched productivity gains to maximise firm capacity.Read more about Tessaract</t>
        </is>
      </c>
    </row>
    <row r="19482">
      <c r="A19482" t="inlineStr">
        <is>
          <t>Operations Management</t>
        </is>
      </c>
      <c r="B19482" t="inlineStr">
        <is>
          <t>Business Management</t>
        </is>
      </c>
      <c r="C19482" t="inlineStr">
        <is>
          <t>https://www.getapp.com/operations-management-software/business-management/os/web-based</t>
        </is>
      </c>
      <c r="D19482" t="inlineStr">
        <is>
          <t>Ambient Systems</t>
        </is>
      </c>
      <c r="E19482" t="inlineStr">
        <is>
          <t>https://www.getapp.com/project-management-planning-software/a/ambient-systems/</t>
        </is>
      </c>
      <c r="F19482" t="inlineStr">
        <is>
          <t>Ambient Systems is a Singapore-based deep tech startup that provides a data science platform for financial transformation of smart cities. It provides the smart cities industry with tools, technologies, and services needed to drive financial transformation forward in one straightforward platform.Read more about Ambient Systems</t>
        </is>
      </c>
    </row>
    <row r="19483">
      <c r="A19483" t="inlineStr">
        <is>
          <t>Operations Management</t>
        </is>
      </c>
      <c r="B19483" t="inlineStr">
        <is>
          <t>Business Management</t>
        </is>
      </c>
      <c r="C19483" t="inlineStr">
        <is>
          <t>https://www.getapp.com/operations-management-software/business-management/os/web-based</t>
        </is>
      </c>
      <c r="D19483" t="inlineStr">
        <is>
          <t>RunSensible</t>
        </is>
      </c>
      <c r="E19483" t="inlineStr">
        <is>
          <t>https://www.getapp.com/collaboration-software/a/runsensible/</t>
        </is>
      </c>
      <c r="F19483" t="inlineStr">
        <is>
          <t>RunSensible simplifies legal management with features like time tracking, accounting tools, and case management. It's accessible on desktop and mobile, fosters collaboration, and streamlines processes for legal professionals. RunSensible also offers customizable templates and electronic bill paymentRead more about RunSensible</t>
        </is>
      </c>
    </row>
    <row r="19484">
      <c r="A19484" t="inlineStr">
        <is>
          <t>Operations Management</t>
        </is>
      </c>
      <c r="B19484" t="inlineStr">
        <is>
          <t>Business Management</t>
        </is>
      </c>
      <c r="C19484" t="inlineStr">
        <is>
          <t>https://www.getapp.com/operations-management-software/business-management/os/web-based</t>
        </is>
      </c>
      <c r="D19484" t="inlineStr">
        <is>
          <t>UniTaskerPro</t>
        </is>
      </c>
      <c r="E19484" t="inlineStr">
        <is>
          <t>https://www.getapp.com/operations-management-software/a/unitaskerpro/</t>
        </is>
      </c>
      <c r="F19484" t="inlineStr">
        <is>
          <t>Transform your Business With UniTaskerPro, an all-in-one Business management software that simplifies work, streamlines CRM, empowers HR, and optimizes finance, ensuring efficient and successful business.Read more about UniTaskerPro</t>
        </is>
      </c>
    </row>
    <row r="19485">
      <c r="A19485" t="inlineStr">
        <is>
          <t>Operations Management</t>
        </is>
      </c>
      <c r="B19485" t="inlineStr">
        <is>
          <t>Business Management</t>
        </is>
      </c>
      <c r="C19485" t="inlineStr">
        <is>
          <t>https://www.getapp.com/operations-management-software/business-management/os/web-based</t>
        </is>
      </c>
      <c r="D19485" t="inlineStr">
        <is>
          <t>BizApp</t>
        </is>
      </c>
      <c r="E19485" t="inlineStr">
        <is>
          <t>https://www.getapp.com/customer-management-software/a/bizapp/</t>
        </is>
      </c>
      <c r="F19485" t="inlineStr">
        <is>
          <t>Biz is an all-in-one integrated SaaS operating platform. With Biz, users can digitize their business, streamline their workflow and centralize their data allowing them to access their most essential business operations in a single platform.Read more about BizApp</t>
        </is>
      </c>
    </row>
    <row r="19486">
      <c r="A19486" t="inlineStr">
        <is>
          <t>Operations Management</t>
        </is>
      </c>
      <c r="B19486" t="inlineStr">
        <is>
          <t>Business Management</t>
        </is>
      </c>
      <c r="C19486" t="inlineStr">
        <is>
          <t>https://www.getapp.com/operations-management-software/business-management/os/web-based</t>
        </is>
      </c>
      <c r="D19486" t="inlineStr">
        <is>
          <t>Ruwad Apps</t>
        </is>
      </c>
      <c r="E19486" t="inlineStr">
        <is>
          <t>https://www.getapp.com/operations-management-software/a/ruwad-apps/</t>
        </is>
      </c>
      <c r="F19486" t="inlineStr">
        <is>
          <t>Ruwad Apps is a comprehensive ERP and business automation solution tailored for small and medium-sized enterprises. It offers powerful features to manage critical business functions like HR, accounting, sales, and projects, all integrated with tools like PayPal, Google Drive, and ZATCA compliance. Ruwad Apps helps boost efficiency and drive business growth through its modular SaaS platform.Read more about Ruwad Apps</t>
        </is>
      </c>
    </row>
    <row r="19487">
      <c r="A19487" t="inlineStr">
        <is>
          <t>Operations Management</t>
        </is>
      </c>
      <c r="B19487" t="inlineStr">
        <is>
          <t>Business Management</t>
        </is>
      </c>
      <c r="C19487" t="inlineStr">
        <is>
          <t>https://www.getapp.com/operations-management-software/business-management/os/web-based</t>
        </is>
      </c>
      <c r="D19487" t="inlineStr">
        <is>
          <t>Nov8 Workspace</t>
        </is>
      </c>
      <c r="E19487" t="inlineStr">
        <is>
          <t>https://www.getapp.com/operations-management-software/a/nov8-workspace/</t>
        </is>
      </c>
      <c r="F19487" t="inlineStr">
        <is>
          <t>NOV8 Workspace is a comprehensive business automation platform designed to help growing teams integrate multiple essential business functions into a single system. The platform combines project management, customer relationship management, human resources management, and recruitment capabilities, eliminating the need for organizations to juggle multiple separate tools.Read more about Nov8 Workspace</t>
        </is>
      </c>
    </row>
    <row r="19488">
      <c r="A19488" t="inlineStr">
        <is>
          <t>Operations Management</t>
        </is>
      </c>
      <c r="B19488" t="inlineStr">
        <is>
          <t>Business Management</t>
        </is>
      </c>
      <c r="C19488" t="inlineStr">
        <is>
          <t>https://www.getapp.com/operations-management-software/business-management/os/web-based</t>
        </is>
      </c>
      <c r="D19488" t="inlineStr">
        <is>
          <t>Marino ERP</t>
        </is>
      </c>
      <c r="E19488" t="inlineStr">
        <is>
          <t>https://www.getapp.com/operations-management-software/a/marino-erp/</t>
        </is>
      </c>
      <c r="F19488"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19489">
      <c r="A19489" t="inlineStr">
        <is>
          <t>Operations Management</t>
        </is>
      </c>
      <c r="B19489" t="inlineStr">
        <is>
          <t>Business Management</t>
        </is>
      </c>
      <c r="C19489" t="inlineStr">
        <is>
          <t>https://www.getapp.com/operations-management-software/business-management/os/web-based</t>
        </is>
      </c>
      <c r="D19489" t="inlineStr">
        <is>
          <t>BNB Run</t>
        </is>
      </c>
      <c r="E19489" t="inlineStr">
        <is>
          <t>https://www.getapp.com/operations-management-software/a/bnb-run/</t>
        </is>
      </c>
      <c r="F19489" t="inlineStr">
        <is>
          <t>Designed for SMBs and growing enterprises across industries seeking an all-in-one ERP to manage operations, HR, sales, inventory, and project workflows efficiently.Read more about BNB Run</t>
        </is>
      </c>
    </row>
    <row r="19490">
      <c r="A19490" t="inlineStr">
        <is>
          <t>Operations Management</t>
        </is>
      </c>
      <c r="B19490" t="inlineStr">
        <is>
          <t>Business Management</t>
        </is>
      </c>
      <c r="C19490" t="inlineStr">
        <is>
          <t>https://www.getapp.com/operations-management-software/business-management/os/web-based</t>
        </is>
      </c>
      <c r="D19490" t="inlineStr">
        <is>
          <t>workway.pro</t>
        </is>
      </c>
      <c r="E19490" t="inlineStr">
        <is>
          <t>https://www.getapp.com/operations-management-software/a/workway-pro/</t>
        </is>
      </c>
      <c r="F19490" t="inlineStr">
        <is>
          <t>Workway.pro is a complete ecosystem to manage HR, projects, payroll, sales, clients, and more built for growing businesses that want to unify operations and boost productivity from a unified platform.Read more about workway.pro</t>
        </is>
      </c>
    </row>
    <row r="19491">
      <c r="A19491" t="inlineStr">
        <is>
          <t>Operations Management</t>
        </is>
      </c>
      <c r="B19491" t="inlineStr">
        <is>
          <t>Business Management</t>
        </is>
      </c>
      <c r="C19491" t="inlineStr">
        <is>
          <t>https://www.getapp.com/operations-management-software/business-management/os/web-based</t>
        </is>
      </c>
      <c r="D19491" t="inlineStr">
        <is>
          <t>BizCRM App</t>
        </is>
      </c>
      <c r="E19491" t="inlineStr">
        <is>
          <t>https://www.getapp.com/hr-employee-management-software/a/bizcrm-app/</t>
        </is>
      </c>
      <c r="F19491" t="inlineStr">
        <is>
          <t>BizCRM App is a cloud-based business management solution designed to streamline workflows, enhance customer engagement, and drive productivity. The platform integrates various functions such as human resources (HR), project management, and customer relationship management (CRM) to transform the operations of modern enterprises. Its HR Management module includes an employee self-service portal, recruitment management, attendance tracking, payroll processing, and performance evaluation.Read more about BizCRM App</t>
        </is>
      </c>
    </row>
    <row r="19492">
      <c r="A19492" t="inlineStr">
        <is>
          <t>Operations Management</t>
        </is>
      </c>
      <c r="B19492" t="inlineStr">
        <is>
          <t>Business Management</t>
        </is>
      </c>
      <c r="C19492" t="inlineStr">
        <is>
          <t>https://www.getapp.com/operations-management-software/business-management/os/web-based</t>
        </is>
      </c>
      <c r="D19492" t="inlineStr">
        <is>
          <t>Intact Xline</t>
        </is>
      </c>
      <c r="E19492" t="inlineStr">
        <is>
          <t>https://www.getapp.com/operations-management-software/a/intact-xline/</t>
        </is>
      </c>
      <c r="F19492" t="inlineStr">
        <is>
          <t>A powerful business management software solution designed for SMEs.Read more about Intact Xline</t>
        </is>
      </c>
    </row>
    <row r="19493">
      <c r="A19493" t="inlineStr">
        <is>
          <t>Operations Management</t>
        </is>
      </c>
      <c r="B19493" t="inlineStr">
        <is>
          <t>Business Management</t>
        </is>
      </c>
      <c r="C19493" t="inlineStr">
        <is>
          <t>https://www.getapp.com/operations-management-software/business-management/os/web-based</t>
        </is>
      </c>
      <c r="D19493" t="inlineStr">
        <is>
          <t>ContentLook</t>
        </is>
      </c>
      <c r="E19493" t="inlineStr">
        <is>
          <t>https://www.getapp.com/website-ecommerce-software/a/contentlook/</t>
        </is>
      </c>
      <c r="F19493" t="inlineStr">
        <is>
          <t>Scale smarter with ContentLook—create powerful audits that expose SEO gaps, content flaws, and performance issues in minutes. Add Ask AI, an AI-powered site assistant, to answer questions, guide visitors, and turn traffic into conversions with ease.Read more about ContentLook</t>
        </is>
      </c>
    </row>
    <row r="19494">
      <c r="A19494" t="inlineStr">
        <is>
          <t>Operations Management</t>
        </is>
      </c>
      <c r="B19494" t="inlineStr">
        <is>
          <t>Business Management</t>
        </is>
      </c>
      <c r="C19494" t="inlineStr">
        <is>
          <t>https://www.getapp.com/operations-management-software/business-management/os/web-based</t>
        </is>
      </c>
      <c r="D19494" t="inlineStr">
        <is>
          <t>Expodite</t>
        </is>
      </c>
      <c r="E19494" t="inlineStr">
        <is>
          <t>https://www.getapp.com/operations-management-software/a/expodite/</t>
        </is>
      </c>
      <c r="F19494" t="inlineStr">
        <is>
          <t>Expodite is a robust cloud-based order management platform tailored for exporters in India. It simplifies inventory, streamlines documentation, optimizes shipping, and enhances communication.Read more about Expodite</t>
        </is>
      </c>
    </row>
    <row r="19495">
      <c r="A19495" t="inlineStr">
        <is>
          <t>Operations Management</t>
        </is>
      </c>
      <c r="B19495" t="inlineStr">
        <is>
          <t>Business Management</t>
        </is>
      </c>
      <c r="C19495" t="inlineStr">
        <is>
          <t>https://www.getapp.com/operations-management-software/business-management/os/web-based</t>
        </is>
      </c>
      <c r="D19495" t="inlineStr">
        <is>
          <t>ProjectFlow</t>
        </is>
      </c>
      <c r="E19495" t="inlineStr">
        <is>
          <t>https://www.getapp.com/project-management-planning-software/a/projectflow/</t>
        </is>
      </c>
      <c r="F19495"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19496">
      <c r="A19496" t="inlineStr">
        <is>
          <t>Operations Management</t>
        </is>
      </c>
      <c r="B19496" t="inlineStr">
        <is>
          <t>Business Management</t>
        </is>
      </c>
      <c r="C19496" t="inlineStr">
        <is>
          <t>https://www.getapp.com/operations-management-software/business-management/os/web-based</t>
        </is>
      </c>
      <c r="D19496" t="inlineStr">
        <is>
          <t>AnyDB</t>
        </is>
      </c>
      <c r="E19496" t="inlineStr">
        <is>
          <t>https://www.getapp.com/operations-management-software/a/anydb/</t>
        </is>
      </c>
      <c r="F19496" t="inlineStr">
        <is>
          <t>All-in-one business operations platform to centralize data, workflows, and collaboration across teams. Replace spreadsheets and disconnected tools with custom systems—no code needed.Read more about AnyDB</t>
        </is>
      </c>
    </row>
    <row r="19497">
      <c r="A19497" t="inlineStr">
        <is>
          <t>Operations Management</t>
        </is>
      </c>
      <c r="B19497" t="inlineStr">
        <is>
          <t>Business Management</t>
        </is>
      </c>
      <c r="C19497" t="inlineStr">
        <is>
          <t>https://www.getapp.com/operations-management-software/business-management/os/web-based</t>
        </is>
      </c>
      <c r="D19497" t="inlineStr">
        <is>
          <t>Iberical Invo</t>
        </is>
      </c>
      <c r="E19497" t="inlineStr">
        <is>
          <t>https://www.getapp.com/operations-management-software/a/iberical-invo/</t>
        </is>
      </c>
      <c r="F19497" t="inlineStr">
        <is>
          <t>Invo is the all-in-one business software that simplifies invoicing, inventory, sales, and client management. Accessible on any device, it delivers real-time insights, boosts efficiency, and helps businesses grow smarter and faster.Read more about Iberical Invo</t>
        </is>
      </c>
    </row>
    <row r="19498">
      <c r="A19498" t="inlineStr">
        <is>
          <t>Operations Management</t>
        </is>
      </c>
      <c r="B19498" t="inlineStr">
        <is>
          <t>Business Management</t>
        </is>
      </c>
      <c r="C19498" t="inlineStr">
        <is>
          <t>https://www.getapp.com/operations-management-software/business-management/os/web-based</t>
        </is>
      </c>
      <c r="D19498" t="inlineStr">
        <is>
          <t>Ambient Systems</t>
        </is>
      </c>
      <c r="E19498" t="inlineStr">
        <is>
          <t>https://www.getapp.com/project-management-planning-software/a/ambient-systems/</t>
        </is>
      </c>
      <c r="F19498" t="inlineStr">
        <is>
          <t>Ambient Systems is a Singapore-based deep tech startup that provides a data science platform for financial transformation of smart cities. It provides the smart cities industry with tools, technologies, and services needed to drive financial transformation forward in one straightforward platform.Read more about Ambient Systems</t>
        </is>
      </c>
    </row>
    <row r="19499">
      <c r="A19499" t="inlineStr">
        <is>
          <t>Operations Management</t>
        </is>
      </c>
      <c r="B19499" t="inlineStr">
        <is>
          <t>Business Management</t>
        </is>
      </c>
      <c r="C19499" t="inlineStr">
        <is>
          <t>https://www.getapp.com/operations-management-software/business-management/os/web-based</t>
        </is>
      </c>
      <c r="D19499" t="inlineStr">
        <is>
          <t>RunSensible</t>
        </is>
      </c>
      <c r="E19499" t="inlineStr">
        <is>
          <t>https://www.getapp.com/collaboration-software/a/runsensible/</t>
        </is>
      </c>
      <c r="F19499" t="inlineStr">
        <is>
          <t>RunSensible simplifies legal management with features like time tracking, accounting tools, and case management. It's accessible on desktop and mobile, fosters collaboration, and streamlines processes for legal professionals. RunSensible also offers customizable templates and electronic bill paymentRead more about RunSensible</t>
        </is>
      </c>
    </row>
    <row r="19500">
      <c r="A19500" t="inlineStr">
        <is>
          <t>Operations Management</t>
        </is>
      </c>
      <c r="B19500" t="inlineStr">
        <is>
          <t>Business Management</t>
        </is>
      </c>
      <c r="C19500" t="inlineStr">
        <is>
          <t>https://www.getapp.com/operations-management-software/business-management/os/web-based</t>
        </is>
      </c>
      <c r="D19500" t="inlineStr">
        <is>
          <t>Comiteo</t>
        </is>
      </c>
      <c r="E19500" t="inlineStr">
        <is>
          <t>https://www.getapp.com/operations-management-software/a/comiteo/</t>
        </is>
      </c>
      <c r="F19500" t="inlineStr">
        <is>
          <t>Comitéo is a platform dedicated to the management of social and economic committees. The tool includes an option to create a personalized website that consists of different modules, which are made accessible to company employees. For example, there is a module dedicated to ticketing.Read more about Comiteo</t>
        </is>
      </c>
    </row>
    <row r="19501">
      <c r="A19501" t="inlineStr">
        <is>
          <t>Operations Management</t>
        </is>
      </c>
      <c r="B19501" t="inlineStr">
        <is>
          <t>Business Management</t>
        </is>
      </c>
      <c r="C19501" t="inlineStr">
        <is>
          <t>https://www.getapp.com/operations-management-software/business-management/os/web-based</t>
        </is>
      </c>
      <c r="D19501" t="inlineStr">
        <is>
          <t>Workup</t>
        </is>
      </c>
      <c r="E19501" t="inlineStr">
        <is>
          <t>https://www.getapp.com/project-management-planning-software/a/workup/</t>
        </is>
      </c>
      <c r="F19501" t="inlineStr">
        <is>
          <t>Workup.cloud is a powerful platform designed to streamline and simplify business operations for startups and digital companies.Read more about Workup</t>
        </is>
      </c>
    </row>
    <row r="19502">
      <c r="A19502" t="inlineStr">
        <is>
          <t>Operations Management</t>
        </is>
      </c>
      <c r="B19502" t="inlineStr">
        <is>
          <t>Business Management</t>
        </is>
      </c>
      <c r="C19502" t="inlineStr">
        <is>
          <t>https://www.getapp.com/operations-management-software/business-management/os/web-based</t>
        </is>
      </c>
      <c r="D19502" t="inlineStr">
        <is>
          <t>TuneraTaller</t>
        </is>
      </c>
      <c r="E19502" t="inlineStr">
        <is>
          <t>https://www.getapp.com/operations-management-software/a/tunerataller/</t>
        </is>
      </c>
      <c r="F19502" t="inlineStr">
        <is>
          <t>TuneraTaller is a cloud-based business management software that helps users manage mechanical workshop tasks, billing, clients, and vehicles efficiently, with an interface accessible from anywhere.Read more about TuneraTaller</t>
        </is>
      </c>
    </row>
    <row r="19503">
      <c r="A19503" t="inlineStr">
        <is>
          <t>Operations Management</t>
        </is>
      </c>
      <c r="B19503" t="inlineStr">
        <is>
          <t>Business Management</t>
        </is>
      </c>
      <c r="C19503" t="inlineStr">
        <is>
          <t>https://www.getapp.com/operations-management-software/business-management/os/web-based</t>
        </is>
      </c>
      <c r="D19503" t="inlineStr">
        <is>
          <t>plany</t>
        </is>
      </c>
      <c r="E19503" t="inlineStr">
        <is>
          <t>https://www.getapp.com/customer-management-software/a/plany/</t>
        </is>
      </c>
      <c r="F19503" t="inlineStr">
        <is>
          <t>Plany software is an online event management application that can be used on a PC or mobile device. It assists in advertising, recruiting, scheduling, and management activities. The shared online access makes it possible to quickly select the best profile for each request.Read more about plany</t>
        </is>
      </c>
    </row>
    <row r="19504">
      <c r="A19504" t="inlineStr">
        <is>
          <t>Operations Management</t>
        </is>
      </c>
      <c r="B19504" t="inlineStr">
        <is>
          <t>Business Management</t>
        </is>
      </c>
      <c r="C19504" t="inlineStr">
        <is>
          <t>https://www.getapp.com/operations-management-software/business-management/os/web-based</t>
        </is>
      </c>
      <c r="D19504" t="inlineStr">
        <is>
          <t>Gem Logic</t>
        </is>
      </c>
      <c r="E19504" t="inlineStr">
        <is>
          <t>https://www.getapp.com/retail-consumer-services-software/a/gem-logic/</t>
        </is>
      </c>
      <c r="F19504" t="inlineStr">
        <is>
          <t>Gem Logic offers cloud-based software for jewelers, creators, gem traders, goldsmiths, and workshops. It provides comprehensive management of stock, orders, invoicing, POS, repairs, certificates, CRM, and more.Read more about Gem Logic</t>
        </is>
      </c>
    </row>
    <row r="19505">
      <c r="A19505" t="inlineStr">
        <is>
          <t>Operations Management</t>
        </is>
      </c>
      <c r="B19505" t="inlineStr">
        <is>
          <t>Business Management</t>
        </is>
      </c>
      <c r="C19505" t="inlineStr">
        <is>
          <t>https://www.getapp.com/operations-management-software/business-management/os/web-based</t>
        </is>
      </c>
      <c r="D19505" t="inlineStr">
        <is>
          <t>CostPerform</t>
        </is>
      </c>
      <c r="E19505" t="inlineStr">
        <is>
          <t>https://www.getapp.com/finance-accounting-software/a/costperform/</t>
        </is>
      </c>
      <c r="F19505" t="inlineStr">
        <is>
          <t>CostPerform is a cost management software, ensuring cost allocation and financial transparency. Leveraging superior analytics, it optimizes costs and boosts profitability. Its intuitive interface, robust security, and precise reports enhance financial clarity.Read more about CostPerform</t>
        </is>
      </c>
    </row>
    <row r="19506">
      <c r="A19506" t="inlineStr">
        <is>
          <t>Operations Management</t>
        </is>
      </c>
      <c r="B19506" t="inlineStr">
        <is>
          <t>Business Management</t>
        </is>
      </c>
      <c r="C19506" t="inlineStr">
        <is>
          <t>https://www.getapp.com/operations-management-software/business-management/os/web-based</t>
        </is>
      </c>
      <c r="D19506" t="inlineStr">
        <is>
          <t>Corporate Planner Sales</t>
        </is>
      </c>
      <c r="E19506" t="inlineStr">
        <is>
          <t>https://www.getapp.com/business-intelligence-analytics-software/a/corporate-planner/</t>
        </is>
      </c>
      <c r="F19506" t="inlineStr">
        <is>
          <t>Corporate Planner is a financial planning and operations management suite designed to help businesses in real estate, healthcare, automotive, manufacturing, and other sectors handle budgeting, forecasting, risk mitigation, performance review, and more.Read more about Corporate Planner Sales</t>
        </is>
      </c>
    </row>
    <row r="19507">
      <c r="A19507" t="inlineStr">
        <is>
          <t>Operations Management</t>
        </is>
      </c>
      <c r="B19507" t="inlineStr">
        <is>
          <t>Business Management</t>
        </is>
      </c>
      <c r="C19507" t="inlineStr">
        <is>
          <t>https://www.getapp.com/operations-management-software/business-management/os/web-based</t>
        </is>
      </c>
      <c r="D19507" t="inlineStr">
        <is>
          <t>FIREBusinessPlatform</t>
        </is>
      </c>
      <c r="E19507" t="inlineStr">
        <is>
          <t>https://www.getapp.com/marketing-software/a/firebusinessplatform/</t>
        </is>
      </c>
      <c r="F19507"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19508">
      <c r="A19508" t="inlineStr">
        <is>
          <t>Operations Management</t>
        </is>
      </c>
      <c r="B19508" t="inlineStr">
        <is>
          <t>Business Management</t>
        </is>
      </c>
      <c r="C19508" t="inlineStr">
        <is>
          <t>https://www.getapp.com/operations-management-software/business-management/os/web-based</t>
        </is>
      </c>
      <c r="D19508" t="inlineStr">
        <is>
          <t>projectfacts</t>
        </is>
      </c>
      <c r="E19508" t="inlineStr">
        <is>
          <t>https://www.getapp.com/project-management-planning-software/a/projectfacts/</t>
        </is>
      </c>
      <c r="F19508" t="inlineStr">
        <is>
          <t>projectfacts is an all-in-one erp software for service providers to digitize their business processes.Read more about projectfacts</t>
        </is>
      </c>
    </row>
    <row r="19509">
      <c r="A19509" t="inlineStr">
        <is>
          <t>Operations Management</t>
        </is>
      </c>
      <c r="B19509" t="inlineStr">
        <is>
          <t>Business Management</t>
        </is>
      </c>
      <c r="C19509" t="inlineStr">
        <is>
          <t>https://www.getapp.com/operations-management-software/business-management/os/web-based</t>
        </is>
      </c>
      <c r="D19509" t="inlineStr">
        <is>
          <t>MyClic</t>
        </is>
      </c>
      <c r="E19509" t="inlineStr">
        <is>
          <t>https://www.getapp.com/customer-management-software/a/myclic/</t>
        </is>
      </c>
      <c r="F19509" t="inlineStr">
        <is>
          <t>MyClic is a French CRM software that helps businesses manage contacts, prospects, quotes, invoices, agendas, projects, and more on a centralized platform. Team members can assign production tasks, track employee notes, monitor project progress, and share other relevant information with colleagues.Read more about MyClic</t>
        </is>
      </c>
    </row>
    <row r="19510">
      <c r="A19510" t="inlineStr">
        <is>
          <t>Operations Management</t>
        </is>
      </c>
      <c r="B19510" t="inlineStr">
        <is>
          <t>Business Management</t>
        </is>
      </c>
      <c r="C19510" t="inlineStr">
        <is>
          <t>https://www.getapp.com/operations-management-software/business-management/os/web-based</t>
        </is>
      </c>
      <c r="D19510" t="inlineStr">
        <is>
          <t>MyClic</t>
        </is>
      </c>
      <c r="E19510" t="inlineStr">
        <is>
          <t>https://www.getapp.com/customer-management-software/a/myclic/</t>
        </is>
      </c>
      <c r="F19510" t="inlineStr">
        <is>
          <t>MyClic is a French CRM software that helps businesses manage contacts, prospects, quotes, invoices, agendas, projects, and more on a centralized platform. Team members can assign production tasks, track employee notes, monitor project progress, and share other relevant information with colleagues.Read more about MyClic</t>
        </is>
      </c>
    </row>
    <row r="19511">
      <c r="A19511" t="inlineStr">
        <is>
          <t>Operations Management</t>
        </is>
      </c>
      <c r="B19511" t="inlineStr">
        <is>
          <t>Business Management</t>
        </is>
      </c>
      <c r="C19511" t="inlineStr">
        <is>
          <t>https://www.getapp.com/operations-management-software/business-management/os/web-based</t>
        </is>
      </c>
      <c r="D19511" t="inlineStr">
        <is>
          <t>HealthBiz</t>
        </is>
      </c>
      <c r="E19511" t="inlineStr">
        <is>
          <t>https://www.getapp.com/operations-management-software/a/healthbiz/</t>
        </is>
      </c>
      <c r="F19511" t="inlineStr">
        <is>
          <t>HealthBiz helps polyclinic, nursing homes &amp; pathology labs to operate &amp; utilize their resources with maximum output &amp; minimum cost. Customizable to respective business needs and supports a version for multi-location franchise or businessHealthbiz is one stop software solution for hospital, clinic, doctor &amp; Pathology labs.HealthBiz helps polyclinic, nursing homes &amp; pathology labs to operate &amp; utilize their resources with maximum output &amp; minimum cost.Customisable to respective business needs.Read more about HealthBiz</t>
        </is>
      </c>
    </row>
    <row r="19512">
      <c r="A19512" t="inlineStr">
        <is>
          <t>Operations Management</t>
        </is>
      </c>
      <c r="B19512" t="inlineStr">
        <is>
          <t>Business Management</t>
        </is>
      </c>
      <c r="C19512" t="inlineStr">
        <is>
          <t>https://www.getapp.com/operations-management-software/business-management/os/web-based</t>
        </is>
      </c>
      <c r="D19512" t="inlineStr">
        <is>
          <t>AnyHow</t>
        </is>
      </c>
      <c r="E19512" t="inlineStr">
        <is>
          <t>https://www.getapp.com/operations-management-software/a/anyhow/</t>
        </is>
      </c>
      <c r="F19512" t="inlineStr">
        <is>
          <t>Cloud-based business management solution that helps freelancers, solo entrepreneurs, and businesses manage project communications, invoicing, reporting, and other operations.Read more about AnyHow</t>
        </is>
      </c>
    </row>
    <row r="19513">
      <c r="A19513" t="inlineStr">
        <is>
          <t>Operations Management</t>
        </is>
      </c>
      <c r="B19513" t="inlineStr">
        <is>
          <t>Business Management</t>
        </is>
      </c>
      <c r="C19513" t="inlineStr">
        <is>
          <t>https://www.getapp.com/operations-management-software/business-management/os/web-based</t>
        </is>
      </c>
      <c r="D19513" t="inlineStr">
        <is>
          <t>Horizon</t>
        </is>
      </c>
      <c r="E19513" t="inlineStr">
        <is>
          <t>https://www.getapp.com/operations-management-software/a/horizon-1/</t>
        </is>
      </c>
      <c r="F19513" t="inlineStr">
        <is>
          <t>Horizon is a business management solution specifically designed for business supplies dealers.Read more about Horizon</t>
        </is>
      </c>
    </row>
    <row r="19514">
      <c r="A19514" t="inlineStr">
        <is>
          <t>Operations Management</t>
        </is>
      </c>
      <c r="B19514" t="inlineStr">
        <is>
          <t>Business Management</t>
        </is>
      </c>
      <c r="C19514" t="inlineStr">
        <is>
          <t>https://www.getapp.com/operations-management-software/business-management/os/web-based</t>
        </is>
      </c>
      <c r="D19514" t="inlineStr">
        <is>
          <t>Plan2Play</t>
        </is>
      </c>
      <c r="E19514" t="inlineStr">
        <is>
          <t>https://www.getapp.com/recreation-wellness-software/a/plan2play/</t>
        </is>
      </c>
      <c r="F19514" t="inlineStr">
        <is>
          <t>Plan2Play is a gym management software platform that helps businesses connect with new members and the community. Wellness organizations can improve day-to-day operations and foster a valuable community.Read more about Plan2Play</t>
        </is>
      </c>
    </row>
    <row r="19515">
      <c r="A19515" t="inlineStr">
        <is>
          <t>Operations Management</t>
        </is>
      </c>
      <c r="B19515" t="inlineStr">
        <is>
          <t>Business Management</t>
        </is>
      </c>
      <c r="C19515" t="inlineStr">
        <is>
          <t>https://www.getapp.com/operations-management-software/business-management/os/web-based</t>
        </is>
      </c>
      <c r="D19515" t="inlineStr">
        <is>
          <t>Dailybiz</t>
        </is>
      </c>
      <c r="E19515" t="inlineStr">
        <is>
          <t>https://www.getapp.com/finance-accounting-software/a/dailybiz/</t>
        </is>
      </c>
      <c r="F19515" t="inlineStr">
        <is>
          <t>Dailybiz is a SaaS software that optimizes business management thanks to complete functional coverage: sales, purchases, CRM, accounting, business management and taxation. Flexible &amp; customizable solutions according to the problems of each company.Read more about Dailybiz</t>
        </is>
      </c>
    </row>
    <row r="19516">
      <c r="A19516" t="inlineStr">
        <is>
          <t>Operations Management</t>
        </is>
      </c>
      <c r="B19516" t="inlineStr">
        <is>
          <t>Business Management</t>
        </is>
      </c>
      <c r="C19516" t="inlineStr">
        <is>
          <t>https://www.getapp.com/operations-management-software/business-management/os/web-based</t>
        </is>
      </c>
      <c r="D19516" t="inlineStr">
        <is>
          <t>Divalto</t>
        </is>
      </c>
      <c r="E19516" t="inlineStr">
        <is>
          <t>https://www.getapp.com/operations-management-software/a/divalto/</t>
        </is>
      </c>
      <c r="F19516" t="inlineStr">
        <is>
          <t>Divalto infinity is a cloud-based software for SMEs and mid-sized companies.Read more about Divalto</t>
        </is>
      </c>
    </row>
    <row r="19517">
      <c r="A19517" t="inlineStr">
        <is>
          <t>Operations Management</t>
        </is>
      </c>
      <c r="B19517" t="inlineStr">
        <is>
          <t>Business Management</t>
        </is>
      </c>
      <c r="C19517" t="inlineStr">
        <is>
          <t>https://www.getapp.com/operations-management-software/business-management/os/web-based</t>
        </is>
      </c>
      <c r="D19517" t="inlineStr">
        <is>
          <t>vhsys</t>
        </is>
      </c>
      <c r="E19517" t="inlineStr">
        <is>
          <t>https://www.getapp.com/retail-consumer-services-software/a/vhsys/</t>
        </is>
      </c>
      <c r="F19517" t="inlineStr">
        <is>
          <t>Vhsys is an intelligent management program for beauty and aesthetics salons. It enables the adoption of a more organized scheduling system, a point of sale mechanism, customer registration, invoice issuance, and much more.Read more about vhsys</t>
        </is>
      </c>
    </row>
    <row r="19518">
      <c r="A19518" t="inlineStr">
        <is>
          <t>Operations Management</t>
        </is>
      </c>
      <c r="B19518" t="inlineStr">
        <is>
          <t>Business Management</t>
        </is>
      </c>
      <c r="C19518" t="inlineStr">
        <is>
          <t>https://www.getapp.com/operations-management-software/business-management/os/web-based</t>
        </is>
      </c>
      <c r="D19518" t="inlineStr">
        <is>
          <t>Pandra</t>
        </is>
      </c>
      <c r="E19518" t="inlineStr">
        <is>
          <t>https://www.getapp.com/operations-management-software/a/pandra/</t>
        </is>
      </c>
      <c r="F19518" t="inlineStr">
        <is>
          <t>Make your daily life easier while boosting your performance with a complete business managementmanagement solution.Simplify the most difficult tasks while improving your productivity and boosting your results.Read more about Pandra</t>
        </is>
      </c>
    </row>
    <row r="19519">
      <c r="A19519" t="inlineStr">
        <is>
          <t>Operations Management</t>
        </is>
      </c>
      <c r="B19519" t="inlineStr">
        <is>
          <t>Business Management</t>
        </is>
      </c>
      <c r="C19519" t="inlineStr">
        <is>
          <t>https://www.getapp.com/operations-management-software/business-management/os/web-based</t>
        </is>
      </c>
      <c r="D19519" t="inlineStr">
        <is>
          <t>Ekkotime</t>
        </is>
      </c>
      <c r="E19519" t="inlineStr">
        <is>
          <t>https://www.getapp.com/operations-management-software/a/ekkotime/</t>
        </is>
      </c>
      <c r="F19519" t="inlineStr">
        <is>
          <t>Ekkotime is an enterprise resource planning (ERP) platform that enables businesses to manage invoicing, handle stock movements, manage warehousing, automate contract generation, set up recurring billing, and more on a centralized platform.Read more about Ekkotime</t>
        </is>
      </c>
    </row>
    <row r="19520">
      <c r="A19520" t="inlineStr">
        <is>
          <t>Operations Management</t>
        </is>
      </c>
      <c r="B19520" t="inlineStr">
        <is>
          <t>Business Management</t>
        </is>
      </c>
      <c r="C19520" t="inlineStr">
        <is>
          <t>https://www.getapp.com/operations-management-software/business-management/os/web-based</t>
        </is>
      </c>
      <c r="D19520" t="inlineStr">
        <is>
          <t>Till Tech</t>
        </is>
      </c>
      <c r="E19520" t="inlineStr">
        <is>
          <t>https://www.getapp.com/operations-management-software/a/till-tech/</t>
        </is>
      </c>
      <c r="F19520" t="inlineStr">
        <is>
          <t>All in one integrated tools, talking to each other ensures it is easy to manage your online and instore systems, maximizing all your sales channels potential and automating processes.Read more about Till Tech</t>
        </is>
      </c>
    </row>
    <row r="19521">
      <c r="A19521" t="inlineStr">
        <is>
          <t>Operations Management</t>
        </is>
      </c>
      <c r="B19521" t="inlineStr">
        <is>
          <t>Business Management</t>
        </is>
      </c>
      <c r="C19521" t="inlineStr">
        <is>
          <t>https://www.getapp.com/operations-management-software/business-management/os/web-based</t>
        </is>
      </c>
      <c r="D19521" t="inlineStr">
        <is>
          <t>EXPERTISE</t>
        </is>
      </c>
      <c r="E19521" t="inlineStr">
        <is>
          <t>https://www.getapp.com/operations-management-software/a/expertise/</t>
        </is>
      </c>
      <c r="F19521" t="inlineStr">
        <is>
          <t>EXPERTISE is a tool dedicated to sales management. Its aim is to allow companies to take full control of their commercial chain of activities. With a strong focus on flexibility, EXPERTISE also functions as a decision support tool in order to help maximize sales potential.Read more about EXPERTISE</t>
        </is>
      </c>
    </row>
    <row r="19522">
      <c r="A19522" t="inlineStr">
        <is>
          <t>Operations Management</t>
        </is>
      </c>
      <c r="B19522" t="inlineStr">
        <is>
          <t>Business Management</t>
        </is>
      </c>
      <c r="C19522" t="inlineStr">
        <is>
          <t>https://www.getapp.com/operations-management-software/business-management/os/web-based</t>
        </is>
      </c>
      <c r="D19522" t="inlineStr">
        <is>
          <t>GESCO3</t>
        </is>
      </c>
      <c r="E19522" t="inlineStr">
        <is>
          <t>https://www.getapp.com/operations-management-software/a/gesco3/</t>
        </is>
      </c>
      <c r="F19522" t="inlineStr">
        <is>
          <t>GESCO3 is management software that takes care of all areas of company management. It is designed for small and medium-sized companies in any sector. It takes care of merchandise and stock control, sales management, work orders, or customer list organization.Read more about GESCO3</t>
        </is>
      </c>
    </row>
    <row r="19523">
      <c r="A19523" t="inlineStr">
        <is>
          <t>Operations Management</t>
        </is>
      </c>
      <c r="B19523" t="inlineStr">
        <is>
          <t>Business Management</t>
        </is>
      </c>
      <c r="C19523" t="inlineStr">
        <is>
          <t>https://www.getapp.com/operations-management-software/business-management/os/web-based</t>
        </is>
      </c>
      <c r="D19523" t="inlineStr">
        <is>
          <t>PracticePro 365</t>
        </is>
      </c>
      <c r="E19523" t="inlineStr">
        <is>
          <t>https://www.getapp.com/project-management-planning-software/a/practicepro-365/</t>
        </is>
      </c>
      <c r="F19523" t="inlineStr">
        <is>
          <t>PracticePro 365 is a unitized cloud practice management software with nine core features that run your firm, an all-in-one platform topped off with real-time visual dashboards.Read more about PracticePro 365</t>
        </is>
      </c>
    </row>
    <row r="19524">
      <c r="A19524" t="inlineStr">
        <is>
          <t>Operations Management</t>
        </is>
      </c>
      <c r="B19524" t="inlineStr">
        <is>
          <t>Business Management</t>
        </is>
      </c>
      <c r="C19524" t="inlineStr">
        <is>
          <t>https://www.getapp.com/operations-management-software/business-management/os/web-based</t>
        </is>
      </c>
      <c r="D19524" t="inlineStr">
        <is>
          <t>Gextor</t>
        </is>
      </c>
      <c r="E19524" t="inlineStr">
        <is>
          <t>https://www.getapp.com/operations-management-software/a/gextor/</t>
        </is>
      </c>
      <c r="F19524" t="inlineStr">
        <is>
          <t>Gextor ERP is a cloud platform for business management control. The software is modularly integrated to offer all the functionalities required by a company, such as commercial management, production, accounting, financial control, taxes, inventory management, POS, etc.Read more about Gextor</t>
        </is>
      </c>
    </row>
    <row r="19525">
      <c r="A19525" t="inlineStr">
        <is>
          <t>Operations Management</t>
        </is>
      </c>
      <c r="B19525" t="inlineStr">
        <is>
          <t>Business Management</t>
        </is>
      </c>
      <c r="C19525" t="inlineStr">
        <is>
          <t>https://www.getapp.com/operations-management-software/business-management/os/web-based</t>
        </is>
      </c>
      <c r="D19525" t="inlineStr">
        <is>
          <t>BIZSolution</t>
        </is>
      </c>
      <c r="E19525" t="inlineStr">
        <is>
          <t>https://www.getapp.com/operations-management-software/a/bizsolution/</t>
        </is>
      </c>
      <c r="F19525" t="inlineStr">
        <is>
          <t>BIZSolution is a billing and GST management solution that helps users manage their retail or wholesale business.This complete productivity software helps you manage the POS, customers, billing &amp; invoicing, inventory, supplier &amp; vendors, &amp; much more.BIZSolution is an online &amp; offline software.Read more about BIZSolution</t>
        </is>
      </c>
    </row>
    <row r="19526">
      <c r="A19526" t="inlineStr">
        <is>
          <t>Operations Management</t>
        </is>
      </c>
      <c r="B19526" t="inlineStr">
        <is>
          <t>Business Management</t>
        </is>
      </c>
      <c r="C19526" t="inlineStr">
        <is>
          <t>https://www.getapp.com/operations-management-software/business-management/os/web-based</t>
        </is>
      </c>
      <c r="D19526" t="inlineStr">
        <is>
          <t>MyPRM</t>
        </is>
      </c>
      <c r="E19526" t="inlineStr">
        <is>
          <t>https://www.getapp.com/marketing-software/a/myprm/</t>
        </is>
      </c>
      <c r="F19526" t="inlineStr">
        <is>
          <t>MyPRM is an all-in-one partner relationship platform that strengthens collaboration between channel partners and internal channel teams.Read more about MyPRM</t>
        </is>
      </c>
    </row>
    <row r="19527">
      <c r="A19527" t="inlineStr">
        <is>
          <t>Operations Management</t>
        </is>
      </c>
      <c r="B19527" t="inlineStr">
        <is>
          <t>Business Management</t>
        </is>
      </c>
      <c r="C19527" t="inlineStr">
        <is>
          <t>https://www.getapp.com/operations-management-software/business-management/os/web-based</t>
        </is>
      </c>
      <c r="D19527" t="inlineStr">
        <is>
          <t>Vervo</t>
        </is>
      </c>
      <c r="E19527" t="inlineStr">
        <is>
          <t>https://www.getapp.com/collaboration-software/a/vervo/</t>
        </is>
      </c>
      <c r="F19527" t="inlineStr">
        <is>
          <t>Vervo is a fully customizable personal and professional management application that allows users to manage projects, daily agendas, team collaboration, and more.Read more about Vervo</t>
        </is>
      </c>
    </row>
    <row r="19528">
      <c r="A19528" t="inlineStr">
        <is>
          <t>Operations Management</t>
        </is>
      </c>
      <c r="B19528" t="inlineStr">
        <is>
          <t>Business Management</t>
        </is>
      </c>
      <c r="C19528" t="inlineStr">
        <is>
          <t>https://www.getapp.com/operations-management-software/business-management/os/web-based</t>
        </is>
      </c>
      <c r="D19528" t="inlineStr">
        <is>
          <t>Eazitron</t>
        </is>
      </c>
      <c r="E19528" t="inlineStr">
        <is>
          <t>https://www.getapp.com/operations-management-software/a/eazitron/</t>
        </is>
      </c>
      <c r="F19528" t="inlineStr">
        <is>
          <t>Eazitron is a management suite that helps small businesses to manage invoices, inventories, projects, agendas, cash flows &amp; more.Eazitron solutions are: simple, affordable (starting from 99€) &amp; on-premises.Read more about Eazitron</t>
        </is>
      </c>
    </row>
    <row r="19529">
      <c r="A19529" t="inlineStr">
        <is>
          <t>Operations Management</t>
        </is>
      </c>
      <c r="B19529" t="inlineStr">
        <is>
          <t>Business Management</t>
        </is>
      </c>
      <c r="C19529" t="inlineStr">
        <is>
          <t>https://www.getapp.com/operations-management-software/business-management/os/web-based</t>
        </is>
      </c>
      <c r="D19529" t="inlineStr">
        <is>
          <t>HomebuilderONE</t>
        </is>
      </c>
      <c r="E19529" t="inlineStr">
        <is>
          <t>https://www.getapp.com/all-software/a/homebuilderone/</t>
        </is>
      </c>
      <c r="F19529" t="inlineStr">
        <is>
          <t>Our solution enables residential construction companies to:Optimize business processes, operations, and marginMake timely business decisions based on enterprise-wide reportingBuild more homes with greater efficiency and a higher level of qualityRead more about HomebuilderONE</t>
        </is>
      </c>
    </row>
    <row r="19530">
      <c r="A19530" t="inlineStr">
        <is>
          <t>Operations Management</t>
        </is>
      </c>
      <c r="B19530" t="inlineStr">
        <is>
          <t>Business Management</t>
        </is>
      </c>
      <c r="C19530" t="inlineStr">
        <is>
          <t>https://www.getapp.com/operations-management-software/business-management/os/web-based</t>
        </is>
      </c>
      <c r="D19530" t="inlineStr">
        <is>
          <t>Preci.io</t>
        </is>
      </c>
      <c r="E19530" t="inlineStr">
        <is>
          <t>https://www.getapp.com/finance-accounting-software/a/preciio/</t>
        </is>
      </c>
      <c r="F19530" t="inlineStr">
        <is>
          <t>Administrative management software for offices, agencies and consultanciesRead more about Preci.io</t>
        </is>
      </c>
    </row>
    <row r="19531">
      <c r="A19531" t="inlineStr">
        <is>
          <t>Operations Management</t>
        </is>
      </c>
      <c r="B19531" t="inlineStr">
        <is>
          <t>Business Management</t>
        </is>
      </c>
      <c r="C19531" t="inlineStr">
        <is>
          <t>https://www.getapp.com/operations-management-software/business-management/os/web-based</t>
        </is>
      </c>
      <c r="D19531" t="inlineStr">
        <is>
          <t>Foundry Bean Global Work System</t>
        </is>
      </c>
      <c r="E19531" t="inlineStr">
        <is>
          <t>https://www.getapp.com/hr-employee-management-software/a/foundry-bean-global-work-system/</t>
        </is>
      </c>
      <c r="F19531" t="inlineStr">
        <is>
          <t>Foundry Bean Global Work System is a cloud ERP system with subscription billings and receivables, revenue management, vendor invoices and payables, general ledger, cash management, inventory, shipping, service contracts, human resources, and customer relationship management.Read more about Foundry Bean Global Work System</t>
        </is>
      </c>
    </row>
    <row r="19532">
      <c r="A19532" t="inlineStr">
        <is>
          <t>Operations Management</t>
        </is>
      </c>
      <c r="B19532" t="inlineStr">
        <is>
          <t>Business Management</t>
        </is>
      </c>
      <c r="C19532" t="inlineStr">
        <is>
          <t>https://www.getapp.com/operations-management-software/business-management/os/web-based</t>
        </is>
      </c>
      <c r="D19532" t="inlineStr">
        <is>
          <t>Flat Glass Software</t>
        </is>
      </c>
      <c r="E19532" t="inlineStr">
        <is>
          <t>https://www.getapp.com/operations-management-software/a/flat-glass-software/</t>
        </is>
      </c>
      <c r="F19532" t="inlineStr">
        <is>
          <t>Mainstreet is a Point of Sale software and business management solution for the flat glass industry. Mainstreet understands the complexity of your residential and commercial jobs and are committed to provide the best features/solutions for success. Glas-Avenue offers dimensional and itemized pricing enabling users to become consistent in pricing, empowers employees to be more efficient, provides them with a more professional presentation and helps them manage profitability.Read more about Flat Glass Software</t>
        </is>
      </c>
    </row>
    <row r="19533">
      <c r="A19533" t="inlineStr">
        <is>
          <t>Operations Management</t>
        </is>
      </c>
      <c r="B19533" t="inlineStr">
        <is>
          <t>Business Management</t>
        </is>
      </c>
      <c r="C19533" t="inlineStr">
        <is>
          <t>https://www.getapp.com/operations-management-software/business-management/os/web-based</t>
        </is>
      </c>
      <c r="D19533" t="inlineStr">
        <is>
          <t>Cute Profit</t>
        </is>
      </c>
      <c r="E19533" t="inlineStr">
        <is>
          <t>https://www.getapp.com/operations-management-software/a/cute-profit/</t>
        </is>
      </c>
      <c r="F19533" t="inlineStr">
        <is>
          <t>Cute Profit is a cloud accounting software that helps you keep track of your income, expenses and transactions.Read more about Cute Profit</t>
        </is>
      </c>
    </row>
    <row r="19534">
      <c r="A19534" t="inlineStr">
        <is>
          <t>Operations Management</t>
        </is>
      </c>
      <c r="B19534" t="inlineStr">
        <is>
          <t>Business Management</t>
        </is>
      </c>
      <c r="C19534" t="inlineStr">
        <is>
          <t>https://www.getapp.com/operations-management-software/business-management/os/web-based</t>
        </is>
      </c>
      <c r="D19534" t="inlineStr">
        <is>
          <t>StoreApp</t>
        </is>
      </c>
      <c r="E19534" t="inlineStr">
        <is>
          <t>https://www.getapp.com/retail-consumer-services-software/a/storeapp/</t>
        </is>
      </c>
      <c r="F19534" t="inlineStr">
        <is>
          <t>StoreApp is a user-friendly POS solution designed for business growth and unique retailer demands. It supports multi-store or multi-outlet inventory management and can be used to track stock, suppliers, expiry, plus more. StoreApp allows retailers to set multiple pricing options for goods and services including bulk sale, promo sale, credit sale, and wholesale. It also offers features for managing staff, such as attendance, payroll, and other HR activities.Read more about StoreApp</t>
        </is>
      </c>
    </row>
    <row r="19535">
      <c r="A19535" t="inlineStr">
        <is>
          <t>Operations Management</t>
        </is>
      </c>
      <c r="B19535" t="inlineStr">
        <is>
          <t>Business Management</t>
        </is>
      </c>
      <c r="C19535" t="inlineStr">
        <is>
          <t>https://www.getapp.com/operations-management-software/business-management/os/web-based</t>
        </is>
      </c>
      <c r="D19535" t="inlineStr">
        <is>
          <t>Work360</t>
        </is>
      </c>
      <c r="E19535" t="inlineStr">
        <is>
          <t>https://www.getapp.com/operations-management-software/a/work360/</t>
        </is>
      </c>
      <c r="F19535" t="inlineStr">
        <is>
          <t>Work 360 presents an extensive suite of applications tailored to empower every facet of your business operations. From CRM, HRM, ERP, CMM, CMMS, and more, Work 360 furnishes all the tools necessary to streamline operations, enhance efficiency, and accomplish your objectives.Read more about Work360</t>
        </is>
      </c>
    </row>
    <row r="19536">
      <c r="A19536" t="inlineStr">
        <is>
          <t>Operations Management</t>
        </is>
      </c>
      <c r="B19536" t="inlineStr">
        <is>
          <t>Business Management</t>
        </is>
      </c>
      <c r="C19536" t="inlineStr">
        <is>
          <t>https://www.getapp.com/operations-management-software/business-management/os/web-based</t>
        </is>
      </c>
      <c r="D19536" t="inlineStr">
        <is>
          <t>APPCRO BMS</t>
        </is>
      </c>
      <c r="E19536" t="inlineStr">
        <is>
          <t>https://www.getapp.com/operations-management-software/a/appcro-bms/</t>
        </is>
      </c>
      <c r="F19536" t="inlineStr">
        <is>
          <t>APPCRO BMS is a cloud-based and on-premise business management software that brings fast digital transformation to organizations. This solution includes a large number of integrated systems, solutions, and tools for collaboration, communication, and management of the entire business.Read more about APPCRO BMS</t>
        </is>
      </c>
    </row>
    <row r="19537">
      <c r="A19537" t="inlineStr">
        <is>
          <t>Operations Management</t>
        </is>
      </c>
      <c r="B19537" t="inlineStr">
        <is>
          <t>Business Management</t>
        </is>
      </c>
      <c r="C19537" t="inlineStr">
        <is>
          <t>https://www.getapp.com/operations-management-software/business-management/os/web-based</t>
        </is>
      </c>
      <c r="D19537" t="inlineStr">
        <is>
          <t>Rapid Platform</t>
        </is>
      </c>
      <c r="E19537" t="inlineStr">
        <is>
          <t>https://www.getapp.com/operations-management-software/a/rapid-platform/</t>
        </is>
      </c>
      <c r="F19537" t="inlineStr">
        <is>
          <t>Rapid Platform is a scalable automation solution that empowers businesses to streamline their operations, enhance decision-making, and save time. With its effortless automation, seamless integration, and limitless scalability, Rapid Platform enables companies to take charge of their business journey without per-user fees.Read more about Rapid Platform</t>
        </is>
      </c>
    </row>
    <row r="19538">
      <c r="A19538" t="inlineStr">
        <is>
          <t>Operations Management</t>
        </is>
      </c>
      <c r="B19538" t="inlineStr">
        <is>
          <t>Business Management</t>
        </is>
      </c>
      <c r="C19538" t="inlineStr">
        <is>
          <t>https://www.getapp.com/operations-management-software/business-management/os/web-based</t>
        </is>
      </c>
      <c r="D19538" t="inlineStr">
        <is>
          <t>SoluDyne</t>
        </is>
      </c>
      <c r="E19538" t="inlineStr">
        <is>
          <t>https://www.getapp.com/operations-management-software/a/soludyne/</t>
        </is>
      </c>
      <c r="F19538" t="inlineStr">
        <is>
          <t>SoluDyne provides a complete management system in one package with integrated functionality creating real synergies and ROI:Process ManagementIncident ManagementRisk ManagementDocument ManagementHR/Competence ManagementAudit ManagamentRead more about SoluDyne</t>
        </is>
      </c>
    </row>
    <row r="19539">
      <c r="A19539" t="inlineStr">
        <is>
          <t>Operations Management</t>
        </is>
      </c>
      <c r="B19539" t="inlineStr">
        <is>
          <t>Business Management</t>
        </is>
      </c>
      <c r="C19539" t="inlineStr">
        <is>
          <t>https://www.getapp.com/operations-management-software/business-management/os/web-based</t>
        </is>
      </c>
      <c r="D19539" t="inlineStr">
        <is>
          <t>HARMONiQ</t>
        </is>
      </c>
      <c r="E19539" t="inlineStr">
        <is>
          <t>https://www.getapp.com/operations-management-software/a/harmoniq/</t>
        </is>
      </c>
      <c r="F19539" t="inlineStr">
        <is>
          <t>Grow your business while staying in complete control with customisable, all-in-one software made for fast-moving, inventory-based businesses.Read more about HARMONiQ</t>
        </is>
      </c>
    </row>
    <row r="19540">
      <c r="A19540" t="inlineStr">
        <is>
          <t>Operations Management</t>
        </is>
      </c>
      <c r="B19540" t="inlineStr">
        <is>
          <t>Business Management</t>
        </is>
      </c>
      <c r="C19540" t="inlineStr">
        <is>
          <t>https://www.getapp.com/operations-management-software/business-management/os/web-based</t>
        </is>
      </c>
      <c r="D19540" t="inlineStr">
        <is>
          <t>Cloud Gestion</t>
        </is>
      </c>
      <c r="E19540" t="inlineStr">
        <is>
          <t>https://www.getapp.com/operations-management-software/a/cloud-gestion/</t>
        </is>
      </c>
      <c r="F19540" t="inlineStr">
        <is>
          <t>Cloud Gestion is an enterprise resource planning (ERP) software designed to help businesses in construction, maintenance, heating, ventilation and air conditioning (HVAC), distribution, and other industries manage customers, sales, invoices, documents, tasks, suppliers, purchases, staff members, contracts, and more from within a unified platform.Read more about Cloud Gestion</t>
        </is>
      </c>
    </row>
    <row r="19541">
      <c r="A19541" t="inlineStr">
        <is>
          <t>Operations Management</t>
        </is>
      </c>
      <c r="B19541" t="inlineStr">
        <is>
          <t>Business Performance Management</t>
        </is>
      </c>
      <c r="C19541" t="inlineStr">
        <is>
          <t>https://www.getapp.com/operations-management-software/business-performance-management/os/web-based</t>
        </is>
      </c>
      <c r="D19541" t="inlineStr">
        <is>
          <t>KPI Fire</t>
        </is>
      </c>
      <c r="E19541" t="inlineStr">
        <is>
          <t>https://www.capterra.com/ppc/clicks/collect/GA/directory/5826ca21-a7e1-485b-b875-a6d200b4d9ee/destination?country=ID&amp;language=en&amp;specificLocation=serp_oses&amp;sessionStartPage=&amp;categoryId=0fd31df3-1434-4f0b-b0ed-60fbe0f5a81d&amp;listingPosition=1&amp;gaClientId=R0ExLjEuMTE1NzEwNDY5Mi4xNzU2NjE2NTg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1ef8971-e10d-47dc-9e5b-afb39c240163</t>
        </is>
      </c>
      <c r="F19541" t="inlineStr">
        <is>
          <t>KPI Fire helps organize and quantify improvement projects that support strategic objectives and key performance metrics.KPI Fire is an all-in-one strategy, planning, and execution software for managing projects, creating KPI dashboards, setting and tracking goals, collaborating on ideas, and more.Read more about KPI Fire</t>
        </is>
      </c>
    </row>
    <row r="19542">
      <c r="A19542" t="inlineStr">
        <is>
          <t>Operations Management</t>
        </is>
      </c>
      <c r="B19542" t="inlineStr">
        <is>
          <t>Business Performance Management</t>
        </is>
      </c>
      <c r="C19542" t="inlineStr">
        <is>
          <t>https://www.getapp.com/operations-management-software/business-performance-management/os/web-based</t>
        </is>
      </c>
      <c r="D19542" t="inlineStr">
        <is>
          <t>Salesforce Sales Cloud</t>
        </is>
      </c>
      <c r="E19542" t="inlineStr">
        <is>
          <t>https://www.getapp.com/customer-management-software/a/salesforce/</t>
        </is>
      </c>
      <c r="F19542" t="inlineStr">
        <is>
          <t>Salesforce Sales Cloud is a cloud-based Customer Relationship Management (CRM) application from Salesforce. The platform combines human sales professionals with AI-powered automation, data, and intelligence. This integrated solution is designed to help businesses of all sizes and industries.Read more about Salesforce Sales Cloud</t>
        </is>
      </c>
    </row>
    <row r="19543">
      <c r="A19543" t="inlineStr">
        <is>
          <t>Operations Management</t>
        </is>
      </c>
      <c r="B19543" t="inlineStr">
        <is>
          <t>Business Performance Management</t>
        </is>
      </c>
      <c r="C19543" t="inlineStr">
        <is>
          <t>https://www.getapp.com/operations-management-software/business-performance-management/os/web-based</t>
        </is>
      </c>
      <c r="D19543" t="inlineStr">
        <is>
          <t>Visio</t>
        </is>
      </c>
      <c r="E19543" t="inlineStr">
        <is>
          <t>https://www.getapp.com/it-management-software/a/visio/</t>
        </is>
      </c>
      <c r="F19543" t="inlineStr">
        <is>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is>
      </c>
    </row>
    <row r="19544">
      <c r="A19544" t="inlineStr">
        <is>
          <t>Operations Management</t>
        </is>
      </c>
      <c r="B19544" t="inlineStr">
        <is>
          <t>Business Performance Management</t>
        </is>
      </c>
      <c r="C19544" t="inlineStr">
        <is>
          <t>https://www.getapp.com/operations-management-software/business-performance-management/os/web-based</t>
        </is>
      </c>
      <c r="D19544" t="inlineStr">
        <is>
          <t>Wrike</t>
        </is>
      </c>
      <c r="E19544" t="inlineStr">
        <is>
          <t>https://www.getapp.com/project-management-planning-software/a/wrike/</t>
        </is>
      </c>
      <c r="F19544" t="inlineStr">
        <is>
          <t>Wrike is a business performance management software used by 20,000+ companies worldwide. Features customized performance reports, resource management and allocation, Gantt charts, Kanban boards, time tracking, portfolio management, and workload overviews. Includes automation with 400+ integrations.Read more about Wrike</t>
        </is>
      </c>
    </row>
    <row r="19545">
      <c r="A19545" t="inlineStr">
        <is>
          <t>Operations Management</t>
        </is>
      </c>
      <c r="B19545" t="inlineStr">
        <is>
          <t>Business Performance Management</t>
        </is>
      </c>
      <c r="C19545" t="inlineStr">
        <is>
          <t>https://www.getapp.com/operations-management-software/business-performance-management/os/web-based</t>
        </is>
      </c>
      <c r="D19545" t="inlineStr">
        <is>
          <t>Motivosity</t>
        </is>
      </c>
      <c r="E19545" t="inlineStr">
        <is>
          <t>https://www.getapp.com/hr-employee-management-software/a/motivosity/</t>
        </is>
      </c>
      <c r="F19545" t="inlineStr">
        <is>
          <t>Motivosity is an employee engagement platform that helps develop your managers and build great cultures. Motivosity helps managers at every level have the tools they need for success and to support their team members.Read more about Motivosity</t>
        </is>
      </c>
    </row>
    <row r="19546">
      <c r="A19546" t="inlineStr">
        <is>
          <t>Operations Management</t>
        </is>
      </c>
      <c r="B19546" t="inlineStr">
        <is>
          <t>Business Performance Management</t>
        </is>
      </c>
      <c r="C19546" t="inlineStr">
        <is>
          <t>https://www.getapp.com/operations-management-software/business-performance-management/os/web-based</t>
        </is>
      </c>
      <c r="D19546" t="inlineStr">
        <is>
          <t>15Five</t>
        </is>
      </c>
      <c r="E19546" t="inlineStr">
        <is>
          <t>https://www.getapp.com/hr-employee-management-software/a/15five/</t>
        </is>
      </c>
      <c r="F19546" t="inlineStr">
        <is>
          <t>15Five is a cloud and mobile-based performance management software that helps HR teams drive high performance and engagement, optimize retention, and more.Read more about 15Five</t>
        </is>
      </c>
    </row>
    <row r="19547">
      <c r="A19547" t="inlineStr">
        <is>
          <t>Operations Management</t>
        </is>
      </c>
      <c r="B19547" t="inlineStr">
        <is>
          <t>Business Performance Management</t>
        </is>
      </c>
      <c r="C19547" t="inlineStr">
        <is>
          <t>https://www.getapp.com/operations-management-software/business-performance-management/os/web-based</t>
        </is>
      </c>
      <c r="D19547" t="inlineStr">
        <is>
          <t>HoneyBook</t>
        </is>
      </c>
      <c r="E19547" t="inlineStr">
        <is>
          <t>https://www.getapp.com/finance-accounting-software/a/honeybook/</t>
        </is>
      </c>
      <c r="F19547" t="inlineStr">
        <is>
          <t>Everything you need to manage contracts, clients, proposals, contracts, payments, and more.Get started with a 7 day free trial today.Read more about HoneyBook</t>
        </is>
      </c>
    </row>
    <row r="19548">
      <c r="A19548" t="inlineStr">
        <is>
          <t>Operations Management</t>
        </is>
      </c>
      <c r="B19548" t="inlineStr">
        <is>
          <t>Business Performance Management</t>
        </is>
      </c>
      <c r="C19548" t="inlineStr">
        <is>
          <t>https://www.getapp.com/operations-management-software/business-performance-management/os/web-based</t>
        </is>
      </c>
      <c r="D19548" t="inlineStr">
        <is>
          <t>QuickBooks Online Advanced</t>
        </is>
      </c>
      <c r="E19548" t="inlineStr">
        <is>
          <t>https://www.getapp.com/operations-management-software/a/quickbooks/</t>
        </is>
      </c>
      <c r="F19548" t="inlineStr">
        <is>
          <t>QuickBooks Online Advanced is a web-based accounting &amp; business management solution which enables small businesses to track sales, inventory, financial accounts &amp; payroll from a single dashboardRead more about QuickBooks Online Advanced</t>
        </is>
      </c>
    </row>
    <row r="19549">
      <c r="A19549" t="inlineStr">
        <is>
          <t>Operations Management</t>
        </is>
      </c>
      <c r="B19549" t="inlineStr">
        <is>
          <t>Business Performance Management</t>
        </is>
      </c>
      <c r="C19549" t="inlineStr">
        <is>
          <t>https://www.getapp.com/operations-management-software/business-performance-management/os/web-based</t>
        </is>
      </c>
      <c r="D19549" t="inlineStr">
        <is>
          <t>NetSuite</t>
        </is>
      </c>
      <c r="E19549" t="inlineStr">
        <is>
          <t>https://www.getapp.com/operations-management-software/a/netsuite/</t>
        </is>
      </c>
      <c r="F19549" t="inlineStr">
        <is>
          <t>Improve the performance of your business with NetSuite's set of business management features ranging from ERP and CRM to PSA, ecommerce and order management.Read more about NetSuite</t>
        </is>
      </c>
    </row>
    <row r="19550">
      <c r="A19550" t="inlineStr">
        <is>
          <t>Operations Management</t>
        </is>
      </c>
      <c r="B19550" t="inlineStr">
        <is>
          <t>Business Performance Management</t>
        </is>
      </c>
      <c r="C19550" t="inlineStr">
        <is>
          <t>https://www.getapp.com/operations-management-software/business-performance-management/os/web-based</t>
        </is>
      </c>
      <c r="D19550" t="inlineStr">
        <is>
          <t>IBM SPSS Statistics</t>
        </is>
      </c>
      <c r="E19550" t="inlineStr">
        <is>
          <t>https://www.getapp.com/business-intelligence-analytics-software/a/ibm-spss-statistics/</t>
        </is>
      </c>
      <c r="F19550" t="inlineStr">
        <is>
          <t>IBM SPSS Statistics is a business intelligence software that helps businesses of all sizes conduct statistical analysis utilizing big data, machine learning algorithms, open-source extensibility, and other methodologies from within a unified platform.Read more about IBM SPSS Statistics</t>
        </is>
      </c>
    </row>
    <row r="19551">
      <c r="A19551" t="inlineStr">
        <is>
          <t>Operations Management</t>
        </is>
      </c>
      <c r="B19551" t="inlineStr">
        <is>
          <t>Business Performance Management</t>
        </is>
      </c>
      <c r="C19551" t="inlineStr">
        <is>
          <t>https://www.getapp.com/operations-management-software/business-performance-management/os/web-based</t>
        </is>
      </c>
      <c r="D19551" t="inlineStr">
        <is>
          <t>Freshsales</t>
        </is>
      </c>
      <c r="E19551" t="inlineStr">
        <is>
          <t>https://www.getapp.com/customer-management-software/a/freshsales/</t>
        </is>
      </c>
      <c r="F19551" t="inlineStr">
        <is>
          <t>Freshworks CRM Sales Cloud is a complete solution for sales teams to attract quality leads, engage in contextual conversations, drive deals with AI-powered insights and nurture customer relationships. The Sales Cloud empowers sales teams with more time for selling by automating the sales process.Read more about Freshsales</t>
        </is>
      </c>
    </row>
    <row r="19552">
      <c r="A19552" t="inlineStr">
        <is>
          <t>Operations Management</t>
        </is>
      </c>
      <c r="B19552" t="inlineStr">
        <is>
          <t>Business Performance Management</t>
        </is>
      </c>
      <c r="C19552" t="inlineStr">
        <is>
          <t>https://www.getapp.com/operations-management-software/business-performance-management/os/web-based</t>
        </is>
      </c>
      <c r="D19552" t="inlineStr">
        <is>
          <t>Sisense</t>
        </is>
      </c>
      <c r="E19552" t="inlineStr">
        <is>
          <t>https://www.getapp.com/business-intelligence-analytics-software/a/sisense-prism/</t>
        </is>
      </c>
      <c r="F19552" t="inlineStr">
        <is>
          <t>Monitor &amp; query the performance of your entire business by using Sisense's dashboards and BI reports to make sense of large data sets from multiple sources.Read more about Sisense</t>
        </is>
      </c>
    </row>
    <row r="19553">
      <c r="A19553" t="inlineStr">
        <is>
          <t>Operations Management</t>
        </is>
      </c>
      <c r="B19553" t="inlineStr">
        <is>
          <t>Business Performance Management</t>
        </is>
      </c>
      <c r="C19553" t="inlineStr">
        <is>
          <t>https://www.getapp.com/operations-management-software/business-performance-management/os/web-based</t>
        </is>
      </c>
      <c r="D19553" t="inlineStr">
        <is>
          <t>Profit.co</t>
        </is>
      </c>
      <c r="E19553" t="inlineStr">
        <is>
          <t>https://www.getapp.com/hr-employee-management-software/a/profit/</t>
        </is>
      </c>
      <c r="F19553" t="inlineStr">
        <is>
          <t>Profit.co is a cloud-based and AI-enabled OKR software that assists with managing individual, team, and organization-wide goals for businesses of all types. Businesses can utilize Profit.co to define custom metrics and roll out OKRs across the entire company in order to track goals and results.Read more about Profit.co</t>
        </is>
      </c>
    </row>
    <row r="19554">
      <c r="A19554" t="inlineStr">
        <is>
          <t>Operations Management</t>
        </is>
      </c>
      <c r="B19554" t="inlineStr">
        <is>
          <t>Business Performance Management</t>
        </is>
      </c>
      <c r="C19554" t="inlineStr">
        <is>
          <t>https://www.getapp.com/operations-management-software/business-performance-management/os/web-based</t>
        </is>
      </c>
      <c r="D19554" t="inlineStr">
        <is>
          <t>Sage Intacct</t>
        </is>
      </c>
      <c r="E19554" t="inlineStr">
        <is>
          <t>https://www.getapp.com/finance-accounting-software/a/intacct/</t>
        </is>
      </c>
      <c r="F19554" t="inlineStr">
        <is>
          <t>Sage Intacct is a leading provider of best-in-class cloud ERP software, and is the preferred cloud financial management applications for the AICPA.Read more about Sage Intacct</t>
        </is>
      </c>
    </row>
    <row r="19555">
      <c r="A19555" t="inlineStr">
        <is>
          <t>Operations Management</t>
        </is>
      </c>
      <c r="B19555" t="inlineStr">
        <is>
          <t>Business Performance Management</t>
        </is>
      </c>
      <c r="C19555" t="inlineStr">
        <is>
          <t>https://www.getapp.com/operations-management-software/business-performance-management/os/web-based</t>
        </is>
      </c>
      <c r="D19555" t="inlineStr">
        <is>
          <t>Looker</t>
        </is>
      </c>
      <c r="E19555" t="inlineStr">
        <is>
          <t>https://www.getapp.com/business-intelligence-analytics-software/a/looker/</t>
        </is>
      </c>
      <c r="F19555" t="inlineStr">
        <is>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is>
      </c>
    </row>
    <row r="19556">
      <c r="A19556" t="inlineStr">
        <is>
          <t>Operations Management</t>
        </is>
      </c>
      <c r="B19556" t="inlineStr">
        <is>
          <t>Business Performance Management</t>
        </is>
      </c>
      <c r="C19556" t="inlineStr">
        <is>
          <t>https://www.getapp.com/operations-management-software/business-performance-management/os/web-based</t>
        </is>
      </c>
      <c r="D19556" t="inlineStr">
        <is>
          <t>Klips</t>
        </is>
      </c>
      <c r="E19556" t="inlineStr">
        <is>
          <t>https://www.getapp.com/business-intelligence-analytics-software/a/klipfolio-dashboard/</t>
        </is>
      </c>
      <c r="F19556" t="inlineStr">
        <is>
          <t>Klipfolio Klips is a powerful business performance management platform for small and mid-sized businesses tracking their metrics and agencies automating client reporting. It consolidates, transforms, and visualizes data in real-time, enabling smarter decisions and customized, actionable insights.Read more about Klips</t>
        </is>
      </c>
    </row>
    <row r="19557">
      <c r="A19557" t="inlineStr">
        <is>
          <t>Operations Management</t>
        </is>
      </c>
      <c r="B19557" t="inlineStr">
        <is>
          <t>Business Performance Management</t>
        </is>
      </c>
      <c r="C19557" t="inlineStr">
        <is>
          <t>https://www.getapp.com/operations-management-software/business-performance-management/os/web-based</t>
        </is>
      </c>
      <c r="D19557" t="inlineStr">
        <is>
          <t>Workday Adaptive Planning</t>
        </is>
      </c>
      <c r="E19557" t="inlineStr">
        <is>
          <t>https://www.getapp.com/finance-accounting-software/a/adaptive-planning/</t>
        </is>
      </c>
      <c r="F19557" t="inlineStr">
        <is>
          <t>With Workday Adaptive Planning, FP&amp;A teams can create budgets and forecasts with more speed, flexibility, collaboration, and accuracy. And with unlimited scenario analysis backed by machine learning, you can deliver fast answers to complex questions and gain real-time insights.Read more about Workday Adaptive Planning</t>
        </is>
      </c>
    </row>
    <row r="19558">
      <c r="A19558" t="inlineStr">
        <is>
          <t>Operations Management</t>
        </is>
      </c>
      <c r="B19558" t="inlineStr">
        <is>
          <t>Business Performance Management</t>
        </is>
      </c>
      <c r="C19558" t="inlineStr">
        <is>
          <t>https://www.getapp.com/operations-management-software/business-performance-management/os/web-based</t>
        </is>
      </c>
      <c r="D19558" t="inlineStr">
        <is>
          <t>Deltek Vision</t>
        </is>
      </c>
      <c r="E19558" t="inlineStr">
        <is>
          <t>https://www.getapp.com/all-software/a/deltek-vision/</t>
        </is>
      </c>
      <c r="F19558"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19559">
      <c r="A19559" t="inlineStr">
        <is>
          <t>Operations Management</t>
        </is>
      </c>
      <c r="B19559" t="inlineStr">
        <is>
          <t>Business Performance Management</t>
        </is>
      </c>
      <c r="C19559" t="inlineStr">
        <is>
          <t>https://www.getapp.com/operations-management-software/business-performance-management/os/web-based</t>
        </is>
      </c>
      <c r="D19559" t="inlineStr">
        <is>
          <t>Priority Matrix</t>
        </is>
      </c>
      <c r="E19559" t="inlineStr">
        <is>
          <t>https://www.getapp.com/project-management-planning-software/a/priority-matrix/</t>
        </is>
      </c>
      <c r="F19559" t="inlineStr">
        <is>
          <t>Priority Matrix is a project &amp; priority management software that lets businesses manage tasks, track project activities in real time, and collaborate with team members. The system lets users categorize tasks as critical, immediate, non-immediate or uncategorized based on their priority status.Read more about Priority Matrix</t>
        </is>
      </c>
    </row>
    <row r="19560">
      <c r="A19560" t="inlineStr">
        <is>
          <t>Operations Management</t>
        </is>
      </c>
      <c r="B19560" t="inlineStr">
        <is>
          <t>Business Performance Management</t>
        </is>
      </c>
      <c r="C19560" t="inlineStr">
        <is>
          <t>https://www.getapp.com/operations-management-software/business-performance-management/os/web-based</t>
        </is>
      </c>
      <c r="D19560" t="inlineStr">
        <is>
          <t>StaffCircle</t>
        </is>
      </c>
      <c r="E19560" t="inlineStr">
        <is>
          <t>https://www.getapp.com/hr-employee-management-software/a/staffcircle/</t>
        </is>
      </c>
      <c r="F19560" t="inlineStr">
        <is>
          <t>StaffCircle is web and mobile, employee relationship and management platform helping organisations Communicate and perform Appraisals and One2One check-ins with both non-desk &amp; office-based employees. Users are provided with a web app branded to the business which can be accessed by any device.Read more about StaffCircle</t>
        </is>
      </c>
    </row>
    <row r="19561">
      <c r="A19561" t="inlineStr">
        <is>
          <t>Operations Management</t>
        </is>
      </c>
      <c r="B19561" t="inlineStr">
        <is>
          <t>Business Performance Management</t>
        </is>
      </c>
      <c r="C19561" t="inlineStr">
        <is>
          <t>https://www.getapp.com/operations-management-software/business-performance-management/os/web-based</t>
        </is>
      </c>
      <c r="D19561" t="inlineStr">
        <is>
          <t>LivePlan</t>
        </is>
      </c>
      <c r="E19561" t="inlineStr">
        <is>
          <t>https://www.getapp.com/sales-software/a/liveplan/</t>
        </is>
      </c>
      <c r="F19561" t="inlineStr">
        <is>
          <t>LivePlan is the business planning and management software created to support the success of small businesses and entrepreneurs. Confidently plan, fund, and grow your business with LivePlan.Read more about LivePlan</t>
        </is>
      </c>
    </row>
    <row r="19562">
      <c r="A19562" t="inlineStr">
        <is>
          <t>Operations Management</t>
        </is>
      </c>
      <c r="B19562" t="inlineStr">
        <is>
          <t>Business Performance Management</t>
        </is>
      </c>
      <c r="C19562" t="inlineStr">
        <is>
          <t>https://www.getapp.com/operations-management-software/business-performance-management/os/web-based</t>
        </is>
      </c>
      <c r="D19562" t="inlineStr">
        <is>
          <t>Productboard</t>
        </is>
      </c>
      <c r="E19562" t="inlineStr">
        <is>
          <t>https://www.getapp.com/project-management-planning-software/a/productboard/</t>
        </is>
      </c>
      <c r="F19562" t="inlineStr">
        <is>
          <t>Productboard is a customer-driven product management system that empowers teams to get the right products to market, faster.Read more about Productboard</t>
        </is>
      </c>
    </row>
    <row r="19563">
      <c r="A19563" t="inlineStr">
        <is>
          <t>Operations Management</t>
        </is>
      </c>
      <c r="B19563" t="inlineStr">
        <is>
          <t>Business Performance Management</t>
        </is>
      </c>
      <c r="C19563" t="inlineStr">
        <is>
          <t>https://www.getapp.com/operations-management-software/business-performance-management/os/web-based</t>
        </is>
      </c>
      <c r="D19563" t="inlineStr">
        <is>
          <t>ClientPoint</t>
        </is>
      </c>
      <c r="E19563" t="inlineStr">
        <is>
          <t>https://www.getapp.com/sales-software/a/paperless-proposal/</t>
        </is>
      </c>
      <c r="F19563"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19564">
      <c r="A19564" t="inlineStr">
        <is>
          <t>Operations Management</t>
        </is>
      </c>
      <c r="B19564" t="inlineStr">
        <is>
          <t>Business Performance Management</t>
        </is>
      </c>
      <c r="C19564" t="inlineStr">
        <is>
          <t>https://www.getapp.com/operations-management-software/business-performance-management/os/web-based</t>
        </is>
      </c>
      <c r="D19564" t="inlineStr">
        <is>
          <t>Phocas</t>
        </is>
      </c>
      <c r="E19564" t="inlineStr">
        <is>
          <t>https://www.getapp.com/business-intelligence-analytics-software/a/phocas/</t>
        </is>
      </c>
      <c r="F19564" t="inlineStr">
        <is>
          <t>Phocas Software simplifies business performance management through powerful analytics and visualization tools.Read more about Phocas</t>
        </is>
      </c>
    </row>
    <row r="19565">
      <c r="A19565" t="inlineStr">
        <is>
          <t>Operations Management</t>
        </is>
      </c>
      <c r="B19565" t="inlineStr">
        <is>
          <t>Business Performance Management</t>
        </is>
      </c>
      <c r="C19565" t="inlineStr">
        <is>
          <t>https://www.getapp.com/operations-management-software/business-performance-management/os/web-based</t>
        </is>
      </c>
      <c r="D19565" t="inlineStr">
        <is>
          <t>FloQast</t>
        </is>
      </c>
      <c r="E19565" t="inlineStr">
        <is>
          <t>https://www.getapp.com/all-software/a/floqast/</t>
        </is>
      </c>
      <c r="F19565" t="inlineStr">
        <is>
          <t>FloQast is an accounting automation solution that helps accountants close their books faster, more accurately and collaboratively. It gives an automated, integrated view of financial data to help reduce errors and save timeRead more about FloQast</t>
        </is>
      </c>
    </row>
    <row r="19566">
      <c r="A19566" t="inlineStr">
        <is>
          <t>Operations Management</t>
        </is>
      </c>
      <c r="B19566" t="inlineStr">
        <is>
          <t>Business Performance Management</t>
        </is>
      </c>
      <c r="C19566" t="inlineStr">
        <is>
          <t>https://www.getapp.com/operations-management-software/business-performance-management/os/web-based</t>
        </is>
      </c>
      <c r="D19566" t="inlineStr">
        <is>
          <t>ClicData</t>
        </is>
      </c>
      <c r="E19566" t="inlineStr">
        <is>
          <t>https://www.getapp.com/business-intelligence-analytics-software/a/clicdatadashboards/</t>
        </is>
      </c>
      <c r="F19566" t="inlineStr">
        <is>
          <t>ClicData is a modern data platform to build your data stack or enhance your existing one with powerful, integrated tools.Read more about ClicData</t>
        </is>
      </c>
    </row>
    <row r="19567">
      <c r="A19567" t="inlineStr">
        <is>
          <t>Operations Management</t>
        </is>
      </c>
      <c r="B19567" t="inlineStr">
        <is>
          <t>Business Performance Management</t>
        </is>
      </c>
      <c r="C19567" t="inlineStr">
        <is>
          <t>https://www.getapp.com/operations-management-software/business-performance-management/os/web-based</t>
        </is>
      </c>
      <c r="D19567" t="inlineStr">
        <is>
          <t>Qulture.Rocks</t>
        </is>
      </c>
      <c r="E19567" t="inlineStr">
        <is>
          <t>https://www.getapp.com/operations-management-software/a/qulture-rocks/</t>
        </is>
      </c>
      <c r="F19567" t="inlineStr">
        <is>
          <t>Qulture.Rocks is a global platform for goal management and employee performance evaluations, which makes it possible to measure a team's performance, establish action plans, send feedback, and monitor the development of the company's goals or results every month. Available in English and Portuguese.Read more about Qulture.Rocks</t>
        </is>
      </c>
    </row>
    <row r="19568">
      <c r="A19568" t="inlineStr">
        <is>
          <t>Operations Management</t>
        </is>
      </c>
      <c r="B19568" t="inlineStr">
        <is>
          <t>Business Performance Management</t>
        </is>
      </c>
      <c r="C19568" t="inlineStr">
        <is>
          <t>https://www.getapp.com/operations-management-software/business-performance-management/os/web-based</t>
        </is>
      </c>
      <c r="D19568" t="inlineStr">
        <is>
          <t>Datarails</t>
        </is>
      </c>
      <c r="E19568" t="inlineStr">
        <is>
          <t>https://www.getapp.com/collaboration-software/a/datarails/</t>
        </is>
      </c>
      <c r="F19568" t="inlineStr">
        <is>
          <t>Datarails is a financial planning and analysis platform for Excel users. It automates data consolidation, reporting and planning, while enabling finance teams to continue using their own Excel spreadsheets and financial models.Read more about Datarails</t>
        </is>
      </c>
    </row>
    <row r="19569">
      <c r="A19569" t="inlineStr">
        <is>
          <t>Operations Management</t>
        </is>
      </c>
      <c r="B19569" t="inlineStr">
        <is>
          <t>Business Performance Management</t>
        </is>
      </c>
      <c r="C19569" t="inlineStr">
        <is>
          <t>https://www.getapp.com/operations-management-software/business-performance-management/os/web-based</t>
        </is>
      </c>
      <c r="D19569" t="inlineStr">
        <is>
          <t>CallSource</t>
        </is>
      </c>
      <c r="E19569" t="inlineStr">
        <is>
          <t>https://www.getapp.com/it-communications-software/a/callsource/</t>
        </is>
      </c>
      <c r="F19569" t="inlineStr">
        <is>
          <t>CallSource is a performance management solution designed to help businesses of all sizes manage processes related to call tracking, lead attribution, reputation management, &amp; more. Its lead scoring functionality enables users to identify prospects &amp; revenue generating opportunities.Read more about CallSource</t>
        </is>
      </c>
    </row>
    <row r="19570">
      <c r="A19570" t="inlineStr">
        <is>
          <t>Operations Management</t>
        </is>
      </c>
      <c r="B19570" t="inlineStr">
        <is>
          <t>Business Performance Management</t>
        </is>
      </c>
      <c r="C19570" t="inlineStr">
        <is>
          <t>https://www.getapp.com/operations-management-software/business-performance-management/os/web-based</t>
        </is>
      </c>
      <c r="D19570" t="inlineStr">
        <is>
          <t>BOARD</t>
        </is>
      </c>
      <c r="E19570" t="inlineStr">
        <is>
          <t>https://www.getapp.com/business-intelligence-analytics-software/a/board/</t>
        </is>
      </c>
      <c r="F19570" t="inlineStr">
        <is>
          <t>Board helps you discover crucial insights and unify strategy, finance, and operations to take full control of performance.Read more about BOARD</t>
        </is>
      </c>
    </row>
    <row r="19571">
      <c r="A19571" t="inlineStr">
        <is>
          <t>Operations Management</t>
        </is>
      </c>
      <c r="B19571" t="inlineStr">
        <is>
          <t>Business Performance Management</t>
        </is>
      </c>
      <c r="C19571" t="inlineStr">
        <is>
          <t>https://www.getapp.com/operations-management-software/business-performance-management/os/web-based</t>
        </is>
      </c>
      <c r="D19571" t="inlineStr">
        <is>
          <t>Vena</t>
        </is>
      </c>
      <c r="E19571" t="inlineStr">
        <is>
          <t>https://www.getapp.com/finance-accounting-software/a/vena/</t>
        </is>
      </c>
      <c r="F19571" t="inlineStr">
        <is>
          <t>Turn data into decisions with Vena. Leverage AI-powered insights, self-service analytics and integrations with Power BI and PowerPoint.Read more about Vena</t>
        </is>
      </c>
    </row>
    <row r="19572">
      <c r="A19572" t="inlineStr">
        <is>
          <t>Operations Management</t>
        </is>
      </c>
      <c r="B19572" t="inlineStr">
        <is>
          <t>Business Performance Management</t>
        </is>
      </c>
      <c r="C19572" t="inlineStr">
        <is>
          <t>https://www.getapp.com/operations-management-software/business-performance-management/os/web-based</t>
        </is>
      </c>
      <c r="D19572" t="inlineStr">
        <is>
          <t>Prophix One</t>
        </is>
      </c>
      <c r="E19572" t="inlineStr">
        <is>
          <t>https://www.getapp.com/operations-management-software/a/prophix-software/</t>
        </is>
      </c>
      <c r="F19572" t="inlineStr">
        <is>
          <t>Prophix allows organizations to automate &amp; integrate their budgeting, planning, forecasting, financial consolidation, &amp; reporting activities on one platformRead more about Prophix One</t>
        </is>
      </c>
    </row>
    <row r="19573">
      <c r="A19573" t="inlineStr">
        <is>
          <t>Operations Management</t>
        </is>
      </c>
      <c r="B19573" t="inlineStr">
        <is>
          <t>Business Performance Management</t>
        </is>
      </c>
      <c r="C19573" t="inlineStr">
        <is>
          <t>https://www.getapp.com/operations-management-software/business-performance-management/os/web-based</t>
        </is>
      </c>
      <c r="D19573" t="inlineStr">
        <is>
          <t>Lucanet</t>
        </is>
      </c>
      <c r="E19573" t="inlineStr">
        <is>
          <t>https://www.getapp.com/finance-accounting-software/a/lucanet/</t>
        </is>
      </c>
      <c r="F19573" t="inlineStr">
        <is>
          <t>LucaNet delivers data transparency across the entire organization and provides the perfect platform for consolidated financial statements, financial planning, and reporting that are trustworthy and error-free.Read more about Lucanet</t>
        </is>
      </c>
    </row>
    <row r="19574">
      <c r="A19574" t="inlineStr">
        <is>
          <t>Operations Management</t>
        </is>
      </c>
      <c r="B19574" t="inlineStr">
        <is>
          <t>Business Performance Management</t>
        </is>
      </c>
      <c r="C19574" t="inlineStr">
        <is>
          <t>https://www.getapp.com/operations-management-software/business-performance-management/os/web-based</t>
        </is>
      </c>
      <c r="D19574" t="inlineStr">
        <is>
          <t>Sage 50 Accounting</t>
        </is>
      </c>
      <c r="E19574" t="inlineStr">
        <is>
          <t>https://www.getapp.com/finance-accounting-software/a/sage-50cloud/</t>
        </is>
      </c>
      <c r="F19574" t="inlineStr">
        <is>
          <t>Sage 50cloud Accounting is an online accounting solution for SMBs with Office 365 integration that helps manage accounting, invoicing, cash flow, inventory, taxes, and moreRead more about Sage 50 Accounting</t>
        </is>
      </c>
    </row>
    <row r="19575">
      <c r="A19575" t="inlineStr">
        <is>
          <t>Operations Management</t>
        </is>
      </c>
      <c r="B19575" t="inlineStr">
        <is>
          <t>Business Performance Management</t>
        </is>
      </c>
      <c r="C19575" t="inlineStr">
        <is>
          <t>https://www.getapp.com/operations-management-software/business-performance-management/os/web-based</t>
        </is>
      </c>
      <c r="D19575" t="inlineStr">
        <is>
          <t>SAP Crystal Reports</t>
        </is>
      </c>
      <c r="E19575" t="inlineStr">
        <is>
          <t>https://www.getapp.com/business-intelligence-analytics-software/a/sap-crystal-reports/</t>
        </is>
      </c>
      <c r="F19575" t="inlineStr">
        <is>
          <t>SAP Crystal Reports is a reporting platform that helps businesses create, design, and deliver formatted business reports and dashboards. Data analysts can utilize the drag-and-drop interface and built-in report designer to sort data, apply formulas, rank information, and set parameters.Read more about SAP Crystal Reports</t>
        </is>
      </c>
    </row>
    <row r="19576">
      <c r="A19576" t="inlineStr">
        <is>
          <t>Operations Management</t>
        </is>
      </c>
      <c r="B19576" t="inlineStr">
        <is>
          <t>Business Performance Management</t>
        </is>
      </c>
      <c r="C19576" t="inlineStr">
        <is>
          <t>https://www.getapp.com/operations-management-software/business-performance-management/os/web-based</t>
        </is>
      </c>
      <c r="D19576" t="inlineStr">
        <is>
          <t>Productive</t>
        </is>
      </c>
      <c r="E19576" t="inlineStr">
        <is>
          <t>https://www.getapp.com/project-management-planning-software/a/productive/</t>
        </is>
      </c>
      <c r="F19576" t="inlineStr">
        <is>
          <t>Productive is an end-to-end agency management tool that gives you a birds-eye view of your agency business.Read more about Productive</t>
        </is>
      </c>
    </row>
    <row r="19577">
      <c r="A19577" t="inlineStr">
        <is>
          <t>Operations Management</t>
        </is>
      </c>
      <c r="B19577" t="inlineStr">
        <is>
          <t>Business Performance Management</t>
        </is>
      </c>
      <c r="C19577" t="inlineStr">
        <is>
          <t>https://www.getapp.com/operations-management-software/business-performance-management/os/web-based</t>
        </is>
      </c>
      <c r="D19577" t="inlineStr">
        <is>
          <t>Quantive StrategyAI</t>
        </is>
      </c>
      <c r="E19577" t="inlineStr">
        <is>
          <t>https://www.getapp.com/hr-employee-management-software/a/gtmhub/</t>
        </is>
      </c>
      <c r="F19577" t="inlineStr">
        <is>
          <t>Real-time people analytics. With Quantive Results, Managers, Executives and HR Leaders can get frequent and actionable real-time insights on team performance.Read more about Quantive StrategyAI</t>
        </is>
      </c>
    </row>
    <row r="19578">
      <c r="A19578" t="inlineStr">
        <is>
          <t>Operations Management</t>
        </is>
      </c>
      <c r="B19578" t="inlineStr">
        <is>
          <t>Business Performance Management</t>
        </is>
      </c>
      <c r="C19578" t="inlineStr">
        <is>
          <t>https://www.getapp.com/operations-management-software/business-performance-management/os/web-based</t>
        </is>
      </c>
      <c r="D19578" t="inlineStr">
        <is>
          <t>OneStream</t>
        </is>
      </c>
      <c r="E19578" t="inlineStr">
        <is>
          <t>https://www.getapp.com/finance-accounting-software/a/onestream-xf/</t>
        </is>
      </c>
      <c r="F19578" t="inlineStr">
        <is>
          <t>OneStream is a unified corporate performance management (CPM) solution which enables businesses to manage their financial reporting, budgeting &amp; forecastingRead more about OneStream</t>
        </is>
      </c>
    </row>
    <row r="19579">
      <c r="A19579" t="inlineStr">
        <is>
          <t>Operations Management</t>
        </is>
      </c>
      <c r="B19579" t="inlineStr">
        <is>
          <t>Business Performance Management</t>
        </is>
      </c>
      <c r="C19579" t="inlineStr">
        <is>
          <t>https://www.getapp.com/operations-management-software/business-performance-management/os/web-based</t>
        </is>
      </c>
      <c r="D19579" t="inlineStr">
        <is>
          <t>17hats</t>
        </is>
      </c>
      <c r="E19579" t="inlineStr">
        <is>
          <t>https://www.getapp.com/collaboration-software/a/17hats/</t>
        </is>
      </c>
      <c r="F19579" t="inlineStr">
        <is>
          <t>17hats helps freelancers and small businesses manage projects, marketing, contracts, accounting, online payments, and more. The centralized dashboard in the application displays action items, urgent notifications, upcoming calendar events, and weather forecasts to streamline daily operations.Read more about 17hats</t>
        </is>
      </c>
    </row>
    <row r="19580">
      <c r="A19580" t="inlineStr">
        <is>
          <t>Operations Management</t>
        </is>
      </c>
      <c r="B19580" t="inlineStr">
        <is>
          <t>Business Performance Management</t>
        </is>
      </c>
      <c r="C19580" t="inlineStr">
        <is>
          <t>https://www.getapp.com/operations-management-software/business-performance-management/os/web-based</t>
        </is>
      </c>
      <c r="D19580" t="inlineStr">
        <is>
          <t>actiTIME</t>
        </is>
      </c>
      <c r="E19580" t="inlineStr">
        <is>
          <t>https://www.getapp.com/project-management-planning-software/a/actitime/</t>
        </is>
      </c>
      <c r="F19580" t="inlineStr">
        <is>
          <t>actiTIME is cloud time tracking software that allows companies to manage projects, teams and clients in a single platform. Record time across projects and tasks, review project health and team performance, automate billing and accounting routines.Read more about actiTIME</t>
        </is>
      </c>
    </row>
    <row r="19581">
      <c r="A19581" t="inlineStr">
        <is>
          <t>Operations Management</t>
        </is>
      </c>
      <c r="B19581" t="inlineStr">
        <is>
          <t>Business Performance Management</t>
        </is>
      </c>
      <c r="C19581" t="inlineStr">
        <is>
          <t>https://www.getapp.com/operations-management-software/business-performance-management/os/web-based</t>
        </is>
      </c>
      <c r="D19581" t="inlineStr">
        <is>
          <t>Spreadsheet Server</t>
        </is>
      </c>
      <c r="E19581" t="inlineStr">
        <is>
          <t>https://www.getapp.com/finance-accounting-software/a/spreadsheet-server/</t>
        </is>
      </c>
      <c r="F19581" t="inlineStr">
        <is>
          <t>Spreadsheet Server is a financial and operational reporting solution that connects with over 130 ERP / Accounting systems to feed live data into Microsoft Excel spreadsheets.Read more about Spreadsheet Server</t>
        </is>
      </c>
    </row>
    <row r="19582">
      <c r="A19582" t="inlineStr">
        <is>
          <t>Operations Management</t>
        </is>
      </c>
      <c r="B19582" t="inlineStr">
        <is>
          <t>Business Performance Management</t>
        </is>
      </c>
      <c r="C19582" t="inlineStr">
        <is>
          <t>https://www.getapp.com/operations-management-software/business-performance-management/os/web-based</t>
        </is>
      </c>
      <c r="D19582" t="inlineStr">
        <is>
          <t>Jedox</t>
        </is>
      </c>
      <c r="E19582" t="inlineStr">
        <is>
          <t>https://www.getapp.com/operations-management-software/a/jedox/</t>
        </is>
      </c>
      <c r="F19582" t="inlineStr">
        <is>
          <t>Jedox is the world’s most adaptable planning and performance management platform that empowers organizations to deliver plans that outperform expectations. Cross-functional teams can contribute through an Excel 365 Add-in, web application, and even view reports on mobile devices.Read more about Jedox</t>
        </is>
      </c>
    </row>
    <row r="19583">
      <c r="A19583" t="inlineStr">
        <is>
          <t>Operations Management</t>
        </is>
      </c>
      <c r="B19583" t="inlineStr">
        <is>
          <t>Business Performance Management</t>
        </is>
      </c>
      <c r="C19583" t="inlineStr">
        <is>
          <t>https://www.getapp.com/operations-management-software/business-performance-management/os/web-based</t>
        </is>
      </c>
      <c r="D19583" t="inlineStr">
        <is>
          <t>vtenext</t>
        </is>
      </c>
      <c r="E19583" t="inlineStr">
        <is>
          <t>https://www.getapp.com/sales-software/a/vtenext/</t>
        </is>
      </c>
      <c r="F19583" t="inlineStr">
        <is>
          <t>Attract, contact, close deals and increase customer loyalty in an easy, efficient and automated way with vtenext, the all-in-one open source CRM to design and optimize your marketing, sales, post-sales and customer service activities.Read more about vtenext</t>
        </is>
      </c>
    </row>
    <row r="19584">
      <c r="A19584" t="inlineStr">
        <is>
          <t>Operations Management</t>
        </is>
      </c>
      <c r="B19584" t="inlineStr">
        <is>
          <t>Business Performance Management</t>
        </is>
      </c>
      <c r="C19584" t="inlineStr">
        <is>
          <t>https://www.getapp.com/operations-management-software/business-performance-management/os/web-based</t>
        </is>
      </c>
      <c r="D19584" t="inlineStr">
        <is>
          <t>Cube</t>
        </is>
      </c>
      <c r="E19584" t="inlineStr">
        <is>
          <t>https://www.getapp.com/project-management-planning-software/a/cube/</t>
        </is>
      </c>
      <c r="F19584" t="inlineStr">
        <is>
          <t>Cube - the business performance management software that prioritizes the user experience for non-finance teams. Cube enables counterparts to provide inputs and add commentary to reports. By removing friction, Cube streamlines collaboration and helps finance teams look approachable and effective.Read more about Cube</t>
        </is>
      </c>
    </row>
    <row r="19585">
      <c r="A19585" t="inlineStr">
        <is>
          <t>Operations Management</t>
        </is>
      </c>
      <c r="B19585" t="inlineStr">
        <is>
          <t>Business Performance Management</t>
        </is>
      </c>
      <c r="C19585" t="inlineStr">
        <is>
          <t>https://www.getapp.com/operations-management-software/business-performance-management/os/web-based</t>
        </is>
      </c>
      <c r="D19585" t="inlineStr">
        <is>
          <t>Scoreplan</t>
        </is>
      </c>
      <c r="E19585" t="inlineStr">
        <is>
          <t>https://www.getapp.com/project-management-planning-software/a/scoreplan/</t>
        </is>
      </c>
      <c r="F19585" t="inlineStr">
        <is>
          <t>The most complete system in Brazil for Strategic and Financial Planning that makes planning executable using agile and traditional methodologies such as OKR and BSC.Read more about Scoreplan</t>
        </is>
      </c>
    </row>
    <row r="19586">
      <c r="A19586" t="inlineStr">
        <is>
          <t>Operations Management</t>
        </is>
      </c>
      <c r="B19586" t="inlineStr">
        <is>
          <t>Business Performance Management</t>
        </is>
      </c>
      <c r="C19586" t="inlineStr">
        <is>
          <t>https://www.getapp.com/operations-management-software/business-performance-management/os/web-based</t>
        </is>
      </c>
      <c r="D19586" t="inlineStr">
        <is>
          <t>STRATWs ONE</t>
        </is>
      </c>
      <c r="E19586" t="inlineStr">
        <is>
          <t>https://www.getapp.com/project-management-planning-software/a/stratws-one/</t>
        </is>
      </c>
      <c r="F19586"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19587">
      <c r="A19587" t="inlineStr">
        <is>
          <t>Operations Management</t>
        </is>
      </c>
      <c r="B19587" t="inlineStr">
        <is>
          <t>Business Performance Management</t>
        </is>
      </c>
      <c r="C19587" t="inlineStr">
        <is>
          <t>https://www.getapp.com/operations-management-software/business-performance-management/os/web-based</t>
        </is>
      </c>
      <c r="D19587" t="inlineStr">
        <is>
          <t>Dynamics 365 Business Central</t>
        </is>
      </c>
      <c r="E19587" t="inlineStr">
        <is>
          <t>https://www.getapp.com/operations-management-software/a/dynamics-365-business-central/</t>
        </is>
      </c>
      <c r="F19587" t="inlineStr">
        <is>
          <t>Microsoft Dynamics 365 Business Central, formerly Dynamics NAV, is an enterprise resource planning (ERP) solution for small and medium sized businesses. The platform enables businesses to manage finances, projects, sales, customer relationships, manufacturing, supply chains, analytics, and more.Read more about Dynamics 365 Business Central</t>
        </is>
      </c>
    </row>
    <row r="19588">
      <c r="A19588" t="inlineStr">
        <is>
          <t>Operations Management</t>
        </is>
      </c>
      <c r="B19588" t="inlineStr">
        <is>
          <t>Business Performance Management</t>
        </is>
      </c>
      <c r="C19588" t="inlineStr">
        <is>
          <t>https://www.getapp.com/operations-management-software/business-performance-management/os/web-based</t>
        </is>
      </c>
      <c r="D19588" t="inlineStr">
        <is>
          <t>IDU-Concept</t>
        </is>
      </c>
      <c r="E19588" t="inlineStr">
        <is>
          <t>https://www.getapp.com/finance-accounting-software/a/idu-concept/</t>
        </is>
      </c>
      <c r="F19588" t="inlineStr">
        <is>
          <t>idu-Concept is a web-based corporate performance management solution for budgeting, forecasting, financial reporting &amp; asset managementRead more about IDU-Concept</t>
        </is>
      </c>
    </row>
    <row r="19589">
      <c r="A19589" t="inlineStr">
        <is>
          <t>Operations Management</t>
        </is>
      </c>
      <c r="B19589" t="inlineStr">
        <is>
          <t>Business Performance Management</t>
        </is>
      </c>
      <c r="C19589" t="inlineStr">
        <is>
          <t>https://www.getapp.com/operations-management-software/business-performance-management/os/web-based</t>
        </is>
      </c>
      <c r="D19589" t="inlineStr">
        <is>
          <t>CCH Tagetik</t>
        </is>
      </c>
      <c r="E19589" t="inlineStr">
        <is>
          <t>https://www.getapp.com/finance-accounting-software/a/cch-tagetik/</t>
        </is>
      </c>
      <c r="F19589" t="inlineStr">
        <is>
          <t>CCH Tagetik is a unified Corporate Performance Management software platform for finance budgeting, planning, dashboard-based insight reporting &amp; data visualizationRead more about CCH Tagetik</t>
        </is>
      </c>
    </row>
    <row r="19590">
      <c r="A19590" t="inlineStr">
        <is>
          <t>Operations Management</t>
        </is>
      </c>
      <c r="B19590" t="inlineStr">
        <is>
          <t>Business Performance Management</t>
        </is>
      </c>
      <c r="C19590" t="inlineStr">
        <is>
          <t>https://www.getapp.com/operations-management-software/business-performance-management/os/web-based</t>
        </is>
      </c>
      <c r="D19590" t="inlineStr">
        <is>
          <t>Mosaic</t>
        </is>
      </c>
      <c r="E19590" t="inlineStr">
        <is>
          <t>https://www.getapp.com/finance-accounting-software/a/mosaic-1/</t>
        </is>
      </c>
      <c r="F19590" t="inlineStr">
        <is>
          <t>Mosaic is a strategic finance platform that powers planning, real-time reporting, analysis, and decision-making for startups. Consolidating data from ERP, CRM, HRIS, and billing systems, the platform provides a single source of truth across the business.Read more about Mosaic</t>
        </is>
      </c>
    </row>
    <row r="19591">
      <c r="A19591" t="inlineStr">
        <is>
          <t>Operations Management</t>
        </is>
      </c>
      <c r="B19591" t="inlineStr">
        <is>
          <t>Business Performance Management</t>
        </is>
      </c>
      <c r="C19591" t="inlineStr">
        <is>
          <t>https://www.getapp.com/operations-management-software/business-performance-management/os/web-based</t>
        </is>
      </c>
      <c r="D19591" t="inlineStr">
        <is>
          <t>IBM Cognos Analytics</t>
        </is>
      </c>
      <c r="E19591" t="inlineStr">
        <is>
          <t>https://www.getapp.com/business-intelligence-analytics-software/a/ibm-cognos-analytics/</t>
        </is>
      </c>
      <c r="F19591" t="inlineStr">
        <is>
          <t>IBM Cognos is a suite of business intelligence and performance management software, that includes dashboards, reports, forecasting, visualization &amp; automation.Read more about IBM Cognos Analytics</t>
        </is>
      </c>
    </row>
    <row r="19592">
      <c r="A19592" t="inlineStr">
        <is>
          <t>Operations Management</t>
        </is>
      </c>
      <c r="B19592" t="inlineStr">
        <is>
          <t>Business Performance Management</t>
        </is>
      </c>
      <c r="C19592" t="inlineStr">
        <is>
          <t>https://www.getapp.com/operations-management-software/business-performance-management/os/web-based</t>
        </is>
      </c>
      <c r="D19592" t="inlineStr">
        <is>
          <t>Hubble</t>
        </is>
      </c>
      <c r="E19592" t="inlineStr">
        <is>
          <t>https://www.getapp.com/business-intelligence-analytics-software/a/hubble/</t>
        </is>
      </c>
      <c r="F19592" t="inlineStr">
        <is>
          <t>Hubble is the only truly integrated reporting, analytics, and planning solution built specifically for JD Edwards and Oracle E-Business Suite.Read more about Hubble</t>
        </is>
      </c>
    </row>
    <row r="19593">
      <c r="A19593" t="inlineStr">
        <is>
          <t>Operations Management</t>
        </is>
      </c>
      <c r="B19593" t="inlineStr">
        <is>
          <t>Business Performance Management</t>
        </is>
      </c>
      <c r="C19593" t="inlineStr">
        <is>
          <t>https://www.getapp.com/operations-management-software/business-performance-management/os/web-based</t>
        </is>
      </c>
      <c r="D19593" t="inlineStr">
        <is>
          <t>ClearPoint Strategy</t>
        </is>
      </c>
      <c r="E19593" t="inlineStr">
        <is>
          <t>https://www.getapp.com/operations-management-software/a/clearpoint-strategy/</t>
        </is>
      </c>
      <c r="F19593" t="inlineStr">
        <is>
          <t>ClearPoint is strategy reporting software that automates the collection and dissemination of Business Performance Management, OKR, and other metrics and overlays them clearly against goals. ClearPoint makes it easy to keep everyone in your organization focused on those things that matter most.Read more about ClearPoint Strategy</t>
        </is>
      </c>
    </row>
    <row r="19594">
      <c r="A19594" t="inlineStr">
        <is>
          <t>Operations Management</t>
        </is>
      </c>
      <c r="B19594" t="inlineStr">
        <is>
          <t>Business Performance Management</t>
        </is>
      </c>
      <c r="C19594" t="inlineStr">
        <is>
          <t>https://www.getapp.com/operations-management-software/business-performance-management/os/web-based</t>
        </is>
      </c>
      <c r="D19594" t="inlineStr">
        <is>
          <t>Strategic Roadmaps</t>
        </is>
      </c>
      <c r="E19594" t="inlineStr">
        <is>
          <t>https://www.getapp.com/collaboration-software/a/roadmunk/</t>
        </is>
      </c>
      <c r="F19594" t="inlineStr">
        <is>
          <t>Strategic Roadmaps: Optimize agile project management. Craft powerful roadmaps, collaborate seamlessly, and simplify your workflow.Read more about Strategic Roadmaps</t>
        </is>
      </c>
    </row>
    <row r="19595">
      <c r="A19595" t="inlineStr">
        <is>
          <t>Operations Management</t>
        </is>
      </c>
      <c r="B19595" t="inlineStr">
        <is>
          <t>Business Performance Management</t>
        </is>
      </c>
      <c r="C19595" t="inlineStr">
        <is>
          <t>https://www.getapp.com/operations-management-software/business-performance-management/os/web-based</t>
        </is>
      </c>
      <c r="D19595" t="inlineStr">
        <is>
          <t>Zenput</t>
        </is>
      </c>
      <c r="E19595" t="inlineStr">
        <is>
          <t>https://www.getapp.com/operations-management-software/a/zenput/</t>
        </is>
      </c>
      <c r="F19595" t="inlineStr">
        <is>
          <t>Restaurants, convenience stores, and other retail chains use Zenput to see inside and improve the operations of every store.  By making it easy to roll-out, track and enforce compliance with operating procedures and key initiatives, Zenput helps improve performance and exceed customer expectations.Read more about Zenput</t>
        </is>
      </c>
    </row>
    <row r="19596">
      <c r="A19596" t="inlineStr">
        <is>
          <t>Operations Management</t>
        </is>
      </c>
      <c r="B19596" t="inlineStr">
        <is>
          <t>Business Performance Management</t>
        </is>
      </c>
      <c r="C19596" t="inlineStr">
        <is>
          <t>https://www.getapp.com/operations-management-software/business-performance-management/os/web-based</t>
        </is>
      </c>
      <c r="D19596" t="inlineStr">
        <is>
          <t>Ninety</t>
        </is>
      </c>
      <c r="E19596" t="inlineStr">
        <is>
          <t>https://www.getapp.com/project-management-planning-software/a/ninety/</t>
        </is>
      </c>
      <c r="F19596" t="inlineStr">
        <is>
          <t>Every organization has an operating system, but how effective is yours? Ninety, the leading cloud-based Business Operating System platform, is trusted by thousands of companies to focus, align, and thrive. Transform your disconnected tools and spreadsheets into one powerful application with Ninety,Read more about Ninety</t>
        </is>
      </c>
    </row>
    <row r="19597">
      <c r="A19597" t="inlineStr">
        <is>
          <t>Operations Management</t>
        </is>
      </c>
      <c r="B19597" t="inlineStr">
        <is>
          <t>Business Performance Management</t>
        </is>
      </c>
      <c r="C19597" t="inlineStr">
        <is>
          <t>https://www.getapp.com/operations-management-software/business-performance-management/os/web-based</t>
        </is>
      </c>
      <c r="D19597" t="inlineStr">
        <is>
          <t>InsightSquared</t>
        </is>
      </c>
      <c r="E19597" t="inlineStr">
        <is>
          <t>https://www.getapp.com/marketing-software/a/insightsquared/</t>
        </is>
      </c>
      <c r="F19597" t="inlineStr">
        <is>
          <t>InsightSquared’s sales intelligence solution is the “operating system” for high-growth sales teams. It empowers sales operations leaders to help their executives produce reliable forecasts, understand pipeline trends, and maximize rep impact.Read more about InsightSquared</t>
        </is>
      </c>
    </row>
    <row r="19598">
      <c r="A19598" t="inlineStr">
        <is>
          <t>Operations Management</t>
        </is>
      </c>
      <c r="B19598" t="inlineStr">
        <is>
          <t>Business Performance Management</t>
        </is>
      </c>
      <c r="C19598" t="inlineStr">
        <is>
          <t>https://www.getapp.com/operations-management-software/business-performance-management/os/web-based</t>
        </is>
      </c>
      <c r="D19598" t="inlineStr">
        <is>
          <t>Unanet ERP AE</t>
        </is>
      </c>
      <c r="E19598" t="inlineStr">
        <is>
          <t>https://www.getapp.com/operations-management-software/a/infocus/</t>
        </is>
      </c>
      <c r="F19598"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19599">
      <c r="A19599" t="inlineStr">
        <is>
          <t>Operations Management</t>
        </is>
      </c>
      <c r="B19599" t="inlineStr">
        <is>
          <t>Business Performance Management</t>
        </is>
      </c>
      <c r="C19599" t="inlineStr">
        <is>
          <t>https://www.getapp.com/operations-management-software/business-performance-management/os/web-based</t>
        </is>
      </c>
      <c r="D19599" t="inlineStr">
        <is>
          <t>Sigma Computing</t>
        </is>
      </c>
      <c r="E19599" t="inlineStr">
        <is>
          <t>https://www.getapp.com/business-intelligence-analytics-software/a/sigma/</t>
        </is>
      </c>
      <c r="F19599"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19600">
      <c r="A19600" t="inlineStr">
        <is>
          <t>Operations Management</t>
        </is>
      </c>
      <c r="B19600" t="inlineStr">
        <is>
          <t>Business Performance Management</t>
        </is>
      </c>
      <c r="C19600" t="inlineStr">
        <is>
          <t>https://www.getapp.com/operations-management-software/business-performance-management/os/web-based</t>
        </is>
      </c>
      <c r="D19600" t="inlineStr">
        <is>
          <t>Perdoo</t>
        </is>
      </c>
      <c r="E19600" t="inlineStr">
        <is>
          <t>https://www.getapp.com/hr-employee-management-software/a/perdoo/</t>
        </is>
      </c>
      <c r="F19600" t="inlineStr">
        <is>
          <t>Perdoo is a cloud-based OKR platform that helps turn strategies into results. Perdoo caters to a wide range of industries and organizations of all sizes, from small businesses to large enterprises, that are looking to execute their strategy more effectively.Read more about Perdoo</t>
        </is>
      </c>
    </row>
    <row r="19601">
      <c r="A19601" t="inlineStr">
        <is>
          <t>Operations Management</t>
        </is>
      </c>
      <c r="B19601" t="inlineStr">
        <is>
          <t>Business Performance Management</t>
        </is>
      </c>
      <c r="C19601" t="inlineStr">
        <is>
          <t>https://www.getapp.com/operations-management-software/business-performance-management/os/web-based</t>
        </is>
      </c>
      <c r="D19601" t="inlineStr">
        <is>
          <t>BrightGauge</t>
        </is>
      </c>
      <c r="E19601" t="inlineStr">
        <is>
          <t>https://www.getapp.com/all-software/a/brightgauge/</t>
        </is>
      </c>
      <c r="F19601" t="inlineStr">
        <is>
          <t>For MSPs and the business sector, BrightGauge is a data platform that enables users to create data-driven dashboards and reports using distinctive data sources. Through its Goals feature, BrightGauge also enables users to monitor results in relation to key performance indicators (KPIs).Read more about BrightGauge</t>
        </is>
      </c>
    </row>
    <row r="19602">
      <c r="A19602" t="inlineStr">
        <is>
          <t>Operations Management</t>
        </is>
      </c>
      <c r="B19602" t="inlineStr">
        <is>
          <t>Business Performance Management</t>
        </is>
      </c>
      <c r="C19602" t="inlineStr">
        <is>
          <t>https://www.getapp.com/operations-management-software/business-performance-management/os/web-based</t>
        </is>
      </c>
      <c r="D19602" t="inlineStr">
        <is>
          <t>UTrakk DMeS</t>
        </is>
      </c>
      <c r="E19602" t="inlineStr">
        <is>
          <t>https://www.getapp.com/operations-management-software/a/utrakk/</t>
        </is>
      </c>
      <c r="F19602" t="inlineStr">
        <is>
          <t>Management platform built for manufacturing world : task management, Gemba walks, team collaboration, KPI's, knowledge center, audit, and coaching.Read more about UTrakk DMeS</t>
        </is>
      </c>
    </row>
    <row r="19603">
      <c r="A19603" t="inlineStr">
        <is>
          <t>Operations Management</t>
        </is>
      </c>
      <c r="B19603" t="inlineStr">
        <is>
          <t>Business Performance Management</t>
        </is>
      </c>
      <c r="C19603" t="inlineStr">
        <is>
          <t>https://www.getapp.com/operations-management-software/business-performance-management/os/web-based</t>
        </is>
      </c>
      <c r="D19603" t="inlineStr">
        <is>
          <t>Planful</t>
        </is>
      </c>
      <c r="E19603" t="inlineStr">
        <is>
          <t>https://www.getapp.com/finance-accounting-software/a/host-analytics-epm-suite/</t>
        </is>
      </c>
      <c r="F19603" t="inlineStr">
        <is>
          <t>Cloud-based Financial Planning and Analysis (FP&amp;A) software providing numerous tools to help with financial planning, modeling, and reporting.Read more about Planful</t>
        </is>
      </c>
    </row>
    <row r="19604">
      <c r="A19604" t="inlineStr">
        <is>
          <t>Operations Management</t>
        </is>
      </c>
      <c r="B19604" t="inlineStr">
        <is>
          <t>Business Performance Management</t>
        </is>
      </c>
      <c r="C19604" t="inlineStr">
        <is>
          <t>https://www.getapp.com/operations-management-software/business-performance-management/os/web-based</t>
        </is>
      </c>
      <c r="D19604" t="inlineStr">
        <is>
          <t>MYOB Business</t>
        </is>
      </c>
      <c r="E19604" t="inlineStr">
        <is>
          <t>https://www.getapp.com/finance-accounting-software/a/myob-business/</t>
        </is>
      </c>
      <c r="F19604" t="inlineStr">
        <is>
          <t>Small Business cloud based accounting software to automate payroll, client management and ensure you're meeting your performance goals.Read more about MYOB Business</t>
        </is>
      </c>
    </row>
    <row r="19605">
      <c r="A19605" t="inlineStr">
        <is>
          <t>Operations Management</t>
        </is>
      </c>
      <c r="B19605" t="inlineStr">
        <is>
          <t>Business Performance Management</t>
        </is>
      </c>
      <c r="C19605" t="inlineStr">
        <is>
          <t>https://www.getapp.com/operations-management-software/business-performance-management/os/web-based</t>
        </is>
      </c>
      <c r="D19605" t="inlineStr">
        <is>
          <t>ESM+Strategy</t>
        </is>
      </c>
      <c r="E19605" t="inlineStr">
        <is>
          <t>https://www.getapp.com/operations-management-software/a/executive-strategy-mgr/</t>
        </is>
      </c>
      <c r="F19605" t="inlineStr">
        <is>
          <t>Track the progress of your strategic plan with Balanced Scorecards, Strategy Maps, dashboards, and instantly generated exports in PDF, PPT, and Excel.Read more about ESM+Strategy</t>
        </is>
      </c>
    </row>
    <row r="19606">
      <c r="A19606" t="inlineStr">
        <is>
          <t>Operations Management</t>
        </is>
      </c>
      <c r="B19606" t="inlineStr">
        <is>
          <t>Business Performance Management</t>
        </is>
      </c>
      <c r="C19606" t="inlineStr">
        <is>
          <t>https://www.getapp.com/operations-management-software/business-performance-management/os/web-based</t>
        </is>
      </c>
      <c r="D19606" t="inlineStr">
        <is>
          <t>Scopi</t>
        </is>
      </c>
      <c r="E19606" t="inlineStr">
        <is>
          <t>https://www.getapp.com/project-management-planning-software/a/scopi/</t>
        </is>
      </c>
      <c r="F19606" t="inlineStr">
        <is>
          <t>Scopi is a strategic planning software program that integrates operations for the more efficient management of projects, goals, and people. The system makes it possible to define the business model, perform strategic diagnostics, and set actions to realize opportunities and reduce threats.Read more about Scopi</t>
        </is>
      </c>
    </row>
    <row r="19607">
      <c r="A19607" t="inlineStr">
        <is>
          <t>Operations Management</t>
        </is>
      </c>
      <c r="B19607" t="inlineStr">
        <is>
          <t>Business Performance Management</t>
        </is>
      </c>
      <c r="C19607" t="inlineStr">
        <is>
          <t>https://www.getapp.com/operations-management-software/business-performance-management/os/web-based</t>
        </is>
      </c>
      <c r="D19607" t="inlineStr">
        <is>
          <t>HighQ</t>
        </is>
      </c>
      <c r="E19607" t="inlineStr">
        <is>
          <t>https://www.getapp.com/collaboration-software/a/highq-dataroom/</t>
        </is>
      </c>
      <c r="F19607" t="inlineStr">
        <is>
          <t>HighQ's intelligent solution combines automated workflows, document automation, and secure collaboration to transform the way professionals work and engage with clients and colleagues.Read more about HighQ</t>
        </is>
      </c>
    </row>
    <row r="19608">
      <c r="A19608" t="inlineStr">
        <is>
          <t>Operations Management</t>
        </is>
      </c>
      <c r="B19608" t="inlineStr">
        <is>
          <t>Business Performance Management</t>
        </is>
      </c>
      <c r="C19608" t="inlineStr">
        <is>
          <t>https://www.getapp.com/operations-management-software/business-performance-management/os/web-based</t>
        </is>
      </c>
      <c r="D19608" t="inlineStr">
        <is>
          <t>LutherOne</t>
        </is>
      </c>
      <c r="E19608" t="inlineStr">
        <is>
          <t>https://www.getapp.com/hr-employee-management-software/a/lutherone/</t>
        </is>
      </c>
      <c r="F19608" t="inlineStr">
        <is>
          <t>Continuous real-time data driven collaboration and productivity platform that significantly advances employee engagement &amp; performance, driving enterprise productivityRead more about LutherOne</t>
        </is>
      </c>
    </row>
    <row r="19609">
      <c r="A19609" t="inlineStr">
        <is>
          <t>Operations Management</t>
        </is>
      </c>
      <c r="B19609" t="inlineStr">
        <is>
          <t>Business Performance Management</t>
        </is>
      </c>
      <c r="C19609" t="inlineStr">
        <is>
          <t>https://www.getapp.com/operations-management-software/business-performance-management/os/web-based</t>
        </is>
      </c>
      <c r="D19609" t="inlineStr">
        <is>
          <t>Limelight</t>
        </is>
      </c>
      <c r="E19609" t="inlineStr">
        <is>
          <t>https://www.getapp.com/finance-accounting-software/a/limelight/</t>
        </is>
      </c>
      <c r="F19609" t="inlineStr">
        <is>
          <t>Limelight is cloud FP&amp;A software for finance teams to drive growth, agility and critical business decisions. Hundredsof North American CFOs use Limelight to uncover the insights and models that lead to successful business plans - and greater influence and respect for their finance function.Read more about Limelight</t>
        </is>
      </c>
    </row>
    <row r="19610">
      <c r="A19610" t="inlineStr">
        <is>
          <t>Operations Management</t>
        </is>
      </c>
      <c r="B19610" t="inlineStr">
        <is>
          <t>Business Performance Management</t>
        </is>
      </c>
      <c r="C19610" t="inlineStr">
        <is>
          <t>https://www.getapp.com/operations-management-software/business-performance-management/os/web-based</t>
        </is>
      </c>
      <c r="D19610" t="inlineStr">
        <is>
          <t>AppDynamics</t>
        </is>
      </c>
      <c r="E19610" t="inlineStr">
        <is>
          <t>https://www.getapp.com/it-management-software/a/appdynamics/</t>
        </is>
      </c>
      <c r="F19610"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19611">
      <c r="A19611" t="inlineStr">
        <is>
          <t>Operations Management</t>
        </is>
      </c>
      <c r="B19611" t="inlineStr">
        <is>
          <t>Business Performance Management</t>
        </is>
      </c>
      <c r="C19611" t="inlineStr">
        <is>
          <t>https://www.getapp.com/operations-management-software/business-performance-management/os/web-based</t>
        </is>
      </c>
      <c r="D19611" t="inlineStr">
        <is>
          <t>Tellent HR</t>
        </is>
      </c>
      <c r="E19611" t="inlineStr">
        <is>
          <t>https://www.getapp.com/hr-employee-management-software/a/javelo/</t>
        </is>
      </c>
      <c r="F19611" t="inlineStr">
        <is>
          <t>Javelo is an easy-to-use performance management software that helps you build better relationships with your team.Read more about Tellent HR</t>
        </is>
      </c>
    </row>
    <row r="19612">
      <c r="A19612" t="inlineStr">
        <is>
          <t>Operations Management</t>
        </is>
      </c>
      <c r="B19612" t="inlineStr">
        <is>
          <t>Business Performance Management</t>
        </is>
      </c>
      <c r="C19612" t="inlineStr">
        <is>
          <t>https://www.getapp.com/operations-management-software/business-performance-management/os/web-based</t>
        </is>
      </c>
      <c r="D19612" t="inlineStr">
        <is>
          <t>Loyal DMS</t>
        </is>
      </c>
      <c r="E19612" t="inlineStr">
        <is>
          <t>https://www.getapp.com/finance-accounting-software/a/loyal-dms/</t>
        </is>
      </c>
      <c r="F19612" t="inlineStr">
        <is>
          <t>Loyal DMS is a solution that can help with the management of documents &amp; contents.Read more about Loyal DMS</t>
        </is>
      </c>
    </row>
    <row r="19613">
      <c r="A19613" t="inlineStr">
        <is>
          <t>Operations Management</t>
        </is>
      </c>
      <c r="B19613" t="inlineStr">
        <is>
          <t>Business Performance Management</t>
        </is>
      </c>
      <c r="C19613" t="inlineStr">
        <is>
          <t>https://www.getapp.com/operations-management-software/business-performance-management/os/web-based</t>
        </is>
      </c>
      <c r="D19613" t="inlineStr">
        <is>
          <t>Winningtemp</t>
        </is>
      </c>
      <c r="E19613" t="inlineStr">
        <is>
          <t>https://www.getapp.com/hr-employee-management-software/a/winningtemp/</t>
        </is>
      </c>
      <c r="F19613" t="inlineStr">
        <is>
          <t>Winningtemp boosts job satisfaction, wellbeing and productivity by monitoring employee performance and engagement with real time AI powered surveys.The AI-enabled platform provides businesses with insight into employee issues, growth opportunities, and long-term development plans.Read more about Winningtemp</t>
        </is>
      </c>
    </row>
    <row r="19614">
      <c r="A19614" t="inlineStr">
        <is>
          <t>Operations Management</t>
        </is>
      </c>
      <c r="B19614" t="inlineStr">
        <is>
          <t>Business Performance Management</t>
        </is>
      </c>
      <c r="C19614" t="inlineStr">
        <is>
          <t>https://www.getapp.com/operations-management-software/business-performance-management/os/web-based</t>
        </is>
      </c>
      <c r="D19614" t="inlineStr">
        <is>
          <t>Zyte</t>
        </is>
      </c>
      <c r="E19614" t="inlineStr">
        <is>
          <t>https://www.getapp.com/business-intelligence-analytics-software/a/scrapinghub/</t>
        </is>
      </c>
      <c r="F19614" t="inlineStr">
        <is>
          <t>Zyte makes web data extraction easy with API &amp; Data Services for clean, reliable data at scaleRead more about Zyte</t>
        </is>
      </c>
    </row>
    <row r="19615">
      <c r="A19615" t="inlineStr">
        <is>
          <t>Operations Management</t>
        </is>
      </c>
      <c r="B19615" t="inlineStr">
        <is>
          <t>Business Performance Management</t>
        </is>
      </c>
      <c r="C19615" t="inlineStr">
        <is>
          <t>https://www.getapp.com/operations-management-software/business-performance-management/os/web-based</t>
        </is>
      </c>
      <c r="D19615" t="inlineStr">
        <is>
          <t>Scientrix</t>
        </is>
      </c>
      <c r="E19615" t="inlineStr">
        <is>
          <t>https://www.getapp.com/collaboration-software/a/scientrix/</t>
        </is>
      </c>
      <c r="F19615" t="inlineStr">
        <is>
          <t>Scientrix seamlessly connect enterprise strategy with project execution and performance metrics.Read more about Scientrix</t>
        </is>
      </c>
    </row>
    <row r="19616">
      <c r="A19616" t="inlineStr">
        <is>
          <t>Operations Management</t>
        </is>
      </c>
      <c r="B19616" t="inlineStr">
        <is>
          <t>Business Performance Management</t>
        </is>
      </c>
      <c r="C19616" t="inlineStr">
        <is>
          <t>https://www.getapp.com/operations-management-software/business-performance-management/os/web-based</t>
        </is>
      </c>
      <c r="D19616" t="inlineStr">
        <is>
          <t>ConectoHub</t>
        </is>
      </c>
      <c r="E19616" t="inlineStr">
        <is>
          <t>https://www.getapp.com/project-management-planning-software/a/conectohub/</t>
        </is>
      </c>
      <c r="F19616" t="inlineStr">
        <is>
          <t>ConectoHub is a combination of a work management software with a powerful OKR system, which allows users to link tasks, projects, and milestones to their OKRs.Read more about ConectoHub</t>
        </is>
      </c>
    </row>
    <row r="19617">
      <c r="A19617" t="inlineStr">
        <is>
          <t>Operations Management</t>
        </is>
      </c>
      <c r="B19617" t="inlineStr">
        <is>
          <t>Business Performance Management</t>
        </is>
      </c>
      <c r="C19617" t="inlineStr">
        <is>
          <t>https://www.getapp.com/operations-management-software/business-performance-management/os/web-based</t>
        </is>
      </c>
      <c r="D19617" t="inlineStr">
        <is>
          <t>Axelor</t>
        </is>
      </c>
      <c r="E19617" t="inlineStr">
        <is>
          <t>https://www.getapp.com/operations-management-software/a/axelor/</t>
        </is>
      </c>
      <c r="F19617"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19618">
      <c r="A19618" t="inlineStr">
        <is>
          <t>Operations Management</t>
        </is>
      </c>
      <c r="B19618" t="inlineStr">
        <is>
          <t>Business Performance Management</t>
        </is>
      </c>
      <c r="C19618" t="inlineStr">
        <is>
          <t>https://www.getapp.com/operations-management-software/business-performance-management/os/web-based</t>
        </is>
      </c>
      <c r="D19618" t="inlineStr">
        <is>
          <t>Initiative CRM</t>
        </is>
      </c>
      <c r="E19618" t="inlineStr">
        <is>
          <t>https://www.getapp.com/customer-management-software/a/initiative-crm/</t>
        </is>
      </c>
      <c r="F19618" t="inlineStr">
        <is>
          <t>Initiative CRM is a CRM for B2B that includes shared agenda, opportunity tracking, quotes, invoices, complaints in one tool.Read more about Initiative CRM</t>
        </is>
      </c>
    </row>
    <row r="19619">
      <c r="A19619" t="inlineStr">
        <is>
          <t>Operations Management</t>
        </is>
      </c>
      <c r="B19619" t="inlineStr">
        <is>
          <t>Business Performance Management</t>
        </is>
      </c>
      <c r="C19619" t="inlineStr">
        <is>
          <t>https://www.getapp.com/operations-management-software/business-performance-management/os/web-based</t>
        </is>
      </c>
      <c r="D19619" t="inlineStr">
        <is>
          <t>Falcon</t>
        </is>
      </c>
      <c r="E19619" t="inlineStr">
        <is>
          <t>https://www.getapp.com/project-management-planning-software/a/falcon/</t>
        </is>
      </c>
      <c r="F19619" t="inlineStr">
        <is>
          <t>Falcon, a lightweight PPM software for PMOs, streamlines project oversight. Its adaptability, efficiency, and robust reporting empower long-term strategy implementation. It is extremely easy to setup and ready to use from the very first login.Read more about Falcon</t>
        </is>
      </c>
    </row>
    <row r="19620">
      <c r="A19620" t="inlineStr">
        <is>
          <t>Operations Management</t>
        </is>
      </c>
      <c r="B19620" t="inlineStr">
        <is>
          <t>Business Performance Management</t>
        </is>
      </c>
      <c r="C19620" t="inlineStr">
        <is>
          <t>https://www.getapp.com/operations-management-software/business-performance-management/os/web-based</t>
        </is>
      </c>
      <c r="D19620" t="inlineStr">
        <is>
          <t>kippy</t>
        </is>
      </c>
      <c r="E19620" t="inlineStr">
        <is>
          <t>https://www.getapp.com/project-management-planning-software/a/kippy/</t>
        </is>
      </c>
      <c r="F19620" t="inlineStr">
        <is>
          <t>Align every person, process and activity, to your organisation's most important objectives, to track and improve company-wide performance, without all the usual hassles!Read more about kippy</t>
        </is>
      </c>
    </row>
    <row r="19621">
      <c r="A19621" t="inlineStr">
        <is>
          <t>Operations Management</t>
        </is>
      </c>
      <c r="B19621" t="inlineStr">
        <is>
          <t>Business Performance Management</t>
        </is>
      </c>
      <c r="C19621" t="inlineStr">
        <is>
          <t>https://www.getapp.com/operations-management-software/business-performance-management/os/web-based</t>
        </is>
      </c>
      <c r="D19621" t="inlineStr">
        <is>
          <t>GoalSpan</t>
        </is>
      </c>
      <c r="E19621" t="inlineStr">
        <is>
          <t>https://www.getapp.com/all-software/a/goalspan/</t>
        </is>
      </c>
      <c r="F19621" t="inlineStr">
        <is>
          <t>GoalSpan is a cloud-based software designed to help organizations streamline their performance management processes and drive collaborative goal achievement. With GoalSpan, teams can easily share ideas, set goals, and receive real-time feedback, all in one centralized platform. Users can easily give and receive feedback, post updates, and tag people or topics for easy searchability. They can also track 1-to-1 meetings and progress reviews, bringing all the work together in one space.Read more about GoalSpan</t>
        </is>
      </c>
    </row>
    <row r="19622">
      <c r="A19622" t="inlineStr">
        <is>
          <t>Operations Management</t>
        </is>
      </c>
      <c r="B19622" t="inlineStr">
        <is>
          <t>Business Performance Management</t>
        </is>
      </c>
      <c r="C19622" t="inlineStr">
        <is>
          <t>https://www.getapp.com/operations-management-software/business-performance-management/os/web-based</t>
        </is>
      </c>
      <c r="D19622" t="inlineStr">
        <is>
          <t>MYOB Acumatica</t>
        </is>
      </c>
      <c r="E19622" t="inlineStr">
        <is>
          <t>https://www.getapp.com/finance-accounting-software/a/myob-advanced/</t>
        </is>
      </c>
      <c r="F19622" t="inlineStr">
        <is>
          <t>Australia and New Zealand's #1 cloud ERP designed specifically for mid-sized businesses (20-1,000+FTEs) that have outgrown accounting software, the platform connects finance, sales, inventory, production, and people workflows all in one place and is tailored to the specific needs of ANZ businesses.Read more about MYOB Acumatica</t>
        </is>
      </c>
    </row>
    <row r="19623">
      <c r="A19623" t="inlineStr">
        <is>
          <t>Operations Management</t>
        </is>
      </c>
      <c r="B19623" t="inlineStr">
        <is>
          <t>Business Performance Management</t>
        </is>
      </c>
      <c r="C19623" t="inlineStr">
        <is>
          <t>https://www.getapp.com/operations-management-software/business-performance-management/os/web-based</t>
        </is>
      </c>
      <c r="D19623" t="inlineStr">
        <is>
          <t>Spider Impact</t>
        </is>
      </c>
      <c r="E19623" t="inlineStr">
        <is>
          <t>https://www.getapp.com/business-intelligence-analytics-software/a/scoreboard/</t>
        </is>
      </c>
      <c r="F19623" t="inlineStr">
        <is>
          <t>Spider Impact is strategic performance management software that improves your KPIs, aligns your team, and brings your balanced scorecard to life in order to achieve optimal business results. Don't just define your strategy—live it.Read more about Spider Impact</t>
        </is>
      </c>
    </row>
    <row r="19624">
      <c r="A19624" t="inlineStr">
        <is>
          <t>Operations Management</t>
        </is>
      </c>
      <c r="B19624" t="inlineStr">
        <is>
          <t>Business Performance Management</t>
        </is>
      </c>
      <c r="C19624" t="inlineStr">
        <is>
          <t>https://www.getapp.com/operations-management-software/business-performance-management/os/web-based</t>
        </is>
      </c>
      <c r="D19624" t="inlineStr">
        <is>
          <t>Fathom</t>
        </is>
      </c>
      <c r="E19624" t="inlineStr">
        <is>
          <t>https://www.getapp.com/business-intelligence-analytics-software/a/fathom/</t>
        </is>
      </c>
      <c r="F19624" t="inlineStr">
        <is>
          <t>Fathom helps businesses manage performance by transforming financial data into clear insights. It enables tracking of key metrics, customisable reporting, cash flow forecasting, and multi-entity consolidation. With visual dashboards and scenario planning, Fathom supports smarter financial decisions.Read more about Fathom</t>
        </is>
      </c>
    </row>
    <row r="19625">
      <c r="A19625" t="inlineStr">
        <is>
          <t>Operations Management</t>
        </is>
      </c>
      <c r="B19625" t="inlineStr">
        <is>
          <t>Business Performance Management</t>
        </is>
      </c>
      <c r="C19625" t="inlineStr">
        <is>
          <t>https://www.getapp.com/operations-management-software/business-performance-management/os/web-based</t>
        </is>
      </c>
      <c r="D19625" t="inlineStr">
        <is>
          <t>Jirav</t>
        </is>
      </c>
      <c r="E19625" t="inlineStr">
        <is>
          <t>https://www.getapp.com/business-intelligence-analytics-software/a/jirav/</t>
        </is>
      </c>
      <c r="F19625" t="inlineStr">
        <is>
          <t>Boost business performance with Jirav's comprehensive financial planning software, designed to enhance goal orientation, improve decision-making, and drive growth through data-driven insights.Read more about Jirav</t>
        </is>
      </c>
    </row>
    <row r="19626">
      <c r="A19626" t="inlineStr">
        <is>
          <t>Operations Management</t>
        </is>
      </c>
      <c r="B19626" t="inlineStr">
        <is>
          <t>Business Performance Management</t>
        </is>
      </c>
      <c r="C19626" t="inlineStr">
        <is>
          <t>https://www.getapp.com/operations-management-software/business-performance-management/os/web-based</t>
        </is>
      </c>
      <c r="D19626" t="inlineStr">
        <is>
          <t>Plika</t>
        </is>
      </c>
      <c r="E19626" t="inlineStr">
        <is>
          <t>https://www.getapp.com/finance-accounting-software/a/plika/</t>
        </is>
      </c>
      <c r="F19626" t="inlineStr">
        <is>
          <t>A cloud platform to analyze your company data with a financial approach.Read more about Plika</t>
        </is>
      </c>
    </row>
    <row r="19627">
      <c r="A19627" t="inlineStr">
        <is>
          <t>Operations Management</t>
        </is>
      </c>
      <c r="B19627" t="inlineStr">
        <is>
          <t>Business Performance Management</t>
        </is>
      </c>
      <c r="C19627" t="inlineStr">
        <is>
          <t>https://www.getapp.com/operations-management-software/business-performance-management/os/web-based</t>
        </is>
      </c>
      <c r="D19627" t="inlineStr">
        <is>
          <t>Necto</t>
        </is>
      </c>
      <c r="E19627" t="inlineStr">
        <is>
          <t>https://www.getapp.com/business-intelligence-analytics-software/a/panorama-necto-14/</t>
        </is>
      </c>
      <c r="F19627" t="inlineStr">
        <is>
          <t>Our solution drives organizations to be insight drivenRead more about Necto</t>
        </is>
      </c>
    </row>
    <row r="19628">
      <c r="A19628" t="inlineStr">
        <is>
          <t>Operations Management</t>
        </is>
      </c>
      <c r="B19628" t="inlineStr">
        <is>
          <t>Business Performance Management</t>
        </is>
      </c>
      <c r="C19628" t="inlineStr">
        <is>
          <t>https://www.getapp.com/operations-management-software/business-performance-management/os/web-based</t>
        </is>
      </c>
      <c r="D19628" t="inlineStr">
        <is>
          <t>ProfitWell</t>
        </is>
      </c>
      <c r="E19628" t="inlineStr">
        <is>
          <t>https://www.getapp.com/business-intelligence-analytics-software/a/profitwell/</t>
        </is>
      </c>
      <c r="F19628" t="inlineStr">
        <is>
          <t>ProfitWell provides absolutely accurate subscription analytics for recurring revenue businesses. Get reporting on unit economics, churn, cash flow, and more. Integrates with billing systems like Stripe, Zuora, Chargebee, and Braintree.Read more about ProfitWell</t>
        </is>
      </c>
    </row>
    <row r="19629">
      <c r="A19629" t="inlineStr">
        <is>
          <t>Operations Management</t>
        </is>
      </c>
      <c r="B19629" t="inlineStr">
        <is>
          <t>Business Performance Management</t>
        </is>
      </c>
      <c r="C19629" t="inlineStr">
        <is>
          <t>https://www.getapp.com/operations-management-software/business-performance-management/os/web-based</t>
        </is>
      </c>
      <c r="D19629" t="inlineStr">
        <is>
          <t>Quick Consols</t>
        </is>
      </c>
      <c r="E19629" t="inlineStr">
        <is>
          <t>https://www.getapp.com/finance-accounting-software/a/quick-consols/</t>
        </is>
      </c>
      <c r="F19629" t="inlineStr">
        <is>
          <t>Quick Consols automates the financial consolidation process for complex groups and companies.Read more about Quick Consols</t>
        </is>
      </c>
    </row>
    <row r="19630">
      <c r="A19630" t="inlineStr">
        <is>
          <t>Operations Management</t>
        </is>
      </c>
      <c r="B19630" t="inlineStr">
        <is>
          <t>Business Performance Management</t>
        </is>
      </c>
      <c r="C19630" t="inlineStr">
        <is>
          <t>https://www.getapp.com/operations-management-software/business-performance-management/os/web-based</t>
        </is>
      </c>
      <c r="D19630" t="inlineStr">
        <is>
          <t>Accountfy</t>
        </is>
      </c>
      <c r="E19630" t="inlineStr">
        <is>
          <t>https://www.getapp.com/finance-accounting-software/a/accountfy/</t>
        </is>
      </c>
      <c r="F19630" t="inlineStr">
        <is>
          <t>Accountfy, an All-in-one platform, presents a comprehensive approach - a new perspective of platform, with integrated products for various stages of financial management, constituting solutions for Controllership, FP&amp;A, Treasury, Workplace, Insights &amp; Intelligence, and Connectivity &amp; Data.Read more about Accountfy</t>
        </is>
      </c>
    </row>
    <row r="19631">
      <c r="A19631" t="inlineStr">
        <is>
          <t>Operations Management</t>
        </is>
      </c>
      <c r="B19631" t="inlineStr">
        <is>
          <t>Business Performance Management</t>
        </is>
      </c>
      <c r="C19631" t="inlineStr">
        <is>
          <t>https://www.getapp.com/operations-management-software/business-performance-management/os/web-based</t>
        </is>
      </c>
      <c r="D19631" t="inlineStr">
        <is>
          <t>AchieveIt</t>
        </is>
      </c>
      <c r="E19631" t="inlineStr">
        <is>
          <t>https://www.getapp.com/project-management-planning-software/a/achieveit/</t>
        </is>
      </c>
      <c r="F19631" t="inlineStr">
        <is>
          <t>Manually tracking plans is time-consuming and inefficient, limiting visibility and slowing execution. AchieveIt centralizes plan management, boosting visibility, accountability, and collaboration—helping organizations drive results and execute with confidence.Read more about AchieveIt</t>
        </is>
      </c>
    </row>
    <row r="19632">
      <c r="A19632" t="inlineStr">
        <is>
          <t>Operations Management</t>
        </is>
      </c>
      <c r="B19632" t="inlineStr">
        <is>
          <t>Business Performance Management</t>
        </is>
      </c>
      <c r="C19632" t="inlineStr">
        <is>
          <t>https://www.getapp.com/operations-management-software/business-performance-management/os/web-based</t>
        </is>
      </c>
      <c r="D19632" t="inlineStr">
        <is>
          <t>Deltek Maconomy</t>
        </is>
      </c>
      <c r="E19632" t="inlineStr">
        <is>
          <t>https://www.getapp.com/operations-management-software/a/deltek-maconomy/</t>
        </is>
      </c>
      <c r="F19632" t="inlineStr">
        <is>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is>
      </c>
    </row>
    <row r="19633">
      <c r="A19633" t="inlineStr">
        <is>
          <t>Operations Management</t>
        </is>
      </c>
      <c r="B19633" t="inlineStr">
        <is>
          <t>Business Performance Management</t>
        </is>
      </c>
      <c r="C19633" t="inlineStr">
        <is>
          <t>https://www.getapp.com/operations-management-software/business-performance-management/os/web-based</t>
        </is>
      </c>
      <c r="D19633" t="inlineStr">
        <is>
          <t>Causal</t>
        </is>
      </c>
      <c r="E19633" t="inlineStr">
        <is>
          <t>https://www.getapp.com/operations-management-software/a/causal/</t>
        </is>
      </c>
      <c r="F19633" t="inlineStr">
        <is>
          <t>Causal is built for number-crunching — financial modeling, business planning, but really anything involving calculations. It's like spreadsheets minus the arcane formulas, plus live data integrations (accounting systems, CRMs, etc), and interactive dashboards.Read more about Causal</t>
        </is>
      </c>
    </row>
    <row r="19634">
      <c r="A19634" t="inlineStr">
        <is>
          <t>Operations Management</t>
        </is>
      </c>
      <c r="B19634" t="inlineStr">
        <is>
          <t>Business Performance Management</t>
        </is>
      </c>
      <c r="C19634" t="inlineStr">
        <is>
          <t>https://www.getapp.com/operations-management-software/business-performance-management/os/web-based</t>
        </is>
      </c>
      <c r="D19634" t="inlineStr">
        <is>
          <t>Ganacos</t>
        </is>
      </c>
      <c r="E19634" t="inlineStr">
        <is>
          <t>https://www.getapp.com/business-intelligence-analytics-software/a/ganacos/</t>
        </is>
      </c>
      <c r="F19634" t="inlineStr">
        <is>
          <t>Ganacos is a planning and simulation software for businesses which is designed to aid users to in making better business decisions by simplifying data &amp; spreadsheet models. It offers tools for data analysis, planning, &amp; simulation inspired by a combination of spreadsheet, BI &amp; simulation tools.Read more about Ganacos</t>
        </is>
      </c>
    </row>
    <row r="19635">
      <c r="A19635" t="inlineStr">
        <is>
          <t>Operations Management</t>
        </is>
      </c>
      <c r="B19635" t="inlineStr">
        <is>
          <t>Business Performance Management</t>
        </is>
      </c>
      <c r="C19635" t="inlineStr">
        <is>
          <t>https://www.getapp.com/operations-management-software/business-performance-management/os/web-based</t>
        </is>
      </c>
      <c r="D19635" t="inlineStr">
        <is>
          <t>Centage</t>
        </is>
      </c>
      <c r="E19635" t="inlineStr">
        <is>
          <t>https://www.getapp.com/finance-accounting-software/a/budget-maestro/</t>
        </is>
      </c>
      <c r="F19635" t="inlineStr">
        <is>
          <t>Centage Planning Maestro is a planning &amp; analytics platform that transforms how SMBs budget, forecast and report, delivering agile budgeting, rapid scenario planning, and accurate cash flow projections without spreadsheets or formulas.Read more about Centage</t>
        </is>
      </c>
    </row>
    <row r="19636">
      <c r="A19636" t="inlineStr">
        <is>
          <t>Operations Management</t>
        </is>
      </c>
      <c r="B19636" t="inlineStr">
        <is>
          <t>Business Performance Management</t>
        </is>
      </c>
      <c r="C19636" t="inlineStr">
        <is>
          <t>https://www.getapp.com/operations-management-software/business-performance-management/os/web-based</t>
        </is>
      </c>
      <c r="D19636" t="inlineStr">
        <is>
          <t>Betterworks</t>
        </is>
      </c>
      <c r="E19636" t="inlineStr">
        <is>
          <t>https://www.getapp.com/hr-employee-management-software/a/betterworks/</t>
        </is>
      </c>
      <c r="F19636" t="inlineStr">
        <is>
          <t>Betterworks simplifies performance management, fostering greater manager effectiveness, higher employee engagement, and intelligent decision-making for HR leaders and organizations.Read more about Betterworks</t>
        </is>
      </c>
    </row>
    <row r="19637">
      <c r="A19637" t="inlineStr">
        <is>
          <t>Operations Management</t>
        </is>
      </c>
      <c r="B19637" t="inlineStr">
        <is>
          <t>Business Performance Management</t>
        </is>
      </c>
      <c r="C19637" t="inlineStr">
        <is>
          <t>https://www.getapp.com/operations-management-software/business-performance-management/os/web-based</t>
        </is>
      </c>
      <c r="D19637" t="inlineStr">
        <is>
          <t>Dealpath</t>
        </is>
      </c>
      <c r="E19637" t="inlineStr">
        <is>
          <t>https://www.getapp.com/real-estate-property-software/a/dealpath/</t>
        </is>
      </c>
      <c r="F19637" t="inlineStr">
        <is>
          <t>Trusted by six of the top ten institutional investors, Dealpath enables real estate deal teams across North America to source, manage, execute and report on deals from one investment command center.Read more about Dealpath</t>
        </is>
      </c>
    </row>
    <row r="19638">
      <c r="A19638" t="inlineStr">
        <is>
          <t>Operations Management</t>
        </is>
      </c>
      <c r="B19638" t="inlineStr">
        <is>
          <t>Business Performance Management</t>
        </is>
      </c>
      <c r="C19638" t="inlineStr">
        <is>
          <t>https://www.getapp.com/operations-management-software/business-performance-management/os/web-based</t>
        </is>
      </c>
      <c r="D19638" t="inlineStr">
        <is>
          <t>Trevor.io</t>
        </is>
      </c>
      <c r="E19638" t="inlineStr">
        <is>
          <t>https://www.getapp.com/business-intelligence-analytics-software/a/trevor/</t>
        </is>
      </c>
      <c r="F19638" t="inlineStr">
        <is>
          <t>Trevor empowers your whole team to get answers from your data without using SQL, and then visualise, dashboard, export, and set alertsRead more about Trevor.io</t>
        </is>
      </c>
    </row>
    <row r="19639">
      <c r="A19639" t="inlineStr">
        <is>
          <t>Operations Management</t>
        </is>
      </c>
      <c r="B19639" t="inlineStr">
        <is>
          <t>Business Performance Management</t>
        </is>
      </c>
      <c r="C19639" t="inlineStr">
        <is>
          <t>https://www.getapp.com/operations-management-software/business-performance-management/os/web-based</t>
        </is>
      </c>
      <c r="D19639" t="inlineStr">
        <is>
          <t>Anaplan</t>
        </is>
      </c>
      <c r="E19639" t="inlineStr">
        <is>
          <t>https://www.getapp.com/operations-management-software/a/anaplan/</t>
        </is>
      </c>
      <c r="F19639" t="inlineStr">
        <is>
          <t>Cloud-based, in-memory planning and execution for sales, operations, and finance.Read more about Anaplan</t>
        </is>
      </c>
    </row>
    <row r="19640">
      <c r="A19640" t="inlineStr">
        <is>
          <t>Operations Management</t>
        </is>
      </c>
      <c r="B19640" t="inlineStr">
        <is>
          <t>Business Performance Management</t>
        </is>
      </c>
      <c r="C19640" t="inlineStr">
        <is>
          <t>https://www.getapp.com/operations-management-software/business-performance-management/os/web-based</t>
        </is>
      </c>
      <c r="D19640" t="inlineStr">
        <is>
          <t>ManagePro</t>
        </is>
      </c>
      <c r="E19640" t="inlineStr">
        <is>
          <t>https://www.getapp.com/project-management-planning-software/a/managepro/</t>
        </is>
      </c>
      <c r="F19640" t="inlineStr">
        <is>
          <t>ManagePro - Improved priority setting and focus for your staff, easier delegation tracking and clearer visibility &amp; ownership of projects based on 80/20 rule.Read more about ManagePro</t>
        </is>
      </c>
    </row>
    <row r="19641">
      <c r="A19641" t="inlineStr">
        <is>
          <t>Operations Management</t>
        </is>
      </c>
      <c r="B19641" t="inlineStr">
        <is>
          <t>Business Performance Management</t>
        </is>
      </c>
      <c r="C19641" t="inlineStr">
        <is>
          <t>https://www.getapp.com/operations-management-software/business-performance-management/os/web-based</t>
        </is>
      </c>
      <c r="D19641" t="inlineStr">
        <is>
          <t>Teamogy</t>
        </is>
      </c>
      <c r="E19641" t="inlineStr">
        <is>
          <t>https://www.getapp.com/marketing-software/a/ad-in-one/</t>
        </is>
      </c>
      <c r="F19641" t="inlineStr">
        <is>
          <t>Easy to use cloud system for professional services companies from startups to large international companies. Helps to manage company finances, people and documents. Share, access and collaborate anytime and anywhere.Read more about Teamogy</t>
        </is>
      </c>
    </row>
    <row r="19642">
      <c r="A19642" t="inlineStr">
        <is>
          <t>Operations Management</t>
        </is>
      </c>
      <c r="B19642" t="inlineStr">
        <is>
          <t>Business Performance Management</t>
        </is>
      </c>
      <c r="C19642" t="inlineStr">
        <is>
          <t>https://www.getapp.com/operations-management-software/business-performance-management/os/web-based</t>
        </is>
      </c>
      <c r="D19642" t="inlineStr">
        <is>
          <t>Axiom Software</t>
        </is>
      </c>
      <c r="E19642" t="inlineStr">
        <is>
          <t>https://www.getapp.com/operations-management-software/a/axiom-software/</t>
        </is>
      </c>
      <c r="F19642" t="inlineStr">
        <is>
          <t>Axiom Healthcare Suite is a cloud-based platform, which assists hospitals and healthcare organizations with financial planning and decision support. Features include capital management, forecasting, budget allocation, role-based permissions, and goal tracking.Read more about Axiom Software</t>
        </is>
      </c>
    </row>
    <row r="19643">
      <c r="A19643" t="inlineStr">
        <is>
          <t>Operations Management</t>
        </is>
      </c>
      <c r="B19643" t="inlineStr">
        <is>
          <t>Business Performance Management</t>
        </is>
      </c>
      <c r="C19643" t="inlineStr">
        <is>
          <t>https://www.getapp.com/operations-management-software/business-performance-management/os/web-based</t>
        </is>
      </c>
      <c r="D19643" t="inlineStr">
        <is>
          <t>VQ Online</t>
        </is>
      </c>
      <c r="E19643" t="inlineStr">
        <is>
          <t>https://www.getapp.com/operations-management-software/a/vq-online/</t>
        </is>
      </c>
      <c r="F19643" t="inlineStr">
        <is>
          <t>VQ Online is a web-based quality assurance platform used to improve contact center agent and team performance.  Great for 50-5000+ agents.  Per user or flat rate pricing.  Extremely cost-effective for growing centers with as little as 50 agents.Read more about VQ Online</t>
        </is>
      </c>
    </row>
    <row r="19644">
      <c r="A19644" t="inlineStr">
        <is>
          <t>Operations Management</t>
        </is>
      </c>
      <c r="B19644" t="inlineStr">
        <is>
          <t>Business Performance Management</t>
        </is>
      </c>
      <c r="C19644" t="inlineStr">
        <is>
          <t>https://www.getapp.com/operations-management-software/business-performance-management/os/web-based</t>
        </is>
      </c>
      <c r="D19644" t="inlineStr">
        <is>
          <t>DealCloud</t>
        </is>
      </c>
      <c r="E19644" t="inlineStr">
        <is>
          <t>https://www.getapp.com/operations-management-software/a/dealcloud/</t>
        </is>
      </c>
      <c r="F19644" t="inlineStr">
        <is>
          <t>DealCloud is a deal, relationship, and firm management software that helps businesses manage processes related to fundraising, marketing, compliance, and more. It enables administrators to configure dashboards, reports, and notifications for specific employees, teams, or the entire organization.Read more about DealCloud</t>
        </is>
      </c>
    </row>
    <row r="19645">
      <c r="A19645" t="inlineStr">
        <is>
          <t>Operations Management</t>
        </is>
      </c>
      <c r="B19645" t="inlineStr">
        <is>
          <t>Business Performance Management</t>
        </is>
      </c>
      <c r="C19645" t="inlineStr">
        <is>
          <t>https://www.getapp.com/operations-management-software/business-performance-management/os/web-based</t>
        </is>
      </c>
      <c r="D19645" t="inlineStr">
        <is>
          <t>Aviso</t>
        </is>
      </c>
      <c r="E19645" t="inlineStr">
        <is>
          <t>https://www.getapp.com/sales-software/a/aviso/</t>
        </is>
      </c>
      <c r="F19645" t="inlineStr">
        <is>
          <t>Aviso is a sales forecasting and analytics software designed for medium and large enterprises looking for total revenue intelligence across all key sales functions. It uses algorithms and data science to provide both predictive sales forecasts and historical trend analysis.Read more about Aviso</t>
        </is>
      </c>
    </row>
    <row r="19646">
      <c r="A19646" t="inlineStr">
        <is>
          <t>Operations Management</t>
        </is>
      </c>
      <c r="B19646" t="inlineStr">
        <is>
          <t>Business Performance Management</t>
        </is>
      </c>
      <c r="C19646" t="inlineStr">
        <is>
          <t>https://www.getapp.com/operations-management-software/business-performance-management/os/web-based</t>
        </is>
      </c>
      <c r="D19646" t="inlineStr">
        <is>
          <t>Clockwork</t>
        </is>
      </c>
      <c r="E19646" t="inlineStr">
        <is>
          <t>https://www.getapp.com/project-management-planning-software/a/clockwork/</t>
        </is>
      </c>
      <c r="F19646" t="inlineStr">
        <is>
          <t>Clockwork powers growing companies and leading CPA firms with FP&amp;A platform to generate more revenue and provide high value advisory services.Read more about Clockwork</t>
        </is>
      </c>
    </row>
    <row r="19647">
      <c r="A19647" t="inlineStr">
        <is>
          <t>Operations Management</t>
        </is>
      </c>
      <c r="B19647" t="inlineStr">
        <is>
          <t>Business Performance Management</t>
        </is>
      </c>
      <c r="C19647" t="inlineStr">
        <is>
          <t>https://www.getapp.com/operations-management-software/business-performance-management/os/web-based</t>
        </is>
      </c>
      <c r="D19647" t="inlineStr">
        <is>
          <t>FinPro</t>
        </is>
      </c>
      <c r="E19647" t="inlineStr">
        <is>
          <t>https://www.getapp.com/business-intelligence-analytics-software/a/finpro/</t>
        </is>
      </c>
      <c r="F19647" t="inlineStr">
        <is>
          <t>FinPro empowers organizations to report, analyze, plan, and manage their data in real timeRead more about FinPro</t>
        </is>
      </c>
    </row>
    <row r="19648">
      <c r="A19648" t="inlineStr">
        <is>
          <t>Operations Management</t>
        </is>
      </c>
      <c r="B19648" t="inlineStr">
        <is>
          <t>Business Performance Management</t>
        </is>
      </c>
      <c r="C19648" t="inlineStr">
        <is>
          <t>https://www.getapp.com/operations-management-software/business-performance-management/os/web-based</t>
        </is>
      </c>
      <c r="D19648" t="inlineStr">
        <is>
          <t>Contruent</t>
        </is>
      </c>
      <c r="E19648" t="inlineStr">
        <is>
          <t>https://www.getapp.com/project-management-planning-software/a/contruent/</t>
        </is>
      </c>
      <c r="F19648" t="inlineStr">
        <is>
          <t>Contruent is the lifecycle cost management solution that empowers Owners and Engineering &amp; Construction firms to deliver complex capital programs and mega projects with precision and speed.Read more about Contruent</t>
        </is>
      </c>
    </row>
    <row r="19649">
      <c r="A19649" t="inlineStr">
        <is>
          <t>Operations Management</t>
        </is>
      </c>
      <c r="B19649" t="inlineStr">
        <is>
          <t>Business Performance Management</t>
        </is>
      </c>
      <c r="C19649" t="inlineStr">
        <is>
          <t>https://www.getapp.com/operations-management-software/business-performance-management/os/web-based</t>
        </is>
      </c>
      <c r="D19649" t="inlineStr">
        <is>
          <t>Core Commissions</t>
        </is>
      </c>
      <c r="E19649" t="inlineStr">
        <is>
          <t>https://www.getapp.com/sales-software/a/core-commissions/</t>
        </is>
      </c>
      <c r="F19649" t="inlineStr">
        <is>
          <t>Powerful &amp; intuitive commission management software. Handles the most complex incentive plans with rapid implementation.Read more about Core Commissions</t>
        </is>
      </c>
    </row>
    <row r="19650">
      <c r="A19650" t="inlineStr">
        <is>
          <t>Operations Management</t>
        </is>
      </c>
      <c r="B19650" t="inlineStr">
        <is>
          <t>Business Performance Management</t>
        </is>
      </c>
      <c r="C19650" t="inlineStr">
        <is>
          <t>https://www.getapp.com/operations-management-software/business-performance-management/os/web-based</t>
        </is>
      </c>
      <c r="D19650" t="inlineStr">
        <is>
          <t>SCALUE</t>
        </is>
      </c>
      <c r="E19650" t="inlineStr">
        <is>
          <t>https://www.getapp.com/it-management-software/a/scalue/</t>
        </is>
      </c>
      <c r="F19650" t="inlineStr">
        <is>
          <t>SCALUE is a business-performance management software that helps procurement teams gain real-time insight into total spending to discover hidden costs and inefficiencies across business processes. Administrators can categorize unstructured procurement data and monitor key performance indicators (KPIs).Read more about SCALUE</t>
        </is>
      </c>
    </row>
    <row r="19651">
      <c r="A19651" t="inlineStr">
        <is>
          <t>Operations Management</t>
        </is>
      </c>
      <c r="B19651" t="inlineStr">
        <is>
          <t>Business Performance Management</t>
        </is>
      </c>
      <c r="C19651" t="inlineStr">
        <is>
          <t>https://www.getapp.com/operations-management-software/business-performance-management/os/web-based</t>
        </is>
      </c>
      <c r="D19651" t="inlineStr">
        <is>
          <t>10xWinners OKR</t>
        </is>
      </c>
      <c r="E19651" t="inlineStr">
        <is>
          <t>https://www.getapp.com/hr-employee-management-software/a/10xwinners-okr/</t>
        </is>
      </c>
      <c r="F19651" t="inlineStr">
        <is>
          <t>10xWinners is OKR software that helps businesses set, track, and achieve objectives and key results with customizable templates, automated reminders, and data visualization. It enables data-driven decision making and optimized operations for long-term growth and success.Read more about 10xWinners OKR</t>
        </is>
      </c>
    </row>
    <row r="19652">
      <c r="A19652" t="inlineStr">
        <is>
          <t>Operations Management</t>
        </is>
      </c>
      <c r="B19652" t="inlineStr">
        <is>
          <t>Business Performance Management</t>
        </is>
      </c>
      <c r="C19652" t="inlineStr">
        <is>
          <t>https://www.getapp.com/operations-management-software/business-performance-management/os/web-based</t>
        </is>
      </c>
      <c r="D19652" t="inlineStr">
        <is>
          <t>VirtlX</t>
        </is>
      </c>
      <c r="E19652" t="inlineStr">
        <is>
          <t>https://www.getapp.com/hr-employee-management-software/a/virtlx-reflect/</t>
        </is>
      </c>
      <c r="F19652" t="inlineStr">
        <is>
          <t>VIRTLX provides essential data which helps our clients increase business efficiency and boost revenuesRead more about VirtlX</t>
        </is>
      </c>
    </row>
    <row r="19653">
      <c r="A19653" t="inlineStr">
        <is>
          <t>Operations Management</t>
        </is>
      </c>
      <c r="B19653" t="inlineStr">
        <is>
          <t>Business Performance Management</t>
        </is>
      </c>
      <c r="C19653" t="inlineStr">
        <is>
          <t>https://www.getapp.com/operations-management-software/business-performance-management/os/web-based</t>
        </is>
      </c>
      <c r="D19653" t="inlineStr">
        <is>
          <t>Maus</t>
        </is>
      </c>
      <c r="E19653" t="inlineStr">
        <is>
          <t>https://www.getapp.com/project-management-planning-software/a/maus/</t>
        </is>
      </c>
      <c r="F19653" t="inlineStr">
        <is>
          <t>Maus is a cloud-based strategic planning platform that helps small and midsize companies plan, implement, and track business strategies. The solution offers features such as financial analysis, business planning, and exit succession planning to help businesses create and measure their strategies for growth. Additionally, it provides a unified interface that allows users to generate reports and view business performance.Read more about Maus</t>
        </is>
      </c>
    </row>
    <row r="19654">
      <c r="A19654" t="inlineStr">
        <is>
          <t>Operations Management</t>
        </is>
      </c>
      <c r="B19654" t="inlineStr">
        <is>
          <t>Business Performance Management</t>
        </is>
      </c>
      <c r="C19654" t="inlineStr">
        <is>
          <t>https://www.getapp.com/operations-management-software/business-performance-management/os/web-based</t>
        </is>
      </c>
      <c r="D19654" t="inlineStr">
        <is>
          <t>Rhythm</t>
        </is>
      </c>
      <c r="E19654" t="inlineStr">
        <is>
          <t>https://www.getapp.com/operations-management-software/a/rhythm-systems/</t>
        </is>
      </c>
      <c r="F19654" t="inlineStr">
        <is>
          <t>Rhythm Systems is a cloud-based strategy execution solution which helps users review &amp; implement business strategies based on weekly, quarterly &amp; annual progress. Its company performance dashboard provides visibility into problem areas, allowing businesses to mobilize resources to address loopholes.Read more about Rhythm</t>
        </is>
      </c>
    </row>
    <row r="19655">
      <c r="A19655" t="inlineStr">
        <is>
          <t>Operations Management</t>
        </is>
      </c>
      <c r="B19655" t="inlineStr">
        <is>
          <t>Business Performance Management</t>
        </is>
      </c>
      <c r="C19655" t="inlineStr">
        <is>
          <t>https://www.getapp.com/operations-management-software/business-performance-management/os/web-based</t>
        </is>
      </c>
      <c r="D19655" t="inlineStr">
        <is>
          <t>Farseer</t>
        </is>
      </c>
      <c r="E19655" t="inlineStr">
        <is>
          <t>https://www.getapp.com/finance-accounting-software/a/farseer/</t>
        </is>
      </c>
      <c r="F19655" t="inlineStr">
        <is>
          <t>A cloud-based business performance management platform for companies looking to streamline all their financial data from multiple sources, automate processes, and make the best decisions for the company quickly and efficiently.Read more about Farseer</t>
        </is>
      </c>
    </row>
    <row r="19656">
      <c r="A19656" t="inlineStr">
        <is>
          <t>Operations Management</t>
        </is>
      </c>
      <c r="B19656" t="inlineStr">
        <is>
          <t>Business Performance Management</t>
        </is>
      </c>
      <c r="C19656" t="inlineStr">
        <is>
          <t>https://www.getapp.com/operations-management-software/business-performance-management/os/web-based</t>
        </is>
      </c>
      <c r="D19656" t="inlineStr">
        <is>
          <t>Zoined</t>
        </is>
      </c>
      <c r="E19656" t="inlineStr">
        <is>
          <t>https://www.getapp.com/business-intelligence-analytics-software/a/zoined/</t>
        </is>
      </c>
      <c r="F19656" t="inlineStr">
        <is>
          <t>Zoined is a cloud-based analytics solution designed to help retailers, restaurants, and wholesalers turn raw data into valuable insights, facilitating data-driven decisions. It offers retail analytics tools that enable businesses to gain deeper insights into their sales, workforce efficiency, inventory management, and campaigns.Read more about Zoined</t>
        </is>
      </c>
    </row>
    <row r="19657">
      <c r="A19657" t="inlineStr">
        <is>
          <t>Operations Management</t>
        </is>
      </c>
      <c r="B19657" t="inlineStr">
        <is>
          <t>Business Performance Management</t>
        </is>
      </c>
      <c r="C19657" t="inlineStr">
        <is>
          <t>https://www.getapp.com/operations-management-software/business-performance-management/os/web-based</t>
        </is>
      </c>
      <c r="D19657" t="inlineStr">
        <is>
          <t>iStrives</t>
        </is>
      </c>
      <c r="E19657" t="inlineStr">
        <is>
          <t>https://www.getapp.com/operations-management-software/a/istrives/</t>
        </is>
      </c>
      <c r="F19657" t="inlineStr">
        <is>
          <t>All-in-one performance management platform for your teams (employees, partners, and suppliers) to control every aspect of your businessRead more about iStrives</t>
        </is>
      </c>
    </row>
    <row r="19658">
      <c r="A19658" t="inlineStr">
        <is>
          <t>Operations Management</t>
        </is>
      </c>
      <c r="B19658" t="inlineStr">
        <is>
          <t>Business Performance Management</t>
        </is>
      </c>
      <c r="C19658" t="inlineStr">
        <is>
          <t>https://www.getapp.com/operations-management-software/business-performance-management/os/web-based</t>
        </is>
      </c>
      <c r="D19658" t="inlineStr">
        <is>
          <t>Ideagen InPhase</t>
        </is>
      </c>
      <c r="E19658" t="inlineStr">
        <is>
          <t>https://www.getapp.com/operations-management-software/a/inphase/</t>
        </is>
      </c>
      <c r="F19658" t="inlineStr">
        <is>
          <t>InPhase is a business management suite that offers strategy, project management, budgeting, risk management, ideas management, predictive analytics, and moreRead more about Ideagen InPhase</t>
        </is>
      </c>
    </row>
    <row r="19659">
      <c r="A19659" t="inlineStr">
        <is>
          <t>Operations Management</t>
        </is>
      </c>
      <c r="B19659" t="inlineStr">
        <is>
          <t>Business Performance Management</t>
        </is>
      </c>
      <c r="C19659" t="inlineStr">
        <is>
          <t>https://www.getapp.com/operations-management-software/business-performance-management/os/web-based</t>
        </is>
      </c>
      <c r="D19659" t="inlineStr">
        <is>
          <t>Factor AE</t>
        </is>
      </c>
      <c r="E19659" t="inlineStr">
        <is>
          <t>https://www.getapp.com/project-management-planning-software/a/factor-ae/</t>
        </is>
      </c>
      <c r="F19659" t="inlineStr">
        <is>
          <t>Software built specifically to help architecture and engineering firms manage projects, resources, time and invoicesRead more about Factor AE</t>
        </is>
      </c>
    </row>
    <row r="19660">
      <c r="A19660" t="inlineStr">
        <is>
          <t>Operations Management</t>
        </is>
      </c>
      <c r="B19660" t="inlineStr">
        <is>
          <t>Business Performance Management</t>
        </is>
      </c>
      <c r="C19660" t="inlineStr">
        <is>
          <t>https://www.getapp.com/operations-management-software/business-performance-management/os/web-based</t>
        </is>
      </c>
      <c r="D19660" t="inlineStr">
        <is>
          <t>Plandek</t>
        </is>
      </c>
      <c r="E19660" t="inlineStr">
        <is>
          <t>https://www.getapp.com/it-management-software/a/plandek/</t>
        </is>
      </c>
      <c r="F19660" t="inlineStr">
        <is>
          <t>Optimize your organization's performance with Plandek. Our platform provides comprehensive analytics and reporting tools that enable you to track key metrics effectively. Empower your teams to make informed decisions and drive continuous improvement across all business functions.Read more about Plandek</t>
        </is>
      </c>
    </row>
    <row r="19661">
      <c r="A19661" t="inlineStr">
        <is>
          <t>Operations Management</t>
        </is>
      </c>
      <c r="B19661" t="inlineStr">
        <is>
          <t>Business Performance Management</t>
        </is>
      </c>
      <c r="C19661" t="inlineStr">
        <is>
          <t>https://www.getapp.com/operations-management-software/business-performance-management/os/web-based</t>
        </is>
      </c>
      <c r="D19661" t="inlineStr">
        <is>
          <t>Mercur Business Control</t>
        </is>
      </c>
      <c r="E19661" t="inlineStr">
        <is>
          <t>https://www.getapp.com/operations-management-software/a/mercur-business-control/</t>
        </is>
      </c>
      <c r="F19661" t="inlineStr">
        <is>
          <t>Mercur Business Control fully integrates with your ERP &amp; source systems such as; production, sales and HR systems. With all your information in one common solution, users can concentrate on making decisions about the future rather than worrying about what data sets to apply.Read more about Mercur Business Control</t>
        </is>
      </c>
    </row>
    <row r="19662">
      <c r="A19662" t="inlineStr">
        <is>
          <t>Operations Management</t>
        </is>
      </c>
      <c r="B19662" t="inlineStr">
        <is>
          <t>Business Performance Management</t>
        </is>
      </c>
      <c r="C19662" t="inlineStr">
        <is>
          <t>https://www.getapp.com/operations-management-software/business-performance-management/os/web-based</t>
        </is>
      </c>
      <c r="D19662" t="inlineStr">
        <is>
          <t>Tempo Capacity Planner</t>
        </is>
      </c>
      <c r="E19662" t="inlineStr">
        <is>
          <t>https://www.getapp.com/project-management-planning-software/a/tempo-planner/</t>
        </is>
      </c>
      <c r="F19662"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19663">
      <c r="A19663" t="inlineStr">
        <is>
          <t>Operations Management</t>
        </is>
      </c>
      <c r="B19663" t="inlineStr">
        <is>
          <t>Business Performance Management</t>
        </is>
      </c>
      <c r="C19663" t="inlineStr">
        <is>
          <t>https://www.getapp.com/operations-management-software/business-performance-management/os/web-based</t>
        </is>
      </c>
      <c r="D19663" t="inlineStr">
        <is>
          <t>Merchant Centric</t>
        </is>
      </c>
      <c r="E19663" t="inlineStr">
        <is>
          <t>https://www.getapp.com/operations-management-software/a/merchant-centric/</t>
        </is>
      </c>
      <c r="F19663" t="inlineStr">
        <is>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is>
      </c>
    </row>
    <row r="19664">
      <c r="A19664" t="inlineStr">
        <is>
          <t>Operations Management</t>
        </is>
      </c>
      <c r="B19664" t="inlineStr">
        <is>
          <t>Business Performance Management</t>
        </is>
      </c>
      <c r="C19664" t="inlineStr">
        <is>
          <t>https://www.getapp.com/operations-management-software/business-performance-management/os/web-based</t>
        </is>
      </c>
      <c r="D19664" t="inlineStr">
        <is>
          <t>Joiin</t>
        </is>
      </c>
      <c r="E19664" t="inlineStr">
        <is>
          <t>https://www.getapp.com/finance-accounting-software/a/joiin/</t>
        </is>
      </c>
      <c r="F19664" t="inlineStr">
        <is>
          <t>Joiin automates how you consolidate multi-entity financial, sales and KPI data to create great-looking reports quickly and seamlessly. Works with Xero (5 star rated), QuickBooks (5 star rated), Sage &amp; spreadsheets. 14 day free trial, access to all features, no credit card required.Read more about Joiin</t>
        </is>
      </c>
    </row>
    <row r="19665">
      <c r="A19665" t="inlineStr">
        <is>
          <t>Operations Management</t>
        </is>
      </c>
      <c r="B19665" t="inlineStr">
        <is>
          <t>Business Performance Management</t>
        </is>
      </c>
      <c r="C19665" t="inlineStr">
        <is>
          <t>https://www.getapp.com/operations-management-software/business-performance-management/os/web-based</t>
        </is>
      </c>
      <c r="D19665" t="inlineStr">
        <is>
          <t>FlowyTeam</t>
        </is>
      </c>
      <c r="E19665" t="inlineStr">
        <is>
          <t>https://www.getapp.com/hr-employee-management-software/a/flowyteam/</t>
        </is>
      </c>
      <c r="F19665" t="inlineStr">
        <is>
          <t>FlowyTeam is a performance appraisal software designed to help businesses of all sizes set up individual and organizational goals to measure employees’ performances. It enables administrators to manage and engage remote teams, facilitating a goal-oriented culture across the organization.Read more about FlowyTeam</t>
        </is>
      </c>
    </row>
    <row r="19666">
      <c r="A19666" t="inlineStr">
        <is>
          <t>Operations Management</t>
        </is>
      </c>
      <c r="B19666" t="inlineStr">
        <is>
          <t>Business Performance Management</t>
        </is>
      </c>
      <c r="C19666" t="inlineStr">
        <is>
          <t>https://www.getapp.com/operations-management-software/business-performance-management/os/web-based</t>
        </is>
      </c>
      <c r="D19666" t="inlineStr">
        <is>
          <t>Sigma Conso Consolidation &amp; Reporting</t>
        </is>
      </c>
      <c r="E19666" t="inlineStr">
        <is>
          <t>https://www.getapp.com/finance-accounting-software/a/sigma-conso-consolidation-reporting/</t>
        </is>
      </c>
      <c r="F19666" t="inlineStr">
        <is>
          <t>Sigma Conso Consolidation &amp; Reporting is a unified financial consolidation &amp; reporting solution that provides complete data traceability and internal &amp; external reporting functionality with tools for management reporting, intra-group reconciliation, planning, budgeting, modeling and forecastingRead more about Sigma Conso Consolidation &amp; Reporting</t>
        </is>
      </c>
    </row>
    <row r="19667">
      <c r="A19667" t="inlineStr">
        <is>
          <t>Operations Management</t>
        </is>
      </c>
      <c r="B19667" t="inlineStr">
        <is>
          <t>Business Performance Management</t>
        </is>
      </c>
      <c r="C19667" t="inlineStr">
        <is>
          <t>https://www.getapp.com/operations-management-software/business-performance-management/os/web-based</t>
        </is>
      </c>
      <c r="D19667" t="inlineStr">
        <is>
          <t>Project Indicator</t>
        </is>
      </c>
      <c r="E19667" t="inlineStr">
        <is>
          <t>https://www.getapp.com/operations-management-software/a/project-indicator/</t>
        </is>
      </c>
      <c r="F19667" t="inlineStr">
        <is>
          <t>Project Indicator helps keep a constant line of communication with stakeholders via instant surveys &amp; converts feedback into KPIs to improve performanceRead more about Project Indicator</t>
        </is>
      </c>
    </row>
    <row r="19668">
      <c r="A19668" t="inlineStr">
        <is>
          <t>Operations Management</t>
        </is>
      </c>
      <c r="B19668" t="inlineStr">
        <is>
          <t>Business Performance Management</t>
        </is>
      </c>
      <c r="C19668" t="inlineStr">
        <is>
          <t>https://www.getapp.com/operations-management-software/business-performance-management/os/web-based</t>
        </is>
      </c>
      <c r="D19668" t="inlineStr">
        <is>
          <t>Starfish</t>
        </is>
      </c>
      <c r="E19668" t="inlineStr">
        <is>
          <t>https://www.getapp.com/operations-management-software/a/starfish/</t>
        </is>
      </c>
      <c r="F19668" t="inlineStr">
        <is>
          <t>Starfish is an AI-powered software solution dedicated to helping small businesses make sense of their costs and streamline their financial management. By providing robust cost analysis, benchmarking, and innovative strategies to reduce expenses, it allows businesses to improve their bottom line.Read more about Starfish</t>
        </is>
      </c>
    </row>
    <row r="19669">
      <c r="A19669" t="inlineStr">
        <is>
          <t>Operations Management</t>
        </is>
      </c>
      <c r="B19669" t="inlineStr">
        <is>
          <t>Business Performance Management</t>
        </is>
      </c>
      <c r="C19669" t="inlineStr">
        <is>
          <t>https://www.getapp.com/operations-management-software/business-performance-management/os/web-based</t>
        </is>
      </c>
      <c r="D19669" t="inlineStr">
        <is>
          <t>FUNNELCAST</t>
        </is>
      </c>
      <c r="E19669" t="inlineStr">
        <is>
          <t>https://www.getapp.com/operations-management-software/a/funnelcast/</t>
        </is>
      </c>
      <c r="F19669" t="inlineStr">
        <is>
          <t>Concise predictive and prescriptive insights that help you sell more. Data-driven sales forecasting, optimization and planning.Read more about FUNNELCAST</t>
        </is>
      </c>
    </row>
    <row r="19670">
      <c r="A19670" t="inlineStr">
        <is>
          <t>Operations Management</t>
        </is>
      </c>
      <c r="B19670" t="inlineStr">
        <is>
          <t>Business Performance Management</t>
        </is>
      </c>
      <c r="C19670" t="inlineStr">
        <is>
          <t>https://www.getapp.com/operations-management-software/business-performance-management/os/web-based</t>
        </is>
      </c>
      <c r="D19670" t="inlineStr">
        <is>
          <t>Spotlight Reporting</t>
        </is>
      </c>
      <c r="E19670" t="inlineStr">
        <is>
          <t>https://www.getapp.com/business-intelligence-analytics-software/a/spotlight-reporting/</t>
        </is>
      </c>
      <c r="F19670" t="inlineStr">
        <is>
          <t>Built for accountants, Spotlight Reporting has been designed by accountants with decades of experience in advisory and consultancy. For accountants and businesses wanting reporting that delivers deeper insight and clarity for better decision making, there's no better reporting solutions available.Read more about Spotlight Reporting</t>
        </is>
      </c>
    </row>
    <row r="19671">
      <c r="A19671" t="inlineStr">
        <is>
          <t>Operations Management</t>
        </is>
      </c>
      <c r="B19671" t="inlineStr">
        <is>
          <t>Business Performance Management</t>
        </is>
      </c>
      <c r="C19671" t="inlineStr">
        <is>
          <t>https://www.getapp.com/operations-management-software/business-performance-management/os/web-based</t>
        </is>
      </c>
      <c r="D19671" t="inlineStr">
        <is>
          <t>SustainIQ</t>
        </is>
      </c>
      <c r="E19671" t="inlineStr">
        <is>
          <t>https://www.getapp.com/all-software/a/sustainiq/</t>
        </is>
      </c>
      <c r="F19671" t="inlineStr">
        <is>
          <t>All-in-one, easy-to-use ESG and sustainability reporting platform. SustainIQ is a web-based app that empowers companies with accurate and consistent data to improve their ESG performance.Read more about SustainIQ</t>
        </is>
      </c>
    </row>
    <row r="19672">
      <c r="A19672" t="inlineStr">
        <is>
          <t>Operations Management</t>
        </is>
      </c>
      <c r="B19672" t="inlineStr">
        <is>
          <t>Business Performance Management</t>
        </is>
      </c>
      <c r="C19672" t="inlineStr">
        <is>
          <t>https://www.getapp.com/operations-management-software/business-performance-management/os/web-based</t>
        </is>
      </c>
      <c r="D19672" t="inlineStr">
        <is>
          <t>Longview Tax</t>
        </is>
      </c>
      <c r="E19672" t="inlineStr">
        <is>
          <t>https://www.getapp.com/finance-accounting-software/a/longview-tax/</t>
        </is>
      </c>
      <c r="F19672" t="inlineStr">
        <is>
          <t>Longview Tax is a corporate tax management solution that provides businesses with tools for managing tax strategies, collecting data, provisioning, and reporting on taxes. The cloud-based platform also offers tools for tax planning and helps businesses create data-driven strategies.Read more about Longview Tax</t>
        </is>
      </c>
    </row>
    <row r="19673">
      <c r="A19673" t="inlineStr">
        <is>
          <t>Operations Management</t>
        </is>
      </c>
      <c r="B19673" t="inlineStr">
        <is>
          <t>Business Performance Management</t>
        </is>
      </c>
      <c r="C19673" t="inlineStr">
        <is>
          <t>https://www.getapp.com/operations-management-software/business-performance-management/os/web-based</t>
        </is>
      </c>
      <c r="D19673" t="inlineStr">
        <is>
          <t>Dasheroo</t>
        </is>
      </c>
      <c r="E19673" t="inlineStr">
        <is>
          <t>https://www.getapp.com/business-intelligence-analytics-software/a/dasheroo/</t>
        </is>
      </c>
      <c r="F19673" t="inlineStr">
        <is>
          <t>Dasheroo Business Dashboards - Monitor metrics from apps like Facebook, Google Analytics, Twitter, MailChimp, LinkedIn and many more all in one place!Read more about Dasheroo</t>
        </is>
      </c>
    </row>
    <row r="19674">
      <c r="A19674" t="inlineStr">
        <is>
          <t>Operations Management</t>
        </is>
      </c>
      <c r="B19674" t="inlineStr">
        <is>
          <t>Business Performance Management</t>
        </is>
      </c>
      <c r="C19674" t="inlineStr">
        <is>
          <t>https://www.getapp.com/operations-management-software/business-performance-management/os/web-based</t>
        </is>
      </c>
      <c r="D19674" t="inlineStr">
        <is>
          <t>Avise</t>
        </is>
      </c>
      <c r="E19674" t="inlineStr">
        <is>
          <t>https://www.getapp.com/operations-management-software/a/avise/</t>
        </is>
      </c>
      <c r="F19674" t="inlineStr">
        <is>
          <t>Avise is a project management software that provides automation, collaboration, and centralization of the team's processes. By combining close checklists, amortization &amp; depreciation schedules, flux analysis, and consolidation with client GL-level data, Avise aligns the work of the team across clients within one system, increasing capacity to deliver on-time, premium services.Read more about Avise</t>
        </is>
      </c>
    </row>
    <row r="19675">
      <c r="A19675" t="inlineStr">
        <is>
          <t>Operations Management</t>
        </is>
      </c>
      <c r="B19675" t="inlineStr">
        <is>
          <t>Business Performance Management</t>
        </is>
      </c>
      <c r="C19675" t="inlineStr">
        <is>
          <t>https://www.getapp.com/operations-management-software/business-performance-management/os/web-based</t>
        </is>
      </c>
      <c r="D19675" t="inlineStr">
        <is>
          <t>evohrp</t>
        </is>
      </c>
      <c r="E19675" t="inlineStr">
        <is>
          <t>https://www.getapp.com/hr-employee-management-software/a/evohrp/</t>
        </is>
      </c>
      <c r="F19675" t="inlineStr">
        <is>
          <t>evohrp is a cloud-based HR management software that helps businesses manage employee profiles, generate reports, access performance metrics, and more from a unified platform.Read more about evohrp</t>
        </is>
      </c>
    </row>
    <row r="19676">
      <c r="A19676" t="inlineStr">
        <is>
          <t>Operations Management</t>
        </is>
      </c>
      <c r="B19676" t="inlineStr">
        <is>
          <t>Business Performance Management</t>
        </is>
      </c>
      <c r="C19676" t="inlineStr">
        <is>
          <t>https://www.getapp.com/operations-management-software/business-performance-management/os/web-based</t>
        </is>
      </c>
      <c r="D19676" t="inlineStr">
        <is>
          <t>Assima</t>
        </is>
      </c>
      <c r="E19676" t="inlineStr">
        <is>
          <t>https://www.getapp.com/hr-employee-management-software/a/assima/</t>
        </is>
      </c>
      <c r="F19676" t="inlineStr">
        <is>
          <t>Assima is a cloud-based and on-premises learning management system and training software for businesses in various industry sectors. Key attributes include course authoring &amp; tracking, learning paths, SCORM compliance, content &amp; user management, data import/ export, alerts, and built-in LMS.Read more about Assima</t>
        </is>
      </c>
    </row>
    <row r="19677">
      <c r="A19677" t="inlineStr">
        <is>
          <t>Operations Management</t>
        </is>
      </c>
      <c r="B19677" t="inlineStr">
        <is>
          <t>Business Performance Management</t>
        </is>
      </c>
      <c r="C19677" t="inlineStr">
        <is>
          <t>https://www.getapp.com/operations-management-software/business-performance-management/os/web-based</t>
        </is>
      </c>
      <c r="D19677" t="inlineStr">
        <is>
          <t>CenterPoint Accounting for Agriculture</t>
        </is>
      </c>
      <c r="E19677" t="inlineStr">
        <is>
          <t>https://www.getapp.com/finance-accounting-software/a/centerpoint-accounting-for-agriculture/</t>
        </is>
      </c>
      <c r="F19677" t="inlineStr">
        <is>
          <t>Pinpoint areas of strength and weakness within your operation so you can increase profits and reverse negative trends.Read more about CenterPoint Accounting for Agriculture</t>
        </is>
      </c>
    </row>
    <row r="19678">
      <c r="A19678" t="inlineStr">
        <is>
          <t>Operations Management</t>
        </is>
      </c>
      <c r="B19678" t="inlineStr">
        <is>
          <t>Business Performance Management</t>
        </is>
      </c>
      <c r="C19678" t="inlineStr">
        <is>
          <t>https://www.getapp.com/operations-management-software/business-performance-management/os/web-based</t>
        </is>
      </c>
      <c r="D19678" t="inlineStr">
        <is>
          <t>Pyplan</t>
        </is>
      </c>
      <c r="E19678" t="inlineStr">
        <is>
          <t>https://www.getapp.com/finance-accounting-software/a/pyplan/</t>
        </is>
      </c>
      <c r="F19678" t="inlineStr">
        <is>
          <t>Experience the utmost flexibility and potency of a business planning platform that surpasses all others. Address every planning and analytical requirement within a unified and cohesive environment.Read more about Pyplan</t>
        </is>
      </c>
    </row>
    <row r="19679">
      <c r="A19679" t="inlineStr">
        <is>
          <t>Operations Management</t>
        </is>
      </c>
      <c r="B19679" t="inlineStr">
        <is>
          <t>Business Performance Management</t>
        </is>
      </c>
      <c r="C19679" t="inlineStr">
        <is>
          <t>https://www.getapp.com/operations-management-software/business-performance-management/os/web-based</t>
        </is>
      </c>
      <c r="D19679" t="inlineStr">
        <is>
          <t>Abacum</t>
        </is>
      </c>
      <c r="E19679" t="inlineStr">
        <is>
          <t>https://www.getapp.com/finance-accounting-software/a/abacum/</t>
        </is>
      </c>
      <c r="F19679" t="inlineStr">
        <is>
          <t>Abacum is the most scalable financial planning solution to automate, analyze, and forecast for strategic impact.Automate your BvA reporting, forecast, approve budget changes and share reports with only 1-click.Read more about Abacum</t>
        </is>
      </c>
    </row>
    <row r="19680">
      <c r="A19680" t="inlineStr">
        <is>
          <t>Operations Management</t>
        </is>
      </c>
      <c r="B19680" t="inlineStr">
        <is>
          <t>Business Performance Management</t>
        </is>
      </c>
      <c r="C19680" t="inlineStr">
        <is>
          <t>https://www.getapp.com/operations-management-software/business-performance-management/os/web-based</t>
        </is>
      </c>
      <c r="D19680" t="inlineStr">
        <is>
          <t>Visuant</t>
        </is>
      </c>
      <c r="E19680" t="inlineStr">
        <is>
          <t>https://www.getapp.com/business-intelligence-analytics-software/a/visuant/</t>
        </is>
      </c>
      <c r="F19680" t="inlineStr">
        <is>
          <t>Visuant is a business performance solutions that incorporates metrics/scorecards so organizations can understand performance against goal, dashboards to visualize the data and integrated links to corrective actions to drive accountability and engagement within the organization.Read more about Visuant</t>
        </is>
      </c>
    </row>
    <row r="19681">
      <c r="A19681" t="inlineStr">
        <is>
          <t>Operations Management</t>
        </is>
      </c>
      <c r="B19681" t="inlineStr">
        <is>
          <t>Business Performance Management</t>
        </is>
      </c>
      <c r="C19681" t="inlineStr">
        <is>
          <t>https://www.getapp.com/operations-management-software/business-performance-management/os/web-based</t>
        </is>
      </c>
      <c r="D19681" t="inlineStr">
        <is>
          <t>Oracle Fusion Cloud EPM</t>
        </is>
      </c>
      <c r="E19681" t="inlineStr">
        <is>
          <t>https://www.getapp.com/all-software/a/oracle-fusion-cloud-epm/</t>
        </is>
      </c>
      <c r="F19681" t="inlineStr">
        <is>
          <t>Gain the agility and insights you need to outperform in any market condition. Oracle Fusion Cloud Enterprise Performance Management (EPM) helps your mid to enterprise level company model and plan across finance, HR, supply chain, and sales, streamline the financial close process.Read more about Oracle Fusion Cloud EPM</t>
        </is>
      </c>
    </row>
    <row r="19682">
      <c r="A19682" t="inlineStr">
        <is>
          <t>Operations Management</t>
        </is>
      </c>
      <c r="B19682" t="inlineStr">
        <is>
          <t>Business Performance Management</t>
        </is>
      </c>
      <c r="C19682" t="inlineStr">
        <is>
          <t>https://www.getapp.com/operations-management-software/business-performance-management/os/web-based</t>
        </is>
      </c>
      <c r="D19682" t="inlineStr">
        <is>
          <t>Loop</t>
        </is>
      </c>
      <c r="E19682" t="inlineStr">
        <is>
          <t>https://www.getapp.com/business-intelligence-analytics-software/a/loop-4/</t>
        </is>
      </c>
      <c r="F19682" t="inlineStr">
        <is>
          <t>Safe, secure ISO certified Business Performance Management software that centralises your data and allows you to deliver insights to your entire business that improve business peformance.Read more about Loop</t>
        </is>
      </c>
    </row>
    <row r="19683">
      <c r="A19683" t="inlineStr">
        <is>
          <t>Operations Management</t>
        </is>
      </c>
      <c r="B19683" t="inlineStr">
        <is>
          <t>Business Performance Management</t>
        </is>
      </c>
      <c r="C19683" t="inlineStr">
        <is>
          <t>https://www.getapp.com/operations-management-software/business-performance-management/os/web-based</t>
        </is>
      </c>
      <c r="D19683" t="inlineStr">
        <is>
          <t>SAS Viya</t>
        </is>
      </c>
      <c r="E19683" t="inlineStr">
        <is>
          <t>https://www.getapp.com/business-intelligence-analytics-software/a/sas-viya/</t>
        </is>
      </c>
      <c r="F19683" t="inlineStr">
        <is>
          <t>Discover the end-to-end platform that not only fulfills the promise of AI, but also brings you speed and productivity you never imagined possible. See how we take the computer science out of data science.Read more about SAS Viya</t>
        </is>
      </c>
    </row>
    <row r="19684">
      <c r="A19684" t="inlineStr">
        <is>
          <t>Operations Management</t>
        </is>
      </c>
      <c r="B19684" t="inlineStr">
        <is>
          <t>Business Performance Management</t>
        </is>
      </c>
      <c r="C19684" t="inlineStr">
        <is>
          <t>https://www.getapp.com/operations-management-software/business-performance-management/os/web-based</t>
        </is>
      </c>
      <c r="D19684" t="inlineStr">
        <is>
          <t>Metric.ai</t>
        </is>
      </c>
      <c r="E19684" t="inlineStr">
        <is>
          <t>https://www.getapp.com/business-intelligence-analytics-software/a/metric-ai/</t>
        </is>
      </c>
      <c r="F19684" t="inlineStr">
        <is>
          <t>Metric.ai is the only tool for digital agencies that combines software to provide services with financial analytics to run a business. Get real-time insights on revenue forecasts, profitability, utilization, and other 100+ metrics, broken down by clients, departments, roles, and custom tags.Read more about Metric.ai</t>
        </is>
      </c>
    </row>
    <row r="19685">
      <c r="A19685" t="inlineStr">
        <is>
          <t>Operations Management</t>
        </is>
      </c>
      <c r="B19685" t="inlineStr">
        <is>
          <t>Business Performance Management</t>
        </is>
      </c>
      <c r="C19685" t="inlineStr">
        <is>
          <t>https://www.getapp.com/operations-management-software/business-performance-management/os/web-based</t>
        </is>
      </c>
      <c r="D19685" t="inlineStr">
        <is>
          <t>MODLR</t>
        </is>
      </c>
      <c r="E19685" t="inlineStr">
        <is>
          <t>https://www.getapp.com/operations-management-software/a/modlr/</t>
        </is>
      </c>
      <c r="F19685" t="inlineStr">
        <is>
          <t>MODLR is a cloud-based financial planning and analysis solution that offers organisations, from enterprises to SMEs across all industries, one unified platform for modelling, budgeting &amp; forecasting.Sign-up for a free MODLR account.Read more about MODLR</t>
        </is>
      </c>
    </row>
    <row r="19686">
      <c r="A19686" t="inlineStr">
        <is>
          <t>Operations Management</t>
        </is>
      </c>
      <c r="B19686" t="inlineStr">
        <is>
          <t>Business Performance Management</t>
        </is>
      </c>
      <c r="C19686" t="inlineStr">
        <is>
          <t>https://www.getapp.com/operations-management-software/business-performance-management/os/web-based</t>
        </is>
      </c>
      <c r="D19686" t="inlineStr">
        <is>
          <t>Product Management Dashboard for JIRA</t>
        </is>
      </c>
      <c r="E19686" t="inlineStr">
        <is>
          <t>https://www.getapp.com/project-management-planning-software/a/product-management-dashboard-for-jira/</t>
        </is>
      </c>
      <c r="F19686" t="inlineStr">
        <is>
          <t>It is an agile automated software for strategic &amp; technical product management &amp; marketing based on open product management workflow.Read more about Product Management Dashboard for JIRA</t>
        </is>
      </c>
    </row>
    <row r="19687">
      <c r="A19687" t="inlineStr">
        <is>
          <t>Operations Management</t>
        </is>
      </c>
      <c r="B19687" t="inlineStr">
        <is>
          <t>Business Performance Management</t>
        </is>
      </c>
      <c r="C19687" t="inlineStr">
        <is>
          <t>https://www.getapp.com/operations-management-software/business-performance-management/os/web-based</t>
        </is>
      </c>
      <c r="D19687" t="inlineStr">
        <is>
          <t>OnStrategy</t>
        </is>
      </c>
      <c r="E19687" t="inlineStr">
        <is>
          <t>https://www.getapp.com/operations-management-software/a/onstrategy/</t>
        </is>
      </c>
      <c r="F19687" t="inlineStr">
        <is>
          <t>OnStrategy is a strategic planning software that helps midsize businesses combine strategy execution, collaboration, and risk management into one system. The platform enables administrators to create a single-page view of the strategic plan and direction and a clear strategy to protect and maintain the health of the organization.Read more about OnStrategy</t>
        </is>
      </c>
    </row>
    <row r="19688">
      <c r="A19688" t="inlineStr">
        <is>
          <t>Operations Management</t>
        </is>
      </c>
      <c r="B19688" t="inlineStr">
        <is>
          <t>Business Performance Management</t>
        </is>
      </c>
      <c r="C19688" t="inlineStr">
        <is>
          <t>https://www.getapp.com/operations-management-software/business-performance-management/os/web-based</t>
        </is>
      </c>
      <c r="D19688" t="inlineStr">
        <is>
          <t>Planwhiz</t>
        </is>
      </c>
      <c r="E19688" t="inlineStr">
        <is>
          <t>https://www.getapp.com/finance-accounting-software/a/planwhiz/</t>
        </is>
      </c>
      <c r="F19688" t="inlineStr">
        <is>
          <t>Finance and business leaders use Planwhiz to move away from Excel to spend more time scaling the business. Administrators can utilize the platform to forecast cash flows, plan scenarios, consolidate departmental data input, and manage subscriptions.Read more about Planwhiz</t>
        </is>
      </c>
    </row>
    <row r="19689">
      <c r="A19689" t="inlineStr">
        <is>
          <t>Operations Management</t>
        </is>
      </c>
      <c r="B19689" t="inlineStr">
        <is>
          <t>Business Performance Management</t>
        </is>
      </c>
      <c r="C19689" t="inlineStr">
        <is>
          <t>https://www.getapp.com/operations-management-software/business-performance-management/os/web-based</t>
        </is>
      </c>
      <c r="D19689" t="inlineStr">
        <is>
          <t>Compas</t>
        </is>
      </c>
      <c r="E19689" t="inlineStr">
        <is>
          <t>https://www.getapp.com/marketing-software/a/compas/</t>
        </is>
      </c>
      <c r="F19689" t="inlineStr">
        <is>
          <t>Compas is a sophisticated EPM tool that combines planning and analytics in the same platform. Its powerful multi-dimensional database can build detailed forecasts of sales, cash flows, production requirements from just a few inputs. Forecasts can automatically update as new actuals are received.Read more about Compas</t>
        </is>
      </c>
    </row>
    <row r="19690">
      <c r="A19690" t="inlineStr">
        <is>
          <t>Operations Management</t>
        </is>
      </c>
      <c r="B19690" t="inlineStr">
        <is>
          <t>Business Performance Management</t>
        </is>
      </c>
      <c r="C19690" t="inlineStr">
        <is>
          <t>https://www.getapp.com/operations-management-software/business-performance-management/os/web-based</t>
        </is>
      </c>
      <c r="D19690" t="inlineStr">
        <is>
          <t>Sapience Vue</t>
        </is>
      </c>
      <c r="E19690" t="inlineStr">
        <is>
          <t>https://www.getapp.com/business-intelligence-analytics-software/a/sapience-vue/</t>
        </is>
      </c>
      <c r="F19690" t="inlineStr">
        <is>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is>
      </c>
    </row>
    <row r="19691">
      <c r="A19691" t="inlineStr">
        <is>
          <t>Operations Management</t>
        </is>
      </c>
      <c r="B19691" t="inlineStr">
        <is>
          <t>Business Performance Management</t>
        </is>
      </c>
      <c r="C19691" t="inlineStr">
        <is>
          <t>https://www.getapp.com/operations-management-software/business-performance-management/os/web-based</t>
        </is>
      </c>
      <c r="D19691" t="inlineStr">
        <is>
          <t>ProForecast</t>
        </is>
      </c>
      <c r="E19691" t="inlineStr">
        <is>
          <t>https://www.getapp.com/finance-accounting-software/a/proforecast/</t>
        </is>
      </c>
      <c r="F19691" t="inlineStr">
        <is>
          <t>ProForecast is a business performance management software designed to streamline &amp; unify planning, budgeting, cash flow forecasting &amp; performance reportingRead more about ProForecast</t>
        </is>
      </c>
    </row>
    <row r="19692">
      <c r="A19692" t="inlineStr">
        <is>
          <t>Operations Management</t>
        </is>
      </c>
      <c r="B19692" t="inlineStr">
        <is>
          <t>Business Performance Management</t>
        </is>
      </c>
      <c r="C19692" t="inlineStr">
        <is>
          <t>https://www.getapp.com/operations-management-software/business-performance-management/os/web-based</t>
        </is>
      </c>
      <c r="D19692" t="inlineStr">
        <is>
          <t>Waymaker</t>
        </is>
      </c>
      <c r="E19692" t="inlineStr">
        <is>
          <t>https://www.getapp.com/business-intelligence-analytics-software/a/waymaker/</t>
        </is>
      </c>
      <c r="F19692" t="inlineStr">
        <is>
          <t>Waymaker is an intelligent management platform that helps leaders grow their organizations and achieve goals. The software includes several key features to set clarity, empower accountability, and accelerate outcomes.Read more about Waymaker</t>
        </is>
      </c>
    </row>
    <row r="19693">
      <c r="A19693" t="inlineStr">
        <is>
          <t>Operations Management</t>
        </is>
      </c>
      <c r="B19693" t="inlineStr">
        <is>
          <t>Business Performance Management</t>
        </is>
      </c>
      <c r="C19693" t="inlineStr">
        <is>
          <t>https://www.getapp.com/operations-management-software/business-performance-management/os/web-based</t>
        </is>
      </c>
      <c r="D19693" t="inlineStr">
        <is>
          <t>import.io</t>
        </is>
      </c>
      <c r="E19693" t="inlineStr">
        <is>
          <t>https://www.getapp.com/business-intelligence-analytics-software/a/import-io/</t>
        </is>
      </c>
      <c r="F19693" t="inlineStr">
        <is>
          <t>Import.io is a web data integration platform which allows users to extract, prepare, and integrate semi-structured web data into structured data tables. The point-and-click interface lets users select the required information, and data can be integrated into apps or analytics with APIs &amp; webhooks.Read more about import.io</t>
        </is>
      </c>
    </row>
    <row r="19694">
      <c r="A19694" t="inlineStr">
        <is>
          <t>Operations Management</t>
        </is>
      </c>
      <c r="B19694" t="inlineStr">
        <is>
          <t>Business Performance Management</t>
        </is>
      </c>
      <c r="C19694" t="inlineStr">
        <is>
          <t>https://www.getapp.com/operations-management-software/business-performance-management/os/web-based</t>
        </is>
      </c>
      <c r="D19694" t="inlineStr">
        <is>
          <t>IntellaQuest</t>
        </is>
      </c>
      <c r="E19694" t="inlineStr">
        <is>
          <t>https://www.getapp.com/security-software/a/intellaquest/</t>
        </is>
      </c>
      <c r="F19694"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19695">
      <c r="A19695" t="inlineStr">
        <is>
          <t>Operations Management</t>
        </is>
      </c>
      <c r="B19695" t="inlineStr">
        <is>
          <t>Business Performance Management</t>
        </is>
      </c>
      <c r="C19695" t="inlineStr">
        <is>
          <t>https://www.getapp.com/operations-management-software/business-performance-management/os/web-based</t>
        </is>
      </c>
      <c r="D19695" t="inlineStr">
        <is>
          <t>MPOWR Envision</t>
        </is>
      </c>
      <c r="E19695" t="inlineStr">
        <is>
          <t>https://www.getapp.com/project-management-planning-software/a/mpowr-envision/</t>
        </is>
      </c>
      <c r="F19695" t="inlineStr">
        <is>
          <t>MPOWR Envision is a cloud-based strategic planning solution that enables non-profit organizations to streamline communication, strategy execution, and collaboration across teams. Professionals can utilize the platform to track staff progress, initiatives, and other activities.Read more about MPOWR Envision</t>
        </is>
      </c>
    </row>
    <row r="19696">
      <c r="A19696" t="inlineStr">
        <is>
          <t>Operations Management</t>
        </is>
      </c>
      <c r="B19696" t="inlineStr">
        <is>
          <t>Business Performance Management</t>
        </is>
      </c>
      <c r="C19696" t="inlineStr">
        <is>
          <t>https://www.getapp.com/operations-management-software/business-performance-management/os/web-based</t>
        </is>
      </c>
      <c r="D19696" t="inlineStr">
        <is>
          <t>Kallidus Perform</t>
        </is>
      </c>
      <c r="E19696" t="inlineStr">
        <is>
          <t>https://www.getapp.com/hr-employee-management-software/a/kallidus-perform/</t>
        </is>
      </c>
      <c r="F19696" t="inlineStr">
        <is>
          <t>Kallidus Perform is a cloud-based performance management platform that allows team members and management to set goals, provide feedback, and track progress and performance throughout the year. It allows users to modify their objectives and book reviews  as and when they are needed.Read more about Kallidus Perform</t>
        </is>
      </c>
    </row>
    <row r="19697">
      <c r="A19697" t="inlineStr">
        <is>
          <t>Operations Management</t>
        </is>
      </c>
      <c r="B19697" t="inlineStr">
        <is>
          <t>Business Performance Management</t>
        </is>
      </c>
      <c r="C19697" t="inlineStr">
        <is>
          <t>https://www.getapp.com/operations-management-software/business-performance-management/os/web-based</t>
        </is>
      </c>
      <c r="D19697" t="inlineStr">
        <is>
          <t>Workfacta</t>
        </is>
      </c>
      <c r="E19697" t="inlineStr">
        <is>
          <t>https://www.getapp.com/hr-employee-management-software/a/workfacta/</t>
        </is>
      </c>
      <c r="F19697" t="inlineStr">
        <is>
          <t>Workfacta drives results with a disciplined approach to management tasks, convert business plans into actions, align teams to the business strategy, run integrated meetings to review critical business items, and facilitate decision-making with data. Managers always know what is happening at all timeRead more about Workfacta</t>
        </is>
      </c>
    </row>
    <row r="19698">
      <c r="A19698" t="inlineStr">
        <is>
          <t>Operations Management</t>
        </is>
      </c>
      <c r="B19698" t="inlineStr">
        <is>
          <t>Business Performance Management</t>
        </is>
      </c>
      <c r="C19698" t="inlineStr">
        <is>
          <t>https://www.getapp.com/operations-management-software/business-performance-management/os/web-based</t>
        </is>
      </c>
      <c r="D19698" t="inlineStr">
        <is>
          <t>Briq</t>
        </is>
      </c>
      <c r="E19698" t="inlineStr">
        <is>
          <t>https://www.getapp.com/business-intelligence-analytics-software/a/br-iq/</t>
        </is>
      </c>
      <c r="F19698" t="inlineStr">
        <is>
          <t>Briq is a corporate performance management platform built to make the lives of construction financial professionals easier and to makeRead more about Briq</t>
        </is>
      </c>
    </row>
    <row r="19699">
      <c r="A19699" t="inlineStr">
        <is>
          <t>Operations Management</t>
        </is>
      </c>
      <c r="B19699" t="inlineStr">
        <is>
          <t>Business Performance Management</t>
        </is>
      </c>
      <c r="C19699" t="inlineStr">
        <is>
          <t>https://www.getapp.com/operations-management-software/business-performance-management/os/web-based</t>
        </is>
      </c>
      <c r="D19699" t="inlineStr">
        <is>
          <t>Power ON</t>
        </is>
      </c>
      <c r="E19699" t="inlineStr">
        <is>
          <t>https://www.getapp.com/finance-accounting-software/a/power-on/</t>
        </is>
      </c>
      <c r="F19699" t="inlineStr">
        <is>
          <t>You already have Power BI, so why force your business users to learn or use new tools? Power ON allows you to go beyond analysis in Power BI to plan, forecast, and collaborate in real time, enabling self-service write-back directly within the tool your team is already familiar with.Read more about Power ON</t>
        </is>
      </c>
    </row>
    <row r="19700">
      <c r="A19700" t="inlineStr">
        <is>
          <t>Operations Management</t>
        </is>
      </c>
      <c r="B19700" t="inlineStr">
        <is>
          <t>Business Performance Management</t>
        </is>
      </c>
      <c r="C19700" t="inlineStr">
        <is>
          <t>https://www.getapp.com/operations-management-software/business-performance-management/os/web-based</t>
        </is>
      </c>
      <c r="D19700" t="inlineStr">
        <is>
          <t>VISULT</t>
        </is>
      </c>
      <c r="E19700" t="inlineStr">
        <is>
          <t>https://www.getapp.com/operations-management-software/a/visult/</t>
        </is>
      </c>
      <c r="F19700" t="inlineStr">
        <is>
          <t>VISULT is the first management by objectives platform. It is designed to help managers deploy their business plans while improving collaboration and employee commitment.Read more about VISULT</t>
        </is>
      </c>
    </row>
    <row r="19701">
      <c r="A19701" t="inlineStr">
        <is>
          <t>Operations Management</t>
        </is>
      </c>
      <c r="B19701" t="inlineStr">
        <is>
          <t>Business Performance Management</t>
        </is>
      </c>
      <c r="C19701" t="inlineStr">
        <is>
          <t>https://www.getapp.com/operations-management-software/business-performance-management/os/web-based</t>
        </is>
      </c>
      <c r="D19701" t="inlineStr">
        <is>
          <t>Chronos Workflow</t>
        </is>
      </c>
      <c r="E19701" t="inlineStr">
        <is>
          <t>https://www.getapp.com/operations-management-software/a/chronos-workflow/</t>
        </is>
      </c>
      <c r="F19701" t="inlineStr">
        <is>
          <t>Chronos Workflow Platform is a business process automation system that helps organizations streamline their business processes in a traceable and automated web-based system. Features such as enterprise agility, real time reporting and fast implementation helps increase efficiency and save time.Read more about Chronos Workflow</t>
        </is>
      </c>
    </row>
    <row r="19702">
      <c r="A19702" t="inlineStr">
        <is>
          <t>Operations Management</t>
        </is>
      </c>
      <c r="B19702" t="inlineStr">
        <is>
          <t>Business Performance Management</t>
        </is>
      </c>
      <c r="C19702" t="inlineStr">
        <is>
          <t>https://www.getapp.com/operations-management-software/business-performance-management/os/web-based</t>
        </is>
      </c>
      <c r="D19702" t="inlineStr">
        <is>
          <t>Bold Reports</t>
        </is>
      </c>
      <c r="E19702" t="inlineStr">
        <is>
          <t>https://www.getapp.com/business-intelligence-analytics-software/a/bold-reports/</t>
        </is>
      </c>
      <c r="F19702" t="inlineStr">
        <is>
          <t>Bold reports is a web-based report management solution that simplifies how enterprises create, store, and share business reports.Read more about Bold Reports</t>
        </is>
      </c>
    </row>
    <row r="19703">
      <c r="A19703" t="inlineStr">
        <is>
          <t>Operations Management</t>
        </is>
      </c>
      <c r="B19703" t="inlineStr">
        <is>
          <t>Business Performance Management</t>
        </is>
      </c>
      <c r="C19703" t="inlineStr">
        <is>
          <t>https://www.getapp.com/operations-management-software/business-performance-management/os/web-based</t>
        </is>
      </c>
      <c r="D19703" t="inlineStr">
        <is>
          <t>Ideagen Risk Management</t>
        </is>
      </c>
      <c r="E19703" t="inlineStr">
        <is>
          <t>https://www.getapp.com/operations-management-software/a/ideagen-audit-management/</t>
        </is>
      </c>
      <c r="F19703" t="inlineStr">
        <is>
          <t>Ideagen Risk Management is a complete system for recording, monitoring and reporting risk across your organization.Companies that use Ideagen Risk Management are able to demonstrate compliance with ISO 31000 because it gives them a way to directly connect risks to specific objects.Read more about Ideagen Risk Management</t>
        </is>
      </c>
    </row>
    <row r="19704">
      <c r="A19704" t="inlineStr">
        <is>
          <t>Operations Management</t>
        </is>
      </c>
      <c r="B19704" t="inlineStr">
        <is>
          <t>Business Performance Management</t>
        </is>
      </c>
      <c r="C19704" t="inlineStr">
        <is>
          <t>https://www.getapp.com/operations-management-software/business-performance-management/os/web-based</t>
        </is>
      </c>
      <c r="D19704" t="inlineStr">
        <is>
          <t>EverReady</t>
        </is>
      </c>
      <c r="E19704" t="inlineStr">
        <is>
          <t>https://www.getapp.com/operations-management-software/a/everready/</t>
        </is>
      </c>
      <c r="F19704" t="inlineStr">
        <is>
          <t>EverReady automatically syncs CRM data to drive more revenue. This solution connects to mailboxes and CRMs to capture contacts, emails, meetings, and calls. EverReady works autonomously in the background, requiring no action from users. Features include contact enrichment and sales meeting reports to help teams close more deals.Read more about EverReady</t>
        </is>
      </c>
    </row>
    <row r="19705">
      <c r="A19705" t="inlineStr">
        <is>
          <t>Operations Management</t>
        </is>
      </c>
      <c r="B19705" t="inlineStr">
        <is>
          <t>Business Performance Management</t>
        </is>
      </c>
      <c r="C19705" t="inlineStr">
        <is>
          <t>https://www.getapp.com/operations-management-software/business-performance-management/os/web-based</t>
        </is>
      </c>
      <c r="D19705" t="inlineStr">
        <is>
          <t>Konstrukt</t>
        </is>
      </c>
      <c r="E19705" t="inlineStr">
        <is>
          <t>https://www.getapp.com/operations-management-software/a/konstrukt/</t>
        </is>
      </c>
      <c r="F19705" t="inlineStr">
        <is>
          <t>Konstrukt is a comprehensive planning tool for budgeting &amp; forecasting, cash flow management, sales forecasting, project &amp; resource planning, workforce &amp; logistics planning. It integrates with existing systems &amp; offers real-time collaboration &amp; customizable dashboards for informed decision-making.Read more about Konstrukt</t>
        </is>
      </c>
    </row>
    <row r="19706">
      <c r="A19706" t="inlineStr">
        <is>
          <t>Operations Management</t>
        </is>
      </c>
      <c r="B19706" t="inlineStr">
        <is>
          <t>Business Performance Management</t>
        </is>
      </c>
      <c r="C19706" t="inlineStr">
        <is>
          <t>https://www.getapp.com/operations-management-software/business-performance-management/os/web-based</t>
        </is>
      </c>
      <c r="D19706" t="inlineStr">
        <is>
          <t>OptimalFlow</t>
        </is>
      </c>
      <c r="E19706" t="inlineStr">
        <is>
          <t>https://www.getapp.com/operations-management-software/a/optimalflow/</t>
        </is>
      </c>
      <c r="F19706" t="inlineStr">
        <is>
          <t>OptimalFlow is a business process management software that enables businesses to digitalize their workflow and automate their processes. One of the key features of OptimalFlow is its no-code approach, which allows users to design and manage business processes through an intuitive, drag-and-drop interface. This means that even users without any coding expertise or an IT team can easily optimize their processes and automate their workflows.Read more about OptimalFlow</t>
        </is>
      </c>
    </row>
    <row r="19707">
      <c r="A19707" t="inlineStr">
        <is>
          <t>Operations Management</t>
        </is>
      </c>
      <c r="B19707" t="inlineStr">
        <is>
          <t>Business Performance Management</t>
        </is>
      </c>
      <c r="C19707" t="inlineStr">
        <is>
          <t>https://www.getapp.com/operations-management-software/business-performance-management/os/web-based</t>
        </is>
      </c>
      <c r="D19707" t="inlineStr">
        <is>
          <t>FYIsoft</t>
        </is>
      </c>
      <c r="E19707" t="inlineStr">
        <is>
          <t>https://www.getapp.com/finance-accounting-software/a/fyisoft/</t>
        </is>
      </c>
      <c r="F19707" t="inlineStr">
        <is>
          <t>FYIsoft’s integrated suite for financial reporting, budgeting and analytics is ideal for multi-entity and other complex environments. Easy to use and proven to boost productivity 50%+ with automation power for multi-entity/multi-GL consolidations, currency conversion, industry benchmarking, more.Read more about FYIsoft</t>
        </is>
      </c>
    </row>
    <row r="19708">
      <c r="A19708" t="inlineStr">
        <is>
          <t>Operations Management</t>
        </is>
      </c>
      <c r="B19708" t="inlineStr">
        <is>
          <t>Business Performance Management</t>
        </is>
      </c>
      <c r="C19708" t="inlineStr">
        <is>
          <t>https://www.getapp.com/operations-management-software/business-performance-management/os/web-based</t>
        </is>
      </c>
      <c r="D19708" t="inlineStr">
        <is>
          <t>Blox</t>
        </is>
      </c>
      <c r="E19708" t="inlineStr">
        <is>
          <t>https://www.getapp.com/operations-management-software/a/blox/</t>
        </is>
      </c>
      <c r="F19708" t="inlineStr">
        <is>
          <t>Blox helps business leaders with financial modeling and planning without the need for spreadsheets. With its marketplace of pre-built blocks, it has taken away the complexity of building a bespoke model and sped up the planning process massively.Read more about Blox</t>
        </is>
      </c>
    </row>
    <row r="19709">
      <c r="A19709" t="inlineStr">
        <is>
          <t>Operations Management</t>
        </is>
      </c>
      <c r="B19709" t="inlineStr">
        <is>
          <t>Business Performance Management</t>
        </is>
      </c>
      <c r="C19709" t="inlineStr">
        <is>
          <t>https://www.getapp.com/operations-management-software/business-performance-management/os/web-based</t>
        </is>
      </c>
      <c r="D19709" t="inlineStr">
        <is>
          <t>Tier1</t>
        </is>
      </c>
      <c r="E19709" t="inlineStr">
        <is>
          <t>https://www.getapp.com/all-software/a/tier1/</t>
        </is>
      </c>
      <c r="F19709" t="inlineStr">
        <is>
          <t>Global relationship management software for capital markets, corporate &amp; investment banking, and investment management.Read more about Tier1</t>
        </is>
      </c>
    </row>
    <row r="19710">
      <c r="A19710" t="inlineStr">
        <is>
          <t>Operations Management</t>
        </is>
      </c>
      <c r="B19710" t="inlineStr">
        <is>
          <t>Business Performance Management</t>
        </is>
      </c>
      <c r="C19710" t="inlineStr">
        <is>
          <t>https://www.getapp.com/operations-management-software/business-performance-management/os/web-based</t>
        </is>
      </c>
      <c r="D19710" t="inlineStr">
        <is>
          <t>Umanest</t>
        </is>
      </c>
      <c r="E19710" t="inlineStr">
        <is>
          <t>https://www.getapp.com/customer-service-support-software/a/umanest/</t>
        </is>
      </c>
      <c r="F19710" t="inlineStr">
        <is>
          <t>Umanest is a loyalty and reputation toolkit designed to help property managers grow a reputable and sustainable business. It helps users automate feedback collection from landlords and tenants and manage client retention, online reviews, and referrals.Read more about Umanest</t>
        </is>
      </c>
    </row>
    <row r="19711">
      <c r="A19711" t="inlineStr">
        <is>
          <t>Operations Management</t>
        </is>
      </c>
      <c r="B19711" t="inlineStr">
        <is>
          <t>Business Performance Management</t>
        </is>
      </c>
      <c r="C19711" t="inlineStr">
        <is>
          <t>https://www.getapp.com/operations-management-software/business-performance-management/os/web-based</t>
        </is>
      </c>
      <c r="D19711" t="inlineStr">
        <is>
          <t>flink</t>
        </is>
      </c>
      <c r="E19711" t="inlineStr">
        <is>
          <t>https://www.getapp.com/operations-management-software/a/flink/</t>
        </is>
      </c>
      <c r="F19711" t="inlineStr">
        <is>
          <t>flink is the performance and analytics platform for project and corporate management.Read more about flink</t>
        </is>
      </c>
    </row>
    <row r="19712">
      <c r="A19712" t="inlineStr">
        <is>
          <t>Operations Management</t>
        </is>
      </c>
      <c r="B19712" t="inlineStr">
        <is>
          <t>Business Performance Management</t>
        </is>
      </c>
      <c r="C19712" t="inlineStr">
        <is>
          <t>https://www.getapp.com/operations-management-software/business-performance-management/os/web-based</t>
        </is>
      </c>
      <c r="D19712" t="inlineStr">
        <is>
          <t>Neuro</t>
        </is>
      </c>
      <c r="E19712" t="inlineStr">
        <is>
          <t>https://www.getapp.com/project-management-planning-software/a/neuro/</t>
        </is>
      </c>
      <c r="F19712" t="inlineStr">
        <is>
          <t>Neuro is an analytics platform that enables technology teams to deliver quality software, faster and more predictably. It produces transparent metrics for directors, managers, and analysts and helps track KPIs and Dora metrics across projects and teams, optimizing productivity.Read more about Neuro</t>
        </is>
      </c>
    </row>
    <row r="19713">
      <c r="A19713" t="inlineStr">
        <is>
          <t>Operations Management</t>
        </is>
      </c>
      <c r="B19713" t="inlineStr">
        <is>
          <t>Business Performance Management</t>
        </is>
      </c>
      <c r="C19713" t="inlineStr">
        <is>
          <t>https://www.getapp.com/operations-management-software/business-performance-management/os/web-based</t>
        </is>
      </c>
      <c r="D19713" t="inlineStr">
        <is>
          <t>Ekho</t>
        </is>
      </c>
      <c r="E19713" t="inlineStr">
        <is>
          <t>https://www.getapp.com/operations-management-software/a/ekho/</t>
        </is>
      </c>
      <c r="F19713" t="inlineStr">
        <is>
          <t>Ekho is an OPM software that targets the industrial sector by driving improvements and uncovering hidden issues in business operations. Key features include activity &amp; downtime tracking, root cause &amp; historical trend analysis, data capture &amp; transfer, KPI monitoring, and audit management.Read more about Ekho</t>
        </is>
      </c>
    </row>
    <row r="19714">
      <c r="A19714" t="inlineStr">
        <is>
          <t>Operations Management</t>
        </is>
      </c>
      <c r="B19714" t="inlineStr">
        <is>
          <t>Business Performance Management</t>
        </is>
      </c>
      <c r="C19714" t="inlineStr">
        <is>
          <t>https://www.getapp.com/operations-management-software/business-performance-management/os/web-based</t>
        </is>
      </c>
      <c r="D19714" t="inlineStr">
        <is>
          <t>ShareDocs Enterpriser</t>
        </is>
      </c>
      <c r="E19714" t="inlineStr">
        <is>
          <t>https://www.getapp.com/collaboration-software/a/sharedocs-enterpriser/</t>
        </is>
      </c>
      <c r="F19714" t="inlineStr">
        <is>
          <t>ShareDocs Enterpriser is a web-based document management and workflow automation solution that simplifies document management, improves collaboration, and enhances security with customizable workflows and robust security features.Read more about ShareDocs Enterpriser</t>
        </is>
      </c>
    </row>
    <row r="19715">
      <c r="A19715" t="inlineStr">
        <is>
          <t>Operations Management</t>
        </is>
      </c>
      <c r="B19715" t="inlineStr">
        <is>
          <t>Business Performance Management</t>
        </is>
      </c>
      <c r="C19715" t="inlineStr">
        <is>
          <t>https://www.getapp.com/operations-management-software/business-performance-management/os/web-based</t>
        </is>
      </c>
      <c r="D19715" t="inlineStr">
        <is>
          <t>Konsolidator</t>
        </is>
      </c>
      <c r="E19715" t="inlineStr">
        <is>
          <t>https://www.getapp.com/finance-accounting-software/a/konsolidator/</t>
        </is>
      </c>
      <c r="F19715" t="inlineStr">
        <is>
          <t>Automate the consolidation of Actual, Budget &amp; Forecast numbers with simple cloud software and integrations to your EPR system, and get a fast month-end close.Read more about Konsolidator</t>
        </is>
      </c>
    </row>
    <row r="19716">
      <c r="A19716" t="inlineStr">
        <is>
          <t>Operations Management</t>
        </is>
      </c>
      <c r="B19716" t="inlineStr">
        <is>
          <t>Business Performance Management</t>
        </is>
      </c>
      <c r="C19716" t="inlineStr">
        <is>
          <t>https://www.getapp.com/operations-management-software/business-performance-management/os/web-based</t>
        </is>
      </c>
      <c r="D19716" t="inlineStr">
        <is>
          <t>Tability</t>
        </is>
      </c>
      <c r="E19716" t="inlineStr">
        <is>
          <t>https://www.getapp.com/project-management-planning-software/a/tability/</t>
        </is>
      </c>
      <c r="F19716" t="inlineStr">
        <is>
          <t>Tability is a simple, AI-powered OKR tracking platform that keeps teams focused, aligned, and accountable. Automate check-ins, get clear progress insights, and connect goals to outcomes—without the hassle of spreadsheets or endless meetings.Read more about Tability</t>
        </is>
      </c>
    </row>
    <row r="19717">
      <c r="A19717" t="inlineStr">
        <is>
          <t>Operations Management</t>
        </is>
      </c>
      <c r="B19717" t="inlineStr">
        <is>
          <t>Business Performance Management</t>
        </is>
      </c>
      <c r="C19717" t="inlineStr">
        <is>
          <t>https://www.getapp.com/operations-management-software/business-performance-management/os/web-based</t>
        </is>
      </c>
      <c r="D19717" t="inlineStr">
        <is>
          <t>Core Strategy</t>
        </is>
      </c>
      <c r="E19717" t="inlineStr">
        <is>
          <t>https://www.getapp.com/project-management-planning-software/a/core-strategy/</t>
        </is>
      </c>
      <c r="F19717" t="inlineStr">
        <is>
          <t>Effortless strategy management at your fingertips. Our enterprise-grade software makes it simple to break down and align strategies, execute plans, and monitor progress—all in one intuitive platform.Read more about Core Strategy</t>
        </is>
      </c>
    </row>
    <row r="19718">
      <c r="A19718" t="inlineStr">
        <is>
          <t>Operations Management</t>
        </is>
      </c>
      <c r="B19718" t="inlineStr">
        <is>
          <t>Business Performance Management</t>
        </is>
      </c>
      <c r="C19718" t="inlineStr">
        <is>
          <t>https://www.getapp.com/operations-management-software/business-performance-management/os/web-based</t>
        </is>
      </c>
      <c r="D19718" t="inlineStr">
        <is>
          <t>CubeAnywhere</t>
        </is>
      </c>
      <c r="E19718" t="inlineStr">
        <is>
          <t>https://www.getapp.com/finance-accounting-software/a/cube-time-expense-tracker/</t>
        </is>
      </c>
      <c r="F19718" t="inlineStr">
        <is>
          <t>Cube Time &amp; Expense Tracker is a cloud-based solution for managing project, task and client expenses and tracking time. The software offers apps for web, Android, iPhone, iPad, Mac, and more, allowing users to track and manage their time and expenses from anywhere.Read more about CubeAnywhere</t>
        </is>
      </c>
    </row>
    <row r="19719">
      <c r="A19719" t="inlineStr">
        <is>
          <t>Operations Management</t>
        </is>
      </c>
      <c r="B19719" t="inlineStr">
        <is>
          <t>Business Performance Management</t>
        </is>
      </c>
      <c r="C19719" t="inlineStr">
        <is>
          <t>https://www.getapp.com/operations-management-software/business-performance-management/os/web-based</t>
        </is>
      </c>
      <c r="D19719" t="inlineStr">
        <is>
          <t>Mereo</t>
        </is>
      </c>
      <c r="E19719" t="inlineStr">
        <is>
          <t>https://www.getapp.com/operations-management-software/a/mereo/</t>
        </is>
      </c>
      <c r="F19719" t="inlineStr">
        <is>
          <t>Mereo is a corporate performance and engagement management tool that makes it possible to set and track team goals, implement action plans according to the development observed, create personalized competency assessments, share feedback with employees, and more. Available in English and Portuguese.Read more about Mereo</t>
        </is>
      </c>
    </row>
    <row r="19720">
      <c r="A19720" t="inlineStr">
        <is>
          <t>Operations Management</t>
        </is>
      </c>
      <c r="B19720" t="inlineStr">
        <is>
          <t>Business Performance Management</t>
        </is>
      </c>
      <c r="C19720" t="inlineStr">
        <is>
          <t>https://www.getapp.com/operations-management-software/business-performance-management/os/web-based</t>
        </is>
      </c>
      <c r="D19720" t="inlineStr">
        <is>
          <t>IntelliFront BI</t>
        </is>
      </c>
      <c r="E19720" t="inlineStr">
        <is>
          <t>https://www.getapp.com/business-intelligence-analytics-software/a/intellifront-bi/</t>
        </is>
      </c>
      <c r="F19720" t="inlineStr">
        <is>
          <t>Data Analytics + Business Intelligence: Real-Time Dashboards, KPIs, On-Demand Reports, Business Workflows and Report Scheduling in one solution.Read more about IntelliFront BI</t>
        </is>
      </c>
    </row>
    <row r="19721">
      <c r="A19721" t="inlineStr">
        <is>
          <t>Operations Management</t>
        </is>
      </c>
      <c r="B19721" t="inlineStr">
        <is>
          <t>Business Performance Management</t>
        </is>
      </c>
      <c r="C19721" t="inlineStr">
        <is>
          <t>https://www.getapp.com/operations-management-software/business-performance-management/os/web-based</t>
        </is>
      </c>
      <c r="D19721" t="inlineStr">
        <is>
          <t>HealthStream Performance Center</t>
        </is>
      </c>
      <c r="E19721" t="inlineStr">
        <is>
          <t>https://www.getapp.com/operations-management-software/a/healthstream-performance-center/</t>
        </is>
      </c>
      <c r="F19721" t="inlineStr">
        <is>
          <t>HealthStream Performance Center allows individuals to be evaluated, tracked, reported, and remediated to support the organization's goals. This comprehensive performance management solution empowers healthcare organizations to develop next-level people for next-level care by prioritizing quality and safety improvements.Read more about HealthStream Performance Center</t>
        </is>
      </c>
    </row>
    <row r="19722">
      <c r="A19722" t="inlineStr">
        <is>
          <t>Operations Management</t>
        </is>
      </c>
      <c r="B19722" t="inlineStr">
        <is>
          <t>Business Performance Management</t>
        </is>
      </c>
      <c r="C19722" t="inlineStr">
        <is>
          <t>https://www.getapp.com/operations-management-software/business-performance-management/os/web-based</t>
        </is>
      </c>
      <c r="D19722" t="inlineStr">
        <is>
          <t>Andara BI</t>
        </is>
      </c>
      <c r="E19722" t="inlineStr">
        <is>
          <t>https://www.getapp.com/business-intelligence-analytics-software/a/andara-bi/</t>
        </is>
      </c>
      <c r="F19722" t="inlineStr">
        <is>
          <t>Andara BI is a web-based performance management solution designed to help small to large organizations assess the skills and knowledge of employees using business intelligence (BI) balanced scorecards. Key features include goal planning, KPI tracking, progress measurement, and file conversion.Read more about Andara BI</t>
        </is>
      </c>
    </row>
    <row r="19723">
      <c r="A19723" t="inlineStr">
        <is>
          <t>Operations Management</t>
        </is>
      </c>
      <c r="B19723" t="inlineStr">
        <is>
          <t>Business Performance Management</t>
        </is>
      </c>
      <c r="C19723" t="inlineStr">
        <is>
          <t>https://www.getapp.com/operations-management-software/business-performance-management/os/web-based</t>
        </is>
      </c>
      <c r="D19723" t="inlineStr">
        <is>
          <t>Inspire</t>
        </is>
      </c>
      <c r="E19723" t="inlineStr">
        <is>
          <t>https://www.getapp.com/hr-employee-management-software/a/inspire/</t>
        </is>
      </c>
      <c r="F19723" t="inlineStr">
        <is>
          <t>Inspire is a cloud-based and AI-enabled performance management solution designed to help organizations of all sizes manage objectives through OKR and goal setting methodologies. Key features include team collaboration, employee recognition, progress tracking, reporting, and analytics.Read more about Inspire</t>
        </is>
      </c>
    </row>
    <row r="19724">
      <c r="A19724" t="inlineStr">
        <is>
          <t>Operations Management</t>
        </is>
      </c>
      <c r="B19724" t="inlineStr">
        <is>
          <t>Business Performance Management</t>
        </is>
      </c>
      <c r="C19724" t="inlineStr">
        <is>
          <t>https://www.getapp.com/operations-management-software/business-performance-management/os/web-based</t>
        </is>
      </c>
      <c r="D19724" t="inlineStr">
        <is>
          <t>Decision Critical Enterprise Modeling</t>
        </is>
      </c>
      <c r="E19724" t="inlineStr">
        <is>
          <t>https://www.getapp.com/all-software/a/decision-critical-enterprise-modeling/</t>
        </is>
      </c>
      <c r="F19724" t="inlineStr">
        <is>
          <t>Decision Critical is a dynamic, cloud-based business modeling tool that is unique in its comprehensiveness. It is scalable, customizable and fast to implement.Read more about Decision Critical Enterprise Modeling</t>
        </is>
      </c>
    </row>
    <row r="19725">
      <c r="A19725" t="inlineStr">
        <is>
          <t>Operations Management</t>
        </is>
      </c>
      <c r="B19725" t="inlineStr">
        <is>
          <t>Business Performance Management</t>
        </is>
      </c>
      <c r="C19725" t="inlineStr">
        <is>
          <t>https://www.getapp.com/operations-management-software/business-performance-management/os/web-based</t>
        </is>
      </c>
      <c r="D19725" t="inlineStr">
        <is>
          <t>Obzervr</t>
        </is>
      </c>
      <c r="E19725" t="inlineStr">
        <is>
          <t>https://www.getapp.com/it-management-software/a/obzervr/</t>
        </is>
      </c>
      <c r="F19725" t="inlineStr">
        <is>
          <t>Obzervr’s Digital Work Management Solution is an end-to-end fieldwork automation and mobility solution for heavy industry maintenance.Read more about Obzervr</t>
        </is>
      </c>
    </row>
    <row r="19726">
      <c r="A19726" t="inlineStr">
        <is>
          <t>Operations Management</t>
        </is>
      </c>
      <c r="B19726" t="inlineStr">
        <is>
          <t>Business Performance Management</t>
        </is>
      </c>
      <c r="C19726" t="inlineStr">
        <is>
          <t>https://www.getapp.com/operations-management-software/business-performance-management/os/web-based</t>
        </is>
      </c>
      <c r="D19726" t="inlineStr">
        <is>
          <t>Collective[i]</t>
        </is>
      </c>
      <c r="E19726" t="inlineStr">
        <is>
          <t>https://www.getapp.com/website-ecommerce-software/a/collective-i/</t>
        </is>
      </c>
      <c r="F19726" t="inlineStr">
        <is>
          <t>Collective[i] is a customer relationship management platform. It continuously monitors interactions with buyers and uses AI for data analysis to assist with sales decisions. Key features include constantly up-to-date CRM data, dynamic forecasts, risk updates, plus next and best action suggestions.Read more about Collective[i]</t>
        </is>
      </c>
    </row>
    <row r="19727">
      <c r="A19727" t="inlineStr">
        <is>
          <t>Operations Management</t>
        </is>
      </c>
      <c r="B19727" t="inlineStr">
        <is>
          <t>Business Performance Management</t>
        </is>
      </c>
      <c r="C19727" t="inlineStr">
        <is>
          <t>https://www.getapp.com/operations-management-software/business-performance-management/os/web-based</t>
        </is>
      </c>
      <c r="D19727" t="inlineStr">
        <is>
          <t>SpotSource</t>
        </is>
      </c>
      <c r="E19727" t="inlineStr">
        <is>
          <t>https://www.getapp.com/operations-management-software/a/spotsource/</t>
        </is>
      </c>
      <c r="F19727" t="inlineStr">
        <is>
          <t>SpotSource is a Service supplier relationship management solution that enables businesses to manage administrative tasks of services companies. It caters to the needs of marketing agencies, IT service providers, or third-party manufacturers.Read more about SpotSource</t>
        </is>
      </c>
    </row>
    <row r="19728">
      <c r="A19728" t="inlineStr">
        <is>
          <t>Operations Management</t>
        </is>
      </c>
      <c r="B19728" t="inlineStr">
        <is>
          <t>Business Performance Management</t>
        </is>
      </c>
      <c r="C19728" t="inlineStr">
        <is>
          <t>https://www.getapp.com/operations-management-software/business-performance-management/os/web-based</t>
        </is>
      </c>
      <c r="D19728" t="inlineStr">
        <is>
          <t>MarginQube</t>
        </is>
      </c>
      <c r="E19728" t="inlineStr">
        <is>
          <t>https://www.getapp.com/operations-management-software/a/marginqube/</t>
        </is>
      </c>
      <c r="F19728" t="inlineStr">
        <is>
          <t>Are you in need of a margin management tool that doesn't require lots of time &amp; resources to build and set up? If so, MarginQube is the solution for you. In &lt;8 weeks, our pre-built business analytics modules will be ready with key business insights for you to drive revenue growth &amp; profit expansion.Read more about MarginQube</t>
        </is>
      </c>
    </row>
    <row r="19729">
      <c r="A19729" t="inlineStr">
        <is>
          <t>Operations Management</t>
        </is>
      </c>
      <c r="B19729" t="inlineStr">
        <is>
          <t>Business Performance Management</t>
        </is>
      </c>
      <c r="C19729" t="inlineStr">
        <is>
          <t>https://www.getapp.com/operations-management-software/business-performance-management/os/web-based</t>
        </is>
      </c>
      <c r="D19729" t="inlineStr">
        <is>
          <t>Aphrodite</t>
        </is>
      </c>
      <c r="E19729" t="inlineStr">
        <is>
          <t>https://www.getapp.com/business-intelligence-analytics-software/a/aphrodite/</t>
        </is>
      </c>
      <c r="F19729" t="inlineStr">
        <is>
          <t>Aphrodite is an analytics startup that frees you from the data frenzy. Creating clarity and insights, Aphrodite helps you drive revenue and invest in the right advertising at the right time. We plug into your data to give you visual enterprise analytics that adapt to your business needs.Read more about Aphrodite</t>
        </is>
      </c>
    </row>
    <row r="19730">
      <c r="A19730" t="inlineStr">
        <is>
          <t>Operations Management</t>
        </is>
      </c>
      <c r="B19730" t="inlineStr">
        <is>
          <t>Business Performance Management</t>
        </is>
      </c>
      <c r="C19730" t="inlineStr">
        <is>
          <t>https://www.getapp.com/operations-management-software/business-performance-management/os/web-based</t>
        </is>
      </c>
      <c r="D19730" t="inlineStr">
        <is>
          <t>SAP Integrated Business Planning for Supply Chain</t>
        </is>
      </c>
      <c r="E19730" t="inlineStr">
        <is>
          <t>https://www.getapp.com/all-software/a/sap-integrated-business-planning/</t>
        </is>
      </c>
      <c r="F19730" t="inlineStr">
        <is>
          <t>SAP Integrated Business Planning (IBP) is a software that helps companies plan their businesses, execute plans, and monitor the success of their strategies. Users can create plans for revenue, costs, and profitability over multiple time periods. It allows teams to forecast and monitor planned values to keep track plan performance against targets.Read more about SAP Integrated Business Planning for Supply Chain</t>
        </is>
      </c>
    </row>
    <row r="19731">
      <c r="A19731" t="inlineStr">
        <is>
          <t>Operations Management</t>
        </is>
      </c>
      <c r="B19731" t="inlineStr">
        <is>
          <t>Business Performance Management</t>
        </is>
      </c>
      <c r="C19731" t="inlineStr">
        <is>
          <t>https://www.getapp.com/operations-management-software/business-performance-management/os/web-based</t>
        </is>
      </c>
      <c r="D19731" t="inlineStr">
        <is>
          <t>EcoSys</t>
        </is>
      </c>
      <c r="E19731" t="inlineStr">
        <is>
          <t>https://www.getapp.com/operations-management-software/a/ecosys/</t>
        </is>
      </c>
      <c r="F19731" t="inlineStr">
        <is>
          <t>Your Central Hub for all Project DataSay goodbye to data siloes and slow, error-prone spreadsheets. EcoSys drives better decisions with automated reporting and real-time data access.Read more about EcoSys</t>
        </is>
      </c>
    </row>
    <row r="19732">
      <c r="A19732" t="inlineStr">
        <is>
          <t>Operations Management</t>
        </is>
      </c>
      <c r="B19732" t="inlineStr">
        <is>
          <t>Business Performance Management</t>
        </is>
      </c>
      <c r="C19732" t="inlineStr">
        <is>
          <t>https://www.getapp.com/operations-management-software/business-performance-management/os/web-based</t>
        </is>
      </c>
      <c r="D19732" t="inlineStr">
        <is>
          <t>River Logic</t>
        </is>
      </c>
      <c r="E19732" t="inlineStr">
        <is>
          <t>https://www.getapp.com/finance-accounting-software/a/integrated-business-planner/</t>
        </is>
      </c>
      <c r="F19732" t="inlineStr">
        <is>
          <t>River Logic's VCO optimizes your network beyond traditional logistics, aligning supply chain strategy with financial and sustainability goals. Powered by Digital Planning Twin™ tech, it captures all variables. VCO covers capacity planning, business continuity planning, Product/Customer ProfitabilityRead more about River Logic</t>
        </is>
      </c>
    </row>
    <row r="19733">
      <c r="A19733" t="inlineStr">
        <is>
          <t>Operations Management</t>
        </is>
      </c>
      <c r="B19733" t="inlineStr">
        <is>
          <t>Business Performance Management</t>
        </is>
      </c>
      <c r="C19733" t="inlineStr">
        <is>
          <t>https://www.getapp.com/operations-management-software/business-performance-management/os/web-based</t>
        </is>
      </c>
      <c r="D19733" t="inlineStr">
        <is>
          <t>AS2 ERP</t>
        </is>
      </c>
      <c r="E19733" t="inlineStr">
        <is>
          <t>https://www.getapp.com/operations-management-software/a/as2-erp/</t>
        </is>
      </c>
      <c r="F19733" t="inlineStr">
        <is>
          <t>AS2 ERP is a web-based business management application designed to help organizations streamline all functional areas of the business. It provides integration and complete improvement to all business processes, resulting in a well-organized workflow among users.Read more about AS2 ERP</t>
        </is>
      </c>
    </row>
    <row r="19734">
      <c r="A19734" t="inlineStr">
        <is>
          <t>Operations Management</t>
        </is>
      </c>
      <c r="B19734" t="inlineStr">
        <is>
          <t>Business Performance Management</t>
        </is>
      </c>
      <c r="C19734" t="inlineStr">
        <is>
          <t>https://www.getapp.com/operations-management-software/business-performance-management/os/web-based</t>
        </is>
      </c>
      <c r="D19734" t="inlineStr">
        <is>
          <t>Profiture</t>
        </is>
      </c>
      <c r="E19734" t="inlineStr">
        <is>
          <t>https://www.getapp.com/it-management-software/a/profiture/</t>
        </is>
      </c>
      <c r="F19734" t="inlineStr">
        <is>
          <t>Profiture is the first software in the cloud for the management of consultancies and professional offices oriented to business growth.Read more about Profiture</t>
        </is>
      </c>
    </row>
    <row r="19735">
      <c r="A19735" t="inlineStr">
        <is>
          <t>Operations Management</t>
        </is>
      </c>
      <c r="B19735" t="inlineStr">
        <is>
          <t>Business Performance Management</t>
        </is>
      </c>
      <c r="C19735" t="inlineStr">
        <is>
          <t>https://www.getapp.com/operations-management-software/business-performance-management/os/web-based</t>
        </is>
      </c>
      <c r="D19735" t="inlineStr">
        <is>
          <t>MEDAD Institutional Effectiveness Platform</t>
        </is>
      </c>
      <c r="E19735" t="inlineStr">
        <is>
          <t>https://www.getapp.com/operations-management-software/a/medad-institutional-effectiveness-platform/</t>
        </is>
      </c>
      <c r="F19735" t="inlineStr">
        <is>
          <t>MEDAD IEP automates evaluation practices and decision-making protocols to better support institutional effectiveness and performance.Read more about MEDAD Institutional Effectiveness Platform</t>
        </is>
      </c>
    </row>
    <row r="19736">
      <c r="A19736" t="inlineStr">
        <is>
          <t>Operations Management</t>
        </is>
      </c>
      <c r="B19736" t="inlineStr">
        <is>
          <t>Business Performance Management</t>
        </is>
      </c>
      <c r="C19736" t="inlineStr">
        <is>
          <t>https://www.getapp.com/operations-management-software/business-performance-management/os/web-based</t>
        </is>
      </c>
      <c r="D19736" t="inlineStr">
        <is>
          <t>Madtrix</t>
        </is>
      </c>
      <c r="E19736" t="inlineStr">
        <is>
          <t>https://www.getapp.com/marketing-software/a/avarea-analytics-for-marketing/</t>
        </is>
      </c>
      <c r="F19736" t="inlineStr">
        <is>
          <t>Go beyond dashboards and spreadsheets. Make data driven decisions based  single point of truth for all your marketing data and AI driven insightsWith Madtrix analytics teams can track marketing, sales and customer operations, their efficiency and results across the customer journey.Read more about Madtrix</t>
        </is>
      </c>
    </row>
    <row r="19737">
      <c r="A19737" t="inlineStr">
        <is>
          <t>Operations Management</t>
        </is>
      </c>
      <c r="B19737" t="inlineStr">
        <is>
          <t>Business Performance Management</t>
        </is>
      </c>
      <c r="C19737" t="inlineStr">
        <is>
          <t>https://www.getapp.com/operations-management-software/business-performance-management/os/web-based</t>
        </is>
      </c>
      <c r="D19737" t="inlineStr">
        <is>
          <t>OnTop</t>
        </is>
      </c>
      <c r="E19737" t="inlineStr">
        <is>
          <t>https://www.getapp.com/business-intelligence-analytics-software/a/ontop-1/</t>
        </is>
      </c>
      <c r="F19737" t="inlineStr">
        <is>
          <t>OnTop is a manufacturing execution system designed to help manufacturers and assembly teams access automatic data acquisition and analysis accuracy through plug-and-play connectivity of machines, robots, and cobots.Read more about OnTop</t>
        </is>
      </c>
    </row>
    <row r="19738">
      <c r="A19738" t="inlineStr">
        <is>
          <t>Operations Management</t>
        </is>
      </c>
      <c r="B19738" t="inlineStr">
        <is>
          <t>Business Performance Management</t>
        </is>
      </c>
      <c r="C19738" t="inlineStr">
        <is>
          <t>https://www.getapp.com/operations-management-software/business-performance-management/os/web-based</t>
        </is>
      </c>
      <c r="D19738" t="inlineStr">
        <is>
          <t>Amplon</t>
        </is>
      </c>
      <c r="E19738" t="inlineStr">
        <is>
          <t>https://www.getapp.com/project-management-planning-software/a/amplon/</t>
        </is>
      </c>
      <c r="F19738" t="inlineStr">
        <is>
          <t>With Amplon, organizations can benefit from a new level of transparency that has a proven impact on employee engagement.Read more about Amplon</t>
        </is>
      </c>
    </row>
    <row r="19739">
      <c r="A19739" t="inlineStr">
        <is>
          <t>Operations Management</t>
        </is>
      </c>
      <c r="B19739" t="inlineStr">
        <is>
          <t>Business Performance Management</t>
        </is>
      </c>
      <c r="C19739" t="inlineStr">
        <is>
          <t>https://www.getapp.com/operations-management-software/business-performance-management/os/web-based</t>
        </is>
      </c>
      <c r="D19739" t="inlineStr">
        <is>
          <t>CANEA ONE</t>
        </is>
      </c>
      <c r="E19739" t="inlineStr">
        <is>
          <t>https://www.getapp.com/operations-management-software/a/canea-one/</t>
        </is>
      </c>
      <c r="F19739" t="inlineStr">
        <is>
          <t>CANEA ONE is a fully integrated business management solution that helps organizations to develop strategy plans and manage documents, processes, projects, and workflows. The web-based suite consists of five modules - CANEA Document, CANEA Process, CANEA Project, CANEA Workflow, and CANEA Strategy.Read more about CANEA ONE</t>
        </is>
      </c>
    </row>
    <row r="19740">
      <c r="A19740" t="inlineStr">
        <is>
          <t>Operations Management</t>
        </is>
      </c>
      <c r="B19740" t="inlineStr">
        <is>
          <t>Business Performance Management</t>
        </is>
      </c>
      <c r="C19740" t="inlineStr">
        <is>
          <t>https://www.getapp.com/operations-management-software/business-performance-management/os/web-based</t>
        </is>
      </c>
      <c r="D19740" t="inlineStr">
        <is>
          <t>Foresight Intelligence Center</t>
        </is>
      </c>
      <c r="E19740" t="inlineStr">
        <is>
          <t>https://www.getapp.com/business-intelligence-analytics-software/a/foresight-intelligence-center/</t>
        </is>
      </c>
      <c r="F19740" t="inlineStr">
        <is>
          <t>The Foresight Intelligence Center combines data in various places into a dashboard that can be personalized to suit any team member. The dashboard updates automatically and pings users in case of exception. It allows the enterprise to find information such as correlation between help desk volume.Read more about Foresight Intelligence Center</t>
        </is>
      </c>
    </row>
    <row r="19741">
      <c r="A19741" t="inlineStr">
        <is>
          <t>Operations Management</t>
        </is>
      </c>
      <c r="B19741" t="inlineStr">
        <is>
          <t>Business Performance Management</t>
        </is>
      </c>
      <c r="C19741" t="inlineStr">
        <is>
          <t>https://www.getapp.com/operations-management-software/business-performance-management/os/web-based</t>
        </is>
      </c>
      <c r="D19741" t="inlineStr">
        <is>
          <t>Profitbase EPM</t>
        </is>
      </c>
      <c r="E19741" t="inlineStr">
        <is>
          <t>https://www.getapp.com/sales-software/a/profitbase-epm/</t>
        </is>
      </c>
      <c r="F19741" t="inlineStr">
        <is>
          <t>Profitbase EPM offers user-friendly and flexible solutions for budgeting, forecasting, risk, consolidation, and analysis.Read more about Profitbase EPM</t>
        </is>
      </c>
    </row>
    <row r="19742">
      <c r="A19742" t="inlineStr">
        <is>
          <t>Operations Management</t>
        </is>
      </c>
      <c r="B19742" t="inlineStr">
        <is>
          <t>Business Performance Management</t>
        </is>
      </c>
      <c r="C19742" t="inlineStr">
        <is>
          <t>https://www.getapp.com/operations-management-software/business-performance-management/os/web-based</t>
        </is>
      </c>
      <c r="D19742" t="inlineStr">
        <is>
          <t>Foresight Intelligence Center</t>
        </is>
      </c>
      <c r="E19742" t="inlineStr">
        <is>
          <t>https://www.getapp.com/business-intelligence-analytics-software/a/foresight-intelligence-center/</t>
        </is>
      </c>
      <c r="F19742" t="inlineStr">
        <is>
          <t>The Foresight Intelligence Center combines data in various places into a dashboard that can be personalized to suit any team member. The dashboard updates automatically and pings users in case of exception. It allows the enterprise to find information such as correlation between help desk volume.Read more about Foresight Intelligence Center</t>
        </is>
      </c>
    </row>
    <row r="19743">
      <c r="A19743" t="inlineStr">
        <is>
          <t>Operations Management</t>
        </is>
      </c>
      <c r="B19743" t="inlineStr">
        <is>
          <t>Business Performance Management</t>
        </is>
      </c>
      <c r="C19743" t="inlineStr">
        <is>
          <t>https://www.getapp.com/operations-management-software/business-performance-management/os/web-based</t>
        </is>
      </c>
      <c r="D19743" t="inlineStr">
        <is>
          <t>Numerify</t>
        </is>
      </c>
      <c r="E19743" t="inlineStr">
        <is>
          <t>https://www.getapp.com/business-intelligence-analytics-software/a/numerify/</t>
        </is>
      </c>
      <c r="F19743" t="inlineStr">
        <is>
          <t>Numerify provides an IT business analytics solution for ServiceNow. Reports &amp; dashboards deliver insights into IT Service, finance, asset &amp; project managementRead more about Numerify</t>
        </is>
      </c>
    </row>
    <row r="19744">
      <c r="A19744" t="inlineStr">
        <is>
          <t>Operations Management</t>
        </is>
      </c>
      <c r="B19744" t="inlineStr">
        <is>
          <t>Business Performance Management</t>
        </is>
      </c>
      <c r="C19744" t="inlineStr">
        <is>
          <t>https://www.getapp.com/operations-management-software/business-performance-management/os/web-based</t>
        </is>
      </c>
      <c r="D19744" t="inlineStr">
        <is>
          <t>EMAsphere</t>
        </is>
      </c>
      <c r="E19744" t="inlineStr">
        <is>
          <t>https://www.getapp.com/finance-accounting-software/a/emasphere/</t>
        </is>
      </c>
      <c r="F19744" t="inlineStr">
        <is>
          <t>EMAsphere is a SaaS performance management platform that automates reporting thanks to its range of connectors and its catalog of pre-configured KPIs. It is the perfect tool for SMEs that want to focus on decision-making rather than data management in spreadsheets.Read more about EMAsphere</t>
        </is>
      </c>
    </row>
    <row r="19745">
      <c r="A19745" t="inlineStr">
        <is>
          <t>Operations Management</t>
        </is>
      </c>
      <c r="B19745" t="inlineStr">
        <is>
          <t>Business Performance Management</t>
        </is>
      </c>
      <c r="C19745" t="inlineStr">
        <is>
          <t>https://www.getapp.com/operations-management-software/business-performance-management/os/web-based</t>
        </is>
      </c>
      <c r="D19745" t="inlineStr">
        <is>
          <t>PowerMetrics</t>
        </is>
      </c>
      <c r="E19745" t="inlineStr">
        <is>
          <t>https://www.getapp.com/business-intelligence-analytics-software/a/powermetrics/</t>
        </is>
      </c>
      <c r="F19745" t="inlineStr">
        <is>
          <t>PowerMetrics is a powerful, metric-centric analytics and BI platform used by leading businesses to make better decisions. From data ingestion and prep, to a self-serve metrics catalog and native metric-first visualizations, data teams and business end-users will trust what they see.Read more about PowerMetrics</t>
        </is>
      </c>
    </row>
    <row r="19746">
      <c r="A19746" t="inlineStr">
        <is>
          <t>Operations Management</t>
        </is>
      </c>
      <c r="B19746" t="inlineStr">
        <is>
          <t>Business Performance Management</t>
        </is>
      </c>
      <c r="C19746" t="inlineStr">
        <is>
          <t>https://www.getapp.com/operations-management-software/business-performance-management/os/web-based</t>
        </is>
      </c>
      <c r="D19746" t="inlineStr">
        <is>
          <t>Open Plan</t>
        </is>
      </c>
      <c r="E19746" t="inlineStr">
        <is>
          <t>https://www.getapp.com/operations-management-software/a/open-plan/</t>
        </is>
      </c>
      <c r="F19746" t="inlineStr">
        <is>
          <t>Open Plan is a cloud-based project planning solution, which helps businesses in construction, engineering, accounting, and other sectors manage resource planning, project analysis, data entry, scheduling, and more. The solution provides various features including bar chart view, project status updates, access control, reporting, and multi-project support. That platform also helps project managers track and manage project activities via summary tab, data access mode, and progress tracking.Read more about Open Plan</t>
        </is>
      </c>
    </row>
    <row r="19747">
      <c r="A19747" t="inlineStr">
        <is>
          <t>Operations Management</t>
        </is>
      </c>
      <c r="B19747" t="inlineStr">
        <is>
          <t>Business Performance Management</t>
        </is>
      </c>
      <c r="C19747" t="inlineStr">
        <is>
          <t>https://www.getapp.com/operations-management-software/business-performance-management/os/web-based</t>
        </is>
      </c>
      <c r="D19747" t="inlineStr">
        <is>
          <t>Pigment</t>
        </is>
      </c>
      <c r="E19747" t="inlineStr">
        <is>
          <t>https://www.getapp.com/finance-accounting-software/a/pigment/</t>
        </is>
      </c>
      <c r="F19747" t="inlineStr">
        <is>
          <t>Pigment is a business planning platform. Pigment brings together people, data and processes through its intuitive, adaptable, integrated platform, so teams can quickly build trusted strategic and operational business plans to drive growth, adapt to change and future-proof their business.Read more about Pigment</t>
        </is>
      </c>
    </row>
    <row r="19748">
      <c r="A19748" t="inlineStr">
        <is>
          <t>Operations Management</t>
        </is>
      </c>
      <c r="B19748" t="inlineStr">
        <is>
          <t>Business Performance Management</t>
        </is>
      </c>
      <c r="C19748" t="inlineStr">
        <is>
          <t>https://www.getapp.com/operations-management-software/business-performance-management/os/web-based</t>
        </is>
      </c>
      <c r="D19748" t="inlineStr">
        <is>
          <t>Revenue AI</t>
        </is>
      </c>
      <c r="E19748" t="inlineStr">
        <is>
          <t>https://www.getapp.com/all-software/a/revenue-ai/</t>
        </is>
      </c>
      <c r="F19748"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19749">
      <c r="A19749" t="inlineStr">
        <is>
          <t>Operations Management</t>
        </is>
      </c>
      <c r="B19749" t="inlineStr">
        <is>
          <t>Business Performance Management</t>
        </is>
      </c>
      <c r="C19749" t="inlineStr">
        <is>
          <t>https://www.getapp.com/operations-management-software/business-performance-management/os/web-based</t>
        </is>
      </c>
      <c r="D19749" t="inlineStr">
        <is>
          <t>revVana</t>
        </is>
      </c>
      <c r="E19749" t="inlineStr">
        <is>
          <t>https://www.getapp.com/operations-management-software/a/revvana/</t>
        </is>
      </c>
      <c r="F19749" t="inlineStr">
        <is>
          <t>revVana is a Revenue Operations Platform that automates revenue forecasting. revVana runs natively inside Salesforce and enables companies to forecast directly from their Sales pipeline and other ERP software. With revVana, companies can forecast their revenue at any given time as forecasts are geneRead more about revVana</t>
        </is>
      </c>
    </row>
    <row r="19750">
      <c r="A19750" t="inlineStr">
        <is>
          <t>Operations Management</t>
        </is>
      </c>
      <c r="B19750" t="inlineStr">
        <is>
          <t>Business Performance Management</t>
        </is>
      </c>
      <c r="C19750" t="inlineStr">
        <is>
          <t>https://www.getapp.com/operations-management-software/business-performance-management/os/web-based</t>
        </is>
      </c>
      <c r="D19750" t="inlineStr">
        <is>
          <t>Datalligence</t>
        </is>
      </c>
      <c r="E19750" t="inlineStr">
        <is>
          <t>https://www.getapp.com/hr-employee-management-software/a/datalligence/</t>
        </is>
      </c>
      <c r="F19750" t="inlineStr">
        <is>
          <t>Datalligence is a cloud-based OKR software that helps users create company objectives that simplify the execution and drive the strategy. The solutions allows users to align key results and objectives to monitor progress constantly.Read more about Datalligence</t>
        </is>
      </c>
    </row>
    <row r="19751">
      <c r="A19751" t="inlineStr">
        <is>
          <t>Operations Management</t>
        </is>
      </c>
      <c r="B19751" t="inlineStr">
        <is>
          <t>Business Performance Management</t>
        </is>
      </c>
      <c r="C19751" t="inlineStr">
        <is>
          <t>https://www.getapp.com/operations-management-software/business-performance-management/os/web-based</t>
        </is>
      </c>
      <c r="D19751" t="inlineStr">
        <is>
          <t>Krezzo</t>
        </is>
      </c>
      <c r="E19751" t="inlineStr">
        <is>
          <t>https://www.getapp.com/operations-management-software/a/krezzo/</t>
        </is>
      </c>
      <c r="F19751" t="inlineStr">
        <is>
          <t>Krezzo is a business performance management and OKR solution for better team alignment. Implement and scale with OKRs by unifying professional services, learning experiences and knowledge sharing, as well as a purpose built OKR platform for tracking and managing priorities visually, breaking down silos for growth, reducing bureacracy, all in one platform.Read more about Krezzo</t>
        </is>
      </c>
    </row>
    <row r="19752">
      <c r="A19752" t="inlineStr">
        <is>
          <t>Operations Management</t>
        </is>
      </c>
      <c r="B19752" t="inlineStr">
        <is>
          <t>Business Performance Management</t>
        </is>
      </c>
      <c r="C19752" t="inlineStr">
        <is>
          <t>https://www.getapp.com/operations-management-software/business-performance-management/os/web-based</t>
        </is>
      </c>
      <c r="D19752" t="inlineStr">
        <is>
          <t>BSI Connect Plus</t>
        </is>
      </c>
      <c r="E19752" t="inlineStr">
        <is>
          <t>https://www.getapp.com/security-software/a/bsi-connect-plus/</t>
        </is>
      </c>
      <c r="F19752" t="inlineStr">
        <is>
          <t>BSI Connect Plus is a user-friendly and intuitive audit management solution that was specifically created to help companies with managing all their  actions, audits and findings.Read more about BSI Connect Plus</t>
        </is>
      </c>
    </row>
    <row r="19753">
      <c r="A19753" t="inlineStr">
        <is>
          <t>Operations Management</t>
        </is>
      </c>
      <c r="B19753" t="inlineStr">
        <is>
          <t>Business Performance Management</t>
        </is>
      </c>
      <c r="C19753" t="inlineStr">
        <is>
          <t>https://www.getapp.com/operations-management-software/business-performance-management/os/web-based</t>
        </is>
      </c>
      <c r="D19753" t="inlineStr">
        <is>
          <t>Glassbeam</t>
        </is>
      </c>
      <c r="E19753" t="inlineStr">
        <is>
          <t>https://www.getapp.com/security-software/a/glassbeam/</t>
        </is>
      </c>
      <c r="F19753" t="inlineStr">
        <is>
          <t>Glassbeam is a cloud-based data analytics platform serving providers, OEMs, and ISOs in the healthcare industry by providing business intelligence to maximize the uptime, utilization, and lifecycle costs of connected medical assets, such as MR, CT, and X-ray.Read more about Glassbeam</t>
        </is>
      </c>
    </row>
    <row r="19754">
      <c r="A19754" t="inlineStr">
        <is>
          <t>Operations Management</t>
        </is>
      </c>
      <c r="B19754" t="inlineStr">
        <is>
          <t>Business Performance Management</t>
        </is>
      </c>
      <c r="C19754" t="inlineStr">
        <is>
          <t>https://www.getapp.com/operations-management-software/business-performance-management/os/web-based</t>
        </is>
      </c>
      <c r="D19754" t="inlineStr">
        <is>
          <t>Kennect</t>
        </is>
      </c>
      <c r="E19754" t="inlineStr">
        <is>
          <t>https://www.getapp.com/operations-management-software/a/kennect/</t>
        </is>
      </c>
      <c r="F19754" t="inlineStr">
        <is>
          <t>Kennect is an incentive compensation automation management solution that can manage sales performance management and compensation management.Read more about Kennect</t>
        </is>
      </c>
    </row>
    <row r="19755">
      <c r="A19755" t="inlineStr">
        <is>
          <t>Operations Management</t>
        </is>
      </c>
      <c r="B19755" t="inlineStr">
        <is>
          <t>Business Performance Management</t>
        </is>
      </c>
      <c r="C19755" t="inlineStr">
        <is>
          <t>https://www.getapp.com/operations-management-software/business-performance-management/os/web-based</t>
        </is>
      </c>
      <c r="D19755" t="inlineStr">
        <is>
          <t>Pigment</t>
        </is>
      </c>
      <c r="E19755" t="inlineStr">
        <is>
          <t>https://www.getapp.com/finance-accounting-software/a/pigment/</t>
        </is>
      </c>
      <c r="F19755" t="inlineStr">
        <is>
          <t>Pigment is a business planning platform. Pigment brings together people, data and processes through its intuitive, adaptable, integrated platform, so teams can quickly build trusted strategic and operational business plans to drive growth, adapt to change and future-proof their business.Read more about Pigment</t>
        </is>
      </c>
    </row>
    <row r="19756">
      <c r="A19756" t="inlineStr">
        <is>
          <t>Operations Management</t>
        </is>
      </c>
      <c r="B19756" t="inlineStr">
        <is>
          <t>Business Performance Management</t>
        </is>
      </c>
      <c r="C19756" t="inlineStr">
        <is>
          <t>https://www.getapp.com/operations-management-software/business-performance-management/os/web-based</t>
        </is>
      </c>
      <c r="D19756" t="inlineStr">
        <is>
          <t>Datalligence</t>
        </is>
      </c>
      <c r="E19756" t="inlineStr">
        <is>
          <t>https://www.getapp.com/hr-employee-management-software/a/datalligence/</t>
        </is>
      </c>
      <c r="F19756" t="inlineStr">
        <is>
          <t>Datalligence is a cloud-based OKR software that helps users create company objectives that simplify the execution and drive the strategy. The solutions allows users to align key results and objectives to monitor progress constantly.Read more about Datalligence</t>
        </is>
      </c>
    </row>
    <row r="19757">
      <c r="A19757" t="inlineStr">
        <is>
          <t>Operations Management</t>
        </is>
      </c>
      <c r="B19757" t="inlineStr">
        <is>
          <t>Business Performance Management</t>
        </is>
      </c>
      <c r="C19757" t="inlineStr">
        <is>
          <t>https://www.getapp.com/operations-management-software/business-performance-management/os/web-based</t>
        </is>
      </c>
      <c r="D19757" t="inlineStr">
        <is>
          <t>Krezzo</t>
        </is>
      </c>
      <c r="E19757" t="inlineStr">
        <is>
          <t>https://www.getapp.com/operations-management-software/a/krezzo/</t>
        </is>
      </c>
      <c r="F19757" t="inlineStr">
        <is>
          <t>Krezzo is a business performance management and OKR solution for better team alignment. Implement and scale with OKRs by unifying professional services, learning experiences and knowledge sharing, as well as a purpose built OKR platform for tracking and managing priorities visually, breaking down silos for growth, reducing bureacracy, all in one platform.Read more about Krezzo</t>
        </is>
      </c>
    </row>
    <row r="19758">
      <c r="A19758" t="inlineStr">
        <is>
          <t>Operations Management</t>
        </is>
      </c>
      <c r="B19758" t="inlineStr">
        <is>
          <t>Business Performance Management</t>
        </is>
      </c>
      <c r="C19758" t="inlineStr">
        <is>
          <t>https://www.getapp.com/operations-management-software/business-performance-management/os/web-based</t>
        </is>
      </c>
      <c r="D19758" t="inlineStr">
        <is>
          <t>Ikara</t>
        </is>
      </c>
      <c r="E19758" t="inlineStr">
        <is>
          <t>https://www.getapp.com/security-software/a/ikara/</t>
        </is>
      </c>
      <c r="F19758" t="inlineStr">
        <is>
          <t>Ikara is a performance and compliance management platform that helps businesses streamline their data governance strategy. Key features include an activity dashboard, performance feedback, real-time updates and reporting.Read more about Ikara</t>
        </is>
      </c>
    </row>
    <row r="19759">
      <c r="A19759" t="inlineStr">
        <is>
          <t>Operations Management</t>
        </is>
      </c>
      <c r="B19759" t="inlineStr">
        <is>
          <t>Business Performance Management</t>
        </is>
      </c>
      <c r="C19759" t="inlineStr">
        <is>
          <t>https://www.getapp.com/operations-management-software/business-performance-management/os/web-based</t>
        </is>
      </c>
      <c r="D19759" t="inlineStr">
        <is>
          <t>Revenue AI</t>
        </is>
      </c>
      <c r="E19759" t="inlineStr">
        <is>
          <t>https://www.getapp.com/all-software/a/revenue-ai/</t>
        </is>
      </c>
      <c r="F19759"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19760">
      <c r="A19760" t="inlineStr">
        <is>
          <t>Operations Management</t>
        </is>
      </c>
      <c r="B19760" t="inlineStr">
        <is>
          <t>Business Performance Management</t>
        </is>
      </c>
      <c r="C19760" t="inlineStr">
        <is>
          <t>https://www.getapp.com/operations-management-software/business-performance-management/os/web-based</t>
        </is>
      </c>
      <c r="D19760" t="inlineStr">
        <is>
          <t>revVana</t>
        </is>
      </c>
      <c r="E19760" t="inlineStr">
        <is>
          <t>https://www.getapp.com/operations-management-software/a/revvana/</t>
        </is>
      </c>
      <c r="F19760" t="inlineStr">
        <is>
          <t>revVana is a Revenue Operations Platform that automates revenue forecasting. revVana runs natively inside Salesforce and enables companies to forecast directly from their Sales pipeline and other ERP software. With revVana, companies can forecast their revenue at any given time as forecasts are geneRead more about revVana</t>
        </is>
      </c>
    </row>
    <row r="19761">
      <c r="A19761" t="inlineStr">
        <is>
          <t>Operations Management</t>
        </is>
      </c>
      <c r="B19761" t="inlineStr">
        <is>
          <t>Business Performance Management</t>
        </is>
      </c>
      <c r="C19761" t="inlineStr">
        <is>
          <t>https://www.getapp.com/operations-management-software/business-performance-management/os/web-based</t>
        </is>
      </c>
      <c r="D19761" t="inlineStr">
        <is>
          <t>BSI Connect Plus</t>
        </is>
      </c>
      <c r="E19761" t="inlineStr">
        <is>
          <t>https://www.getapp.com/security-software/a/bsi-connect-plus/</t>
        </is>
      </c>
      <c r="F19761" t="inlineStr">
        <is>
          <t>BSI Connect Plus is a user-friendly and intuitive audit management solution that was specifically created to help companies with managing all their  actions, audits and findings.Read more about BSI Connect Plus</t>
        </is>
      </c>
    </row>
    <row r="19762">
      <c r="A19762" t="inlineStr">
        <is>
          <t>Operations Management</t>
        </is>
      </c>
      <c r="B19762" t="inlineStr">
        <is>
          <t>Business Performance Management</t>
        </is>
      </c>
      <c r="C19762" t="inlineStr">
        <is>
          <t>https://www.getapp.com/operations-management-software/business-performance-management/os/web-based</t>
        </is>
      </c>
      <c r="D19762" t="inlineStr">
        <is>
          <t>ZOOMFAB</t>
        </is>
      </c>
      <c r="E19762" t="inlineStr">
        <is>
          <t>https://www.getapp.com/operations-management-software/a/zoomfab/</t>
        </is>
      </c>
      <c r="F19762" t="inlineStr">
        <is>
          <t>ZOOMFAB® Manufacturing supervisory system (MSS) is the most effective and easiest to implement production management tool with automated IIoT machine monitoring for sheet metal fabricators.ZOOMFAB® gives you better control, additional capacity, shorter lead-time and more profit.Read more about ZOOMFAB</t>
        </is>
      </c>
    </row>
    <row r="19763">
      <c r="A19763" t="inlineStr">
        <is>
          <t>Operations Management</t>
        </is>
      </c>
      <c r="B19763" t="inlineStr">
        <is>
          <t>Business Performance Management</t>
        </is>
      </c>
      <c r="C19763" t="inlineStr">
        <is>
          <t>https://www.getapp.com/operations-management-software/business-performance-management/os/web-based</t>
        </is>
      </c>
      <c r="D19763" t="inlineStr">
        <is>
          <t>Twinfield</t>
        </is>
      </c>
      <c r="E19763" t="inlineStr">
        <is>
          <t>https://www.getapp.com/finance-accounting-software/a/online-accounting/</t>
        </is>
      </c>
      <c r="F19763" t="inlineStr">
        <is>
          <t>Twinfield is an international web service for collaborative online accounting. Subscribers can access their online accounts from anywhere and at anytime through a secure internet connection. It is also accessible from other applications and offers simple and complete integration with other systems.Read more about Twinfield</t>
        </is>
      </c>
    </row>
    <row r="19764">
      <c r="A19764" t="inlineStr">
        <is>
          <t>Operations Management</t>
        </is>
      </c>
      <c r="B19764" t="inlineStr">
        <is>
          <t>Business Performance Management</t>
        </is>
      </c>
      <c r="C19764" t="inlineStr">
        <is>
          <t>https://www.getapp.com/operations-management-software/business-performance-management/os/web-based</t>
        </is>
      </c>
      <c r="D19764" t="inlineStr">
        <is>
          <t>ADONIS BPM Suite</t>
        </is>
      </c>
      <c r="E19764" t="inlineStr">
        <is>
          <t>https://www.getapp.com/operations-management-software/a/adonis-bpm-suite/</t>
        </is>
      </c>
      <c r="F19764" t="inlineStr">
        <is>
          <t>ADONIS BPM suite from BOC Group is for any organization looking to drive growth by streamlining their business processes, enhancing operational efficiency, boosting transparency and creating a customer-centric organization. For more information please visit https://www.boc-group.com/adonis/.Read more about ADONIS BPM Suite</t>
        </is>
      </c>
    </row>
    <row r="19765">
      <c r="A19765" t="inlineStr">
        <is>
          <t>Operations Management</t>
        </is>
      </c>
      <c r="B19765" t="inlineStr">
        <is>
          <t>Business Performance Management</t>
        </is>
      </c>
      <c r="C19765" t="inlineStr">
        <is>
          <t>https://www.getapp.com/operations-management-software/business-performance-management/os/web-based</t>
        </is>
      </c>
      <c r="D19765" t="inlineStr">
        <is>
          <t>Whoz</t>
        </is>
      </c>
      <c r="E19765" t="inlineStr">
        <is>
          <t>https://www.getapp.com/project-management-planning-software/a/whoz/</t>
        </is>
      </c>
      <c r="F19765" t="inlineStr">
        <is>
          <t>Whoz is a cloud-based resource management platform, which helps professional services organizations track the availability of workforce, map profiles expertise, plan capacities, and conduct forecasting in real-time.Read more about Whoz</t>
        </is>
      </c>
    </row>
    <row r="19766">
      <c r="A19766" t="inlineStr">
        <is>
          <t>Operations Management</t>
        </is>
      </c>
      <c r="B19766" t="inlineStr">
        <is>
          <t>Business Performance Management</t>
        </is>
      </c>
      <c r="C19766" t="inlineStr">
        <is>
          <t>https://www.getapp.com/operations-management-software/business-performance-management/os/web-based</t>
        </is>
      </c>
      <c r="D19766" t="inlineStr">
        <is>
          <t>Qntrl</t>
        </is>
      </c>
      <c r="E19766" t="inlineStr">
        <is>
          <t>https://www.getapp.com/operations-management-software/a/qntrl/</t>
        </is>
      </c>
      <c r="F19766" t="inlineStr">
        <is>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is>
      </c>
    </row>
    <row r="19767">
      <c r="A19767" t="inlineStr">
        <is>
          <t>Operations Management</t>
        </is>
      </c>
      <c r="B19767" t="inlineStr">
        <is>
          <t>Business Performance Management</t>
        </is>
      </c>
      <c r="C19767" t="inlineStr">
        <is>
          <t>https://www.getapp.com/operations-management-software/business-performance-management/os/web-based</t>
        </is>
      </c>
      <c r="D19767" t="inlineStr">
        <is>
          <t>Financial Driver</t>
        </is>
      </c>
      <c r="E19767" t="inlineStr">
        <is>
          <t>https://www.getapp.com/business-intelligence-analytics-software/a/financial-driver/</t>
        </is>
      </c>
      <c r="F19767" t="inlineStr">
        <is>
          <t>Financial Driver is an integrated cloud-based suite of budgeting, planning and forecasting solutions with month-end reporting and spreadsheeting capabilitiesRead more about Financial Driver</t>
        </is>
      </c>
    </row>
    <row r="19768">
      <c r="A19768" t="inlineStr">
        <is>
          <t>Operations Management</t>
        </is>
      </c>
      <c r="B19768" t="inlineStr">
        <is>
          <t>Business Performance Management</t>
        </is>
      </c>
      <c r="C19768" t="inlineStr">
        <is>
          <t>https://www.getapp.com/operations-management-software/business-performance-management/os/web-based</t>
        </is>
      </c>
      <c r="D19768" t="inlineStr">
        <is>
          <t>Tidemark</t>
        </is>
      </c>
      <c r="E19768" t="inlineStr">
        <is>
          <t>https://www.getapp.com/finance-accounting-software/a/tidemark/</t>
        </is>
      </c>
      <c r="F19768" t="inlineStr">
        <is>
          <t>Tidemark extends financial planning, forecasting, and reporting to the whole enterprise with a powerful platform built from the cloud up and intuitive enterprise apps designed for mobile first.Read more about Tidemark</t>
        </is>
      </c>
    </row>
    <row r="19769">
      <c r="A19769" t="inlineStr">
        <is>
          <t>Operations Management</t>
        </is>
      </c>
      <c r="B19769" t="inlineStr">
        <is>
          <t>Business Performance Management</t>
        </is>
      </c>
      <c r="C19769" t="inlineStr">
        <is>
          <t>https://www.getapp.com/operations-management-software/business-performance-management/os/web-based</t>
        </is>
      </c>
      <c r="D19769" t="inlineStr">
        <is>
          <t>Steelwedge</t>
        </is>
      </c>
      <c r="E19769" t="inlineStr">
        <is>
          <t>https://www.getapp.com/operations-management-software/a/steelwedge/</t>
        </is>
      </c>
      <c r="F19769" t="inlineStr">
        <is>
          <t>Steelwedge offers a cloud-based Integrated Business Planning platform that merges  sales, marketing, finance, and the supply chain. With an easy-to-use interface, easy-to-access SaaS applications and easy-to-configure platform, Steelwedge is a new breed of planning solution.Read more about Steelwedge</t>
        </is>
      </c>
    </row>
    <row r="19770">
      <c r="A19770" t="inlineStr">
        <is>
          <t>Operations Management</t>
        </is>
      </c>
      <c r="B19770" t="inlineStr">
        <is>
          <t>Business Performance Management</t>
        </is>
      </c>
      <c r="C19770" t="inlineStr">
        <is>
          <t>https://www.getapp.com/operations-management-software/business-performance-management/os/web-based</t>
        </is>
      </c>
      <c r="D19770" t="inlineStr">
        <is>
          <t>Ignimission Platform</t>
        </is>
      </c>
      <c r="E19770" t="inlineStr">
        <is>
          <t>https://www.getapp.com/business-intelligence-analytics-software/a/ignimission-platform/</t>
        </is>
      </c>
      <c r="F19770" t="inlineStr">
        <is>
          <t>Ignimission Platform is designed to streamline your business processes for collecting, capturing, exchanging, and reporting your data.Read more about Ignimission Platform</t>
        </is>
      </c>
    </row>
    <row r="19771">
      <c r="A19771" t="inlineStr">
        <is>
          <t>Operations Management</t>
        </is>
      </c>
      <c r="B19771" t="inlineStr">
        <is>
          <t>Business Performance Management</t>
        </is>
      </c>
      <c r="C19771" t="inlineStr">
        <is>
          <t>https://www.getapp.com/operations-management-software/business-performance-management/os/web-based</t>
        </is>
      </c>
      <c r="D19771" t="inlineStr">
        <is>
          <t>BlinkMetrics</t>
        </is>
      </c>
      <c r="E19771" t="inlineStr">
        <is>
          <t>https://www.getapp.com/it-management-software/a/blinkmetrics/</t>
        </is>
      </c>
      <c r="F19771" t="inlineStr">
        <is>
          <t>BlinkMetrics offers an automated business intelligence dashboard that pulls real-time data from all partner platforms to deliver a high-level single source of truth so that users can focus on high-priority projects.Read more about BlinkMetrics</t>
        </is>
      </c>
    </row>
    <row r="19772">
      <c r="A19772" t="inlineStr">
        <is>
          <t>Operations Management</t>
        </is>
      </c>
      <c r="B19772" t="inlineStr">
        <is>
          <t>Business Performance Management</t>
        </is>
      </c>
      <c r="C19772" t="inlineStr">
        <is>
          <t>https://www.getapp.com/operations-management-software/business-performance-management/os/web-based</t>
        </is>
      </c>
      <c r="D19772" t="inlineStr">
        <is>
          <t>CostPerform</t>
        </is>
      </c>
      <c r="E19772" t="inlineStr">
        <is>
          <t>https://www.getapp.com/finance-accounting-software/a/costperform/</t>
        </is>
      </c>
      <c r="F19772" t="inlineStr">
        <is>
          <t>CostPerform is a cost management software, ensuring cost allocation and financial transparency. Leveraging superior analytics, it optimizes costs and boosts profitability. Its intuitive interface, robust security, and precise reports enhance financial clarity.Read more about CostPerform</t>
        </is>
      </c>
    </row>
    <row r="19773">
      <c r="A19773" t="inlineStr">
        <is>
          <t>Operations Management</t>
        </is>
      </c>
      <c r="B19773" t="inlineStr">
        <is>
          <t>Business Performance Management</t>
        </is>
      </c>
      <c r="C19773" t="inlineStr">
        <is>
          <t>https://www.getapp.com/operations-management-software/business-performance-management/os/web-based</t>
        </is>
      </c>
      <c r="D19773" t="inlineStr">
        <is>
          <t>Catipult</t>
        </is>
      </c>
      <c r="E19773" t="inlineStr">
        <is>
          <t>https://www.getapp.com/hr-employee-management-software/a/catipult/</t>
        </is>
      </c>
      <c r="F19773" t="inlineStr">
        <is>
          <t>Catipult creates a world-class strategic, KPI-based plan and implements the Rockefeller Habits in your company quickly and simultaneously. Manage your KPIs, rocks, and projects. Align teams. Increase your valuation. Save a ton of management time.Read more about Catipult</t>
        </is>
      </c>
    </row>
    <row r="19774">
      <c r="A19774" t="inlineStr">
        <is>
          <t>Operations Management</t>
        </is>
      </c>
      <c r="B19774" t="inlineStr">
        <is>
          <t>Business Performance Management</t>
        </is>
      </c>
      <c r="C19774" t="inlineStr">
        <is>
          <t>https://www.getapp.com/operations-management-software/business-performance-management/os/web-based</t>
        </is>
      </c>
      <c r="D19774" t="inlineStr">
        <is>
          <t>Corporate Performance Management</t>
        </is>
      </c>
      <c r="E19774" t="inlineStr">
        <is>
          <t>https://www.getapp.com/operations-management-software/a/corporate-performance-management/</t>
        </is>
      </c>
      <c r="F19774" t="inlineStr">
        <is>
          <t>Corporate Performance Management provides information at your fingertips. Answer the most critical business questions with confidence, speed, and accuracy. Integrated by design with our global SaaS ERP, gain real-time business intelligence into your organisation to turn insight into actions.Read more about Corporate Performance Management</t>
        </is>
      </c>
    </row>
    <row r="19775">
      <c r="A19775" t="inlineStr">
        <is>
          <t>Operations Management</t>
        </is>
      </c>
      <c r="B19775" t="inlineStr">
        <is>
          <t>Business Performance Management</t>
        </is>
      </c>
      <c r="C19775" t="inlineStr">
        <is>
          <t>https://www.getapp.com/operations-management-software/business-performance-management/os/web-based</t>
        </is>
      </c>
      <c r="D19775" t="inlineStr">
        <is>
          <t>Grace Hill Mystery Shopping</t>
        </is>
      </c>
      <c r="E19775" t="inlineStr">
        <is>
          <t>https://www.getapp.com/operations-management-software/a/grace-hill-mystery-shopping/</t>
        </is>
      </c>
      <c r="F19775" t="inlineStr">
        <is>
          <t>Mystery Shopping  is a solution that provides unbiased evaluations of multifamily property's leasing process and customer service. The program features experienced mystery shoppers, recorded audio and video, and comprehensive reporting to pinpoint team's strengths and areas for improvement. With targeted training courses, business owners can equip staff to deliver an exceptional experience that converts more leads into leases.Read more about Grace Hill Mystery Shopping</t>
        </is>
      </c>
    </row>
    <row r="19776">
      <c r="A19776" t="inlineStr">
        <is>
          <t>Operations Management</t>
        </is>
      </c>
      <c r="B19776" t="inlineStr">
        <is>
          <t>Business Performance Management</t>
        </is>
      </c>
      <c r="C19776" t="inlineStr">
        <is>
          <t>https://www.getapp.com/operations-management-software/business-performance-management/os/web-based</t>
        </is>
      </c>
      <c r="D19776" t="inlineStr">
        <is>
          <t>Calumo</t>
        </is>
      </c>
      <c r="E19776" t="inlineStr">
        <is>
          <t>https://www.getapp.com/business-intelligence-analytics-software/a/calumo/</t>
        </is>
      </c>
      <c r="F19776" t="inlineStr">
        <is>
          <t>Calumo is an automated reporting, planning, and budgeting solution that helps organizations eliminate planning silos, integrate planning efforts across departments, and drive strategic financial and operational planning. Calumo's powerful features enable rolling forecasts, real-time data integration, and efficient report generation to boost the transparency, agility, and accuracy of planning processes.Read more about Calumo</t>
        </is>
      </c>
    </row>
    <row r="19777">
      <c r="A19777" t="inlineStr">
        <is>
          <t>Operations Management</t>
        </is>
      </c>
      <c r="B19777" t="inlineStr">
        <is>
          <t>Business Performance Management</t>
        </is>
      </c>
      <c r="C19777" t="inlineStr">
        <is>
          <t>https://www.getapp.com/operations-management-software/business-performance-management/os/web-based</t>
        </is>
      </c>
      <c r="D19777" t="inlineStr">
        <is>
          <t>AMOS Business Management Solution</t>
        </is>
      </c>
      <c r="E19777" t="inlineStr">
        <is>
          <t>https://www.getapp.com/operations-management-software/a/amos-business-management-solution/</t>
        </is>
      </c>
      <c r="F19777" t="inlineStr">
        <is>
          <t>AMOS Business Management Solution is a cloud-based business performance management solution, which helps manufacturing businesses streamline field operations via KPI dashboards, dealer network performance tracking, reporting, financial statements, and more.Read more about AMOS Business Management Solution</t>
        </is>
      </c>
    </row>
    <row r="19778">
      <c r="A19778" t="inlineStr">
        <is>
          <t>Operations Management</t>
        </is>
      </c>
      <c r="B19778" t="inlineStr">
        <is>
          <t>Business Performance Management</t>
        </is>
      </c>
      <c r="C19778" t="inlineStr">
        <is>
          <t>https://www.getapp.com/operations-management-software/business-performance-management/os/web-based</t>
        </is>
      </c>
      <c r="D19778" t="inlineStr">
        <is>
          <t>CasaComplete</t>
        </is>
      </c>
      <c r="E19778" t="inlineStr">
        <is>
          <t>https://www.getapp.com/business-intelligence-analytics-software/a/casacomplete/</t>
        </is>
      </c>
      <c r="F19778" t="inlineStr">
        <is>
          <t>CasaComplete is a data analysis solution for business planning and management, designed to help companies coordinate plans across various departments such as sales, production, HR, procurement, and finance. This software offers a digital twin feature that allows businesses to simulate and forecast different scenarios using historical data for more accurate projections.Read more about CasaComplete</t>
        </is>
      </c>
    </row>
    <row r="19779">
      <c r="A19779" t="inlineStr">
        <is>
          <t>Operations Management</t>
        </is>
      </c>
      <c r="B19779" t="inlineStr">
        <is>
          <t>Business Performance Management</t>
        </is>
      </c>
      <c r="C19779" t="inlineStr">
        <is>
          <t>https://www.getapp.com/operations-management-software/business-performance-management/os/web-based</t>
        </is>
      </c>
      <c r="D19779" t="inlineStr">
        <is>
          <t>Software de Balanced Scorecard</t>
        </is>
      </c>
      <c r="E19779" t="inlineStr">
        <is>
          <t>https://www.getapp.com/operations-management-software/a/software-de-balanced-scorecard/</t>
        </is>
      </c>
      <c r="F19779" t="inlineStr">
        <is>
          <t>Software de Balanced Scorecard has been developed to automate the Balanced Scorecard strategy of large companies. It is a tool that computerizes long-term business management strategies, providing a visual representation to facilitate understanding using strategic maps.Read more about Software de Balanced Scorecard</t>
        </is>
      </c>
    </row>
    <row r="19780">
      <c r="A19780" t="inlineStr">
        <is>
          <t>Operations Management</t>
        </is>
      </c>
      <c r="B19780" t="inlineStr">
        <is>
          <t>Business Performance Management</t>
        </is>
      </c>
      <c r="C19780" t="inlineStr">
        <is>
          <t>https://www.getapp.com/operations-management-software/business-performance-management/os/web-based</t>
        </is>
      </c>
      <c r="D19780" t="inlineStr">
        <is>
          <t>Qokoon</t>
        </is>
      </c>
      <c r="E19780" t="inlineStr">
        <is>
          <t>https://www.getapp.com/business-intelligence-analytics-software/a/qokoon/</t>
        </is>
      </c>
      <c r="F19780" t="inlineStr">
        <is>
          <t>Qokoon helps you get more out of your accounting data, by making it easy to analyze and report on business performance, trends, and opportunities, so that you can make informed decisions.Read more about Qokoon</t>
        </is>
      </c>
    </row>
    <row r="19781">
      <c r="A19781" t="inlineStr">
        <is>
          <t>Operations Management</t>
        </is>
      </c>
      <c r="B19781" t="inlineStr">
        <is>
          <t>Business Performance Management</t>
        </is>
      </c>
      <c r="C19781" t="inlineStr">
        <is>
          <t>https://www.getapp.com/operations-management-software/business-performance-management/os/web-based</t>
        </is>
      </c>
      <c r="D19781" t="inlineStr">
        <is>
          <t>Stratify</t>
        </is>
      </c>
      <c r="E19781" t="inlineStr">
        <is>
          <t>https://www.getapp.com/finance-accounting-software/a/stratify/</t>
        </is>
      </c>
      <c r="F19781" t="inlineStr">
        <is>
          <t>Stratify provides the next-generation of cloud budgeting, forecasting, and reporting solutions, designed to enable finance teams to be more strategic and engage stakeholders across the organization in a continuous planning process.Read more about Stratify</t>
        </is>
      </c>
    </row>
    <row r="19782">
      <c r="A19782" t="inlineStr">
        <is>
          <t>Operations Management</t>
        </is>
      </c>
      <c r="B19782" t="inlineStr">
        <is>
          <t>Business Performance Management</t>
        </is>
      </c>
      <c r="C19782" t="inlineStr">
        <is>
          <t>https://www.getapp.com/operations-management-software/business-performance-management/os/web-based</t>
        </is>
      </c>
      <c r="D19782" t="inlineStr">
        <is>
          <t>BlinkMetrics</t>
        </is>
      </c>
      <c r="E19782" t="inlineStr">
        <is>
          <t>https://www.getapp.com/it-management-software/a/blinkmetrics/</t>
        </is>
      </c>
      <c r="F19782" t="inlineStr">
        <is>
          <t>BlinkMetrics offers an automated business intelligence dashboard that pulls real-time data from all partner platforms to deliver a high-level single source of truth so that users can focus on high-priority projects.Read more about BlinkMetrics</t>
        </is>
      </c>
    </row>
    <row r="19783">
      <c r="A19783" t="inlineStr">
        <is>
          <t>Operations Management</t>
        </is>
      </c>
      <c r="B19783" t="inlineStr">
        <is>
          <t>Business Performance Management</t>
        </is>
      </c>
      <c r="C19783" t="inlineStr">
        <is>
          <t>https://www.getapp.com/operations-management-software/business-performance-management/os/web-based</t>
        </is>
      </c>
      <c r="D19783" t="inlineStr">
        <is>
          <t>Catipult</t>
        </is>
      </c>
      <c r="E19783" t="inlineStr">
        <is>
          <t>https://www.getapp.com/hr-employee-management-software/a/catipult/</t>
        </is>
      </c>
      <c r="F19783" t="inlineStr">
        <is>
          <t>Catipult creates a world-class strategic, KPI-based plan and implements the Rockefeller Habits in your company quickly and simultaneously. Manage your KPIs, rocks, and projects. Align teams. Increase your valuation. Save a ton of management time.Read more about Catipult</t>
        </is>
      </c>
    </row>
    <row r="19784">
      <c r="A19784" t="inlineStr">
        <is>
          <t>Operations Management</t>
        </is>
      </c>
      <c r="B19784" t="inlineStr">
        <is>
          <t>Business Performance Management</t>
        </is>
      </c>
      <c r="C19784" t="inlineStr">
        <is>
          <t>https://www.getapp.com/operations-management-software/business-performance-management/os/web-based</t>
        </is>
      </c>
      <c r="D19784" t="inlineStr">
        <is>
          <t>Corporate Performance Management</t>
        </is>
      </c>
      <c r="E19784" t="inlineStr">
        <is>
          <t>https://www.getapp.com/operations-management-software/a/corporate-performance-management/</t>
        </is>
      </c>
      <c r="F19784" t="inlineStr">
        <is>
          <t>Corporate Performance Management provides information at your fingertips. Answer the most critical business questions with confidence, speed, and accuracy. Integrated by design with our global SaaS ERP, gain real-time business intelligence into your organisation to turn insight into actions.Read more about Corporate Performance Management</t>
        </is>
      </c>
    </row>
    <row r="19785">
      <c r="A19785" t="inlineStr">
        <is>
          <t>Operations Management</t>
        </is>
      </c>
      <c r="B19785" t="inlineStr">
        <is>
          <t>Business Performance Management</t>
        </is>
      </c>
      <c r="C19785" t="inlineStr">
        <is>
          <t>https://www.getapp.com/operations-management-software/business-performance-management/os/web-based</t>
        </is>
      </c>
      <c r="D19785" t="inlineStr">
        <is>
          <t>AMOS Business Management Solution</t>
        </is>
      </c>
      <c r="E19785" t="inlineStr">
        <is>
          <t>https://www.getapp.com/operations-management-software/a/amos-business-management-solution/</t>
        </is>
      </c>
      <c r="F19785" t="inlineStr">
        <is>
          <t>AMOS Business Management Solution is a cloud-based business performance management solution, which helps manufacturing businesses streamline field operations via KPI dashboards, dealer network performance tracking, reporting, financial statements, and more.Read more about AMOS Business Management Solution</t>
        </is>
      </c>
    </row>
    <row r="19786">
      <c r="A19786" t="inlineStr">
        <is>
          <t>Operations Management</t>
        </is>
      </c>
      <c r="B19786" t="inlineStr">
        <is>
          <t>Business Performance Management</t>
        </is>
      </c>
      <c r="C19786" t="inlineStr">
        <is>
          <t>https://www.getapp.com/operations-management-software/business-performance-management/os/web-based</t>
        </is>
      </c>
      <c r="D19786" t="inlineStr">
        <is>
          <t>qubesense</t>
        </is>
      </c>
      <c r="E19786" t="inlineStr">
        <is>
          <t>https://www.getapp.com/marketing-software/a/qubesense/</t>
        </is>
      </c>
      <c r="F19786" t="inlineStr">
        <is>
          <t>qubesense is a digital transformation platform that offers fully customized mobile and web solutions to help organizations accelerate business growth.Read more about qubesense</t>
        </is>
      </c>
    </row>
    <row r="19787">
      <c r="A19787" t="inlineStr">
        <is>
          <t>Operations Management</t>
        </is>
      </c>
      <c r="B19787" t="inlineStr">
        <is>
          <t>Business Performance Management</t>
        </is>
      </c>
      <c r="C19787" t="inlineStr">
        <is>
          <t>https://www.getapp.com/operations-management-software/business-performance-management/os/web-based</t>
        </is>
      </c>
      <c r="D19787" t="inlineStr">
        <is>
          <t>BankBI</t>
        </is>
      </c>
      <c r="E19787" t="inlineStr">
        <is>
          <t>https://www.getapp.com/finance-accounting-software/a/bankbi/</t>
        </is>
      </c>
      <c r="F19787" t="inlineStr">
        <is>
          <t>BankBI is a cloud-based business intelligence solution that helps banks, credit unions, and other sectors, manage performances, automate financial reporting, track profitability, and more from a centralized platform. It lets staff members utilize the built-in financial dashboard that delivers daily insights to stakeholders.Read more about BankBI</t>
        </is>
      </c>
    </row>
    <row r="19788">
      <c r="A19788" t="inlineStr">
        <is>
          <t>Operations Management</t>
        </is>
      </c>
      <c r="B19788" t="inlineStr">
        <is>
          <t>Business Performance Management</t>
        </is>
      </c>
      <c r="C19788" t="inlineStr">
        <is>
          <t>https://www.getapp.com/operations-management-software/business-performance-management/os/web-based</t>
        </is>
      </c>
      <c r="D19788" t="inlineStr">
        <is>
          <t>CoBlue</t>
        </is>
      </c>
      <c r="E19788" t="inlineStr">
        <is>
          <t>https://www.getapp.com/operations-management-software/a/coblue/</t>
        </is>
      </c>
      <c r="F19788" t="inlineStr">
        <is>
          <t>CoBlue is a corporate performance and engagement management system that makes it possible to track employees' emotional thermometers, adopt career plans to keep professionals motivated, monitor individual and collective teams' performance, and more. Available in English and Portuguese.Read more about CoBlue</t>
        </is>
      </c>
    </row>
    <row r="19789">
      <c r="A19789" t="inlineStr">
        <is>
          <t>Operations Management</t>
        </is>
      </c>
      <c r="B19789" t="inlineStr">
        <is>
          <t>Business Performance Management</t>
        </is>
      </c>
      <c r="C19789" t="inlineStr">
        <is>
          <t>https://www.getapp.com/operations-management-software/business-performance-management/os/web-based</t>
        </is>
      </c>
      <c r="D19789" t="inlineStr">
        <is>
          <t>Sapta</t>
        </is>
      </c>
      <c r="E19789" t="inlineStr">
        <is>
          <t>https://www.getapp.com/business-intelligence-analytics-software/a/sapta/</t>
        </is>
      </c>
      <c r="F19789" t="inlineStr">
        <is>
          <t>Sapta's adaptive strategy platform unifies open innovation, strategic portfolio management, and capital allocation into a single pane of glass to view your end-to-end strategic health and quickly pivot to meet market demands.Read more about Sapta</t>
        </is>
      </c>
    </row>
    <row r="19790">
      <c r="A19790" t="inlineStr">
        <is>
          <t>Operations Management</t>
        </is>
      </c>
      <c r="B19790" t="inlineStr">
        <is>
          <t>Business Performance Management</t>
        </is>
      </c>
      <c r="C19790" t="inlineStr">
        <is>
          <t>https://www.getapp.com/operations-management-software/business-performance-management/os/web-based</t>
        </is>
      </c>
      <c r="D19790" t="inlineStr">
        <is>
          <t>Alplanir</t>
        </is>
      </c>
      <c r="E19790" t="inlineStr">
        <is>
          <t>https://www.getapp.com/hr-employee-management-software/a/alplanir/</t>
        </is>
      </c>
      <c r="F19790" t="inlineStr">
        <is>
          <t>Alplanir streamlines various operations including financial planning, sales, warehouse logistics, and forecasting, to bridge departmental plans and facilitate real-time decision making. By automating processes and providing access to real-time data, Alplanir aims to improve forecasting accuracy, enhance budget tracking, streamline expense forecasting, and reduce costs.Read more about Alplanir</t>
        </is>
      </c>
    </row>
    <row r="19791">
      <c r="A19791" t="inlineStr">
        <is>
          <t>Operations Management</t>
        </is>
      </c>
      <c r="B19791" t="inlineStr">
        <is>
          <t>Business Performance Management</t>
        </is>
      </c>
      <c r="C19791" t="inlineStr">
        <is>
          <t>https://www.getapp.com/operations-management-software/business-performance-management/os/web-based</t>
        </is>
      </c>
      <c r="D19791" t="inlineStr">
        <is>
          <t>Bizview</t>
        </is>
      </c>
      <c r="E19791" t="inlineStr">
        <is>
          <t>https://www.getapp.com/operations-management-software/a/bizview/</t>
        </is>
      </c>
      <c r="F19791" t="inlineStr">
        <is>
          <t>Bizview helps enterprises manage budgeting, reporting, and analytics operations. It offers an Excel- like interface, which enables organizations to improve forecasting capabilities and display business processes using custom forms and various budgeting models like zero-based, hybrid, and more.Read more about Bizview</t>
        </is>
      </c>
    </row>
    <row r="19792">
      <c r="A19792" t="inlineStr">
        <is>
          <t>Operations Management</t>
        </is>
      </c>
      <c r="B19792" t="inlineStr">
        <is>
          <t>Business Performance Management</t>
        </is>
      </c>
      <c r="C19792" t="inlineStr">
        <is>
          <t>https://www.getapp.com/operations-management-software/business-performance-management/os/web-based</t>
        </is>
      </c>
      <c r="D19792" t="inlineStr">
        <is>
          <t>Corporate Planner Sales</t>
        </is>
      </c>
      <c r="E19792" t="inlineStr">
        <is>
          <t>https://www.getapp.com/business-intelligence-analytics-software/a/corporate-planner/</t>
        </is>
      </c>
      <c r="F19792" t="inlineStr">
        <is>
          <t>Corporate Planner is a financial planning and operations management suite designed to help businesses in real estate, healthcare, automotive, manufacturing, and other sectors handle budgeting, forecasting, risk mitigation, performance review, and more.Read more about Corporate Planner Sales</t>
        </is>
      </c>
    </row>
    <row r="19793">
      <c r="A19793" t="inlineStr">
        <is>
          <t>Operations Management</t>
        </is>
      </c>
      <c r="B19793" t="inlineStr">
        <is>
          <t>Business Performance Management</t>
        </is>
      </c>
      <c r="C19793" t="inlineStr">
        <is>
          <t>https://www.getapp.com/operations-management-software/business-performance-management/os/web-based</t>
        </is>
      </c>
      <c r="D19793" t="inlineStr">
        <is>
          <t>PivotXL</t>
        </is>
      </c>
      <c r="E19793" t="inlineStr">
        <is>
          <t>https://www.getapp.com/finance-accounting-software/a/pivotxl/</t>
        </is>
      </c>
      <c r="F19793" t="inlineStr">
        <is>
          <t>PivotXL is a financial planning and analysis (FPA) solution, which helps small organizations manage processes related to budgeting, forecasting, and reporting. The workflow manager enables users to automate task completion and approval by creating jobs and attaching them to custom checklists.Read more about PivotXL</t>
        </is>
      </c>
    </row>
    <row r="19794">
      <c r="A19794" t="inlineStr">
        <is>
          <t>Operations Management</t>
        </is>
      </c>
      <c r="B19794" t="inlineStr">
        <is>
          <t>Business Performance Management</t>
        </is>
      </c>
      <c r="C19794" t="inlineStr">
        <is>
          <t>https://www.getapp.com/operations-management-software/business-performance-management/os/web-based</t>
        </is>
      </c>
      <c r="D19794" t="inlineStr">
        <is>
          <t>Strategic Product Management</t>
        </is>
      </c>
      <c r="E19794" t="inlineStr">
        <is>
          <t>https://www.getapp.com/operations-management-software/a/product-management-dashboard-strategic-product-management-software/</t>
        </is>
      </c>
      <c r="F19794" t="inlineStr">
        <is>
          <t>Product Management Dashboard is a plugin for the Jira application, which helps organizations design, launch, and manage product development strategies and analyze prices, costs, roadmap, and market potential on a unified portal. The platform enables businesses to assign tasks and monitor changes across the teams using the TaskSignalizer.Read more about Strategic Product Management</t>
        </is>
      </c>
    </row>
    <row r="19795">
      <c r="A19795" t="inlineStr">
        <is>
          <t>Operations Management</t>
        </is>
      </c>
      <c r="B19795" t="inlineStr">
        <is>
          <t>Business Performance Management</t>
        </is>
      </c>
      <c r="C19795" t="inlineStr">
        <is>
          <t>https://www.getapp.com/operations-management-software/business-performance-management/os/web-based</t>
        </is>
      </c>
      <c r="D19795" t="inlineStr">
        <is>
          <t>entomo</t>
        </is>
      </c>
      <c r="E19795" t="inlineStr">
        <is>
          <t>https://www.getapp.com/operations-management-software/a/entomo/</t>
        </is>
      </c>
      <c r="F19795" t="inlineStr">
        <is>
          <t>entomo is a business performance management software that helps organizations align goals to manage distributed and remote teams. Key features include task management, skills assessment, learning recommendations, succession planning, lead management, and augmented analytics.Read more about entomo</t>
        </is>
      </c>
    </row>
    <row r="19796">
      <c r="A19796" t="inlineStr">
        <is>
          <t>Operations Management</t>
        </is>
      </c>
      <c r="B19796" t="inlineStr">
        <is>
          <t>Business Performance Management</t>
        </is>
      </c>
      <c r="C19796" t="inlineStr">
        <is>
          <t>https://www.getapp.com/operations-management-software/business-performance-management/os/web-based</t>
        </is>
      </c>
      <c r="D19796" t="inlineStr">
        <is>
          <t>Deep Legal</t>
        </is>
      </c>
      <c r="E19796" t="inlineStr">
        <is>
          <t>https://www.getapp.com/marketing-software/a/deep-legal/</t>
        </is>
      </c>
      <c r="F19796" t="inlineStr">
        <is>
          <t>Deep Legal is a legal system that uses jurimetrics to monitor and forecast lawsuit results. In addition to analyzing lawsuit trends, the tool makes it possible to access multiple indicators such as tutelage, agreements, judges, conviction values, and more.Read more about Deep Legal</t>
        </is>
      </c>
    </row>
    <row r="19797">
      <c r="A19797" t="inlineStr">
        <is>
          <t>Operations Management</t>
        </is>
      </c>
      <c r="B19797" t="inlineStr">
        <is>
          <t>Business Performance Management</t>
        </is>
      </c>
      <c r="C19797" t="inlineStr">
        <is>
          <t>https://www.getapp.com/operations-management-software/business-performance-management/os/web-based</t>
        </is>
      </c>
      <c r="D19797" t="inlineStr">
        <is>
          <t>Serviceware Performance</t>
        </is>
      </c>
      <c r="E19797" t="inlineStr">
        <is>
          <t>https://www.getapp.com/project-management-planning-software/a/serviceware-performance/</t>
        </is>
      </c>
      <c r="F19797" t="inlineStr">
        <is>
          <t>As a business performance management tool, Serviceware Performance helps you in planning and forecasting, analysis, reporting, and more.Read more about Serviceware Performance</t>
        </is>
      </c>
    </row>
    <row r="19798">
      <c r="A19798" t="inlineStr">
        <is>
          <t>Operations Management</t>
        </is>
      </c>
      <c r="B19798" t="inlineStr">
        <is>
          <t>Business Performance Management</t>
        </is>
      </c>
      <c r="C19798" t="inlineStr">
        <is>
          <t>https://www.getapp.com/operations-management-software/business-performance-management/os/web-based</t>
        </is>
      </c>
      <c r="D19798" t="inlineStr">
        <is>
          <t>qubesense</t>
        </is>
      </c>
      <c r="E19798" t="inlineStr">
        <is>
          <t>https://www.getapp.com/marketing-software/a/qubesense/</t>
        </is>
      </c>
      <c r="F19798" t="inlineStr">
        <is>
          <t>qubesense is a digital transformation platform that offers fully customized mobile and web solutions to help organizations accelerate business growth.Read more about qubesense</t>
        </is>
      </c>
    </row>
    <row r="19799">
      <c r="A19799" t="inlineStr">
        <is>
          <t>Operations Management</t>
        </is>
      </c>
      <c r="B19799" t="inlineStr">
        <is>
          <t>Business Performance Management</t>
        </is>
      </c>
      <c r="C19799" t="inlineStr">
        <is>
          <t>https://www.getapp.com/operations-management-software/business-performance-management/os/web-based</t>
        </is>
      </c>
      <c r="D19799" t="inlineStr">
        <is>
          <t>CoBlue</t>
        </is>
      </c>
      <c r="E19799" t="inlineStr">
        <is>
          <t>https://www.getapp.com/operations-management-software/a/coblue/</t>
        </is>
      </c>
      <c r="F19799" t="inlineStr">
        <is>
          <t>CoBlue is a corporate performance and engagement management system that makes it possible to track employees' emotional thermometers, adopt career plans to keep professionals motivated, monitor individual and collective teams' performance, and more. Available in English and Portuguese.Read more about CoBlue</t>
        </is>
      </c>
    </row>
    <row r="19800">
      <c r="A19800" t="inlineStr">
        <is>
          <t>Operations Management</t>
        </is>
      </c>
      <c r="B19800" t="inlineStr">
        <is>
          <t>Business Performance Management</t>
        </is>
      </c>
      <c r="C19800" t="inlineStr">
        <is>
          <t>https://www.getapp.com/operations-management-software/business-performance-management/os/web-based</t>
        </is>
      </c>
      <c r="D19800" t="inlineStr">
        <is>
          <t>Qokoon</t>
        </is>
      </c>
      <c r="E19800" t="inlineStr">
        <is>
          <t>https://www.getapp.com/business-intelligence-analytics-software/a/qokoon/</t>
        </is>
      </c>
      <c r="F19800" t="inlineStr">
        <is>
          <t>Qokoon helps you get more out of your accounting data, by making it easy to analyze and report on business performance, trends, and opportunities, so that you can make informed decisions.Read more about Qokoon</t>
        </is>
      </c>
    </row>
    <row r="19801">
      <c r="A19801" t="inlineStr">
        <is>
          <t>Operations Management</t>
        </is>
      </c>
      <c r="B19801" t="inlineStr">
        <is>
          <t>Business Performance Management</t>
        </is>
      </c>
      <c r="C19801" t="inlineStr">
        <is>
          <t>https://www.getapp.com/operations-management-software/business-performance-management/os/web-based</t>
        </is>
      </c>
      <c r="D19801" t="inlineStr">
        <is>
          <t>PracticePro 365</t>
        </is>
      </c>
      <c r="E19801" t="inlineStr">
        <is>
          <t>https://www.getapp.com/project-management-planning-software/a/practicepro-365/</t>
        </is>
      </c>
      <c r="F19801" t="inlineStr">
        <is>
          <t>PracticePro 365 is a unitized cloud practice management software with nine core features that run your firm, an all-in-one platform topped off with real-time visual dashboards.Read more about PracticePro 365</t>
        </is>
      </c>
    </row>
    <row r="19802">
      <c r="A19802" t="inlineStr">
        <is>
          <t>Operations Management</t>
        </is>
      </c>
      <c r="B19802" t="inlineStr">
        <is>
          <t>Business Performance Management</t>
        </is>
      </c>
      <c r="C19802" t="inlineStr">
        <is>
          <t>https://www.getapp.com/operations-management-software/business-performance-management/os/web-based</t>
        </is>
      </c>
      <c r="D19802" t="inlineStr">
        <is>
          <t>Software de Balanced Scorecard</t>
        </is>
      </c>
      <c r="E19802" t="inlineStr">
        <is>
          <t>https://www.getapp.com/operations-management-software/a/software-de-balanced-scorecard/</t>
        </is>
      </c>
      <c r="F19802" t="inlineStr">
        <is>
          <t>Software de Balanced Scorecard has been developed to automate the Balanced Scorecard strategy of large companies. It is a tool that computerizes long-term business management strategies, providing a visual representation to facilitate understanding using strategic maps.Read more about Software de Balanced Scorecard</t>
        </is>
      </c>
    </row>
    <row r="19803">
      <c r="A19803" t="inlineStr">
        <is>
          <t>Operations Management</t>
        </is>
      </c>
      <c r="B19803" t="inlineStr">
        <is>
          <t>Business Performance Management</t>
        </is>
      </c>
      <c r="C19803" t="inlineStr">
        <is>
          <t>https://www.getapp.com/operations-management-software/business-performance-management/os/web-based</t>
        </is>
      </c>
      <c r="D19803" t="inlineStr">
        <is>
          <t>Stratify</t>
        </is>
      </c>
      <c r="E19803" t="inlineStr">
        <is>
          <t>https://www.getapp.com/finance-accounting-software/a/stratify/</t>
        </is>
      </c>
      <c r="F19803" t="inlineStr">
        <is>
          <t>Stratify provides the next-generation of cloud budgeting, forecasting, and reporting solutions, designed to enable finance teams to be more strategic and engage stakeholders across the organization in a continuous planning process.Read more about Stratify</t>
        </is>
      </c>
    </row>
    <row r="19804">
      <c r="A19804" t="inlineStr">
        <is>
          <t>Operations Management</t>
        </is>
      </c>
      <c r="B19804" t="inlineStr">
        <is>
          <t>Business Performance Management</t>
        </is>
      </c>
      <c r="C19804" t="inlineStr">
        <is>
          <t>https://www.getapp.com/operations-management-software/business-performance-management/os/web-based</t>
        </is>
      </c>
      <c r="D19804" t="inlineStr">
        <is>
          <t>Fu3e</t>
        </is>
      </c>
      <c r="E19804" t="inlineStr">
        <is>
          <t>https://www.getapp.com/operations-management-software/a/fu3e/</t>
        </is>
      </c>
      <c r="F19804" t="inlineStr">
        <is>
          <t>Fu3e is a cloud-based business performance and project management software designed to help professionals in the real estate industry manage risks, costs, and milestones in real time. With a variety of features, Fu3e offers a platform used by various stakeholders such as funds, owners, developers, and consultants.Read more about Fu3e</t>
        </is>
      </c>
    </row>
    <row r="19805">
      <c r="A19805" t="inlineStr">
        <is>
          <t>Operations Management</t>
        </is>
      </c>
      <c r="B19805" t="inlineStr">
        <is>
          <t>Business Performance Management</t>
        </is>
      </c>
      <c r="C19805" t="inlineStr">
        <is>
          <t>https://www.getapp.com/operations-management-software/business-performance-management/os/web-based</t>
        </is>
      </c>
      <c r="D19805" t="inlineStr">
        <is>
          <t>Synergy Indicata</t>
        </is>
      </c>
      <c r="E19805" t="inlineStr">
        <is>
          <t>https://www.getapp.com/operations-management-software/a/synergy-indicata/</t>
        </is>
      </c>
      <c r="F19805" t="inlineStr">
        <is>
          <t>Synergy Indicata is a web-based M&amp;E software tailored for government and nonprofit sectors. It centralizes data, standardizes project management, and measures initiative outcomes. Key features include project portfolio management, performance tracking, data visualization, and automated workflows, fostering a data-driven decision-making environment.Read more about Synergy Indicata</t>
        </is>
      </c>
    </row>
    <row r="19806">
      <c r="A19806" t="inlineStr">
        <is>
          <t>Operations Management</t>
        </is>
      </c>
      <c r="B19806" t="inlineStr">
        <is>
          <t>Business Performance Management</t>
        </is>
      </c>
      <c r="C19806" t="inlineStr">
        <is>
          <t>https://www.getapp.com/operations-management-software/business-performance-management/os/web-based</t>
        </is>
      </c>
      <c r="D19806" t="inlineStr">
        <is>
          <t>Nostradamus.cloud</t>
        </is>
      </c>
      <c r="E19806" t="inlineStr">
        <is>
          <t>https://www.getapp.com/operations-management-software/a/nostradamus-cloud/</t>
        </is>
      </c>
      <c r="F19806" t="inlineStr">
        <is>
          <t>Nostradamus.cloud is an eCommerce analytics platform that provides store owners with valuable insights into the health and performance of their online business. The software integrates with Shopify to offer a comprehensive set of dashboards, reports, and tools to track key metrics across sales, customers, inventory, returns, and more.Read more about Nostradamus.cloud</t>
        </is>
      </c>
    </row>
    <row r="19807">
      <c r="A19807" t="inlineStr">
        <is>
          <t>Operations Management</t>
        </is>
      </c>
      <c r="B19807" t="inlineStr">
        <is>
          <t>Business Performance Management</t>
        </is>
      </c>
      <c r="C19807" t="inlineStr">
        <is>
          <t>https://www.getapp.com/operations-management-software/business-performance-management/os/web-based</t>
        </is>
      </c>
      <c r="D19807" t="inlineStr">
        <is>
          <t>Rightworks Connect</t>
        </is>
      </c>
      <c r="E19807" t="inlineStr">
        <is>
          <t>https://www.getapp.com/operations-management-software/a/rightworks-connect/</t>
        </is>
      </c>
      <c r="F19807" t="inlineStr">
        <is>
          <t>Rightworks Connect is a cloud-based solution that leverages data, analytics, and a sales proposal creator to serve customers and grow business. Its analytics and financial monitoring tools enable data-driven decisions to optimize cash flow, surface new revenue opportunities, maximize sales and profits, and foster client relationships.Read more about Rightworks Connect</t>
        </is>
      </c>
    </row>
    <row r="19808">
      <c r="A19808" t="inlineStr">
        <is>
          <t>Operations Management</t>
        </is>
      </c>
      <c r="B19808" t="inlineStr">
        <is>
          <t>Business Performance Management</t>
        </is>
      </c>
      <c r="C19808" t="inlineStr">
        <is>
          <t>https://www.getapp.com/operations-management-software/business-performance-management/os/web-based</t>
        </is>
      </c>
      <c r="D19808" t="inlineStr">
        <is>
          <t>SkoopFlow</t>
        </is>
      </c>
      <c r="E19808" t="inlineStr">
        <is>
          <t>https://www.getapp.com/marketing-software/a/skoopflow/</t>
        </is>
      </c>
      <c r="F19808" t="inlineStr">
        <is>
          <t>SkoopFlow is a cloud-based channel management platform that helps businesses of all sizes build product catalogs, generate leads, and manage orders and shipping.Read more about SkoopFlow</t>
        </is>
      </c>
    </row>
    <row r="19809">
      <c r="A19809" t="inlineStr">
        <is>
          <t>Operations Management</t>
        </is>
      </c>
      <c r="B19809" t="inlineStr">
        <is>
          <t>Business Performance Management</t>
        </is>
      </c>
      <c r="C19809" t="inlineStr">
        <is>
          <t>https://www.getapp.com/operations-management-software/business-performance-management/os/web-based</t>
        </is>
      </c>
      <c r="D19809" t="inlineStr">
        <is>
          <t>ReveniQ</t>
        </is>
      </c>
      <c r="E19809" t="inlineStr">
        <is>
          <t>https://www.getapp.com/it-management-software/a/reveniq/</t>
        </is>
      </c>
      <c r="F19809" t="inlineStr">
        <is>
          <t>ReveniQ is a cloud-based solution that provides revenue analytics and financial management solutions tailored for SaaS businesses. Integrating invoicing, billing, and customer data into a unified platform helps users monitor churn risks, manage subscriptions, and generate insightful financial reports.Read more about ReveniQ</t>
        </is>
      </c>
    </row>
    <row r="19810">
      <c r="A19810" t="inlineStr">
        <is>
          <t>Operations Management</t>
        </is>
      </c>
      <c r="B19810" t="inlineStr">
        <is>
          <t>Business Performance Management</t>
        </is>
      </c>
      <c r="C19810" t="inlineStr">
        <is>
          <t>https://www.getapp.com/operations-management-software/business-performance-management/os/web-based</t>
        </is>
      </c>
      <c r="D19810" t="inlineStr">
        <is>
          <t>Grace Hill Mystery Shopping</t>
        </is>
      </c>
      <c r="E19810" t="inlineStr">
        <is>
          <t>https://www.getapp.com/operations-management-software/a/grace-hill-mystery-shopping/</t>
        </is>
      </c>
      <c r="F19810" t="inlineStr">
        <is>
          <t>Mystery Shopping  is a solution that provides unbiased evaluations of multifamily property's leasing process and customer service. The program features experienced mystery shoppers, recorded audio and video, and comprehensive reporting to pinpoint team's strengths and areas for improvement. With targeted training courses, business owners can equip staff to deliver an exceptional experience that converts more leads into leases.Read more about Grace Hill Mystery Shopping</t>
        </is>
      </c>
    </row>
    <row r="19811">
      <c r="A19811" t="inlineStr">
        <is>
          <t>Operations Management</t>
        </is>
      </c>
      <c r="B19811" t="inlineStr">
        <is>
          <t>Business Performance Management</t>
        </is>
      </c>
      <c r="C19811" t="inlineStr">
        <is>
          <t>https://www.getapp.com/operations-management-software/business-performance-management/os/web-based</t>
        </is>
      </c>
      <c r="D19811" t="inlineStr">
        <is>
          <t>Calumo</t>
        </is>
      </c>
      <c r="E19811" t="inlineStr">
        <is>
          <t>https://www.getapp.com/business-intelligence-analytics-software/a/calumo/</t>
        </is>
      </c>
      <c r="F19811" t="inlineStr">
        <is>
          <t>Calumo is an automated reporting, planning, and budgeting solution that helps organizations eliminate planning silos, integrate planning efforts across departments, and drive strategic financial and operational planning. Calumo's powerful features enable rolling forecasts, real-time data integration, and efficient report generation to boost the transparency, agility, and accuracy of planning processes.Read more about Calumo</t>
        </is>
      </c>
    </row>
    <row r="19812">
      <c r="A19812" t="inlineStr">
        <is>
          <t>Operations Management</t>
        </is>
      </c>
      <c r="B19812" t="inlineStr">
        <is>
          <t>Business Performance Management</t>
        </is>
      </c>
      <c r="C19812" t="inlineStr">
        <is>
          <t>https://www.getapp.com/operations-management-software/business-performance-management/os/web-based</t>
        </is>
      </c>
      <c r="D19812" t="inlineStr">
        <is>
          <t>Presight</t>
        </is>
      </c>
      <c r="E19812" t="inlineStr">
        <is>
          <t>https://www.getapp.com/it-management-software/a/presight/</t>
        </is>
      </c>
      <c r="F19812"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19813">
      <c r="A19813" t="inlineStr">
        <is>
          <t>Operations Management</t>
        </is>
      </c>
      <c r="B19813" t="inlineStr">
        <is>
          <t>Business Performance Management</t>
        </is>
      </c>
      <c r="C19813" t="inlineStr">
        <is>
          <t>https://www.getapp.com/operations-management-software/business-performance-management/os/web-based</t>
        </is>
      </c>
      <c r="D19813" t="inlineStr">
        <is>
          <t>Checkit</t>
        </is>
      </c>
      <c r="E19813" t="inlineStr">
        <is>
          <t>https://www.getapp.com/retail-consumer-services-software/a/checkit-operations-management/</t>
        </is>
      </c>
      <c r="F19813"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19814">
      <c r="A19814" t="inlineStr">
        <is>
          <t>Operations Management</t>
        </is>
      </c>
      <c r="B19814" t="inlineStr">
        <is>
          <t>Business Process Management</t>
        </is>
      </c>
      <c r="C19814" t="inlineStr">
        <is>
          <t>https://www.getapp.com/operations-management-software/business-process-management-bpm/os/web-based</t>
        </is>
      </c>
      <c r="D19814" t="inlineStr">
        <is>
          <t>Digital Business Transformation Suite</t>
        </is>
      </c>
      <c r="E19814" t="inlineStr">
        <is>
          <t>https://www.capterra.com/ppc/clicks/collect/GA/directory/7a9dd20b-f730-4238-9aa5-a6d200b3c1b6/destination?country=ID&amp;language=en&amp;specificLocation=serp_oses&amp;sessionStartPage=&amp;categoryId=297d6bd6-468b-432b-8bea-2a5811eba2fc&amp;listingPosition=1&amp;gaClientId=R0ExLjEuMTI0MjI4NDY0MC4xNzU2NjE2MTA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3c5286a-4a1c-424b-89ff-2fa29dbd67de</t>
        </is>
      </c>
      <c r="F19814" t="inlineStr">
        <is>
          <t>Enterprise Process Center® is a centralized repository that stores and manages processes with a unique data-driven approach.Read more about Digital Business Transformation Suite</t>
        </is>
      </c>
    </row>
    <row r="19815">
      <c r="A19815" t="inlineStr">
        <is>
          <t>Operations Management</t>
        </is>
      </c>
      <c r="B19815" t="inlineStr">
        <is>
          <t>Business Process Management</t>
        </is>
      </c>
      <c r="C19815" t="inlineStr">
        <is>
          <t>https://www.getapp.com/operations-management-software/business-process-management-bpm/os/web-based</t>
        </is>
      </c>
      <c r="D19815" t="inlineStr">
        <is>
          <t>Trello</t>
        </is>
      </c>
      <c r="E19815" t="inlineStr">
        <is>
          <t>https://www.getapp.com/project-management-planning-software/a/trello/</t>
        </is>
      </c>
      <c r="F19815"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19816">
      <c r="A19816" t="inlineStr">
        <is>
          <t>Operations Management</t>
        </is>
      </c>
      <c r="B19816" t="inlineStr">
        <is>
          <t>Business Process Management</t>
        </is>
      </c>
      <c r="C19816" t="inlineStr">
        <is>
          <t>https://www.getapp.com/operations-management-software/business-process-management-bpm/os/web-based</t>
        </is>
      </c>
      <c r="D19816" t="inlineStr">
        <is>
          <t>Jira</t>
        </is>
      </c>
      <c r="E19816" t="inlineStr">
        <is>
          <t>https://www.getapp.com/project-management-planning-software/a/jira/</t>
        </is>
      </c>
      <c r="F19816"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19817">
      <c r="A19817" t="inlineStr">
        <is>
          <t>Operations Management</t>
        </is>
      </c>
      <c r="B19817" t="inlineStr">
        <is>
          <t>Business Process Management</t>
        </is>
      </c>
      <c r="C19817" t="inlineStr">
        <is>
          <t>https://www.getapp.com/operations-management-software/business-process-management-bpm/os/web-based</t>
        </is>
      </c>
      <c r="D19817" t="inlineStr">
        <is>
          <t>Asana</t>
        </is>
      </c>
      <c r="E19817" t="inlineStr">
        <is>
          <t>https://www.getapp.com/collaboration-software/a/asana/</t>
        </is>
      </c>
      <c r="F19817" t="inlineStr">
        <is>
          <t>Asana is a business process management tool where you can connect all your work in one place and bring teams together, anywhere. From lists to boards, to calendars and gantt charts, organize work your way. Join millions of teams across 190 countries who use Asana to get more done.Read more about Asana</t>
        </is>
      </c>
    </row>
    <row r="19818">
      <c r="A19818" t="inlineStr">
        <is>
          <t>Operations Management</t>
        </is>
      </c>
      <c r="B19818" t="inlineStr">
        <is>
          <t>Business Process Management</t>
        </is>
      </c>
      <c r="C19818" t="inlineStr">
        <is>
          <t>https://www.getapp.com/operations-management-software/business-process-management-bpm/os/web-based</t>
        </is>
      </c>
      <c r="D19818" t="inlineStr">
        <is>
          <t>monday.com</t>
        </is>
      </c>
      <c r="E19818" t="inlineStr">
        <is>
          <t>https://www.getapp.com/collaboration-software/a/monday-com/</t>
        </is>
      </c>
      <c r="F19818" t="inlineStr">
        <is>
          <t>monday.com is a Business Management software to manage all parts of your business. Create structures to plan your team workload, manage your projects, clients, and much more. It makes it fun and easy for everyone to collaborate, focus on what's important, and get more done at work.Read more about monday.com</t>
        </is>
      </c>
    </row>
    <row r="19819">
      <c r="A19819" t="inlineStr">
        <is>
          <t>Operations Management</t>
        </is>
      </c>
      <c r="B19819" t="inlineStr">
        <is>
          <t>Business Process Management</t>
        </is>
      </c>
      <c r="C19819" t="inlineStr">
        <is>
          <t>https://www.getapp.com/operations-management-software/business-process-management-bpm/os/web-based</t>
        </is>
      </c>
      <c r="D19819" t="inlineStr">
        <is>
          <t>ClickUp</t>
        </is>
      </c>
      <c r="E19819" t="inlineStr">
        <is>
          <t>https://www.getapp.com/project-management-planning-software/a/clickup/</t>
        </is>
      </c>
      <c r="F19819"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19820">
      <c r="A19820" t="inlineStr">
        <is>
          <t>Operations Management</t>
        </is>
      </c>
      <c r="B19820" t="inlineStr">
        <is>
          <t>Business Process Management</t>
        </is>
      </c>
      <c r="C19820" t="inlineStr">
        <is>
          <t>https://www.getapp.com/operations-management-software/business-process-management-bpm/os/web-based</t>
        </is>
      </c>
      <c r="D19820" t="inlineStr">
        <is>
          <t>Zapier</t>
        </is>
      </c>
      <c r="E19820" t="inlineStr">
        <is>
          <t>https://www.getapp.com/it-management-software/a/zapier/</t>
        </is>
      </c>
      <c r="F19820" t="inlineStr">
        <is>
          <t>Zapier helps SMBs easily automate work without writing any code. Zapier integrates with more tools than anyone, helping you streamline processes to make all your systems more efficient. For larger teams, Zapier offers collaboration and security features that let you unlock the power of automation.Read more about Zapier</t>
        </is>
      </c>
    </row>
    <row r="19821">
      <c r="A19821" t="inlineStr">
        <is>
          <t>Operations Management</t>
        </is>
      </c>
      <c r="B19821" t="inlineStr">
        <is>
          <t>Business Process Management</t>
        </is>
      </c>
      <c r="C19821" t="inlineStr">
        <is>
          <t>https://www.getapp.com/operations-management-software/business-process-management-bpm/os/web-based</t>
        </is>
      </c>
      <c r="D19821" t="inlineStr">
        <is>
          <t>Visio</t>
        </is>
      </c>
      <c r="E19821" t="inlineStr">
        <is>
          <t>https://www.getapp.com/it-management-software/a/visio/</t>
        </is>
      </c>
      <c r="F19821" t="inlineStr">
        <is>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is>
      </c>
    </row>
    <row r="19822">
      <c r="A19822" t="inlineStr">
        <is>
          <t>Operations Management</t>
        </is>
      </c>
      <c r="B19822" t="inlineStr">
        <is>
          <t>Business Process Management</t>
        </is>
      </c>
      <c r="C19822" t="inlineStr">
        <is>
          <t>https://www.getapp.com/operations-management-software/business-process-management-bpm/os/web-based</t>
        </is>
      </c>
      <c r="D19822" t="inlineStr">
        <is>
          <t>Confluence</t>
        </is>
      </c>
      <c r="E19822" t="inlineStr">
        <is>
          <t>https://www.getapp.com/collaboration-software/a/confluence/</t>
        </is>
      </c>
      <c r="F19822" t="inlineStr">
        <is>
          <t>Confluence is a shared workspace to create and manage all your work. From product roadmaps to creative briefs, help your team do their best work together.Read more about Confluence</t>
        </is>
      </c>
    </row>
    <row r="19823">
      <c r="A19823" t="inlineStr">
        <is>
          <t>Operations Management</t>
        </is>
      </c>
      <c r="B19823" t="inlineStr">
        <is>
          <t>Business Process Management</t>
        </is>
      </c>
      <c r="C19823" t="inlineStr">
        <is>
          <t>https://www.getapp.com/operations-management-software/business-process-management-bpm/os/web-based</t>
        </is>
      </c>
      <c r="D19823" t="inlineStr">
        <is>
          <t>Smartsheet</t>
        </is>
      </c>
      <c r="E19823" t="inlineStr">
        <is>
          <t>https://www.getapp.com/project-management-planning-software/a/smartsheet/</t>
        </is>
      </c>
      <c r="F19823"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19824">
      <c r="A19824" t="inlineStr">
        <is>
          <t>Operations Management</t>
        </is>
      </c>
      <c r="B19824" t="inlineStr">
        <is>
          <t>Business Process Management</t>
        </is>
      </c>
      <c r="C19824" t="inlineStr">
        <is>
          <t>https://www.getapp.com/operations-management-software/business-process-management-bpm/os/web-based</t>
        </is>
      </c>
      <c r="D19824" t="inlineStr">
        <is>
          <t>Miro</t>
        </is>
      </c>
      <c r="E19824" t="inlineStr">
        <is>
          <t>https://www.getapp.com/collaboration-software/a/miro/</t>
        </is>
      </c>
      <c r="F19824" t="inlineStr">
        <is>
          <t>Miro is #1 collaborative whiteboard platform, trusted by over 90 million users worldwide. Easily collaborate, ideate and centralize communication, propel your plans from strategy through execution. Run planning sessions, build visual presentations, manage and track progress collaboratively.Read more about Miro</t>
        </is>
      </c>
    </row>
    <row r="19825">
      <c r="A19825" t="inlineStr">
        <is>
          <t>Operations Management</t>
        </is>
      </c>
      <c r="B19825" t="inlineStr">
        <is>
          <t>Business Process Management</t>
        </is>
      </c>
      <c r="C19825" t="inlineStr">
        <is>
          <t>https://www.getapp.com/operations-management-software/business-process-management-bpm/os/web-based</t>
        </is>
      </c>
      <c r="D19825" t="inlineStr">
        <is>
          <t>Lucidchart</t>
        </is>
      </c>
      <c r="E19825" t="inlineStr">
        <is>
          <t>https://www.getapp.com/it-management-software/a/lucidchart/</t>
        </is>
      </c>
      <c r="F19825" t="inlineStr">
        <is>
          <t>Lucidchart is a web-based diagramming tool for drawing diagrams including flowcharts, org charts, wireframes, UML, mind maps and moreRead more about Lucidchart</t>
        </is>
      </c>
    </row>
    <row r="19826">
      <c r="A19826" t="inlineStr">
        <is>
          <t>Operations Management</t>
        </is>
      </c>
      <c r="B19826" t="inlineStr">
        <is>
          <t>Business Process Management</t>
        </is>
      </c>
      <c r="C19826" t="inlineStr">
        <is>
          <t>https://www.getapp.com/operations-management-software/business-process-management-bpm/os/web-based</t>
        </is>
      </c>
      <c r="D19826" t="inlineStr">
        <is>
          <t>Wrike</t>
        </is>
      </c>
      <c r="E19826" t="inlineStr">
        <is>
          <t>https://www.getapp.com/project-management-planning-software/a/wrike/</t>
        </is>
      </c>
      <c r="F19826" t="inlineStr">
        <is>
          <t>Wrike’s business process management software helps teams do the following: standardize intake using custom request forms, monitor progress with Kanban boards and Gantt charts, accelerate workflows with automation, and optimize processes with reports.Read more about Wrike</t>
        </is>
      </c>
    </row>
    <row r="19827">
      <c r="A19827" t="inlineStr">
        <is>
          <t>Operations Management</t>
        </is>
      </c>
      <c r="B19827" t="inlineStr">
        <is>
          <t>Business Process Management</t>
        </is>
      </c>
      <c r="C19827" t="inlineStr">
        <is>
          <t>https://www.getapp.com/operations-management-software/business-process-management-bpm/os/web-based</t>
        </is>
      </c>
      <c r="D19827" t="inlineStr">
        <is>
          <t>MaintainX</t>
        </is>
      </c>
      <c r="E19827" t="inlineStr">
        <is>
          <t>https://www.getapp.com/operations-management-software/a/getmaintainx/</t>
        </is>
      </c>
      <c r="F19827" t="inlineStr">
        <is>
          <t>Mobile-first, AI-powered business process management software designed to streamline maintenance work completion and reduce MTTR.Read more about MaintainX</t>
        </is>
      </c>
    </row>
    <row r="19828">
      <c r="A19828" t="inlineStr">
        <is>
          <t>Operations Management</t>
        </is>
      </c>
      <c r="B19828" t="inlineStr">
        <is>
          <t>Business Process Management</t>
        </is>
      </c>
      <c r="C19828" t="inlineStr">
        <is>
          <t>https://www.getapp.com/operations-management-software/business-process-management-bpm/os/web-based</t>
        </is>
      </c>
      <c r="D19828" t="inlineStr">
        <is>
          <t>Figma</t>
        </is>
      </c>
      <c r="E19828" t="inlineStr">
        <is>
          <t>https://www.getapp.com/development-tools-software/a/figma/</t>
        </is>
      </c>
      <c r="F19828"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19829">
      <c r="A19829" t="inlineStr">
        <is>
          <t>Operations Management</t>
        </is>
      </c>
      <c r="B19829" t="inlineStr">
        <is>
          <t>Business Process Management</t>
        </is>
      </c>
      <c r="C19829" t="inlineStr">
        <is>
          <t>https://www.getapp.com/operations-management-software/business-process-management-bpm/os/web-based</t>
        </is>
      </c>
      <c r="D19829" t="inlineStr">
        <is>
          <t>SuiteDash</t>
        </is>
      </c>
      <c r="E19829" t="inlineStr">
        <is>
          <t>https://www.getapp.com/all-software/a/suitedash/</t>
        </is>
      </c>
      <c r="F19829" t="inlineStr">
        <is>
          <t>Perfect for small to medium-sized businesses looking for a cost-effective, all-in-one platform to integrate CRM, project management, billing, and client portals, SuiteDash simplifies operations, boosts productivity, and reduces overhead costs. Save time and money while streamlining your workflow witRead more about SuiteDash</t>
        </is>
      </c>
    </row>
    <row r="19830">
      <c r="A19830" t="inlineStr">
        <is>
          <t>Operations Management</t>
        </is>
      </c>
      <c r="B19830" t="inlineStr">
        <is>
          <t>Business Process Management</t>
        </is>
      </c>
      <c r="C19830" t="inlineStr">
        <is>
          <t>https://www.getapp.com/operations-management-software/business-process-management-bpm/os/web-based</t>
        </is>
      </c>
      <c r="D19830" t="inlineStr">
        <is>
          <t>HoneyBook</t>
        </is>
      </c>
      <c r="E19830" t="inlineStr">
        <is>
          <t>https://www.getapp.com/finance-accounting-software/a/honeybook/</t>
        </is>
      </c>
      <c r="F19830" t="inlineStr">
        <is>
          <t>Everything you need to manage your business processes: proposals, contracts, payments, and more.Get started with a 7 day free trial today.Read more about HoneyBook</t>
        </is>
      </c>
    </row>
    <row r="19831">
      <c r="A19831" t="inlineStr">
        <is>
          <t>Operations Management</t>
        </is>
      </c>
      <c r="B19831" t="inlineStr">
        <is>
          <t>Business Process Management</t>
        </is>
      </c>
      <c r="C19831" t="inlineStr">
        <is>
          <t>https://www.getapp.com/operations-management-software/business-process-management-bpm/os/web-based</t>
        </is>
      </c>
      <c r="D19831" t="inlineStr">
        <is>
          <t>Process Street</t>
        </is>
      </c>
      <c r="E19831" t="inlineStr">
        <is>
          <t>https://www.getapp.com/operations-management-software/a/process-street/</t>
        </is>
      </c>
      <c r="F19831" t="inlineStr">
        <is>
          <t>Process Street is the world's first Process Management Platform powered by AI. We help teams share their core processes and transform them into powerful no-code workflows.Read more about Process Street</t>
        </is>
      </c>
    </row>
    <row r="19832">
      <c r="A19832" t="inlineStr">
        <is>
          <t>Operations Management</t>
        </is>
      </c>
      <c r="B19832" t="inlineStr">
        <is>
          <t>Business Process Management</t>
        </is>
      </c>
      <c r="C19832" t="inlineStr">
        <is>
          <t>https://www.getapp.com/operations-management-software/business-process-management-bpm/os/web-based</t>
        </is>
      </c>
      <c r="D19832" t="inlineStr">
        <is>
          <t>UiPath</t>
        </is>
      </c>
      <c r="E19832" t="inlineStr">
        <is>
          <t>https://www.getapp.com/operations-management-software/a/uipath-robotic-process-automation/</t>
        </is>
      </c>
      <c r="F19832"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19833">
      <c r="A19833" t="inlineStr">
        <is>
          <t>Operations Management</t>
        </is>
      </c>
      <c r="B19833" t="inlineStr">
        <is>
          <t>Business Process Management</t>
        </is>
      </c>
      <c r="C19833" t="inlineStr">
        <is>
          <t>https://www.getapp.com/operations-management-software/business-process-management-bpm/os/web-based</t>
        </is>
      </c>
      <c r="D19833" t="inlineStr">
        <is>
          <t>Aha!</t>
        </is>
      </c>
      <c r="E19833" t="inlineStr">
        <is>
          <t>https://www.getapp.com/collaboration-software/a/aha/</t>
        </is>
      </c>
      <c r="F19833" t="inlineStr">
        <is>
          <t>Aha! Roadmaps is the complete product management solution — set strategy, prioritize features, and share visual plans. Define business models and set clear goals. Link all work to strategy and establish consistent processes. Capture and report on key metrics and use dashboards to track your KPIs.Read more about Aha!</t>
        </is>
      </c>
    </row>
    <row r="19834">
      <c r="A19834" t="inlineStr">
        <is>
          <t>Operations Management</t>
        </is>
      </c>
      <c r="B19834" t="inlineStr">
        <is>
          <t>Business Process Management</t>
        </is>
      </c>
      <c r="C19834" t="inlineStr">
        <is>
          <t>https://www.getapp.com/operations-management-software/business-process-management-bpm/os/web-based</t>
        </is>
      </c>
      <c r="D19834" t="inlineStr">
        <is>
          <t>Trainual</t>
        </is>
      </c>
      <c r="E19834" t="inlineStr">
        <is>
          <t>https://www.getapp.com/hr-employee-management-software/a/trainual/</t>
        </is>
      </c>
      <c r="F19834" t="inlineStr">
        <is>
          <t>Document and train on every process, policy, and procedure for every role with one easy app—Meet Trainual.Read more about Trainual</t>
        </is>
      </c>
    </row>
    <row r="19835">
      <c r="A19835" t="inlineStr">
        <is>
          <t>Operations Management</t>
        </is>
      </c>
      <c r="B19835" t="inlineStr">
        <is>
          <t>Business Process Management</t>
        </is>
      </c>
      <c r="C19835" t="inlineStr">
        <is>
          <t>https://www.getapp.com/operations-management-software/business-process-management-bpm/os/web-based</t>
        </is>
      </c>
      <c r="D19835" t="inlineStr">
        <is>
          <t>BigTime</t>
        </is>
      </c>
      <c r="E19835" t="inlineStr">
        <is>
          <t>https://www.getapp.com/finance-accounting-software/a/bigtime/</t>
        </is>
      </c>
      <c r="F19835" t="inlineStr">
        <is>
          <t>BigTime is a cloud-based platform for professional services firms to manage projects, time tracking, billing, and resource planning—powered by AI. With deep integrations and enterprise-grade security, BigTime helps teams move faster and scale with confidence.Read more about BigTime</t>
        </is>
      </c>
    </row>
    <row r="19836">
      <c r="A19836" t="inlineStr">
        <is>
          <t>Operations Management</t>
        </is>
      </c>
      <c r="B19836" t="inlineStr">
        <is>
          <t>Business Process Management</t>
        </is>
      </c>
      <c r="C19836" t="inlineStr">
        <is>
          <t>https://www.getapp.com/operations-management-software/business-process-management-bpm/os/web-based</t>
        </is>
      </c>
      <c r="D19836" t="inlineStr">
        <is>
          <t>Ploomes</t>
        </is>
      </c>
      <c r="E19836" t="inlineStr">
        <is>
          <t>https://www.getapp.com/customer-management-software/a/ploomes/</t>
        </is>
      </c>
      <c r="F19836" t="inlineStr">
        <is>
          <t>Ploomes is a CRM platform that automates processes and integrates business operations. Ploomes include the creation of intelligent workflows, the automatic preparation of proposals and other documents, and the management of opportunities via a sales funnel.Read more about Ploomes</t>
        </is>
      </c>
    </row>
    <row r="19837">
      <c r="A19837" t="inlineStr">
        <is>
          <t>Operations Management</t>
        </is>
      </c>
      <c r="B19837" t="inlineStr">
        <is>
          <t>Business Process Management</t>
        </is>
      </c>
      <c r="C19837" t="inlineStr">
        <is>
          <t>https://www.getapp.com/operations-management-software/business-process-management-bpm/os/web-based</t>
        </is>
      </c>
      <c r="D19837" t="inlineStr">
        <is>
          <t>Albato</t>
        </is>
      </c>
      <c r="E19837" t="inlineStr">
        <is>
          <t>https://www.getapp.com/it-management-software/a/albato/</t>
        </is>
      </c>
      <c r="F19837" t="inlineStr">
        <is>
          <t>A single platform for all business automations. You can connect any apps without code.Read more about Albato</t>
        </is>
      </c>
    </row>
    <row r="19838">
      <c r="A19838" t="inlineStr">
        <is>
          <t>Operations Management</t>
        </is>
      </c>
      <c r="B19838" t="inlineStr">
        <is>
          <t>Business Process Management</t>
        </is>
      </c>
      <c r="C19838" t="inlineStr">
        <is>
          <t>https://www.getapp.com/operations-management-software/business-process-management-bpm/os/web-based</t>
        </is>
      </c>
      <c r="D19838" t="inlineStr">
        <is>
          <t>CMW Platform</t>
        </is>
      </c>
      <c r="E19838" t="inlineStr">
        <is>
          <t>https://www.getapp.com/operations-management-software/a/cmw-tracker/</t>
        </is>
      </c>
      <c r="F19838" t="inlineStr">
        <is>
          <t>Low-code digital transformation platform unleashing the process automation power for building innovative business apps. Platform perfectly fits the business needs on a single department or enterprise level connecting workflows, teams and systemsRead more about CMW Platform</t>
        </is>
      </c>
    </row>
    <row r="19839">
      <c r="A19839" t="inlineStr">
        <is>
          <t>Operations Management</t>
        </is>
      </c>
      <c r="B19839" t="inlineStr">
        <is>
          <t>Business Process Management</t>
        </is>
      </c>
      <c r="C19839" t="inlineStr">
        <is>
          <t>https://www.getapp.com/operations-management-software/business-process-management-bpm/os/web-based</t>
        </is>
      </c>
      <c r="D19839" t="inlineStr">
        <is>
          <t>Nifty</t>
        </is>
      </c>
      <c r="E19839" t="inlineStr">
        <is>
          <t>https://www.getapp.com/project-management-planning-software/a/nifty/</t>
        </is>
      </c>
      <c r="F19839" t="inlineStr">
        <is>
          <t>Nifty is a remote collaboration hub designed to manage projects, goals, communications, and teams all in one place. With Nifty, all over the place becomes all-in-one place. Every part of managing a project's lifecycle is here.Read more about Nifty</t>
        </is>
      </c>
    </row>
    <row r="19840">
      <c r="A19840" t="inlineStr">
        <is>
          <t>Operations Management</t>
        </is>
      </c>
      <c r="B19840" t="inlineStr">
        <is>
          <t>Business Process Management</t>
        </is>
      </c>
      <c r="C19840" t="inlineStr">
        <is>
          <t>https://www.getapp.com/operations-management-software/business-process-management-bpm/os/web-based</t>
        </is>
      </c>
      <c r="D19840" t="inlineStr">
        <is>
          <t>Bitrix24</t>
        </is>
      </c>
      <c r="E19840" t="inlineStr">
        <is>
          <t>https://www.getapp.com/collaboration-software/a/bitrix24/</t>
        </is>
      </c>
      <c r="F19840" t="inlineStr">
        <is>
          <t>Bitrix24 is a simple and affordable business process management software available in cloud and on premise with open source code access. Used by 12 million businesses worldwide.Read more about Bitrix24</t>
        </is>
      </c>
    </row>
    <row r="19841">
      <c r="A19841" t="inlineStr">
        <is>
          <t>Operations Management</t>
        </is>
      </c>
      <c r="B19841" t="inlineStr">
        <is>
          <t>Business Process Management</t>
        </is>
      </c>
      <c r="C19841" t="inlineStr">
        <is>
          <t>https://www.getapp.com/operations-management-software/business-process-management-bpm/os/web-based</t>
        </is>
      </c>
      <c r="D19841" t="inlineStr">
        <is>
          <t>MuleSoft Anypoint Platform</t>
        </is>
      </c>
      <c r="E19841" t="inlineStr">
        <is>
          <t>https://www.getapp.com/it-management-software/a/anypoint-platform/</t>
        </is>
      </c>
      <c r="F19841"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19842">
      <c r="A19842" t="inlineStr">
        <is>
          <t>Operations Management</t>
        </is>
      </c>
      <c r="B19842" t="inlineStr">
        <is>
          <t>Business Process Management</t>
        </is>
      </c>
      <c r="C19842" t="inlineStr">
        <is>
          <t>https://www.getapp.com/operations-management-software/business-process-management-bpm/os/web-based</t>
        </is>
      </c>
      <c r="D19842" t="inlineStr">
        <is>
          <t>viaSocket</t>
        </is>
      </c>
      <c r="E19842" t="inlineStr">
        <is>
          <t>https://www.getapp.com/it-management-software/a/viasocket/</t>
        </is>
      </c>
      <c r="F19842" t="inlineStr">
        <is>
          <t>viaSocket is a cloud-based and AI-enabled workflow automation tool that enables users to create workflows with prompts. Key features include conditional logic, webhooks, custom APIs, and security.Read more about viaSocket</t>
        </is>
      </c>
    </row>
    <row r="19843">
      <c r="A19843" t="inlineStr">
        <is>
          <t>Operations Management</t>
        </is>
      </c>
      <c r="B19843" t="inlineStr">
        <is>
          <t>Business Process Management</t>
        </is>
      </c>
      <c r="C19843" t="inlineStr">
        <is>
          <t>https://www.getapp.com/operations-management-software/business-process-management-bpm/os/web-based</t>
        </is>
      </c>
      <c r="D19843" t="inlineStr">
        <is>
          <t>Jolt</t>
        </is>
      </c>
      <c r="E19843" t="inlineStr">
        <is>
          <t>https://www.getapp.com/hr-employee-management-software/a/jolt/</t>
        </is>
      </c>
      <c r="F19843" t="inlineStr">
        <is>
          <t>Jolt is a comprehensive digital business operations &amp; process management platform available on smartphones and tablets. Jolt helps restaurants, retail &amp; other businesses create accountability, enhance safety compliance, &amp; boost employee performance. Jolt is completely customizable for any business.Read more about Jolt</t>
        </is>
      </c>
    </row>
    <row r="19844">
      <c r="A19844" t="inlineStr">
        <is>
          <t>Operations Management</t>
        </is>
      </c>
      <c r="B19844" t="inlineStr">
        <is>
          <t>Business Process Management</t>
        </is>
      </c>
      <c r="C19844" t="inlineStr">
        <is>
          <t>https://www.getapp.com/operations-management-software/business-process-management-bpm/os/web-based</t>
        </is>
      </c>
      <c r="D19844" t="inlineStr">
        <is>
          <t>Pipefy</t>
        </is>
      </c>
      <c r="E19844" t="inlineStr">
        <is>
          <t>https://www.getapp.com/operations-management-software/a/pipefy/</t>
        </is>
      </c>
      <c r="F19844" t="inlineStr">
        <is>
          <t>Standardize and run complex workflows. Always know what's late or on-time, and better manage productivity, avoiding penalties due to SLA breaches.Read more about Pipefy</t>
        </is>
      </c>
    </row>
    <row r="19845">
      <c r="A19845" t="inlineStr">
        <is>
          <t>Operations Management</t>
        </is>
      </c>
      <c r="B19845" t="inlineStr">
        <is>
          <t>Business Process Management</t>
        </is>
      </c>
      <c r="C19845" t="inlineStr">
        <is>
          <t>https://www.getapp.com/operations-management-software/business-process-management-bpm/os/web-based</t>
        </is>
      </c>
      <c r="D19845" t="inlineStr">
        <is>
          <t>SurveyMonkey Apply</t>
        </is>
      </c>
      <c r="E19845" t="inlineStr">
        <is>
          <t>https://www.getapp.com/operations-management-software/a/surveymonkey-apply/</t>
        </is>
      </c>
      <c r="F19845" t="inlineStr">
        <is>
          <t>SurveyMonkey Apply helps organizations to collect, manage and review any type of application or submission from one secure online portal.Read more about SurveyMonkey Apply</t>
        </is>
      </c>
    </row>
    <row r="19846">
      <c r="A19846" t="inlineStr">
        <is>
          <t>Operations Management</t>
        </is>
      </c>
      <c r="B19846" t="inlineStr">
        <is>
          <t>Business Process Management</t>
        </is>
      </c>
      <c r="C19846" t="inlineStr">
        <is>
          <t>https://www.getapp.com/operations-management-software/business-process-management-bpm/os/web-based</t>
        </is>
      </c>
      <c r="D19846" t="inlineStr">
        <is>
          <t>Sage Intacct</t>
        </is>
      </c>
      <c r="E19846" t="inlineStr">
        <is>
          <t>https://www.getapp.com/finance-accounting-software/a/intacct/</t>
        </is>
      </c>
      <c r="F19846" t="inlineStr">
        <is>
          <t>Sage Intacct is a leading provider of best-in-class cloud ERP software, and is the preferred cloud financial management applications for the AICPA.Read more about Sage Intacct</t>
        </is>
      </c>
    </row>
    <row r="19847">
      <c r="A19847" t="inlineStr">
        <is>
          <t>Operations Management</t>
        </is>
      </c>
      <c r="B19847" t="inlineStr">
        <is>
          <t>Business Process Management</t>
        </is>
      </c>
      <c r="C19847" t="inlineStr">
        <is>
          <t>https://www.getapp.com/operations-management-software/business-process-management-bpm/os/web-based</t>
        </is>
      </c>
      <c r="D19847" t="inlineStr">
        <is>
          <t>Zenkit</t>
        </is>
      </c>
      <c r="E19847" t="inlineStr">
        <is>
          <t>https://www.getapp.com/project-management-planning-software/a/zenkit/</t>
        </is>
      </c>
      <c r="F19847" t="inlineStr">
        <is>
          <t>Zenkit is a multi-view project management &amp; collaboration tool with features for task &amp; data management, mind mapping, Kanban boards, tables &amp; to-do lists.Read more about Zenkit</t>
        </is>
      </c>
    </row>
    <row r="19848">
      <c r="A19848" t="inlineStr">
        <is>
          <t>Operations Management</t>
        </is>
      </c>
      <c r="B19848" t="inlineStr">
        <is>
          <t>Business Process Management</t>
        </is>
      </c>
      <c r="C19848" t="inlineStr">
        <is>
          <t>https://www.getapp.com/operations-management-software/business-process-management-bpm/os/web-based</t>
        </is>
      </c>
      <c r="D19848" t="inlineStr">
        <is>
          <t>Quickbase</t>
        </is>
      </c>
      <c r="E19848" t="inlineStr">
        <is>
          <t>https://www.getapp.com/project-management-planning-software/a/quickbase/</t>
        </is>
      </c>
      <c r="F19848" t="inlineStr">
        <is>
          <t>Deliver powerful solutions, optimize critical business processes, and improve productivity without wasting valuable time or resources. You can easily test, prototype, update, and deploy robust business process software applications in a short period of time with customizable Quickbase BPM software.Read more about Quickbase</t>
        </is>
      </c>
    </row>
    <row r="19849">
      <c r="A19849" t="inlineStr">
        <is>
          <t>Operations Management</t>
        </is>
      </c>
      <c r="B19849" t="inlineStr">
        <is>
          <t>Business Process Management</t>
        </is>
      </c>
      <c r="C19849" t="inlineStr">
        <is>
          <t>https://www.getapp.com/operations-management-software/business-process-management-bpm/os/web-based</t>
        </is>
      </c>
      <c r="D19849" t="inlineStr">
        <is>
          <t>Caspio</t>
        </is>
      </c>
      <c r="E19849" t="inlineStr">
        <is>
          <t>https://www.getapp.com/it-management-software/a/caspio/</t>
        </is>
      </c>
      <c r="F19849" t="inlineStr">
        <is>
          <t>Caspio is the world’s leading NO-CODE platform for building online database applications without having to write code.Read more about Caspio</t>
        </is>
      </c>
    </row>
    <row r="19850">
      <c r="A19850" t="inlineStr">
        <is>
          <t>Operations Management</t>
        </is>
      </c>
      <c r="B19850" t="inlineStr">
        <is>
          <t>Business Process Management</t>
        </is>
      </c>
      <c r="C19850" t="inlineStr">
        <is>
          <t>https://www.getapp.com/operations-management-software/business-process-management-bpm/os/web-based</t>
        </is>
      </c>
      <c r="D19850" t="inlineStr">
        <is>
          <t>Ninox</t>
        </is>
      </c>
      <c r="E19850" t="inlineStr">
        <is>
          <t>https://www.getapp.com/it-management-software/a/ninox/</t>
        </is>
      </c>
      <c r="F19850" t="inlineStr">
        <is>
          <t>Stop feeling overwhelmed and start organizing your projects in Ninox with its customizable user interface and its team functionalities.Read more about Ninox</t>
        </is>
      </c>
    </row>
    <row r="19851">
      <c r="A19851" t="inlineStr">
        <is>
          <t>Operations Management</t>
        </is>
      </c>
      <c r="B19851" t="inlineStr">
        <is>
          <t>Business Process Management</t>
        </is>
      </c>
      <c r="C19851" t="inlineStr">
        <is>
          <t>https://www.getapp.com/operations-management-software/business-process-management-bpm/os/web-based</t>
        </is>
      </c>
      <c r="D19851" t="inlineStr">
        <is>
          <t>APPSeCONNECT</t>
        </is>
      </c>
      <c r="E19851" t="inlineStr">
        <is>
          <t>https://www.getapp.com/it-management-software/a/appseconnect/</t>
        </is>
      </c>
      <c r="F19851" t="inlineStr">
        <is>
          <t>APPSeCONNECT is an intelligent integration platform (iPaaS) that connects applications and automates business processes in a jiffy!Read more about APPSeCONNECT</t>
        </is>
      </c>
    </row>
    <row r="19852">
      <c r="A19852" t="inlineStr">
        <is>
          <t>Operations Management</t>
        </is>
      </c>
      <c r="B19852" t="inlineStr">
        <is>
          <t>Business Process Management</t>
        </is>
      </c>
      <c r="C19852" t="inlineStr">
        <is>
          <t>https://www.getapp.com/operations-management-software/business-process-management-bpm/os/web-based</t>
        </is>
      </c>
      <c r="D19852" t="inlineStr">
        <is>
          <t>Nintex Process Platform</t>
        </is>
      </c>
      <c r="E19852" t="inlineStr">
        <is>
          <t>https://www.getapp.com/operations-management-software/a/nintex/</t>
        </is>
      </c>
      <c r="F19852" t="inlineStr">
        <is>
          <t>The Nintex Workflow Cloud solution enables users to automate complex business workflow processes with minimal deployment costs and multiple integrationsRead more about Nintex Process Platform</t>
        </is>
      </c>
    </row>
    <row r="19853">
      <c r="A19853" t="inlineStr">
        <is>
          <t>Operations Management</t>
        </is>
      </c>
      <c r="B19853" t="inlineStr">
        <is>
          <t>Business Process Management</t>
        </is>
      </c>
      <c r="C19853" t="inlineStr">
        <is>
          <t>https://www.getapp.com/operations-management-software/business-process-management-bpm/os/web-based</t>
        </is>
      </c>
      <c r="D19853" t="inlineStr">
        <is>
          <t>Boomi</t>
        </is>
      </c>
      <c r="E19853" t="inlineStr">
        <is>
          <t>https://www.getapp.com/it-management-software/a/dell-boomi/</t>
        </is>
      </c>
      <c r="F19853" t="inlineStr">
        <is>
          <t>Boomi is a 100% cloud-native, no-code/low-code integration platform that enables organizations to easily connect everything within their digital architectures and automate business processes so their businesses move faster and achieve remarkable outcomes.Read more about Boomi</t>
        </is>
      </c>
    </row>
    <row r="19854">
      <c r="A19854" t="inlineStr">
        <is>
          <t>Operations Management</t>
        </is>
      </c>
      <c r="B19854" t="inlineStr">
        <is>
          <t>Business Process Management</t>
        </is>
      </c>
      <c r="C19854" t="inlineStr">
        <is>
          <t>https://www.getapp.com/operations-management-software/business-process-management-bpm/os/web-based</t>
        </is>
      </c>
      <c r="D19854" t="inlineStr">
        <is>
          <t>ProWorkflow</t>
        </is>
      </c>
      <c r="E19854" t="inlineStr">
        <is>
          <t>https://www.getapp.com/project-management-planning-software/a/proworkflow-project-management-software/</t>
        </is>
      </c>
      <c r="F19854" t="inlineStr">
        <is>
          <t>Use ProWorkflow to track your tasks, billable hours and client communications, to create quotes and invoices, share files, manage client projects and more. Signup for a free trial today!Read more about ProWorkflow</t>
        </is>
      </c>
    </row>
    <row r="19855">
      <c r="A19855" t="inlineStr">
        <is>
          <t>Operations Management</t>
        </is>
      </c>
      <c r="B19855" t="inlineStr">
        <is>
          <t>Business Process Management</t>
        </is>
      </c>
      <c r="C19855" t="inlineStr">
        <is>
          <t>https://www.getapp.com/operations-management-software/business-process-management-bpm/os/web-based</t>
        </is>
      </c>
      <c r="D19855" t="inlineStr">
        <is>
          <t>Fusebase</t>
        </is>
      </c>
      <c r="E19855" t="inlineStr">
        <is>
          <t>https://www.getapp.com/collaboration-software/a/nimbus-note/</t>
        </is>
      </c>
      <c r="F19855" t="inlineStr">
        <is>
          <t>An all-in-one, AI-powered tool designed to streamline client collaboration with advanced yet intuitive features for real-time collaboration and project management. Optimize daily operations with our advanced FuseBase AI assistant.Read more about Fusebase</t>
        </is>
      </c>
    </row>
    <row r="19856">
      <c r="A19856" t="inlineStr">
        <is>
          <t>Operations Management</t>
        </is>
      </c>
      <c r="B19856" t="inlineStr">
        <is>
          <t>Business Process Management</t>
        </is>
      </c>
      <c r="C19856" t="inlineStr">
        <is>
          <t>https://www.getapp.com/operations-management-software/business-process-management-bpm/os/web-based</t>
        </is>
      </c>
      <c r="D19856" t="inlineStr">
        <is>
          <t>GoFormz</t>
        </is>
      </c>
      <c r="E19856" t="inlineStr">
        <is>
          <t>https://www.getapp.com/website-ecommerce-software/a/seed-goformz/</t>
        </is>
      </c>
      <c r="F19856" t="inlineStr">
        <is>
          <t>Improve business process management via mobile forms, automations, and digital data capture. Your mobile forms can look exactly like your existing documents or entirely new versions. Automatically route collected forms and data to colleagues, clients, or connected platforms, like Salesforce and Box.Read more about GoFormz</t>
        </is>
      </c>
    </row>
    <row r="19857">
      <c r="A19857" t="inlineStr">
        <is>
          <t>Operations Management</t>
        </is>
      </c>
      <c r="B19857" t="inlineStr">
        <is>
          <t>Business Process Management</t>
        </is>
      </c>
      <c r="C19857" t="inlineStr">
        <is>
          <t>https://www.getapp.com/operations-management-software/business-process-management-bpm/os/web-based</t>
        </is>
      </c>
      <c r="D19857" t="inlineStr">
        <is>
          <t>Priority Matrix</t>
        </is>
      </c>
      <c r="E19857" t="inlineStr">
        <is>
          <t>https://www.getapp.com/project-management-planning-software/a/priority-matrix/</t>
        </is>
      </c>
      <c r="F19857" t="inlineStr">
        <is>
          <t>Priority Matrix is a project &amp; priority management software that lets businesses manage tasks, track project activities in real time, and collaborate with team members. The system lets users categorize tasks as critical, immediate, non-immediate or uncategorized based on their priority status.Read more about Priority Matrix</t>
        </is>
      </c>
    </row>
    <row r="19858">
      <c r="A19858" t="inlineStr">
        <is>
          <t>Operations Management</t>
        </is>
      </c>
      <c r="B19858" t="inlineStr">
        <is>
          <t>Business Process Management</t>
        </is>
      </c>
      <c r="C19858" t="inlineStr">
        <is>
          <t>https://www.getapp.com/operations-management-software/business-process-management-bpm/os/web-based</t>
        </is>
      </c>
      <c r="D19858" t="inlineStr">
        <is>
          <t>Manifestly</t>
        </is>
      </c>
      <c r="E19858" t="inlineStr">
        <is>
          <t>https://www.getapp.com/project-management-planning-software/a/manifestly/</t>
        </is>
      </c>
      <c r="F19858" t="inlineStr">
        <is>
          <t>Improve BPM with Manifestly software. The Slack integration, mobile web, Zapier integrations, and web hooks mean the service can be fully integrated with existing software systems and processes. Schedule tasks, collect data, and use conditional logic to customize workflows.Read more about Manifestly</t>
        </is>
      </c>
    </row>
    <row r="19859">
      <c r="A19859" t="inlineStr">
        <is>
          <t>Operations Management</t>
        </is>
      </c>
      <c r="B19859" t="inlineStr">
        <is>
          <t>Business Process Management</t>
        </is>
      </c>
      <c r="C19859" t="inlineStr">
        <is>
          <t>https://www.getapp.com/operations-management-software/business-process-management-bpm/os/web-based</t>
        </is>
      </c>
      <c r="D19859" t="inlineStr">
        <is>
          <t>Microsoft Power Automate</t>
        </is>
      </c>
      <c r="E19859" t="inlineStr">
        <is>
          <t>https://www.getapp.com/operations-management-software/a/microsoft-power-automate/</t>
        </is>
      </c>
      <c r="F19859" t="inlineStr">
        <is>
          <t>Microsoft Power Automate is an advanced automation platform that offers a range of capabilities, including BPA, DPA, RPA, process/task mining, and AI-powered automation. With Power Automate, users can streamline their workflows and automate tasks across multiple applications and services.Read more about Microsoft Power Automate</t>
        </is>
      </c>
    </row>
    <row r="19860">
      <c r="A19860" t="inlineStr">
        <is>
          <t>Operations Management</t>
        </is>
      </c>
      <c r="B19860" t="inlineStr">
        <is>
          <t>Business Process Management</t>
        </is>
      </c>
      <c r="C19860" t="inlineStr">
        <is>
          <t>https://www.getapp.com/operations-management-software/business-process-management-bpm/os/web-based</t>
        </is>
      </c>
      <c r="D19860" t="inlineStr">
        <is>
          <t>Productboard</t>
        </is>
      </c>
      <c r="E19860" t="inlineStr">
        <is>
          <t>https://www.getapp.com/project-management-planning-software/a/productboard/</t>
        </is>
      </c>
      <c r="F19860" t="inlineStr">
        <is>
          <t>Productboard is a customer-driven product management system that empowers teams to get the right products to market, faster.Read more about Productboard</t>
        </is>
      </c>
    </row>
    <row r="19861">
      <c r="A19861" t="inlineStr">
        <is>
          <t>Operations Management</t>
        </is>
      </c>
      <c r="B19861" t="inlineStr">
        <is>
          <t>Business Process Management</t>
        </is>
      </c>
      <c r="C19861" t="inlineStr">
        <is>
          <t>https://www.getapp.com/operations-management-software/business-process-management-bpm/os/web-based</t>
        </is>
      </c>
      <c r="D19861" t="inlineStr">
        <is>
          <t>ClientPoint</t>
        </is>
      </c>
      <c r="E19861" t="inlineStr">
        <is>
          <t>https://www.getapp.com/sales-software/a/paperless-proposal/</t>
        </is>
      </c>
      <c r="F19861"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19862">
      <c r="A19862" t="inlineStr">
        <is>
          <t>Operations Management</t>
        </is>
      </c>
      <c r="B19862" t="inlineStr">
        <is>
          <t>Business Process Management</t>
        </is>
      </c>
      <c r="C19862" t="inlineStr">
        <is>
          <t>https://www.getapp.com/operations-management-software/business-process-management-bpm/os/web-based</t>
        </is>
      </c>
      <c r="D19862" t="inlineStr">
        <is>
          <t>Responsive</t>
        </is>
      </c>
      <c r="E19862" t="inlineStr">
        <is>
          <t>https://www.getapp.com/collaboration-software/a/rfpio/</t>
        </is>
      </c>
      <c r="F19862" t="inlineStr">
        <is>
          <t>Responsive’s (formerly RFPIO) AI-driven Strategic Response Management platform drives more deals won with smarter, faster responses.Read more about Responsive</t>
        </is>
      </c>
    </row>
    <row r="19863">
      <c r="A19863" t="inlineStr">
        <is>
          <t>Operations Management</t>
        </is>
      </c>
      <c r="B19863" t="inlineStr">
        <is>
          <t>Business Process Management</t>
        </is>
      </c>
      <c r="C19863" t="inlineStr">
        <is>
          <t>https://www.getapp.com/operations-management-software/business-process-management-bpm/os/web-based</t>
        </is>
      </c>
      <c r="D19863" t="inlineStr">
        <is>
          <t>GoCanvas</t>
        </is>
      </c>
      <c r="E19863" t="inlineStr">
        <is>
          <t>https://www.getapp.com/it-management-software/a/canvas/</t>
        </is>
      </c>
      <c r="F19863" t="inlineStr">
        <is>
          <t>GoCanvas enables businesses to replace their paper forms and manual processes with customizable mobile apps to automate business processes and workflows.Read more about GoCanvas</t>
        </is>
      </c>
    </row>
    <row r="19864">
      <c r="A19864" t="inlineStr">
        <is>
          <t>Operations Management</t>
        </is>
      </c>
      <c r="B19864" t="inlineStr">
        <is>
          <t>Business Process Management</t>
        </is>
      </c>
      <c r="C19864" t="inlineStr">
        <is>
          <t>https://www.getapp.com/operations-management-software/business-process-management-bpm/os/web-based</t>
        </is>
      </c>
      <c r="D19864" t="inlineStr">
        <is>
          <t>RLDatix</t>
        </is>
      </c>
      <c r="E19864" t="inlineStr">
        <is>
          <t>https://www.getapp.com/healthcare-pharmaceuticals-software/a/policymanager/</t>
        </is>
      </c>
      <c r="F19864" t="inlineStr">
        <is>
          <t>PolicyManager is a SaaS-based policy management solution designed to streamline workflows and aid communication for organizations in the healthcare industryRead more about RLDatix</t>
        </is>
      </c>
    </row>
    <row r="19865">
      <c r="A19865" t="inlineStr">
        <is>
          <t>Operations Management</t>
        </is>
      </c>
      <c r="B19865" t="inlineStr">
        <is>
          <t>Business Process Management</t>
        </is>
      </c>
      <c r="C19865" t="inlineStr">
        <is>
          <t>https://www.getapp.com/operations-management-software/business-process-management-bpm/os/web-based</t>
        </is>
      </c>
      <c r="D19865" t="inlineStr">
        <is>
          <t>vtenext</t>
        </is>
      </c>
      <c r="E19865" t="inlineStr">
        <is>
          <t>https://www.getapp.com/sales-software/a/vtenext/</t>
        </is>
      </c>
      <c r="F19865" t="inlineStr">
        <is>
          <t>Scegli vtenext il CRM + BPM 100% Italiano e automatizza facilmente i tuoi processi aziendali mettendo in comunicazione le aree aziendali e disegnando flussi di lavoro efficaci e chiari.Read more about vtenext</t>
        </is>
      </c>
    </row>
    <row r="19866">
      <c r="A19866" t="inlineStr">
        <is>
          <t>Operations Management</t>
        </is>
      </c>
      <c r="B19866" t="inlineStr">
        <is>
          <t>Business Process Management</t>
        </is>
      </c>
      <c r="C19866" t="inlineStr">
        <is>
          <t>https://www.getapp.com/operations-management-software/business-process-management-bpm/os/web-based</t>
        </is>
      </c>
      <c r="D19866" t="inlineStr">
        <is>
          <t>Cheat Layer</t>
        </is>
      </c>
      <c r="E19866" t="inlineStr">
        <is>
          <t>https://www.getapp.com/emerging-technology-software/a/cheat-layer/</t>
        </is>
      </c>
      <c r="F19866" t="inlineStr">
        <is>
          <t>Cheat Layer builds automation for you from end-to-end in simple, natural, language using a custom trained GPT-4 model. It builds and schedules automation for you just like a conversation with an engineer.Read more about Cheat Layer</t>
        </is>
      </c>
    </row>
    <row r="19867">
      <c r="A19867" t="inlineStr">
        <is>
          <t>Operations Management</t>
        </is>
      </c>
      <c r="B19867" t="inlineStr">
        <is>
          <t>Business Process Management</t>
        </is>
      </c>
      <c r="C19867" t="inlineStr">
        <is>
          <t>https://www.getapp.com/operations-management-software/business-process-management-bpm/os/web-based</t>
        </is>
      </c>
      <c r="D19867" t="inlineStr">
        <is>
          <t>Waybook</t>
        </is>
      </c>
      <c r="E19867" t="inlineStr">
        <is>
          <t>https://www.getapp.com/collaboration-software/a/waybook/</t>
        </is>
      </c>
      <c r="F19867" t="inlineStr">
        <is>
          <t>Build a playbook for your business. All of your training, onboarding, process documentation and best practices in one place.Read more about Waybook</t>
        </is>
      </c>
    </row>
    <row r="19868">
      <c r="A19868" t="inlineStr">
        <is>
          <t>Operations Management</t>
        </is>
      </c>
      <c r="B19868" t="inlineStr">
        <is>
          <t>Business Process Management</t>
        </is>
      </c>
      <c r="C19868" t="inlineStr">
        <is>
          <t>https://www.getapp.com/operations-management-software/business-process-management-bpm/os/web-based</t>
        </is>
      </c>
      <c r="D19868" t="inlineStr">
        <is>
          <t>IdeaBuddy</t>
        </is>
      </c>
      <c r="E19868" t="inlineStr">
        <is>
          <t>https://www.getapp.com/operations-management-software/a/ideabuddy/</t>
        </is>
      </c>
      <c r="F19868" t="inlineStr">
        <is>
          <t>IdeaBuddy is an innovative business planning software that helps entrepreneurs, startups, SME owners, incubators and business schools to plan and develop their ideas.Users can use the one-page plan template, step-by-step business guide, financial forecasting tool, and business plan builder.Read more about IdeaBuddy</t>
        </is>
      </c>
    </row>
    <row r="19869">
      <c r="A19869" t="inlineStr">
        <is>
          <t>Operations Management</t>
        </is>
      </c>
      <c r="B19869" t="inlineStr">
        <is>
          <t>Business Process Management</t>
        </is>
      </c>
      <c r="C19869" t="inlineStr">
        <is>
          <t>https://www.getapp.com/operations-management-software/business-process-management-bpm/os/web-based</t>
        </is>
      </c>
      <c r="D19869" t="inlineStr">
        <is>
          <t>Intellect QMS</t>
        </is>
      </c>
      <c r="E19869" t="inlineStr">
        <is>
          <t>https://www.getapp.com/operations-management-software/a/intellect/</t>
        </is>
      </c>
      <c r="F19869" t="inlineStr">
        <is>
          <t>Robust QMS software suite and platform offering extreme configurability.  Meet FDA compliance and ISO standards, drive operational excellence, and enhance business productivity.Read more about Intellect QMS</t>
        </is>
      </c>
    </row>
    <row r="19870">
      <c r="A19870" t="inlineStr">
        <is>
          <t>Operations Management</t>
        </is>
      </c>
      <c r="B19870" t="inlineStr">
        <is>
          <t>Business Process Management</t>
        </is>
      </c>
      <c r="C19870" t="inlineStr">
        <is>
          <t>https://www.getapp.com/operations-management-software/business-process-management-bpm/os/web-based</t>
        </is>
      </c>
      <c r="D19870" t="inlineStr">
        <is>
          <t>Milient</t>
        </is>
      </c>
      <c r="E19870" t="inlineStr">
        <is>
          <t>https://www.getapp.com/project-management-planning-software/a/milient/</t>
        </is>
      </c>
      <c r="F19870" t="inlineStr">
        <is>
          <t>Milient is a cloud-based project management solution that helps users with time recording, resource planning, quality assurance, and invoicing processes from a unified platform.Read more about Milient</t>
        </is>
      </c>
    </row>
    <row r="19871">
      <c r="A19871" t="inlineStr">
        <is>
          <t>Operations Management</t>
        </is>
      </c>
      <c r="B19871" t="inlineStr">
        <is>
          <t>Business Process Management</t>
        </is>
      </c>
      <c r="C19871" t="inlineStr">
        <is>
          <t>https://www.getapp.com/operations-management-software/business-process-management-bpm/os/web-based</t>
        </is>
      </c>
      <c r="D19871" t="inlineStr">
        <is>
          <t>Deltek Costpoint</t>
        </is>
      </c>
      <c r="E19871" t="inlineStr">
        <is>
          <t>https://www.getapp.com/it-management-software/a/costpoint/</t>
        </is>
      </c>
      <c r="F19871" t="inlineStr">
        <is>
          <t>Costpoint is an artificial intelligence (AI)-enabled enterprise resource planning (ERP) software that helps businesses streamline project management, accounting, and material tracking operations.Read more about Deltek Costpoint</t>
        </is>
      </c>
    </row>
    <row r="19872">
      <c r="A19872" t="inlineStr">
        <is>
          <t>Operations Management</t>
        </is>
      </c>
      <c r="B19872" t="inlineStr">
        <is>
          <t>Business Process Management</t>
        </is>
      </c>
      <c r="C19872" t="inlineStr">
        <is>
          <t>https://www.getapp.com/operations-management-software/business-process-management-bpm/os/web-based</t>
        </is>
      </c>
      <c r="D19872" t="inlineStr">
        <is>
          <t>SAP Business ByDesign</t>
        </is>
      </c>
      <c r="E19872" t="inlineStr">
        <is>
          <t>https://www.getapp.com/operations-management-software/a/sap-business-bydesign/</t>
        </is>
      </c>
      <c r="F19872"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19873">
      <c r="A19873" t="inlineStr">
        <is>
          <t>Operations Management</t>
        </is>
      </c>
      <c r="B19873" t="inlineStr">
        <is>
          <t>Business Process Management</t>
        </is>
      </c>
      <c r="C19873" t="inlineStr">
        <is>
          <t>https://www.getapp.com/operations-management-software/business-process-management-bpm/os/web-based</t>
        </is>
      </c>
      <c r="D19873" t="inlineStr">
        <is>
          <t>Clustdoc</t>
        </is>
      </c>
      <c r="E19873" t="inlineStr">
        <is>
          <t>https://www.getapp.com/collaboration-software/a/clust/</t>
        </is>
      </c>
      <c r="F19873" t="inlineStr">
        <is>
          <t>Clustdoc Digital Client Onboarding Software provides your team with complete solutions to scale your onboarding process: from collecting customers information, delivering supporting documents, signing contracts, to verifying client’s identity.Read more about Clustdoc</t>
        </is>
      </c>
    </row>
    <row r="19874">
      <c r="A19874" t="inlineStr">
        <is>
          <t>Operations Management</t>
        </is>
      </c>
      <c r="B19874" t="inlineStr">
        <is>
          <t>Business Process Management</t>
        </is>
      </c>
      <c r="C19874" t="inlineStr">
        <is>
          <t>https://www.getapp.com/operations-management-software/business-process-management-bpm/os/web-based</t>
        </is>
      </c>
      <c r="D19874" t="inlineStr">
        <is>
          <t>Zingtree</t>
        </is>
      </c>
      <c r="E19874" t="inlineStr">
        <is>
          <t>https://www.getapp.com/customer-service-support-software/a/zingtree/</t>
        </is>
      </c>
      <c r="F19874" t="inlineStr">
        <is>
          <t>Zingtree allows you to build no-code, interactive decision trees that help you create agent scripts, guide customers, and manage internal processes.Read more about Zingtree</t>
        </is>
      </c>
    </row>
    <row r="19875">
      <c r="A19875" t="inlineStr">
        <is>
          <t>Operations Management</t>
        </is>
      </c>
      <c r="B19875" t="inlineStr">
        <is>
          <t>Business Process Management</t>
        </is>
      </c>
      <c r="C19875" t="inlineStr">
        <is>
          <t>https://www.getapp.com/operations-management-software/business-process-management-bpm/os/web-based</t>
        </is>
      </c>
      <c r="D19875" t="inlineStr">
        <is>
          <t>Laserfiche</t>
        </is>
      </c>
      <c r="E19875" t="inlineStr">
        <is>
          <t>https://www.getapp.com/collaboration-software/a/laserfiche/</t>
        </is>
      </c>
      <c r="F19875" t="inlineStr">
        <is>
          <t>Laserfiche is an AI-powered document management and process automation platform designed to centralize content, automate workflows, and simplify compliance for organizations.Read more about Laserfiche</t>
        </is>
      </c>
    </row>
    <row r="19876">
      <c r="A19876" t="inlineStr">
        <is>
          <t>Operations Management</t>
        </is>
      </c>
      <c r="B19876" t="inlineStr">
        <is>
          <t>Business Process Management</t>
        </is>
      </c>
      <c r="C19876" t="inlineStr">
        <is>
          <t>https://www.getapp.com/operations-management-software/business-process-management-bpm/os/web-based</t>
        </is>
      </c>
      <c r="D19876" t="inlineStr">
        <is>
          <t>Autocene</t>
        </is>
      </c>
      <c r="E19876" t="inlineStr">
        <is>
          <t>https://www.getapp.com/operations-management-software/a/autocene/</t>
        </is>
      </c>
      <c r="F19876" t="inlineStr">
        <is>
          <t>Autocene is a cloud-based no-code development platform that lets businesses of all sizes create and deploy applications to automate any business process, collecting data at each step of the process and providing the tools to integrate that data with their other enterprise systems eliminating silos and redundant data entry.Read more about Autocene</t>
        </is>
      </c>
    </row>
    <row r="19877">
      <c r="A19877" t="inlineStr">
        <is>
          <t>Operations Management</t>
        </is>
      </c>
      <c r="B19877" t="inlineStr">
        <is>
          <t>Business Process Management</t>
        </is>
      </c>
      <c r="C19877" t="inlineStr">
        <is>
          <t>https://www.getapp.com/operations-management-software/business-process-management-bpm/os/web-based</t>
        </is>
      </c>
      <c r="D19877" t="inlineStr">
        <is>
          <t>Motion.io</t>
        </is>
      </c>
      <c r="E19877" t="inlineStr">
        <is>
          <t>https://www.getapp.com/all-software/a/motion-io/</t>
        </is>
      </c>
      <c r="F19877" t="inlineStr">
        <is>
          <t>Using Motion.io's client portal and project management software your business can automate client onboarding, increase engagement, and elevate your client experience.Read more about Motion.io</t>
        </is>
      </c>
    </row>
    <row r="19878">
      <c r="A19878" t="inlineStr">
        <is>
          <t>Operations Management</t>
        </is>
      </c>
      <c r="B19878" t="inlineStr">
        <is>
          <t>Business Process Management</t>
        </is>
      </c>
      <c r="C19878" t="inlineStr">
        <is>
          <t>https://www.getapp.com/operations-management-software/business-process-management-bpm/os/web-based</t>
        </is>
      </c>
      <c r="D19878" t="inlineStr">
        <is>
          <t>ActiveBatch</t>
        </is>
      </c>
      <c r="E19878" t="inlineStr">
        <is>
          <t>https://www.getapp.com/it-management-software/a/activebatch-workload-automation/</t>
        </is>
      </c>
      <c r="F19878" t="inlineStr">
        <is>
          <t>ActiveBatch is a workload automation and job scheduling software that helps businesses develop, optimize, and monitor IT operations, infrastructure, applications, and more. Features include change management, auto-remediation, alerts, a self-service portal, and role-based permissions.Read more about ActiveBatch</t>
        </is>
      </c>
    </row>
    <row r="19879">
      <c r="A19879" t="inlineStr">
        <is>
          <t>Operations Management</t>
        </is>
      </c>
      <c r="B19879" t="inlineStr">
        <is>
          <t>Business Process Management</t>
        </is>
      </c>
      <c r="C19879" t="inlineStr">
        <is>
          <t>https://www.getapp.com/operations-management-software/business-process-management-bpm/os/web-based</t>
        </is>
      </c>
      <c r="D19879" t="inlineStr">
        <is>
          <t>Simpro</t>
        </is>
      </c>
      <c r="E19879" t="inlineStr">
        <is>
          <t>https://www.getapp.com/operations-management-software/a/simpro-enterprise/</t>
        </is>
      </c>
      <c r="F19879" t="inlineStr">
        <is>
          <t>Simpro is a powerful field service management software solution that helps trade industries streamline operations to increase profits.Read more about Simpro</t>
        </is>
      </c>
    </row>
    <row r="19880">
      <c r="A19880" t="inlineStr">
        <is>
          <t>Operations Management</t>
        </is>
      </c>
      <c r="B19880" t="inlineStr">
        <is>
          <t>Business Process Management</t>
        </is>
      </c>
      <c r="C19880" t="inlineStr">
        <is>
          <t>https://www.getapp.com/operations-management-software/business-process-management-bpm/os/web-based</t>
        </is>
      </c>
      <c r="D19880" t="inlineStr">
        <is>
          <t>AirManual</t>
        </is>
      </c>
      <c r="E19880" t="inlineStr">
        <is>
          <t>https://www.getapp.com/operations-management-software/a/airmanual/</t>
        </is>
      </c>
      <c r="F19880" t="inlineStr">
        <is>
          <t>AirManual helps businesses to document and use their processes, training, and onboarding to free up time, improve quality, and continuously improve. To do this, AirManual provides a super user-friendly tool and expert support to help you address your biggest challenges.Read more about AirManual</t>
        </is>
      </c>
    </row>
    <row r="19881">
      <c r="A19881" t="inlineStr">
        <is>
          <t>Operations Management</t>
        </is>
      </c>
      <c r="B19881" t="inlineStr">
        <is>
          <t>Business Process Management</t>
        </is>
      </c>
      <c r="C19881" t="inlineStr">
        <is>
          <t>https://www.getapp.com/operations-management-software/business-process-management-bpm/os/web-based</t>
        </is>
      </c>
      <c r="D19881" t="inlineStr">
        <is>
          <t>Interfy</t>
        </is>
      </c>
      <c r="E19881" t="inlineStr">
        <is>
          <t>https://www.getapp.com/collaboration-software/a/interfy-1/</t>
        </is>
      </c>
      <c r="F19881" t="inlineStr">
        <is>
          <t>ECM(Ent. Content Management), BPM(Business Process Management), SWC(Smart Web Capture) and DSS(Digital Signature System).Read more about Interfy</t>
        </is>
      </c>
    </row>
    <row r="19882">
      <c r="A19882" t="inlineStr">
        <is>
          <t>Operations Management</t>
        </is>
      </c>
      <c r="B19882" t="inlineStr">
        <is>
          <t>Business Process Management</t>
        </is>
      </c>
      <c r="C19882" t="inlineStr">
        <is>
          <t>https://www.getapp.com/operations-management-software/business-process-management-bpm/os/web-based</t>
        </is>
      </c>
      <c r="D19882" t="inlineStr">
        <is>
          <t>Gluu</t>
        </is>
      </c>
      <c r="E19882" t="inlineStr">
        <is>
          <t>https://www.getapp.com/operations-management-software/a/gluu/</t>
        </is>
      </c>
      <c r="F19882" t="inlineStr">
        <is>
          <t>Gluu is an integrated platform that makes business processes easier to understand, execute and improve. This makes it easier to succeed with your process work.Read more about Gluu</t>
        </is>
      </c>
    </row>
    <row r="19883">
      <c r="A19883" t="inlineStr">
        <is>
          <t>Operations Management</t>
        </is>
      </c>
      <c r="B19883" t="inlineStr">
        <is>
          <t>Business Process Management</t>
        </is>
      </c>
      <c r="C19883" t="inlineStr">
        <is>
          <t>https://www.getapp.com/operations-management-software/business-process-management-bpm/os/web-based</t>
        </is>
      </c>
      <c r="D19883" t="inlineStr">
        <is>
          <t>Wooqer</t>
        </is>
      </c>
      <c r="E19883" t="inlineStr">
        <is>
          <t>https://www.getapp.com/operations-management-software/a/wooqer/</t>
        </is>
      </c>
      <c r="F19883" t="inlineStr">
        <is>
          <t>Wooqer helps to manage your business processes by digitalizing and simplifying them, improving your execution times and productivity hours. You can digitize SOPs, checklists, assessments, learning modules, audits and many more without tech dependence.Read more about Wooqer</t>
        </is>
      </c>
    </row>
    <row r="19884">
      <c r="A19884" t="inlineStr">
        <is>
          <t>Operations Management</t>
        </is>
      </c>
      <c r="B19884" t="inlineStr">
        <is>
          <t>Business Process Management</t>
        </is>
      </c>
      <c r="C19884" t="inlineStr">
        <is>
          <t>https://www.getapp.com/operations-management-software/business-process-management-bpm/os/web-based</t>
        </is>
      </c>
      <c r="D19884" t="inlineStr">
        <is>
          <t>Ninety</t>
        </is>
      </c>
      <c r="E19884" t="inlineStr">
        <is>
          <t>https://www.getapp.com/project-management-planning-software/a/ninety/</t>
        </is>
      </c>
      <c r="F19884" t="inlineStr">
        <is>
          <t>Every organization has an operating system, but how effective is yours? Ninety, the leading cloud-based Business Operating System platform, is trusted by thousands of companies to focus, align, and thrive. Transform your disconnected tools and spreadsheets into one powerful application with Ninety,Read more about Ninety</t>
        </is>
      </c>
    </row>
    <row r="19885">
      <c r="A19885" t="inlineStr">
        <is>
          <t>Operations Management</t>
        </is>
      </c>
      <c r="B19885" t="inlineStr">
        <is>
          <t>Business Process Management</t>
        </is>
      </c>
      <c r="C19885" t="inlineStr">
        <is>
          <t>https://www.getapp.com/operations-management-software/business-process-management-bpm/os/web-based</t>
        </is>
      </c>
      <c r="D19885" t="inlineStr">
        <is>
          <t>TeamDesk</t>
        </is>
      </c>
      <c r="E19885" t="inlineStr">
        <is>
          <t>https://www.getapp.com/it-management-software/a/teamdesk/</t>
        </is>
      </c>
      <c r="F19885" t="inlineStr">
        <is>
          <t>Online database software for Business Process Management. You can easily build a unique web database app to gather, share and manage data you are using in your routine work. The system is fully customizable. TeamDesk provides unlimited records, unlimited storage, support, stable rates &amp; free trial.Read more about TeamDesk</t>
        </is>
      </c>
    </row>
    <row r="19886">
      <c r="A19886" t="inlineStr">
        <is>
          <t>Operations Management</t>
        </is>
      </c>
      <c r="B19886" t="inlineStr">
        <is>
          <t>Business Process Management</t>
        </is>
      </c>
      <c r="C19886" t="inlineStr">
        <is>
          <t>https://www.getapp.com/operations-management-software/business-process-management-bpm/os/web-based</t>
        </is>
      </c>
      <c r="D19886" t="inlineStr">
        <is>
          <t>Ideagen Quality Control</t>
        </is>
      </c>
      <c r="E19886" t="inlineStr">
        <is>
          <t>https://www.getapp.com/operations-management-software/a/q-pulse-pm/</t>
        </is>
      </c>
      <c r="F19886" t="inlineStr">
        <is>
          <t>Q-Pulse PM is QA software for inspection management and product management tasks. Q-Pulse PM is specifically designed for manufacturers of all sizes and industries to help process streamlining by stnadardizing planning and inspection tasks.Read more about Ideagen Quality Control</t>
        </is>
      </c>
    </row>
    <row r="19887">
      <c r="A19887" t="inlineStr">
        <is>
          <t>Operations Management</t>
        </is>
      </c>
      <c r="B19887" t="inlineStr">
        <is>
          <t>Business Process Management</t>
        </is>
      </c>
      <c r="C19887" t="inlineStr">
        <is>
          <t>https://www.getapp.com/operations-management-software/business-process-management-bpm/os/web-based</t>
        </is>
      </c>
      <c r="D19887" t="inlineStr">
        <is>
          <t>Kinetic</t>
        </is>
      </c>
      <c r="E19887" t="inlineStr">
        <is>
          <t>https://www.getapp.com/operations-management-software/a/epicor-erp/</t>
        </is>
      </c>
      <c r="F19887" t="inlineStr">
        <is>
          <t>Epicor Kinetic is a global, cloud-focused cognitive ERP solution built for manufacturers, driving profitability through real-time insights, people-centric AI, and seamless collaboration.Read more about Kinetic</t>
        </is>
      </c>
    </row>
    <row r="19888">
      <c r="A19888" t="inlineStr">
        <is>
          <t>Operations Management</t>
        </is>
      </c>
      <c r="B19888" t="inlineStr">
        <is>
          <t>Business Process Management</t>
        </is>
      </c>
      <c r="C19888" t="inlineStr">
        <is>
          <t>https://www.getapp.com/operations-management-software/business-process-management-bpm/os/web-based</t>
        </is>
      </c>
      <c r="D19888" t="inlineStr">
        <is>
          <t>Effivity</t>
        </is>
      </c>
      <c r="E19888" t="inlineStr">
        <is>
          <t>https://www.getapp.com/operations-management-software/a/myeasyiso/</t>
        </is>
      </c>
      <c r="F19888" t="inlineStr">
        <is>
          <t>Collaborative &amp; user friendly approach to implement &amp; maintain ISO 9001 compliance through a complete ISO 9001 softwareRead more about Effivity</t>
        </is>
      </c>
    </row>
    <row r="19889">
      <c r="A19889" t="inlineStr">
        <is>
          <t>Operations Management</t>
        </is>
      </c>
      <c r="B19889" t="inlineStr">
        <is>
          <t>Business Process Management</t>
        </is>
      </c>
      <c r="C19889" t="inlineStr">
        <is>
          <t>https://www.getapp.com/operations-management-software/business-process-management-bpm/os/web-based</t>
        </is>
      </c>
      <c r="D19889" t="inlineStr">
        <is>
          <t>OnBase</t>
        </is>
      </c>
      <c r="E19889" t="inlineStr">
        <is>
          <t>https://www.getapp.com/operations-management-software/a/onbase/</t>
        </is>
      </c>
      <c r="F19889" t="inlineStr">
        <is>
          <t>Automate &amp; integrate the management and control of documents, business processes &amp; records using one applicationRead more about OnBase</t>
        </is>
      </c>
    </row>
    <row r="19890">
      <c r="A19890" t="inlineStr">
        <is>
          <t>Operations Management</t>
        </is>
      </c>
      <c r="B19890" t="inlineStr">
        <is>
          <t>Business Process Management</t>
        </is>
      </c>
      <c r="C19890" t="inlineStr">
        <is>
          <t>https://www.getapp.com/operations-management-software/business-process-management-bpm/os/web-based</t>
        </is>
      </c>
      <c r="D19890" t="inlineStr">
        <is>
          <t>FlowCentric Processware</t>
        </is>
      </c>
      <c r="E19890" t="inlineStr">
        <is>
          <t>https://www.getapp.com/operations-management-software/a/flowcentric-processware/</t>
        </is>
      </c>
      <c r="F19890" t="inlineStr">
        <is>
          <t>FlowCentric Processware empowers organisations to digitalise and automate their business processes, seamlessly integrate data and systems, act on IoT data insights, and coordinate processes across the value chain. This versatile platform drives efficiency and innovation by connecting every aspect ofRead more about FlowCentric Processware</t>
        </is>
      </c>
    </row>
    <row r="19891">
      <c r="A19891" t="inlineStr">
        <is>
          <t>Operations Management</t>
        </is>
      </c>
      <c r="B19891" t="inlineStr">
        <is>
          <t>Business Process Management</t>
        </is>
      </c>
      <c r="C19891" t="inlineStr">
        <is>
          <t>https://www.getapp.com/operations-management-software/business-process-management-bpm/os/web-based</t>
        </is>
      </c>
      <c r="D19891" t="inlineStr">
        <is>
          <t>Kissflow</t>
        </is>
      </c>
      <c r="E19891" t="inlineStr">
        <is>
          <t>https://www.getapp.com/operations-management-software/a/kissflow-workflow/</t>
        </is>
      </c>
      <c r="F19891" t="inlineStr">
        <is>
          <t>Kissflow enables process owners and IT developers to automate and build middle-office processes and applications.Read more about Kissflow</t>
        </is>
      </c>
    </row>
    <row r="19892">
      <c r="A19892" t="inlineStr">
        <is>
          <t>Operations Management</t>
        </is>
      </c>
      <c r="B19892" t="inlineStr">
        <is>
          <t>Business Process Management</t>
        </is>
      </c>
      <c r="C19892" t="inlineStr">
        <is>
          <t>https://www.getapp.com/operations-management-software/business-process-management-bpm/os/web-based</t>
        </is>
      </c>
      <c r="D19892" t="inlineStr">
        <is>
          <t>Projektron BCS</t>
        </is>
      </c>
      <c r="E19892" t="inlineStr">
        <is>
          <t>https://www.getapp.com/operations-management-software/a/projektron-bcs/</t>
        </is>
      </c>
      <c r="F19892" t="inlineStr">
        <is>
          <t>Projektron BCS offers you two ways to control your project business processes with software support. Using system-controlled workflows, you define individual work steps directly in Projektron BCS - including processing sequence, response times and traffic light function.Read more about Projektron BCS</t>
        </is>
      </c>
    </row>
    <row r="19893">
      <c r="A19893" t="inlineStr">
        <is>
          <t>Operations Management</t>
        </is>
      </c>
      <c r="B19893" t="inlineStr">
        <is>
          <t>Business Process Management</t>
        </is>
      </c>
      <c r="C19893" t="inlineStr">
        <is>
          <t>https://www.getapp.com/operations-management-software/business-process-management-bpm/os/web-based</t>
        </is>
      </c>
      <c r="D19893" t="inlineStr">
        <is>
          <t>Velneo</t>
        </is>
      </c>
      <c r="E19893" t="inlineStr">
        <is>
          <t>https://www.getapp.com/development-tools-software/a/velneo/</t>
        </is>
      </c>
      <c r="F19893" t="inlineStr">
        <is>
          <t>Build any business management application with Low-Code, you have the power to create your application alone or together with us, all in one place.Read more about Velneo</t>
        </is>
      </c>
    </row>
    <row r="19894">
      <c r="A19894" t="inlineStr">
        <is>
          <t>Operations Management</t>
        </is>
      </c>
      <c r="B19894" t="inlineStr">
        <is>
          <t>Business Process Management</t>
        </is>
      </c>
      <c r="C19894" t="inlineStr">
        <is>
          <t>https://www.getapp.com/operations-management-software/business-process-management-bpm/os/web-based</t>
        </is>
      </c>
      <c r="D19894" t="inlineStr">
        <is>
          <t>UTrakk DMeS</t>
        </is>
      </c>
      <c r="E19894" t="inlineStr">
        <is>
          <t>https://www.getapp.com/operations-management-software/a/utrakk/</t>
        </is>
      </c>
      <c r="F19894" t="inlineStr">
        <is>
          <t>Management platform built for manufacturing world : task management, Gemba walks, team collaboration, KPI's, knowledge center, audit, and coaching.Read more about UTrakk DMeS</t>
        </is>
      </c>
    </row>
    <row r="19895">
      <c r="A19895" t="inlineStr">
        <is>
          <t>Operations Management</t>
        </is>
      </c>
      <c r="B19895" t="inlineStr">
        <is>
          <t>Business Process Management</t>
        </is>
      </c>
      <c r="C19895" t="inlineStr">
        <is>
          <t>https://www.getapp.com/operations-management-software/business-process-management-bpm/os/web-based</t>
        </is>
      </c>
      <c r="D19895" t="inlineStr">
        <is>
          <t>Studio Creatio</t>
        </is>
      </c>
      <c r="E19895" t="inlineStr">
        <is>
          <t>https://www.getapp.com/operations-management-software/a/studio-creatio/</t>
        </is>
      </c>
      <c r="F19895" t="inlineStr">
        <is>
          <t>A business process management platform powered with no-code with composable architecture to automate workflows and build applications with maximum degree of freedom in just minutes.Read more about Studio Creatio</t>
        </is>
      </c>
    </row>
    <row r="19896">
      <c r="A19896" t="inlineStr">
        <is>
          <t>Operations Management</t>
        </is>
      </c>
      <c r="B19896" t="inlineStr">
        <is>
          <t>Business Process Management</t>
        </is>
      </c>
      <c r="C19896" t="inlineStr">
        <is>
          <t>https://www.getapp.com/operations-management-software/business-process-management-bpm/os/web-based</t>
        </is>
      </c>
      <c r="D19896" t="inlineStr">
        <is>
          <t>Formstack Forms</t>
        </is>
      </c>
      <c r="E19896" t="inlineStr">
        <is>
          <t>https://www.getapp.com/website-ecommerce-software/a/formstack/</t>
        </is>
      </c>
      <c r="F19896" t="inlineStr">
        <is>
          <t>Formstack Forms simplifies the data collection process allowing you to create beautiful online forms in seconds. Spin up forms and survey’s in seconds all from one centralized app.Read more about Formstack Forms</t>
        </is>
      </c>
    </row>
    <row r="19897">
      <c r="A19897" t="inlineStr">
        <is>
          <t>Operations Management</t>
        </is>
      </c>
      <c r="B19897" t="inlineStr">
        <is>
          <t>Business Process Management</t>
        </is>
      </c>
      <c r="C19897" t="inlineStr">
        <is>
          <t>https://www.getapp.com/operations-management-software/business-process-management-bpm/os/web-based</t>
        </is>
      </c>
      <c r="D19897" t="inlineStr">
        <is>
          <t>BIC Platform</t>
        </is>
      </c>
      <c r="E19897" t="inlineStr">
        <is>
          <t>https://www.getapp.com/operations-management-software/a/bic-process-design-1/</t>
        </is>
      </c>
      <c r="F19897" t="inlineStr">
        <is>
          <t>BIC Platform, an AI-enabled software for BPM, EAM &amp; GRC is an all-in-one platform that supercharges business and IT operations with AI-powered process improvement, IT management, and governance, risk and compliance capabilities. The platform offers intuitive BPM, intelligent EAM, no-code/low-code automation, advanced process mining, and comprehensive GRC solutions to help organizations streamline their business operations.Read more about BIC Platform</t>
        </is>
      </c>
    </row>
    <row r="19898">
      <c r="A19898" t="inlineStr">
        <is>
          <t>Operations Management</t>
        </is>
      </c>
      <c r="B19898" t="inlineStr">
        <is>
          <t>Business Process Management</t>
        </is>
      </c>
      <c r="C19898" t="inlineStr">
        <is>
          <t>https://www.getapp.com/operations-management-software/business-process-management-bpm/os/web-based</t>
        </is>
      </c>
      <c r="D19898" t="inlineStr">
        <is>
          <t>ProcessGene BPM Suite</t>
        </is>
      </c>
      <c r="E19898" t="inlineStr">
        <is>
          <t>https://www.getapp.com/operations-management-software/a/processgene-bpm-suit/</t>
        </is>
      </c>
      <c r="F19898" t="inlineStr">
        <is>
          <t>ProcessGene BPM Software Suite helps multi-subsidiary organizations to automate, plan, assess, model, map, optimize, &amp; report on business processes.Read more about ProcessGene BPM Suite</t>
        </is>
      </c>
    </row>
    <row r="19899">
      <c r="A19899" t="inlineStr">
        <is>
          <t>Operations Management</t>
        </is>
      </c>
      <c r="B19899" t="inlineStr">
        <is>
          <t>Business Process Management</t>
        </is>
      </c>
      <c r="C19899" t="inlineStr">
        <is>
          <t>https://www.getapp.com/operations-management-software/business-process-management-bpm/os/web-based</t>
        </is>
      </c>
      <c r="D19899" t="inlineStr">
        <is>
          <t>AUTOMY</t>
        </is>
      </c>
      <c r="E19899" t="inlineStr">
        <is>
          <t>https://www.getapp.com/all-software/a/automy/</t>
        </is>
      </c>
      <c r="F19899" t="inlineStr">
        <is>
          <t>AUTOMY is a no-code digital process automation solution that allows businesses to track and automate workflows across the organization. Features of AUTONOMY include recruiting, purchasing, accounting, customer relationship management, contract management, ISO compliance, expense reimbursement, and more.Read more about AUTOMY</t>
        </is>
      </c>
    </row>
    <row r="19900">
      <c r="A19900" t="inlineStr">
        <is>
          <t>Operations Management</t>
        </is>
      </c>
      <c r="B19900" t="inlineStr">
        <is>
          <t>Business Process Management</t>
        </is>
      </c>
      <c r="C19900" t="inlineStr">
        <is>
          <t>https://www.getapp.com/operations-management-software/business-process-management-bpm/os/web-based</t>
        </is>
      </c>
      <c r="D19900" t="inlineStr">
        <is>
          <t>Redwood RunMyJobs</t>
        </is>
      </c>
      <c r="E19900" t="inlineStr">
        <is>
          <t>https://www.getapp.com/finance-accounting-software/a/redwood-business-process-automation/</t>
        </is>
      </c>
      <c r="F19900" t="inlineStr">
        <is>
          <t>RunMyJobs is the ONLY SAP Endorsed premium certified workload automation partner designed to help companies automate critical processes across various applications, servers and environments. Get pricing today!Read more about Redwood RunMyJobs</t>
        </is>
      </c>
    </row>
    <row r="19901">
      <c r="A19901" t="inlineStr">
        <is>
          <t>Operations Management</t>
        </is>
      </c>
      <c r="B19901" t="inlineStr">
        <is>
          <t>Business Process Management</t>
        </is>
      </c>
      <c r="C19901" t="inlineStr">
        <is>
          <t>https://www.getapp.com/operations-management-software/business-process-management-bpm/os/web-based</t>
        </is>
      </c>
      <c r="D19901" t="inlineStr">
        <is>
          <t>TouchStone</t>
        </is>
      </c>
      <c r="E19901" t="inlineStr">
        <is>
          <t>https://www.getapp.com/operations-management-software/a/touchstone/</t>
        </is>
      </c>
      <c r="F19901" t="inlineStr">
        <is>
          <t>TouchStone is a cloud-based process development and management solution for small businesses to manage their standard operating procedures (SOPs), with process documentation templates, custom forms, file uploads, linking to organizational charts, completion status color-coding, and moreRead more about TouchStone</t>
        </is>
      </c>
    </row>
    <row r="19902">
      <c r="A19902" t="inlineStr">
        <is>
          <t>Operations Management</t>
        </is>
      </c>
      <c r="B19902" t="inlineStr">
        <is>
          <t>Business Process Management</t>
        </is>
      </c>
      <c r="C19902" t="inlineStr">
        <is>
          <t>https://www.getapp.com/operations-management-software/business-process-management-bpm/os/web-based</t>
        </is>
      </c>
      <c r="D19902" t="inlineStr">
        <is>
          <t>Comidor</t>
        </is>
      </c>
      <c r="E19902" t="inlineStr">
        <is>
          <t>https://www.getapp.com/project-management-planning-software/a/comidor/</t>
        </is>
      </c>
      <c r="F19902" t="inlineStr">
        <is>
          <t>Comidor Intelligent Automation combines BPM with Advanced Workflows, RPA and AI/ML to orchestrate, automate and improve business processesRead more about Comidor</t>
        </is>
      </c>
    </row>
    <row r="19903">
      <c r="A19903" t="inlineStr">
        <is>
          <t>Operations Management</t>
        </is>
      </c>
      <c r="B19903" t="inlineStr">
        <is>
          <t>Business Process Management</t>
        </is>
      </c>
      <c r="C19903" t="inlineStr">
        <is>
          <t>https://www.getapp.com/operations-management-software/business-process-management-bpm/os/web-based</t>
        </is>
      </c>
      <c r="D19903" t="inlineStr">
        <is>
          <t>Appian</t>
        </is>
      </c>
      <c r="E19903" t="inlineStr">
        <is>
          <t>https://www.getapp.com/development-tools-software/a/appian/</t>
        </is>
      </c>
      <c r="F19903" t="inlineStr">
        <is>
          <t>Appian is an integrated low-code platform that enables application creation and digital transformation for any type of business or enterpriseRead more about Appian</t>
        </is>
      </c>
    </row>
    <row r="19904">
      <c r="A19904" t="inlineStr">
        <is>
          <t>Operations Management</t>
        </is>
      </c>
      <c r="B19904" t="inlineStr">
        <is>
          <t>Business Process Management</t>
        </is>
      </c>
      <c r="C19904" t="inlineStr">
        <is>
          <t>https://www.getapp.com/operations-management-software/business-process-management-bpm/os/web-based</t>
        </is>
      </c>
      <c r="D19904" t="inlineStr">
        <is>
          <t>Cargosnap</t>
        </is>
      </c>
      <c r="E19904" t="inlineStr">
        <is>
          <t>https://www.getapp.com/operations-management-software/a/cargosnap/</t>
        </is>
      </c>
      <c r="F19904" t="inlineStr">
        <is>
          <t>Cargosnap is a platform used in the logistics chain for documenting conditions of shipments. It records all transportation stages, from goods receiving to customer delivery. It prevents unjustified damage claims.Read more about Cargosnap</t>
        </is>
      </c>
    </row>
    <row r="19905">
      <c r="A19905" t="inlineStr">
        <is>
          <t>Operations Management</t>
        </is>
      </c>
      <c r="B19905" t="inlineStr">
        <is>
          <t>Business Process Management</t>
        </is>
      </c>
      <c r="C19905" t="inlineStr">
        <is>
          <t>https://www.getapp.com/operations-management-software/business-process-management-bpm/os/web-based</t>
        </is>
      </c>
      <c r="D19905" t="inlineStr">
        <is>
          <t>TrackVia</t>
        </is>
      </c>
      <c r="E19905" t="inlineStr">
        <is>
          <t>https://www.getapp.com/operations-management-software/a/trackvia/</t>
        </is>
      </c>
      <c r="F19905" t="inlineStr">
        <is>
          <t>TrackVia helps anyone to turn business processes into apps that automate tasks, streamline work, centralize data, and reduce costs.Read more about TrackVia</t>
        </is>
      </c>
    </row>
    <row r="19906">
      <c r="A19906" t="inlineStr">
        <is>
          <t>Operations Management</t>
        </is>
      </c>
      <c r="B19906" t="inlineStr">
        <is>
          <t>Business Process Management</t>
        </is>
      </c>
      <c r="C19906" t="inlineStr">
        <is>
          <t>https://www.getapp.com/operations-management-software/business-process-management-bpm/os/web-based</t>
        </is>
      </c>
      <c r="D19906" t="inlineStr">
        <is>
          <t>Process360 Live</t>
        </is>
      </c>
      <c r="E19906" t="inlineStr">
        <is>
          <t>https://www.getapp.com/operations-management-software/a/igrafx/</t>
        </is>
      </c>
      <c r="F19906" t="inlineStr">
        <is>
          <t>Turn process into advantage with iGrafx360 Live and drive true transformation.Read more about Process360 Live</t>
        </is>
      </c>
    </row>
    <row r="19907">
      <c r="A19907" t="inlineStr">
        <is>
          <t>Operations Management</t>
        </is>
      </c>
      <c r="B19907" t="inlineStr">
        <is>
          <t>Business Process Management</t>
        </is>
      </c>
      <c r="C19907" t="inlineStr">
        <is>
          <t>https://www.getapp.com/operations-management-software/business-process-management-bpm/os/web-based</t>
        </is>
      </c>
      <c r="D19907" t="inlineStr">
        <is>
          <t>Oracle Fusion Cloud ERP</t>
        </is>
      </c>
      <c r="E19907" t="inlineStr">
        <is>
          <t>https://www.getapp.com/operations-management-software/a/seed-oracle-erp-cloud/</t>
        </is>
      </c>
      <c r="F19907"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19908">
      <c r="A19908" t="inlineStr">
        <is>
          <t>Operations Management</t>
        </is>
      </c>
      <c r="B19908" t="inlineStr">
        <is>
          <t>Business Process Management</t>
        </is>
      </c>
      <c r="C19908" t="inlineStr">
        <is>
          <t>https://www.getapp.com/operations-management-software/business-process-management-bpm/os/web-based</t>
        </is>
      </c>
      <c r="D19908" t="inlineStr">
        <is>
          <t>ProcedureFlow</t>
        </is>
      </c>
      <c r="E19908" t="inlineStr">
        <is>
          <t>https://www.getapp.com/collaboration-software/a/procedureflow/</t>
        </is>
      </c>
      <c r="F19908" t="inlineStr">
        <is>
          <t>ProcedureFlow is a cloud-based knowledge management software which enables enterprises to create simple &amp; effective visual maps to represent expert knowledgeRead more about ProcedureFlow</t>
        </is>
      </c>
    </row>
    <row r="19909">
      <c r="A19909" t="inlineStr">
        <is>
          <t>Operations Management</t>
        </is>
      </c>
      <c r="B19909" t="inlineStr">
        <is>
          <t>Business Process Management</t>
        </is>
      </c>
      <c r="C19909" t="inlineStr">
        <is>
          <t>https://www.getapp.com/operations-management-software/business-process-management-bpm/os/web-based</t>
        </is>
      </c>
      <c r="D19909" t="inlineStr">
        <is>
          <t>Risk Hawk</t>
        </is>
      </c>
      <c r="E19909" t="inlineStr">
        <is>
          <t>https://www.getapp.com/operations-management-software/a/risk-hawc/</t>
        </is>
      </c>
      <c r="F19909" t="inlineStr">
        <is>
          <t>Integrated Risk Management system to actively manage all risks &amp; KRIs, controls, incidents, policies, audits, action plans, resources, compliance registers, case queues such as whistleblowing, complaints, SARs, media reports, and regulatory notifications and facilitates linking these to each other.Read more about Risk Hawk</t>
        </is>
      </c>
    </row>
    <row r="19910">
      <c r="A19910" t="inlineStr">
        <is>
          <t>Operations Management</t>
        </is>
      </c>
      <c r="B19910" t="inlineStr">
        <is>
          <t>Business Process Management</t>
        </is>
      </c>
      <c r="C19910" t="inlineStr">
        <is>
          <t>https://www.getapp.com/operations-management-software/business-process-management-bpm/os/web-based</t>
        </is>
      </c>
      <c r="D19910" t="inlineStr">
        <is>
          <t>Pixie</t>
        </is>
      </c>
      <c r="E19910" t="inlineStr">
        <is>
          <t>https://www.getapp.com/industries-software/a/pixie/</t>
        </is>
      </c>
      <c r="F19910" t="inlineStr">
        <is>
          <t>Pixie is a practice management software for accounting and bookkeeping firms that use it to centralise tasks, deadlines, documents and emails and automate workflows.Read more about Pixie</t>
        </is>
      </c>
    </row>
    <row r="19911">
      <c r="A19911" t="inlineStr">
        <is>
          <t>Operations Management</t>
        </is>
      </c>
      <c r="B19911" t="inlineStr">
        <is>
          <t>Business Process Management</t>
        </is>
      </c>
      <c r="C19911" t="inlineStr">
        <is>
          <t>https://www.getapp.com/operations-management-software/business-process-management-bpm/os/web-based</t>
        </is>
      </c>
      <c r="D19911" t="inlineStr">
        <is>
          <t>Zeev</t>
        </is>
      </c>
      <c r="E19911" t="inlineStr">
        <is>
          <t>https://www.getapp.com/development-tools-software/a/zeev-1/</t>
        </is>
      </c>
      <c r="F19911" t="inlineStr">
        <is>
          <t>Zeev for professionals looking to automate processes without the need for technical skills. It offers a fast, integrable and IA-powered solution for the entire organization.Read more about Zeev</t>
        </is>
      </c>
    </row>
    <row r="19912">
      <c r="A19912" t="inlineStr">
        <is>
          <t>Operations Management</t>
        </is>
      </c>
      <c r="B19912" t="inlineStr">
        <is>
          <t>Business Process Management</t>
        </is>
      </c>
      <c r="C19912" t="inlineStr">
        <is>
          <t>https://www.getapp.com/operations-management-software/business-process-management-bpm/os/web-based</t>
        </is>
      </c>
      <c r="D19912" t="inlineStr">
        <is>
          <t>HighQ</t>
        </is>
      </c>
      <c r="E19912" t="inlineStr">
        <is>
          <t>https://www.getapp.com/collaboration-software/a/highq-dataroom/</t>
        </is>
      </c>
      <c r="F19912" t="inlineStr">
        <is>
          <t>HighQ's intelligent solution combines automated workflows, document automation, and secure collaboration to transform the way professionals work and engage with clients and colleagues.Read more about HighQ</t>
        </is>
      </c>
    </row>
    <row r="19913">
      <c r="A19913" t="inlineStr">
        <is>
          <t>Operations Management</t>
        </is>
      </c>
      <c r="B19913" t="inlineStr">
        <is>
          <t>Business Process Management</t>
        </is>
      </c>
      <c r="C19913" t="inlineStr">
        <is>
          <t>https://www.getapp.com/operations-management-software/business-process-management-bpm/os/web-based</t>
        </is>
      </c>
      <c r="D19913" t="inlineStr">
        <is>
          <t>Process Director</t>
        </is>
      </c>
      <c r="E19913" t="inlineStr">
        <is>
          <t>https://www.getapp.com/operations-management-software/a/process-director/</t>
        </is>
      </c>
      <c r="F19913" t="inlineStr">
        <is>
          <t>Intuitive. Comprehensive. No-code. Discover Process Director, the only process automation platform incorporating the element of time. With 4 consecutive years on the Gartner Magic Quadrant Process Director empowers IT teams &amp; business users to rapidly create &amp; deploy sophisticated, customized apps.Read more about Process Director</t>
        </is>
      </c>
    </row>
    <row r="19914">
      <c r="A19914" t="inlineStr">
        <is>
          <t>Operations Management</t>
        </is>
      </c>
      <c r="B19914" t="inlineStr">
        <is>
          <t>Business Process Management</t>
        </is>
      </c>
      <c r="C19914" t="inlineStr">
        <is>
          <t>https://www.getapp.com/operations-management-software/business-process-management-bpm/os/web-based</t>
        </is>
      </c>
      <c r="D19914" t="inlineStr">
        <is>
          <t>Jitterbit</t>
        </is>
      </c>
      <c r="E19914" t="inlineStr">
        <is>
          <t>https://www.getapp.com/it-management-software/a/jitterbit/</t>
        </is>
      </c>
      <c r="F19914" t="inlineStr">
        <is>
          <t>Jitterbit empowers business transformation by automating critical business processes to deliver the experiences and insights needed by enterprises of all sizes to accelerate their digital journey and futureproof their business.Read more about Jitterbit</t>
        </is>
      </c>
    </row>
    <row r="19915">
      <c r="A19915" t="inlineStr">
        <is>
          <t>Operations Management</t>
        </is>
      </c>
      <c r="B19915" t="inlineStr">
        <is>
          <t>Business Process Management</t>
        </is>
      </c>
      <c r="C19915" t="inlineStr">
        <is>
          <t>https://www.getapp.com/operations-management-software/business-process-management-bpm/os/web-based</t>
        </is>
      </c>
      <c r="D19915" t="inlineStr">
        <is>
          <t>BoondManager</t>
        </is>
      </c>
      <c r="E19915" t="inlineStr">
        <is>
          <t>https://www.getapp.com/operations-management-software/a/boondmanager-1/</t>
        </is>
      </c>
      <c r="F19915" t="inlineStr">
        <is>
          <t>BoondManager is an enterprise process management (ERP) and resource management software that helps businesses manage projects, track invoices, handle prospecting, monitor expenses, and more on a centralized platform. With the recruitment management module, staff members can manage all the team filesRead more about BoondManager</t>
        </is>
      </c>
    </row>
    <row r="19916">
      <c r="A19916" t="inlineStr">
        <is>
          <t>Operations Management</t>
        </is>
      </c>
      <c r="B19916" t="inlineStr">
        <is>
          <t>Business Process Management</t>
        </is>
      </c>
      <c r="C19916" t="inlineStr">
        <is>
          <t>https://www.getapp.com/operations-management-software/business-process-management-bpm/os/web-based</t>
        </is>
      </c>
      <c r="D19916" t="inlineStr">
        <is>
          <t>GW Apps</t>
        </is>
      </c>
      <c r="E19916" t="inlineStr">
        <is>
          <t>https://www.getapp.com/development-tools-software/a/gw-apps/</t>
        </is>
      </c>
      <c r="F19916" t="inlineStr">
        <is>
          <t>GW Apps is a comprehensive no-code platform that enhances business processes with custom app development, a versatile form builder, and advanced workflow automation.Read more about GW Apps</t>
        </is>
      </c>
    </row>
    <row r="19917">
      <c r="A19917" t="inlineStr">
        <is>
          <t>Operations Management</t>
        </is>
      </c>
      <c r="B19917" t="inlineStr">
        <is>
          <t>Business Process Management</t>
        </is>
      </c>
      <c r="C19917" t="inlineStr">
        <is>
          <t>https://www.getapp.com/operations-management-software/business-process-management-bpm/os/web-based</t>
        </is>
      </c>
      <c r="D19917" t="inlineStr">
        <is>
          <t>PaperWise</t>
        </is>
      </c>
      <c r="E19917" t="inlineStr">
        <is>
          <t>https://www.getapp.com/operations-management-software/a/paperwise/</t>
        </is>
      </c>
      <c r="F19917" t="inlineStr">
        <is>
          <t>PaperWise is a business process automation software designed to help businesses across transportation, healthcare, manufacturing, and other sectors manage workflows, collaboration, and recurring tasks. It enables employees to interact with customers, capture electronic signatures, and store business documents in a centralized repository.Read more about PaperWise</t>
        </is>
      </c>
    </row>
    <row r="19918">
      <c r="A19918" t="inlineStr">
        <is>
          <t>Operations Management</t>
        </is>
      </c>
      <c r="B19918" t="inlineStr">
        <is>
          <t>Business Process Management</t>
        </is>
      </c>
      <c r="C19918" t="inlineStr">
        <is>
          <t>https://www.getapp.com/operations-management-software/business-process-management-bpm/os/web-based</t>
        </is>
      </c>
      <c r="D19918" t="inlineStr">
        <is>
          <t>PRIME BPM</t>
        </is>
      </c>
      <c r="E19918" t="inlineStr">
        <is>
          <t>https://www.getapp.com/operations-management-software/a/prime/</t>
        </is>
      </c>
      <c r="F19918" t="inlineStr">
        <is>
          <t>PRIME BPM is a cloud-based business process management (BPM) platform which is aimed at both business users and process experts. The software allows users to map, analyze, monitor, and improve their business processes centrally, from anywhere, at any time.Read more about PRIME BPM</t>
        </is>
      </c>
    </row>
    <row r="19919">
      <c r="A19919" t="inlineStr">
        <is>
          <t>Operations Management</t>
        </is>
      </c>
      <c r="B19919" t="inlineStr">
        <is>
          <t>Business Process Management</t>
        </is>
      </c>
      <c r="C19919" t="inlineStr">
        <is>
          <t>https://www.getapp.com/operations-management-software/business-process-management-bpm/os/web-based</t>
        </is>
      </c>
      <c r="D19919" t="inlineStr">
        <is>
          <t>PerfectApps</t>
        </is>
      </c>
      <c r="E19919" t="inlineStr">
        <is>
          <t>https://www.getapp.com/operations-management-software/a/perfectapps/</t>
        </is>
      </c>
      <c r="F19919" t="inlineStr">
        <is>
          <t>With PerfectApps no-code platform, you can:• Build web apps, web forms &amp; reports• Automate workflows• Send automated notifications• Create drill down reports with data grids, graphs and charts• Get full visibility to workflow processes• Integrate with LDAP, databases &amp; 3rd party appsRead more about PerfectApps</t>
        </is>
      </c>
    </row>
    <row r="19920">
      <c r="A19920" t="inlineStr">
        <is>
          <t>Operations Management</t>
        </is>
      </c>
      <c r="B19920" t="inlineStr">
        <is>
          <t>Business Process Management</t>
        </is>
      </c>
      <c r="C19920" t="inlineStr">
        <is>
          <t>https://www.getapp.com/operations-management-software/business-process-management-bpm/os/web-based</t>
        </is>
      </c>
      <c r="D19920" t="inlineStr">
        <is>
          <t>Droplet</t>
        </is>
      </c>
      <c r="E19920" t="inlineStr">
        <is>
          <t>https://www.getapp.com/website-ecommerce-software/a/droplet/</t>
        </is>
      </c>
      <c r="F19920" t="inlineStr">
        <is>
          <t>Droplet is a forms automation software designed to help schools and government organizations create dynamic web forms to collect business data. The application enables businesses to automate approvals with detailed business logic, conduct analytics, and capture and store digital data.Read more about Droplet</t>
        </is>
      </c>
    </row>
    <row r="19921">
      <c r="A19921" t="inlineStr">
        <is>
          <t>Operations Management</t>
        </is>
      </c>
      <c r="B19921" t="inlineStr">
        <is>
          <t>Business Process Management</t>
        </is>
      </c>
      <c r="C19921" t="inlineStr">
        <is>
          <t>https://www.getapp.com/operations-management-software/business-process-management-bpm/os/web-based</t>
        </is>
      </c>
      <c r="D19921" t="inlineStr">
        <is>
          <t>AuraQuantic</t>
        </is>
      </c>
      <c r="E19921" t="inlineStr">
        <is>
          <t>https://www.getapp.com/operations-management-software/a/auraquantic/</t>
        </is>
      </c>
      <c r="F19921" t="inlineStr">
        <is>
          <t>The AuraQuantic no-code platform empowers businesses of all sizes to create business applications, automate processes, orchestrate end-to-end operations and digitally transform.Read more about AuraQuantic</t>
        </is>
      </c>
    </row>
    <row r="19922">
      <c r="A19922" t="inlineStr">
        <is>
          <t>Operations Management</t>
        </is>
      </c>
      <c r="B19922" t="inlineStr">
        <is>
          <t>Business Process Management</t>
        </is>
      </c>
      <c r="C19922" t="inlineStr">
        <is>
          <t>https://www.getapp.com/operations-management-software/business-process-management-bpm/os/web-based</t>
        </is>
      </c>
      <c r="D19922" t="inlineStr">
        <is>
          <t>eLegere</t>
        </is>
      </c>
      <c r="E19922" t="inlineStr">
        <is>
          <t>https://www.getapp.com/project-management-planning-software/a/elegere/</t>
        </is>
      </c>
      <c r="F19922" t="inlineStr">
        <is>
          <t>eLegere is a Low-Code and No-Code application building platform for Business Process Management. It transforms shadow and unstructured operational processes and data into centralized, AI-ready digital assets.It's available on-premises, in cloud, and in hybrid mode.Read more about eLegere</t>
        </is>
      </c>
    </row>
    <row r="19923">
      <c r="A19923" t="inlineStr">
        <is>
          <t>Operations Management</t>
        </is>
      </c>
      <c r="B19923" t="inlineStr">
        <is>
          <t>Business Process Management</t>
        </is>
      </c>
      <c r="C19923" t="inlineStr">
        <is>
          <t>https://www.getapp.com/operations-management-software/business-process-management-bpm/os/web-based</t>
        </is>
      </c>
      <c r="D19923" t="inlineStr">
        <is>
          <t>ConvergeHub</t>
        </is>
      </c>
      <c r="E19923" t="inlineStr">
        <is>
          <t>https://www.getapp.com/customer-management-software/a/converge-enterprise/</t>
        </is>
      </c>
      <c r="F19923" t="inlineStr">
        <is>
          <t>Manage the entire business process with ease to speed up regular tasks, automatically follow up with customers and focus on increasing the revenue.Read more about ConvergeHub</t>
        </is>
      </c>
    </row>
    <row r="19924">
      <c r="A19924" t="inlineStr">
        <is>
          <t>Operations Management</t>
        </is>
      </c>
      <c r="B19924" t="inlineStr">
        <is>
          <t>Business Process Management</t>
        </is>
      </c>
      <c r="C19924" t="inlineStr">
        <is>
          <t>https://www.getapp.com/operations-management-software/business-process-management-bpm/os/web-based</t>
        </is>
      </c>
      <c r="D19924" t="inlineStr">
        <is>
          <t>HighGear</t>
        </is>
      </c>
      <c r="E19924" t="inlineStr">
        <is>
          <t>https://www.getapp.com/development-tools-software/a/highgear/</t>
        </is>
      </c>
      <c r="F19924" t="inlineStr">
        <is>
          <t>A revolutionary alternative to BPM targeted at allowing your business leaders and business analysts to build, deploy, and manage powerful workflow and work management solutions at scale.Read more about HighGear</t>
        </is>
      </c>
    </row>
    <row r="19925">
      <c r="A19925" t="inlineStr">
        <is>
          <t>Operations Management</t>
        </is>
      </c>
      <c r="B19925" t="inlineStr">
        <is>
          <t>Business Process Management</t>
        </is>
      </c>
      <c r="C19925" t="inlineStr">
        <is>
          <t>https://www.getapp.com/operations-management-software/business-process-management-bpm/os/web-based</t>
        </is>
      </c>
      <c r="D19925" t="inlineStr">
        <is>
          <t>Jestor</t>
        </is>
      </c>
      <c r="E19925" t="inlineStr">
        <is>
          <t>https://www.getapp.com/retail-consumer-services-software/a/jestor/</t>
        </is>
      </c>
      <c r="F19925" t="inlineStr">
        <is>
          <t>Don't wait for developers. Create Internal Tools without code. Do it yourself.Read more about Jestor</t>
        </is>
      </c>
    </row>
    <row r="19926">
      <c r="A19926" t="inlineStr">
        <is>
          <t>Operations Management</t>
        </is>
      </c>
      <c r="B19926" t="inlineStr">
        <is>
          <t>Business Process Management</t>
        </is>
      </c>
      <c r="C19926" t="inlineStr">
        <is>
          <t>https://www.getapp.com/operations-management-software/business-process-management-bpm/os/web-based</t>
        </is>
      </c>
      <c r="D19926" t="inlineStr">
        <is>
          <t>Engage Process</t>
        </is>
      </c>
      <c r="E19926" t="inlineStr">
        <is>
          <t>https://www.getapp.com/operations-management-software/a/engage-process-modeler/</t>
        </is>
      </c>
      <c r="F19926" t="inlineStr">
        <is>
          <t>The only human centric BPM solution. Let our process platform do the heavy lifting so you can focus on driving change, growth and profitability.Read more about Engage Process</t>
        </is>
      </c>
    </row>
    <row r="19927">
      <c r="A19927" t="inlineStr">
        <is>
          <t>Operations Management</t>
        </is>
      </c>
      <c r="B19927" t="inlineStr">
        <is>
          <t>Business Process Management</t>
        </is>
      </c>
      <c r="C19927" t="inlineStr">
        <is>
          <t>https://www.getapp.com/operations-management-software/business-process-management-bpm/os/web-based</t>
        </is>
      </c>
      <c r="D19927" t="inlineStr">
        <is>
          <t>ProcessPlan</t>
        </is>
      </c>
      <c r="E19927" t="inlineStr">
        <is>
          <t>https://www.getapp.com/operations-management-software/a/processplan/</t>
        </is>
      </c>
      <c r="F19927" t="inlineStr">
        <is>
          <t>ProcessPlan is a cloud-based solution which helps businesses automate processes for managing enterprise workflows and monitoring tasks assigned to employees. The platform enables users to complete tasks using detailed instructions and use updates to plan upcoming projects.Read more about ProcessPlan</t>
        </is>
      </c>
    </row>
    <row r="19928">
      <c r="A19928" t="inlineStr">
        <is>
          <t>Operations Management</t>
        </is>
      </c>
      <c r="B19928" t="inlineStr">
        <is>
          <t>Business Process Management</t>
        </is>
      </c>
      <c r="C19928" t="inlineStr">
        <is>
          <t>https://www.getapp.com/operations-management-software/business-process-management-bpm/os/web-based</t>
        </is>
      </c>
      <c r="D19928" t="inlineStr">
        <is>
          <t>Metatask</t>
        </is>
      </c>
      <c r="E19928" t="inlineStr">
        <is>
          <t>https://www.getapp.com/operations-management-software/a/metatask/</t>
        </is>
      </c>
      <c r="F19928" t="inlineStr">
        <is>
          <t>Metatask is a business workflow &amp; process organization solution ideal for teams conducting recurring internal processes such as approvals, onboarding &amp; reviewsRead more about Metatask</t>
        </is>
      </c>
    </row>
    <row r="19929">
      <c r="A19929" t="inlineStr">
        <is>
          <t>Operations Management</t>
        </is>
      </c>
      <c r="B19929" t="inlineStr">
        <is>
          <t>Business Process Management</t>
        </is>
      </c>
      <c r="C19929" t="inlineStr">
        <is>
          <t>https://www.getapp.com/operations-management-software/business-process-management-bpm/os/web-based</t>
        </is>
      </c>
      <c r="D19929" t="inlineStr">
        <is>
          <t>Easyflow</t>
        </is>
      </c>
      <c r="E19929" t="inlineStr">
        <is>
          <t>https://www.getapp.com/it-management-software/a/easyflow/</t>
        </is>
      </c>
      <c r="F19929" t="inlineStr">
        <is>
          <t>Easyflow.io is an advanced platform that combines process automation and business intelligence capabilities to empower users to streamline their operations and make data-driven decisions.Read more about Easyflow</t>
        </is>
      </c>
    </row>
    <row r="19930">
      <c r="A19930" t="inlineStr">
        <is>
          <t>Operations Management</t>
        </is>
      </c>
      <c r="B19930" t="inlineStr">
        <is>
          <t>Business Process Management</t>
        </is>
      </c>
      <c r="C19930" t="inlineStr">
        <is>
          <t>https://www.getapp.com/operations-management-software/business-process-management-bpm/os/web-based</t>
        </is>
      </c>
      <c r="D19930" t="inlineStr">
        <is>
          <t>ConectoHub</t>
        </is>
      </c>
      <c r="E19930" t="inlineStr">
        <is>
          <t>https://www.getapp.com/project-management-planning-software/a/conectohub/</t>
        </is>
      </c>
      <c r="F19930" t="inlineStr">
        <is>
          <t>ConectoHub is a combination of a work management software with a powerful OKR system, which allows users to link tasks, projects, and milestones to their OKRs.Read more about ConectoHub</t>
        </is>
      </c>
    </row>
    <row r="19931">
      <c r="A19931" t="inlineStr">
        <is>
          <t>Operations Management</t>
        </is>
      </c>
      <c r="B19931" t="inlineStr">
        <is>
          <t>Business Process Management</t>
        </is>
      </c>
      <c r="C19931" t="inlineStr">
        <is>
          <t>https://www.getapp.com/operations-management-software/business-process-management-bpm/os/web-based</t>
        </is>
      </c>
      <c r="D19931" t="inlineStr">
        <is>
          <t>Axelor</t>
        </is>
      </c>
      <c r="E19931" t="inlineStr">
        <is>
          <t>https://www.getapp.com/operations-management-software/a/axelor/</t>
        </is>
      </c>
      <c r="F19931"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19932">
      <c r="A19932" t="inlineStr">
        <is>
          <t>Operations Management</t>
        </is>
      </c>
      <c r="B19932" t="inlineStr">
        <is>
          <t>Business Process Management</t>
        </is>
      </c>
      <c r="C19932" t="inlineStr">
        <is>
          <t>https://www.getapp.com/operations-management-software/business-process-management-bpm/os/web-based</t>
        </is>
      </c>
      <c r="D19932" t="inlineStr">
        <is>
          <t>DocuXplorer</t>
        </is>
      </c>
      <c r="E19932" t="inlineStr">
        <is>
          <t>https://www.getapp.com/legal-law-software/a/docuxplorer/</t>
        </is>
      </c>
      <c r="F19932" t="inlineStr">
        <is>
          <t>Ensure your team has fast and secure access to the information they need, wherever they’re working. Stop wasting time filing and searching for documents. You'll automate mundane data entry and manual processes, increasing accuracy and your bandwidth.Read more about DocuXplorer</t>
        </is>
      </c>
    </row>
    <row r="19933">
      <c r="A19933" t="inlineStr">
        <is>
          <t>Operations Management</t>
        </is>
      </c>
      <c r="B19933" t="inlineStr">
        <is>
          <t>Business Process Management</t>
        </is>
      </c>
      <c r="C19933" t="inlineStr">
        <is>
          <t>https://www.getapp.com/operations-management-software/business-process-management-bpm/os/web-based</t>
        </is>
      </c>
      <c r="D19933" t="inlineStr">
        <is>
          <t>OpsVeda</t>
        </is>
      </c>
      <c r="E19933" t="inlineStr">
        <is>
          <t>https://www.getapp.com/emerging-technology-software/a/opsveda/</t>
        </is>
      </c>
      <c r="F19933" t="inlineStr">
        <is>
          <t>OpsVeda enables organizations to make smarter, faster business decisions and achieve unprecedented operational efficiency.It transforms every customer’s operations with Data and AI powered automation.Users foresee challenges and opportunities in their their execution and create maximum impact.Read more about OpsVeda</t>
        </is>
      </c>
    </row>
    <row r="19934">
      <c r="A19934" t="inlineStr">
        <is>
          <t>Operations Management</t>
        </is>
      </c>
      <c r="B19934" t="inlineStr">
        <is>
          <t>Business Process Management</t>
        </is>
      </c>
      <c r="C19934" t="inlineStr">
        <is>
          <t>https://www.getapp.com/operations-management-software/business-process-management-bpm/os/web-based</t>
        </is>
      </c>
      <c r="D19934" t="inlineStr">
        <is>
          <t>Ideagen Smartforms</t>
        </is>
      </c>
      <c r="E19934" t="inlineStr">
        <is>
          <t>https://www.getapp.com/website-ecommerce-software/a/mi-apps/</t>
        </is>
      </c>
      <c r="F19934" t="inlineStr">
        <is>
          <t>Mi-Corporation's Mobile Impact Platform makes it easy for businesses to collect data through digital forms on mobile and desktop devices.Read more about Ideagen Smartforms</t>
        </is>
      </c>
    </row>
    <row r="19935">
      <c r="A19935" t="inlineStr">
        <is>
          <t>Operations Management</t>
        </is>
      </c>
      <c r="B19935" t="inlineStr">
        <is>
          <t>Business Process Management</t>
        </is>
      </c>
      <c r="C19935" t="inlineStr">
        <is>
          <t>https://www.getapp.com/operations-management-software/business-process-management-bpm/os/web-based</t>
        </is>
      </c>
      <c r="D19935" t="inlineStr">
        <is>
          <t>Oracle Business Process Management</t>
        </is>
      </c>
      <c r="E19935" t="inlineStr">
        <is>
          <t>https://www.getapp.com/operations-management-software/a/oracle-business-process-management/</t>
        </is>
      </c>
      <c r="F19935" t="inlineStr">
        <is>
          <t>Oracle BPM is a business process management software used for collaboration, utilization, and throughput.Read more about Oracle Business Process Management</t>
        </is>
      </c>
    </row>
    <row r="19936">
      <c r="A19936" t="inlineStr">
        <is>
          <t>Operations Management</t>
        </is>
      </c>
      <c r="B19936" t="inlineStr">
        <is>
          <t>Business Process Management</t>
        </is>
      </c>
      <c r="C19936" t="inlineStr">
        <is>
          <t>https://www.getapp.com/operations-management-software/business-process-management-bpm/os/web-based</t>
        </is>
      </c>
      <c r="D19936" t="inlineStr">
        <is>
          <t>Approveit</t>
        </is>
      </c>
      <c r="E19936" t="inlineStr">
        <is>
          <t>https://www.getapp.com/finance-accounting-software/a/approveit/</t>
        </is>
      </c>
      <c r="F19936" t="inlineStr">
        <is>
          <t>Approveit automates approval workflows right in Slack or Email. Integrations with XERO, QuickBooks, Freshbooks, Jira, and over 3000 apps through Zapier help to avoid routine manual tasks. Submit and approve requests anytime, in one place!Read more about Approveit</t>
        </is>
      </c>
    </row>
    <row r="19937">
      <c r="A19937" t="inlineStr">
        <is>
          <t>Operations Management</t>
        </is>
      </c>
      <c r="B19937" t="inlineStr">
        <is>
          <t>Business Process Management</t>
        </is>
      </c>
      <c r="C19937" t="inlineStr">
        <is>
          <t>https://www.getapp.com/operations-management-software/business-process-management-bpm/os/web-based</t>
        </is>
      </c>
      <c r="D19937" t="inlineStr">
        <is>
          <t>Rindle</t>
        </is>
      </c>
      <c r="E19937" t="inlineStr">
        <is>
          <t>https://www.getapp.com/project-management-planning-software/a/rindle/</t>
        </is>
      </c>
      <c r="F19937" t="inlineStr">
        <is>
          <t>Rindle is a workflow and process automation platform that helps businesses increase efficiency, drive team adoption, and scale their team on a no-code BPM platform.Read more about Rindle</t>
        </is>
      </c>
    </row>
    <row r="19938">
      <c r="A19938" t="inlineStr">
        <is>
          <t>Operations Management</t>
        </is>
      </c>
      <c r="B19938" t="inlineStr">
        <is>
          <t>Business Process Management</t>
        </is>
      </c>
      <c r="C19938" t="inlineStr">
        <is>
          <t>https://www.getapp.com/operations-management-software/business-process-management-bpm/os/web-based</t>
        </is>
      </c>
      <c r="D19938" t="inlineStr">
        <is>
          <t>Quixy</t>
        </is>
      </c>
      <c r="E19938" t="inlineStr">
        <is>
          <t>https://www.getapp.com/development-tools-software/a/quixy/</t>
        </is>
      </c>
      <c r="F19938" t="inlineStr">
        <is>
          <t>Quixy is a cloud-based user-friendly no code BPM platform that helps businesses model, automate, monitor, and optimize their processes using simple drag and drop design, ten times faster compared to traditional approach consequently enhancing efficiency, transparency, and productivity.Read more about Quixy</t>
        </is>
      </c>
    </row>
    <row r="19939">
      <c r="A19939" t="inlineStr">
        <is>
          <t>Operations Management</t>
        </is>
      </c>
      <c r="B19939" t="inlineStr">
        <is>
          <t>Business Process Management</t>
        </is>
      </c>
      <c r="C19939" t="inlineStr">
        <is>
          <t>https://www.getapp.com/operations-management-software/business-process-management-bpm/os/web-based</t>
        </is>
      </c>
      <c r="D19939" t="inlineStr">
        <is>
          <t>zenphi</t>
        </is>
      </c>
      <c r="E19939" t="inlineStr">
        <is>
          <t>https://www.getapp.com/operations-management-software/a/zenphi-1/</t>
        </is>
      </c>
      <c r="F19939" t="inlineStr">
        <is>
          <t>Zenphi is a no-code process automation platform built specifically for Google Workspace, empowering any user to easily automate, connect and optimize their workflows of any complexity.Read more about zenphi</t>
        </is>
      </c>
    </row>
    <row r="19940">
      <c r="A19940" t="inlineStr">
        <is>
          <t>Operations Management</t>
        </is>
      </c>
      <c r="B19940" t="inlineStr">
        <is>
          <t>Business Process Management</t>
        </is>
      </c>
      <c r="C19940" t="inlineStr">
        <is>
          <t>https://www.getapp.com/operations-management-software/business-process-management-bpm/os/web-based</t>
        </is>
      </c>
      <c r="D19940" t="inlineStr">
        <is>
          <t>TDox</t>
        </is>
      </c>
      <c r="E19940" t="inlineStr">
        <is>
          <t>https://www.getapp.com/operations-management-software/a/tdox/</t>
        </is>
      </c>
      <c r="F19940"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19941">
      <c r="A19941" t="inlineStr">
        <is>
          <t>Operations Management</t>
        </is>
      </c>
      <c r="B19941" t="inlineStr">
        <is>
          <t>Business Process Management</t>
        </is>
      </c>
      <c r="C19941" t="inlineStr">
        <is>
          <t>https://www.getapp.com/operations-management-software/business-process-management-bpm/os/web-based</t>
        </is>
      </c>
      <c r="D19941" t="inlineStr">
        <is>
          <t>beSlick</t>
        </is>
      </c>
      <c r="E19941" t="inlineStr">
        <is>
          <t>https://www.getapp.com/project-management-planning-software/a/process-bliss/</t>
        </is>
      </c>
      <c r="F19941" t="inlineStr">
        <is>
          <t>Process Bliss is a simple, powerful business process management platform to create and centralise your processes, procedures and policies. Importantly, you can also manage team tasks and workflow together with reporting, dashboards, as well as integrate and automate with other software.Read more about beSlick</t>
        </is>
      </c>
    </row>
    <row r="19942">
      <c r="A19942" t="inlineStr">
        <is>
          <t>Operations Management</t>
        </is>
      </c>
      <c r="B19942" t="inlineStr">
        <is>
          <t>Business Process Management</t>
        </is>
      </c>
      <c r="C19942" t="inlineStr">
        <is>
          <t>https://www.getapp.com/operations-management-software/business-process-management-bpm/os/web-based</t>
        </is>
      </c>
      <c r="D19942" t="inlineStr">
        <is>
          <t>Flowfinity</t>
        </is>
      </c>
      <c r="E19942" t="inlineStr">
        <is>
          <t>https://www.getapp.com/operations-management-software/a/flowfinity/</t>
        </is>
      </c>
      <c r="F19942"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19943">
      <c r="A19943" t="inlineStr">
        <is>
          <t>Operations Management</t>
        </is>
      </c>
      <c r="B19943" t="inlineStr">
        <is>
          <t>Business Process Management</t>
        </is>
      </c>
      <c r="C19943" t="inlineStr">
        <is>
          <t>https://www.getapp.com/operations-management-software/business-process-management-bpm/os/web-based</t>
        </is>
      </c>
      <c r="D19943" t="inlineStr">
        <is>
          <t>Method Grid</t>
        </is>
      </c>
      <c r="E19943" t="inlineStr">
        <is>
          <t>https://www.getapp.com/operations-management-software/a/method-grid/</t>
        </is>
      </c>
      <c r="F19943" t="inlineStr">
        <is>
          <t>Method Grid is a knowledge and project management solution, which helps enterprises design, build and share corporate playbooks. The grid builder functionality enables organizations to display staff resources, methodologies, lesson modules and libraries via an interactive interface.Read more about Method Grid</t>
        </is>
      </c>
    </row>
    <row r="19944">
      <c r="A19944" t="inlineStr">
        <is>
          <t>Operations Management</t>
        </is>
      </c>
      <c r="B19944" t="inlineStr">
        <is>
          <t>Business Process Management</t>
        </is>
      </c>
      <c r="C19944" t="inlineStr">
        <is>
          <t>https://www.getapp.com/operations-management-software/business-process-management-bpm/os/web-based</t>
        </is>
      </c>
      <c r="D19944" t="inlineStr">
        <is>
          <t>Grid</t>
        </is>
      </c>
      <c r="E19944" t="inlineStr">
        <is>
          <t>https://www.getapp.com/all-software/a/grid/</t>
        </is>
      </c>
      <c r="F19944"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19945">
      <c r="A19945" t="inlineStr">
        <is>
          <t>Operations Management</t>
        </is>
      </c>
      <c r="B19945" t="inlineStr">
        <is>
          <t>Business Process Management</t>
        </is>
      </c>
      <c r="C19945" t="inlineStr">
        <is>
          <t>https://www.getapp.com/operations-management-software/business-process-management-bpm/os/web-based</t>
        </is>
      </c>
      <c r="D19945" t="inlineStr">
        <is>
          <t>Izzyplan</t>
        </is>
      </c>
      <c r="E19945" t="inlineStr">
        <is>
          <t>https://www.getapp.com/operations-management-software/a/izzyplan/</t>
        </is>
      </c>
      <c r="F19945" t="inlineStr">
        <is>
          <t>Izzyplan is a cloud-based solution that assists businesses of all sizes with workflow management, project planning, appointment scheduling, customer relationship management (CRM) and more.Read more about Izzyplan</t>
        </is>
      </c>
    </row>
    <row r="19946">
      <c r="A19946" t="inlineStr">
        <is>
          <t>Operations Management</t>
        </is>
      </c>
      <c r="B19946" t="inlineStr">
        <is>
          <t>Business Process Management</t>
        </is>
      </c>
      <c r="C19946" t="inlineStr">
        <is>
          <t>https://www.getapp.com/operations-management-software/business-process-management-bpm/os/web-based</t>
        </is>
      </c>
      <c r="D19946" t="inlineStr">
        <is>
          <t>Singlepoint</t>
        </is>
      </c>
      <c r="E19946" t="inlineStr">
        <is>
          <t>https://www.getapp.com/operations-management-software/a/singlepoint-1/</t>
        </is>
      </c>
      <c r="F19946" t="inlineStr">
        <is>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is>
      </c>
    </row>
    <row r="19947">
      <c r="A19947" t="inlineStr">
        <is>
          <t>Operations Management</t>
        </is>
      </c>
      <c r="B19947" t="inlineStr">
        <is>
          <t>Business Process Management</t>
        </is>
      </c>
      <c r="C19947" t="inlineStr">
        <is>
          <t>https://www.getapp.com/operations-management-software/business-process-management-bpm/os/web-based</t>
        </is>
      </c>
      <c r="D19947" t="inlineStr">
        <is>
          <t>Infor M3</t>
        </is>
      </c>
      <c r="E19947" t="inlineStr">
        <is>
          <t>https://www.getapp.com/industries-software/a/infor-m3/</t>
        </is>
      </c>
      <c r="F19947"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19948">
      <c r="A19948" t="inlineStr">
        <is>
          <t>Operations Management</t>
        </is>
      </c>
      <c r="B19948" t="inlineStr">
        <is>
          <t>Business Process Management</t>
        </is>
      </c>
      <c r="C19948" t="inlineStr">
        <is>
          <t>https://www.getapp.com/operations-management-software/business-process-management-bpm/os/web-based</t>
        </is>
      </c>
      <c r="D19948" t="inlineStr">
        <is>
          <t>SwiftCase</t>
        </is>
      </c>
      <c r="E19948" t="inlineStr">
        <is>
          <t>https://www.getapp.com/operations-management-software/a/swiftcase/</t>
        </is>
      </c>
      <c r="F19948" t="inlineStr">
        <is>
          <t>Organise your tasks into streamlined processes that fit the way you work. Automate your processes to get more done in less time. Integrate your apps to keep your info in sync across your whole business. Watch your business grow, powered by SwiftCase software.Read more about SwiftCase</t>
        </is>
      </c>
    </row>
    <row r="19949">
      <c r="A19949" t="inlineStr">
        <is>
          <t>Operations Management</t>
        </is>
      </c>
      <c r="B19949" t="inlineStr">
        <is>
          <t>Business Process Management</t>
        </is>
      </c>
      <c r="C19949" t="inlineStr">
        <is>
          <t>https://www.getapp.com/operations-management-software/business-process-management-bpm/os/web-based</t>
        </is>
      </c>
      <c r="D19949" t="inlineStr">
        <is>
          <t>OptimumHQ</t>
        </is>
      </c>
      <c r="E19949" t="inlineStr">
        <is>
          <t>https://www.getapp.com/operations-management-software/a/optimumhq/</t>
        </is>
      </c>
      <c r="F19949" t="inlineStr">
        <is>
          <t>OptimumHQ is a SaaS solution that helps organizations of all sizes streamline the entire business process management lifecycle, from planning to improvement. It enables users to manage operations such as accounting, inventory tracking, budgeting, payroll, and more.Read more about OptimumHQ</t>
        </is>
      </c>
    </row>
    <row r="19950">
      <c r="A19950" t="inlineStr">
        <is>
          <t>Operations Management</t>
        </is>
      </c>
      <c r="B19950" t="inlineStr">
        <is>
          <t>Business Process Management</t>
        </is>
      </c>
      <c r="C19950" t="inlineStr">
        <is>
          <t>https://www.getapp.com/operations-management-software/business-process-management-bpm/os/web-based</t>
        </is>
      </c>
      <c r="D19950" t="inlineStr">
        <is>
          <t>WorkTogether</t>
        </is>
      </c>
      <c r="E19950" t="inlineStr">
        <is>
          <t>https://www.getapp.com/all-software/a/worktogether/</t>
        </is>
      </c>
      <c r="F19950"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19951">
      <c r="A19951" t="inlineStr">
        <is>
          <t>Operations Management</t>
        </is>
      </c>
      <c r="B19951" t="inlineStr">
        <is>
          <t>Business Process Management</t>
        </is>
      </c>
      <c r="C19951" t="inlineStr">
        <is>
          <t>https://www.getapp.com/operations-management-software/business-process-management-bpm/os/web-based</t>
        </is>
      </c>
      <c r="D19951" t="inlineStr">
        <is>
          <t>Pneumatic</t>
        </is>
      </c>
      <c r="E19951" t="inlineStr">
        <is>
          <t>https://www.getapp.com/operations-management-software/a/pneumatic/</t>
        </is>
      </c>
      <c r="F19951" t="inlineStr">
        <is>
          <t>Pneumatic is a workflow management software designed for teams across several industries including human resources, finance, marketing, and sales. It helps organizations manage operations related to task creation, status tracking, performance monitoring, and more.Read more about Pneumatic</t>
        </is>
      </c>
    </row>
    <row r="19952">
      <c r="A19952" t="inlineStr">
        <is>
          <t>Operations Management</t>
        </is>
      </c>
      <c r="B19952" t="inlineStr">
        <is>
          <t>Business Process Management</t>
        </is>
      </c>
      <c r="C19952" t="inlineStr">
        <is>
          <t>https://www.getapp.com/operations-management-software/business-process-management-bpm/os/web-based</t>
        </is>
      </c>
      <c r="D19952" t="inlineStr">
        <is>
          <t>AchieveIt</t>
        </is>
      </c>
      <c r="E19952" t="inlineStr">
        <is>
          <t>https://www.getapp.com/project-management-planning-software/a/achieveit/</t>
        </is>
      </c>
      <c r="F19952" t="inlineStr">
        <is>
          <t>Fragmented data and manual tracking slow execution and limit visibility. AchieveIt empowers leaders with a seamless platform to connect, manage, and execute key initiatives—boosting alignment, accountability, and efficiency to drive business success.Read more about AchieveIt</t>
        </is>
      </c>
    </row>
    <row r="19953">
      <c r="A19953" t="inlineStr">
        <is>
          <t>Operations Management</t>
        </is>
      </c>
      <c r="B19953" t="inlineStr">
        <is>
          <t>Business Process Management</t>
        </is>
      </c>
      <c r="C19953" t="inlineStr">
        <is>
          <t>https://www.getapp.com/operations-management-software/business-process-management-bpm/os/web-based</t>
        </is>
      </c>
      <c r="D19953" t="inlineStr">
        <is>
          <t>airSlate WorkFlow</t>
        </is>
      </c>
      <c r="E19953" t="inlineStr">
        <is>
          <t>https://www.getapp.com/operations-management-software/a/airslate/</t>
        </is>
      </c>
      <c r="F19953" t="inlineStr">
        <is>
          <t>AirSlate is a no-code business automation platform that can configure and automate any business process. The platform allows users to create and automate complex workflows using robotic process automation (RPA), document process automation (DPA) and a drag-and-drop flow creator.Read more about airSlate WorkFlow</t>
        </is>
      </c>
    </row>
    <row r="19954">
      <c r="A19954" t="inlineStr">
        <is>
          <t>Operations Management</t>
        </is>
      </c>
      <c r="B19954" t="inlineStr">
        <is>
          <t>Business Process Management</t>
        </is>
      </c>
      <c r="C19954" t="inlineStr">
        <is>
          <t>https://www.getapp.com/operations-management-software/business-process-management-bpm/os/web-based</t>
        </is>
      </c>
      <c r="D19954" t="inlineStr">
        <is>
          <t>PROCESIO</t>
        </is>
      </c>
      <c r="E19954" t="inlineStr">
        <is>
          <t>https://www.getapp.com/it-management-software/a/procesio/</t>
        </is>
      </c>
      <c r="F19954" t="inlineStr">
        <is>
          <t>PROCESIO is an integration Platform-as-a-Service to create custom software integrations and automation using a no/low-code approach. Business and technical teams can collaboratively prototype workflows, visually test, debug, and build data models, and create Custom Actions for extended functionalityRead more about PROCESIO</t>
        </is>
      </c>
    </row>
    <row r="19955">
      <c r="A19955" t="inlineStr">
        <is>
          <t>Operations Management</t>
        </is>
      </c>
      <c r="B19955" t="inlineStr">
        <is>
          <t>Business Process Management</t>
        </is>
      </c>
      <c r="C19955" t="inlineStr">
        <is>
          <t>https://www.getapp.com/operations-management-software/business-process-management-bpm/os/web-based</t>
        </is>
      </c>
      <c r="D19955" t="inlineStr">
        <is>
          <t>SAP Signavio</t>
        </is>
      </c>
      <c r="E19955" t="inlineStr">
        <is>
          <t>https://www.getapp.com/operations-management-software/a/signavio/</t>
        </is>
      </c>
      <c r="F19955" t="inlineStr">
        <is>
          <t>The Signavio Process Manager enables business people to capture, design and improve their business.Read more about SAP Signavio</t>
        </is>
      </c>
    </row>
    <row r="19956">
      <c r="A19956" t="inlineStr">
        <is>
          <t>Operations Management</t>
        </is>
      </c>
      <c r="B19956" t="inlineStr">
        <is>
          <t>Business Process Management</t>
        </is>
      </c>
      <c r="C19956" t="inlineStr">
        <is>
          <t>https://www.getapp.com/operations-management-software/business-process-management-bpm/os/web-based</t>
        </is>
      </c>
      <c r="D19956" t="inlineStr">
        <is>
          <t>Team on the Run</t>
        </is>
      </c>
      <c r="E19956" t="inlineStr">
        <is>
          <t>https://www.getapp.com/it-communications-software/a/team-on-the-run/</t>
        </is>
      </c>
      <c r="F19956" t="inlineStr">
        <is>
          <t>Utilizing My Business allows flexible process management, from anywhere, and across all devices. Along with allowing the remote filing of forms; My business helRead more about Team on the Run</t>
        </is>
      </c>
    </row>
    <row r="19957">
      <c r="A19957" t="inlineStr">
        <is>
          <t>Operations Management</t>
        </is>
      </c>
      <c r="B19957" t="inlineStr">
        <is>
          <t>Business Process Management</t>
        </is>
      </c>
      <c r="C19957" t="inlineStr">
        <is>
          <t>https://www.getapp.com/operations-management-software/business-process-management-bpm/os/web-based</t>
        </is>
      </c>
      <c r="D19957" t="inlineStr">
        <is>
          <t>ARIS</t>
        </is>
      </c>
      <c r="E19957" t="inlineStr">
        <is>
          <t>https://www.getapp.com/operations-management-software/a/aris/</t>
        </is>
      </c>
      <c r="F19957" t="inlineStr">
        <is>
          <t>ARIS is a business process management software designed to help enterprises handle workflows, create organizational models, collaborate with colleagues or clients, and analyze key performance indicators (KPIs) on a unified platform.Read more about ARIS</t>
        </is>
      </c>
    </row>
    <row r="19958">
      <c r="A19958" t="inlineStr">
        <is>
          <t>Operations Management</t>
        </is>
      </c>
      <c r="B19958" t="inlineStr">
        <is>
          <t>Business Process Management</t>
        </is>
      </c>
      <c r="C19958" t="inlineStr">
        <is>
          <t>https://www.getapp.com/operations-management-software/business-process-management-bpm/os/web-based</t>
        </is>
      </c>
      <c r="D19958" t="inlineStr">
        <is>
          <t>SPP.co</t>
        </is>
      </c>
      <c r="E19958" t="inlineStr">
        <is>
          <t>https://www.getapp.com/marketing-software/a/service-provider-pro/</t>
        </is>
      </c>
      <c r="F19958" t="inlineStr">
        <is>
          <t>SPP.co is a client management and billing software made for growing agencies. Get happier clients with a white-labeled Client Portal. Scale up your team with role-based permission controls. Finally, you can have your projects, clients, and billing all under one roof.Read more about SPP.co</t>
        </is>
      </c>
    </row>
    <row r="19959">
      <c r="A19959" t="inlineStr">
        <is>
          <t>Operations Management</t>
        </is>
      </c>
      <c r="B19959" t="inlineStr">
        <is>
          <t>Business Process Management</t>
        </is>
      </c>
      <c r="C19959" t="inlineStr">
        <is>
          <t>https://www.getapp.com/operations-management-software/business-process-management-bpm/os/web-based</t>
        </is>
      </c>
      <c r="D19959" t="inlineStr">
        <is>
          <t>Engini</t>
        </is>
      </c>
      <c r="E19959" t="inlineStr">
        <is>
          <t>https://www.getapp.com/it-management-software/a/engini/</t>
        </is>
      </c>
      <c r="F19959" t="inlineStr">
        <is>
          <t>Engini: A PURE NO-CODE iPaaS that seamlessly connects apps, automate workflows, and simplifies business processes. With a powerful workflow engine, dynamic tables, and app-building tool, Engini enables businesses to streamline operations, enhance collaboration, and boost efficiency all in minutes.Read more about Engini</t>
        </is>
      </c>
    </row>
    <row r="19960">
      <c r="A19960" t="inlineStr">
        <is>
          <t>Operations Management</t>
        </is>
      </c>
      <c r="B19960" t="inlineStr">
        <is>
          <t>Business Process Management</t>
        </is>
      </c>
      <c r="C19960" t="inlineStr">
        <is>
          <t>https://www.getapp.com/operations-management-software/business-process-management-bpm/os/web-based</t>
        </is>
      </c>
      <c r="D19960" t="inlineStr">
        <is>
          <t>Callroute</t>
        </is>
      </c>
      <c r="E19960" t="inlineStr">
        <is>
          <t>https://www.getapp.com/it-communications-software/a/callroute/</t>
        </is>
      </c>
      <c r="F19960" t="inlineStr">
        <is>
          <t>Integrate &amp; manage Microsoft Teams Phone &amp; users in one portal.Read more about Callroute</t>
        </is>
      </c>
    </row>
    <row r="19961">
      <c r="A19961" t="inlineStr">
        <is>
          <t>Operations Management</t>
        </is>
      </c>
      <c r="B19961" t="inlineStr">
        <is>
          <t>Business Process Management</t>
        </is>
      </c>
      <c r="C19961" t="inlineStr">
        <is>
          <t>https://www.getapp.com/operations-management-software/business-process-management-bpm/os/web-based</t>
        </is>
      </c>
      <c r="D19961" t="inlineStr">
        <is>
          <t>APIANT</t>
        </is>
      </c>
      <c r="E19961" t="inlineStr">
        <is>
          <t>https://www.getapp.com/it-management-software/a/apiant/</t>
        </is>
      </c>
      <c r="F19961" t="inlineStr">
        <is>
          <t>Sophisticated integrations can be deployed in seconds with thousands of pre-built templates and business specific requirements with custom integrations.Read more about APIANT</t>
        </is>
      </c>
    </row>
    <row r="19962">
      <c r="A19962" t="inlineStr">
        <is>
          <t>Operations Management</t>
        </is>
      </c>
      <c r="B19962" t="inlineStr">
        <is>
          <t>Business Process Management</t>
        </is>
      </c>
      <c r="C19962" t="inlineStr">
        <is>
          <t>https://www.getapp.com/operations-management-software/business-process-management-bpm/os/web-based</t>
        </is>
      </c>
      <c r="D19962" t="inlineStr">
        <is>
          <t>Minitab Engage</t>
        </is>
      </c>
      <c r="E19962" t="inlineStr">
        <is>
          <t>https://www.getapp.com/project-management-planning-software/a/minitab-engage/</t>
        </is>
      </c>
      <c r="F19962" t="inlineStr">
        <is>
          <t>Minitab Engage is an innovation management software that helps businesses generate, track, organize, and collaborate on ideas and workflows. The solution enables teams to set targets for key performance indicators, generate reports, and monitor progress across projects. Managers can track and maintain project timelines by automatically sending email notifications to team members about task allocations such as new project assignments, key phase reviews, upcoming milestones, and project approvals.Read more about Minitab Engage</t>
        </is>
      </c>
    </row>
    <row r="19963">
      <c r="A19963" t="inlineStr">
        <is>
          <t>Operations Management</t>
        </is>
      </c>
      <c r="B19963" t="inlineStr">
        <is>
          <t>Business Process Management</t>
        </is>
      </c>
      <c r="C19963" t="inlineStr">
        <is>
          <t>https://www.getapp.com/operations-management-software/business-process-management-bpm/os/web-based</t>
        </is>
      </c>
      <c r="D19963" t="inlineStr">
        <is>
          <t>Zvolv</t>
        </is>
      </c>
      <c r="E19963" t="inlineStr">
        <is>
          <t>https://www.getapp.com/operations-management-software/a/zvolv/</t>
        </is>
      </c>
      <c r="F19963" t="inlineStr">
        <is>
          <t>Zvolv is a business process management software designed to help enterprises develop online applications to deploy, optimize, and automate various processes. It enables managers to assign tasks or projects to team members, conduct prescriptive or predictive analytics, and generate custom reports.Read more about Zvolv</t>
        </is>
      </c>
    </row>
    <row r="19964">
      <c r="A19964" t="inlineStr">
        <is>
          <t>Operations Management</t>
        </is>
      </c>
      <c r="B19964" t="inlineStr">
        <is>
          <t>Business Process Management</t>
        </is>
      </c>
      <c r="C19964" t="inlineStr">
        <is>
          <t>https://www.getapp.com/operations-management-software/business-process-management-bpm/os/web-based</t>
        </is>
      </c>
      <c r="D19964" t="inlineStr">
        <is>
          <t>Decisions</t>
        </is>
      </c>
      <c r="E19964" t="inlineStr">
        <is>
          <t>https://www.getapp.com/operations-management-software/a/decisions/</t>
        </is>
      </c>
      <c r="F19964" t="inlineStr">
        <is>
          <t>Decisions BPM automates business processes with workflow and business rules.Read more about Decisions</t>
        </is>
      </c>
    </row>
    <row r="19965">
      <c r="A19965" t="inlineStr">
        <is>
          <t>Operations Management</t>
        </is>
      </c>
      <c r="B19965" t="inlineStr">
        <is>
          <t>Business Process Management</t>
        </is>
      </c>
      <c r="C19965" t="inlineStr">
        <is>
          <t>https://www.getapp.com/operations-management-software/business-process-management-bpm/os/web-based</t>
        </is>
      </c>
      <c r="D19965" t="inlineStr">
        <is>
          <t>Integrify</t>
        </is>
      </c>
      <c r="E19965" t="inlineStr">
        <is>
          <t>https://www.getapp.com/operations-management-software/a/integrify/</t>
        </is>
      </c>
      <c r="F19965" t="inlineStr">
        <is>
          <t>Automate your business processes with IntegrifyRead more about Integrify</t>
        </is>
      </c>
    </row>
    <row r="19966">
      <c r="A19966" t="inlineStr">
        <is>
          <t>Operations Management</t>
        </is>
      </c>
      <c r="B19966" t="inlineStr">
        <is>
          <t>Business Process Management</t>
        </is>
      </c>
      <c r="C19966" t="inlineStr">
        <is>
          <t>https://www.getapp.com/operations-management-software/business-process-management-bpm/os/web-based</t>
        </is>
      </c>
      <c r="D19966" t="inlineStr">
        <is>
          <t>Ultradox</t>
        </is>
      </c>
      <c r="E19966" t="inlineStr">
        <is>
          <t>https://www.getapp.com/website-ecommerce-software/a/ultradox/</t>
        </is>
      </c>
      <c r="F19966" t="inlineStr">
        <is>
          <t>Ultradox is an innovative solution designed to help businesses and freelancers create custom enterprise applications without hiring experts. It is an easy-to-use application created to enable individuals with or without coding skills to develop apps with ease. The platform leverages a powerful template and workflow engine to help teams print, merge, and share documents, send responsive emails, and build engaging websites.Read more about Ultradox</t>
        </is>
      </c>
    </row>
    <row r="19967">
      <c r="A19967" t="inlineStr">
        <is>
          <t>Operations Management</t>
        </is>
      </c>
      <c r="B19967" t="inlineStr">
        <is>
          <t>Business Process Management</t>
        </is>
      </c>
      <c r="C19967" t="inlineStr">
        <is>
          <t>https://www.getapp.com/operations-management-software/business-process-management-bpm/os/web-based</t>
        </is>
      </c>
      <c r="D19967" t="inlineStr">
        <is>
          <t>Tonkean</t>
        </is>
      </c>
      <c r="E19967" t="inlineStr">
        <is>
          <t>https://www.getapp.com/operations-management-software/a/tonkean/</t>
        </is>
      </c>
      <c r="F19967" t="inlineStr">
        <is>
          <t>Go from process design to process orchestration. Tonkean combines a human-aware BPM platform, an AI-driven, no-code automation platform, and an iPaaS platform with integrations to 1000+ applications to streamline business processes across systems and people.Read more about Tonkean</t>
        </is>
      </c>
    </row>
    <row r="19968">
      <c r="A19968" t="inlineStr">
        <is>
          <t>Operations Management</t>
        </is>
      </c>
      <c r="B19968" t="inlineStr">
        <is>
          <t>Business Process Management</t>
        </is>
      </c>
      <c r="C19968" t="inlineStr">
        <is>
          <t>https://www.getapp.com/operations-management-software/business-process-management-bpm/os/web-based</t>
        </is>
      </c>
      <c r="D19968" t="inlineStr">
        <is>
          <t>NextProcess</t>
        </is>
      </c>
      <c r="E19968" t="inlineStr">
        <is>
          <t>https://www.getapp.com/finance-accounting-software/a/nextprocess/</t>
        </is>
      </c>
      <c r="F19968" t="inlineStr">
        <is>
          <t>NextProcess accounts payable (AP) software integrates with existing ERPs to accurately automate invoice processing, route approvals and add vendor self-servicesRead more about NextProcess</t>
        </is>
      </c>
    </row>
    <row r="19969">
      <c r="A19969" t="inlineStr">
        <is>
          <t>Operations Management</t>
        </is>
      </c>
      <c r="B19969" t="inlineStr">
        <is>
          <t>Business Process Management</t>
        </is>
      </c>
      <c r="C19969" t="inlineStr">
        <is>
          <t>https://www.getapp.com/operations-management-software/business-process-management-bpm/os/web-based</t>
        </is>
      </c>
      <c r="D19969" t="inlineStr">
        <is>
          <t>Groupe.io</t>
        </is>
      </c>
      <c r="E19969" t="inlineStr">
        <is>
          <t>https://www.getapp.com/it-communications-software/a/groupe-io/</t>
        </is>
      </c>
      <c r="F19969" t="inlineStr">
        <is>
          <t>Groupe.io is the #1 no-code business process management platform that enables every employee, from HQ to the frontline, to participate in all business processes via any device. Digitize, standardize, and automate workflows, streamline collaboration, and make informed decisions with rich analytics.Read more about Groupe.io</t>
        </is>
      </c>
    </row>
    <row r="19970">
      <c r="A19970" t="inlineStr">
        <is>
          <t>Operations Management</t>
        </is>
      </c>
      <c r="B19970" t="inlineStr">
        <is>
          <t>Business Process Management</t>
        </is>
      </c>
      <c r="C19970" t="inlineStr">
        <is>
          <t>https://www.getapp.com/operations-management-software/business-process-management-bpm/os/web-based</t>
        </is>
      </c>
      <c r="D19970" t="inlineStr">
        <is>
          <t>Clappia</t>
        </is>
      </c>
      <c r="E19970" t="inlineStr">
        <is>
          <t>https://www.getapp.com/all-software/a/clappia/</t>
        </is>
      </c>
      <c r="F19970" t="inlineStr">
        <is>
          <t>Clappia is a No Code platform that enables anyone in your team to build customized web and mobile apps to manage different processes and accelerate digital transformation.Read more about Clappia</t>
        </is>
      </c>
    </row>
    <row r="19971">
      <c r="A19971" t="inlineStr">
        <is>
          <t>Operations Management</t>
        </is>
      </c>
      <c r="B19971" t="inlineStr">
        <is>
          <t>Business Process Management</t>
        </is>
      </c>
      <c r="C19971" t="inlineStr">
        <is>
          <t>https://www.getapp.com/operations-management-software/business-process-management-bpm/os/web-based</t>
        </is>
      </c>
      <c r="D19971" t="inlineStr">
        <is>
          <t>Teamogy</t>
        </is>
      </c>
      <c r="E19971" t="inlineStr">
        <is>
          <t>https://www.getapp.com/marketing-software/a/ad-in-one/</t>
        </is>
      </c>
      <c r="F19971" t="inlineStr">
        <is>
          <t>Easy to use cloud system for professional services companies from startups to large international companies. Helps to manage company finances, people and documents. Share, access and collaborate anytime and anywhere.Read more about Teamogy</t>
        </is>
      </c>
    </row>
    <row r="19972">
      <c r="A19972" t="inlineStr">
        <is>
          <t>Operations Management</t>
        </is>
      </c>
      <c r="B19972" t="inlineStr">
        <is>
          <t>Business Process Management</t>
        </is>
      </c>
      <c r="C19972" t="inlineStr">
        <is>
          <t>https://www.getapp.com/operations-management-software/business-process-management-bpm/os/web-based</t>
        </is>
      </c>
      <c r="D19972" t="inlineStr">
        <is>
          <t>SmartProcess</t>
        </is>
      </c>
      <c r="E19972" t="inlineStr">
        <is>
          <t>https://www.getapp.com/operations-management-software/a/smartprocess/</t>
        </is>
      </c>
      <c r="F19972" t="inlineStr">
        <is>
          <t>CWA SmartProcess is a business process management software (BPM-Software) and Quality Management Software (QMS-Software), which helps enterprises handle process mapping, workflow automation, complaints,  auditing, and more. The platform allows users create and publish process maps and documents.Read more about SmartProcess</t>
        </is>
      </c>
    </row>
    <row r="19973">
      <c r="A19973" t="inlineStr">
        <is>
          <t>Operations Management</t>
        </is>
      </c>
      <c r="B19973" t="inlineStr">
        <is>
          <t>Business Process Management</t>
        </is>
      </c>
      <c r="C19973" t="inlineStr">
        <is>
          <t>https://www.getapp.com/operations-management-software/business-process-management-bpm/os/web-based</t>
        </is>
      </c>
      <c r="D19973" t="inlineStr">
        <is>
          <t>Jim2 Business Engine</t>
        </is>
      </c>
      <c r="E19973" t="inlineStr">
        <is>
          <t>https://www.getapp.com/finance-accounting-software/a/jim2-business-engine/</t>
        </is>
      </c>
      <c r="F19973" t="inlineStr">
        <is>
          <t>Jim2 Business Engine is a leading all-in-one ERP solution designed for stock-oriented businesses with 20+ employees. It integrates accounting, stock control, purchasing, and sales, enhancing efficiency and visibility. With cloud or on-premises deployment options and a mobile app.Read more about Jim2 Business Engine</t>
        </is>
      </c>
    </row>
    <row r="19974">
      <c r="A19974" t="inlineStr">
        <is>
          <t>Operations Management</t>
        </is>
      </c>
      <c r="B19974" t="inlineStr">
        <is>
          <t>Business Process Management</t>
        </is>
      </c>
      <c r="C19974" t="inlineStr">
        <is>
          <t>https://www.getapp.com/operations-management-software/business-process-management-bpm/os/web-based</t>
        </is>
      </c>
      <c r="D19974" t="inlineStr">
        <is>
          <t>Mango Practice Management</t>
        </is>
      </c>
      <c r="E19974" t="inlineStr">
        <is>
          <t>https://www.getapp.com/finance-accounting-software/a/mango-billing/</t>
        </is>
      </c>
      <c r="F19974" t="inlineStr">
        <is>
          <t>Mango Practice is a cloud-based practice management solution designed to help CPs, accountants, and tax professionals manage their time and billing more effectively.Read more about Mango Practice Management</t>
        </is>
      </c>
    </row>
    <row r="19975">
      <c r="A19975" t="inlineStr">
        <is>
          <t>Operations Management</t>
        </is>
      </c>
      <c r="B19975" t="inlineStr">
        <is>
          <t>Business Process Management</t>
        </is>
      </c>
      <c r="C19975" t="inlineStr">
        <is>
          <t>https://www.getapp.com/operations-management-software/business-process-management-bpm/os/web-based</t>
        </is>
      </c>
      <c r="D19975" t="inlineStr">
        <is>
          <t>Prestavi</t>
        </is>
      </c>
      <c r="E19975" t="inlineStr">
        <is>
          <t>https://www.getapp.com/customer-service-support-software/a/compass/</t>
        </is>
      </c>
      <c r="F19975" t="inlineStr">
        <is>
          <t>Prestavi makes it easy for customers, vendors and employees to follow business processes in a step by step format.Read more about Prestavi</t>
        </is>
      </c>
    </row>
    <row r="19976">
      <c r="A19976" t="inlineStr">
        <is>
          <t>Operations Management</t>
        </is>
      </c>
      <c r="B19976" t="inlineStr">
        <is>
          <t>Business Process Management</t>
        </is>
      </c>
      <c r="C19976" t="inlineStr">
        <is>
          <t>https://www.getapp.com/operations-management-software/business-process-management-bpm/os/web-based</t>
        </is>
      </c>
      <c r="D19976" t="inlineStr">
        <is>
          <t>Rulex</t>
        </is>
      </c>
      <c r="E19976" t="inlineStr">
        <is>
          <t>https://www.getapp.com/business-intelligence-analytics-software/a/rulex/</t>
        </is>
      </c>
      <c r="F19976" t="inlineStr">
        <is>
          <t>Rulex’s unique software helps people and organizations take the best possible decisions by seamlessly combining transparent data-driven knowledge with human expertise.Read more about Rulex</t>
        </is>
      </c>
    </row>
    <row r="19977">
      <c r="A19977" t="inlineStr">
        <is>
          <t>Operations Management</t>
        </is>
      </c>
      <c r="B19977" t="inlineStr">
        <is>
          <t>Business Process Management</t>
        </is>
      </c>
      <c r="C19977" t="inlineStr">
        <is>
          <t>https://www.getapp.com/operations-management-software/business-process-management-bpm/os/web-based</t>
        </is>
      </c>
      <c r="D19977" t="inlineStr">
        <is>
          <t>SS&amp;C Blue Prism</t>
        </is>
      </c>
      <c r="E19977" t="inlineStr">
        <is>
          <t>https://www.getapp.com/emerging-technology-software/a/intelligent-digital-workforce-platform/</t>
        </is>
      </c>
      <c r="F19977" t="inlineStr">
        <is>
          <t>SS&amp;C Blue Prism Intelligent Automation Platform (IAP) can help the way you work, unlock new efficiencies, empower your team and succeed on your path to digital transformation.Read more about SS&amp;C Blue Prism</t>
        </is>
      </c>
    </row>
    <row r="19978">
      <c r="A19978" t="inlineStr">
        <is>
          <t>Operations Management</t>
        </is>
      </c>
      <c r="B19978" t="inlineStr">
        <is>
          <t>Business Process Management</t>
        </is>
      </c>
      <c r="C19978" t="inlineStr">
        <is>
          <t>https://www.getapp.com/operations-management-software/business-process-management-bpm/os/web-based</t>
        </is>
      </c>
      <c r="D19978" t="inlineStr">
        <is>
          <t>Leonardo247</t>
        </is>
      </c>
      <c r="E19978" t="inlineStr">
        <is>
          <t>https://www.getapp.com/legal-law-software/a/leonardo247/</t>
        </is>
      </c>
      <c r="F19978" t="inlineStr">
        <is>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is>
      </c>
    </row>
    <row r="19979">
      <c r="A19979" t="inlineStr">
        <is>
          <t>Operations Management</t>
        </is>
      </c>
      <c r="B19979" t="inlineStr">
        <is>
          <t>Business Process Management</t>
        </is>
      </c>
      <c r="C19979" t="inlineStr">
        <is>
          <t>https://www.getapp.com/operations-management-software/business-process-management-bpm/os/web-based</t>
        </is>
      </c>
      <c r="D19979" t="inlineStr">
        <is>
          <t>mpro5</t>
        </is>
      </c>
      <c r="E19979" t="inlineStr">
        <is>
          <t>https://www.getapp.com/operations-management-software/a/mpro5/</t>
        </is>
      </c>
      <c r="F19979" t="inlineStr">
        <is>
          <t>A B2B SwaS platform, mpro5 serves a range of industries including Retail, Healthcare, Facilities Management and more. With powerful dynamic dashboards for data visualization and a smart rules engine, you can make the most of your operations and your teams in the field.Read more about mpro5</t>
        </is>
      </c>
    </row>
    <row r="19980">
      <c r="A19980" t="inlineStr">
        <is>
          <t>Operations Management</t>
        </is>
      </c>
      <c r="B19980" t="inlineStr">
        <is>
          <t>Business Process Management</t>
        </is>
      </c>
      <c r="C19980" t="inlineStr">
        <is>
          <t>https://www.getapp.com/operations-management-software/business-process-management-bpm/os/web-based</t>
        </is>
      </c>
      <c r="D19980" t="inlineStr">
        <is>
          <t>Wrangle</t>
        </is>
      </c>
      <c r="E19980" t="inlineStr">
        <is>
          <t>https://www.getapp.com/operations-management-software/a/wrangle/</t>
        </is>
      </c>
      <c r="F19980" t="inlineStr">
        <is>
          <t>Wrangle is the way to automate workflows in Slack. No need for a separate help desk or ticketing. Bring workflows to the company's Slack.  Used by hr, finance, sales, marketing, ops, and more to bring order to chaos. Start automating business processes with Wrangle.Read more about Wrangle</t>
        </is>
      </c>
    </row>
    <row r="19981">
      <c r="A19981" t="inlineStr">
        <is>
          <t>Operations Management</t>
        </is>
      </c>
      <c r="B19981" t="inlineStr">
        <is>
          <t>Business Process Management</t>
        </is>
      </c>
      <c r="C19981" t="inlineStr">
        <is>
          <t>https://www.getapp.com/operations-management-software/business-process-management-bpm/os/web-based</t>
        </is>
      </c>
      <c r="D19981" t="inlineStr">
        <is>
          <t>Alloy</t>
        </is>
      </c>
      <c r="E19981" t="inlineStr">
        <is>
          <t>https://www.getapp.com/it-management-software/a/alloy-1/</t>
        </is>
      </c>
      <c r="F19981" t="inlineStr">
        <is>
          <t>Alloy is an embedded iPaaS platform designed to help software companies launch user-facing integrations with pre-built connectors and an intuitive workflow builder to enable the launching of complex, user-configurable integrations.Read more about Alloy</t>
        </is>
      </c>
    </row>
    <row r="19982">
      <c r="A19982" t="inlineStr">
        <is>
          <t>Operations Management</t>
        </is>
      </c>
      <c r="B19982" t="inlineStr">
        <is>
          <t>Business Process Management</t>
        </is>
      </c>
      <c r="C19982" t="inlineStr">
        <is>
          <t>https://www.getapp.com/operations-management-software/business-process-management-bpm/os/web-based</t>
        </is>
      </c>
      <c r="D19982" t="inlineStr">
        <is>
          <t>Discus Kriya</t>
        </is>
      </c>
      <c r="E19982" t="inlineStr">
        <is>
          <t>https://www.getapp.com/operations-management-software/a/kriya/</t>
        </is>
      </c>
      <c r="F19982" t="inlineStr">
        <is>
          <t>Kriya is a low code business process management software that helps users streamline and automate their everyday tasks. It is a mobile digital workplace helping users to access and update records, approve payment requests, and track process performance from anywhere at any time.Read more about Discus Kriya</t>
        </is>
      </c>
    </row>
    <row r="19983">
      <c r="A19983" t="inlineStr">
        <is>
          <t>Operations Management</t>
        </is>
      </c>
      <c r="B19983" t="inlineStr">
        <is>
          <t>Business Process Management</t>
        </is>
      </c>
      <c r="C19983" t="inlineStr">
        <is>
          <t>https://www.getapp.com/operations-management-software/business-process-management-bpm/os/web-based</t>
        </is>
      </c>
      <c r="D19983" t="inlineStr">
        <is>
          <t>TACTIC</t>
        </is>
      </c>
      <c r="E19983" t="inlineStr">
        <is>
          <t>https://www.getapp.com/operations-management-software/a/tactic/</t>
        </is>
      </c>
      <c r="F19983" t="inlineStr">
        <is>
          <t>TACTIC enables you to improve on any business process within your organization through its Workflow engine and built-in Workflow Editor.  Visually create workflows; connect tasks with automated processes, configure key approvals, conditional requirements, actions, triggers and notifications.Read more about TACTIC</t>
        </is>
      </c>
    </row>
    <row r="19984">
      <c r="A19984" t="inlineStr">
        <is>
          <t>Operations Management</t>
        </is>
      </c>
      <c r="B19984" t="inlineStr">
        <is>
          <t>Business Process Management</t>
        </is>
      </c>
      <c r="C19984" t="inlineStr">
        <is>
          <t>https://www.getapp.com/operations-management-software/business-process-management-bpm/os/web-based</t>
        </is>
      </c>
      <c r="D19984" t="inlineStr">
        <is>
          <t>Altair AI Studio</t>
        </is>
      </c>
      <c r="E19984" t="inlineStr">
        <is>
          <t>https://www.getapp.com/business-intelligence-analytics-software/a/rapidminer/</t>
        </is>
      </c>
      <c r="F19984" t="inlineStr">
        <is>
          <t>RapidMiner is a data analytics solution that offers a range of products to mine data, understand it and use it to predict outcomes. The applications is designed for data scientists and business analysts to design their data analysis processes without the need for code. RapidMiner works in any environment and with any data source, and allows you to deploy your data models on any enterprise hardware.Read more about Altair AI Studio</t>
        </is>
      </c>
    </row>
    <row r="19985">
      <c r="A19985" t="inlineStr">
        <is>
          <t>Operations Management</t>
        </is>
      </c>
      <c r="B19985" t="inlineStr">
        <is>
          <t>Business Process Management</t>
        </is>
      </c>
      <c r="C19985" t="inlineStr">
        <is>
          <t>https://www.getapp.com/operations-management-software/business-process-management-bpm/os/web-based</t>
        </is>
      </c>
      <c r="D19985" t="inlineStr">
        <is>
          <t>JAMS</t>
        </is>
      </c>
      <c r="E19985" t="inlineStr">
        <is>
          <t>https://www.getapp.com/project-management-planning-software/a/jams-1/</t>
        </is>
      </c>
      <c r="F19985" t="inlineStr">
        <is>
          <t>JAMS helps businesses improve productivity by automating jobs. It helps simplify complex workflows by managing multiple tasks and processes in a single application. The application is customizable and users can configure it to meet their specific organizational needs.Read more about JAMS</t>
        </is>
      </c>
    </row>
    <row r="19986">
      <c r="A19986" t="inlineStr">
        <is>
          <t>Operations Management</t>
        </is>
      </c>
      <c r="B19986" t="inlineStr">
        <is>
          <t>Business Process Management</t>
        </is>
      </c>
      <c r="C19986" t="inlineStr">
        <is>
          <t>https://www.getapp.com/operations-management-software/business-process-management-bpm/os/web-based</t>
        </is>
      </c>
      <c r="D19986" t="inlineStr">
        <is>
          <t>Cypher IQ</t>
        </is>
      </c>
      <c r="E19986" t="inlineStr">
        <is>
          <t>https://www.getapp.com/operations-management-software/a/cypher-iq/</t>
        </is>
      </c>
      <c r="F19986" t="inlineStr">
        <is>
          <t>Cypher IQ is a cloud-based workflow automation software designed to help businesses across various industry verticals streamline purchase orders, employee reimbursements, job creation, plant management, contracts, and more. It lets finance teams automate client refund, credit processes, petty cash management, audit trail, and new supplier application.Read more about Cypher IQ</t>
        </is>
      </c>
    </row>
    <row r="19987">
      <c r="A19987" t="inlineStr">
        <is>
          <t>Operations Management</t>
        </is>
      </c>
      <c r="B19987" t="inlineStr">
        <is>
          <t>Business Process Management</t>
        </is>
      </c>
      <c r="C19987" t="inlineStr">
        <is>
          <t>https://www.getapp.com/operations-management-software/business-process-management-bpm/os/web-based</t>
        </is>
      </c>
      <c r="D19987" t="inlineStr">
        <is>
          <t>PDF Share Forms Enterprise</t>
        </is>
      </c>
      <c r="E19987" t="inlineStr">
        <is>
          <t>https://www.getapp.com/operations-management-software/a/pdf-share-forms-enterprise/</t>
        </is>
      </c>
      <c r="F19987" t="inlineStr">
        <is>
          <t>PDF Share Forms is a solution for SharePoint which enables users to manage the complete form lifecycle, with attachment support, digital signature, and moreRead more about PDF Share Forms Enterprise</t>
        </is>
      </c>
    </row>
    <row r="19988">
      <c r="A19988" t="inlineStr">
        <is>
          <t>Operations Management</t>
        </is>
      </c>
      <c r="B19988" t="inlineStr">
        <is>
          <t>Business Process Management</t>
        </is>
      </c>
      <c r="C19988" t="inlineStr">
        <is>
          <t>https://www.getapp.com/operations-management-software/business-process-management-bpm/os/web-based</t>
        </is>
      </c>
      <c r="D19988" t="inlineStr">
        <is>
          <t>Sensus BPM Online</t>
        </is>
      </c>
      <c r="E19988" t="inlineStr">
        <is>
          <t>https://www.getapp.com/operations-management-software/a/sensus-bpm-software/</t>
        </is>
      </c>
      <c r="F19988" t="inlineStr">
        <is>
          <t>Draw processes,  BPM Designer, process automation, process improvement, Map process relationships, Import data templates, Export to Word, PDF, Excel and many more, Automated visualisations, swim lane scheme, process flows, Search processes, model IT processes, Secure SAAS solution, Manage processes.Read more about Sensus BPM Online</t>
        </is>
      </c>
    </row>
    <row r="19989">
      <c r="A19989" t="inlineStr">
        <is>
          <t>Operations Management</t>
        </is>
      </c>
      <c r="B19989" t="inlineStr">
        <is>
          <t>Business Process Management</t>
        </is>
      </c>
      <c r="C19989" t="inlineStr">
        <is>
          <t>https://www.getapp.com/operations-management-software/business-process-management-bpm/os/web-based</t>
        </is>
      </c>
      <c r="D19989" t="inlineStr">
        <is>
          <t>Work&amp;Track Mobile</t>
        </is>
      </c>
      <c r="E19989" t="inlineStr">
        <is>
          <t>https://www.getapp.com/transportation-logistics-software/a/work-track-mobile/</t>
        </is>
      </c>
      <c r="F19989"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19990">
      <c r="A19990" t="inlineStr">
        <is>
          <t>Operations Management</t>
        </is>
      </c>
      <c r="B19990" t="inlineStr">
        <is>
          <t>Business Process Management</t>
        </is>
      </c>
      <c r="C19990" t="inlineStr">
        <is>
          <t>https://www.getapp.com/operations-management-software/business-process-management-bpm/os/web-based</t>
        </is>
      </c>
      <c r="D19990" t="inlineStr">
        <is>
          <t>BlueKanGo</t>
        </is>
      </c>
      <c r="E19990" t="inlineStr">
        <is>
          <t>https://www.getapp.com/operations-management-software/a/bluekango/</t>
        </is>
      </c>
      <c r="F19990" t="inlineStr">
        <is>
          <t>BlueKanGo helps businesses in construction, health, and food industries handle safety, environmental, quality, and other operations. The platform includes a flowchart workshop, which lets users draw, modify, and link custom workflows using process maps and provide data access to authorized users.Read more about BlueKanGo</t>
        </is>
      </c>
    </row>
    <row r="19991">
      <c r="A19991" t="inlineStr">
        <is>
          <t>Operations Management</t>
        </is>
      </c>
      <c r="B19991" t="inlineStr">
        <is>
          <t>Business Process Management</t>
        </is>
      </c>
      <c r="C19991" t="inlineStr">
        <is>
          <t>https://www.getapp.com/operations-management-software/business-process-management-bpm/os/web-based</t>
        </is>
      </c>
      <c r="D19991" t="inlineStr">
        <is>
          <t>Interacta</t>
        </is>
      </c>
      <c r="E19991" t="inlineStr">
        <is>
          <t>https://www.getapp.com/collaboration-software/a/interacta/</t>
        </is>
      </c>
      <c r="F19991"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19992">
      <c r="A19992" t="inlineStr">
        <is>
          <t>Operations Management</t>
        </is>
      </c>
      <c r="B19992" t="inlineStr">
        <is>
          <t>Business Process Management</t>
        </is>
      </c>
      <c r="C19992" t="inlineStr">
        <is>
          <t>https://www.getapp.com/operations-management-software/business-process-management-bpm/os/web-based</t>
        </is>
      </c>
      <c r="D19992" t="inlineStr">
        <is>
          <t>Mitratech TAP Workflow Automation</t>
        </is>
      </c>
      <c r="E19992" t="inlineStr">
        <is>
          <t>https://www.getapp.com/operations-management-software/a/tap-workflow-automation/</t>
        </is>
      </c>
      <c r="F19992" t="inlineStr">
        <is>
          <t>TAP is a workflow automation software that empowers users to create and deploy forms, processes, and workflows without writing any code— using the drag-and-drop designer. TAP Workflow Automation also supports automated notifications, e-signatures, role-based access, and more.Read more about Mitratech TAP Workflow Automation</t>
        </is>
      </c>
    </row>
    <row r="19993">
      <c r="A19993" t="inlineStr">
        <is>
          <t>Operations Management</t>
        </is>
      </c>
      <c r="B19993" t="inlineStr">
        <is>
          <t>Business Process Management</t>
        </is>
      </c>
      <c r="C19993" t="inlineStr">
        <is>
          <t>https://www.getapp.com/operations-management-software/business-process-management-bpm/os/web-based</t>
        </is>
      </c>
      <c r="D19993" t="inlineStr">
        <is>
          <t>GoodData</t>
        </is>
      </c>
      <c r="E19993" t="inlineStr">
        <is>
          <t>https://www.getapp.com/business-intelligence-analytics-software/a/gooddata/</t>
        </is>
      </c>
      <c r="F19993" t="inlineStr">
        <is>
          <t>GoodData is the leading cloud-based data and analytics platform, bringing AI-fueled data-driven decision-making to organizations across the globe. With a platform that leverages the potential of automation and AI, GoodData empowers its customers to make data analytics available to every single user.Read more about GoodData</t>
        </is>
      </c>
    </row>
    <row r="19994">
      <c r="A19994" t="inlineStr">
        <is>
          <t>Operations Management</t>
        </is>
      </c>
      <c r="B19994" t="inlineStr">
        <is>
          <t>Business Process Management</t>
        </is>
      </c>
      <c r="C19994" t="inlineStr">
        <is>
          <t>https://www.getapp.com/operations-management-software/business-process-management-bpm/os/web-based</t>
        </is>
      </c>
      <c r="D19994" t="inlineStr">
        <is>
          <t>ERA EH&amp;S Software</t>
        </is>
      </c>
      <c r="E19994" t="inlineStr">
        <is>
          <t>https://www.getapp.com/operations-management-software/a/era-eh-s-software/</t>
        </is>
      </c>
      <c r="F19994" t="inlineStr">
        <is>
          <t>Companies across the automotive, aerospace, and paints and coatings industries, to name a few, rely on ERA’s all-in-one SaaS for complete coverage of their EH&amp;S needs, from air, water, and waste emissions tracking to federal, provincial, and state reporting.Read more about ERA EH&amp;S Software</t>
        </is>
      </c>
    </row>
    <row r="19995">
      <c r="A19995" t="inlineStr">
        <is>
          <t>Operations Management</t>
        </is>
      </c>
      <c r="B19995" t="inlineStr">
        <is>
          <t>Business Process Management</t>
        </is>
      </c>
      <c r="C19995" t="inlineStr">
        <is>
          <t>https://www.getapp.com/operations-management-software/business-process-management-bpm/os/web-based</t>
        </is>
      </c>
      <c r="D19995" t="inlineStr">
        <is>
          <t>Boombirds</t>
        </is>
      </c>
      <c r="E19995" t="inlineStr">
        <is>
          <t>https://www.getapp.com/operations-management-software/a/boombirds/</t>
        </is>
      </c>
      <c r="F19995" t="inlineStr">
        <is>
          <t>The Simple to use, Lean-based, Digital Transformation Platform for Business Process Compliance.Boombirds helps you build, enforce, and delegate your business processes so you can get your time back and grow faster.Read more about Boombirds</t>
        </is>
      </c>
    </row>
    <row r="19996">
      <c r="A19996" t="inlineStr">
        <is>
          <t>Operations Management</t>
        </is>
      </c>
      <c r="B19996" t="inlineStr">
        <is>
          <t>Business Process Management</t>
        </is>
      </c>
      <c r="C19996" t="inlineStr">
        <is>
          <t>https://www.getapp.com/operations-management-software/business-process-management-bpm/os/web-based</t>
        </is>
      </c>
      <c r="D19996" t="inlineStr">
        <is>
          <t>Tray.io</t>
        </is>
      </c>
      <c r="E19996" t="inlineStr">
        <is>
          <t>https://www.getapp.com/it-management-software/a/tray-io/</t>
        </is>
      </c>
      <c r="F19996" t="inlineStr">
        <is>
          <t>Tray.io is an enterprise-scale integration platform that enables business professionals to connect their whole cloud software stack &amp; automate complex processesRead more about Tray.io</t>
        </is>
      </c>
    </row>
    <row r="19997">
      <c r="A19997" t="inlineStr">
        <is>
          <t>Operations Management</t>
        </is>
      </c>
      <c r="B19997" t="inlineStr">
        <is>
          <t>Business Process Management</t>
        </is>
      </c>
      <c r="C19997" t="inlineStr">
        <is>
          <t>https://www.getapp.com/operations-management-software/business-process-management-bpm/os/web-based</t>
        </is>
      </c>
      <c r="D19997" t="inlineStr">
        <is>
          <t>Flowtrics</t>
        </is>
      </c>
      <c r="E19997" t="inlineStr">
        <is>
          <t>https://www.getapp.com/operations-management-software/a/flowtrics/</t>
        </is>
      </c>
      <c r="F19997" t="inlineStr">
        <is>
          <t>Flowtrics improves workflow through process management and automation.  Flowtrics provides a workflow automation platform and WYSIWYG Form Toolbox that automates and streamlines web forms, pdf forms, tasks, contracts, and documents and integrates data smoothly into any organization infrastructure.Read more about Flowtrics</t>
        </is>
      </c>
    </row>
    <row r="19998">
      <c r="A19998" t="inlineStr">
        <is>
          <t>Operations Management</t>
        </is>
      </c>
      <c r="B19998" t="inlineStr">
        <is>
          <t>Business Process Management</t>
        </is>
      </c>
      <c r="C19998" t="inlineStr">
        <is>
          <t>https://www.getapp.com/operations-management-software/business-process-management-bpm/os/web-based</t>
        </is>
      </c>
      <c r="D19998" t="inlineStr">
        <is>
          <t>Vsimple</t>
        </is>
      </c>
      <c r="E19998" t="inlineStr">
        <is>
          <t>https://www.getapp.com/collaboration-software/a/vsimple/</t>
        </is>
      </c>
      <c r="F19998" t="inlineStr">
        <is>
          <t>Vsimple is a cloud-based sales and operations management platform that turns complex processes into simple automated workflows built as per business operations.Read more about Vsimple</t>
        </is>
      </c>
    </row>
    <row r="19999">
      <c r="A19999" t="inlineStr">
        <is>
          <t>Operations Management</t>
        </is>
      </c>
      <c r="B19999" t="inlineStr">
        <is>
          <t>Business Process Management</t>
        </is>
      </c>
      <c r="C19999" t="inlineStr">
        <is>
          <t>https://www.getapp.com/operations-management-software/business-process-management-bpm/os/web-based</t>
        </is>
      </c>
      <c r="D19999" t="inlineStr">
        <is>
          <t>Orgzit</t>
        </is>
      </c>
      <c r="E19999" t="inlineStr">
        <is>
          <t>https://www.getapp.com/it-management-software/a/orgzit/</t>
        </is>
      </c>
      <c r="F19999" t="inlineStr">
        <is>
          <t>Orgzit is a customer relationship management (CRM) solution designed to help businesses organize and manage data from various sources. It enables organizations to streamline lead management, project tracking, invoicing, and workflow management operations.Read more about Orgzit</t>
        </is>
      </c>
    </row>
    <row r="20000">
      <c r="A20000" t="inlineStr">
        <is>
          <t>Operations Management</t>
        </is>
      </c>
      <c r="B20000" t="inlineStr">
        <is>
          <t>Business Process Management</t>
        </is>
      </c>
      <c r="C20000" t="inlineStr">
        <is>
          <t>https://www.getapp.com/operations-management-software/business-process-management-bpm/os/web-based</t>
        </is>
      </c>
      <c r="D20000" t="inlineStr">
        <is>
          <t>DRAKON Editor Web</t>
        </is>
      </c>
      <c r="E20000" t="inlineStr">
        <is>
          <t>https://www.getapp.com/it-management-software/a/drakonhub/</t>
        </is>
      </c>
      <c r="F20000" t="inlineStr">
        <is>
          <t>DrakonHub is an online diagramming software enabling the creation of clear flowcharts, mind maps, and checklists. Designed for software developers, development managers, and business users to create visual business processes and summaries, DrakonHub supports tablet computers and real-time editing.Read more about DRAKON Editor Web</t>
        </is>
      </c>
    </row>
    <row r="20001">
      <c r="A20001" t="inlineStr">
        <is>
          <t>Operations Management</t>
        </is>
      </c>
      <c r="B20001" t="inlineStr">
        <is>
          <t>Business Process Management</t>
        </is>
      </c>
      <c r="C20001" t="inlineStr">
        <is>
          <t>https://www.getapp.com/operations-management-software/business-process-management-bpm/os/web-based</t>
        </is>
      </c>
      <c r="D20001" t="inlineStr">
        <is>
          <t>Flowingly</t>
        </is>
      </c>
      <c r="E20001" t="inlineStr">
        <is>
          <t>https://www.getapp.com/operations-management-software/a/flowingly/</t>
        </is>
      </c>
      <c r="F20001" t="inlineStr">
        <is>
          <t>Flowingly helps organizations deliver exceptional employee and customer experiences. Transform old, manual ways of working into modern digital experiences. From SMBs to the Fortune 100, Flowingly is the workflow platform teams love to use.Read more about Flowingly</t>
        </is>
      </c>
    </row>
    <row r="20002">
      <c r="A20002" t="inlineStr">
        <is>
          <t>Operations Management</t>
        </is>
      </c>
      <c r="B20002" t="inlineStr">
        <is>
          <t>Business Process Management</t>
        </is>
      </c>
      <c r="C20002" t="inlineStr">
        <is>
          <t>https://www.getapp.com/operations-management-software/business-process-management-bpm/os/web-based</t>
        </is>
      </c>
      <c r="D20002" t="inlineStr">
        <is>
          <t>Elara</t>
        </is>
      </c>
      <c r="E20002" t="inlineStr">
        <is>
          <t>https://www.getapp.com/operations-management-software/a/elara/</t>
        </is>
      </c>
      <c r="F20002" t="inlineStr">
        <is>
          <t>Elara: A modern, intuitive maintenance software designed for tech-savvy users. Streamline processes, enhance equipment availability, and simplify work. Experience seamless integrations, expert support, and robust security with Elara.Read more about Elara</t>
        </is>
      </c>
    </row>
    <row r="20003">
      <c r="A20003" t="inlineStr">
        <is>
          <t>Operations Management</t>
        </is>
      </c>
      <c r="B20003" t="inlineStr">
        <is>
          <t>Business Process Management</t>
        </is>
      </c>
      <c r="C20003" t="inlineStr">
        <is>
          <t>https://www.getapp.com/operations-management-software/business-process-management-bpm/os/web-based</t>
        </is>
      </c>
      <c r="D20003" t="inlineStr">
        <is>
          <t>Bonita</t>
        </is>
      </c>
      <c r="E20003" t="inlineStr">
        <is>
          <t>https://www.getapp.com/operations-management-software/a/bonita/</t>
        </is>
      </c>
      <c r="F20003" t="inlineStr">
        <is>
          <t>Bonitasoft fully supports digital operations and IT modernization with Bonita, an open-source and extensible platform for business process automation and optimization.Read more about Bonita</t>
        </is>
      </c>
    </row>
    <row r="20004">
      <c r="A20004" t="inlineStr">
        <is>
          <t>Operations Management</t>
        </is>
      </c>
      <c r="B20004" t="inlineStr">
        <is>
          <t>Business Process Management</t>
        </is>
      </c>
      <c r="C20004" t="inlineStr">
        <is>
          <t>https://www.getapp.com/operations-management-software/business-process-management-bpm/os/web-based</t>
        </is>
      </c>
      <c r="D20004" t="inlineStr">
        <is>
          <t>VisualCron</t>
        </is>
      </c>
      <c r="E20004" t="inlineStr">
        <is>
          <t>https://www.getapp.com/operations-management-software/a/visualcron/</t>
        </is>
      </c>
      <c r="F20004" t="inlineStr">
        <is>
          <t>VisualCron is a process automation software that helps businesses automate manual processes including data handling, auditing, job scheduling, and more. Managers can utilize an integrated task scheduler to create tasks, assign them to team members, and generate reports to review performance.Read more about VisualCron</t>
        </is>
      </c>
    </row>
    <row r="20005">
      <c r="A20005" t="inlineStr">
        <is>
          <t>Operations Management</t>
        </is>
      </c>
      <c r="B20005" t="inlineStr">
        <is>
          <t>Business Process Management</t>
        </is>
      </c>
      <c r="C20005" t="inlineStr">
        <is>
          <t>https://www.getapp.com/operations-management-software/business-process-management-bpm/os/web-based</t>
        </is>
      </c>
      <c r="D20005" t="inlineStr">
        <is>
          <t>Leanspots</t>
        </is>
      </c>
      <c r="E20005" t="inlineStr">
        <is>
          <t>https://www.getapp.com/project-management-planning-software/a/leanspots/</t>
        </is>
      </c>
      <c r="F20005" t="inlineStr">
        <is>
          <t>Leanspots is a decentralized HUB where you can find all the resources to build a StartUp.Read more about Leanspots</t>
        </is>
      </c>
    </row>
    <row r="20006">
      <c r="A20006" t="inlineStr">
        <is>
          <t>Operations Management</t>
        </is>
      </c>
      <c r="B20006" t="inlineStr">
        <is>
          <t>Business Process Management</t>
        </is>
      </c>
      <c r="C20006" t="inlineStr">
        <is>
          <t>https://www.getapp.com/operations-management-software/business-process-management-bpm/os/web-based</t>
        </is>
      </c>
      <c r="D20006" t="inlineStr">
        <is>
          <t>Pega Platform</t>
        </is>
      </c>
      <c r="E20006" t="inlineStr">
        <is>
          <t>https://www.getapp.com/emerging-technology-software/a/pega-platform/</t>
        </is>
      </c>
      <c r="F20006" t="inlineStr">
        <is>
          <t>Pega platform is a business process management software designed to help organizations in various industries, including retail, financial services, and healthcare enhance customer loyalty, generate new business, and improve productivity. It helps companies manage and automate their business processes, offering features like self-service portals, analytics and reporting, workflow automation, and management of documents.Read more about Pega Platform</t>
        </is>
      </c>
    </row>
    <row r="20007">
      <c r="A20007" t="inlineStr">
        <is>
          <t>Operations Management</t>
        </is>
      </c>
      <c r="B20007" t="inlineStr">
        <is>
          <t>Business Process Management</t>
        </is>
      </c>
      <c r="C20007" t="inlineStr">
        <is>
          <t>https://www.getapp.com/operations-management-software/business-process-management-bpm/os/web-based</t>
        </is>
      </c>
      <c r="D20007" t="inlineStr">
        <is>
          <t>WEBCON Business Process Suite</t>
        </is>
      </c>
      <c r="E20007" t="inlineStr">
        <is>
          <t>https://www.getapp.com/it-management-software/a/webcon-bps/</t>
        </is>
      </c>
      <c r="F20007" t="inlineStr">
        <is>
          <t>WEBCON BPS is a a low-code platform for workflow digitalization and automation, as well as for business process management and optimization. The WEBCON BPM software allows you to create process-centric workflows and forms without coding.Read more about WEBCON Business Process Suite</t>
        </is>
      </c>
    </row>
    <row r="20008">
      <c r="A20008" t="inlineStr">
        <is>
          <t>Operations Management</t>
        </is>
      </c>
      <c r="B20008" t="inlineStr">
        <is>
          <t>Business Process Management</t>
        </is>
      </c>
      <c r="C20008" t="inlineStr">
        <is>
          <t>https://www.getapp.com/operations-management-software/business-process-management-bpm/os/web-based</t>
        </is>
      </c>
      <c r="D20008" t="inlineStr">
        <is>
          <t>AODocs Document Management</t>
        </is>
      </c>
      <c r="E20008" t="inlineStr">
        <is>
          <t>https://www.getapp.com/collaboration-software/a/aodocs-document-management/</t>
        </is>
      </c>
      <c r="F20008" t="inlineStr">
        <is>
          <t>AODocs is a cloud-native document management platform leveraging Gen AI to automate workflows and boost productivity and compliance.Read more about AODocs Document Management</t>
        </is>
      </c>
    </row>
    <row r="20009">
      <c r="A20009" t="inlineStr">
        <is>
          <t>Operations Management</t>
        </is>
      </c>
      <c r="B20009" t="inlineStr">
        <is>
          <t>Business Process Management</t>
        </is>
      </c>
      <c r="C20009" t="inlineStr">
        <is>
          <t>https://www.getapp.com/operations-management-software/business-process-management-bpm/os/web-based</t>
        </is>
      </c>
      <c r="D20009" t="inlineStr">
        <is>
          <t>Way We Do</t>
        </is>
      </c>
      <c r="E20009" t="inlineStr">
        <is>
          <t>https://www.getapp.com/operations-management-software/a/way-we-do/</t>
        </is>
      </c>
      <c r="F20009" t="inlineStr">
        <is>
          <t>Way We Do is cloud-based SOP software that seamlessly integrates policies, procedures and checklists into the team's daily workflow via online manualsRead more about Way We Do</t>
        </is>
      </c>
    </row>
    <row r="20010">
      <c r="A20010" t="inlineStr">
        <is>
          <t>Operations Management</t>
        </is>
      </c>
      <c r="B20010" t="inlineStr">
        <is>
          <t>Business Process Management</t>
        </is>
      </c>
      <c r="C20010" t="inlineStr">
        <is>
          <t>https://www.getapp.com/operations-management-software/business-process-management-bpm/os/web-based</t>
        </is>
      </c>
      <c r="D20010" t="inlineStr">
        <is>
          <t>Smart Work Station</t>
        </is>
      </c>
      <c r="E20010" t="inlineStr">
        <is>
          <t>https://www.getapp.com/hr-employee-management-software/a/smart-work-station/</t>
        </is>
      </c>
      <c r="F20010" t="inlineStr">
        <is>
          <t>Smart Work Station is an industry 4.0 solution to solve, react and manage execution exceptions with agility to avoid disruptions in safety, quality, and delivery that affect customer experience.Read more about Smart Work Station</t>
        </is>
      </c>
    </row>
    <row r="20011">
      <c r="A20011" t="inlineStr">
        <is>
          <t>Operations Management</t>
        </is>
      </c>
      <c r="B20011" t="inlineStr">
        <is>
          <t>Business Process Management</t>
        </is>
      </c>
      <c r="C20011" t="inlineStr">
        <is>
          <t>https://www.getapp.com/operations-management-software/business-process-management-bpm/os/web-based</t>
        </is>
      </c>
      <c r="D20011" t="inlineStr">
        <is>
          <t>Flowch</t>
        </is>
      </c>
      <c r="E20011" t="inlineStr">
        <is>
          <t>https://www.getapp.com/operations-management-software/a/flowch/</t>
        </is>
      </c>
      <c r="F20011" t="inlineStr">
        <is>
          <t>Flowch is the ideal platform for companies and individuals looking to reduce errors, streamline operations and implement intelligent, automated controls.Read more about Flowch</t>
        </is>
      </c>
    </row>
    <row r="20012">
      <c r="A20012" t="inlineStr">
        <is>
          <t>Operations Management</t>
        </is>
      </c>
      <c r="B20012" t="inlineStr">
        <is>
          <t>Business Process Management</t>
        </is>
      </c>
      <c r="C20012" t="inlineStr">
        <is>
          <t>https://www.getapp.com/operations-management-software/business-process-management-bpm/os/web-based</t>
        </is>
      </c>
      <c r="D20012" t="inlineStr">
        <is>
          <t>Metronome</t>
        </is>
      </c>
      <c r="E20012" t="inlineStr">
        <is>
          <t>https://www.getapp.com/collaboration-software/a/metronome/</t>
        </is>
      </c>
      <c r="F20012" t="inlineStr">
        <is>
          <t>BPM solution for Supply Chain &amp; Operations PractitionersRead more about Metronome</t>
        </is>
      </c>
    </row>
    <row r="20013">
      <c r="A20013" t="inlineStr">
        <is>
          <t>Operations Management</t>
        </is>
      </c>
      <c r="B20013" t="inlineStr">
        <is>
          <t>Business Process Management</t>
        </is>
      </c>
      <c r="C20013" t="inlineStr">
        <is>
          <t>https://www.getapp.com/operations-management-software/business-process-management-bpm/os/web-based</t>
        </is>
      </c>
      <c r="D20013" t="inlineStr">
        <is>
          <t>Joget DX</t>
        </is>
      </c>
      <c r="E20013" t="inlineStr">
        <is>
          <t>https://www.getapp.com/operations-management-software/a/joget-workflow/</t>
        </is>
      </c>
      <c r="F20013" t="inlineStr">
        <is>
          <t>Joget is an open source rapid application development platform for non-coders and coders to visually build enterprise apps fast and easy.Read more about Joget DX</t>
        </is>
      </c>
    </row>
    <row r="20014">
      <c r="A20014" t="inlineStr">
        <is>
          <t>Operations Management</t>
        </is>
      </c>
      <c r="B20014" t="inlineStr">
        <is>
          <t>Business Process Management</t>
        </is>
      </c>
      <c r="C20014" t="inlineStr">
        <is>
          <t>https://www.getapp.com/operations-management-software/business-process-management-bpm/os/web-based</t>
        </is>
      </c>
      <c r="D20014" t="inlineStr">
        <is>
          <t>Agilysys DataMagine</t>
        </is>
      </c>
      <c r="E20014" t="inlineStr">
        <is>
          <t>https://www.getapp.com/collaboration-software/a/agilysys-datamagine/</t>
        </is>
      </c>
      <c r="F20014" t="inlineStr">
        <is>
          <t>Agilysys DataMagine helps businesses manage the scanning, indexing, archiving, storing, and retrieving of online documents. Users can manage various accounts payable processes such as recording purchase data, searching and attaching documents to transactions, and processing invoices.Read more about Agilysys DataMagine</t>
        </is>
      </c>
    </row>
    <row r="20015">
      <c r="A20015" t="inlineStr">
        <is>
          <t>Operations Management</t>
        </is>
      </c>
      <c r="B20015" t="inlineStr">
        <is>
          <t>Business Process Management</t>
        </is>
      </c>
      <c r="C20015" t="inlineStr">
        <is>
          <t>https://www.getapp.com/operations-management-software/business-process-management-bpm/os/web-based</t>
        </is>
      </c>
      <c r="D20015" t="inlineStr">
        <is>
          <t>flowdit</t>
        </is>
      </c>
      <c r="E20015" t="inlineStr">
        <is>
          <t>https://www.getapp.com/operations-management-software/a/flowdit/</t>
        </is>
      </c>
      <c r="F20015" t="inlineStr">
        <is>
          <t>flowdit automates and optimizes business processes, ensuring smoother workflows and improved efficiency. It provides real-time tracking, customizable workflows, and analytics to streamline operations, reduce bottlenecks, and support data-driven decisions.Read more about flowdit</t>
        </is>
      </c>
    </row>
    <row r="20016">
      <c r="A20016" t="inlineStr">
        <is>
          <t>Operations Management</t>
        </is>
      </c>
      <c r="B20016" t="inlineStr">
        <is>
          <t>Business Process Management</t>
        </is>
      </c>
      <c r="C20016" t="inlineStr">
        <is>
          <t>https://www.getapp.com/operations-management-software/business-process-management-bpm/os/web-based</t>
        </is>
      </c>
      <c r="D20016" t="inlineStr">
        <is>
          <t>Planful for Marketing</t>
        </is>
      </c>
      <c r="E20016" t="inlineStr">
        <is>
          <t>https://www.getapp.com/marketing-software/a/plannuh/</t>
        </is>
      </c>
      <c r="F20016" t="inlineStr">
        <is>
          <t>Build, execute, and measure your marketing plan and budget all in one cloud-based platform for better visibility, collaboration, and decision making. Plannuh is easy to use and quick to implement (live in a week).Read more about Planful for Marketing</t>
        </is>
      </c>
    </row>
    <row r="20017">
      <c r="A20017" t="inlineStr">
        <is>
          <t>Operations Management</t>
        </is>
      </c>
      <c r="B20017" t="inlineStr">
        <is>
          <t>Business Process Management</t>
        </is>
      </c>
      <c r="C20017" t="inlineStr">
        <is>
          <t>https://www.getapp.com/operations-management-software/business-process-management-bpm/os/web-based</t>
        </is>
      </c>
      <c r="D20017" t="inlineStr">
        <is>
          <t>AllProWebTools</t>
        </is>
      </c>
      <c r="E20017" t="inlineStr">
        <is>
          <t>https://www.getapp.com/customer-management-software/a/allprowebtools/</t>
        </is>
      </c>
      <c r="F20017" t="inlineStr">
        <is>
          <t>Control your business sales, productivity, marketing, CRM, website hosting, email marketing, and more with one simple solution. Ranked #1 in customer satisfaction for support by G2CrowdRead more about AllProWebTools</t>
        </is>
      </c>
    </row>
    <row r="20018">
      <c r="A20018" t="inlineStr">
        <is>
          <t>Operations Management</t>
        </is>
      </c>
      <c r="B20018" t="inlineStr">
        <is>
          <t>Business Process Management</t>
        </is>
      </c>
      <c r="C20018" t="inlineStr">
        <is>
          <t>https://www.getapp.com/operations-management-software/business-process-management-bpm/os/web-based</t>
        </is>
      </c>
      <c r="D20018" t="inlineStr">
        <is>
          <t>SimpleWorks</t>
        </is>
      </c>
      <c r="E20018" t="inlineStr">
        <is>
          <t>https://www.getapp.com/emerging-technology-software/a/simplecrm/</t>
        </is>
      </c>
      <c r="F20018" t="inlineStr">
        <is>
          <t>Business Process Management (BPM) in SimpleCRM automates workflows, enhances efficiency, and streamlines processes by managing tasks, deadlines, and escalations, ensuring consistent execution and improved productivity.Read more about SimpleWorks</t>
        </is>
      </c>
    </row>
    <row r="20019">
      <c r="A20019" t="inlineStr">
        <is>
          <t>Operations Management</t>
        </is>
      </c>
      <c r="B20019" t="inlineStr">
        <is>
          <t>Business Process Management</t>
        </is>
      </c>
      <c r="C20019" t="inlineStr">
        <is>
          <t>https://www.getapp.com/operations-management-software/business-process-management-bpm/os/web-based</t>
        </is>
      </c>
      <c r="D20019" t="inlineStr">
        <is>
          <t>Camunda</t>
        </is>
      </c>
      <c r="E20019" t="inlineStr">
        <is>
          <t>https://www.getapp.com/operations-management-software/a/camunda-platform/</t>
        </is>
      </c>
      <c r="F20019" t="inlineStr">
        <is>
          <t>Camunda has helped organizations all over the globe collaborate on and transform complex business processes that span people, systems, and devices into seamless customer experiences, at scale.Read more about Camunda</t>
        </is>
      </c>
    </row>
    <row r="20020">
      <c r="A20020" t="inlineStr">
        <is>
          <t>Operations Management</t>
        </is>
      </c>
      <c r="B20020" t="inlineStr">
        <is>
          <t>Business Process Management</t>
        </is>
      </c>
      <c r="C20020" t="inlineStr">
        <is>
          <t>https://www.getapp.com/operations-management-software/business-process-management-bpm/os/web-based</t>
        </is>
      </c>
      <c r="D20020" t="inlineStr">
        <is>
          <t>Gripp</t>
        </is>
      </c>
      <c r="E20020" t="inlineStr">
        <is>
          <t>https://www.getapp.com/customer-management-software/a/gripp/</t>
        </is>
      </c>
      <c r="F20020" t="inlineStr">
        <is>
          <t>Gripp is a softwarecompany that aims on agencies and business service providers. With over 2000+ customers and about 14.000 daily users we help our customers everyday with the optimzation of business processes by providing quality all-in-one software.Read more about Gripp</t>
        </is>
      </c>
    </row>
    <row r="20021">
      <c r="A20021" t="inlineStr">
        <is>
          <t>Operations Management</t>
        </is>
      </c>
      <c r="B20021" t="inlineStr">
        <is>
          <t>Business Process Management</t>
        </is>
      </c>
      <c r="C20021" t="inlineStr">
        <is>
          <t>https://www.getapp.com/operations-management-software/business-process-management-bpm/os/web-based</t>
        </is>
      </c>
      <c r="D20021" t="inlineStr">
        <is>
          <t>Moxo</t>
        </is>
      </c>
      <c r="E20021" t="inlineStr">
        <is>
          <t>https://www.getapp.com/collaboration-software/a/moxo/</t>
        </is>
      </c>
      <c r="F20021" t="inlineStr">
        <is>
          <t>Moxo streamlines business process management by orchestrating workflows into a unified, secure platform. From client onboarding to ongoing services, businesses can automate and optimize complex processes, ensuring operational efficiency and seamless service delivery.Read more about Moxo</t>
        </is>
      </c>
    </row>
    <row r="20022">
      <c r="A20022" t="inlineStr">
        <is>
          <t>Operations Management</t>
        </is>
      </c>
      <c r="B20022" t="inlineStr">
        <is>
          <t>Business Process Management</t>
        </is>
      </c>
      <c r="C20022" t="inlineStr">
        <is>
          <t>https://www.getapp.com/operations-management-software/business-process-management-bpm/os/web-based</t>
        </is>
      </c>
      <c r="D20022" t="inlineStr">
        <is>
          <t>Iterop</t>
        </is>
      </c>
      <c r="E20022" t="inlineStr">
        <is>
          <t>https://www.getapp.com/operations-management-software/a/iterop/</t>
        </is>
      </c>
      <c r="F20022" t="inlineStr">
        <is>
          <t>Iterop is a business process management (BPM) software that allows enterprises in human resource (HR), accounting, purchasing, quality monitoring, and education sectors to configure workflows, create digital applications, and automate operational processes.Read more about Iterop</t>
        </is>
      </c>
    </row>
    <row r="20023">
      <c r="A20023" t="inlineStr">
        <is>
          <t>Operations Management</t>
        </is>
      </c>
      <c r="B20023" t="inlineStr">
        <is>
          <t>Business Process Management</t>
        </is>
      </c>
      <c r="C20023" t="inlineStr">
        <is>
          <t>https://www.getapp.com/operations-management-software/business-process-management-bpm/os/web-based</t>
        </is>
      </c>
      <c r="D20023" t="inlineStr">
        <is>
          <t>Effort</t>
        </is>
      </c>
      <c r="E20023" t="inlineStr">
        <is>
          <t>https://www.getapp.com/operations-management-software/a/effort/</t>
        </is>
      </c>
      <c r="F20023" t="inlineStr">
        <is>
          <t>Effort is a Field Operations Platform that enforces processes to comply with location-sensitive and time-critical activities. Our platform can interact, track and enhance the field workflows. “Effort” is the most Affordable, Flexible, and highly Configurable Field operations platform you can trust.Read more about Effort</t>
        </is>
      </c>
    </row>
    <row r="20024">
      <c r="A20024" t="inlineStr">
        <is>
          <t>Operations Management</t>
        </is>
      </c>
      <c r="B20024" t="inlineStr">
        <is>
          <t>Business Process Management</t>
        </is>
      </c>
      <c r="C20024" t="inlineStr">
        <is>
          <t>https://www.getapp.com/operations-management-software/business-process-management-bpm/os/web-based</t>
        </is>
      </c>
      <c r="D20024" t="inlineStr">
        <is>
          <t>FlowWright</t>
        </is>
      </c>
      <c r="E20024" t="inlineStr">
        <is>
          <t>https://www.getapp.com/operations-management-software/a/flowwright/</t>
        </is>
      </c>
      <c r="F20024" t="inlineStr">
        <is>
          <t>FlowWright is the #1 BPM/Workflow software for automating and integrating processes and systems. Built on Microsoft technology stack. Teams can use the drag-and-drop interface to build custom forms with electronic signature capture capabilities.Read more about FlowWright</t>
        </is>
      </c>
    </row>
    <row r="20025">
      <c r="A20025" t="inlineStr">
        <is>
          <t>Operations Management</t>
        </is>
      </c>
      <c r="B20025" t="inlineStr">
        <is>
          <t>Business Process Management</t>
        </is>
      </c>
      <c r="C20025" t="inlineStr">
        <is>
          <t>https://www.getapp.com/operations-management-software/business-process-management-bpm/os/web-based</t>
        </is>
      </c>
      <c r="D20025" t="inlineStr">
        <is>
          <t>Capacity</t>
        </is>
      </c>
      <c r="E20025" t="inlineStr">
        <is>
          <t>https://www.getapp.com/emerging-technology-software/a/capacity/</t>
        </is>
      </c>
      <c r="F20025"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20026">
      <c r="A20026" t="inlineStr">
        <is>
          <t>Operations Management</t>
        </is>
      </c>
      <c r="B20026" t="inlineStr">
        <is>
          <t>Business Process Management</t>
        </is>
      </c>
      <c r="C20026" t="inlineStr">
        <is>
          <t>https://www.getapp.com/operations-management-software/business-process-management-bpm/os/web-based</t>
        </is>
      </c>
      <c r="D20026" t="inlineStr">
        <is>
          <t>Alfresco Digital Business Platform</t>
        </is>
      </c>
      <c r="E20026" t="inlineStr">
        <is>
          <t>https://www.getapp.com/website-ecommerce-software/a/alfresco-content-services/</t>
        </is>
      </c>
      <c r="F20026"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20027">
      <c r="A20027" t="inlineStr">
        <is>
          <t>Operations Management</t>
        </is>
      </c>
      <c r="B20027" t="inlineStr">
        <is>
          <t>Business Process Management</t>
        </is>
      </c>
      <c r="C20027" t="inlineStr">
        <is>
          <t>https://www.getapp.com/operations-management-software/business-process-management-bpm/os/web-based</t>
        </is>
      </c>
      <c r="D20027" t="inlineStr">
        <is>
          <t>Pie</t>
        </is>
      </c>
      <c r="E20027" t="inlineStr">
        <is>
          <t>https://www.getapp.com/project-management-planning-software/a/piematrix/</t>
        </is>
      </c>
      <c r="F20027" t="inlineStr">
        <is>
          <t>Super visual, super simple. Project results improved with repeatable processes. Combine agile with methodology waterfall methods on the same project for better project results. For consulting implementation projects, process improvement, and repeatable-type projects.Read more about Pie</t>
        </is>
      </c>
    </row>
    <row r="20028">
      <c r="A20028" t="inlineStr">
        <is>
          <t>Operations Management</t>
        </is>
      </c>
      <c r="B20028" t="inlineStr">
        <is>
          <t>Business Process Management</t>
        </is>
      </c>
      <c r="C20028" t="inlineStr">
        <is>
          <t>https://www.getapp.com/operations-management-software/business-process-management-bpm/os/web-based</t>
        </is>
      </c>
      <c r="D20028" t="inlineStr">
        <is>
          <t>AtemisCloud</t>
        </is>
      </c>
      <c r="E20028" t="inlineStr">
        <is>
          <t>https://www.getapp.com/all-software/a/atemiscloud/</t>
        </is>
      </c>
      <c r="F20028" t="inlineStr">
        <is>
          <t>AtemisCloud is an advanced Business Management SaaS platform with features covering customer management, marketing, HR, back office, administration, projects, and finance. Used in 60 countries by 1500 corporations and SNE for the last 23 years.Read more about AtemisCloud</t>
        </is>
      </c>
    </row>
    <row r="20029">
      <c r="A20029" t="inlineStr">
        <is>
          <t>Operations Management</t>
        </is>
      </c>
      <c r="B20029" t="inlineStr">
        <is>
          <t>Business Process Management</t>
        </is>
      </c>
      <c r="C20029" t="inlineStr">
        <is>
          <t>https://www.getapp.com/operations-management-software/business-process-management-bpm/os/web-based</t>
        </is>
      </c>
      <c r="D20029" t="inlineStr">
        <is>
          <t>Unifize</t>
        </is>
      </c>
      <c r="E20029" t="inlineStr">
        <is>
          <t>https://www.getapp.com/project-management-planning-software/a/unifize/</t>
        </is>
      </c>
      <c r="F20029"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20030">
      <c r="A20030" t="inlineStr">
        <is>
          <t>Operations Management</t>
        </is>
      </c>
      <c r="B20030" t="inlineStr">
        <is>
          <t>Business Process Management</t>
        </is>
      </c>
      <c r="C20030" t="inlineStr">
        <is>
          <t>https://www.getapp.com/operations-management-software/business-process-management-bpm/os/web-based</t>
        </is>
      </c>
      <c r="D20030" t="inlineStr">
        <is>
          <t>Mindee</t>
        </is>
      </c>
      <c r="E20030" t="inlineStr">
        <is>
          <t>https://www.getapp.com/emerging-technology-software/a/mindee/</t>
        </is>
      </c>
      <c r="F20030" t="inlineStr">
        <is>
          <t>At Mindee, we help software product teams build lightning-fast, accurate, and robust document processing automation features in their applications.Our API gives developers access to state-of-the-art deep learning algorithms for document parsing through an easy-to-use and developer-centric platformRead more about Mindee</t>
        </is>
      </c>
    </row>
    <row r="20031">
      <c r="A20031" t="inlineStr">
        <is>
          <t>Operations Management</t>
        </is>
      </c>
      <c r="B20031" t="inlineStr">
        <is>
          <t>Business Process Management</t>
        </is>
      </c>
      <c r="C20031" t="inlineStr">
        <is>
          <t>https://www.getapp.com/operations-management-software/business-process-management-bpm/os/web-based</t>
        </is>
      </c>
      <c r="D20031" t="inlineStr">
        <is>
          <t>LANA Process Mining</t>
        </is>
      </c>
      <c r="E20031" t="inlineStr">
        <is>
          <t>https://www.getapp.com/operations-management-software/a/lana-process-mining/</t>
        </is>
      </c>
      <c r="F20031" t="inlineStr">
        <is>
          <t>LANA Process Mining is a business process management software designed to help organizations across various industry verticals automate process modeling, root cause analysis, KPI monitoring, and process deviation detection by using machine learning algorithm.Read more about LANA Process Mining</t>
        </is>
      </c>
    </row>
    <row r="20032">
      <c r="A20032" t="inlineStr">
        <is>
          <t>Operations Management</t>
        </is>
      </c>
      <c r="B20032" t="inlineStr">
        <is>
          <t>Business Process Management</t>
        </is>
      </c>
      <c r="C20032" t="inlineStr">
        <is>
          <t>https://www.getapp.com/operations-management-software/business-process-management-bpm/os/web-based</t>
        </is>
      </c>
      <c r="D20032" t="inlineStr">
        <is>
          <t>Intalio</t>
        </is>
      </c>
      <c r="E20032" t="inlineStr">
        <is>
          <t>https://www.getapp.com/legal-law-software/a/intalio/</t>
        </is>
      </c>
      <c r="F20032" t="inlineStr">
        <is>
          <t>Intalio Process Management offers a number of products such as Digital Signature, Digital Mailroom, Correspondence, and Case Management that help organizations streamline and automate their workflow in order to increase productivity and efficiency.Read more about Intalio</t>
        </is>
      </c>
    </row>
    <row r="20033">
      <c r="A20033" t="inlineStr">
        <is>
          <t>Operations Management</t>
        </is>
      </c>
      <c r="B20033" t="inlineStr">
        <is>
          <t>Business Process Management</t>
        </is>
      </c>
      <c r="C20033" t="inlineStr">
        <is>
          <t>https://www.getapp.com/operations-management-software/business-process-management-bpm/os/web-based</t>
        </is>
      </c>
      <c r="D20033" t="inlineStr">
        <is>
          <t>BPI System</t>
        </is>
      </c>
      <c r="E20033" t="inlineStr">
        <is>
          <t>https://www.getapp.com/all-software/a/bpi-system/</t>
        </is>
      </c>
      <c r="F20033" t="inlineStr">
        <is>
          <t>Web-based and On-Premise CAPA Management Software that will assist your organization in automating your business processes.Read more about BPI System</t>
        </is>
      </c>
    </row>
    <row r="20034">
      <c r="A20034" t="inlineStr">
        <is>
          <t>Operations Management</t>
        </is>
      </c>
      <c r="B20034" t="inlineStr">
        <is>
          <t>Business Process Management</t>
        </is>
      </c>
      <c r="C20034" t="inlineStr">
        <is>
          <t>https://www.getapp.com/operations-management-software/business-process-management-bpm/os/web-based</t>
        </is>
      </c>
      <c r="D20034" t="inlineStr">
        <is>
          <t>itbid</t>
        </is>
      </c>
      <c r="E20034" t="inlineStr">
        <is>
          <t>https://www.getapp.com/operations-management-software/a/itbid/</t>
        </is>
      </c>
      <c r="F20034" t="inlineStr">
        <is>
          <t>We are experts in digitizing and optimizing processes related with the relationship with suppliers with technological solutions tailored to customer needs.Read more about itbid</t>
        </is>
      </c>
    </row>
    <row r="20035">
      <c r="A20035" t="inlineStr">
        <is>
          <t>Operations Management</t>
        </is>
      </c>
      <c r="B20035" t="inlineStr">
        <is>
          <t>Business Process Management</t>
        </is>
      </c>
      <c r="C20035" t="inlineStr">
        <is>
          <t>https://www.getapp.com/operations-management-software/business-process-management-bpm/os/web-based</t>
        </is>
      </c>
      <c r="D20035" t="inlineStr">
        <is>
          <t>Novacura Flow</t>
        </is>
      </c>
      <c r="E20035" t="inlineStr">
        <is>
          <t>https://www.getapp.com/operations-management-software/a/novacura-flow/</t>
        </is>
      </c>
      <c r="F20035" t="inlineStr">
        <is>
          <t>Turn your complex business processes into user-friendly applications with our BPM low-code platform. Fast to implement, easy to customize. Connects to any ERP or other business systems.Read more about Novacura Flow</t>
        </is>
      </c>
    </row>
    <row r="20036">
      <c r="A20036" t="inlineStr">
        <is>
          <t>Operations Management</t>
        </is>
      </c>
      <c r="B20036" t="inlineStr">
        <is>
          <t>Business Process Management</t>
        </is>
      </c>
      <c r="C20036" t="inlineStr">
        <is>
          <t>https://www.getapp.com/operations-management-software/business-process-management-bpm/os/web-based</t>
        </is>
      </c>
      <c r="D20036" t="inlineStr">
        <is>
          <t>ViciECM</t>
        </is>
      </c>
      <c r="E20036" t="inlineStr">
        <is>
          <t>https://www.getapp.com/collaboration-software/a/viciecm/</t>
        </is>
      </c>
      <c r="F20036" t="inlineStr">
        <is>
          <t>ViciECM is an integrated document management and business process management platform. ViciECM can be used extensively for managing all types of documents  in the Enterprise and can also be used to streamline business processes to accelerate digital transformation in the OrganizationRead more about ViciECM</t>
        </is>
      </c>
    </row>
    <row r="20037">
      <c r="A20037" t="inlineStr">
        <is>
          <t>Operations Management</t>
        </is>
      </c>
      <c r="B20037" t="inlineStr">
        <is>
          <t>Business Process Management</t>
        </is>
      </c>
      <c r="C20037" t="inlineStr">
        <is>
          <t>https://www.getapp.com/operations-management-software/business-process-management-bpm/os/web-based</t>
        </is>
      </c>
      <c r="D20037" t="inlineStr">
        <is>
          <t>Flowable</t>
        </is>
      </c>
      <c r="E20037" t="inlineStr">
        <is>
          <t>https://www.getapp.com/development-tools-software/a/flowable/</t>
        </is>
      </c>
      <c r="F20037" t="inlineStr">
        <is>
          <t>Design, run, and optimize complex processes with ease, connecting people, systems, and data for seamless, end-to-end operations. Flowable powers smart Business Process Management with adaptive workflows, dynamic case handling, and full lifecycle automation.Read more about Flowable</t>
        </is>
      </c>
    </row>
    <row r="20038">
      <c r="A20038" t="inlineStr">
        <is>
          <t>Operations Management</t>
        </is>
      </c>
      <c r="B20038" t="inlineStr">
        <is>
          <t>Business Process Management</t>
        </is>
      </c>
      <c r="C20038" t="inlineStr">
        <is>
          <t>https://www.getapp.com/operations-management-software/business-process-management-bpm/os/web-based</t>
        </is>
      </c>
      <c r="D20038" t="inlineStr">
        <is>
          <t>SmartIQ</t>
        </is>
      </c>
      <c r="E20038" t="inlineStr">
        <is>
          <t>https://www.getapp.com/operations-management-software/a/intelledox/</t>
        </is>
      </c>
      <c r="F20038" t="inlineStr">
        <is>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is>
      </c>
    </row>
    <row r="20039">
      <c r="A20039" t="inlineStr">
        <is>
          <t>Operations Management</t>
        </is>
      </c>
      <c r="B20039" t="inlineStr">
        <is>
          <t>Business Process Management</t>
        </is>
      </c>
      <c r="C20039" t="inlineStr">
        <is>
          <t>https://www.getapp.com/operations-management-software/business-process-management-bpm/os/web-based</t>
        </is>
      </c>
      <c r="D20039" t="inlineStr">
        <is>
          <t>Omnidek</t>
        </is>
      </c>
      <c r="E20039" t="inlineStr">
        <is>
          <t>https://www.getapp.com/operations-management-software/a/omnidek/</t>
        </is>
      </c>
      <c r="F20039" t="inlineStr">
        <is>
          <t>Omnidek is a cloud-based business process management (BPM) software designed to help organizations of all sizes create corporate forms, intranet portals, and workflows on a unified platform.Read more about Omnidek</t>
        </is>
      </c>
    </row>
    <row r="20040">
      <c r="A20040" t="inlineStr">
        <is>
          <t>Operations Management</t>
        </is>
      </c>
      <c r="B20040" t="inlineStr">
        <is>
          <t>Business Process Management</t>
        </is>
      </c>
      <c r="C20040" t="inlineStr">
        <is>
          <t>https://www.getapp.com/operations-management-software/business-process-management-bpm/os/web-based</t>
        </is>
      </c>
      <c r="D20040" t="inlineStr">
        <is>
          <t>SmartIQ</t>
        </is>
      </c>
      <c r="E20040" t="inlineStr">
        <is>
          <t>https://www.getapp.com/operations-management-software/a/intelledox/</t>
        </is>
      </c>
      <c r="F20040" t="inlineStr">
        <is>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is>
      </c>
    </row>
    <row r="20041">
      <c r="A20041" t="inlineStr">
        <is>
          <t>Operations Management</t>
        </is>
      </c>
      <c r="B20041" t="inlineStr">
        <is>
          <t>Business Process Management</t>
        </is>
      </c>
      <c r="C20041" t="inlineStr">
        <is>
          <t>https://www.getapp.com/operations-management-software/business-process-management-bpm/os/web-based</t>
        </is>
      </c>
      <c r="D20041" t="inlineStr">
        <is>
          <t>Jamio openwork</t>
        </is>
      </c>
      <c r="E20041" t="inlineStr">
        <is>
          <t>https://www.getapp.com/development-tools-software/a/jamio-openwork/</t>
        </is>
      </c>
      <c r="F20041"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20042">
      <c r="A20042" t="inlineStr">
        <is>
          <t>Operations Management</t>
        </is>
      </c>
      <c r="B20042" t="inlineStr">
        <is>
          <t>Business Process Management</t>
        </is>
      </c>
      <c r="C20042" t="inlineStr">
        <is>
          <t>https://www.getapp.com/operations-management-software/business-process-management-bpm/os/web-based</t>
        </is>
      </c>
      <c r="D20042" t="inlineStr">
        <is>
          <t>IBM Blueworks Live</t>
        </is>
      </c>
      <c r="E20042" t="inlineStr">
        <is>
          <t>https://www.getapp.com/operations-management-software/a/ibm-blueworks-live/</t>
        </is>
      </c>
      <c r="F20042" t="inlineStr">
        <is>
          <t>IBM Blueworks Live is a cloud-based business process mapping solution with a collaborative interface designed for teams across many industries. It can be used to document and analyze new &amp; existing workflows. Blueworks Live can help businesses identify and remove inefficiencies from their processes.Read more about IBM Blueworks Live</t>
        </is>
      </c>
    </row>
    <row r="20043">
      <c r="A20043" t="inlineStr">
        <is>
          <t>Operations Management</t>
        </is>
      </c>
      <c r="B20043" t="inlineStr">
        <is>
          <t>Business Process Management</t>
        </is>
      </c>
      <c r="C20043" t="inlineStr">
        <is>
          <t>https://www.getapp.com/operations-management-software/business-process-management-bpm/os/web-based</t>
        </is>
      </c>
      <c r="D20043" t="inlineStr">
        <is>
          <t>Aeneis</t>
        </is>
      </c>
      <c r="E20043" t="inlineStr">
        <is>
          <t>https://www.getapp.com/operations-management-software/a/aeneis/</t>
        </is>
      </c>
      <c r="F20043" t="inlineStr">
        <is>
          <t>Aeneis enables companies to manage business processes with the support of software. The application has many features, including an auto-layout function designed to accelerate the creation of models. Users can access the program via a BPM portal.Read more about Aeneis</t>
        </is>
      </c>
    </row>
    <row r="20044">
      <c r="A20044" t="inlineStr">
        <is>
          <t>Operations Management</t>
        </is>
      </c>
      <c r="B20044" t="inlineStr">
        <is>
          <t>Business Process Management</t>
        </is>
      </c>
      <c r="C20044" t="inlineStr">
        <is>
          <t>https://www.getapp.com/operations-management-software/business-process-management-bpm/os/web-based</t>
        </is>
      </c>
      <c r="D20044" t="inlineStr">
        <is>
          <t>Contentverse</t>
        </is>
      </c>
      <c r="E20044" t="inlineStr">
        <is>
          <t>https://www.getapp.com/operations-management-software/a/contentverse-1/</t>
        </is>
      </c>
      <c r="F20044"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20045">
      <c r="A20045" t="inlineStr">
        <is>
          <t>Operations Management</t>
        </is>
      </c>
      <c r="B20045" t="inlineStr">
        <is>
          <t>Business Process Management</t>
        </is>
      </c>
      <c r="C20045" t="inlineStr">
        <is>
          <t>https://www.getapp.com/operations-management-software/business-process-management-bpm/os/web-based</t>
        </is>
      </c>
      <c r="D20045" t="inlineStr">
        <is>
          <t>BatchMaster ERP</t>
        </is>
      </c>
      <c r="E20045" t="inlineStr">
        <is>
          <t>https://www.getapp.com/operations-management-software/a/batchmaster-erp/</t>
        </is>
      </c>
      <c r="F20045" t="inlineStr">
        <is>
          <t>BatchMaster offers cloud and on-premise ERP software solutions for recipe- and formula-based manufacturers, such as those in food and beverage, chemicals, cosmetics, paints, nutraceuticals, pharmaceuticals, and others. It is pre-configured and provides a fully integrated suite of purchasing, financials, distribution, sales, quality management, and other applications.Read more about BatchMaster ERP</t>
        </is>
      </c>
    </row>
    <row r="20046">
      <c r="A20046" t="inlineStr">
        <is>
          <t>Operations Management</t>
        </is>
      </c>
      <c r="B20046" t="inlineStr">
        <is>
          <t>Business Process Management</t>
        </is>
      </c>
      <c r="C20046" t="inlineStr">
        <is>
          <t>https://www.getapp.com/operations-management-software/business-process-management-bpm/os/web-based</t>
        </is>
      </c>
      <c r="D20046" t="inlineStr">
        <is>
          <t>Mission Control</t>
        </is>
      </c>
      <c r="E20046" t="inlineStr">
        <is>
          <t>https://www.getapp.com/project-management-planning-software/a/mission-control/</t>
        </is>
      </c>
      <c r="F20046" t="inlineStr">
        <is>
          <t>Mission Control is a project management tool that helps teams orchestrate their work, from daily tasks to strategic initiatives.Read more about Mission Control</t>
        </is>
      </c>
    </row>
    <row r="20047">
      <c r="A20047" t="inlineStr">
        <is>
          <t>Operations Management</t>
        </is>
      </c>
      <c r="B20047" t="inlineStr">
        <is>
          <t>Business Process Management</t>
        </is>
      </c>
      <c r="C20047" t="inlineStr">
        <is>
          <t>https://www.getapp.com/operations-management-software/business-process-management-bpm/os/web-based</t>
        </is>
      </c>
      <c r="D20047" t="inlineStr">
        <is>
          <t>KnowledgeLake</t>
        </is>
      </c>
      <c r="E20047" t="inlineStr">
        <is>
          <t>https://www.getapp.com/collaboration-software/a/knowledgelake/</t>
        </is>
      </c>
      <c r="F20047" t="inlineStr">
        <is>
          <t>KnowledgeLake is a document management and enterprise data capture software that helps businesses utilize artificial intelligence (AI) and machine learning (ML) technologies to extract, process, and manage information from within a unified platform. It enables team members to identify, classify, and process high-volume documents from multiple sources, including Microsoft Office, Outlook, Power Platform, and Azure solutions.Read more about KnowledgeLake</t>
        </is>
      </c>
    </row>
    <row r="20048">
      <c r="A20048" t="inlineStr">
        <is>
          <t>Operations Management</t>
        </is>
      </c>
      <c r="B20048" t="inlineStr">
        <is>
          <t>Business Process Management</t>
        </is>
      </c>
      <c r="C20048" t="inlineStr">
        <is>
          <t>https://www.getapp.com/operations-management-software/business-process-management-bpm/os/web-based</t>
        </is>
      </c>
      <c r="D20048" t="inlineStr">
        <is>
          <t>JobRouter</t>
        </is>
      </c>
      <c r="E20048" t="inlineStr">
        <is>
          <t>https://www.getapp.com/hr-employee-management-software/a/jobrouter/</t>
        </is>
      </c>
      <c r="F20048"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20049">
      <c r="A20049" t="inlineStr">
        <is>
          <t>Operations Management</t>
        </is>
      </c>
      <c r="B20049" t="inlineStr">
        <is>
          <t>Business Process Management</t>
        </is>
      </c>
      <c r="C20049" t="inlineStr">
        <is>
          <t>https://www.getapp.com/operations-management-software/business-process-management-bpm/os/web-based</t>
        </is>
      </c>
      <c r="D20049" t="inlineStr">
        <is>
          <t>RobotEasy</t>
        </is>
      </c>
      <c r="E20049" t="inlineStr">
        <is>
          <t>https://www.getapp.com/emerging-technology-software/a/roboteasy/</t>
        </is>
      </c>
      <c r="F20049" t="inlineStr">
        <is>
          <t>Platform for capturing suggestions for process improvements with individualized assessment of impact for the business and return on investment, through an interactive tool, for the prioritization and deployment of the process improvement portfolio roadmap.Read more about RobotEasy</t>
        </is>
      </c>
    </row>
    <row r="20050">
      <c r="A20050" t="inlineStr">
        <is>
          <t>Operations Management</t>
        </is>
      </c>
      <c r="B20050" t="inlineStr">
        <is>
          <t>Business Process Management</t>
        </is>
      </c>
      <c r="C20050" t="inlineStr">
        <is>
          <t>https://www.getapp.com/operations-management-software/business-process-management-bpm/os/web-based</t>
        </is>
      </c>
      <c r="D20050" t="inlineStr">
        <is>
          <t>Methodologee</t>
        </is>
      </c>
      <c r="E20050" t="inlineStr">
        <is>
          <t>https://www.getapp.com/operations-management-software/a/methodologee/</t>
        </is>
      </c>
      <c r="F20050" t="inlineStr">
        <is>
          <t>Use Methodologee to create, share &amp; manage business processes and files from one place. Create and collaborate on step-by-step, visual business procedures.Read more about Methodologee</t>
        </is>
      </c>
    </row>
    <row r="20051">
      <c r="A20051" t="inlineStr">
        <is>
          <t>Operations Management</t>
        </is>
      </c>
      <c r="B20051" t="inlineStr">
        <is>
          <t>Business Process Management</t>
        </is>
      </c>
      <c r="C20051" t="inlineStr">
        <is>
          <t>https://www.getapp.com/operations-management-software/business-process-management-bpm/os/web-based</t>
        </is>
      </c>
      <c r="D20051" t="inlineStr">
        <is>
          <t>ELMA365</t>
        </is>
      </c>
      <c r="E20051" t="inlineStr">
        <is>
          <t>https://www.getapp.com/development-tools-software/a/elma365/</t>
        </is>
      </c>
      <c r="F20051" t="inlineStr">
        <is>
          <t>ELMA365 is a low-code business process management (BPM) software that helps businesses model, monitor, execute, and manage projects and tasks.Read more about ELMA365</t>
        </is>
      </c>
    </row>
    <row r="20052">
      <c r="A20052" t="inlineStr">
        <is>
          <t>Operations Management</t>
        </is>
      </c>
      <c r="B20052" t="inlineStr">
        <is>
          <t>Business Process Management</t>
        </is>
      </c>
      <c r="C20052" t="inlineStr">
        <is>
          <t>https://www.getapp.com/operations-management-software/business-process-management-bpm/os/web-based</t>
        </is>
      </c>
      <c r="D20052" t="inlineStr">
        <is>
          <t>MiNDCAN Profit+</t>
        </is>
      </c>
      <c r="E20052" t="inlineStr">
        <is>
          <t>https://www.getapp.com/finance-accounting-software/a/mindcan-profit/</t>
        </is>
      </c>
      <c r="F20052" t="inlineStr">
        <is>
          <t>MiNDCAN Profit+ is a comprehensive software that provides the C-Suite with cost optimization tools, clarity on focus points, visibility on progress towards actions taken, and creates confidence in meeting targets. Allowing organizations to ingrain a culture of cost optimization across the org.Read more about MiNDCAN Profit+</t>
        </is>
      </c>
    </row>
    <row r="20053">
      <c r="A20053" t="inlineStr">
        <is>
          <t>Operations Management</t>
        </is>
      </c>
      <c r="B20053" t="inlineStr">
        <is>
          <t>Business Process Management</t>
        </is>
      </c>
      <c r="C20053" t="inlineStr">
        <is>
          <t>https://www.getapp.com/operations-management-software/business-process-management-bpm/os/web-based</t>
        </is>
      </c>
      <c r="D20053" t="inlineStr">
        <is>
          <t>Planview Portfolios</t>
        </is>
      </c>
      <c r="E20053" t="inlineStr">
        <is>
          <t>https://www.getapp.com/project-management-planning-software/a/planview/</t>
        </is>
      </c>
      <c r="F20053" t="inlineStr">
        <is>
          <t>Planview Enterprise One enables EPMO and strategic planning leaders to translate strategy into delivery with roadmaps that connect investments, outcomes, business capabilities, technology and financials.Read more about Planview Portfolios</t>
        </is>
      </c>
    </row>
    <row r="20054">
      <c r="A20054" t="inlineStr">
        <is>
          <t>Operations Management</t>
        </is>
      </c>
      <c r="B20054" t="inlineStr">
        <is>
          <t>Business Process Management</t>
        </is>
      </c>
      <c r="C20054" t="inlineStr">
        <is>
          <t>https://www.getapp.com/operations-management-software/business-process-management-bpm/os/web-based</t>
        </is>
      </c>
      <c r="D20054" t="inlineStr">
        <is>
          <t>Mobile2b</t>
        </is>
      </c>
      <c r="E20054" t="inlineStr">
        <is>
          <t>https://www.getapp.com/development-tools-software/a/mobile2b/</t>
        </is>
      </c>
      <c r="F20054" t="inlineStr">
        <is>
          <t>The Go-To Process Management and Workflow Automation Platform that seamlessly integrates with your existing systems and processes.Read more about Mobile2b</t>
        </is>
      </c>
    </row>
    <row r="20055">
      <c r="A20055" t="inlineStr">
        <is>
          <t>Operations Management</t>
        </is>
      </c>
      <c r="B20055" t="inlineStr">
        <is>
          <t>Business Process Management</t>
        </is>
      </c>
      <c r="C20055" t="inlineStr">
        <is>
          <t>https://www.getapp.com/operations-management-software/business-process-management-bpm/os/web-based</t>
        </is>
      </c>
      <c r="D20055" t="inlineStr">
        <is>
          <t>Access LMS Evo</t>
        </is>
      </c>
      <c r="E20055" t="inlineStr">
        <is>
          <t>https://www.getapp.com/education-childcare-software/a/access-lms/</t>
        </is>
      </c>
      <c r="F20055" t="inlineStr">
        <is>
          <t>Ignite a joy for learning with our AI-powered, user-friendly, and flexible Learning Management System.Read more about Access LMS Evo</t>
        </is>
      </c>
    </row>
    <row r="20056">
      <c r="A20056" t="inlineStr">
        <is>
          <t>Operations Management</t>
        </is>
      </c>
      <c r="B20056" t="inlineStr">
        <is>
          <t>Business Process Management</t>
        </is>
      </c>
      <c r="C20056" t="inlineStr">
        <is>
          <t>https://www.getapp.com/operations-management-software/business-process-management-bpm/os/web-based</t>
        </is>
      </c>
      <c r="D20056" t="inlineStr">
        <is>
          <t>DevSuite</t>
        </is>
      </c>
      <c r="E20056" t="inlineStr">
        <is>
          <t>https://www.getapp.com/it-management-software/a/devsuite/</t>
        </is>
      </c>
      <c r="F20056" t="inlineStr">
        <is>
          <t>DevSuite is a fully integrated ALM solution with roots in development and quality assurance management including definition, design, development, testing and deployment processes.Read more about DevSuite</t>
        </is>
      </c>
    </row>
    <row r="20057">
      <c r="A20057" t="inlineStr">
        <is>
          <t>Operations Management</t>
        </is>
      </c>
      <c r="B20057" t="inlineStr">
        <is>
          <t>Business Process Management</t>
        </is>
      </c>
      <c r="C20057" t="inlineStr">
        <is>
          <t>https://www.getapp.com/operations-management-software/business-process-management-bpm/os/web-based</t>
        </is>
      </c>
      <c r="D20057" t="inlineStr">
        <is>
          <t>PHPRAd</t>
        </is>
      </c>
      <c r="E20057" t="inlineStr">
        <is>
          <t>https://www.getapp.com/development-tools-software/a/phprad/</t>
        </is>
      </c>
      <c r="F20057" t="inlineStr">
        <is>
          <t>PHPRad is a development tool designed to help individuals and teams develop applications using the Hypertext Preprocessor (PHP) framework. With drag-and-drop capabilities, users can generate custom forms via the Form Wizard.Read more about PHPRAd</t>
        </is>
      </c>
    </row>
    <row r="20058">
      <c r="A20058" t="inlineStr">
        <is>
          <t>Operations Management</t>
        </is>
      </c>
      <c r="B20058" t="inlineStr">
        <is>
          <t>Business Process Management</t>
        </is>
      </c>
      <c r="C20058" t="inlineStr">
        <is>
          <t>https://www.getapp.com/operations-management-software/business-process-management-bpm/os/web-based</t>
        </is>
      </c>
      <c r="D20058" t="inlineStr">
        <is>
          <t>BusinessOptix</t>
        </is>
      </c>
      <c r="E20058" t="inlineStr">
        <is>
          <t>https://www.getapp.com/business-intelligence-analytics-software/a/businessoptix/</t>
        </is>
      </c>
      <c r="F20058" t="inlineStr">
        <is>
          <t>BusinessOptix is a robust platform used for business transformation, offering process modeling, simulation, collaboration, automation, and analytics capabilities. BusinessOptix helps map processes, simulate changes, collaborate in real-time, automate tasks, and gain insights for success.Read more about BusinessOptix</t>
        </is>
      </c>
    </row>
    <row r="20059">
      <c r="A20059" t="inlineStr">
        <is>
          <t>Operations Management</t>
        </is>
      </c>
      <c r="B20059" t="inlineStr">
        <is>
          <t>Business Process Management</t>
        </is>
      </c>
      <c r="C20059" t="inlineStr">
        <is>
          <t>https://www.getapp.com/operations-management-software/business-process-management-bpm/os/web-based</t>
        </is>
      </c>
      <c r="D20059" t="inlineStr">
        <is>
          <t>Formstack Suite</t>
        </is>
      </c>
      <c r="E20059" t="inlineStr">
        <is>
          <t>https://www.getapp.com/operations-management-software/a/formstack-platform/</t>
        </is>
      </c>
      <c r="F20059" t="inlineStr">
        <is>
          <t>Formstack is a cloud-based form building solution that helps organizations with the tools to build online forms, collect information, integrate systems, automate workflows, and more.Read more about Formstack Suite</t>
        </is>
      </c>
    </row>
    <row r="20060">
      <c r="A20060" t="inlineStr">
        <is>
          <t>Operations Management</t>
        </is>
      </c>
      <c r="B20060" t="inlineStr">
        <is>
          <t>Business Process Management</t>
        </is>
      </c>
      <c r="C20060" t="inlineStr">
        <is>
          <t>https://www.getapp.com/operations-management-software/business-process-management-bpm/os/web-based</t>
        </is>
      </c>
      <c r="D20060" t="inlineStr">
        <is>
          <t>Qatalog</t>
        </is>
      </c>
      <c r="E20060" t="inlineStr">
        <is>
          <t>https://www.getapp.com/collaboration-software/a/qatalog/</t>
        </is>
      </c>
      <c r="F20060" t="inlineStr">
        <is>
          <t>Qatalog provides one search bar for your business that helps teams find information, get answers and work faster. Our mission is to make work effortless with real-time access to information across systems and tools.Read more about Qatalog</t>
        </is>
      </c>
    </row>
    <row r="20061">
      <c r="A20061" t="inlineStr">
        <is>
          <t>Operations Management</t>
        </is>
      </c>
      <c r="B20061" t="inlineStr">
        <is>
          <t>Business Process Management</t>
        </is>
      </c>
      <c r="C20061" t="inlineStr">
        <is>
          <t>https://www.getapp.com/operations-management-software/business-process-management-bpm/os/web-based</t>
        </is>
      </c>
      <c r="D20061" t="inlineStr">
        <is>
          <t>Kepion</t>
        </is>
      </c>
      <c r="E20061" t="inlineStr">
        <is>
          <t>https://www.getapp.com/operations-management-software/a/kepion/</t>
        </is>
      </c>
      <c r="F20061"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20062">
      <c r="A20062" t="inlineStr">
        <is>
          <t>Operations Management</t>
        </is>
      </c>
      <c r="B20062" t="inlineStr">
        <is>
          <t>Business Process Management</t>
        </is>
      </c>
      <c r="C20062" t="inlineStr">
        <is>
          <t>https://www.getapp.com/operations-management-software/business-process-management-bpm/os/web-based</t>
        </is>
      </c>
      <c r="D20062" t="inlineStr">
        <is>
          <t>DocuVantage OnDemand</t>
        </is>
      </c>
      <c r="E20062" t="inlineStr">
        <is>
          <t>https://www.getapp.com/collaboration-software/a/docuvantage-ondemand/</t>
        </is>
      </c>
      <c r="F20062" t="inlineStr">
        <is>
          <t>Graphical process editor and data form builder for automating virtually any business process.Read more about DocuVantage OnDemand</t>
        </is>
      </c>
    </row>
    <row r="20063">
      <c r="A20063" t="inlineStr">
        <is>
          <t>Operations Management</t>
        </is>
      </c>
      <c r="B20063" t="inlineStr">
        <is>
          <t>Business Process Management</t>
        </is>
      </c>
      <c r="C20063" t="inlineStr">
        <is>
          <t>https://www.getapp.com/operations-management-software/business-process-management-bpm/os/web-based</t>
        </is>
      </c>
      <c r="D20063" t="inlineStr">
        <is>
          <t>NITRO Studio</t>
        </is>
      </c>
      <c r="E20063" t="inlineStr">
        <is>
          <t>https://www.getapp.com/operations-management-software/a/nitro-studio/</t>
        </is>
      </c>
      <c r="F20063" t="inlineStr">
        <is>
          <t>NITRO Studio brings you the top M365 business process management tools and features so you can develop and easily implement solutions that drive efficiency and lower costs at your organization.  Leverage SharePoint, Office 365, &amp; Teams to manage your processes better.Read more about NITRO Studio</t>
        </is>
      </c>
    </row>
    <row r="20064">
      <c r="A20064" t="inlineStr">
        <is>
          <t>Operations Management</t>
        </is>
      </c>
      <c r="B20064" t="inlineStr">
        <is>
          <t>Business Process Management</t>
        </is>
      </c>
      <c r="C20064" t="inlineStr">
        <is>
          <t>https://www.getapp.com/operations-management-software/business-process-management-bpm/os/web-based</t>
        </is>
      </c>
      <c r="D20064" t="inlineStr">
        <is>
          <t>ADP SmartCompliance</t>
        </is>
      </c>
      <c r="E20064" t="inlineStr">
        <is>
          <t>https://www.getapp.com/finance-accounting-software/a/adp-smartcompliance/</t>
        </is>
      </c>
      <c r="F20064" t="inlineStr">
        <is>
          <t>ADP SmartCompliance is a cloud-based HCM compliance portfolio that is as an extension of your current payroll or other business planning technology. SmartCompliance aims to help you reduce the regulatory compliance burden for your organization, with a combination of technology and service.Read more about ADP SmartCompliance</t>
        </is>
      </c>
    </row>
    <row r="20065">
      <c r="A20065" t="inlineStr">
        <is>
          <t>Operations Management</t>
        </is>
      </c>
      <c r="B20065" t="inlineStr">
        <is>
          <t>Business Process Management</t>
        </is>
      </c>
      <c r="C20065" t="inlineStr">
        <is>
          <t>https://www.getapp.com/operations-management-software/business-process-management-bpm/os/web-based</t>
        </is>
      </c>
      <c r="D20065" t="inlineStr">
        <is>
          <t>Synergee</t>
        </is>
      </c>
      <c r="E20065" t="inlineStr">
        <is>
          <t>https://www.getapp.com/operations-management-software/a/synergee/</t>
        </is>
      </c>
      <c r="F20065" t="inlineStr">
        <is>
          <t>Synergee is cloud-based commercial networks and animation management software.Read more about Synergee</t>
        </is>
      </c>
    </row>
    <row r="20066">
      <c r="A20066" t="inlineStr">
        <is>
          <t>Operations Management</t>
        </is>
      </c>
      <c r="B20066" t="inlineStr">
        <is>
          <t>Business Process Management</t>
        </is>
      </c>
      <c r="C20066" t="inlineStr">
        <is>
          <t>https://www.getapp.com/operations-management-software/business-process-management-bpm/os/web-based</t>
        </is>
      </c>
      <c r="D20066" t="inlineStr">
        <is>
          <t>Tallyfy</t>
        </is>
      </c>
      <c r="E20066" t="inlineStr">
        <is>
          <t>https://www.getapp.com/operations-management-software/a/tallyfy/</t>
        </is>
      </c>
      <c r="F20066" t="inlineStr">
        <is>
          <t>The only no-code BPM in the world that anyone can understand in 60 seconds - but with strong governance and integrations features for IT.Read more about Tallyfy</t>
        </is>
      </c>
    </row>
    <row r="20067">
      <c r="A20067" t="inlineStr">
        <is>
          <t>Operations Management</t>
        </is>
      </c>
      <c r="B20067" t="inlineStr">
        <is>
          <t>Business Process Management</t>
        </is>
      </c>
      <c r="C20067" t="inlineStr">
        <is>
          <t>https://www.getapp.com/operations-management-software/business-process-management-bpm/os/web-based</t>
        </is>
      </c>
      <c r="D20067" t="inlineStr">
        <is>
          <t>Nvolve</t>
        </is>
      </c>
      <c r="E20067" t="inlineStr">
        <is>
          <t>https://www.getapp.com/education-childcare-software/a/nvolve/</t>
        </is>
      </c>
      <c r="F20067" t="inlineStr">
        <is>
          <t>Nvolve is an all-in-one platform for employee enablement and engagement that helps unlock productivity, quality, and safety by digitizing learning and development across the entire workforce.Read more about Nvolve</t>
        </is>
      </c>
    </row>
    <row r="20068">
      <c r="A20068" t="inlineStr">
        <is>
          <t>Operations Management</t>
        </is>
      </c>
      <c r="B20068" t="inlineStr">
        <is>
          <t>Business Process Management</t>
        </is>
      </c>
      <c r="C20068" t="inlineStr">
        <is>
          <t>https://www.getapp.com/operations-management-software/business-process-management-bpm/os/web-based</t>
        </is>
      </c>
      <c r="D20068" t="inlineStr">
        <is>
          <t>Essembi</t>
        </is>
      </c>
      <c r="E20068" t="inlineStr">
        <is>
          <t>https://www.getapp.com/project-management-planning-software/a/essembi/</t>
        </is>
      </c>
      <c r="F20068" t="inlineStr">
        <is>
          <t>Transform your manufacturing efficiency with Essembi's OEE platform - cut labor costs by 13% and increase production capacity by 40% within the first year of implementation.Read more about Essembi</t>
        </is>
      </c>
    </row>
    <row r="20069">
      <c r="A20069" t="inlineStr">
        <is>
          <t>Operations Management</t>
        </is>
      </c>
      <c r="B20069" t="inlineStr">
        <is>
          <t>Business Process Management</t>
        </is>
      </c>
      <c r="C20069" t="inlineStr">
        <is>
          <t>https://www.getapp.com/operations-management-software/business-process-management-bpm/os/web-based</t>
        </is>
      </c>
      <c r="D20069" t="inlineStr">
        <is>
          <t>SOPHIA</t>
        </is>
      </c>
      <c r="E20069" t="inlineStr">
        <is>
          <t>https://www.getapp.com/hr-employee-management-software/a/sophia-2/</t>
        </is>
      </c>
      <c r="F20069"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20070">
      <c r="A20070" t="inlineStr">
        <is>
          <t>Operations Management</t>
        </is>
      </c>
      <c r="B20070" t="inlineStr">
        <is>
          <t>Business Process Management</t>
        </is>
      </c>
      <c r="C20070" t="inlineStr">
        <is>
          <t>https://www.getapp.com/operations-management-software/business-process-management-bpm/os/web-based</t>
        </is>
      </c>
      <c r="D20070" t="inlineStr">
        <is>
          <t>Optimiser</t>
        </is>
      </c>
      <c r="E20070" t="inlineStr">
        <is>
          <t>https://www.getapp.com/operations-management-software/a/optimiser/</t>
        </is>
      </c>
      <c r="F20070" t="inlineStr">
        <is>
          <t>Optimiser is a cloud-based comprehensive CRM solution that provides companies with the right tools to manage their sales &amp; marketing, lead, project, cloud computing, event management and integrate with everyday applications to improve productivity and performance.Read more about Optimiser</t>
        </is>
      </c>
    </row>
    <row r="20071">
      <c r="A20071" t="inlineStr">
        <is>
          <t>Operations Management</t>
        </is>
      </c>
      <c r="B20071" t="inlineStr">
        <is>
          <t>Business Process Management</t>
        </is>
      </c>
      <c r="C20071" t="inlineStr">
        <is>
          <t>https://www.getapp.com/operations-management-software/business-process-management-bpm/os/web-based</t>
        </is>
      </c>
      <c r="D20071" t="inlineStr">
        <is>
          <t>TeamTracks</t>
        </is>
      </c>
      <c r="E20071" t="inlineStr">
        <is>
          <t>https://www.getapp.com/operations-management-software/a/teamtracks/</t>
        </is>
      </c>
      <c r="F20071" t="inlineStr">
        <is>
          <t>TeamTracks is a cloud-based support ops tool that helps businesses streamline team’s operations. With the process automation feature, users can define organizational processes in one central location to streamline support communication with customers, partners, and suppliers.Read more about TeamTracks</t>
        </is>
      </c>
    </row>
    <row r="20072">
      <c r="A20072" t="inlineStr">
        <is>
          <t>Operations Management</t>
        </is>
      </c>
      <c r="B20072" t="inlineStr">
        <is>
          <t>Business Process Management</t>
        </is>
      </c>
      <c r="C20072" t="inlineStr">
        <is>
          <t>https://www.getapp.com/operations-management-software/business-process-management-bpm/os/web-based</t>
        </is>
      </c>
      <c r="D20072" t="inlineStr">
        <is>
          <t>INControl</t>
        </is>
      </c>
      <c r="E20072" t="inlineStr">
        <is>
          <t>https://www.getapp.com/operations-management-software/a/incontrol/</t>
        </is>
      </c>
      <c r="F20072"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20073">
      <c r="A20073" t="inlineStr">
        <is>
          <t>Operations Management</t>
        </is>
      </c>
      <c r="B20073" t="inlineStr">
        <is>
          <t>Business Process Management</t>
        </is>
      </c>
      <c r="C20073" t="inlineStr">
        <is>
          <t>https://www.getapp.com/operations-management-software/business-process-management-bpm/os/web-based</t>
        </is>
      </c>
      <c r="D20073" t="inlineStr">
        <is>
          <t>CommandCenter</t>
        </is>
      </c>
      <c r="E20073" t="inlineStr">
        <is>
          <t>https://www.getapp.com/operations-management-software/a/commandcenter/</t>
        </is>
      </c>
      <c r="F20073" t="inlineStr">
        <is>
          <t>CommandCenter is a cloud-based business process management software designed to streamline administrative efforts and enable users to perform tasks based on strategic priority. Users can utilize intuitive workflow creation tools to ensure work is complete, accurate, and on time.Read more about CommandCenter</t>
        </is>
      </c>
    </row>
    <row r="20074">
      <c r="A20074" t="inlineStr">
        <is>
          <t>Operations Management</t>
        </is>
      </c>
      <c r="B20074" t="inlineStr">
        <is>
          <t>Business Process Management</t>
        </is>
      </c>
      <c r="C20074" t="inlineStr">
        <is>
          <t>https://www.getapp.com/operations-management-software/business-process-management-bpm/os/web-based</t>
        </is>
      </c>
      <c r="D20074" t="inlineStr">
        <is>
          <t>SYDLE ONE</t>
        </is>
      </c>
      <c r="E20074" t="inlineStr">
        <is>
          <t>https://www.getapp.com/all-software/a/sydle-one/</t>
        </is>
      </c>
      <c r="F20074" t="inlineStr">
        <is>
          <t>SYDLE ONE is an enterprise all-in-one digital platform that offers integrated business process management, content management, customer relationship management, data analytics, and service desk solutions.Read more about SYDLE ONE</t>
        </is>
      </c>
    </row>
    <row r="20075">
      <c r="A20075" t="inlineStr">
        <is>
          <t>Operations Management</t>
        </is>
      </c>
      <c r="B20075" t="inlineStr">
        <is>
          <t>Business Process Management</t>
        </is>
      </c>
      <c r="C20075" t="inlineStr">
        <is>
          <t>https://www.getapp.com/operations-management-software/business-process-management-bpm/os/web-based</t>
        </is>
      </c>
      <c r="D20075" t="inlineStr">
        <is>
          <t>ZigiOps</t>
        </is>
      </c>
      <c r="E20075" t="inlineStr">
        <is>
          <t>https://www.getapp.com/it-management-software/a/zigiops/</t>
        </is>
      </c>
      <c r="F20075" t="inlineStr">
        <is>
          <t>ZigiOps is a powerful integrations platform, which connects your software in minutes.Read more about ZigiOps</t>
        </is>
      </c>
    </row>
    <row r="20076">
      <c r="A20076" t="inlineStr">
        <is>
          <t>Operations Management</t>
        </is>
      </c>
      <c r="B20076" t="inlineStr">
        <is>
          <t>Business Process Management</t>
        </is>
      </c>
      <c r="C20076" t="inlineStr">
        <is>
          <t>https://www.getapp.com/operations-management-software/business-process-management-bpm/os/web-based</t>
        </is>
      </c>
      <c r="D20076" t="inlineStr">
        <is>
          <t>InOne</t>
        </is>
      </c>
      <c r="E20076" t="inlineStr">
        <is>
          <t>https://www.getapp.com/operations-management-software/a/inone/</t>
        </is>
      </c>
      <c r="F20076" t="inlineStr">
        <is>
          <t>InOne is an all-in-one business management platform that helps users manage projects from estimates to electronic invoices, it helps streamlines work. It allows users to organize all activities for each project and create and manage received and outgoing invoices electronically without switching platforms.Read more about InOne</t>
        </is>
      </c>
    </row>
    <row r="20077">
      <c r="A20077" t="inlineStr">
        <is>
          <t>Operations Management</t>
        </is>
      </c>
      <c r="B20077" t="inlineStr">
        <is>
          <t>Business Process Management</t>
        </is>
      </c>
      <c r="C20077" t="inlineStr">
        <is>
          <t>https://www.getapp.com/operations-management-software/business-process-management-bpm/os/web-based</t>
        </is>
      </c>
      <c r="D20077" t="inlineStr">
        <is>
          <t>Intelisis ERP 6000</t>
        </is>
      </c>
      <c r="E20077" t="inlineStr">
        <is>
          <t>https://www.getapp.com/operations-management-software/a/intelisis-erp/</t>
        </is>
      </c>
      <c r="F20077" t="inlineStr">
        <is>
          <t>All the power of the best business tools in the palm of your hand.Read more about Intelisis ERP 6000</t>
        </is>
      </c>
    </row>
    <row r="20078">
      <c r="A20078" t="inlineStr">
        <is>
          <t>Operations Management</t>
        </is>
      </c>
      <c r="B20078" t="inlineStr">
        <is>
          <t>Business Process Management</t>
        </is>
      </c>
      <c r="C20078" t="inlineStr">
        <is>
          <t>https://www.getapp.com/operations-management-software/business-process-management-bpm/os/web-based</t>
        </is>
      </c>
      <c r="D20078" t="inlineStr">
        <is>
          <t>ProcessFlex</t>
        </is>
      </c>
      <c r="E20078" t="inlineStr">
        <is>
          <t>https://www.getapp.com/operations-management-software/a/processflex/</t>
        </is>
      </c>
      <c r="F20078" t="inlineStr">
        <is>
          <t>ProcessFlex is an online system that allows you to create, customize, and manage any type of process, adapting to your business needs.Read more about ProcessFlex</t>
        </is>
      </c>
    </row>
    <row r="20079">
      <c r="A20079" t="inlineStr">
        <is>
          <t>Operations Management</t>
        </is>
      </c>
      <c r="B20079" t="inlineStr">
        <is>
          <t>Business Process Management</t>
        </is>
      </c>
      <c r="C20079" t="inlineStr">
        <is>
          <t>https://www.getapp.com/operations-management-software/business-process-management-bpm/os/web-based</t>
        </is>
      </c>
      <c r="D20079" t="inlineStr">
        <is>
          <t>Eximee</t>
        </is>
      </c>
      <c r="E20079" t="inlineStr">
        <is>
          <t>https://www.getapp.com/development-tools-software/a/eximee/</t>
        </is>
      </c>
      <c r="F20079" t="inlineStr">
        <is>
          <t>Eximee is a low code development platform that helps businesses develop business applications using its front-end designer and process development features. The visual designer allows citizen developers to actively participate in the application development process.Read more about Eximee</t>
        </is>
      </c>
    </row>
    <row r="20080">
      <c r="A20080" t="inlineStr">
        <is>
          <t>Operations Management</t>
        </is>
      </c>
      <c r="B20080" t="inlineStr">
        <is>
          <t>Business Process Management</t>
        </is>
      </c>
      <c r="C20080" t="inlineStr">
        <is>
          <t>https://www.getapp.com/operations-management-software/business-process-management-bpm/os/web-based</t>
        </is>
      </c>
      <c r="D20080" t="inlineStr">
        <is>
          <t>Pyplan</t>
        </is>
      </c>
      <c r="E20080" t="inlineStr">
        <is>
          <t>https://www.getapp.com/finance-accounting-software/a/pyplan/</t>
        </is>
      </c>
      <c r="F20080" t="inlineStr">
        <is>
          <t>Experience the utmost flexibility and potency of a business planning platform that surpasses all others. Address every planning and analytical requirement within a unified and cohesive environment.Read more about Pyplan</t>
        </is>
      </c>
    </row>
    <row r="20081">
      <c r="A20081" t="inlineStr">
        <is>
          <t>Operations Management</t>
        </is>
      </c>
      <c r="B20081" t="inlineStr">
        <is>
          <t>Business Process Management</t>
        </is>
      </c>
      <c r="C20081" t="inlineStr">
        <is>
          <t>https://www.getapp.com/operations-management-software/business-process-management-bpm/os/web-based</t>
        </is>
      </c>
      <c r="D20081" t="inlineStr">
        <is>
          <t>SharpCloud</t>
        </is>
      </c>
      <c r="E20081" t="inlineStr">
        <is>
          <t>https://www.getapp.com/collaboration-software/a/sharpcloud/</t>
        </is>
      </c>
      <c r="F20081" t="inlineStr">
        <is>
          <t>Data visualization software that transforms business data into engaging visual stories, helping you make smarter strategic decisions.Read more about SharpCloud</t>
        </is>
      </c>
    </row>
    <row r="20082">
      <c r="A20082" t="inlineStr">
        <is>
          <t>Operations Management</t>
        </is>
      </c>
      <c r="B20082" t="inlineStr">
        <is>
          <t>Business Process Management</t>
        </is>
      </c>
      <c r="C20082" t="inlineStr">
        <is>
          <t>https://www.getapp.com/operations-management-software/business-process-management-bpm/os/web-based</t>
        </is>
      </c>
      <c r="D20082" t="inlineStr">
        <is>
          <t>Praxie</t>
        </is>
      </c>
      <c r="E20082" t="inlineStr">
        <is>
          <t>https://www.getapp.com/project-management-planning-software/a/upboard/</t>
        </is>
      </c>
      <c r="F20082" t="inlineStr">
        <is>
          <t>Digitize Your Business 10x Faster at One-Tenth the Cost - Transform your organization with AI-powered processes, dashboards, and applications.Read more about Praxie</t>
        </is>
      </c>
    </row>
    <row r="20083">
      <c r="A20083" t="inlineStr">
        <is>
          <t>Operations Management</t>
        </is>
      </c>
      <c r="B20083" t="inlineStr">
        <is>
          <t>Business Process Management</t>
        </is>
      </c>
      <c r="C20083" t="inlineStr">
        <is>
          <t>https://www.getapp.com/operations-management-software/business-process-management-bpm/os/web-based</t>
        </is>
      </c>
      <c r="D20083" t="inlineStr">
        <is>
          <t>Zoho Tables</t>
        </is>
      </c>
      <c r="E20083" t="inlineStr">
        <is>
          <t>https://www.getapp.com/project-management-planning-software/a/zoho-tables/</t>
        </is>
      </c>
      <c r="F20083" t="inlineStr">
        <is>
          <t>With Zoho Tables, you can elevate your collaborative efforts, enhance productivity, and simplify work management.Read more about Zoho Tables</t>
        </is>
      </c>
    </row>
    <row r="20084">
      <c r="A20084" t="inlineStr">
        <is>
          <t>Operations Management</t>
        </is>
      </c>
      <c r="B20084" t="inlineStr">
        <is>
          <t>Business Process Management</t>
        </is>
      </c>
      <c r="C20084" t="inlineStr">
        <is>
          <t>https://www.getapp.com/operations-management-software/business-process-management-bpm/os/web-based</t>
        </is>
      </c>
      <c r="D20084" t="inlineStr">
        <is>
          <t>Opportunity CRM</t>
        </is>
      </c>
      <c r="E20084" t="inlineStr">
        <is>
          <t>https://www.getapp.com/customer-management-software/a/opportunity/</t>
        </is>
      </c>
      <c r="F20084" t="inlineStr">
        <is>
          <t>Opportunity® CRM by Digital4Change® is a platform with integrated business intelligence that helps businesses manage internal processes by encouraging interaction between people or departments.Read more about Opportunity CRM</t>
        </is>
      </c>
    </row>
    <row r="20085">
      <c r="A20085" t="inlineStr">
        <is>
          <t>Operations Management</t>
        </is>
      </c>
      <c r="B20085" t="inlineStr">
        <is>
          <t>Business Process Management</t>
        </is>
      </c>
      <c r="C20085" t="inlineStr">
        <is>
          <t>https://www.getapp.com/operations-management-software/business-process-management-bpm/os/web-based</t>
        </is>
      </c>
      <c r="D20085" t="inlineStr">
        <is>
          <t>roXtra Processes</t>
        </is>
      </c>
      <c r="E20085" t="inlineStr">
        <is>
          <t>https://www.getapp.com/operations-management-software/a/roxtra-processes/</t>
        </is>
      </c>
      <c r="F20085" t="inlineStr">
        <is>
          <t>Process management tool for automated workflows and processesRead more about roXtra Processes</t>
        </is>
      </c>
    </row>
    <row r="20086">
      <c r="A20086" t="inlineStr">
        <is>
          <t>Operations Management</t>
        </is>
      </c>
      <c r="B20086" t="inlineStr">
        <is>
          <t>Business Process Management</t>
        </is>
      </c>
      <c r="C20086" t="inlineStr">
        <is>
          <t>https://www.getapp.com/operations-management-software/business-process-management-bpm/os/web-based</t>
        </is>
      </c>
      <c r="D20086" t="inlineStr">
        <is>
          <t>WinWeb</t>
        </is>
      </c>
      <c r="E20086" t="inlineStr">
        <is>
          <t>https://www.getapp.com/operations-management-software/a/winweb-business-planning/</t>
        </is>
      </c>
      <c r="F20086" t="inlineStr">
        <is>
          <t>WinWeb provides an all-in-one SaaS platform for SMBs. We provide an ERP solution that includes: CRM, Accounting, invoicing, Inventory Management, ePOS. WinWeb primarily focuses on wholesale, service, and retail industries. Starting at $99/pm per user, with discounts for multiple users.Read more about WinWeb</t>
        </is>
      </c>
    </row>
    <row r="20087">
      <c r="A20087" t="inlineStr">
        <is>
          <t>Operations Management</t>
        </is>
      </c>
      <c r="B20087" t="inlineStr">
        <is>
          <t>Business Process Management</t>
        </is>
      </c>
      <c r="C20087" t="inlineStr">
        <is>
          <t>https://www.getapp.com/operations-management-software/business-process-management-bpm/os/web-based</t>
        </is>
      </c>
      <c r="D20087" t="inlineStr">
        <is>
          <t>BoloForms Approvals</t>
        </is>
      </c>
      <c r="E20087" t="inlineStr">
        <is>
          <t>https://www.getapp.com/operations-management-software/a/boloforms-approvals/</t>
        </is>
      </c>
      <c r="F20087" t="inlineStr">
        <is>
          <t>BoloForms Approvals is a powerful tool to create operational workflows. It streamlines the approval process, allowing teams to easily manage and track approvals with real-time notifications, flexible routing options, and approval history. Perfect for businesses looking to automate approval processes.Read more about BoloForms Approvals</t>
        </is>
      </c>
    </row>
    <row r="20088">
      <c r="A20088" t="inlineStr">
        <is>
          <t>Operations Management</t>
        </is>
      </c>
      <c r="B20088" t="inlineStr">
        <is>
          <t>Business Process Management</t>
        </is>
      </c>
      <c r="C20088" t="inlineStr">
        <is>
          <t>https://www.getapp.com/operations-management-software/business-process-management-bpm/os/web-based</t>
        </is>
      </c>
      <c r="D20088" t="inlineStr">
        <is>
          <t>Agilium BPM</t>
        </is>
      </c>
      <c r="E20088" t="inlineStr">
        <is>
          <t>https://www.getapp.com/all-software/a/agilium/</t>
        </is>
      </c>
      <c r="F20088" t="inlineStr">
        <is>
          <t>Agilium combines the power of business process management with the accessibility of low code. No advanced computer skills are required to create business applications and processes. It's a low code platform for creating business applications without coding.Read more about Agilium BPM</t>
        </is>
      </c>
    </row>
    <row r="20089">
      <c r="A20089" t="inlineStr">
        <is>
          <t>Operations Management</t>
        </is>
      </c>
      <c r="B20089" t="inlineStr">
        <is>
          <t>Business Process Management</t>
        </is>
      </c>
      <c r="C20089" t="inlineStr">
        <is>
          <t>https://www.getapp.com/operations-management-software/business-process-management-bpm/os/web-based</t>
        </is>
      </c>
      <c r="D20089" t="inlineStr">
        <is>
          <t>ISOLUCIÓN CALIDAD</t>
        </is>
      </c>
      <c r="E20089" t="inlineStr">
        <is>
          <t>https://www.getapp.com/operations-management-software/a/isolucion-calidad/</t>
        </is>
      </c>
      <c r="F20089" t="inlineStr">
        <is>
          <t>At ISOLUCION software you will find a true ally to unleash the full potential of your ISO management system. Simple and efficient software that offers you documentation, indicators, improvement, audits, etc., with alerts and automatic tasks. Cloud (SAAS) or on site. Unlimited Query UserRead more about ISOLUCIÓN CALIDAD</t>
        </is>
      </c>
    </row>
    <row r="20090">
      <c r="A20090" t="inlineStr">
        <is>
          <t>Operations Management</t>
        </is>
      </c>
      <c r="B20090" t="inlineStr">
        <is>
          <t>Business Process Management</t>
        </is>
      </c>
      <c r="C20090" t="inlineStr">
        <is>
          <t>https://www.getapp.com/operations-management-software/business-process-management-bpm/os/web-based</t>
        </is>
      </c>
      <c r="D20090" t="inlineStr">
        <is>
          <t>Casebase</t>
        </is>
      </c>
      <c r="E20090" t="inlineStr">
        <is>
          <t>https://www.getapp.com/collaboration-software/a/casebase/</t>
        </is>
      </c>
      <c r="F20090" t="inlineStr">
        <is>
          <t>AI Portfolio management platform helping companies to maximize the value of their Data Analytics &amp; AI initiatives.Read more about Casebase</t>
        </is>
      </c>
    </row>
    <row r="20091">
      <c r="A20091" t="inlineStr">
        <is>
          <t>Operations Management</t>
        </is>
      </c>
      <c r="B20091" t="inlineStr">
        <is>
          <t>Business Process Management</t>
        </is>
      </c>
      <c r="C20091" t="inlineStr">
        <is>
          <t>https://www.getapp.com/operations-management-software/business-process-management-bpm/os/web-based</t>
        </is>
      </c>
      <c r="D20091" t="inlineStr">
        <is>
          <t>JIFFY.ai</t>
        </is>
      </c>
      <c r="E20091" t="inlineStr">
        <is>
          <t>https://www.getapp.com/emerging-technology-software/a/jiffyai/</t>
        </is>
      </c>
      <c r="F20091" t="inlineStr">
        <is>
          <t>JIFFY.ai puts the power of real-time innovation in business users’ hands. JIFFY.ai delivers an app-based, cognitive automation platform that includes capabilities ranging from intelligent document processing, natural language processing capabilities, RPA and Low Code/No Code development.Read more about JIFFY.ai</t>
        </is>
      </c>
    </row>
    <row r="20092">
      <c r="A20092" t="inlineStr">
        <is>
          <t>Operations Management</t>
        </is>
      </c>
      <c r="B20092" t="inlineStr">
        <is>
          <t>Business Process Management</t>
        </is>
      </c>
      <c r="C20092" t="inlineStr">
        <is>
          <t>https://www.getapp.com/operations-management-software/business-process-management-bpm/os/web-based</t>
        </is>
      </c>
      <c r="D20092" t="inlineStr">
        <is>
          <t>Wrk</t>
        </is>
      </c>
      <c r="E20092" t="inlineStr">
        <is>
          <t>https://www.getapp.com/emerging-technology-software/a/wrk/</t>
        </is>
      </c>
      <c r="F20092" t="inlineStr">
        <is>
          <t>Automate your processes with the power of bots, APIs, RPA, and real human Wrkers in one easy-to-use platform.Read more about Wrk</t>
        </is>
      </c>
    </row>
    <row r="20093">
      <c r="A20093" t="inlineStr">
        <is>
          <t>Operations Management</t>
        </is>
      </c>
      <c r="B20093" t="inlineStr">
        <is>
          <t>Business Process Management</t>
        </is>
      </c>
      <c r="C20093" t="inlineStr">
        <is>
          <t>https://www.getapp.com/operations-management-software/business-process-management-bpm/os/web-based</t>
        </is>
      </c>
      <c r="D20093" t="inlineStr">
        <is>
          <t>Breakout</t>
        </is>
      </c>
      <c r="E20093" t="inlineStr">
        <is>
          <t>https://www.getapp.com/operations-management-software/a/breakout/</t>
        </is>
      </c>
      <c r="F20093" t="inlineStr">
        <is>
          <t>Breakout is an easy to use, no-code, cloud-based business process management(BPM) and workflow automation tool.Read more about Breakout</t>
        </is>
      </c>
    </row>
    <row r="20094">
      <c r="A20094" t="inlineStr">
        <is>
          <t>Operations Management</t>
        </is>
      </c>
      <c r="B20094" t="inlineStr">
        <is>
          <t>Business Process Management</t>
        </is>
      </c>
      <c r="C20094" t="inlineStr">
        <is>
          <t>https://www.getapp.com/operations-management-software/business-process-management-bpm/os/web-based</t>
        </is>
      </c>
      <c r="D20094" t="inlineStr">
        <is>
          <t>Flowers</t>
        </is>
      </c>
      <c r="E20094" t="inlineStr">
        <is>
          <t>https://www.getapp.com/finance-accounting-software/a/flowers/</t>
        </is>
      </c>
      <c r="F20094" t="inlineStr">
        <is>
          <t>Flowers Business Process Management: Transform your business with our comprehensive, user-friendly solution for process modeling, automation, and analysis. Achieve faster operations, streamlined workflows, and data-driven decision-making while saving time and resources.Read more about Flowers</t>
        </is>
      </c>
    </row>
    <row r="20095">
      <c r="A20095" t="inlineStr">
        <is>
          <t>Operations Management</t>
        </is>
      </c>
      <c r="B20095" t="inlineStr">
        <is>
          <t>Business Process Management</t>
        </is>
      </c>
      <c r="C20095" t="inlineStr">
        <is>
          <t>https://www.getapp.com/operations-management-software/business-process-management-bpm/os/web-based</t>
        </is>
      </c>
      <c r="D20095" t="inlineStr">
        <is>
          <t>Axon Ivy</t>
        </is>
      </c>
      <c r="E20095" t="inlineStr">
        <is>
          <t>https://www.getapp.com/operations-management-software/a/axon-ivy/</t>
        </is>
      </c>
      <c r="F20095" t="inlineStr">
        <is>
          <t>Axon Ivy is a cloud-based business process management platform that helps enhance businesses across all industries.Read more about Axon Ivy</t>
        </is>
      </c>
    </row>
    <row r="20096">
      <c r="A20096" t="inlineStr">
        <is>
          <t>Operations Management</t>
        </is>
      </c>
      <c r="B20096" t="inlineStr">
        <is>
          <t>Business Process Management</t>
        </is>
      </c>
      <c r="C20096" t="inlineStr">
        <is>
          <t>https://www.getapp.com/operations-management-software/business-process-management-bpm/os/web-based</t>
        </is>
      </c>
      <c r="D20096" t="inlineStr">
        <is>
          <t>ThinkAutomation</t>
        </is>
      </c>
      <c r="E20096" t="inlineStr">
        <is>
          <t>https://www.getapp.com/operations-management-software/a/thinkautomation/</t>
        </is>
      </c>
      <c r="F20096" t="inlineStr">
        <is>
          <t>Automate your business processes with ThinkAutomation. Parse, process and react to millions of messages - automaticallyRead more about ThinkAutomation</t>
        </is>
      </c>
    </row>
    <row r="20097">
      <c r="A20097" t="inlineStr">
        <is>
          <t>Operations Management</t>
        </is>
      </c>
      <c r="B20097" t="inlineStr">
        <is>
          <t>Business Process Management</t>
        </is>
      </c>
      <c r="C20097" t="inlineStr">
        <is>
          <t>https://www.getapp.com/operations-management-software/business-process-management-bpm/os/web-based</t>
        </is>
      </c>
      <c r="D20097" t="inlineStr">
        <is>
          <t>ProcessMIX</t>
        </is>
      </c>
      <c r="E20097" t="inlineStr">
        <is>
          <t>https://www.getapp.com/operations-management-software/a/processmix/</t>
        </is>
      </c>
      <c r="F20097" t="inlineStr">
        <is>
          <t>ProcessMIX BRMS is a Low-Code Decision Management Suite. Designed for risks and operations to govern rules and models with great Time-to-Market.Read more about ProcessMIX</t>
        </is>
      </c>
    </row>
    <row r="20098">
      <c r="A20098" t="inlineStr">
        <is>
          <t>Operations Management</t>
        </is>
      </c>
      <c r="B20098" t="inlineStr">
        <is>
          <t>Business Process Management</t>
        </is>
      </c>
      <c r="C20098" t="inlineStr">
        <is>
          <t>https://www.getapp.com/operations-management-software/business-process-management-bpm/os/web-based</t>
        </is>
      </c>
      <c r="D20098" t="inlineStr">
        <is>
          <t>RunMyProcess</t>
        </is>
      </c>
      <c r="E20098" t="inlineStr">
        <is>
          <t>https://www.getapp.com/it-management-software/a/runmyprocess-1/</t>
        </is>
      </c>
      <c r="F20098" t="inlineStr">
        <is>
          <t>aAcloud-based low-code global Business Orchestration and Automation Technology (BOAT) platform that enables organizations to rapidly build, model, and deploy workflow applications.Read more about RunMyProcess</t>
        </is>
      </c>
    </row>
    <row r="20099">
      <c r="A20099" t="inlineStr">
        <is>
          <t>Operations Management</t>
        </is>
      </c>
      <c r="B20099" t="inlineStr">
        <is>
          <t>Business Process Management</t>
        </is>
      </c>
      <c r="C20099" t="inlineStr">
        <is>
          <t>https://www.getapp.com/operations-management-software/business-process-management-bpm/os/web-based</t>
        </is>
      </c>
      <c r="D20099" t="inlineStr">
        <is>
          <t>ABBYY Timeline</t>
        </is>
      </c>
      <c r="E20099" t="inlineStr">
        <is>
          <t>https://www.getapp.com/emerging-technology-software/a/abbyy-timeline/</t>
        </is>
      </c>
      <c r="F20099" t="inlineStr">
        <is>
          <t>ABBYY Timeline is a process intelligence solution designed to help businesses across verticals such as banking, financial services, healthcare, insurance, and supply chain create visual models, analyze operations, and identify issues to facilitate decision-making in technological investments.Read more about ABBYY Timeline</t>
        </is>
      </c>
    </row>
    <row r="20100">
      <c r="A20100" t="inlineStr">
        <is>
          <t>Operations Management</t>
        </is>
      </c>
      <c r="B20100" t="inlineStr">
        <is>
          <t>Business Process Management</t>
        </is>
      </c>
      <c r="C20100" t="inlineStr">
        <is>
          <t>https://www.getapp.com/operations-management-software/business-process-management-bpm/os/web-based</t>
        </is>
      </c>
      <c r="D20100" t="inlineStr">
        <is>
          <t>Pulpstream</t>
        </is>
      </c>
      <c r="E20100" t="inlineStr">
        <is>
          <t>https://www.getapp.com/operations-management-software/a/pulpstream/</t>
        </is>
      </c>
      <c r="F20100" t="inlineStr">
        <is>
          <t>Pulpstream digitizes and automates HR and Risk &amp; Safety processes with no coding required.Read more about Pulpstream</t>
        </is>
      </c>
    </row>
    <row r="20101">
      <c r="A20101" t="inlineStr">
        <is>
          <t>Operations Management</t>
        </is>
      </c>
      <c r="B20101" t="inlineStr">
        <is>
          <t>Business Process Management</t>
        </is>
      </c>
      <c r="C20101" t="inlineStr">
        <is>
          <t>https://www.getapp.com/operations-management-software/business-process-management-bpm/os/web-based</t>
        </is>
      </c>
      <c r="D20101" t="inlineStr">
        <is>
          <t>Easydus</t>
        </is>
      </c>
      <c r="E20101" t="inlineStr">
        <is>
          <t>https://www.getapp.com/operations-management-software/a/easydus/</t>
        </is>
      </c>
      <c r="F20101" t="inlineStr">
        <is>
          <t>Easydus event registration software is the most flexible event registration platform in the market, where you set up any complex or simple event registration flow where you can set up a separate registration form, e-mails for each of your target group.Read more about Easydus</t>
        </is>
      </c>
    </row>
    <row r="20102">
      <c r="A20102" t="inlineStr">
        <is>
          <t>Operations Management</t>
        </is>
      </c>
      <c r="B20102" t="inlineStr">
        <is>
          <t>Business Process Management</t>
        </is>
      </c>
      <c r="C20102" t="inlineStr">
        <is>
          <t>https://www.getapp.com/operations-management-software/business-process-management-bpm/os/web-based</t>
        </is>
      </c>
      <c r="D20102" t="inlineStr">
        <is>
          <t>IntellaQuest</t>
        </is>
      </c>
      <c r="E20102" t="inlineStr">
        <is>
          <t>https://www.getapp.com/security-software/a/intellaquest/</t>
        </is>
      </c>
      <c r="F20102"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20103">
      <c r="A20103" t="inlineStr">
        <is>
          <t>Operations Management</t>
        </is>
      </c>
      <c r="B20103" t="inlineStr">
        <is>
          <t>Business Process Management</t>
        </is>
      </c>
      <c r="C20103" t="inlineStr">
        <is>
          <t>https://www.getapp.com/operations-management-software/business-process-management-bpm/os/web-based</t>
        </is>
      </c>
      <c r="D20103" t="inlineStr">
        <is>
          <t>Celonis</t>
        </is>
      </c>
      <c r="E20103" t="inlineStr">
        <is>
          <t>https://www.getapp.com/operations-management-software/a/celonis/</t>
        </is>
      </c>
      <c r="F20103" t="inlineStr">
        <is>
          <t>Celonis is the global leader in, and pioneer of, process mining and execution management, empowering businesses worldwide to resolve corporate inefficiencies and uncover millions in trapped value.Read more about Celonis</t>
        </is>
      </c>
    </row>
    <row r="20104">
      <c r="A20104" t="inlineStr">
        <is>
          <t>Operations Management</t>
        </is>
      </c>
      <c r="B20104" t="inlineStr">
        <is>
          <t>Business Process Management</t>
        </is>
      </c>
      <c r="C20104" t="inlineStr">
        <is>
          <t>https://www.getapp.com/operations-management-software/business-process-management-bpm/os/web-based</t>
        </is>
      </c>
      <c r="D20104" t="inlineStr">
        <is>
          <t>CoreIntegrator Workflow</t>
        </is>
      </c>
      <c r="E20104" t="inlineStr">
        <is>
          <t>https://www.getapp.com/emerging-technology-software/a/coreintegrator-workflow/</t>
        </is>
      </c>
      <c r="F20104" t="inlineStr">
        <is>
          <t>CoreIntegrator Workflow is a web-based and on-premise business process management solution, which helps large businesses in industries such as finance, construction, &amp; healthcare manage invoice processing. Key features include data capture, data search, analytics, and customizable reporting.Read more about CoreIntegrator Workflow</t>
        </is>
      </c>
    </row>
    <row r="20105">
      <c r="A20105" t="inlineStr">
        <is>
          <t>Operations Management</t>
        </is>
      </c>
      <c r="B20105" t="inlineStr">
        <is>
          <t>Business Process Management</t>
        </is>
      </c>
      <c r="C20105" t="inlineStr">
        <is>
          <t>https://www.getapp.com/operations-management-software/business-process-management-bpm/os/web-based</t>
        </is>
      </c>
      <c r="D20105" t="inlineStr">
        <is>
          <t>Xyicon</t>
        </is>
      </c>
      <c r="E20105" t="inlineStr">
        <is>
          <t>https://www.getapp.com/operations-management-software/a/spacerunner/</t>
        </is>
      </c>
      <c r="F20105" t="inlineStr">
        <is>
          <t>Xyicon is a web-based planning &amp; management solution that visualizes equipment, assets, and other data on any virtual image, map or floor plan. Track and relate information about assets in that space such as information like warranties, maintenance performed, part numbers and serial numbers.Read more about Xyicon</t>
        </is>
      </c>
    </row>
    <row r="20106">
      <c r="A20106" t="inlineStr">
        <is>
          <t>Operations Management</t>
        </is>
      </c>
      <c r="B20106" t="inlineStr">
        <is>
          <t>Business Process Management</t>
        </is>
      </c>
      <c r="C20106" t="inlineStr">
        <is>
          <t>https://www.getapp.com/operations-management-software/business-process-management-bpm/os/web-based</t>
        </is>
      </c>
      <c r="D20106" t="inlineStr">
        <is>
          <t>SAP Build</t>
        </is>
      </c>
      <c r="E20106" t="inlineStr">
        <is>
          <t>https://www.getapp.com/development-tools-software/a/sap-build/</t>
        </is>
      </c>
      <c r="F20106" t="inlineStr">
        <is>
          <t>SAP Build is designed to cater to both technical and non-technical users, providing drag-and-drop simplicity for creating enterprise apps, automating processes, and designing business sites.Read more about SAP Build</t>
        </is>
      </c>
    </row>
    <row r="20107">
      <c r="A20107" t="inlineStr">
        <is>
          <t>Operations Management</t>
        </is>
      </c>
      <c r="B20107" t="inlineStr">
        <is>
          <t>Business Process Management</t>
        </is>
      </c>
      <c r="C20107" t="inlineStr">
        <is>
          <t>https://www.getapp.com/operations-management-software/business-process-management-bpm/os/web-based</t>
        </is>
      </c>
      <c r="D20107" t="inlineStr">
        <is>
          <t>D-Tools System Integrator (SI)</t>
        </is>
      </c>
      <c r="E20107" t="inlineStr">
        <is>
          <t>https://www.getapp.com/construction-software/a/d-tools-system-integrator-si/</t>
        </is>
      </c>
      <c r="F20107" t="inlineStr">
        <is>
          <t>Optimize project management, generate precise proposals, and collaborate seamlessly with D-Tools System Integrator (SI). Benefit from integrations with QuickBooks and AutoCAD/Visio for efficient operations. Gain a competitive edge in the electronic systems integration industry.Read more about D-Tools System Integrator (SI)</t>
        </is>
      </c>
    </row>
    <row r="20108">
      <c r="A20108" t="inlineStr">
        <is>
          <t>Operations Management</t>
        </is>
      </c>
      <c r="B20108" t="inlineStr">
        <is>
          <t>Business Process Management</t>
        </is>
      </c>
      <c r="C20108" t="inlineStr">
        <is>
          <t>https://www.getapp.com/operations-management-software/business-process-management-bpm/os/web-based</t>
        </is>
      </c>
      <c r="D20108" t="inlineStr">
        <is>
          <t>d.velop process studio</t>
        </is>
      </c>
      <c r="E20108" t="inlineStr">
        <is>
          <t>https://www.getapp.com/operations-management-software/a/d-velop-process-studio/</t>
        </is>
      </c>
      <c r="F20108" t="inlineStr">
        <is>
          <t>The d.velop process studio is a software for the automation of manual and recurring business processes.Read more about d.velop process studio</t>
        </is>
      </c>
    </row>
    <row r="20109">
      <c r="A20109" t="inlineStr">
        <is>
          <t>Operations Management</t>
        </is>
      </c>
      <c r="B20109" t="inlineStr">
        <is>
          <t>Business Process Management</t>
        </is>
      </c>
      <c r="C20109" t="inlineStr">
        <is>
          <t>https://www.getapp.com/operations-management-software/business-process-management-bpm/os/web-based</t>
        </is>
      </c>
      <c r="D20109" t="inlineStr">
        <is>
          <t>Briq</t>
        </is>
      </c>
      <c r="E20109" t="inlineStr">
        <is>
          <t>https://www.getapp.com/business-intelligence-analytics-software/a/br-iq/</t>
        </is>
      </c>
      <c r="F20109" t="inlineStr">
        <is>
          <t>Briq is a corporate performance management platform built to make the lives of construction financial professionals easier and to makeRead more about Briq</t>
        </is>
      </c>
    </row>
    <row r="20110">
      <c r="A20110" t="inlineStr">
        <is>
          <t>Operations Management</t>
        </is>
      </c>
      <c r="B20110" t="inlineStr">
        <is>
          <t>Business Process Management</t>
        </is>
      </c>
      <c r="C20110" t="inlineStr">
        <is>
          <t>https://www.getapp.com/operations-management-software/business-process-management-bpm/os/web-based</t>
        </is>
      </c>
      <c r="D20110" t="inlineStr">
        <is>
          <t>IBM Cloud Pak for Business Automation</t>
        </is>
      </c>
      <c r="E20110" t="inlineStr">
        <is>
          <t>https://www.getapp.com/business-intelligence-analytics-software/a/ibm-cloud-pak-for-business-automation/</t>
        </is>
      </c>
      <c r="F20110" t="inlineStr">
        <is>
          <t>IBM Cloud Pak for Business Automation helps enterprises automate tedious tasks and create custom workflows that meet unique needs. It offers features to streamline document processing, content management, decision management, and more. This end-to-end automation solution is designed to eliminate inefficient workflows and accelerate business growth.Read more about IBM Cloud Pak for Business Automation</t>
        </is>
      </c>
    </row>
    <row r="20111">
      <c r="A20111" t="inlineStr">
        <is>
          <t>Operations Management</t>
        </is>
      </c>
      <c r="B20111" t="inlineStr">
        <is>
          <t>Business Process Management</t>
        </is>
      </c>
      <c r="C20111" t="inlineStr">
        <is>
          <t>https://www.getapp.com/operations-management-software/business-process-management-bpm/os/web-based</t>
        </is>
      </c>
      <c r="D20111" t="inlineStr">
        <is>
          <t>PhixFlow</t>
        </is>
      </c>
      <c r="E20111" t="inlineStr">
        <is>
          <t>https://www.getapp.com/development-tools-software/a/phixflow/</t>
        </is>
      </c>
      <c r="F20111" t="inlineStr">
        <is>
          <t>By combining your innovative ideas with our Low-Code Application Development Platform anyone can effortlessly create powerful and beautiful business applications that improve business processes.Read more about PhixFlow</t>
        </is>
      </c>
    </row>
    <row r="20112">
      <c r="A20112" t="inlineStr">
        <is>
          <t>Operations Management</t>
        </is>
      </c>
      <c r="B20112" t="inlineStr">
        <is>
          <t>Business Process Management</t>
        </is>
      </c>
      <c r="C20112" t="inlineStr">
        <is>
          <t>https://www.getapp.com/operations-management-software/business-process-management-bpm/os/web-based</t>
        </is>
      </c>
      <c r="D20112" t="inlineStr">
        <is>
          <t>CheckFlow</t>
        </is>
      </c>
      <c r="E20112" t="inlineStr">
        <is>
          <t>https://www.getapp.com/operations-management-software/a/checkflow/</t>
        </is>
      </c>
      <c r="F20112" t="inlineStr">
        <is>
          <t>CheckFlow is a cloud-based business process management (BPM) platform that allows teams to create workflow automations. CheckFlow is often used in business functions such as customer and employee onboarding, sales, logistics, help desk support and marketing.Read more about CheckFlow</t>
        </is>
      </c>
    </row>
    <row r="20113">
      <c r="A20113" t="inlineStr">
        <is>
          <t>Operations Management</t>
        </is>
      </c>
      <c r="B20113" t="inlineStr">
        <is>
          <t>Business Process Management</t>
        </is>
      </c>
      <c r="C20113" t="inlineStr">
        <is>
          <t>https://www.getapp.com/operations-management-software/business-process-management-bpm/os/web-based</t>
        </is>
      </c>
      <c r="D20113" t="inlineStr">
        <is>
          <t>DecisionRules.io</t>
        </is>
      </c>
      <c r="E20113" t="inlineStr">
        <is>
          <t>https://www.getapp.com/operations-management-software/a/decisionrules-io/</t>
        </is>
      </c>
      <c r="F20113" t="inlineStr">
        <is>
          <t>DecisionRules helps you speed up everyday processes in financial services, insurance, e-commerce, logistics, healthcare and more.Read more about DecisionRules.io</t>
        </is>
      </c>
    </row>
    <row r="20114">
      <c r="A20114" t="inlineStr">
        <is>
          <t>Operations Management</t>
        </is>
      </c>
      <c r="B20114" t="inlineStr">
        <is>
          <t>Business Process Management</t>
        </is>
      </c>
      <c r="C20114" t="inlineStr">
        <is>
          <t>https://www.getapp.com/operations-management-software/business-process-management-bpm/os/web-based</t>
        </is>
      </c>
      <c r="D20114" t="inlineStr">
        <is>
          <t>PhixFlow</t>
        </is>
      </c>
      <c r="E20114" t="inlineStr">
        <is>
          <t>https://www.getapp.com/development-tools-software/a/phixflow/</t>
        </is>
      </c>
      <c r="F20114" t="inlineStr">
        <is>
          <t>By combining your innovative ideas with our Low-Code Application Development Platform anyone can effortlessly create powerful and beautiful business applications that improve business processes.Read more about PhixFlow</t>
        </is>
      </c>
    </row>
    <row r="20115">
      <c r="A20115" t="inlineStr">
        <is>
          <t>Operations Management</t>
        </is>
      </c>
      <c r="B20115" t="inlineStr">
        <is>
          <t>Business Process Management</t>
        </is>
      </c>
      <c r="C20115" t="inlineStr">
        <is>
          <t>https://www.getapp.com/operations-management-software/business-process-management-bpm/os/web-based</t>
        </is>
      </c>
      <c r="D20115" t="inlineStr">
        <is>
          <t>CheckFlow</t>
        </is>
      </c>
      <c r="E20115" t="inlineStr">
        <is>
          <t>https://www.getapp.com/operations-management-software/a/checkflow/</t>
        </is>
      </c>
      <c r="F20115" t="inlineStr">
        <is>
          <t>CheckFlow is a cloud-based business process management (BPM) platform that allows teams to create workflow automations. CheckFlow is often used in business functions such as customer and employee onboarding, sales, logistics, help desk support and marketing.Read more about CheckFlow</t>
        </is>
      </c>
    </row>
    <row r="20116">
      <c r="A20116" t="inlineStr">
        <is>
          <t>Operations Management</t>
        </is>
      </c>
      <c r="B20116" t="inlineStr">
        <is>
          <t>Business Process Management</t>
        </is>
      </c>
      <c r="C20116" t="inlineStr">
        <is>
          <t>https://www.getapp.com/operations-management-software/business-process-management-bpm/os/web-based</t>
        </is>
      </c>
      <c r="D20116" t="inlineStr">
        <is>
          <t>ELO ECM Suite</t>
        </is>
      </c>
      <c r="E20116" t="inlineStr">
        <is>
          <t>https://www.getapp.com/collaboration-software/a/elo-ecm-suite/</t>
        </is>
      </c>
      <c r="F20116" t="inlineStr">
        <is>
          <t>Software for digital document management and automated business processes – powered by AI, quick and easy to customize thanks to low-code technology, in the cloud or on-premises.Read more about ELO ECM Suite</t>
        </is>
      </c>
    </row>
    <row r="20117">
      <c r="A20117" t="inlineStr">
        <is>
          <t>Operations Management</t>
        </is>
      </c>
      <c r="B20117" t="inlineStr">
        <is>
          <t>Business Process Management</t>
        </is>
      </c>
      <c r="C20117" t="inlineStr">
        <is>
          <t>https://www.getapp.com/operations-management-software/business-process-management-bpm/os/web-based</t>
        </is>
      </c>
      <c r="D20117" t="inlineStr">
        <is>
          <t>OnitX CLM</t>
        </is>
      </c>
      <c r="E20117" t="inlineStr">
        <is>
          <t>https://www.getapp.com/operations-management-software/a/onit/</t>
        </is>
      </c>
      <c r="F20117" t="inlineStr">
        <is>
          <t>Onit is a legal management software that helps businesses handle operations related to workflow configuration, document creation, spend management, and request routing. It lets staff members manage, maintain, and track contract clauses and templates on a centralized platform.Read more about OnitX CLM</t>
        </is>
      </c>
    </row>
    <row r="20118">
      <c r="A20118" t="inlineStr">
        <is>
          <t>Operations Management</t>
        </is>
      </c>
      <c r="B20118" t="inlineStr">
        <is>
          <t>Business Process Management</t>
        </is>
      </c>
      <c r="C20118" t="inlineStr">
        <is>
          <t>https://www.getapp.com/operations-management-software/business-process-management-bpm/os/web-based</t>
        </is>
      </c>
      <c r="D20118" t="inlineStr">
        <is>
          <t>DecisionRules.io</t>
        </is>
      </c>
      <c r="E20118" t="inlineStr">
        <is>
          <t>https://www.getapp.com/operations-management-software/a/decisionrules-io/</t>
        </is>
      </c>
      <c r="F20118" t="inlineStr">
        <is>
          <t>DecisionRules helps you speed up everyday processes in financial services, insurance, e-commerce, logistics, healthcare and more.Read more about DecisionRules.io</t>
        </is>
      </c>
    </row>
    <row r="20119">
      <c r="A20119" t="inlineStr">
        <is>
          <t>Operations Management</t>
        </is>
      </c>
      <c r="B20119" t="inlineStr">
        <is>
          <t>Business Process Management</t>
        </is>
      </c>
      <c r="C20119" t="inlineStr">
        <is>
          <t>https://www.getapp.com/operations-management-software/business-process-management-bpm/os/web-based</t>
        </is>
      </c>
      <c r="D20119" t="inlineStr">
        <is>
          <t>TeamSystem Enterprise</t>
        </is>
      </c>
      <c r="E20119" t="inlineStr">
        <is>
          <t>https://www.getapp.com/finance-accounting-software/a/teamsystem-enterprise/</t>
        </is>
      </c>
      <c r="F20119" t="inlineStr">
        <is>
          <t>TeamSystem Enterprise is an enterprise resource planning (ERP) platform that optimizes and helps small to midsize businesses streamline workflows through guided configuration, centralized updates, and data security.Read more about TeamSystem Enterprise</t>
        </is>
      </c>
    </row>
    <row r="20120">
      <c r="A20120" t="inlineStr">
        <is>
          <t>Operations Management</t>
        </is>
      </c>
      <c r="B20120" t="inlineStr">
        <is>
          <t>Business Process Management</t>
        </is>
      </c>
      <c r="C20120" t="inlineStr">
        <is>
          <t>https://www.getapp.com/operations-management-software/business-process-management-bpm/os/web-based</t>
        </is>
      </c>
      <c r="D20120" t="inlineStr">
        <is>
          <t>Phoenix</t>
        </is>
      </c>
      <c r="E20120" t="inlineStr">
        <is>
          <t>https://www.getapp.com/all-software/a/phoenix-1/</t>
        </is>
      </c>
      <c r="F20120" t="inlineStr">
        <is>
          <t>With Phoenix BPM, design seamless, hybrid workflows that adhere to the BPMN2 standard. Phoenix BPM enables you to create intuitive user interfaces for data entry, process control, and task automation.Read more about Phoenix</t>
        </is>
      </c>
    </row>
    <row r="20121">
      <c r="A20121" t="inlineStr">
        <is>
          <t>Operations Management</t>
        </is>
      </c>
      <c r="B20121" t="inlineStr">
        <is>
          <t>Business Process Management</t>
        </is>
      </c>
      <c r="C20121" t="inlineStr">
        <is>
          <t>https://www.getapp.com/operations-management-software/business-process-management-bpm/os/web-based</t>
        </is>
      </c>
      <c r="D20121" t="inlineStr">
        <is>
          <t>Fitnet Manager</t>
        </is>
      </c>
      <c r="E20121" t="inlineStr">
        <is>
          <t>https://www.getapp.com/operations-management-software/a/fitnet-manager/</t>
        </is>
      </c>
      <c r="F20121"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20122">
      <c r="A20122" t="inlineStr">
        <is>
          <t>Operations Management</t>
        </is>
      </c>
      <c r="B20122" t="inlineStr">
        <is>
          <t>Business Process Management</t>
        </is>
      </c>
      <c r="C20122" t="inlineStr">
        <is>
          <t>https://www.getapp.com/operations-management-software/business-process-management-bpm/os/web-based</t>
        </is>
      </c>
      <c r="D20122" t="inlineStr">
        <is>
          <t>Allocadia</t>
        </is>
      </c>
      <c r="E20122" t="inlineStr">
        <is>
          <t>https://www.getapp.com/marketing-software/a/allocadia/</t>
        </is>
      </c>
      <c r="F20122" t="inlineStr">
        <is>
          <t>Allocadia is cloud-based software designed to create, collaborate, and share marketing plans that align with company priorities. The solution helps marketing teams of 25 collaborate to create and manage global budgets in any currency by forecasting the ROI from plans and predicting revenue impact.Read more about Allocadia</t>
        </is>
      </c>
    </row>
    <row r="20123">
      <c r="A20123" t="inlineStr">
        <is>
          <t>Operations Management</t>
        </is>
      </c>
      <c r="B20123" t="inlineStr">
        <is>
          <t>Business Process Management</t>
        </is>
      </c>
      <c r="C20123" t="inlineStr">
        <is>
          <t>https://www.getapp.com/operations-management-software/business-process-management-bpm/os/web-based</t>
        </is>
      </c>
      <c r="D20123" t="inlineStr">
        <is>
          <t>OptimalFlow</t>
        </is>
      </c>
      <c r="E20123" t="inlineStr">
        <is>
          <t>https://www.getapp.com/operations-management-software/a/optimalflow/</t>
        </is>
      </c>
      <c r="F20123" t="inlineStr">
        <is>
          <t>OptimalFlow is a business process management software that enables businesses to digitalize their workflow and automate their processes. One of the key features of OptimalFlow is its no-code approach, which allows users to design and manage business processes through an intuitive, drag-and-drop interface. This means that even users without any coding expertise or an IT team can easily optimize their processes and automate their workflows.Read more about OptimalFlow</t>
        </is>
      </c>
    </row>
    <row r="20124">
      <c r="A20124" t="inlineStr">
        <is>
          <t>Operations Management</t>
        </is>
      </c>
      <c r="B20124" t="inlineStr">
        <is>
          <t>Business Process Management</t>
        </is>
      </c>
      <c r="C20124" t="inlineStr">
        <is>
          <t>https://www.getapp.com/operations-management-software/business-process-management-bpm/os/web-based</t>
        </is>
      </c>
      <c r="D20124" t="inlineStr">
        <is>
          <t>Alvanda</t>
        </is>
      </c>
      <c r="E20124" t="inlineStr">
        <is>
          <t>https://www.getapp.com/operations-management-software/a/alvanda/</t>
        </is>
      </c>
      <c r="F20124" t="inlineStr">
        <is>
          <t>Elevate your business to new heights with our all-in-one software solution. Streamline your operations, automate tasks, and boost productivity with Alvanda's comprehensive suite of powerful features. From project management to intelligent automation, Alvanda empowers you to collaborate seamlessly.Read more about Alvanda</t>
        </is>
      </c>
    </row>
    <row r="20125">
      <c r="A20125" t="inlineStr">
        <is>
          <t>Operations Management</t>
        </is>
      </c>
      <c r="B20125" t="inlineStr">
        <is>
          <t>Business Process Management</t>
        </is>
      </c>
      <c r="C20125" t="inlineStr">
        <is>
          <t>https://www.getapp.com/operations-management-software/business-process-management-bpm/os/web-based</t>
        </is>
      </c>
      <c r="D20125" t="inlineStr">
        <is>
          <t>DOLIUM</t>
        </is>
      </c>
      <c r="E20125" t="inlineStr">
        <is>
          <t>https://www.getapp.com/operations-management-software/a/dolium/</t>
        </is>
      </c>
      <c r="F20125" t="inlineStr">
        <is>
          <t>DOLIUM is a business process management tool that provides a digital approach to aligning strategies, objectives, systems, policies, and resources. DOLIUM's integrated business support system consists of an activity management module with blockchain and predictive AI add-ons to provide an integrated way to achieve outcomes in a secure setting to enable expansive and transparent collaboration both within and external to the organization.Read more about DOLIUM</t>
        </is>
      </c>
    </row>
    <row r="20126">
      <c r="A20126" t="inlineStr">
        <is>
          <t>Operations Management</t>
        </is>
      </c>
      <c r="B20126" t="inlineStr">
        <is>
          <t>Business Process Management</t>
        </is>
      </c>
      <c r="C20126" t="inlineStr">
        <is>
          <t>https://www.getapp.com/operations-management-software/business-process-management-bpm/os/web-based</t>
        </is>
      </c>
      <c r="D20126" t="inlineStr">
        <is>
          <t>Upscaler</t>
        </is>
      </c>
      <c r="E20126" t="inlineStr">
        <is>
          <t>https://www.getapp.com/operations-management-software/a/upscaler/</t>
        </is>
      </c>
      <c r="F20126" t="inlineStr">
        <is>
          <t>Your all-in-one business excellence platform. ISO, GDPR, EOS and more.Read more about Upscaler</t>
        </is>
      </c>
    </row>
    <row r="20127">
      <c r="A20127" t="inlineStr">
        <is>
          <t>Operations Management</t>
        </is>
      </c>
      <c r="B20127" t="inlineStr">
        <is>
          <t>Business Process Management</t>
        </is>
      </c>
      <c r="C20127" t="inlineStr">
        <is>
          <t>https://www.getapp.com/operations-management-software/business-process-management-bpm/os/web-based</t>
        </is>
      </c>
      <c r="D20127" t="inlineStr">
        <is>
          <t>edinn M2</t>
        </is>
      </c>
      <c r="E20127" t="inlineStr">
        <is>
          <t>https://www.getapp.com/operations-management-software/a/edinn-m2/</t>
        </is>
      </c>
      <c r="F20127" t="inlineStr">
        <is>
          <t>edinn M2 is a digital transformation open platform that incorporates modules for the Production Control (Manufacturing Execution System, MES), Work Management, the Internet of Things (IoT) and Optimization via Operational Intelligence (OI), Big Data and Machine Learning.Read more about edinn M2</t>
        </is>
      </c>
    </row>
    <row r="20128">
      <c r="A20128" t="inlineStr">
        <is>
          <t>Operations Management</t>
        </is>
      </c>
      <c r="B20128" t="inlineStr">
        <is>
          <t>Business Process Management</t>
        </is>
      </c>
      <c r="C20128" t="inlineStr">
        <is>
          <t>https://www.getapp.com/operations-management-software/business-process-management-bpm/os/web-based</t>
        </is>
      </c>
      <c r="D20128" t="inlineStr">
        <is>
          <t>AppBase DCM &amp; BPM Platform</t>
        </is>
      </c>
      <c r="E20128" t="inlineStr">
        <is>
          <t>https://www.getapp.com/it-management-software/a/appbase-dcm-bpm-platform/</t>
        </is>
      </c>
      <c r="F20128"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20129">
      <c r="A20129" t="inlineStr">
        <is>
          <t>Operations Management</t>
        </is>
      </c>
      <c r="B20129" t="inlineStr">
        <is>
          <t>Business Process Management</t>
        </is>
      </c>
      <c r="C20129" t="inlineStr">
        <is>
          <t>https://www.getapp.com/operations-management-software/business-process-management-bpm/os/web-based</t>
        </is>
      </c>
      <c r="D20129" t="inlineStr">
        <is>
          <t>WorkflowGen</t>
        </is>
      </c>
      <c r="E20129" t="inlineStr">
        <is>
          <t>https://www.getapp.com/operations-management-software/a/workflowgen/</t>
        </is>
      </c>
      <c r="F20129" t="inlineStr">
        <is>
          <t>WorkflowGen is a web-based business process management software that helps to automate and manage business functions such as HR, CRM, finance, operations and ITRead more about WorkflowGen</t>
        </is>
      </c>
    </row>
    <row r="20130">
      <c r="A20130" t="inlineStr">
        <is>
          <t>Operations Management</t>
        </is>
      </c>
      <c r="B20130" t="inlineStr">
        <is>
          <t>Business Process Management</t>
        </is>
      </c>
      <c r="C20130" t="inlineStr">
        <is>
          <t>https://www.getapp.com/operations-management-software/business-process-management-bpm/os/web-based</t>
        </is>
      </c>
      <c r="D20130" t="inlineStr">
        <is>
          <t>Work-Relay</t>
        </is>
      </c>
      <c r="E20130" t="inlineStr">
        <is>
          <t>https://www.getapp.com/all-software/a/work-relay/</t>
        </is>
      </c>
      <c r="F20130" t="inlineStr">
        <is>
          <t>Work-Relay Workflow Management is an app for Salesforce that coordinates business processes, offering insights and data to keep teams aligned. It centralizes workflow management and automation, enhancing team communication and tracking progress in real-time. Work-Relay integrates with other tools to provide a comprehensive platform for businesses, managing every phase of the order cycle from initial orders to installation and post-installation service.Read more about Work-Relay</t>
        </is>
      </c>
    </row>
    <row r="20131">
      <c r="A20131" t="inlineStr">
        <is>
          <t>Operations Management</t>
        </is>
      </c>
      <c r="B20131" t="inlineStr">
        <is>
          <t>Business Process Management</t>
        </is>
      </c>
      <c r="C20131" t="inlineStr">
        <is>
          <t>https://www.getapp.com/operations-management-software/business-process-management-bpm/os/web-based</t>
        </is>
      </c>
      <c r="D20131" t="inlineStr">
        <is>
          <t>PYX4 Process</t>
        </is>
      </c>
      <c r="E20131" t="inlineStr">
        <is>
          <t>https://www.getapp.com/operations-management-software/a/pyx4-process/</t>
        </is>
      </c>
      <c r="F20131" t="inlineStr">
        <is>
          <t>PYX4 Process helps enterprises of all sizes define hierarchies, view process structure, and streamline operations. The platform enables organizations to store documents, manuals, guidelines, methods, and other documents in a centralized knowledge repository for future reference.Read more about PYX4 Process</t>
        </is>
      </c>
    </row>
    <row r="20132">
      <c r="A20132" t="inlineStr">
        <is>
          <t>Operations Management</t>
        </is>
      </c>
      <c r="B20132" t="inlineStr">
        <is>
          <t>Business Process Management</t>
        </is>
      </c>
      <c r="C20132" t="inlineStr">
        <is>
          <t>https://www.getapp.com/operations-management-software/business-process-management-bpm/os/web-based</t>
        </is>
      </c>
      <c r="D20132" t="inlineStr">
        <is>
          <t>Ardoq</t>
        </is>
      </c>
      <c r="E20132" t="inlineStr">
        <is>
          <t>https://www.getapp.com/operations-management-software/a/ardoq/</t>
        </is>
      </c>
      <c r="F20132" t="inlineStr">
        <is>
          <t>Ardoq helps organizations navigate their digital transformation journey with the most flexible, data-driven and forward-thinking tool in the Enterprise Architecture industry. Our software helps businesses predict, plan, and execute change across the organization.Read more about Ardoq</t>
        </is>
      </c>
    </row>
    <row r="20133">
      <c r="A20133" t="inlineStr">
        <is>
          <t>Operations Management</t>
        </is>
      </c>
      <c r="B20133" t="inlineStr">
        <is>
          <t>Business Process Management</t>
        </is>
      </c>
      <c r="C20133" t="inlineStr">
        <is>
          <t>https://www.getapp.com/operations-management-software/business-process-management-bpm/os/web-based</t>
        </is>
      </c>
      <c r="D20133" t="inlineStr">
        <is>
          <t>Setago</t>
        </is>
      </c>
      <c r="E20133" t="inlineStr">
        <is>
          <t>https://www.getapp.com/operations-management-software/a/setago/</t>
        </is>
      </c>
      <c r="F20133" t="inlineStr">
        <is>
          <t>Setago is a business process management software that helps businesses visualize and manage digital checklists and work instructions. The cloud-based tool enables teams to create and manage digital work processes and upgrade manual labor workstations.Read more about Setago</t>
        </is>
      </c>
    </row>
    <row r="20134">
      <c r="A20134" t="inlineStr">
        <is>
          <t>Operations Management</t>
        </is>
      </c>
      <c r="B20134" t="inlineStr">
        <is>
          <t>Business Process Management</t>
        </is>
      </c>
      <c r="C20134" t="inlineStr">
        <is>
          <t>https://www.getapp.com/operations-management-software/business-process-management-bpm/os/web-based</t>
        </is>
      </c>
      <c r="D20134" t="inlineStr">
        <is>
          <t>Next-Insight</t>
        </is>
      </c>
      <c r="E20134" t="inlineStr">
        <is>
          <t>https://www.getapp.com/project-management-planning-software/a/next-insight/</t>
        </is>
      </c>
      <c r="F20134" t="inlineStr">
        <is>
          <t>Next-Insight is a next-gen SaaS tool that seamlessly integrates Business Architecture and EAM. It offers extensive customization with a responsive design and built on the #1 low-code platform. Key features include APM, BPM, VSM, BIA, Roadmaps, Strategic Planning, and Information Management.Read more about Next-Insight</t>
        </is>
      </c>
    </row>
    <row r="20135">
      <c r="A20135" t="inlineStr">
        <is>
          <t>Operations Management</t>
        </is>
      </c>
      <c r="B20135" t="inlineStr">
        <is>
          <t>Business Process Management</t>
        </is>
      </c>
      <c r="C20135" t="inlineStr">
        <is>
          <t>https://www.getapp.com/operations-management-software/business-process-management-bpm/os/web-based</t>
        </is>
      </c>
      <c r="D20135" t="inlineStr">
        <is>
          <t>Brainframe</t>
        </is>
      </c>
      <c r="E20135" t="inlineStr">
        <is>
          <t>https://www.getapp.com/finance-accounting-software/a/brainframe/</t>
        </is>
      </c>
      <c r="F20135" t="inlineStr">
        <is>
          <t>The first of its kind mix of ISMS, GRC, and DMS that allows you to effectively deploy and manage any sort of certification and/or alignment with regulations.Read more about Brainframe</t>
        </is>
      </c>
    </row>
    <row r="20136">
      <c r="A20136" t="inlineStr">
        <is>
          <t>Operations Management</t>
        </is>
      </c>
      <c r="B20136" t="inlineStr">
        <is>
          <t>Business Process Management</t>
        </is>
      </c>
      <c r="C20136" t="inlineStr">
        <is>
          <t>https://www.getapp.com/operations-management-software/business-process-management-bpm/os/web-based</t>
        </is>
      </c>
      <c r="D20136" t="inlineStr">
        <is>
          <t>MyMediaConnect</t>
        </is>
      </c>
      <c r="E20136" t="inlineStr">
        <is>
          <t>https://www.getapp.com/collaboration-software/a/mymediaconnect/</t>
        </is>
      </c>
      <c r="F20136" t="inlineStr">
        <is>
          <t>MyMediaConnect is a secure collaborative cloud-based platform for project management related to the graphic design and management of brand assets.Read more about MyMediaConnect</t>
        </is>
      </c>
    </row>
    <row r="20137">
      <c r="A20137" t="inlineStr">
        <is>
          <t>Operations Management</t>
        </is>
      </c>
      <c r="B20137" t="inlineStr">
        <is>
          <t>Business Process Management</t>
        </is>
      </c>
      <c r="C20137" t="inlineStr">
        <is>
          <t>https://www.getapp.com/operations-management-software/business-process-management-bpm/os/web-based</t>
        </is>
      </c>
      <c r="D20137" t="inlineStr">
        <is>
          <t>Intely</t>
        </is>
      </c>
      <c r="E20137" t="inlineStr">
        <is>
          <t>https://www.getapp.com/it-management-software/a/intely/</t>
        </is>
      </c>
      <c r="F20137" t="inlineStr">
        <is>
          <t>Intely is a no-code data integrator, custom form builder, and workflow automation platform to get more done in less time.Read more about Intely</t>
        </is>
      </c>
    </row>
    <row r="20138">
      <c r="A20138" t="inlineStr">
        <is>
          <t>Operations Management</t>
        </is>
      </c>
      <c r="B20138" t="inlineStr">
        <is>
          <t>Business Process Management</t>
        </is>
      </c>
      <c r="C20138" t="inlineStr">
        <is>
          <t>https://www.getapp.com/operations-management-software/business-process-management-bpm/os/web-based</t>
        </is>
      </c>
      <c r="D20138" t="inlineStr">
        <is>
          <t>INSIO</t>
        </is>
      </c>
      <c r="E20138" t="inlineStr">
        <is>
          <t>https://www.getapp.com/operations-management-software/a/insio/</t>
        </is>
      </c>
      <c r="F20138" t="inlineStr">
        <is>
          <t>Business Process Management (BPM) streamlines workflows by automating tasks, improving collaboration, and reducing inefficiencies. It provides tools for designing, monitoring, and optimizing processes, enabling better decision-making, cost savings, and increased productivity.Read more about INSIO</t>
        </is>
      </c>
    </row>
    <row r="20139">
      <c r="A20139" t="inlineStr">
        <is>
          <t>Operations Management</t>
        </is>
      </c>
      <c r="B20139" t="inlineStr">
        <is>
          <t>Business Process Management</t>
        </is>
      </c>
      <c r="C20139" t="inlineStr">
        <is>
          <t>https://www.getapp.com/operations-management-software/business-process-management-bpm/os/web-based</t>
        </is>
      </c>
      <c r="D20139" t="inlineStr">
        <is>
          <t>Datamensio</t>
        </is>
      </c>
      <c r="E20139" t="inlineStr">
        <is>
          <t>https://www.getapp.com/operations-management-software/a/datamensio/</t>
        </is>
      </c>
      <c r="F20139" t="inlineStr">
        <is>
          <t>Datamensio is the first software 100% designed for transformation consultants and managers.Read more about Datamensio</t>
        </is>
      </c>
    </row>
    <row r="20140">
      <c r="A20140" t="inlineStr">
        <is>
          <t>Operations Management</t>
        </is>
      </c>
      <c r="B20140" t="inlineStr">
        <is>
          <t>Business Process Management</t>
        </is>
      </c>
      <c r="C20140" t="inlineStr">
        <is>
          <t>https://www.getapp.com/operations-management-software/business-process-management-bpm/os/web-based</t>
        </is>
      </c>
      <c r="D20140" t="inlineStr">
        <is>
          <t>Orbit Online</t>
        </is>
      </c>
      <c r="E20140" t="inlineStr">
        <is>
          <t>https://www.getapp.com/project-management-planning-software/a/orbit-online/</t>
        </is>
      </c>
      <c r="F20140" t="inlineStr">
        <is>
          <t>Orbit supplies you and your team with a solution that is based on intelligent and compatible tools, which orbit your business data and makes it accessible on an operational level. This is the solution you need, if you strive to break down silos between departments and ensure a scalable business.Read more about Orbit Online</t>
        </is>
      </c>
    </row>
    <row r="20141">
      <c r="A20141" t="inlineStr">
        <is>
          <t>Operations Management</t>
        </is>
      </c>
      <c r="B20141" t="inlineStr">
        <is>
          <t>Business Process Management</t>
        </is>
      </c>
      <c r="C20141" t="inlineStr">
        <is>
          <t>https://www.getapp.com/operations-management-software/business-process-management-bpm/os/web-based</t>
        </is>
      </c>
      <c r="D20141" t="inlineStr">
        <is>
          <t>Catalytic</t>
        </is>
      </c>
      <c r="E20141" t="inlineStr">
        <is>
          <t>https://www.getapp.com/business-intelligence-analytics-software/a/catalytic/</t>
        </is>
      </c>
      <c r="F20141" t="inlineStr">
        <is>
          <t>Catalytic is a workflow and document management software that helps businesses utilize artificial intelligence (AI) technology to manage tasks, automate actions, handle event-based triggers, generate data insights, and more on a centralized platform. With the rules-based outline builder, staff members can create digitized workflows to route tasks and send email-based alerts, forms, and other deliverables.Read more about Catalytic</t>
        </is>
      </c>
    </row>
    <row r="20142">
      <c r="A20142" t="inlineStr">
        <is>
          <t>Operations Management</t>
        </is>
      </c>
      <c r="B20142" t="inlineStr">
        <is>
          <t>Business Process Management</t>
        </is>
      </c>
      <c r="C20142" t="inlineStr">
        <is>
          <t>https://www.getapp.com/operations-management-software/business-process-management-bpm/os/web-based</t>
        </is>
      </c>
      <c r="D20142" t="inlineStr">
        <is>
          <t>FlowForma</t>
        </is>
      </c>
      <c r="E20142" t="inlineStr">
        <is>
          <t>https://www.getapp.com/operations-management-software/a/flowforma/</t>
        </is>
      </c>
      <c r="F20142" t="inlineStr">
        <is>
          <t>Revolutionizing the BPM space, the no code FlowForma Process Automation tool empowers business managers to seamlessly deploy (forms and workflow) and manage business processes, without any coding (its Flow Designer does all the work) and very little install assistance from IT.Read more about FlowForma</t>
        </is>
      </c>
    </row>
    <row r="20143">
      <c r="A20143" t="inlineStr">
        <is>
          <t>Operations Management</t>
        </is>
      </c>
      <c r="B20143" t="inlineStr">
        <is>
          <t>Business Process Management</t>
        </is>
      </c>
      <c r="C20143" t="inlineStr">
        <is>
          <t>https://www.getapp.com/operations-management-software/business-process-management-bpm/os/web-based</t>
        </is>
      </c>
      <c r="D20143" t="inlineStr">
        <is>
          <t>Fluid BPM</t>
        </is>
      </c>
      <c r="E20143" t="inlineStr">
        <is>
          <t>https://www.getapp.com/operations-management-software/a/fluid-bpm/</t>
        </is>
      </c>
      <c r="F20143" t="inlineStr">
        <is>
          <t>Fluid BPM is a business process management solution with rule traceability, content integration, work distribution, business intelligence, analytics &amp; moreRead more about Fluid BPM</t>
        </is>
      </c>
    </row>
    <row r="20144">
      <c r="A20144" t="inlineStr">
        <is>
          <t>Operations Management</t>
        </is>
      </c>
      <c r="B20144" t="inlineStr">
        <is>
          <t>Business Process Management</t>
        </is>
      </c>
      <c r="C20144" t="inlineStr">
        <is>
          <t>https://www.getapp.com/operations-management-software/business-process-management-bpm/os/web-based</t>
        </is>
      </c>
      <c r="D20144" t="inlineStr">
        <is>
          <t>SAP Ruum</t>
        </is>
      </c>
      <c r="E20144" t="inlineStr">
        <is>
          <t>https://www.getapp.com/project-management-planning-software/a/ruum/</t>
        </is>
      </c>
      <c r="F20144"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20145">
      <c r="A20145" t="inlineStr">
        <is>
          <t>Operations Management</t>
        </is>
      </c>
      <c r="B20145" t="inlineStr">
        <is>
          <t>Business Process Management</t>
        </is>
      </c>
      <c r="C20145" t="inlineStr">
        <is>
          <t>https://www.getapp.com/operations-management-software/business-process-management-bpm/os/web-based</t>
        </is>
      </c>
      <c r="D20145" t="inlineStr">
        <is>
          <t>X-Booker</t>
        </is>
      </c>
      <c r="E20145" t="inlineStr">
        <is>
          <t>https://www.getapp.com/operations-management-software/a/x-booker/</t>
        </is>
      </c>
      <c r="F20145" t="inlineStr">
        <is>
          <t>X-Booker is an indispensable workflow management tool, empowering businesses to automate tasks and streamline operations seamlessly. From comprehensive reporting to scheduling, it caters to enterprises of all sizes, enhancing workflow automation across the board.Read more about X-Booker</t>
        </is>
      </c>
    </row>
    <row r="20146">
      <c r="A20146" t="inlineStr">
        <is>
          <t>Operations Management</t>
        </is>
      </c>
      <c r="B20146" t="inlineStr">
        <is>
          <t>Business Process Management</t>
        </is>
      </c>
      <c r="C20146" t="inlineStr">
        <is>
          <t>https://www.getapp.com/operations-management-software/business-process-management-bpm/os/web-based</t>
        </is>
      </c>
      <c r="D20146" t="inlineStr">
        <is>
          <t>Klondike</t>
        </is>
      </c>
      <c r="E20146" t="inlineStr">
        <is>
          <t>https://www.getapp.com/emerging-technology-software/a/klondike/</t>
        </is>
      </c>
      <c r="F20146" t="inlineStr">
        <is>
          <t>The Klondike platform allows easy access to AI algorithms thanks to a graphical interface.The BPMN engine (Business Process Management and Notation) at the base of the platform allows you to model, digitize, automate and execute any business process, and to easily implement algorithms within them.Read more about Klondike</t>
        </is>
      </c>
    </row>
    <row r="20147">
      <c r="A20147" t="inlineStr">
        <is>
          <t>Operations Management</t>
        </is>
      </c>
      <c r="B20147" t="inlineStr">
        <is>
          <t>Business Process Management</t>
        </is>
      </c>
      <c r="C20147" t="inlineStr">
        <is>
          <t>https://www.getapp.com/operations-management-software/business-process-management-bpm/os/web-based</t>
        </is>
      </c>
      <c r="D20147" t="inlineStr">
        <is>
          <t>MobiusFlow</t>
        </is>
      </c>
      <c r="E20147" t="inlineStr">
        <is>
          <t>https://www.getapp.com/operations-management-software/a/mobiusflow/</t>
        </is>
      </c>
      <c r="F20147"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20148">
      <c r="A20148" t="inlineStr">
        <is>
          <t>Operations Management</t>
        </is>
      </c>
      <c r="B20148" t="inlineStr">
        <is>
          <t>Business Process Management</t>
        </is>
      </c>
      <c r="C20148" t="inlineStr">
        <is>
          <t>https://www.getapp.com/operations-management-software/business-process-management-bpm/os/web-based</t>
        </is>
      </c>
      <c r="D20148" t="inlineStr">
        <is>
          <t>ATTEST</t>
        </is>
      </c>
      <c r="E20148" t="inlineStr">
        <is>
          <t>https://www.getapp.com/operations-management-software/a/attest-1/</t>
        </is>
      </c>
      <c r="F20148" t="inlineStr">
        <is>
          <t>ATTEST is a business process assurance solution that helps ensure zero downtime through a holistic approach. It unites testing and BPA monitoring teams with a single tool that maps legacy and changing business processes. Its features include process mapping, impact analysis, test planning, defect management, orchestration, test scripting, automation, and advanced reporting to help organizations manage application footprint and mitigate compliance risks from software or process changes.Read more about ATTEST</t>
        </is>
      </c>
    </row>
    <row r="20149">
      <c r="A20149" t="inlineStr">
        <is>
          <t>Operations Management</t>
        </is>
      </c>
      <c r="B20149" t="inlineStr">
        <is>
          <t>Business Process Management</t>
        </is>
      </c>
      <c r="C20149" t="inlineStr">
        <is>
          <t>https://www.getapp.com/operations-management-software/business-process-management-bpm/os/web-based</t>
        </is>
      </c>
      <c r="D20149" t="inlineStr">
        <is>
          <t>ProcessKit</t>
        </is>
      </c>
      <c r="E20149" t="inlineStr">
        <is>
          <t>https://www.getapp.com/sales-software/a/processkit/</t>
        </is>
      </c>
      <c r="F20149" t="inlineStr">
        <is>
          <t>ProcessKit is an agency process and client management software that helps businesses streamline their client onboarding and service delivery. It allows users to create standardized operating procedures, automate repeatable tasks, and manage client information in one centralized platform. ProcessKit's features include progress tracking, task delegation, and process automation to help agencies deliver client work at scale.Read more about ProcessKit</t>
        </is>
      </c>
    </row>
    <row r="20150">
      <c r="A20150" t="inlineStr">
        <is>
          <t>Operations Management</t>
        </is>
      </c>
      <c r="B20150" t="inlineStr">
        <is>
          <t>Business Process Management</t>
        </is>
      </c>
      <c r="C20150" t="inlineStr">
        <is>
          <t>https://www.getapp.com/operations-management-software/business-process-management-bpm/os/web-based</t>
        </is>
      </c>
      <c r="D20150" t="inlineStr">
        <is>
          <t>CrewSnap</t>
        </is>
      </c>
      <c r="E20150" t="inlineStr">
        <is>
          <t>https://www.getapp.com/hr-employee-management-software/a/crewsnap/</t>
        </is>
      </c>
      <c r="F20150"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20151">
      <c r="A20151" t="inlineStr">
        <is>
          <t>Operations Management</t>
        </is>
      </c>
      <c r="B20151" t="inlineStr">
        <is>
          <t>Business Process Management</t>
        </is>
      </c>
      <c r="C20151" t="inlineStr">
        <is>
          <t>https://www.getapp.com/operations-management-software/business-process-management-bpm/os/web-based</t>
        </is>
      </c>
      <c r="D20151" t="inlineStr">
        <is>
          <t>Ultimate Forms</t>
        </is>
      </c>
      <c r="E20151" t="inlineStr">
        <is>
          <t>https://www.getapp.com/it-management-software/a/ultimateforms/</t>
        </is>
      </c>
      <c r="F20151" t="inlineStr">
        <is>
          <t>No-code intuitive forms and automation platform for Microsoft SharePoint, making it easy to implement business processes.Read more about Ultimate Forms</t>
        </is>
      </c>
    </row>
    <row r="20152">
      <c r="A20152" t="inlineStr">
        <is>
          <t>Operations Management</t>
        </is>
      </c>
      <c r="B20152" t="inlineStr">
        <is>
          <t>Business Process Management</t>
        </is>
      </c>
      <c r="C20152" t="inlineStr">
        <is>
          <t>https://www.getapp.com/operations-management-software/business-process-management-bpm/os/web-based</t>
        </is>
      </c>
      <c r="D20152" t="inlineStr">
        <is>
          <t>CAP Platform</t>
        </is>
      </c>
      <c r="E20152" t="inlineStr">
        <is>
          <t>https://www.getapp.com/operations-management-software/a/cap-workflow/</t>
        </is>
      </c>
      <c r="F20152" t="inlineStr">
        <is>
          <t>CAP Platform is an integrated and robust solution developed by Iteris that enables the digital transformation of companies of all sizes.Read more about CAP Platform</t>
        </is>
      </c>
    </row>
    <row r="20153">
      <c r="A20153" t="inlineStr">
        <is>
          <t>Operations Management</t>
        </is>
      </c>
      <c r="B20153" t="inlineStr">
        <is>
          <t>Business Process Management</t>
        </is>
      </c>
      <c r="C20153" t="inlineStr">
        <is>
          <t>https://www.getapp.com/operations-management-software/business-process-management-bpm/os/web-based</t>
        </is>
      </c>
      <c r="D20153" t="inlineStr">
        <is>
          <t>SAP Ruum</t>
        </is>
      </c>
      <c r="E20153" t="inlineStr">
        <is>
          <t>https://www.getapp.com/project-management-planning-software/a/ruum/</t>
        </is>
      </c>
      <c r="F20153"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20154">
      <c r="A20154" t="inlineStr">
        <is>
          <t>Operations Management</t>
        </is>
      </c>
      <c r="B20154" t="inlineStr">
        <is>
          <t>Business Process Management</t>
        </is>
      </c>
      <c r="C20154" t="inlineStr">
        <is>
          <t>https://www.getapp.com/operations-management-software/business-process-management-bpm/os/web-based</t>
        </is>
      </c>
      <c r="D20154" t="inlineStr">
        <is>
          <t>Fluid BPM</t>
        </is>
      </c>
      <c r="E20154" t="inlineStr">
        <is>
          <t>https://www.getapp.com/operations-management-software/a/fluid-bpm/</t>
        </is>
      </c>
      <c r="F20154" t="inlineStr">
        <is>
          <t>Fluid BPM is a business process management solution with rule traceability, content integration, work distribution, business intelligence, analytics &amp; moreRead more about Fluid BPM</t>
        </is>
      </c>
    </row>
    <row r="20155">
      <c r="A20155" t="inlineStr">
        <is>
          <t>Operations Management</t>
        </is>
      </c>
      <c r="B20155" t="inlineStr">
        <is>
          <t>Business Process Management</t>
        </is>
      </c>
      <c r="C20155" t="inlineStr">
        <is>
          <t>https://www.getapp.com/operations-management-software/business-process-management-bpm/os/web-based</t>
        </is>
      </c>
      <c r="D20155" t="inlineStr">
        <is>
          <t>EdgeReady Cloud</t>
        </is>
      </c>
      <c r="E20155" t="inlineStr">
        <is>
          <t>https://www.getapp.com/development-tools-software/a/edgeready-cloud/</t>
        </is>
      </c>
      <c r="F20155"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20156">
      <c r="A20156" t="inlineStr">
        <is>
          <t>Operations Management</t>
        </is>
      </c>
      <c r="B20156" t="inlineStr">
        <is>
          <t>Business Process Management</t>
        </is>
      </c>
      <c r="C20156" t="inlineStr">
        <is>
          <t>https://www.getapp.com/operations-management-software/business-process-management-bpm/os/web-based</t>
        </is>
      </c>
      <c r="D20156" t="inlineStr">
        <is>
          <t>Ultimate Forms</t>
        </is>
      </c>
      <c r="E20156" t="inlineStr">
        <is>
          <t>https://www.getapp.com/it-management-software/a/ultimateforms/</t>
        </is>
      </c>
      <c r="F20156" t="inlineStr">
        <is>
          <t>No-code intuitive forms and automation platform for Microsoft SharePoint, making it easy to implement business processes.Read more about Ultimate Forms</t>
        </is>
      </c>
    </row>
    <row r="20157">
      <c r="A20157" t="inlineStr">
        <is>
          <t>Operations Management</t>
        </is>
      </c>
      <c r="B20157" t="inlineStr">
        <is>
          <t>Business Process Management</t>
        </is>
      </c>
      <c r="C20157" t="inlineStr">
        <is>
          <t>https://www.getapp.com/operations-management-software/business-process-management-bpm/os/web-based</t>
        </is>
      </c>
      <c r="D20157" t="inlineStr">
        <is>
          <t>ProcessKit</t>
        </is>
      </c>
      <c r="E20157" t="inlineStr">
        <is>
          <t>https://www.getapp.com/sales-software/a/processkit/</t>
        </is>
      </c>
      <c r="F20157" t="inlineStr">
        <is>
          <t>ProcessKit is an agency process and client management software that helps businesses streamline their client onboarding and service delivery. It allows users to create standardized operating procedures, automate repeatable tasks, and manage client information in one centralized platform. ProcessKit's features include progress tracking, task delegation, and process automation to help agencies deliver client work at scale.Read more about ProcessKit</t>
        </is>
      </c>
    </row>
    <row r="20158">
      <c r="A20158" t="inlineStr">
        <is>
          <t>Operations Management</t>
        </is>
      </c>
      <c r="B20158" t="inlineStr">
        <is>
          <t>Business Process Management</t>
        </is>
      </c>
      <c r="C20158" t="inlineStr">
        <is>
          <t>https://www.getapp.com/operations-management-software/business-process-management-bpm/os/web-based</t>
        </is>
      </c>
      <c r="D20158" t="inlineStr">
        <is>
          <t>ATTEST</t>
        </is>
      </c>
      <c r="E20158" t="inlineStr">
        <is>
          <t>https://www.getapp.com/operations-management-software/a/attest-1/</t>
        </is>
      </c>
      <c r="F20158" t="inlineStr">
        <is>
          <t>ATTEST is a business process assurance solution that helps ensure zero downtime through a holistic approach. It unites testing and BPA monitoring teams with a single tool that maps legacy and changing business processes. Its features include process mapping, impact analysis, test planning, defect management, orchestration, test scripting, automation, and advanced reporting to help organizations manage application footprint and mitigate compliance risks from software or process changes.Read more about ATTEST</t>
        </is>
      </c>
    </row>
    <row r="20159">
      <c r="A20159" t="inlineStr">
        <is>
          <t>Operations Management</t>
        </is>
      </c>
      <c r="B20159" t="inlineStr">
        <is>
          <t>Business Process Management</t>
        </is>
      </c>
      <c r="C20159" t="inlineStr">
        <is>
          <t>https://www.getapp.com/operations-management-software/business-process-management-bpm/os/web-based</t>
        </is>
      </c>
      <c r="D20159" t="inlineStr">
        <is>
          <t>aiio</t>
        </is>
      </c>
      <c r="E20159" t="inlineStr">
        <is>
          <t>https://www.getapp.com/operations-management-software/a/aiio/</t>
        </is>
      </c>
      <c r="F20159" t="inlineStr">
        <is>
          <t>aiio is a business process management platform that helps organizations optimize processes using native artificial intelligence (AI) integration in a Microsoft 365 environment. It offers BPM shapes used to model processes as well as enables employees to share expert knowledge with the company and visualize any process without prior knowledge of Business Process Model and Notation (BPMN) guidelines.Read more about aiio</t>
        </is>
      </c>
    </row>
    <row r="20160">
      <c r="A20160" t="inlineStr">
        <is>
          <t>Operations Management</t>
        </is>
      </c>
      <c r="B20160" t="inlineStr">
        <is>
          <t>Business Process Management</t>
        </is>
      </c>
      <c r="C20160" t="inlineStr">
        <is>
          <t>https://www.getapp.com/operations-management-software/business-process-management-bpm/os/web-based</t>
        </is>
      </c>
      <c r="D20160" t="inlineStr">
        <is>
          <t>Blueprint</t>
        </is>
      </c>
      <c r="E20160" t="inlineStr">
        <is>
          <t>https://www.getapp.com/emerging-technology-software/a/blueprint-s-business-transformation-platform/</t>
        </is>
      </c>
      <c r="F20160" t="inlineStr">
        <is>
          <t>Blueprint helps businesses analyze the current state of operations, identify areas for improvement, and create a roadmap for implementing change.Read more about Blueprint</t>
        </is>
      </c>
    </row>
    <row r="20161">
      <c r="A20161" t="inlineStr">
        <is>
          <t>Operations Management</t>
        </is>
      </c>
      <c r="B20161" t="inlineStr">
        <is>
          <t>Business Process Management</t>
        </is>
      </c>
      <c r="C20161" t="inlineStr">
        <is>
          <t>https://www.getapp.com/operations-management-software/business-process-management-bpm/os/web-based</t>
        </is>
      </c>
      <c r="D20161" t="inlineStr">
        <is>
          <t>Hubler</t>
        </is>
      </c>
      <c r="E20161" t="inlineStr">
        <is>
          <t>https://www.getapp.com/emerging-technology-software/a/hubbler/</t>
        </is>
      </c>
      <c r="F20161" t="inlineStr">
        <is>
          <t>Hubler is a cloud-based no-code application development platform that allows businesses across industries to manage, digitize, &amp; automate their processes. Real-time data sync provides an accurate and up-to-date overview of business processes at any time.Read more about Hubler</t>
        </is>
      </c>
    </row>
    <row r="20162">
      <c r="A20162" t="inlineStr">
        <is>
          <t>Operations Management</t>
        </is>
      </c>
      <c r="B20162" t="inlineStr">
        <is>
          <t>Business Process Management</t>
        </is>
      </c>
      <c r="C20162" t="inlineStr">
        <is>
          <t>https://www.getapp.com/operations-management-software/business-process-management-bpm/os/web-based</t>
        </is>
      </c>
      <c r="D20162" t="inlineStr">
        <is>
          <t>TeamFlow</t>
        </is>
      </c>
      <c r="E20162" t="inlineStr">
        <is>
          <t>https://www.getapp.com/project-management-planning-software/a/teamflow/</t>
        </is>
      </c>
      <c r="F20162" t="inlineStr">
        <is>
          <t>TeamFlow is the simple visual way to understand your business. TeamFlow users are able to create, edit, and share process flows in seconds.Read more about TeamFlow</t>
        </is>
      </c>
    </row>
    <row r="20163">
      <c r="A20163" t="inlineStr">
        <is>
          <t>Operations Management</t>
        </is>
      </c>
      <c r="B20163" t="inlineStr">
        <is>
          <t>Business Process Management</t>
        </is>
      </c>
      <c r="C20163" t="inlineStr">
        <is>
          <t>https://www.getapp.com/operations-management-software/business-process-management-bpm/os/web-based</t>
        </is>
      </c>
      <c r="D20163" t="inlineStr">
        <is>
          <t>Whale</t>
        </is>
      </c>
      <c r="E20163" t="inlineStr">
        <is>
          <t>https://www.getapp.com/hr-employee-management-software/a/whale/</t>
        </is>
      </c>
      <c r="F20163" t="inlineStr">
        <is>
          <t>Whale is a knowledge management software designed to help franchisees, managed service providers (MSPs), system companies, and real estate agencies create, maintain, and share knowledge including processes, policies, and procedures with employees.Read more about Whale</t>
        </is>
      </c>
    </row>
    <row r="20164">
      <c r="A20164" t="inlineStr">
        <is>
          <t>Operations Management</t>
        </is>
      </c>
      <c r="B20164" t="inlineStr">
        <is>
          <t>Business Process Management</t>
        </is>
      </c>
      <c r="C20164" t="inlineStr">
        <is>
          <t>https://www.getapp.com/operations-management-software/business-process-management-bpm/os/web-based</t>
        </is>
      </c>
      <c r="D20164" t="inlineStr">
        <is>
          <t>Marjory</t>
        </is>
      </c>
      <c r="E20164" t="inlineStr">
        <is>
          <t>https://www.getapp.com/business-intelligence-analytics-software/a/marjory/</t>
        </is>
      </c>
      <c r="F20164" t="inlineStr">
        <is>
          <t>Marjory is an all-in-one middleware solution for data integration, to cost-effectively simplify complex workflows.Read more about Marjory</t>
        </is>
      </c>
    </row>
    <row r="20165">
      <c r="A20165" t="inlineStr">
        <is>
          <t>Operations Management</t>
        </is>
      </c>
      <c r="B20165" t="inlineStr">
        <is>
          <t>Business Process Management</t>
        </is>
      </c>
      <c r="C20165" t="inlineStr">
        <is>
          <t>https://www.getapp.com/operations-management-software/business-process-management-bpm/os/web-based</t>
        </is>
      </c>
      <c r="D20165" t="inlineStr">
        <is>
          <t>xSuite Invoice</t>
        </is>
      </c>
      <c r="E20165" t="inlineStr">
        <is>
          <t>https://www.getapp.com/finance-accounting-software/a/xsuite-invoice/</t>
        </is>
      </c>
      <c r="F20165" t="inlineStr">
        <is>
          <t>xSuite Invoice is the high-performance solution for AP automation. The software is deeply SAP-integrated and certified by SAP for various deployment models, including SAP S/4HANA Cloud. The software combines capture and intelligent workflows for both invoices with and without PO reference (MM/FI).Read more about xSuite Invoice</t>
        </is>
      </c>
    </row>
    <row r="20166">
      <c r="A20166" t="inlineStr">
        <is>
          <t>Operations Management</t>
        </is>
      </c>
      <c r="B20166" t="inlineStr">
        <is>
          <t>Business Process Management</t>
        </is>
      </c>
      <c r="C20166" t="inlineStr">
        <is>
          <t>https://www.getapp.com/operations-management-software/business-process-management-bpm/os/web-based</t>
        </is>
      </c>
      <c r="D20166" t="inlineStr">
        <is>
          <t>Konnectify</t>
        </is>
      </c>
      <c r="E20166" t="inlineStr">
        <is>
          <t>https://www.getapp.com/it-management-software/a/konnectify/</t>
        </is>
      </c>
      <c r="F20166" t="inlineStr">
        <is>
          <t>Konnectify is an AI-powered integration builder that automates businesses operations across marketing, sales, finance and tech support SaaS tools via text prompts.Read more about Konnectify</t>
        </is>
      </c>
    </row>
    <row r="20167">
      <c r="A20167" t="inlineStr">
        <is>
          <t>Operations Management</t>
        </is>
      </c>
      <c r="B20167" t="inlineStr">
        <is>
          <t>Business Process Management</t>
        </is>
      </c>
      <c r="C20167" t="inlineStr">
        <is>
          <t>https://www.getapp.com/operations-management-software/business-process-management-bpm/os/web-based</t>
        </is>
      </c>
      <c r="D20167" t="inlineStr">
        <is>
          <t>Hogado</t>
        </is>
      </c>
      <c r="E20167" t="inlineStr">
        <is>
          <t>https://www.getapp.com/project-management-planning-software/a/hogado/</t>
        </is>
      </c>
      <c r="F20167" t="inlineStr">
        <is>
          <t>With Hogado, the workday becomes a breeze. The platform provides a seamless integration of new team members and effective team communication.Read more about Hogado</t>
        </is>
      </c>
    </row>
    <row r="20168">
      <c r="A20168" t="inlineStr">
        <is>
          <t>Operations Management</t>
        </is>
      </c>
      <c r="B20168" t="inlineStr">
        <is>
          <t>Business Process Management</t>
        </is>
      </c>
      <c r="C20168" t="inlineStr">
        <is>
          <t>https://www.getapp.com/operations-management-software/business-process-management-bpm/os/web-based</t>
        </is>
      </c>
      <c r="D20168" t="inlineStr">
        <is>
          <t>DeskConnect</t>
        </is>
      </c>
      <c r="E20168" t="inlineStr">
        <is>
          <t>https://www.getapp.com/business-intelligence-analytics-software/a/deskconnect/</t>
        </is>
      </c>
      <c r="F20168" t="inlineStr">
        <is>
          <t>DeskConnect's cloud-based AI and ML streamline document workflows, automating tasks and cutting errors for businesses. Boost efficiency with seamless processing and integrations. Try free for 30 days, then $29/month/user.Read more about DeskConnect</t>
        </is>
      </c>
    </row>
    <row r="20169">
      <c r="A20169" t="inlineStr">
        <is>
          <t>Operations Management</t>
        </is>
      </c>
      <c r="B20169" t="inlineStr">
        <is>
          <t>Business Process Management</t>
        </is>
      </c>
      <c r="C20169" t="inlineStr">
        <is>
          <t>https://www.getapp.com/operations-management-software/business-process-management-bpm/os/web-based</t>
        </is>
      </c>
      <c r="D20169" t="inlineStr">
        <is>
          <t>CleanManager</t>
        </is>
      </c>
      <c r="E20169" t="inlineStr">
        <is>
          <t>https://www.getapp.com/operations-management-software/a/cleanmanager/</t>
        </is>
      </c>
      <c r="F20169" t="inlineStr">
        <is>
          <t>CleanManager is an all-in-one solution for managing cleaning operations. It includes features for planning, scheduling cleaning jobs, tracking employee hours, quality reporting, billing, payroll, and more. The system aims to automate administrative tasks so cleaning business owners can spend more time on growth.Read more about CleanManager</t>
        </is>
      </c>
    </row>
    <row r="20170">
      <c r="A20170" t="inlineStr">
        <is>
          <t>Operations Management</t>
        </is>
      </c>
      <c r="B20170" t="inlineStr">
        <is>
          <t>Business Process Management</t>
        </is>
      </c>
      <c r="C20170" t="inlineStr">
        <is>
          <t>https://www.getapp.com/operations-management-software/business-process-management-bpm/os/web-based</t>
        </is>
      </c>
      <c r="D20170" t="inlineStr">
        <is>
          <t>Kostango</t>
        </is>
      </c>
      <c r="E20170" t="inlineStr">
        <is>
          <t>https://www.getapp.com/collaboration-software/a/kostango/</t>
        </is>
      </c>
      <c r="F20170" t="inlineStr">
        <is>
          <t>Kostango is the all-in-one digital low-code solution that allows users to create complex, visual, and natively connected business applications in record time. The platform offers infinite flexibility, agility, comprehensive business coverage, and a modern user interface to streamline operations and boost collaboration across teams.Read more about Kostango</t>
        </is>
      </c>
    </row>
    <row r="20171">
      <c r="A20171" t="inlineStr">
        <is>
          <t>Operations Management</t>
        </is>
      </c>
      <c r="B20171" t="inlineStr">
        <is>
          <t>Business Process Management</t>
        </is>
      </c>
      <c r="C20171" t="inlineStr">
        <is>
          <t>https://www.getapp.com/operations-management-software/business-process-management-bpm/os/web-based</t>
        </is>
      </c>
      <c r="D20171" t="inlineStr">
        <is>
          <t>Keeyns</t>
        </is>
      </c>
      <c r="E20171" t="inlineStr">
        <is>
          <t>https://www.getapp.com/finance-accounting-software/a/keeyns/</t>
        </is>
      </c>
      <c r="F20171" t="inlineStr">
        <is>
          <t>Keeyns is an all-in-one platform that transforms corporate tax operations. It ensures compliance, provides clear visibility, and optimizes capacity for multinational companies. Keeyns offers standardized processes, role-based access management, and integrated reporting tools to help tax teams work more efficiently.Read more about Keeyns</t>
        </is>
      </c>
    </row>
    <row r="20172">
      <c r="A20172" t="inlineStr">
        <is>
          <t>Operations Management</t>
        </is>
      </c>
      <c r="B20172" t="inlineStr">
        <is>
          <t>Business Process Management</t>
        </is>
      </c>
      <c r="C20172" t="inlineStr">
        <is>
          <t>https://www.getapp.com/operations-management-software/business-process-management-bpm/os/web-based</t>
        </is>
      </c>
      <c r="D20172" t="inlineStr">
        <is>
          <t>APplus</t>
        </is>
      </c>
      <c r="E20172" t="inlineStr">
        <is>
          <t>https://www.getapp.com/operations-management-software/a/applus/</t>
        </is>
      </c>
      <c r="F20172" t="inlineStr">
        <is>
          <t>APplus von Asseco Solutions ist ein innovatives ERP-System für den Mittelstand und KMUs. Die ERP-Software ermöglicht die Digitalisierung und Automatisierung von Geschäftsprozessen und unterstützt mit modernster KI bei der Prozessoptimierung.Read more about APplus</t>
        </is>
      </c>
    </row>
    <row r="20173">
      <c r="A20173" t="inlineStr">
        <is>
          <t>Operations Management</t>
        </is>
      </c>
      <c r="B20173" t="inlineStr">
        <is>
          <t>Business Process Management</t>
        </is>
      </c>
      <c r="C20173" t="inlineStr">
        <is>
          <t>https://www.getapp.com/operations-management-software/business-process-management-bpm/os/web-based</t>
        </is>
      </c>
      <c r="D20173" t="inlineStr">
        <is>
          <t>Inova Partnering Platform</t>
        </is>
      </c>
      <c r="E20173" t="inlineStr">
        <is>
          <t>https://www.getapp.com/sales-software/a/inova-partnering-platform/</t>
        </is>
      </c>
      <c r="F20173" t="inlineStr">
        <is>
          <t>Inova Partnering CRM is a cloud platform for biopharma partnerships that centralizes partnering data to drive dealmaking efficiency and quickly run insightful reports. The platform offers visibility into partnering efforts and pipeline while making it fast and easy to generate reports. Safety and compliance were built into the design offering appropriate measures for each stage of the partnering lifecycle.Read more about Inova Partnering Platform</t>
        </is>
      </c>
    </row>
    <row r="20174">
      <c r="A20174" t="inlineStr">
        <is>
          <t>Operations Management</t>
        </is>
      </c>
      <c r="B20174" t="inlineStr">
        <is>
          <t>Business Process Management</t>
        </is>
      </c>
      <c r="C20174" t="inlineStr">
        <is>
          <t>https://www.getapp.com/operations-management-software/business-process-management-bpm/os/web-based</t>
        </is>
      </c>
      <c r="D20174" t="inlineStr">
        <is>
          <t>IsoComplete</t>
        </is>
      </c>
      <c r="E20174" t="inlineStr">
        <is>
          <t>https://www.getapp.com/operations-management-software/a/isocomplete/</t>
        </is>
      </c>
      <c r="F20174" t="inlineStr">
        <is>
          <t>IsoComplete is a cloud-based solution that helps businesses manage quality, safety, and risk effectively.Read more about IsoComplete</t>
        </is>
      </c>
    </row>
    <row r="20175">
      <c r="A20175" t="inlineStr">
        <is>
          <t>Operations Management</t>
        </is>
      </c>
      <c r="B20175" t="inlineStr">
        <is>
          <t>Business Process Management</t>
        </is>
      </c>
      <c r="C20175" t="inlineStr">
        <is>
          <t>https://www.getapp.com/operations-management-software/business-process-management-bpm/os/web-based</t>
        </is>
      </c>
      <c r="D20175" t="inlineStr">
        <is>
          <t>Uptrader</t>
        </is>
      </c>
      <c r="E20175" t="inlineStr">
        <is>
          <t>https://www.getapp.com/operations-management-software/a/uptrader/</t>
        </is>
      </c>
      <c r="F20175" t="inlineStr">
        <is>
          <t>Uptrader is a process improvement app designed to help businesses across all industries with hiring, investing, demand management, and supply chain management decisions. The platform provides a straightforward approach for decision making, based on the Smart Choices and Even Swaps methodologies.Read more about Uptrader</t>
        </is>
      </c>
    </row>
    <row r="20176">
      <c r="A20176" t="inlineStr">
        <is>
          <t>Operations Management</t>
        </is>
      </c>
      <c r="B20176" t="inlineStr">
        <is>
          <t>Business Process Management</t>
        </is>
      </c>
      <c r="C20176" t="inlineStr">
        <is>
          <t>https://www.getapp.com/operations-management-software/business-process-management-bpm/os/web-based</t>
        </is>
      </c>
      <c r="D20176" t="inlineStr">
        <is>
          <t>WIZZCAD</t>
        </is>
      </c>
      <c r="E20176" t="inlineStr">
        <is>
          <t>https://www.getapp.com/construction-software/a/wizzcad/</t>
        </is>
      </c>
      <c r="F20176" t="inlineStr">
        <is>
          <t>Track the progress of tasks thanks to dashboards updated in real time (statistics, analyses, etc.);Create, modify and share the site report during each site visitRead more about WIZZCAD</t>
        </is>
      </c>
    </row>
    <row r="20177">
      <c r="A20177" t="inlineStr">
        <is>
          <t>Operations Management</t>
        </is>
      </c>
      <c r="B20177" t="inlineStr">
        <is>
          <t>Business Process Management</t>
        </is>
      </c>
      <c r="C20177" t="inlineStr">
        <is>
          <t>https://www.getapp.com/operations-management-software/business-process-management-bpm/os/web-based</t>
        </is>
      </c>
      <c r="D20177" t="inlineStr">
        <is>
          <t>AtroPIM</t>
        </is>
      </c>
      <c r="E20177" t="inlineStr">
        <is>
          <t>https://www.getapp.com/project-management-planning-software/a/atropim/</t>
        </is>
      </c>
      <c r="F20177" t="inlineStr">
        <is>
          <t>AtroPIM is a flexible PIM system that centralizes product data, supports custom configurations, integrates via REST API, and offers modular, scalable, and mobile-friendly deployment.Read more about AtroPIM</t>
        </is>
      </c>
    </row>
    <row r="20178">
      <c r="A20178" t="inlineStr">
        <is>
          <t>Operations Management</t>
        </is>
      </c>
      <c r="B20178" t="inlineStr">
        <is>
          <t>Business Process Management</t>
        </is>
      </c>
      <c r="C20178" t="inlineStr">
        <is>
          <t>https://www.getapp.com/operations-management-software/business-process-management-bpm/os/web-based</t>
        </is>
      </c>
      <c r="D20178" t="inlineStr">
        <is>
          <t>Trace Spend</t>
        </is>
      </c>
      <c r="E20178" t="inlineStr">
        <is>
          <t>https://www.getapp.com/operations-management-software/a/trace-1/</t>
        </is>
      </c>
      <c r="F20178" t="inlineStr">
        <is>
          <t>Make working with finance easier for all teams. Bring headcount management, spend management, and business partner collaboration into one place with Trace, the service desk for finance.Read more about Trace Spend</t>
        </is>
      </c>
    </row>
    <row r="20179">
      <c r="A20179" t="inlineStr">
        <is>
          <t>Operations Management</t>
        </is>
      </c>
      <c r="B20179" t="inlineStr">
        <is>
          <t>Business Process Management</t>
        </is>
      </c>
      <c r="C20179" t="inlineStr">
        <is>
          <t>https://www.getapp.com/operations-management-software/business-process-management-bpm/os/web-based</t>
        </is>
      </c>
      <c r="D20179" t="inlineStr">
        <is>
          <t>ShiftX</t>
        </is>
      </c>
      <c r="E20179" t="inlineStr">
        <is>
          <t>https://www.getapp.com/operations-management-software/a/shiftx/</t>
        </is>
      </c>
      <c r="F20179" t="inlineStr">
        <is>
          <t>A process tool that can be used by anyone. Because only by enabling everyone to take part can you get a picture of your organization's actual processes and workflows, and how they are connected. Collaborate with your colleagues to map out the as-is workflows at your workplace, finding out how you can improve the to-be.Read more about ShiftX</t>
        </is>
      </c>
    </row>
    <row r="20180">
      <c r="A20180" t="inlineStr">
        <is>
          <t>Operations Management</t>
        </is>
      </c>
      <c r="B20180" t="inlineStr">
        <is>
          <t>Business Process Management</t>
        </is>
      </c>
      <c r="C20180" t="inlineStr">
        <is>
          <t>https://www.getapp.com/operations-management-software/business-process-management-bpm/os/web-based</t>
        </is>
      </c>
      <c r="D20180" t="inlineStr">
        <is>
          <t>HOPEX Platform</t>
        </is>
      </c>
      <c r="E20180" t="inlineStr">
        <is>
          <t>https://www.getapp.com/development-tools-software/a/hopex-platform/</t>
        </is>
      </c>
      <c r="F20180" t="inlineStr">
        <is>
          <t>MEGA's HOPEX software contextualizes information across business, IT, data, and risk so you can make better decisions faster.Read more about HOPEX Platform</t>
        </is>
      </c>
    </row>
    <row r="20181">
      <c r="A20181" t="inlineStr">
        <is>
          <t>Operations Management</t>
        </is>
      </c>
      <c r="B20181" t="inlineStr">
        <is>
          <t>Business Process Management</t>
        </is>
      </c>
      <c r="C20181" t="inlineStr">
        <is>
          <t>https://www.getapp.com/operations-management-software/business-process-management-bpm/os/web-based</t>
        </is>
      </c>
      <c r="D20181" t="inlineStr">
        <is>
          <t>i-nexus</t>
        </is>
      </c>
      <c r="E20181" t="inlineStr">
        <is>
          <t>https://www.getapp.com/project-management-planning-software/a/i-nexus/</t>
        </is>
      </c>
      <c r="F20181" t="inlineStr">
        <is>
          <t>i-nexus strategy software helps businesses align everyone and everything to deliver more goals with less effort. Deliver the change you want to see with i-nexus.Read more about i-nexus</t>
        </is>
      </c>
    </row>
    <row r="20182">
      <c r="A20182" t="inlineStr">
        <is>
          <t>Operations Management</t>
        </is>
      </c>
      <c r="B20182" t="inlineStr">
        <is>
          <t>Business Process Management</t>
        </is>
      </c>
      <c r="C20182" t="inlineStr">
        <is>
          <t>https://www.getapp.com/operations-management-software/business-process-management-bpm/os/web-based</t>
        </is>
      </c>
      <c r="D20182" t="inlineStr">
        <is>
          <t>Macanta</t>
        </is>
      </c>
      <c r="E20182" t="inlineStr">
        <is>
          <t>https://www.getapp.com/all-software/a/macanta/</t>
        </is>
      </c>
      <c r="F20182" t="inlineStr">
        <is>
          <t>As your business grows and changes, your CRM and Automation should grow and change accordingly.With Macanta, you are given the power to create a custom CRM for your business, including powerful Workflow and Process Automation.Read more about Macanta</t>
        </is>
      </c>
    </row>
    <row r="20183">
      <c r="A20183" t="inlineStr">
        <is>
          <t>Operations Management</t>
        </is>
      </c>
      <c r="B20183" t="inlineStr">
        <is>
          <t>Business Process Management</t>
        </is>
      </c>
      <c r="C20183" t="inlineStr">
        <is>
          <t>https://www.getapp.com/operations-management-software/business-process-management-bpm/os/web-based</t>
        </is>
      </c>
      <c r="D20183" t="inlineStr">
        <is>
          <t>MuleSoft CloudHub</t>
        </is>
      </c>
      <c r="E20183" t="inlineStr">
        <is>
          <t>https://www.getapp.com/it-management-software/a/mule-cloudhub/</t>
        </is>
      </c>
      <c r="F20183" t="inlineStr">
        <is>
          <t>Cloudhub is the platform-as-a-service (PaaS) component of Anypoint Platform. It provides a providing fully-managed, highly secure, multi-tenanted, highly available global platform for integration and APIs. With continuous software updates and no hardware to maintain, CloudHub delivers the benefits of true cloud-based integration.Read more about MuleSoft CloudHub</t>
        </is>
      </c>
    </row>
    <row r="20184">
      <c r="A20184" t="inlineStr">
        <is>
          <t>Operations Management</t>
        </is>
      </c>
      <c r="B20184" t="inlineStr">
        <is>
          <t>Business Process Management</t>
        </is>
      </c>
      <c r="C20184" t="inlineStr">
        <is>
          <t>https://www.getapp.com/operations-management-software/business-process-management-bpm/os/web-based</t>
        </is>
      </c>
      <c r="D20184" t="inlineStr">
        <is>
          <t>Konnectify</t>
        </is>
      </c>
      <c r="E20184" t="inlineStr">
        <is>
          <t>https://www.getapp.com/it-management-software/a/konnectify/</t>
        </is>
      </c>
      <c r="F20184" t="inlineStr">
        <is>
          <t>Konnectify is an AI-powered integration builder that automates businesses operations across marketing, sales, finance and tech support SaaS tools via text prompts.Read more about Konnectify</t>
        </is>
      </c>
    </row>
    <row r="20185">
      <c r="A20185" t="inlineStr">
        <is>
          <t>Operations Management</t>
        </is>
      </c>
      <c r="B20185" t="inlineStr">
        <is>
          <t>Business Process Management</t>
        </is>
      </c>
      <c r="C20185" t="inlineStr">
        <is>
          <t>https://www.getapp.com/operations-management-software/business-process-management-bpm/os/web-based</t>
        </is>
      </c>
      <c r="D20185" t="inlineStr">
        <is>
          <t>Keeyns</t>
        </is>
      </c>
      <c r="E20185" t="inlineStr">
        <is>
          <t>https://www.getapp.com/finance-accounting-software/a/keeyns/</t>
        </is>
      </c>
      <c r="F20185" t="inlineStr">
        <is>
          <t>Keeyns is an all-in-one platform that transforms corporate tax operations. It ensures compliance, provides clear visibility, and optimizes capacity for multinational companies. Keeyns offers standardized processes, role-based access management, and integrated reporting tools to help tax teams work more efficiently.Read more about Keeyns</t>
        </is>
      </c>
    </row>
    <row r="20186">
      <c r="A20186" t="inlineStr">
        <is>
          <t>Operations Management</t>
        </is>
      </c>
      <c r="B20186" t="inlineStr">
        <is>
          <t>Business Process Management</t>
        </is>
      </c>
      <c r="C20186" t="inlineStr">
        <is>
          <t>https://www.getapp.com/operations-management-software/business-process-management-bpm/os/web-based</t>
        </is>
      </c>
      <c r="D20186" t="inlineStr">
        <is>
          <t>Hogado</t>
        </is>
      </c>
      <c r="E20186" t="inlineStr">
        <is>
          <t>https://www.getapp.com/project-management-planning-software/a/hogado/</t>
        </is>
      </c>
      <c r="F20186" t="inlineStr">
        <is>
          <t>With Hogado, the workday becomes a breeze. The platform provides a seamless integration of new team members and effective team communication.Read more about Hogado</t>
        </is>
      </c>
    </row>
    <row r="20187">
      <c r="A20187" t="inlineStr">
        <is>
          <t>Operations Management</t>
        </is>
      </c>
      <c r="B20187" t="inlineStr">
        <is>
          <t>Business Process Management</t>
        </is>
      </c>
      <c r="C20187" t="inlineStr">
        <is>
          <t>https://www.getapp.com/operations-management-software/business-process-management-bpm/os/web-based</t>
        </is>
      </c>
      <c r="D20187" t="inlineStr">
        <is>
          <t>APplus</t>
        </is>
      </c>
      <c r="E20187" t="inlineStr">
        <is>
          <t>https://www.getapp.com/operations-management-software/a/applus/</t>
        </is>
      </c>
      <c r="F20187" t="inlineStr">
        <is>
          <t>APplus von Asseco Solutions ist ein innovatives ERP-System für den Mittelstand und KMUs. Die ERP-Software ermöglicht die Digitalisierung und Automatisierung von Geschäftsprozessen und unterstützt mit modernster KI bei der Prozessoptimierung.Read more about APplus</t>
        </is>
      </c>
    </row>
    <row r="20188">
      <c r="A20188" t="inlineStr">
        <is>
          <t>Operations Management</t>
        </is>
      </c>
      <c r="B20188" t="inlineStr">
        <is>
          <t>Business Process Management</t>
        </is>
      </c>
      <c r="C20188" t="inlineStr">
        <is>
          <t>https://www.getapp.com/operations-management-software/business-process-management-bpm/os/web-based</t>
        </is>
      </c>
      <c r="D20188" t="inlineStr">
        <is>
          <t>Inova Partnering Platform</t>
        </is>
      </c>
      <c r="E20188" t="inlineStr">
        <is>
          <t>https://www.getapp.com/sales-software/a/inova-partnering-platform/</t>
        </is>
      </c>
      <c r="F20188" t="inlineStr">
        <is>
          <t>Inova Partnering CRM is a cloud platform for biopharma partnerships that centralizes partnering data to drive dealmaking efficiency and quickly run insightful reports. The platform offers visibility into partnering efforts and pipeline while making it fast and easy to generate reports. Safety and compliance were built into the design offering appropriate measures for each stage of the partnering lifecycle.Read more about Inova Partnering Platform</t>
        </is>
      </c>
    </row>
    <row r="20189">
      <c r="A20189" t="inlineStr">
        <is>
          <t>Operations Management</t>
        </is>
      </c>
      <c r="B20189" t="inlineStr">
        <is>
          <t>Business Process Management</t>
        </is>
      </c>
      <c r="C20189" t="inlineStr">
        <is>
          <t>https://www.getapp.com/operations-management-software/business-process-management-bpm/os/web-based</t>
        </is>
      </c>
      <c r="D20189" t="inlineStr">
        <is>
          <t>E2open</t>
        </is>
      </c>
      <c r="E20189" t="inlineStr">
        <is>
          <t>https://www.getapp.com/operations-management-software/a/e2open/</t>
        </is>
      </c>
      <c r="F20189" t="inlineStr">
        <is>
          <t>E2open enables real-time business process orchestration across complex, multi-enterprise trading partner networks. The company’s SaaS platform anticipates disruptions and opportunities to help organizations improve efficiency, reduce waste, and operate sustainably.Read more about E2open</t>
        </is>
      </c>
    </row>
    <row r="20190">
      <c r="A20190" t="inlineStr">
        <is>
          <t>Operations Management</t>
        </is>
      </c>
      <c r="B20190" t="inlineStr">
        <is>
          <t>Business Process Management</t>
        </is>
      </c>
      <c r="C20190" t="inlineStr">
        <is>
          <t>https://www.getapp.com/operations-management-software/business-process-management-bpm/os/web-based</t>
        </is>
      </c>
      <c r="D20190" t="inlineStr">
        <is>
          <t>Ennov Workflow</t>
        </is>
      </c>
      <c r="E20190" t="inlineStr">
        <is>
          <t>https://www.getapp.com/operations-management-software/a/ennov-business-process-management-software-1/</t>
        </is>
      </c>
      <c r="F20190" t="inlineStr">
        <is>
          <t>Ennov Process allows users to automate workflows (steps, workflow participants, business rules) for the life science industry.Read more about Ennov Workflow</t>
        </is>
      </c>
    </row>
    <row r="20191">
      <c r="A20191" t="inlineStr">
        <is>
          <t>Operations Management</t>
        </is>
      </c>
      <c r="B20191" t="inlineStr">
        <is>
          <t>Business Process Management</t>
        </is>
      </c>
      <c r="C20191" t="inlineStr">
        <is>
          <t>https://www.getapp.com/operations-management-software/business-process-management-bpm/os/web-based</t>
        </is>
      </c>
      <c r="D20191" t="inlineStr">
        <is>
          <t>Akti</t>
        </is>
      </c>
      <c r="E20191" t="inlineStr">
        <is>
          <t>https://www.getapp.com/operations-management-software/a/akti/</t>
        </is>
      </c>
      <c r="F20191" t="inlineStr">
        <is>
          <t>Forget paperwork and focus on sales with AktiRead more about Akti</t>
        </is>
      </c>
    </row>
    <row r="20192">
      <c r="A20192" t="inlineStr">
        <is>
          <t>Operations Management</t>
        </is>
      </c>
      <c r="B20192" t="inlineStr">
        <is>
          <t>Business Process Management</t>
        </is>
      </c>
      <c r="C20192" t="inlineStr">
        <is>
          <t>https://www.getapp.com/operations-management-software/business-process-management-bpm/os/web-based</t>
        </is>
      </c>
      <c r="D20192" t="inlineStr">
        <is>
          <t>Symbeo ProPayables</t>
        </is>
      </c>
      <c r="E20192" t="inlineStr">
        <is>
          <t>https://www.getapp.com/operations-management-software/a/propayables/</t>
        </is>
      </c>
      <c r="F20192" t="inlineStr">
        <is>
          <t>ProPayables is a cloud-based accounts payable (AP) solution designed to streamline and optimize the invoice processing workflow on a centralized interface.Read more about Symbeo ProPayables</t>
        </is>
      </c>
    </row>
    <row r="20193">
      <c r="A20193" t="inlineStr">
        <is>
          <t>Operations Management</t>
        </is>
      </c>
      <c r="B20193" t="inlineStr">
        <is>
          <t>Business Process Management</t>
        </is>
      </c>
      <c r="C20193" t="inlineStr">
        <is>
          <t>https://www.getapp.com/operations-management-software/business-process-management-bpm/os/web-based</t>
        </is>
      </c>
      <c r="D20193" t="inlineStr">
        <is>
          <t>OmPrompt Order Management</t>
        </is>
      </c>
      <c r="E20193" t="inlineStr">
        <is>
          <t>https://www.getapp.com/operations-management-software/a/omprompt/</t>
        </is>
      </c>
      <c r="F20193" t="inlineStr">
        <is>
          <t>OmPrompt Order Management is a cloud-based order management software designed to help businesses in various sectors connect with their suppliers, third-party providers, and customers via EDI. It automates the processing of manual documents via order creation, capture, fulfillment, and settlement.Read more about OmPrompt Order Management</t>
        </is>
      </c>
    </row>
    <row r="20194">
      <c r="A20194" t="inlineStr">
        <is>
          <t>Operations Management</t>
        </is>
      </c>
      <c r="B20194" t="inlineStr">
        <is>
          <t>Business Process Management</t>
        </is>
      </c>
      <c r="C20194" t="inlineStr">
        <is>
          <t>https://www.getapp.com/operations-management-software/business-process-management-bpm/os/web-based</t>
        </is>
      </c>
      <c r="D20194" t="inlineStr">
        <is>
          <t>ManualMaster</t>
        </is>
      </c>
      <c r="E20194" t="inlineStr">
        <is>
          <t>https://www.getapp.com/collaboration-software/a/manualmaster/</t>
        </is>
      </c>
      <c r="F20194" t="inlineStr">
        <is>
          <t>Transform the way you manage your documents, procedures, and policies. ManualMaster offers advanced features for quality, document, workflow, risk, CAPA, and process management, all in one platform. Say goodbye to tedious manual processes and hello to streamlined efficiency.Read more about ManualMaster</t>
        </is>
      </c>
    </row>
    <row r="20195">
      <c r="A20195" t="inlineStr">
        <is>
          <t>Operations Management</t>
        </is>
      </c>
      <c r="B20195" t="inlineStr">
        <is>
          <t>Business Process Management</t>
        </is>
      </c>
      <c r="C20195" t="inlineStr">
        <is>
          <t>https://www.getapp.com/operations-management-software/business-process-management-bpm/os/web-based</t>
        </is>
      </c>
      <c r="D20195" t="inlineStr">
        <is>
          <t>eKEPLER ERP</t>
        </is>
      </c>
      <c r="E20195" t="inlineStr">
        <is>
          <t>https://www.getapp.com/finance-accounting-software/a/ekepler-erp/</t>
        </is>
      </c>
      <c r="F20195" t="inlineStr">
        <is>
          <t>eKEPLER ERP is a business management control platform. It encompasses all the primary operational, administrative, productive, and financial processes of a business in a single place. It adapts to the requirements of the company and grows with it. It can be accessed in the cloud or on a local server.Read more about eKEPLER ERP</t>
        </is>
      </c>
    </row>
    <row r="20196">
      <c r="A20196" t="inlineStr">
        <is>
          <t>Operations Management</t>
        </is>
      </c>
      <c r="B20196" t="inlineStr">
        <is>
          <t>Business Process Management</t>
        </is>
      </c>
      <c r="C20196" t="inlineStr">
        <is>
          <t>https://www.getapp.com/operations-management-software/business-process-management-bpm/os/web-based</t>
        </is>
      </c>
      <c r="D20196" t="inlineStr">
        <is>
          <t>ADONIS BPM Suite</t>
        </is>
      </c>
      <c r="E20196" t="inlineStr">
        <is>
          <t>https://www.getapp.com/operations-management-software/a/adonis-bpm-suite/</t>
        </is>
      </c>
      <c r="F20196" t="inlineStr">
        <is>
          <t>ADONIS BPM suite from BOC Group is for any organization looking to drive growth by streamlining their business processes, enhancing operational efficiency, boosting transparency and creating a customer-centric organization. For more information please visit https://www.boc-group.com/adonis/.Read more about ADONIS BPM Suite</t>
        </is>
      </c>
    </row>
    <row r="20197">
      <c r="A20197" t="inlineStr">
        <is>
          <t>Operations Management</t>
        </is>
      </c>
      <c r="B20197" t="inlineStr">
        <is>
          <t>Business Process Management</t>
        </is>
      </c>
      <c r="C20197" t="inlineStr">
        <is>
          <t>https://www.getapp.com/operations-management-software/business-process-management-bpm/os/web-based</t>
        </is>
      </c>
      <c r="D20197" t="inlineStr">
        <is>
          <t>formsflow.ai</t>
        </is>
      </c>
      <c r="E20197" t="inlineStr">
        <is>
          <t>https://www.getapp.com/operations-management-software/a/formsflow-ai/</t>
        </is>
      </c>
      <c r="F20197" t="inlineStr">
        <is>
          <t>formsflow.ai is a Low Code Platform to build forms, approval workflows, and automations swiftly. You can build form and workflow apps with a combination of AI prompted development via Flow-E the AI assistant, drag and drop elements, and scripting.Read more about formsflow.ai</t>
        </is>
      </c>
    </row>
    <row r="20198">
      <c r="A20198" t="inlineStr">
        <is>
          <t>Operations Management</t>
        </is>
      </c>
      <c r="B20198" t="inlineStr">
        <is>
          <t>Business Process Management</t>
        </is>
      </c>
      <c r="C20198" t="inlineStr">
        <is>
          <t>https://www.getapp.com/operations-management-software/business-process-management-bpm/os/web-based</t>
        </is>
      </c>
      <c r="D20198" t="inlineStr">
        <is>
          <t>Teepee</t>
        </is>
      </c>
      <c r="E20198" t="inlineStr">
        <is>
          <t>https://www.getapp.com/operations-management-software/a/teepee/</t>
        </is>
      </c>
      <c r="F20198" t="inlineStr">
        <is>
          <t>TeePee allows you to digitize and consolidate all your forms to automate all your business processes—the collaborative tool for all companies.Read more about Teepee</t>
        </is>
      </c>
    </row>
    <row r="20199">
      <c r="A20199" t="inlineStr">
        <is>
          <t>Operations Management</t>
        </is>
      </c>
      <c r="B20199" t="inlineStr">
        <is>
          <t>Business Process Management</t>
        </is>
      </c>
      <c r="C20199" t="inlineStr">
        <is>
          <t>https://www.getapp.com/operations-management-software/business-process-management-bpm/os/web-based</t>
        </is>
      </c>
      <c r="D20199" t="inlineStr">
        <is>
          <t>Qntrl</t>
        </is>
      </c>
      <c r="E20199" t="inlineStr">
        <is>
          <t>https://www.getapp.com/operations-management-software/a/qntrl/</t>
        </is>
      </c>
      <c r="F20199" t="inlineStr">
        <is>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is>
      </c>
    </row>
    <row r="20200">
      <c r="A20200" t="inlineStr">
        <is>
          <t>Operations Management</t>
        </is>
      </c>
      <c r="B20200" t="inlineStr">
        <is>
          <t>Business Process Management</t>
        </is>
      </c>
      <c r="C20200" t="inlineStr">
        <is>
          <t>https://www.getapp.com/operations-management-software/business-process-management-bpm/os/web-based</t>
        </is>
      </c>
      <c r="D20200" t="inlineStr">
        <is>
          <t>Archeo</t>
        </is>
      </c>
      <c r="E20200" t="inlineStr">
        <is>
          <t>https://www.getapp.com/operations-management-software/a/archeo/</t>
        </is>
      </c>
      <c r="F20200" t="inlineStr">
        <is>
          <t>Archeo is a cloud-based messaging solution designed to help businesses manage message workflows across multiple end-point devices and systems. Key features include full-text search, user authentication, process control, log management, custom dashboard creation, issue tracking, and analytics.Read more about Archeo</t>
        </is>
      </c>
    </row>
    <row r="20201">
      <c r="A20201" t="inlineStr">
        <is>
          <t>Operations Management</t>
        </is>
      </c>
      <c r="B20201" t="inlineStr">
        <is>
          <t>Business Process Management</t>
        </is>
      </c>
      <c r="C20201" t="inlineStr">
        <is>
          <t>https://www.getapp.com/operations-management-software/business-process-management-bpm/os/web-based</t>
        </is>
      </c>
      <c r="D20201" t="inlineStr">
        <is>
          <t>ViciFlow BPM</t>
        </is>
      </c>
      <c r="E20201" t="inlineStr">
        <is>
          <t>https://www.getapp.com/operations-management-software/a/viciflow-bpm/</t>
        </is>
      </c>
      <c r="F20201" t="inlineStr">
        <is>
          <t>ViciFlow BPM helps companies automate workflows involving the routing of documents and forms across different users, with an emphasis on customer service and increasing customer satisfaction.Read more about ViciFlow BPM</t>
        </is>
      </c>
    </row>
    <row r="20202">
      <c r="A20202" t="inlineStr">
        <is>
          <t>Operations Management</t>
        </is>
      </c>
      <c r="B20202" t="inlineStr">
        <is>
          <t>Business Process Management</t>
        </is>
      </c>
      <c r="C20202" t="inlineStr">
        <is>
          <t>https://www.getapp.com/operations-management-software/business-process-management-bpm/os/web-based</t>
        </is>
      </c>
      <c r="D20202" t="inlineStr">
        <is>
          <t>SY by Cegedim</t>
        </is>
      </c>
      <c r="E20202" t="inlineStr">
        <is>
          <t>https://www.getapp.com/finance-accounting-software/a/sy-by-cegedim/</t>
        </is>
      </c>
      <c r="F20202" t="inlineStr">
        <is>
          <t>With SY by Cegedim, digitize order-to-cash and procure-to-pay processes to increase productivity and collaborate easily with customers and suppliers. SY is a secured SaaS solution, hosted in the Cloud on French servers and available in 7 languages.Read more about SY by Cegedim</t>
        </is>
      </c>
    </row>
    <row r="20203">
      <c r="A20203" t="inlineStr">
        <is>
          <t>Operations Management</t>
        </is>
      </c>
      <c r="B20203" t="inlineStr">
        <is>
          <t>Business Process Management</t>
        </is>
      </c>
      <c r="C20203" t="inlineStr">
        <is>
          <t>https://www.getapp.com/operations-management-software/business-process-management-bpm/os/web-based</t>
        </is>
      </c>
      <c r="D20203" t="inlineStr">
        <is>
          <t>Tidemark</t>
        </is>
      </c>
      <c r="E20203" t="inlineStr">
        <is>
          <t>https://www.getapp.com/finance-accounting-software/a/tidemark/</t>
        </is>
      </c>
      <c r="F20203" t="inlineStr">
        <is>
          <t>Tidemark is a business planning &amp; analytics solution that brings together data from across the organization to identify ways to improve operational processes.Read more about Tidemark</t>
        </is>
      </c>
    </row>
    <row r="20204">
      <c r="A20204" t="inlineStr">
        <is>
          <t>Operations Management</t>
        </is>
      </c>
      <c r="B20204" t="inlineStr">
        <is>
          <t>Business Process Management</t>
        </is>
      </c>
      <c r="C20204" t="inlineStr">
        <is>
          <t>https://www.getapp.com/operations-management-software/business-process-management-bpm/os/web-based</t>
        </is>
      </c>
      <c r="D20204" t="inlineStr">
        <is>
          <t>Nextpond</t>
        </is>
      </c>
      <c r="E20204" t="inlineStr">
        <is>
          <t>https://www.getapp.com/operations-management-software/a/nextpond/</t>
        </is>
      </c>
      <c r="F20204" t="inlineStr">
        <is>
          <t>Nextpond is a business process &amp; customer experience management solution for any size business, with real-time customer feedback &amp; employee trainingRead more about Nextpond</t>
        </is>
      </c>
    </row>
    <row r="20205">
      <c r="A20205" t="inlineStr">
        <is>
          <t>Operations Management</t>
        </is>
      </c>
      <c r="B20205" t="inlineStr">
        <is>
          <t>Business Process Management</t>
        </is>
      </c>
      <c r="C20205" t="inlineStr">
        <is>
          <t>https://www.getapp.com/operations-management-software/business-process-management-bpm/os/web-based</t>
        </is>
      </c>
      <c r="D20205" t="inlineStr">
        <is>
          <t>KiriHQ</t>
        </is>
      </c>
      <c r="E20205" t="inlineStr">
        <is>
          <t>https://www.getapp.com/operations-management-software/a/kirihq/</t>
        </is>
      </c>
      <c r="F20205" t="inlineStr">
        <is>
          <t>KiriHQ is a cloud-based business process automation solution composed of multiple modules for different industry-specific needs; Kiri.core, Kiri.freight, Kiri.grow, Kiri.mine, and Kiri.works. The suite of tools offers features for managing customers, employees, orders, finances, sales, and more.Read more about KiriHQ</t>
        </is>
      </c>
    </row>
    <row r="20206">
      <c r="A20206" t="inlineStr">
        <is>
          <t>Operations Management</t>
        </is>
      </c>
      <c r="B20206" t="inlineStr">
        <is>
          <t>Business Process Management</t>
        </is>
      </c>
      <c r="C20206" t="inlineStr">
        <is>
          <t>https://www.getapp.com/operations-management-software/business-process-management-bpm/os/web-based</t>
        </is>
      </c>
      <c r="D20206" t="inlineStr">
        <is>
          <t>Aspire Automation Finder</t>
        </is>
      </c>
      <c r="E20206" t="inlineStr">
        <is>
          <t>https://www.getapp.com/emerging-technology-software/a/aspire-automation-finder/</t>
        </is>
      </c>
      <c r="F20206" t="inlineStr">
        <is>
          <t>Aspire Automation Finder is a robotic process automation platform that utilizes artificial intelligence (AI) and machine learning (ML) to automate processes to enhance ROI (return on investment). The cloud-based solution helps businesses to identify workflows that have automation potential.Read more about Aspire Automation Finder</t>
        </is>
      </c>
    </row>
    <row r="20207">
      <c r="A20207" t="inlineStr">
        <is>
          <t>Operations Management</t>
        </is>
      </c>
      <c r="B20207" t="inlineStr">
        <is>
          <t>Business Process Management</t>
        </is>
      </c>
      <c r="C20207" t="inlineStr">
        <is>
          <t>https://www.getapp.com/operations-management-software/business-process-management-bpm/os/web-based</t>
        </is>
      </c>
      <c r="D20207" t="inlineStr">
        <is>
          <t>PMG</t>
        </is>
      </c>
      <c r="E20207" t="inlineStr">
        <is>
          <t>https://www.getapp.com/operations-management-software/a/pmg/</t>
        </is>
      </c>
      <c r="F20207" t="inlineStr">
        <is>
          <t>PMG offers a low- and no-code software platform that empowers businesses to quickly build applications and automation solutions using drag-and-drop designers. For 15 years, enterprises have achieved 70%-80% efficiencies in their business processes by using PMG.Read more about PMG</t>
        </is>
      </c>
    </row>
    <row r="20208">
      <c r="A20208" t="inlineStr">
        <is>
          <t>Operations Management</t>
        </is>
      </c>
      <c r="B20208" t="inlineStr">
        <is>
          <t>Business Process Management</t>
        </is>
      </c>
      <c r="C20208" t="inlineStr">
        <is>
          <t>https://www.getapp.com/operations-management-software/business-process-management-bpm/os/web-based</t>
        </is>
      </c>
      <c r="D20208" t="inlineStr">
        <is>
          <t>Infince</t>
        </is>
      </c>
      <c r="E20208" t="inlineStr">
        <is>
          <t>https://www.getapp.com/collaboration-software/a/infince/</t>
        </is>
      </c>
      <c r="F20208" t="inlineStr">
        <is>
          <t>Infince is built for businesses seeking a unified and secure platform to manage their digital operations. It’s ideal for organizationRead more about Infince</t>
        </is>
      </c>
    </row>
    <row r="20209">
      <c r="A20209" t="inlineStr">
        <is>
          <t>Operations Management</t>
        </is>
      </c>
      <c r="B20209" t="inlineStr">
        <is>
          <t>Business Process Management</t>
        </is>
      </c>
      <c r="C20209" t="inlineStr">
        <is>
          <t>https://www.getapp.com/operations-management-software/business-process-management-bpm/os/web-based</t>
        </is>
      </c>
      <c r="D20209" t="inlineStr">
        <is>
          <t>BIC Process Execution</t>
        </is>
      </c>
      <c r="E20209" t="inlineStr">
        <is>
          <t>https://www.getapp.com/operations-management-software/a/bic-process-execution/</t>
        </is>
      </c>
      <c r="F20209" t="inlineStr">
        <is>
          <t>BIC Process Execution is the next generation of automation solutions and does not require any programming skills. By simply capturing processes graphically, employees act as citizen developer and create their own digital workflows.Read more about BIC Process Execution</t>
        </is>
      </c>
    </row>
    <row r="20210">
      <c r="A20210" t="inlineStr">
        <is>
          <t>Operations Management</t>
        </is>
      </c>
      <c r="B20210" t="inlineStr">
        <is>
          <t>Business Process Management</t>
        </is>
      </c>
      <c r="C20210" t="inlineStr">
        <is>
          <t>https://www.getapp.com/operations-management-software/business-process-management-bpm/os/web-based</t>
        </is>
      </c>
      <c r="D20210" t="inlineStr">
        <is>
          <t>Aqua eBS</t>
        </is>
      </c>
      <c r="E20210" t="inlineStr">
        <is>
          <t>https://www.getapp.com/operations-management-software/a/aqua-ebs/</t>
        </is>
      </c>
      <c r="F20210" t="inlineStr">
        <is>
          <t>Aqua eBS is the most flexible and advanced ERP in process automation by Bots. It integrates all the functional areas of the business, shares standardized information and adapts to each need.Read more about Aqua eBS</t>
        </is>
      </c>
    </row>
    <row r="20211">
      <c r="A20211" t="inlineStr">
        <is>
          <t>Operations Management</t>
        </is>
      </c>
      <c r="B20211" t="inlineStr">
        <is>
          <t>Business Process Management</t>
        </is>
      </c>
      <c r="C20211" t="inlineStr">
        <is>
          <t>https://www.getapp.com/operations-management-software/business-process-management-bpm/os/web-based</t>
        </is>
      </c>
      <c r="D20211" t="inlineStr">
        <is>
          <t>TruBot</t>
        </is>
      </c>
      <c r="E20211" t="inlineStr">
        <is>
          <t>https://www.getapp.com/emerging-technology-software/a/trubot/</t>
        </is>
      </c>
      <c r="F20211" t="inlineStr">
        <is>
          <t>Trubot is a versatile process automation solution that can transform your business by reducing the need for manual intervention in rule-based business processes.Read more about TruBot</t>
        </is>
      </c>
    </row>
    <row r="20212">
      <c r="A20212" t="inlineStr">
        <is>
          <t>Operations Management</t>
        </is>
      </c>
      <c r="B20212" t="inlineStr">
        <is>
          <t>Business Process Management</t>
        </is>
      </c>
      <c r="C20212" t="inlineStr">
        <is>
          <t>https://www.getapp.com/operations-management-software/business-process-management-bpm/os/web-based</t>
        </is>
      </c>
      <c r="D20212" t="inlineStr">
        <is>
          <t>KnowledgeSync</t>
        </is>
      </c>
      <c r="E20212" t="inlineStr">
        <is>
          <t>https://www.getapp.com/business-intelligence-analytics-software/a/knowledgesync/</t>
        </is>
      </c>
      <c r="F20212" t="inlineStr">
        <is>
          <t>KnowledgeSync is a unified platform used to manage information throughout the supply chain and beyond. It enables companies to monitor real-time activity, leveraging live data to strengthen operational performance.Read more about KnowledgeSync</t>
        </is>
      </c>
    </row>
    <row r="20213">
      <c r="A20213" t="inlineStr">
        <is>
          <t>Operations Management</t>
        </is>
      </c>
      <c r="B20213" t="inlineStr">
        <is>
          <t>Business Process Management</t>
        </is>
      </c>
      <c r="C20213" t="inlineStr">
        <is>
          <t>https://www.getapp.com/operations-management-software/business-process-management-bpm/os/web-based</t>
        </is>
      </c>
      <c r="D20213" t="inlineStr">
        <is>
          <t>iQ.Suite aaS</t>
        </is>
      </c>
      <c r="E20213" t="inlineStr">
        <is>
          <t>https://www.getapp.com/all-software/a/iq-suite-aas/</t>
        </is>
      </c>
      <c r="F20213"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20214">
      <c r="A20214" t="inlineStr">
        <is>
          <t>Operations Management</t>
        </is>
      </c>
      <c r="B20214" t="inlineStr">
        <is>
          <t>Business Process Management</t>
        </is>
      </c>
      <c r="C20214" t="inlineStr">
        <is>
          <t>https://www.getapp.com/operations-management-software/business-process-management-bpm/os/web-based</t>
        </is>
      </c>
      <c r="D20214" t="inlineStr">
        <is>
          <t>StackFlows</t>
        </is>
      </c>
      <c r="E20214" t="inlineStr">
        <is>
          <t>https://www.getapp.com/website-ecommerce-software/a/stackflows/</t>
        </is>
      </c>
      <c r="F20214" t="inlineStr">
        <is>
          <t>Cloud-hosted platform offering a complimentary BPMN studio for crafting and automating business workflows and operations.Read more about StackFlows</t>
        </is>
      </c>
    </row>
    <row r="20215">
      <c r="A20215" t="inlineStr">
        <is>
          <t>Operations Management</t>
        </is>
      </c>
      <c r="B20215" t="inlineStr">
        <is>
          <t>Business Process Management</t>
        </is>
      </c>
      <c r="C20215" t="inlineStr">
        <is>
          <t>https://www.getapp.com/operations-management-software/business-process-management-bpm/os/web-based</t>
        </is>
      </c>
      <c r="D20215" t="inlineStr">
        <is>
          <t>Process Shepherd</t>
        </is>
      </c>
      <c r="E20215" t="inlineStr">
        <is>
          <t>https://www.getapp.com/operations-management-software/a/process-shepherd/</t>
        </is>
      </c>
      <c r="F20215" t="inlineStr">
        <is>
          <t>Process Shepherd is a decision-tree and agent scripting platform that provides step-by-step guidance to agents, enabling them to navigate complex business processes with efficiency and precision. Designed for contact centers and help desks, it streamlines operations and lowers operating costs.Read more about Process Shepherd</t>
        </is>
      </c>
    </row>
    <row r="20216">
      <c r="A20216" t="inlineStr">
        <is>
          <t>Operations Management</t>
        </is>
      </c>
      <c r="B20216" t="inlineStr">
        <is>
          <t>Business Process Management</t>
        </is>
      </c>
      <c r="C20216" t="inlineStr">
        <is>
          <t>https://www.getapp.com/operations-management-software/business-process-management-bpm/os/web-based</t>
        </is>
      </c>
      <c r="D20216" t="inlineStr">
        <is>
          <t>Integrated SOP Management (SOP)</t>
        </is>
      </c>
      <c r="E20216" t="inlineStr">
        <is>
          <t>https://www.getapp.com/operations-management-software/a/integrated-sop-management-sop/</t>
        </is>
      </c>
      <c r="F20216" t="inlineStr">
        <is>
          <t>Organizations who use Microsoft Dynamics 365 Finance &amp; Supply Chain and need a cohesive, integrated solution to streamline managing their Standard Operating Procedures (SOPs) are encouraged adopt this comprehensive solution that seamlessly integrates with Dynamics so it looks like it came that way.Read more about Integrated SOP Management (SOP)</t>
        </is>
      </c>
    </row>
    <row r="20217">
      <c r="A20217" t="inlineStr">
        <is>
          <t>Operations Management</t>
        </is>
      </c>
      <c r="B20217" t="inlineStr">
        <is>
          <t>Business Process Management</t>
        </is>
      </c>
      <c r="C20217" t="inlineStr">
        <is>
          <t>https://www.getapp.com/operations-management-software/business-process-management-bpm/os/web-based</t>
        </is>
      </c>
      <c r="D20217" t="inlineStr">
        <is>
          <t>Junica</t>
        </is>
      </c>
      <c r="E20217" t="inlineStr">
        <is>
          <t>https://www.getapp.com/website-ecommerce-software/a/junica/</t>
        </is>
      </c>
      <c r="F20217" t="inlineStr">
        <is>
          <t>Junica is a low-code platform for businesses of all sizes that helps users build custom IT solutions. It is designed to cater to all users, such as business analysts, IT leaders, and professionals from diverse backgrounds.Read more about Junica</t>
        </is>
      </c>
    </row>
    <row r="20218">
      <c r="A20218" t="inlineStr">
        <is>
          <t>Operations Management</t>
        </is>
      </c>
      <c r="B20218" t="inlineStr">
        <is>
          <t>Business Process Management</t>
        </is>
      </c>
      <c r="C20218" t="inlineStr">
        <is>
          <t>https://www.getapp.com/operations-management-software/business-process-management-bpm/os/web-based</t>
        </is>
      </c>
      <c r="D20218" t="inlineStr">
        <is>
          <t>Samex</t>
        </is>
      </c>
      <c r="E20218" t="inlineStr">
        <is>
          <t>https://www.getapp.com/website-ecommerce-software/a/samex/</t>
        </is>
      </c>
      <c r="F20218" t="inlineStr">
        <is>
          <t>You didn’t grow your business to stop at “good enough.” Yet many businesses struggle to break through operational bottlenecks.Our SaaS platform equips you with tools to streamline operations, drive productivity, and free your team to focus on what truly matters—growth.Read more about Samex</t>
        </is>
      </c>
    </row>
    <row r="20219">
      <c r="A20219" t="inlineStr">
        <is>
          <t>Operations Management</t>
        </is>
      </c>
      <c r="B20219" t="inlineStr">
        <is>
          <t>Business Process Management</t>
        </is>
      </c>
      <c r="C20219" t="inlineStr">
        <is>
          <t>https://www.getapp.com/operations-management-software/business-process-management-bpm/os/web-based</t>
        </is>
      </c>
      <c r="D20219" t="inlineStr">
        <is>
          <t>Rapid Platform</t>
        </is>
      </c>
      <c r="E20219" t="inlineStr">
        <is>
          <t>https://www.getapp.com/operations-management-software/a/rapid-platform/</t>
        </is>
      </c>
      <c r="F20219" t="inlineStr">
        <is>
          <t>Rapid Platform is a scalable automation solution that empowers businesses to streamline their operations, enhance decision-making, and save time. With its effortless automation, seamless integration, and limitless scalability, Rapid Platform enables companies to take charge of their business journey without per-user fees.Read more about Rapid Platform</t>
        </is>
      </c>
    </row>
    <row r="20220">
      <c r="A20220" t="inlineStr">
        <is>
          <t>Operations Management</t>
        </is>
      </c>
      <c r="B20220" t="inlineStr">
        <is>
          <t>Business Process Management</t>
        </is>
      </c>
      <c r="C20220" t="inlineStr">
        <is>
          <t>https://www.getapp.com/operations-management-software/business-process-management-bpm/os/web-based</t>
        </is>
      </c>
      <c r="D20220" t="inlineStr">
        <is>
          <t>IntelliBuddies</t>
        </is>
      </c>
      <c r="E20220" t="inlineStr">
        <is>
          <t>https://www.getapp.com/emerging-technology-software/a/intellibuddies/</t>
        </is>
      </c>
      <c r="F20220" t="inlineStr">
        <is>
          <t>IntelliBuddies is a unique platform that offers BPM, RPA, AI/ML capabilities, and data analytics to help increase productivity and efficiency in various sectors such as human resource, automotive, CRM, legal, public sector, insurance, finance, and more. IntelliBuddies is designed to help decision-makers who are struggling to achieve desirable results in their digital transformation efforts.Read more about IntelliBuddies</t>
        </is>
      </c>
    </row>
    <row r="20221">
      <c r="A20221" t="inlineStr">
        <is>
          <t>Operations Management</t>
        </is>
      </c>
      <c r="B20221" t="inlineStr">
        <is>
          <t>Business Process Management</t>
        </is>
      </c>
      <c r="C20221" t="inlineStr">
        <is>
          <t>https://www.getapp.com/operations-management-software/business-process-management-bpm/os/web-based</t>
        </is>
      </c>
      <c r="D20221" t="inlineStr">
        <is>
          <t>Atomatik</t>
        </is>
      </c>
      <c r="E20221" t="inlineStr">
        <is>
          <t>https://www.getapp.com/emerging-technology-software/a/atomatik/</t>
        </is>
      </c>
      <c r="F20221" t="inlineStr">
        <is>
          <t>Designed for businesses of all sizes, Atomatik is a no-code workflow automation solution that helps streamline manual work, data extraction, and image processing processes on a unified platform.Read more about Atomatik</t>
        </is>
      </c>
    </row>
    <row r="20222">
      <c r="A20222" t="inlineStr">
        <is>
          <t>Operations Management</t>
        </is>
      </c>
      <c r="B20222" t="inlineStr">
        <is>
          <t>Business Process Management</t>
        </is>
      </c>
      <c r="C20222" t="inlineStr">
        <is>
          <t>https://www.getapp.com/operations-management-software/business-process-management-bpm/os/web-based</t>
        </is>
      </c>
      <c r="D20222" t="inlineStr">
        <is>
          <t>Commant</t>
        </is>
      </c>
      <c r="E20222" t="inlineStr">
        <is>
          <t>https://www.getapp.com/operations-management-software/a/commant/</t>
        </is>
      </c>
      <c r="F20222" t="inlineStr">
        <is>
          <t>Comm'ant is procesmanagement and kwaliteitsmanagement software that provides everything needed for a living management system. It offers process design, management, control, and improvement tools to ensure quality and knowledge retention, improve collaboration, manage risks, control complex projects, and more on an accessible platform.Read more about Commant</t>
        </is>
      </c>
    </row>
    <row r="20223">
      <c r="A20223" t="inlineStr">
        <is>
          <t>Operations Management</t>
        </is>
      </c>
      <c r="B20223" t="inlineStr">
        <is>
          <t>Business Process Management</t>
        </is>
      </c>
      <c r="C20223" t="inlineStr">
        <is>
          <t>https://www.getapp.com/operations-management-software/business-process-management-bpm/os/web-based</t>
        </is>
      </c>
      <c r="D20223" t="inlineStr">
        <is>
          <t>Bika.ai</t>
        </is>
      </c>
      <c r="E20223" t="inlineStr">
        <is>
          <t>https://www.getapp.com/operations-management-software/a/bika-ai/</t>
        </is>
      </c>
      <c r="F20223" t="inlineStr">
        <is>
          <t>Bika AI Automated Reminder Mission is an intelligent automation tool that enhances team efficiency. It allows users to automate reminders, tasks, and code execution for timely completion and smoother collaboration. With an easy setup, Bika AI boosts teamwork and productivity by ensuring no important details are missed.Read more about Bika.ai</t>
        </is>
      </c>
    </row>
    <row r="20224">
      <c r="A20224" t="inlineStr">
        <is>
          <t>Operations Management</t>
        </is>
      </c>
      <c r="B20224" t="inlineStr">
        <is>
          <t>Business Process Management</t>
        </is>
      </c>
      <c r="C20224" t="inlineStr">
        <is>
          <t>https://www.getapp.com/operations-management-software/business-process-management-bpm/os/web-based</t>
        </is>
      </c>
      <c r="D20224" t="inlineStr">
        <is>
          <t>ao-online</t>
        </is>
      </c>
      <c r="E20224" t="inlineStr">
        <is>
          <t>https://www.getapp.com/operations-management-software/a/ao-online/</t>
        </is>
      </c>
      <c r="F20224" t="inlineStr">
        <is>
          <t>AO-online is a software package designed to effectively support organizations by streamlining process-, quality- and risk management. Tasks and responsibilities can also be classified. The goal is continuous improvement within a contemporary organization.Read more about ao-online</t>
        </is>
      </c>
    </row>
    <row r="20225">
      <c r="A20225" t="inlineStr">
        <is>
          <t>Operations Management</t>
        </is>
      </c>
      <c r="B20225" t="inlineStr">
        <is>
          <t>Business Process Management</t>
        </is>
      </c>
      <c r="C20225" t="inlineStr">
        <is>
          <t>https://www.getapp.com/operations-management-software/business-process-management-bpm/os/web-based</t>
        </is>
      </c>
      <c r="D20225" t="inlineStr">
        <is>
          <t>Perceptive Content</t>
        </is>
      </c>
      <c r="E20225" t="inlineStr">
        <is>
          <t>https://www.getapp.com/website-ecommerce-software/a/perceptive-content/</t>
        </is>
      </c>
      <c r="F20225" t="inlineStr">
        <is>
          <t>Perceptive Content is a content and process management solution that helps users work smarter by surfacing content in context with other relevant business information. The Perceptive Content platform makes it easy to capture information from almost any source, connect people and information in the context of business processes, automate processes across the enterprise, and manage content in any format across its lifecycleRead more about Perceptive Content</t>
        </is>
      </c>
    </row>
    <row r="20226">
      <c r="A20226" t="inlineStr">
        <is>
          <t>Operations Management</t>
        </is>
      </c>
      <c r="B20226" t="inlineStr">
        <is>
          <t>Business Process Management</t>
        </is>
      </c>
      <c r="C20226" t="inlineStr">
        <is>
          <t>https://www.getapp.com/operations-management-software/business-process-management-bpm/os/web-based</t>
        </is>
      </c>
      <c r="D20226" t="inlineStr">
        <is>
          <t>Cervello</t>
        </is>
      </c>
      <c r="E20226" t="inlineStr">
        <is>
          <t>https://www.getapp.com/operations-management-software/a/cervello/</t>
        </is>
      </c>
      <c r="F20226" t="inlineStr">
        <is>
          <t>Cervello is a modular platform for managing customer service, projects, and other business processes. It enables users to implement chatbots, create queues, manage contracts, monitor or categorize incidents, and follow the development of business productivity.Read more about Cervello</t>
        </is>
      </c>
    </row>
    <row r="20227">
      <c r="A20227" t="inlineStr">
        <is>
          <t>Operations Management</t>
        </is>
      </c>
      <c r="B20227" t="inlineStr">
        <is>
          <t>Business Process Management</t>
        </is>
      </c>
      <c r="C20227" t="inlineStr">
        <is>
          <t>https://www.getapp.com/operations-management-software/business-process-management-bpm/os/web-based</t>
        </is>
      </c>
      <c r="D20227" t="inlineStr">
        <is>
          <t>TheInvestorNet</t>
        </is>
      </c>
      <c r="E20227" t="inlineStr">
        <is>
          <t>https://www.getapp.com/it-management-software/a/theinvestornet/</t>
        </is>
      </c>
      <c r="F20227" t="inlineStr">
        <is>
          <t>TheInvestorNet is a comprehensive, intelligent, and secure application for investors to manage end-to-end operations.Read more about TheInvestorNet</t>
        </is>
      </c>
    </row>
    <row r="20228">
      <c r="A20228" t="inlineStr">
        <is>
          <t>Operations Management</t>
        </is>
      </c>
      <c r="B20228" t="inlineStr">
        <is>
          <t>Business Process Management</t>
        </is>
      </c>
      <c r="C20228" t="inlineStr">
        <is>
          <t>https://www.getapp.com/operations-management-software/business-process-management-bpm/os/web-based</t>
        </is>
      </c>
      <c r="D20228" t="inlineStr">
        <is>
          <t>Infor ION</t>
        </is>
      </c>
      <c r="E20228" t="inlineStr">
        <is>
          <t>https://www.getapp.com/operations-management-software/a/infor-ion/</t>
        </is>
      </c>
      <c r="F20228" t="inlineStr">
        <is>
          <t>Incorporate Infor and third-party systems effortlessly with Infor ION, a cutting-edge middleware. Break information barriers, optimize tech investments, and ensure real-time data access. Streamline processes for heightened operational efficiency and collaboration.Read more about Infor ION</t>
        </is>
      </c>
    </row>
    <row r="20229">
      <c r="A20229" t="inlineStr">
        <is>
          <t>Operations Management</t>
        </is>
      </c>
      <c r="B20229" t="inlineStr">
        <is>
          <t>Business Process Management</t>
        </is>
      </c>
      <c r="C20229" t="inlineStr">
        <is>
          <t>https://www.getapp.com/operations-management-software/business-process-management-bpm/os/web-based</t>
        </is>
      </c>
      <c r="D20229" t="inlineStr">
        <is>
          <t>QFD</t>
        </is>
      </c>
      <c r="E20229" t="inlineStr">
        <is>
          <t>https://www.getapp.com/operations-management-software/a/qfd/</t>
        </is>
      </c>
      <c r="F20229" t="inlineStr">
        <is>
          <t>Quavo’s QFD is the only cloud-based, automated chargeback management SaaS platform for issuers.Read more about QFD</t>
        </is>
      </c>
    </row>
    <row r="20230">
      <c r="A20230" t="inlineStr">
        <is>
          <t>Operations Management</t>
        </is>
      </c>
      <c r="B20230" t="inlineStr">
        <is>
          <t>Business Process Management</t>
        </is>
      </c>
      <c r="C20230" t="inlineStr">
        <is>
          <t>https://www.getapp.com/operations-management-software/business-process-management-bpm/os/web-based</t>
        </is>
      </c>
      <c r="D20230" t="inlineStr">
        <is>
          <t>Pectra BPM Savia</t>
        </is>
      </c>
      <c r="E20230" t="inlineStr">
        <is>
          <t>https://www.getapp.com/operations-management-software/a/pectra-bpm-savia/</t>
        </is>
      </c>
      <c r="F20230" t="inlineStr">
        <is>
          <t>A business process management system that offers an automation suite to improve processes and streamline workflows within organizations.Read more about Pectra BPM Savia</t>
        </is>
      </c>
    </row>
    <row r="20231">
      <c r="A20231" t="inlineStr">
        <is>
          <t>Operations Management</t>
        </is>
      </c>
      <c r="B20231" t="inlineStr">
        <is>
          <t>Business Process Management</t>
        </is>
      </c>
      <c r="C20231" t="inlineStr">
        <is>
          <t>https://www.getapp.com/operations-management-software/business-process-management-bpm/os/web-based</t>
        </is>
      </c>
      <c r="D20231" t="inlineStr">
        <is>
          <t>PM II RENT</t>
        </is>
      </c>
      <c r="E20231" t="inlineStr">
        <is>
          <t>https://www.getapp.com/industries-software/a/pm-ii-rent/</t>
        </is>
      </c>
      <c r="F20231" t="inlineStr">
        <is>
          <t>PM II RENT is a software tool that assists rental companies with inventory management, contact storage, order handling, and more.Read more about PM II RENT</t>
        </is>
      </c>
    </row>
    <row r="20232">
      <c r="A20232" t="inlineStr">
        <is>
          <t>Operations Management</t>
        </is>
      </c>
      <c r="B20232" t="inlineStr">
        <is>
          <t>Business Process Management</t>
        </is>
      </c>
      <c r="C20232" t="inlineStr">
        <is>
          <t>https://www.getapp.com/operations-management-software/business-process-management-bpm/os/web-based</t>
        </is>
      </c>
      <c r="D20232" t="inlineStr">
        <is>
          <t>TIBCO BusinessEvents</t>
        </is>
      </c>
      <c r="E20232" t="inlineStr">
        <is>
          <t>https://www.getapp.com/operations-management-software/a/tibco-businessevents/</t>
        </is>
      </c>
      <c r="F20232" t="inlineStr">
        <is>
          <t>TIBCO BusinessEvents is a cloud-based and on-premise software designed to help organizations configure rules to model and streamline business processes. The solution lets businesses manage, create and implement event processing rules to handle enterprise applications and infrastructure. It enables organizations to gather, analyze, store and process data received from multiple sources, in order to gain real-time insights into the performance of process strategies.Read more about TIBCO BusinessEvents</t>
        </is>
      </c>
    </row>
    <row r="20233">
      <c r="A20233" t="inlineStr">
        <is>
          <t>Operations Management</t>
        </is>
      </c>
      <c r="B20233" t="inlineStr">
        <is>
          <t>Business Process Management</t>
        </is>
      </c>
      <c r="C20233" t="inlineStr">
        <is>
          <t>https://www.getapp.com/operations-management-software/business-process-management-bpm/os/web-based</t>
        </is>
      </c>
      <c r="D20233" t="inlineStr">
        <is>
          <t>Bamzooka</t>
        </is>
      </c>
      <c r="E20233" t="inlineStr">
        <is>
          <t>https://www.getapp.com/operations-management-software/a/bamzooka/</t>
        </is>
      </c>
      <c r="F20233" t="inlineStr">
        <is>
          <t>Bamzooka is a simple and powerful tool that helps you create and track checklists for your processes. Bamzooka helps your teams run more efficiently, reduces mistakes, and improves quality.Read more about Bamzooka</t>
        </is>
      </c>
    </row>
    <row r="20234">
      <c r="A20234" t="inlineStr">
        <is>
          <t>Operations Management</t>
        </is>
      </c>
      <c r="B20234" t="inlineStr">
        <is>
          <t>Business Process Management</t>
        </is>
      </c>
      <c r="C20234" t="inlineStr">
        <is>
          <t>https://www.getapp.com/operations-management-software/business-process-management-bpm/os/web-based</t>
        </is>
      </c>
      <c r="D20234" t="inlineStr">
        <is>
          <t>WorkRunner</t>
        </is>
      </c>
      <c r="E20234" t="inlineStr">
        <is>
          <t>https://www.getapp.com/operations-management-software/a/workrunner/</t>
        </is>
      </c>
      <c r="F20234" t="inlineStr">
        <is>
          <t>WorkRunner is a business process management tool which helps businesses in banking, retail, food and beverage, insurance, and other sectors manage tasks such as PTO approval, device and application compliance, and issuance of electronic certification. The solution allows managers to manage their business from any location, automate processes, eliminate human error to maximize operational efficiency, and create team workflows.Read more about WorkRunner</t>
        </is>
      </c>
    </row>
    <row r="20235">
      <c r="A20235" t="inlineStr">
        <is>
          <t>Operations Management</t>
        </is>
      </c>
      <c r="B20235" t="inlineStr">
        <is>
          <t>Business Process Management</t>
        </is>
      </c>
      <c r="C20235" t="inlineStr">
        <is>
          <t>https://www.getapp.com/operations-management-software/business-process-management-bpm/os/web-based</t>
        </is>
      </c>
      <c r="D20235" t="inlineStr">
        <is>
          <t>SyncEzy</t>
        </is>
      </c>
      <c r="E20235" t="inlineStr">
        <is>
          <t>https://www.getapp.com/it-management-software/a/syncezy/</t>
        </is>
      </c>
      <c r="F20235" t="inlineStr">
        <is>
          <t>We provide deep integrations for trades and professional service companies.Read more about SyncEzy</t>
        </is>
      </c>
    </row>
    <row r="20236">
      <c r="A20236" t="inlineStr">
        <is>
          <t>Operations Management</t>
        </is>
      </c>
      <c r="B20236" t="inlineStr">
        <is>
          <t>Business Process Management</t>
        </is>
      </c>
      <c r="C20236" t="inlineStr">
        <is>
          <t>https://www.getapp.com/operations-management-software/business-process-management-bpm/os/web-based</t>
        </is>
      </c>
      <c r="D20236" t="inlineStr">
        <is>
          <t>Zanflow</t>
        </is>
      </c>
      <c r="E20236" t="inlineStr">
        <is>
          <t>https://www.getapp.com/operations-management-software/a/zanflow/</t>
        </is>
      </c>
      <c r="F20236" t="inlineStr">
        <is>
          <t>Citizen developers(with no coding skill) can automate procurement workflows, leave request workflows and other repetitive task with our innovative form designer and workflow builder. Users can control access and  send email notification about the task status. Get a detailed overview with our reportsRead more about Zanflow</t>
        </is>
      </c>
    </row>
    <row r="20237">
      <c r="A20237" t="inlineStr">
        <is>
          <t>Operations Management</t>
        </is>
      </c>
      <c r="B20237" t="inlineStr">
        <is>
          <t>Business Process Management</t>
        </is>
      </c>
      <c r="C20237" t="inlineStr">
        <is>
          <t>https://www.getapp.com/operations-management-software/business-process-management-bpm/os/web-based</t>
        </is>
      </c>
      <c r="D20237" t="inlineStr">
        <is>
          <t>Phundex</t>
        </is>
      </c>
      <c r="E20237" t="inlineStr">
        <is>
          <t>https://www.getapp.com/operations-management-software/a/phundex/</t>
        </is>
      </c>
      <c r="F20237" t="inlineStr">
        <is>
          <t>Phundex is a central place to manage transactions and processes with real-time status dashboards and the ability to assign and track tasks.Read more about Phundex</t>
        </is>
      </c>
    </row>
    <row r="20238">
      <c r="A20238" t="inlineStr">
        <is>
          <t>Operations Management</t>
        </is>
      </c>
      <c r="B20238" t="inlineStr">
        <is>
          <t>Business Process Management</t>
        </is>
      </c>
      <c r="C20238" t="inlineStr">
        <is>
          <t>https://www.getapp.com/operations-management-software/business-process-management-bpm/os/web-based</t>
        </is>
      </c>
      <c r="D20238" t="inlineStr">
        <is>
          <t>Flowbiz</t>
        </is>
      </c>
      <c r="E20238" t="inlineStr">
        <is>
          <t>https://www.getapp.com/operations-management-software/a/flowbiz/</t>
        </is>
      </c>
      <c r="F20238" t="inlineStr">
        <is>
          <t>Flowbiz is a cloud-based workflow management software designed to help businesses across multiple industries customize graphics and attributes across processes using templates and formatting tools. Teams can search for specific reports, emails, calendar items, and files according to requirements.Read more about Flowbiz</t>
        </is>
      </c>
    </row>
    <row r="20239">
      <c r="A20239" t="inlineStr">
        <is>
          <t>Operations Management</t>
        </is>
      </c>
      <c r="B20239" t="inlineStr">
        <is>
          <t>Business Process Management</t>
        </is>
      </c>
      <c r="C20239" t="inlineStr">
        <is>
          <t>https://www.getapp.com/operations-management-software/business-process-management-bpm/os/web-based</t>
        </is>
      </c>
      <c r="D20239" t="inlineStr">
        <is>
          <t>Yeeflow</t>
        </is>
      </c>
      <c r="E20239" t="inlineStr">
        <is>
          <t>https://www.getapp.com/operations-management-software/a/yeeflow/</t>
        </is>
      </c>
      <c r="F20239" t="inlineStr">
        <is>
          <t>Yeeflow is a no-code platform that empowers businesses to build customized applications, automate workflows, and manage approvals without coding. It is ideal for HR, procurement, and operations teams. The solution also includes a service portal for external access and public forms for data collection and streamlining operations in one unified solution.Read more about Yeeflow</t>
        </is>
      </c>
    </row>
    <row r="20240">
      <c r="A20240" t="inlineStr">
        <is>
          <t>Operations Management</t>
        </is>
      </c>
      <c r="B20240" t="inlineStr">
        <is>
          <t>Business Process Management</t>
        </is>
      </c>
      <c r="C20240" t="inlineStr">
        <is>
          <t>https://www.getapp.com/operations-management-software/business-process-management-bpm/os/web-based</t>
        </is>
      </c>
      <c r="D20240" t="inlineStr">
        <is>
          <t>ProcessMind</t>
        </is>
      </c>
      <c r="E20240" t="inlineStr">
        <is>
          <t>https://www.getapp.com/operations-management-software/a/processmind/</t>
        </is>
      </c>
      <c r="F20240" t="inlineStr">
        <is>
          <t>Self-Service Process IntelligenceUnderstanding your business processes is crucial for efficiency and growth. With self-service process insights, you can gain valuable knowledge without the need for extensive technical expertise.Read more about ProcessMind</t>
        </is>
      </c>
    </row>
    <row r="20241">
      <c r="A20241" t="inlineStr">
        <is>
          <t>Operations Management</t>
        </is>
      </c>
      <c r="B20241" t="inlineStr">
        <is>
          <t>Business Process Management</t>
        </is>
      </c>
      <c r="C20241" t="inlineStr">
        <is>
          <t>https://www.getapp.com/operations-management-software/business-process-management-bpm/os/web-based</t>
        </is>
      </c>
      <c r="D20241" t="inlineStr">
        <is>
          <t>Slipstream</t>
        </is>
      </c>
      <c r="E20241" t="inlineStr">
        <is>
          <t>https://www.getapp.com/operations-management-software/a/slipstream/</t>
        </is>
      </c>
      <c r="F20241" t="inlineStr">
        <is>
          <t>We're bringing affordable Process Management to Small Businesses! A process management solution built by a small business for small businesses.Read more about Slipstream</t>
        </is>
      </c>
    </row>
    <row r="20242">
      <c r="A20242" t="inlineStr">
        <is>
          <t>Operations Management</t>
        </is>
      </c>
      <c r="B20242" t="inlineStr">
        <is>
          <t>Business Process Management</t>
        </is>
      </c>
      <c r="C20242" t="inlineStr">
        <is>
          <t>https://www.getapp.com/operations-management-software/business-process-management-bpm/os/web-based</t>
        </is>
      </c>
      <c r="D20242" t="inlineStr">
        <is>
          <t>Pantarey</t>
        </is>
      </c>
      <c r="E20242" t="inlineStr">
        <is>
          <t>https://www.getapp.com/collaboration-software/a/pantarey/</t>
        </is>
      </c>
      <c r="F20242" t="inlineStr">
        <is>
          <t>Pantarey enables businesses to model, automate, and optimize workflows in the cloud. Gain transparency, reduce manual effort, and scale processes as your organization grows.Read more about Pantarey</t>
        </is>
      </c>
    </row>
    <row r="20243">
      <c r="A20243" t="inlineStr">
        <is>
          <t>Operations Management</t>
        </is>
      </c>
      <c r="B20243" t="inlineStr">
        <is>
          <t>Business Process Management</t>
        </is>
      </c>
      <c r="C20243" t="inlineStr">
        <is>
          <t>https://www.getapp.com/operations-management-software/business-process-management-bpm/os/web-based</t>
        </is>
      </c>
      <c r="D20243" t="inlineStr">
        <is>
          <t>CIB flow</t>
        </is>
      </c>
      <c r="E20243" t="inlineStr">
        <is>
          <t>https://www.getapp.com/operations-management-software/a/cib-flow/</t>
        </is>
      </c>
      <c r="F20243" t="inlineStr">
        <is>
          <t>CIB flow is a low-code process automation tool that automates workflows and provides AI integration and API connectivity to optimize efficiency and digital transformation.Read more about CIB flow</t>
        </is>
      </c>
    </row>
    <row r="20244">
      <c r="A20244" t="inlineStr">
        <is>
          <t>Operations Management</t>
        </is>
      </c>
      <c r="B20244" t="inlineStr">
        <is>
          <t>Business Process Management</t>
        </is>
      </c>
      <c r="C20244" t="inlineStr">
        <is>
          <t>https://www.getapp.com/operations-management-software/business-process-management-bpm/os/web-based</t>
        </is>
      </c>
      <c r="D20244" t="inlineStr">
        <is>
          <t>ProjectFlow</t>
        </is>
      </c>
      <c r="E20244" t="inlineStr">
        <is>
          <t>https://www.getapp.com/project-management-planning-software/a/projectflow/</t>
        </is>
      </c>
      <c r="F20244"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20245">
      <c r="A20245" t="inlineStr">
        <is>
          <t>Operations Management</t>
        </is>
      </c>
      <c r="B20245" t="inlineStr">
        <is>
          <t>Business Process Management</t>
        </is>
      </c>
      <c r="C20245" t="inlineStr">
        <is>
          <t>https://www.getapp.com/operations-management-software/business-process-management-bpm/os/web-based</t>
        </is>
      </c>
      <c r="D20245" t="inlineStr">
        <is>
          <t>Emojot Business Process Automation</t>
        </is>
      </c>
      <c r="E20245" t="inlineStr">
        <is>
          <t>https://www.getapp.com/operations-management-software/a/emojot-business-process-automation/</t>
        </is>
      </c>
      <c r="F20245" t="inlineStr">
        <is>
          <t>Emojot Business Process Automation is an AI-powered workflow management solution designed to automate tasks, manage approvals, and track processes. It supports industries such as healthcare, hospitality, retail, manufacturing, and financial services by helping organizations reduce inefficiencies and improve task completion across departments. The system is useful for centralizing maintenance tracking and issue management across multiple locations.Read more about Emojot Business Process Automation</t>
        </is>
      </c>
    </row>
    <row r="20246">
      <c r="A20246" t="inlineStr">
        <is>
          <t>Operations Management</t>
        </is>
      </c>
      <c r="B20246" t="inlineStr">
        <is>
          <t>Business Process Management</t>
        </is>
      </c>
      <c r="C20246" t="inlineStr">
        <is>
          <t>https://www.getapp.com/operations-management-software/business-process-management-bpm/os/web-based</t>
        </is>
      </c>
      <c r="D20246" t="inlineStr">
        <is>
          <t>Kognitos</t>
        </is>
      </c>
      <c r="E20246" t="inlineStr">
        <is>
          <t>https://www.getapp.com/emerging-technology-software/a/kognitos/</t>
        </is>
      </c>
      <c r="F20246" t="inlineStr">
        <is>
          <t>Kognitos is an AI automation platform trusted by enterprises to transform business processes. It features trusted AI, dynamic learning, and infinite scale capabilities, enabling natural language processing and endless integrations. Kognitos streamlines tasks across customer service, finance, HR, and more for significant time and cost savings.Read more about Kognitos</t>
        </is>
      </c>
    </row>
    <row r="20247">
      <c r="A20247" t="inlineStr">
        <is>
          <t>Operations Management</t>
        </is>
      </c>
      <c r="B20247" t="inlineStr">
        <is>
          <t>Business Process Management</t>
        </is>
      </c>
      <c r="C20247" t="inlineStr">
        <is>
          <t>https://www.getapp.com/operations-management-software/business-process-management-bpm/os/web-based</t>
        </is>
      </c>
      <c r="D20247" t="inlineStr">
        <is>
          <t>j5 Operations Management Solutions</t>
        </is>
      </c>
      <c r="E20247" t="inlineStr">
        <is>
          <t>https://www.getapp.com/operations-management-software/a/hexagon-j5/</t>
        </is>
      </c>
      <c r="F20247" t="inlineStr">
        <is>
          <t>j5 Operations Management Solutions is a cloud-based operations management solution that helps facilities document and manage safety-critical industrial processes. The platform comprises several interconnected modules including j5 Framework, j5 Shift Handover, j5 Operations Logbook, j5 Standing Orders, j5 Work Instructions, and more. It offers search, filtering, and a data repository on a centralized interface.Read more about j5 Operations Management Solutions</t>
        </is>
      </c>
    </row>
    <row r="20248">
      <c r="A20248" t="inlineStr">
        <is>
          <t>Operations Management</t>
        </is>
      </c>
      <c r="B20248" t="inlineStr">
        <is>
          <t>Business Process Management</t>
        </is>
      </c>
      <c r="C20248" t="inlineStr">
        <is>
          <t>https://www.getapp.com/operations-management-software/business-process-management-bpm/os/web-based</t>
        </is>
      </c>
      <c r="D20248" t="inlineStr">
        <is>
          <t>Ordaana</t>
        </is>
      </c>
      <c r="E20248" t="inlineStr">
        <is>
          <t>https://www.getapp.com/operations-management-software/a/ordaana/</t>
        </is>
      </c>
      <c r="F20248"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20249">
      <c r="A20249" t="inlineStr">
        <is>
          <t>Operations Management</t>
        </is>
      </c>
      <c r="B20249" t="inlineStr">
        <is>
          <t>Business Process Management</t>
        </is>
      </c>
      <c r="C20249" t="inlineStr">
        <is>
          <t>https://www.getapp.com/operations-management-software/business-process-management-bpm/os/web-based</t>
        </is>
      </c>
      <c r="D20249" t="inlineStr">
        <is>
          <t>Quality Manager</t>
        </is>
      </c>
      <c r="E20249" t="inlineStr">
        <is>
          <t>https://www.getapp.com/operations-management-software/a/quality-manager/</t>
        </is>
      </c>
      <c r="F20249" t="inlineStr">
        <is>
          <t>Quality Manager is a complete software thats allows companies to automate their quality processes easily. With Quality Manager, optimize your processes, reduce risk and ensure compliance and adapt to your business sector regulatory or standard requirements.Read more about Quality Manager</t>
        </is>
      </c>
    </row>
    <row r="20250">
      <c r="A20250" t="inlineStr">
        <is>
          <t>Operations Management</t>
        </is>
      </c>
      <c r="B20250" t="inlineStr">
        <is>
          <t>Business Process Management</t>
        </is>
      </c>
      <c r="C20250" t="inlineStr">
        <is>
          <t>https://www.getapp.com/operations-management-software/business-process-management-bpm/os/web-based</t>
        </is>
      </c>
      <c r="D20250" t="inlineStr">
        <is>
          <t>Split PMQ</t>
        </is>
      </c>
      <c r="E20250" t="inlineStr">
        <is>
          <t>https://www.getapp.com/operations-management-software/a/split-pmq/</t>
        </is>
      </c>
      <c r="F20250" t="inlineStr">
        <is>
          <t>Split PMQ is software for metrology management. It is built around event planning and instrument management, and it includes a support tool that allows users to quickly detect metrology-related incidents and anomalies.Read more about Split PMQ</t>
        </is>
      </c>
    </row>
    <row r="20251">
      <c r="A20251" t="inlineStr">
        <is>
          <t>Operations Management</t>
        </is>
      </c>
      <c r="B20251" t="inlineStr">
        <is>
          <t>Business Process Management</t>
        </is>
      </c>
      <c r="C20251" t="inlineStr">
        <is>
          <t>https://www.getapp.com/operations-management-software/business-process-management-bpm/os/web-based</t>
        </is>
      </c>
      <c r="D20251" t="inlineStr">
        <is>
          <t>Universal Automation Center</t>
        </is>
      </c>
      <c r="E20251" t="inlineStr">
        <is>
          <t>https://www.getapp.com/it-management-software/a/universal-automation-center/</t>
        </is>
      </c>
      <c r="F20251" t="inlineStr">
        <is>
          <t>UAC helps organizations automate IT processes in real-time, across a variety of applications, systems, and environments. It centralizes control and observability to improve efficiency and agility.Read more about Universal Automation Center</t>
        </is>
      </c>
    </row>
    <row r="20252">
      <c r="A20252" t="inlineStr">
        <is>
          <t>Operations Management</t>
        </is>
      </c>
      <c r="B20252" t="inlineStr">
        <is>
          <t>Business Process Management</t>
        </is>
      </c>
      <c r="C20252" t="inlineStr">
        <is>
          <t>https://www.getapp.com/operations-management-software/business-process-management-bpm/os/web-based</t>
        </is>
      </c>
      <c r="D20252" t="inlineStr">
        <is>
          <t>Graip AI</t>
        </is>
      </c>
      <c r="E20252" t="inlineStr">
        <is>
          <t>https://www.getapp.com/emerging-technology-software/a/graip-ai/</t>
        </is>
      </c>
      <c r="F20252" t="inlineStr">
        <is>
          <t>The Graip.ai platform is an Artificial Intelligent assistant creating structured and usable data from various documents. The platform recognizes documents, processes data, and transmits it to target fields or systems like SAP, Microsoft Dynamics 365, and Sales Force.Read more about Graip AI</t>
        </is>
      </c>
    </row>
    <row r="20253">
      <c r="A20253" t="inlineStr">
        <is>
          <t>Operations Management</t>
        </is>
      </c>
      <c r="B20253" t="inlineStr">
        <is>
          <t>Business Process Management</t>
        </is>
      </c>
      <c r="C20253" t="inlineStr">
        <is>
          <t>https://www.getapp.com/operations-management-software/business-process-management-bpm/os/web-based</t>
        </is>
      </c>
      <c r="D20253" t="inlineStr">
        <is>
          <t>bpmEdge BPMS</t>
        </is>
      </c>
      <c r="E20253" t="inlineStr">
        <is>
          <t>https://www.getapp.com/operations-management-software/a/bpmedge-bpms/</t>
        </is>
      </c>
      <c r="F20253" t="inlineStr">
        <is>
          <t>bpmEdge BPMS is a cloud-based business process management tool, which helps businesses in financial services, healthcare, manufacturing, telecommunications, and other sectors manage low-code development, robotic process automation (RPA), application deployment, and more. The platform offers various features such as case management, decision-making, regulatory compliance, artificial intelligence (AI), and capacity planning.Read more about bpmEdge BPMS</t>
        </is>
      </c>
    </row>
    <row r="20254">
      <c r="A20254" t="inlineStr">
        <is>
          <t>Operations Management</t>
        </is>
      </c>
      <c r="B20254" t="inlineStr">
        <is>
          <t>Business Process Management</t>
        </is>
      </c>
      <c r="C20254" t="inlineStr">
        <is>
          <t>https://www.getapp.com/operations-management-software/business-process-management-bpm/os/web-based</t>
        </is>
      </c>
      <c r="D20254" t="inlineStr">
        <is>
          <t>Tom Sawyer Business Process</t>
        </is>
      </c>
      <c r="E20254" t="inlineStr">
        <is>
          <t>https://www.getapp.com/operations-management-software/a/tom-sawyer-business-process/</t>
        </is>
      </c>
      <c r="F20254" t="inlineStr">
        <is>
          <t>Tom Sawyer Business Process is a software that helps organizations visualize, configure, model, and execute work processes to track tasks and identify bottlenecks. Users can add links or links within process artifacts and set up due dates for tasks.Read more about Tom Sawyer Business Process</t>
        </is>
      </c>
    </row>
    <row r="20255">
      <c r="A20255" t="inlineStr">
        <is>
          <t>Operations Management</t>
        </is>
      </c>
      <c r="B20255" t="inlineStr">
        <is>
          <t>Business Process Management</t>
        </is>
      </c>
      <c r="C20255" t="inlineStr">
        <is>
          <t>https://www.getapp.com/operations-management-software/business-process-management-bpm/os/web-based</t>
        </is>
      </c>
      <c r="D20255" t="inlineStr">
        <is>
          <t>MyCellHub Electronic Batch Record</t>
        </is>
      </c>
      <c r="E20255" t="inlineStr">
        <is>
          <t>https://www.getapp.com/operations-management-software/a/mycellhub-electronic-batch-record/</t>
        </is>
      </c>
      <c r="F20255" t="inlineStr">
        <is>
          <t>MyCellHub Electronic Batch Record is a cloud-based business process management platform, which helps businesses in biotechnology, pharmaceuticals, manufacturing, and other industries automate lab or cleanroom operations. The solution offers various features such as equipment management, data collection, custom workflows, inventory control, barcode scanning, data recording, compliance management, and reporting.Read more about MyCellHub Electronic Batch Record</t>
        </is>
      </c>
    </row>
    <row r="20256">
      <c r="A20256" t="inlineStr">
        <is>
          <t>Operations Management</t>
        </is>
      </c>
      <c r="B20256" t="inlineStr">
        <is>
          <t>Business Process Management</t>
        </is>
      </c>
      <c r="C20256" t="inlineStr">
        <is>
          <t>https://www.getapp.com/operations-management-software/business-process-management-bpm/os/web-based</t>
        </is>
      </c>
      <c r="D20256" t="inlineStr">
        <is>
          <t>qubesense</t>
        </is>
      </c>
      <c r="E20256" t="inlineStr">
        <is>
          <t>https://www.getapp.com/marketing-software/a/qubesense/</t>
        </is>
      </c>
      <c r="F20256" t="inlineStr">
        <is>
          <t>qubesense is a digital transformation platform that offers fully customized mobile and web solutions to help organizations accelerate business growth.Read more about qubesense</t>
        </is>
      </c>
    </row>
    <row r="20257">
      <c r="A20257" t="inlineStr">
        <is>
          <t>Operations Management</t>
        </is>
      </c>
      <c r="B20257" t="inlineStr">
        <is>
          <t>Business Process Management</t>
        </is>
      </c>
      <c r="C20257" t="inlineStr">
        <is>
          <t>https://www.getapp.com/operations-management-software/business-process-management-bpm/os/web-based</t>
        </is>
      </c>
      <c r="D20257" t="inlineStr">
        <is>
          <t>MHC NorthStar</t>
        </is>
      </c>
      <c r="E20257" t="inlineStr">
        <is>
          <t>https://www.getapp.com/finance-accounting-software/a/mhc-northstar/</t>
        </is>
      </c>
      <c r="F20257" t="inlineStr">
        <is>
          <t>MHC NorthStar is an accounts payable (AP) platform designed to empower AP departments to fully manage the organization's end-to-end invoicing and payment processes in a single solution. MHC NorthStar also offers tools for managing tax and compliance documents, supply chain documents, web forms, and more.Read more about MHC NorthStar</t>
        </is>
      </c>
    </row>
    <row r="20258">
      <c r="A20258" t="inlineStr">
        <is>
          <t>Operations Management</t>
        </is>
      </c>
      <c r="B20258" t="inlineStr">
        <is>
          <t>Business Process Management</t>
        </is>
      </c>
      <c r="C20258" t="inlineStr">
        <is>
          <t>https://www.getapp.com/operations-management-software/business-process-management-bpm/os/web-based</t>
        </is>
      </c>
      <c r="D20258" t="inlineStr">
        <is>
          <t>Ibisa</t>
        </is>
      </c>
      <c r="E20258" t="inlineStr">
        <is>
          <t>https://www.getapp.com/business-intelligence-analytics-software/a/ibisa/</t>
        </is>
      </c>
      <c r="F20258" t="inlineStr">
        <is>
          <t>ibisa is cloud-based software that allows you to connect processes, people and assets within your company. Our mission is to reduce the use of paper, endless spreadsheets and information that is handled informally, where plant managers have to work magic to retrieve information and do analysis.Read more about Ibisa</t>
        </is>
      </c>
    </row>
    <row r="20259">
      <c r="A20259" t="inlineStr">
        <is>
          <t>Operations Management</t>
        </is>
      </c>
      <c r="B20259" t="inlineStr">
        <is>
          <t>Business Process Management</t>
        </is>
      </c>
      <c r="C20259" t="inlineStr">
        <is>
          <t>https://www.getapp.com/operations-management-software/business-process-management-bpm/os/web-based</t>
        </is>
      </c>
      <c r="D20259" t="inlineStr">
        <is>
          <t>Cardanit</t>
        </is>
      </c>
      <c r="E20259" t="inlineStr">
        <is>
          <t>https://www.getapp.com/operations-management-software/a/cardanit/</t>
        </is>
      </c>
      <c r="F20259" t="inlineStr">
        <is>
          <t>Cardanit is a cloud-based BPM tool that combines BPMN modeling and BPSim simulation in one workspace. It helps teams map, test, and improve processes to reduce costs, minimize risks, and work more efficiently—no plugins or steep learning curve needed.Read more about Cardanit</t>
        </is>
      </c>
    </row>
    <row r="20260">
      <c r="A20260" t="inlineStr">
        <is>
          <t>Operations Management</t>
        </is>
      </c>
      <c r="B20260" t="inlineStr">
        <is>
          <t>Business Process Management</t>
        </is>
      </c>
      <c r="C20260" t="inlineStr">
        <is>
          <t>https://www.getapp.com/operations-management-software/business-process-management-bpm/os/web-based</t>
        </is>
      </c>
      <c r="D20260" t="inlineStr">
        <is>
          <t>StemeXe for Automation</t>
        </is>
      </c>
      <c r="E20260" t="inlineStr">
        <is>
          <t>https://www.getapp.com/operations-management-software/a/stemexe-for-automation/</t>
        </is>
      </c>
      <c r="F20260" t="inlineStr">
        <is>
          <t>StemeXe for Automation is a business process management software that helps businesses set priorities, collaborate across teams, and streamline processes. Administrators can manage recruitment using crowdsourcing and assess performance based on correlation and causality.Read more about StemeXe for Automation</t>
        </is>
      </c>
    </row>
    <row r="20261">
      <c r="A20261" t="inlineStr">
        <is>
          <t>Operations Management</t>
        </is>
      </c>
      <c r="B20261" t="inlineStr">
        <is>
          <t>Business Process Management</t>
        </is>
      </c>
      <c r="C20261" t="inlineStr">
        <is>
          <t>https://www.getapp.com/operations-management-software/business-process-management-bpm/os/web-based</t>
        </is>
      </c>
      <c r="D20261" t="inlineStr">
        <is>
          <t>Checkwork</t>
        </is>
      </c>
      <c r="E20261" t="inlineStr">
        <is>
          <t>https://www.getapp.com/operations-management-software/a/checkwork/</t>
        </is>
      </c>
      <c r="F20261" t="inlineStr">
        <is>
          <t>Checkwork is a SaaS solution designed to help businesses in manufacturing, logistics, retail and other sectors conduct inspections in real-time. The platform uses artificial intelligence to provide checklists and action plans.Read more about Checkwork</t>
        </is>
      </c>
    </row>
    <row r="20262">
      <c r="A20262" t="inlineStr">
        <is>
          <t>Operations Management</t>
        </is>
      </c>
      <c r="B20262" t="inlineStr">
        <is>
          <t>Business Process Management</t>
        </is>
      </c>
      <c r="C20262" t="inlineStr">
        <is>
          <t>https://www.getapp.com/operations-management-software/business-process-management-bpm/os/web-based</t>
        </is>
      </c>
      <c r="D20262" t="inlineStr">
        <is>
          <t>Navvia</t>
        </is>
      </c>
      <c r="E20262" t="inlineStr">
        <is>
          <t>https://www.getapp.com/customer-service-support-software/a/navvia/</t>
        </is>
      </c>
      <c r="F20262" t="inlineStr">
        <is>
          <t>Navvia Process Modeling Software provides process modeling and documentation tools to assess, design, and govern IT and business processes. Navvia supports quick and cost-effective design of workflows, user stories, and requirements to drive automation and digital transformation. The software includes process repository features for securely organizing and sharing processes across an organization.Read more about Navvia</t>
        </is>
      </c>
    </row>
    <row r="20263">
      <c r="A20263" t="inlineStr">
        <is>
          <t>Operations Management</t>
        </is>
      </c>
      <c r="B20263" t="inlineStr">
        <is>
          <t>Business Process Management</t>
        </is>
      </c>
      <c r="C20263" t="inlineStr">
        <is>
          <t>https://www.getapp.com/operations-management-software/business-process-management-bpm/os/web-based</t>
        </is>
      </c>
      <c r="D20263" t="inlineStr">
        <is>
          <t>Pearls</t>
        </is>
      </c>
      <c r="E20263" t="inlineStr">
        <is>
          <t>https://www.getapp.com/project-management-planning-software/a/pearls/</t>
        </is>
      </c>
      <c r="F20263" t="inlineStr">
        <is>
          <t>PEARLS provides an easy and efficient way to write and manage enterprise requirements, write unlimited use cases, and generate documentation.Read more about Pearls</t>
        </is>
      </c>
    </row>
    <row r="20264">
      <c r="A20264" t="inlineStr">
        <is>
          <t>Operations Management</t>
        </is>
      </c>
      <c r="B20264" t="inlineStr">
        <is>
          <t>Business Process Management</t>
        </is>
      </c>
      <c r="C20264" t="inlineStr">
        <is>
          <t>https://www.getapp.com/operations-management-software/business-process-management-bpm/os/web-based</t>
        </is>
      </c>
      <c r="D20264" t="inlineStr">
        <is>
          <t>SS&amp;C Chorus</t>
        </is>
      </c>
      <c r="E20264" t="inlineStr">
        <is>
          <t>https://www.getapp.com/operations-management-software/a/awd/</t>
        </is>
      </c>
      <c r="F20264" t="inlineStr">
        <is>
          <t>Low-code intelligent automation platform to design, build, test, and deploy process model apps.Read more about SS&amp;C Chorus</t>
        </is>
      </c>
    </row>
    <row r="20265">
      <c r="A20265" t="inlineStr">
        <is>
          <t>Operations Management</t>
        </is>
      </c>
      <c r="B20265" t="inlineStr">
        <is>
          <t>Business Process Management</t>
        </is>
      </c>
      <c r="C20265" t="inlineStr">
        <is>
          <t>https://www.getapp.com/operations-management-software/business-process-management-bpm/os/web-based</t>
        </is>
      </c>
      <c r="D20265" t="inlineStr">
        <is>
          <t>SmartRoby</t>
        </is>
      </c>
      <c r="E20265" t="inlineStr">
        <is>
          <t>https://www.getapp.com/emerging-technology-software/a/smart-roby/</t>
        </is>
      </c>
      <c r="F20265" t="inlineStr">
        <is>
          <t>Unlock the full potential of automation with SmartRoby,a comprehensive governance platform that revolutionizes the way you manage, plan, and execute automated processesRead more about SmartRoby</t>
        </is>
      </c>
    </row>
    <row r="20266">
      <c r="A20266" t="inlineStr">
        <is>
          <t>Operations Management</t>
        </is>
      </c>
      <c r="B20266" t="inlineStr">
        <is>
          <t>Business Process Management</t>
        </is>
      </c>
      <c r="C20266" t="inlineStr">
        <is>
          <t>https://www.getapp.com/operations-management-software/business-process-management-bpm/os/web-based</t>
        </is>
      </c>
      <c r="D20266" t="inlineStr">
        <is>
          <t>EmpowerID</t>
        </is>
      </c>
      <c r="E20266" t="inlineStr">
        <is>
          <t>https://www.getapp.com/security-software/a/empowerid/</t>
        </is>
      </c>
      <c r="F20266" t="inlineStr">
        <is>
          <t>EmpowerID is an identity management and cloud security suite of tools designed to help businesses in healthcare, manufacturing, retail, banking, finance, and other industries manage passwords, groups, risks, permissions, roles, and more to access cloud and on-premise applications.Read more about EmpowerID</t>
        </is>
      </c>
    </row>
    <row r="20267">
      <c r="A20267" t="inlineStr">
        <is>
          <t>Operations Management</t>
        </is>
      </c>
      <c r="B20267" t="inlineStr">
        <is>
          <t>Business Process Management</t>
        </is>
      </c>
      <c r="C20267" t="inlineStr">
        <is>
          <t>https://www.getapp.com/operations-management-software/business-process-management-bpm/os/web-based</t>
        </is>
      </c>
      <c r="D20267" t="inlineStr">
        <is>
          <t>Visual QMS</t>
        </is>
      </c>
      <c r="E20267" t="inlineStr">
        <is>
          <t>https://www.getapp.com/hr-employee-management-software/a/visual-qms/</t>
        </is>
      </c>
      <c r="F20267" t="inlineStr">
        <is>
          <t>Configurable eQMS with visual business processes and modules for managing all relevant tasks related to quality management.Read more about Visual QMS</t>
        </is>
      </c>
    </row>
    <row r="20268">
      <c r="A20268" t="inlineStr">
        <is>
          <t>Operations Management</t>
        </is>
      </c>
      <c r="B20268" t="inlineStr">
        <is>
          <t>Business Process Management</t>
        </is>
      </c>
      <c r="C20268" t="inlineStr">
        <is>
          <t>https://www.getapp.com/operations-management-software/business-process-management-bpm/os/web-based</t>
        </is>
      </c>
      <c r="D20268" t="inlineStr">
        <is>
          <t>Toca</t>
        </is>
      </c>
      <c r="E20268" t="inlineStr">
        <is>
          <t>https://www.getapp.com/emerging-technology-software/a/toca/</t>
        </is>
      </c>
      <c r="F20268" t="inlineStr">
        <is>
          <t>Integrate and control any systems, automate any business processes - with simple or complex logic, extract insights or transform data on the fly, and build software applications for internal or external users, without incurring technical debt and without writing a single line of code.Read more about Toca</t>
        </is>
      </c>
    </row>
    <row r="20269">
      <c r="A20269" t="inlineStr">
        <is>
          <t>Operations Management</t>
        </is>
      </c>
      <c r="B20269" t="inlineStr">
        <is>
          <t>Business Process Management</t>
        </is>
      </c>
      <c r="C20269" t="inlineStr">
        <is>
          <t>https://www.getapp.com/operations-management-software/business-process-management-bpm/os/web-based</t>
        </is>
      </c>
      <c r="D20269" t="inlineStr">
        <is>
          <t>Una</t>
        </is>
      </c>
      <c r="E20269" t="inlineStr">
        <is>
          <t>https://www.getapp.com/operations-management-software/a/una/</t>
        </is>
      </c>
      <c r="F20269" t="inlineStr">
        <is>
          <t>Una is an intelligent platform that drives corporate performance through dynamic plans, revenue intelligence, and continuous improvement. Its flexible and future-ready templates automatically adapt to new business dimensions, eliminating manual rework. Users can access a growing library of forms, reports, and workflows to support changing needs.Read more about Una</t>
        </is>
      </c>
    </row>
    <row r="20270">
      <c r="A20270" t="inlineStr">
        <is>
          <t>Operations Management</t>
        </is>
      </c>
      <c r="B20270" t="inlineStr">
        <is>
          <t>Business Process Management</t>
        </is>
      </c>
      <c r="C20270" t="inlineStr">
        <is>
          <t>https://www.getapp.com/operations-management-software/business-process-management-bpm/os/web-based</t>
        </is>
      </c>
      <c r="D20270" t="inlineStr">
        <is>
          <t>Bika.ai</t>
        </is>
      </c>
      <c r="E20270" t="inlineStr">
        <is>
          <t>https://www.getapp.com/operations-management-software/a/bika-ai/</t>
        </is>
      </c>
      <c r="F20270" t="inlineStr">
        <is>
          <t>Bika AI Automated Reminder Mission is an intelligent automation tool that enhances team efficiency. It allows users to automate reminders, tasks, and code execution for timely completion and smoother collaboration. With an easy setup, Bika AI boosts teamwork and productivity by ensuring no important details are missed.Read more about Bika.ai</t>
        </is>
      </c>
    </row>
    <row r="20271">
      <c r="A20271" t="inlineStr">
        <is>
          <t>Operations Management</t>
        </is>
      </c>
      <c r="B20271" t="inlineStr">
        <is>
          <t>Business Process Management</t>
        </is>
      </c>
      <c r="C20271" t="inlineStr">
        <is>
          <t>https://www.getapp.com/operations-management-software/business-process-management-bpm/os/web-based</t>
        </is>
      </c>
      <c r="D20271" t="inlineStr">
        <is>
          <t>ECALDIMA</t>
        </is>
      </c>
      <c r="E20271" t="inlineStr">
        <is>
          <t>https://www.getapp.com/operations-management-software/a/ecaldima/</t>
        </is>
      </c>
      <c r="F20271" t="inlineStr">
        <is>
          <t>ECALDIMA is an IT service management (ITSM) and business process management (BPM) platform that offers automation, custom workflows, APIs, and secure deployment for IT and business operations.Read more about ECALDIMA</t>
        </is>
      </c>
    </row>
    <row r="20272">
      <c r="A20272" t="inlineStr">
        <is>
          <t>Operations Management</t>
        </is>
      </c>
      <c r="B20272" t="inlineStr">
        <is>
          <t>Business Process Management</t>
        </is>
      </c>
      <c r="C20272" t="inlineStr">
        <is>
          <t>https://www.getapp.com/operations-management-software/business-process-management-bpm/os/web-based</t>
        </is>
      </c>
      <c r="D20272" t="inlineStr">
        <is>
          <t>Emojot Business Process Automation</t>
        </is>
      </c>
      <c r="E20272" t="inlineStr">
        <is>
          <t>https://www.getapp.com/operations-management-software/a/emojot-business-process-automation/</t>
        </is>
      </c>
      <c r="F20272" t="inlineStr">
        <is>
          <t>Emojot Business Process Automation is an AI-powered workflow management solution designed to automate tasks, manage approvals, and track processes. It supports industries such as healthcare, hospitality, retail, manufacturing, and financial services by helping organizations reduce inefficiencies and improve task completion across departments. The system is useful for centralizing maintenance tracking and issue management across multiple locations.Read more about Emojot Business Process Automation</t>
        </is>
      </c>
    </row>
    <row r="20273">
      <c r="A20273" t="inlineStr">
        <is>
          <t>Operations Management</t>
        </is>
      </c>
      <c r="B20273" t="inlineStr">
        <is>
          <t>Business Process Management</t>
        </is>
      </c>
      <c r="C20273" t="inlineStr">
        <is>
          <t>https://www.getapp.com/operations-management-software/business-process-management-bpm/os/web-based</t>
        </is>
      </c>
      <c r="D20273" t="inlineStr">
        <is>
          <t>Pantarey</t>
        </is>
      </c>
      <c r="E20273" t="inlineStr">
        <is>
          <t>https://www.getapp.com/collaboration-software/a/pantarey/</t>
        </is>
      </c>
      <c r="F20273" t="inlineStr">
        <is>
          <t>Pantarey enables businesses to model, automate, and optimize workflows in the cloud. Gain transparency, reduce manual effort, and scale processes as your organization grows.Read more about Pantarey</t>
        </is>
      </c>
    </row>
    <row r="20274">
      <c r="A20274" t="inlineStr">
        <is>
          <t>Operations Management</t>
        </is>
      </c>
      <c r="B20274" t="inlineStr">
        <is>
          <t>Business Process Management</t>
        </is>
      </c>
      <c r="C20274" t="inlineStr">
        <is>
          <t>https://www.getapp.com/operations-management-software/business-process-management-bpm/os/web-based</t>
        </is>
      </c>
      <c r="D20274" t="inlineStr">
        <is>
          <t>CIB flow</t>
        </is>
      </c>
      <c r="E20274" t="inlineStr">
        <is>
          <t>https://www.getapp.com/operations-management-software/a/cib-flow/</t>
        </is>
      </c>
      <c r="F20274" t="inlineStr">
        <is>
          <t>CIB flow is a low-code process automation tool that automates workflows and provides AI integration and API connectivity to optimize efficiency and digital transformation.Read more about CIB flow</t>
        </is>
      </c>
    </row>
    <row r="20275">
      <c r="A20275" t="inlineStr">
        <is>
          <t>Operations Management</t>
        </is>
      </c>
      <c r="B20275" t="inlineStr">
        <is>
          <t>Business Process Management</t>
        </is>
      </c>
      <c r="C20275" t="inlineStr">
        <is>
          <t>https://www.getapp.com/operations-management-software/business-process-management-bpm/os/web-based</t>
        </is>
      </c>
      <c r="D20275" t="inlineStr">
        <is>
          <t>Progress Corticon</t>
        </is>
      </c>
      <c r="E20275" t="inlineStr">
        <is>
          <t>https://www.getapp.com/operations-management-software/a/progress-corticon/</t>
        </is>
      </c>
      <c r="F20275" t="inlineStr">
        <is>
          <t>Progress Corticon is a business rules management engine that enables organizations to automate complex, policy-driven decisions without requiring coding expertise.Read more about Progress Corticon</t>
        </is>
      </c>
    </row>
    <row r="20276">
      <c r="A20276" t="inlineStr">
        <is>
          <t>Operations Management</t>
        </is>
      </c>
      <c r="B20276" t="inlineStr">
        <is>
          <t>Business Process Management</t>
        </is>
      </c>
      <c r="C20276" t="inlineStr">
        <is>
          <t>https://www.getapp.com/operations-management-software/business-process-management-bpm/os/web-based</t>
        </is>
      </c>
      <c r="D20276" t="inlineStr">
        <is>
          <t>Yeeflow</t>
        </is>
      </c>
      <c r="E20276" t="inlineStr">
        <is>
          <t>https://www.getapp.com/operations-management-software/a/yeeflow/</t>
        </is>
      </c>
      <c r="F20276" t="inlineStr">
        <is>
          <t>Yeeflow is a no-code platform that empowers businesses to build customized applications, automate workflows, and manage approvals without coding. It is ideal for HR, procurement, and operations teams. The solution also includes a service portal for external access and public forms for data collection and streamlining operations in one unified solution.Read more about Yeeflow</t>
        </is>
      </c>
    </row>
    <row r="20277">
      <c r="A20277" t="inlineStr">
        <is>
          <t>Operations Management</t>
        </is>
      </c>
      <c r="B20277" t="inlineStr">
        <is>
          <t>Business Process Management</t>
        </is>
      </c>
      <c r="C20277" t="inlineStr">
        <is>
          <t>https://www.getapp.com/operations-management-software/business-process-management-bpm/os/web-based</t>
        </is>
      </c>
      <c r="D20277" t="inlineStr">
        <is>
          <t>ProcessMind</t>
        </is>
      </c>
      <c r="E20277" t="inlineStr">
        <is>
          <t>https://www.getapp.com/operations-management-software/a/processmind/</t>
        </is>
      </c>
      <c r="F20277" t="inlineStr">
        <is>
          <t>Self-Service Process IntelligenceUnderstanding your business processes is crucial for efficiency and growth. With self-service process insights, you can gain valuable knowledge without the need for extensive technical expertise.Read more about ProcessMind</t>
        </is>
      </c>
    </row>
    <row r="20278">
      <c r="A20278" t="inlineStr">
        <is>
          <t>Operations Management</t>
        </is>
      </c>
      <c r="B20278" t="inlineStr">
        <is>
          <t>Business Process Management</t>
        </is>
      </c>
      <c r="C20278" t="inlineStr">
        <is>
          <t>https://www.getapp.com/operations-management-software/business-process-management-bpm/os/web-based</t>
        </is>
      </c>
      <c r="D20278" t="inlineStr">
        <is>
          <t>Slipstream</t>
        </is>
      </c>
      <c r="E20278" t="inlineStr">
        <is>
          <t>https://www.getapp.com/operations-management-software/a/slipstream/</t>
        </is>
      </c>
      <c r="F20278" t="inlineStr">
        <is>
          <t>We're bringing affordable Process Management to Small Businesses! A process management solution built by a small business for small businesses.Read more about Slipstream</t>
        </is>
      </c>
    </row>
    <row r="20279">
      <c r="A20279" t="inlineStr">
        <is>
          <t>Operations Management</t>
        </is>
      </c>
      <c r="B20279" t="inlineStr">
        <is>
          <t>Business Process Management</t>
        </is>
      </c>
      <c r="C20279" t="inlineStr">
        <is>
          <t>https://www.getapp.com/operations-management-software/business-process-management-bpm/os/web-based</t>
        </is>
      </c>
      <c r="D20279" t="inlineStr">
        <is>
          <t>Commant</t>
        </is>
      </c>
      <c r="E20279" t="inlineStr">
        <is>
          <t>https://www.getapp.com/operations-management-software/a/commant/</t>
        </is>
      </c>
      <c r="F20279" t="inlineStr">
        <is>
          <t>Comm'ant is procesmanagement and kwaliteitsmanagement software that provides everything needed for a living management system. It offers process design, management, control, and improvement tools to ensure quality and knowledge retention, improve collaboration, manage risks, control complex projects, and more on an accessible platform.Read more about Commant</t>
        </is>
      </c>
    </row>
    <row r="20280">
      <c r="A20280" t="inlineStr">
        <is>
          <t>Operations Management</t>
        </is>
      </c>
      <c r="B20280" t="inlineStr">
        <is>
          <t>Business Process Management</t>
        </is>
      </c>
      <c r="C20280" t="inlineStr">
        <is>
          <t>https://www.getapp.com/operations-management-software/business-process-management-bpm/os/web-based</t>
        </is>
      </c>
      <c r="D20280" t="inlineStr">
        <is>
          <t>Ordaana</t>
        </is>
      </c>
      <c r="E20280" t="inlineStr">
        <is>
          <t>https://www.getapp.com/operations-management-software/a/ordaana/</t>
        </is>
      </c>
      <c r="F20280"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20281">
      <c r="A20281" t="inlineStr">
        <is>
          <t>Operations Management</t>
        </is>
      </c>
      <c r="B20281" t="inlineStr">
        <is>
          <t>Business Process Management</t>
        </is>
      </c>
      <c r="C20281" t="inlineStr">
        <is>
          <t>https://www.getapp.com/operations-management-software/business-process-management-bpm/os/web-based</t>
        </is>
      </c>
      <c r="D20281" t="inlineStr">
        <is>
          <t>Kognitos</t>
        </is>
      </c>
      <c r="E20281" t="inlineStr">
        <is>
          <t>https://www.getapp.com/emerging-technology-software/a/kognitos/</t>
        </is>
      </c>
      <c r="F20281" t="inlineStr">
        <is>
          <t>Kognitos is an AI automation platform trusted by enterprises to transform business processes. It features trusted AI, dynamic learning, and infinite scale capabilities, enabling natural language processing and endless integrations. Kognitos streamlines tasks across customer service, finance, HR, and more for significant time and cost savings.Read more about Kognitos</t>
        </is>
      </c>
    </row>
    <row r="20282">
      <c r="A20282" t="inlineStr">
        <is>
          <t>Operations Management</t>
        </is>
      </c>
      <c r="B20282" t="inlineStr">
        <is>
          <t>Business Process Management</t>
        </is>
      </c>
      <c r="C20282" t="inlineStr">
        <is>
          <t>https://www.getapp.com/operations-management-software/business-process-management-bpm/os/web-based</t>
        </is>
      </c>
      <c r="D20282" t="inlineStr">
        <is>
          <t>j5 Operations Management Solutions</t>
        </is>
      </c>
      <c r="E20282" t="inlineStr">
        <is>
          <t>https://www.getapp.com/operations-management-software/a/hexagon-j5/</t>
        </is>
      </c>
      <c r="F20282" t="inlineStr">
        <is>
          <t>j5 Operations Management Solutions is a cloud-based operations management solution that helps facilities document and manage safety-critical industrial processes. The platform comprises several interconnected modules including j5 Framework, j5 Shift Handover, j5 Operations Logbook, j5 Standing Orders, j5 Work Instructions, and more. It offers search, filtering, and a data repository on a centralized interface.Read more about j5 Operations Management Solutions</t>
        </is>
      </c>
    </row>
    <row r="20283">
      <c r="A20283" t="inlineStr">
        <is>
          <t>Operations Management</t>
        </is>
      </c>
      <c r="B20283" t="inlineStr">
        <is>
          <t>Business Process Management</t>
        </is>
      </c>
      <c r="C20283" t="inlineStr">
        <is>
          <t>https://www.getapp.com/operations-management-software/business-process-management-bpm/os/web-based</t>
        </is>
      </c>
      <c r="D20283" t="inlineStr">
        <is>
          <t>Rapid Platform</t>
        </is>
      </c>
      <c r="E20283" t="inlineStr">
        <is>
          <t>https://www.getapp.com/operations-management-software/a/rapid-platform/</t>
        </is>
      </c>
      <c r="F20283" t="inlineStr">
        <is>
          <t>Rapid Platform is a scalable automation solution that empowers businesses to streamline their operations, enhance decision-making, and save time. With its effortless automation, seamless integration, and limitless scalability, Rapid Platform enables companies to take charge of their business journey without per-user fees.Read more about Rapid Platform</t>
        </is>
      </c>
    </row>
    <row r="20284">
      <c r="A20284" t="inlineStr">
        <is>
          <t>Operations Management</t>
        </is>
      </c>
      <c r="B20284" t="inlineStr">
        <is>
          <t>Business Process Management</t>
        </is>
      </c>
      <c r="C20284" t="inlineStr">
        <is>
          <t>https://www.getapp.com/operations-management-software/business-process-management-bpm/os/web-based</t>
        </is>
      </c>
      <c r="D20284" t="inlineStr">
        <is>
          <t>Enterprise Workflow Engine</t>
        </is>
      </c>
      <c r="E20284" t="inlineStr">
        <is>
          <t>https://www.getapp.com/operations-management-software/a/enterprise-workflow-engine/</t>
        </is>
      </c>
      <c r="F20284" t="inlineStr">
        <is>
          <t>Enterprise Workflow Engine is a cloud-based software that enables businesses to streamline their workflow and automate business processes. It also has a number of features that make it easy for users to create forms, including the ability to customize input forms and generate electronic signatures on PDFs from completed forms.Read more about Enterprise Workflow Engine</t>
        </is>
      </c>
    </row>
    <row r="20285">
      <c r="A20285" t="inlineStr">
        <is>
          <t>Operations Management</t>
        </is>
      </c>
      <c r="B20285" t="inlineStr">
        <is>
          <t>Business Process Management</t>
        </is>
      </c>
      <c r="C20285" t="inlineStr">
        <is>
          <t>https://www.getapp.com/operations-management-software/business-process-management-bpm/os/web-based</t>
        </is>
      </c>
      <c r="D20285" t="inlineStr">
        <is>
          <t>SoluDyne</t>
        </is>
      </c>
      <c r="E20285" t="inlineStr">
        <is>
          <t>https://www.getapp.com/operations-management-software/a/soludyne/</t>
        </is>
      </c>
      <c r="F20285" t="inlineStr">
        <is>
          <t>SoluDyne provides a complete management system in one package with integrated functionality creating real synergies and ROI:Process ManagementIncident ManagementRisk ManagementDocument ManagementHR/Competence ManagementAudit ManagamentRead more about SoluDyne</t>
        </is>
      </c>
    </row>
    <row r="20286">
      <c r="A20286" t="inlineStr">
        <is>
          <t>Operations Management</t>
        </is>
      </c>
      <c r="B20286" t="inlineStr">
        <is>
          <t>Business Process Management</t>
        </is>
      </c>
      <c r="C20286" t="inlineStr">
        <is>
          <t>https://www.getapp.com/operations-management-software/business-process-management-bpm/os/web-based</t>
        </is>
      </c>
      <c r="D20286" t="inlineStr">
        <is>
          <t>FullyInControl</t>
        </is>
      </c>
      <c r="E20286" t="inlineStr">
        <is>
          <t>https://www.getapp.com/operations-management-software/a/fullyincontrol/</t>
        </is>
      </c>
      <c r="F20286" t="inlineStr">
        <is>
          <t>FullyInControl is a Business Process Management tool that helps organizations to make an inventory of the risks that can cause problems within the processes. Then you determine the probability and impact of the risks. And if not acceptable, determine and implement necessary measures.Read more about FullyInControl</t>
        </is>
      </c>
    </row>
    <row r="20287">
      <c r="A20287" t="inlineStr">
        <is>
          <t>Operations Management</t>
        </is>
      </c>
      <c r="B20287" t="inlineStr">
        <is>
          <t>Business Process Management</t>
        </is>
      </c>
      <c r="C20287" t="inlineStr">
        <is>
          <t>https://www.getapp.com/operations-management-software/business-process-management-bpm/os/web-based</t>
        </is>
      </c>
      <c r="D20287" t="inlineStr">
        <is>
          <t>Nucleus One</t>
        </is>
      </c>
      <c r="E20287" t="inlineStr">
        <is>
          <t>https://www.getapp.com/operations-management-software/a/nucleus-one/</t>
        </is>
      </c>
      <c r="F20287" t="inlineStr">
        <is>
          <t>Nucleus One: Empower remote teamwork for success. Simplify project, document, and process management with quick, straightforward, and code-free tools. Achieve important goals, milestones, and bottom lines with clarity and collaboration.Read more about Nucleus One</t>
        </is>
      </c>
    </row>
    <row r="20288">
      <c r="A20288" t="inlineStr">
        <is>
          <t>Operations Management</t>
        </is>
      </c>
      <c r="B20288" t="inlineStr">
        <is>
          <t>Business Process Management</t>
        </is>
      </c>
      <c r="C20288" t="inlineStr">
        <is>
          <t>https://www.getapp.com/operations-management-software/business-process-management-bpm/os/web-based</t>
        </is>
      </c>
      <c r="D20288" t="inlineStr">
        <is>
          <t>ACTICO Platform</t>
        </is>
      </c>
      <c r="E20288" t="inlineStr">
        <is>
          <t>https://www.getapp.com/business-intelligence-analytics-software/a/actico-platform/</t>
        </is>
      </c>
      <c r="F20288" t="inlineStr">
        <is>
          <t>ACTICO Platform is a highly flexible software platform for decision automation that helps companies increase efficiency, gain more agility and improve digital interactions.Read more about ACTICO Platform</t>
        </is>
      </c>
    </row>
    <row r="20289">
      <c r="A20289" t="inlineStr">
        <is>
          <t>Operations Management</t>
        </is>
      </c>
      <c r="B20289" t="inlineStr">
        <is>
          <t>CMMS</t>
        </is>
      </c>
      <c r="C20289" t="inlineStr">
        <is>
          <t>https://www.getapp.com/operations-management-software/cmms/os/web-based</t>
        </is>
      </c>
      <c r="D20289" t="inlineStr">
        <is>
          <t>Smartsheet</t>
        </is>
      </c>
      <c r="E20289" t="inlineStr">
        <is>
          <t>https://www.getapp.com/project-management-planning-software/a/smartsheet/</t>
        </is>
      </c>
      <c r="F20289"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20290">
      <c r="A20290" t="inlineStr">
        <is>
          <t>Operations Management</t>
        </is>
      </c>
      <c r="B20290" t="inlineStr">
        <is>
          <t>CMMS</t>
        </is>
      </c>
      <c r="C20290" t="inlineStr">
        <is>
          <t>https://www.getapp.com/operations-management-software/cmms/os/web-based</t>
        </is>
      </c>
      <c r="D20290" t="inlineStr">
        <is>
          <t>Fracttal One</t>
        </is>
      </c>
      <c r="E20290" t="inlineStr">
        <is>
          <t>https://www.getapp.com/operations-management-software/a/fracttal/</t>
        </is>
      </c>
      <c r="F20290" t="inlineStr">
        <is>
          <t>Fracttal One is a maintenance management software that helps businesses to manage and optimize their operations, eliminate failures, adjust costs, minimize risks and more.Read more about Fracttal One</t>
        </is>
      </c>
    </row>
    <row r="20291">
      <c r="A20291" t="inlineStr">
        <is>
          <t>Operations Management</t>
        </is>
      </c>
      <c r="B20291" t="inlineStr">
        <is>
          <t>CMMS</t>
        </is>
      </c>
      <c r="C20291" t="inlineStr">
        <is>
          <t>https://www.getapp.com/operations-management-software/cmms/os/web-based</t>
        </is>
      </c>
      <c r="D20291" t="inlineStr">
        <is>
          <t>EZO</t>
        </is>
      </c>
      <c r="E20291" t="inlineStr">
        <is>
          <t>https://www.getapp.com/operations-management-software/a/ezofficeinventory/</t>
        </is>
      </c>
      <c r="F20291" t="inlineStr">
        <is>
          <t>Equipment maintenance software for managing recurring services, maintenance histories and work orders. QR/Barcode and RFID scanning functionality. Free Trail!Read more about EZO</t>
        </is>
      </c>
    </row>
    <row r="20292">
      <c r="A20292" t="inlineStr">
        <is>
          <t>Operations Management</t>
        </is>
      </c>
      <c r="B20292" t="inlineStr">
        <is>
          <t>CMMS</t>
        </is>
      </c>
      <c r="C20292" t="inlineStr">
        <is>
          <t>https://www.getapp.com/operations-management-software/cmms/os/web-based</t>
        </is>
      </c>
      <c r="D20292" t="inlineStr">
        <is>
          <t>Asset Panda</t>
        </is>
      </c>
      <c r="E20292" t="inlineStr">
        <is>
          <t>https://www.getapp.com/operations-management-software/a/asset-panda/</t>
        </is>
      </c>
      <c r="F20292"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20293">
      <c r="A20293" t="inlineStr">
        <is>
          <t>Operations Management</t>
        </is>
      </c>
      <c r="B20293" t="inlineStr">
        <is>
          <t>CMMS</t>
        </is>
      </c>
      <c r="C20293" t="inlineStr">
        <is>
          <t>https://www.getapp.com/operations-management-software/cmms/os/web-based</t>
        </is>
      </c>
      <c r="D20293" t="inlineStr">
        <is>
          <t>UpKeep</t>
        </is>
      </c>
      <c r="E20293" t="inlineStr">
        <is>
          <t>https://www.getapp.com/operations-management-software/a/upkeep/</t>
        </is>
      </c>
      <c r="F20293" t="inlineStr">
        <is>
          <t>UpKeep is a mobile computerized maintenance management software (CMMS) -- which allows users to manage their team, assign work orders, sync devices, and more.Read more about UpKeep</t>
        </is>
      </c>
    </row>
    <row r="20294">
      <c r="A20294" t="inlineStr">
        <is>
          <t>Operations Management</t>
        </is>
      </c>
      <c r="B20294" t="inlineStr">
        <is>
          <t>CMMS</t>
        </is>
      </c>
      <c r="C20294" t="inlineStr">
        <is>
          <t>https://www.getapp.com/operations-management-software/cmms/os/web-based</t>
        </is>
      </c>
      <c r="D20294" t="inlineStr">
        <is>
          <t>MaintainX</t>
        </is>
      </c>
      <c r="E20294" t="inlineStr">
        <is>
          <t>https://www.getapp.com/operations-management-software/a/getmaintainx/</t>
        </is>
      </c>
      <c r="F20294" t="inlineStr">
        <is>
          <t>Mobile-first, AI-powered CMMS for back-office and frontline teams to plan, schedule, and record maintenance work all in one place.Read more about MaintainX</t>
        </is>
      </c>
    </row>
    <row r="20295">
      <c r="A20295" t="inlineStr">
        <is>
          <t>Operations Management</t>
        </is>
      </c>
      <c r="B20295" t="inlineStr">
        <is>
          <t>CMMS</t>
        </is>
      </c>
      <c r="C20295" t="inlineStr">
        <is>
          <t>https://www.getapp.com/operations-management-software/cmms/os/web-based</t>
        </is>
      </c>
      <c r="D20295" t="inlineStr">
        <is>
          <t>Limble</t>
        </is>
      </c>
      <c r="E20295" t="inlineStr">
        <is>
          <t>https://www.getapp.com/all-software/a/limble-cmms/</t>
        </is>
      </c>
      <c r="F20295"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0296">
      <c r="A20296" t="inlineStr">
        <is>
          <t>Operations Management</t>
        </is>
      </c>
      <c r="B20296" t="inlineStr">
        <is>
          <t>CMMS</t>
        </is>
      </c>
      <c r="C20296" t="inlineStr">
        <is>
          <t>https://www.getapp.com/operations-management-software/cmms/os/web-based</t>
        </is>
      </c>
      <c r="D20296" t="inlineStr">
        <is>
          <t>Odoo</t>
        </is>
      </c>
      <c r="E20296" t="inlineStr">
        <is>
          <t>https://www.getapp.com/sales-software/a/odoo/</t>
        </is>
      </c>
      <c r="F20296"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20297">
      <c r="A20297" t="inlineStr">
        <is>
          <t>Operations Management</t>
        </is>
      </c>
      <c r="B20297" t="inlineStr">
        <is>
          <t>CMMS</t>
        </is>
      </c>
      <c r="C20297" t="inlineStr">
        <is>
          <t>https://www.getapp.com/operations-management-software/cmms/os/web-based</t>
        </is>
      </c>
      <c r="D20297" t="inlineStr">
        <is>
          <t>FMX</t>
        </is>
      </c>
      <c r="E20297" t="inlineStr">
        <is>
          <t>https://www.getapp.com/operations-management-software/a/facilities-management-express/</t>
        </is>
      </c>
      <c r="F20297" t="inlineStr">
        <is>
          <t>FMX is a computerized maintenance management solution (CMMS) for work orders, preventive maintenance, asset tracking and more.Read more about FMX</t>
        </is>
      </c>
    </row>
    <row r="20298">
      <c r="A20298" t="inlineStr">
        <is>
          <t>Operations Management</t>
        </is>
      </c>
      <c r="B20298" t="inlineStr">
        <is>
          <t>CMMS</t>
        </is>
      </c>
      <c r="C20298" t="inlineStr">
        <is>
          <t>https://www.getapp.com/operations-management-software/cmms/os/web-based</t>
        </is>
      </c>
      <c r="D20298" t="inlineStr">
        <is>
          <t>ArcGIS</t>
        </is>
      </c>
      <c r="E20298" t="inlineStr">
        <is>
          <t>https://www.getapp.com/business-intelligence-analytics-software/a/arcgis/</t>
        </is>
      </c>
      <c r="F20298"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20299">
      <c r="A20299" t="inlineStr">
        <is>
          <t>Operations Management</t>
        </is>
      </c>
      <c r="B20299" t="inlineStr">
        <is>
          <t>CMMS</t>
        </is>
      </c>
      <c r="C20299" t="inlineStr">
        <is>
          <t>https://www.getapp.com/operations-management-software/cmms/os/web-based</t>
        </is>
      </c>
      <c r="D20299" t="inlineStr">
        <is>
          <t>Fiix</t>
        </is>
      </c>
      <c r="E20299" t="inlineStr">
        <is>
          <t>https://www.getapp.com/operations-management-software/a/fiix/</t>
        </is>
      </c>
      <c r="F20299"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20300">
      <c r="A20300" t="inlineStr">
        <is>
          <t>Operations Management</t>
        </is>
      </c>
      <c r="B20300" t="inlineStr">
        <is>
          <t>CMMS</t>
        </is>
      </c>
      <c r="C20300" t="inlineStr">
        <is>
          <t>https://www.getapp.com/operations-management-software/cmms/os/web-based</t>
        </is>
      </c>
      <c r="D20300" t="inlineStr">
        <is>
          <t>Jolt</t>
        </is>
      </c>
      <c r="E20300" t="inlineStr">
        <is>
          <t>https://www.getapp.com/hr-employee-management-software/a/jolt/</t>
        </is>
      </c>
      <c r="F20300" t="inlineStr">
        <is>
          <t>Jolt is a CMMS platform available on mobile devices. Move from paper to digital maintenance management. Ensure your equipment is always working with maintenance checklists you can't fake. Jolt software helps businesses create accountability, enhance safety compliance, and boost employee performance.Read more about Jolt</t>
        </is>
      </c>
    </row>
    <row r="20301">
      <c r="A20301" t="inlineStr">
        <is>
          <t>Operations Management</t>
        </is>
      </c>
      <c r="B20301" t="inlineStr">
        <is>
          <t>CMMS</t>
        </is>
      </c>
      <c r="C20301" t="inlineStr">
        <is>
          <t>https://www.getapp.com/operations-management-software/cmms/os/web-based</t>
        </is>
      </c>
      <c r="D20301" t="inlineStr">
        <is>
          <t>eSPACE</t>
        </is>
      </c>
      <c r="E20301" t="inlineStr">
        <is>
          <t>https://www.getapp.com/industries-software/a/espace/</t>
        </is>
      </c>
      <c r="F20301" t="inlineStr">
        <is>
          <t>eSPACE enhances CMMS with premier service and development. Built for churches &amp; schools, it offers work orders, inventory tracking, robust reporting, preventive maintenance, and IoT integrations for HVAC &amp; security, as well as a vendor portal, mobile apps, and unlimited users with affordable price.Read more about eSPACE</t>
        </is>
      </c>
    </row>
    <row r="20302">
      <c r="A20302" t="inlineStr">
        <is>
          <t>Operations Management</t>
        </is>
      </c>
      <c r="B20302" t="inlineStr">
        <is>
          <t>CMMS</t>
        </is>
      </c>
      <c r="C20302" t="inlineStr">
        <is>
          <t>https://www.getapp.com/operations-management-software/cmms/os/web-based</t>
        </is>
      </c>
      <c r="D20302" t="inlineStr">
        <is>
          <t>AssetTiger</t>
        </is>
      </c>
      <c r="E20302" t="inlineStr">
        <is>
          <t>https://www.getapp.com/operations-management-software/a/assettiger/</t>
        </is>
      </c>
      <c r="F20302" t="inlineStr">
        <is>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is>
      </c>
    </row>
    <row r="20303">
      <c r="A20303" t="inlineStr">
        <is>
          <t>Operations Management</t>
        </is>
      </c>
      <c r="B20303" t="inlineStr">
        <is>
          <t>CMMS</t>
        </is>
      </c>
      <c r="C20303" t="inlineStr">
        <is>
          <t>https://www.getapp.com/operations-management-software/cmms/os/web-based</t>
        </is>
      </c>
      <c r="D20303" t="inlineStr">
        <is>
          <t>Commusoft</t>
        </is>
      </c>
      <c r="E20303" t="inlineStr">
        <is>
          <t>https://www.getapp.com/industries-software/a/commusoft/</t>
        </is>
      </c>
      <c r="F20303"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20304">
      <c r="A20304" t="inlineStr">
        <is>
          <t>Operations Management</t>
        </is>
      </c>
      <c r="B20304" t="inlineStr">
        <is>
          <t>CMMS</t>
        </is>
      </c>
      <c r="C20304" t="inlineStr">
        <is>
          <t>https://www.getapp.com/operations-management-software/cmms/os/web-based</t>
        </is>
      </c>
      <c r="D20304" t="inlineStr">
        <is>
          <t>Fleetio</t>
        </is>
      </c>
      <c r="E20304" t="inlineStr">
        <is>
          <t>https://www.getapp.com/operations-management-software/a/fleetio/</t>
        </is>
      </c>
      <c r="F20304" t="inlineStr">
        <is>
          <t>Fleetio is a cloud-based fleet management software that helps businesses streamline maintenance and control operations via a centralized dashboard. Users can track, analyze and improve their fleet operations.Read more about Fleetio</t>
        </is>
      </c>
    </row>
    <row r="20305">
      <c r="A20305" t="inlineStr">
        <is>
          <t>Operations Management</t>
        </is>
      </c>
      <c r="B20305" t="inlineStr">
        <is>
          <t>CMMS</t>
        </is>
      </c>
      <c r="C20305" t="inlineStr">
        <is>
          <t>https://www.getapp.com/operations-management-software/cmms/os/web-based</t>
        </is>
      </c>
      <c r="D20305" t="inlineStr">
        <is>
          <t>ManWinWin</t>
        </is>
      </c>
      <c r="E20305" t="inlineStr">
        <is>
          <t>https://www.getapp.com/operations-management-software/a/manwinwin/</t>
        </is>
      </c>
      <c r="F20305"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20306">
      <c r="A20306" t="inlineStr">
        <is>
          <t>Operations Management</t>
        </is>
      </c>
      <c r="B20306" t="inlineStr">
        <is>
          <t>CMMS</t>
        </is>
      </c>
      <c r="C20306" t="inlineStr">
        <is>
          <t>https://www.getapp.com/operations-management-software/cmms/os/web-based</t>
        </is>
      </c>
      <c r="D20306" t="inlineStr">
        <is>
          <t>Maintenance Connection</t>
        </is>
      </c>
      <c r="E20306" t="inlineStr">
        <is>
          <t>https://www.getapp.com/operations-management-software/a/maintenance-connection/</t>
        </is>
      </c>
      <c r="F20306" t="inlineStr">
        <is>
          <t>Accruent's Maintenance Connection is a scalable, multi-site CMMS that helps businesses avoid asset failure and downtime. Our web-based solution offers comprehensive work order management, preventive maintenance scheduling, and inventory management for businesses in a variety of industries.Read more about Maintenance Connection</t>
        </is>
      </c>
    </row>
    <row r="20307">
      <c r="A20307" t="inlineStr">
        <is>
          <t>Operations Management</t>
        </is>
      </c>
      <c r="B20307" t="inlineStr">
        <is>
          <t>CMMS</t>
        </is>
      </c>
      <c r="C20307" t="inlineStr">
        <is>
          <t>https://www.getapp.com/operations-management-software/cmms/os/web-based</t>
        </is>
      </c>
      <c r="D20307" t="inlineStr">
        <is>
          <t>eMaint CMMS</t>
        </is>
      </c>
      <c r="E20307" t="inlineStr">
        <is>
          <t>https://www.getapp.com/operations-management-software/a/emaint-cmms/</t>
        </is>
      </c>
      <c r="F20307" t="inlineStr">
        <is>
          <t>eMaint CMMS helps maintenance teams improve efficiency and reduce maintenance costs with a configurable and easy-to-use interface.Read more about eMaint CMMS</t>
        </is>
      </c>
    </row>
    <row r="20308">
      <c r="A20308" t="inlineStr">
        <is>
          <t>Operations Management</t>
        </is>
      </c>
      <c r="B20308" t="inlineStr">
        <is>
          <t>CMMS</t>
        </is>
      </c>
      <c r="C20308" t="inlineStr">
        <is>
          <t>https://www.getapp.com/operations-management-software/cmms/os/web-based</t>
        </is>
      </c>
      <c r="D20308" t="inlineStr">
        <is>
          <t>BigChange</t>
        </is>
      </c>
      <c r="E20308" t="inlineStr">
        <is>
          <t>https://www.getapp.com/operations-management-software/a/jobwatch-powered-by-bigchange/</t>
        </is>
      </c>
      <c r="F20308" t="inlineStr">
        <is>
          <t>BigChange is the complete Job Management Platform, helping building maintenance companies to plan, manage, schedule &amp; track maintenance jobs in one simple to use, easy to integrate, cloud-based platform.Read more about BigChange</t>
        </is>
      </c>
    </row>
    <row r="20309">
      <c r="A20309" t="inlineStr">
        <is>
          <t>Operations Management</t>
        </is>
      </c>
      <c r="B20309" t="inlineStr">
        <is>
          <t>CMMS</t>
        </is>
      </c>
      <c r="C20309" t="inlineStr">
        <is>
          <t>https://www.getapp.com/operations-management-software/cmms/os/web-based</t>
        </is>
      </c>
      <c r="D20309" t="inlineStr">
        <is>
          <t>TheWorxHub</t>
        </is>
      </c>
      <c r="E20309" t="inlineStr">
        <is>
          <t>https://www.getapp.com/healthcare-pharmaceuticals-software/a/theworxhub/</t>
        </is>
      </c>
      <c r="F20309" t="inlineStr">
        <is>
          <t>Designed for healthcare, TheWorxHub is the easiest, all-in-one maintenance solution helps facilities better manage their assets.Read more about TheWorxHub</t>
        </is>
      </c>
    </row>
    <row r="20310">
      <c r="A20310" t="inlineStr">
        <is>
          <t>Operations Management</t>
        </is>
      </c>
      <c r="B20310" t="inlineStr">
        <is>
          <t>CMMS</t>
        </is>
      </c>
      <c r="C20310" t="inlineStr">
        <is>
          <t>https://www.getapp.com/operations-management-software/cmms/os/web-based</t>
        </is>
      </c>
      <c r="D20310" t="inlineStr">
        <is>
          <t>Asset Essentials</t>
        </is>
      </c>
      <c r="E20310" t="inlineStr">
        <is>
          <t>https://www.getapp.com/operations-management-software/a/maintenanceedge/</t>
        </is>
      </c>
      <c r="F20310" t="inlineStr">
        <is>
          <t>Asset Essentials is a cloud-based maintenance solution developed for daily advanced maintenance operations management.Read more about Asset Essentials</t>
        </is>
      </c>
    </row>
    <row r="20311">
      <c r="A20311" t="inlineStr">
        <is>
          <t>Operations Management</t>
        </is>
      </c>
      <c r="B20311" t="inlineStr">
        <is>
          <t>CMMS</t>
        </is>
      </c>
      <c r="C20311" t="inlineStr">
        <is>
          <t>https://www.getapp.com/operations-management-software/cmms/os/web-based</t>
        </is>
      </c>
      <c r="D20311" t="inlineStr">
        <is>
          <t>MIR-RT</t>
        </is>
      </c>
      <c r="E20311" t="inlineStr">
        <is>
          <t>https://www.getapp.com/operations-management-software/a/mir-rt/</t>
        </is>
      </c>
      <c r="F20311" t="inlineStr">
        <is>
          <t>Designed for businesses in transportation, construction, energy, security, and other sectors, MIR-RT is a fleet management platform which helps manage work orders, track return on investment (ROI), handle equipment maintenance, and more. MIR-RT provides several functionality including KPI monitoring, reporting, communication tools, billing and invoicing, geolocation, data export, and benchmarking.Read more about MIR-RT</t>
        </is>
      </c>
    </row>
    <row r="20312">
      <c r="A20312" t="inlineStr">
        <is>
          <t>Operations Management</t>
        </is>
      </c>
      <c r="B20312" t="inlineStr">
        <is>
          <t>CMMS</t>
        </is>
      </c>
      <c r="C20312" t="inlineStr">
        <is>
          <t>https://www.getapp.com/operations-management-software/cmms/os/web-based</t>
        </is>
      </c>
      <c r="D20312" t="inlineStr">
        <is>
          <t>eWorkOrders CMMS</t>
        </is>
      </c>
      <c r="E20312" t="inlineStr">
        <is>
          <t>https://www.getapp.com/operations-management-software/a/eworkorders/</t>
        </is>
      </c>
      <c r="F20312" t="inlineStr">
        <is>
          <t>eWorkOrders CMMS cloud-based maintenance and facility management software is designed to help manage and improve processes and procedures within any industry.  Easy-to-use, scalable and flexible software, with robust features for managing work orders, preventive maintenance, asset tracking &amp; more.Read more about eWorkOrders CMMS</t>
        </is>
      </c>
    </row>
    <row r="20313">
      <c r="A20313" t="inlineStr">
        <is>
          <t>Operations Management</t>
        </is>
      </c>
      <c r="B20313" t="inlineStr">
        <is>
          <t>CMMS</t>
        </is>
      </c>
      <c r="C20313" t="inlineStr">
        <is>
          <t>https://www.getapp.com/operations-management-software/cmms/os/web-based</t>
        </is>
      </c>
      <c r="D20313" t="inlineStr">
        <is>
          <t>GoCodes</t>
        </is>
      </c>
      <c r="E20313" t="inlineStr">
        <is>
          <t>https://www.getapp.com/operations-management-software/a/gocodes-asset-management/</t>
        </is>
      </c>
      <c r="F20313" t="inlineStr">
        <is>
          <t>A cloud-based tool tracking solution that includes patented QR code labels, mobile apps and award winning features.Read more about GoCodes</t>
        </is>
      </c>
    </row>
    <row r="20314">
      <c r="A20314" t="inlineStr">
        <is>
          <t>Operations Management</t>
        </is>
      </c>
      <c r="B20314" t="inlineStr">
        <is>
          <t>CMMS</t>
        </is>
      </c>
      <c r="C20314" t="inlineStr">
        <is>
          <t>https://www.getapp.com/operations-management-software/cmms/os/web-based</t>
        </is>
      </c>
      <c r="D20314" t="inlineStr">
        <is>
          <t>Zapium</t>
        </is>
      </c>
      <c r="E20314" t="inlineStr">
        <is>
          <t>https://www.getapp.com/operations-management-software/a/fieldcircle/</t>
        </is>
      </c>
      <c r="F20314" t="inlineStr">
        <is>
          <t>FieldCircle is a maintenance management software suite that helps facilities and their contractors achieve the next level of efficiency, transparency, and operational effectiveness with our software products.Read more about Zapium</t>
        </is>
      </c>
    </row>
    <row r="20315">
      <c r="A20315" t="inlineStr">
        <is>
          <t>Operations Management</t>
        </is>
      </c>
      <c r="B20315" t="inlineStr">
        <is>
          <t>CMMS</t>
        </is>
      </c>
      <c r="C20315" t="inlineStr">
        <is>
          <t>https://www.getapp.com/operations-management-software/cmms/os/web-based</t>
        </is>
      </c>
      <c r="D20315" t="inlineStr">
        <is>
          <t>Tenna</t>
        </is>
      </c>
      <c r="E20315" t="inlineStr">
        <is>
          <t>https://www.getapp.com/operations-management-software/a/tenna/</t>
        </is>
      </c>
      <c r="F20315" t="inlineStr">
        <is>
          <t>Tenna is the cost-effective way to track, manage and maintain your entire inventory of equipment and vehicles. Live demo.Read more about Tenna</t>
        </is>
      </c>
    </row>
    <row r="20316">
      <c r="A20316" t="inlineStr">
        <is>
          <t>Operations Management</t>
        </is>
      </c>
      <c r="B20316" t="inlineStr">
        <is>
          <t>CMMS</t>
        </is>
      </c>
      <c r="C20316" t="inlineStr">
        <is>
          <t>https://www.getapp.com/operations-management-software/cmms/os/web-based</t>
        </is>
      </c>
      <c r="D20316" t="inlineStr">
        <is>
          <t>Snapfix</t>
        </is>
      </c>
      <c r="E20316" t="inlineStr">
        <is>
          <t>https://www.getapp.com/operations-management-software/a/snapfix/</t>
        </is>
      </c>
      <c r="F20316" t="inlineStr">
        <is>
          <t>Snapfix makes hotel maintenance simple and efficient. Manage tasks with photos, track progress, and collaborate easily. Streamline workflows and reduce downtime to improve guest satisfaction. Trusted by 600+ hotels worldwide to save on maintenance time and costs, and improve operational efficiency.Read more about Snapfix</t>
        </is>
      </c>
    </row>
    <row r="20317">
      <c r="A20317" t="inlineStr">
        <is>
          <t>Operations Management</t>
        </is>
      </c>
      <c r="B20317" t="inlineStr">
        <is>
          <t>CMMS</t>
        </is>
      </c>
      <c r="C20317" t="inlineStr">
        <is>
          <t>https://www.getapp.com/operations-management-software/cmms/os/web-based</t>
        </is>
      </c>
      <c r="D20317" t="inlineStr">
        <is>
          <t>ToolSense</t>
        </is>
      </c>
      <c r="E20317" t="inlineStr">
        <is>
          <t>https://www.getapp.com/operations-management-software/a/toolsense/</t>
        </is>
      </c>
      <c r="F20317" t="inlineStr">
        <is>
          <t>CMMS that works for you: ToolSense streamlines maintenance, tracks assets, and connects your fleet via IoT. Digitize your operations—try it free!Read more about ToolSense</t>
        </is>
      </c>
    </row>
    <row r="20318">
      <c r="A20318" t="inlineStr">
        <is>
          <t>Operations Management</t>
        </is>
      </c>
      <c r="B20318" t="inlineStr">
        <is>
          <t>CMMS</t>
        </is>
      </c>
      <c r="C20318" t="inlineStr">
        <is>
          <t>https://www.getapp.com/operations-management-software/cmms/os/web-based</t>
        </is>
      </c>
      <c r="D20318" t="inlineStr">
        <is>
          <t>WorkPal</t>
        </is>
      </c>
      <c r="E20318" t="inlineStr">
        <is>
          <t>https://www.getapp.com/operations-management-software/a/workpal/</t>
        </is>
      </c>
      <c r="F20318" t="inlineStr">
        <is>
          <t>WorkPal is an end-to-end job management solution for mobile workflow management, designed to streamline job assignment, reporting, tracking and client invoicing.Read more about WorkPal</t>
        </is>
      </c>
    </row>
    <row r="20319">
      <c r="A20319" t="inlineStr">
        <is>
          <t>Operations Management</t>
        </is>
      </c>
      <c r="B20319" t="inlineStr">
        <is>
          <t>CMMS</t>
        </is>
      </c>
      <c r="C20319" t="inlineStr">
        <is>
          <t>https://www.getapp.com/operations-management-software/cmms/os/web-based</t>
        </is>
      </c>
      <c r="D20319" t="inlineStr">
        <is>
          <t>Inventory360</t>
        </is>
      </c>
      <c r="E20319" t="inlineStr">
        <is>
          <t>https://www.getapp.com/it-management-software/a/inventory360/</t>
        </is>
      </c>
      <c r="F20319" t="inlineStr">
        <is>
          <t>Inventory360 offers an inventory with centralized management of all assets. It is efficient and affordable. ISO27001 certified. Made &amp; hosted in Germany.Read more about Inventory360</t>
        </is>
      </c>
    </row>
    <row r="20320">
      <c r="A20320" t="inlineStr">
        <is>
          <t>Operations Management</t>
        </is>
      </c>
      <c r="B20320" t="inlineStr">
        <is>
          <t>CMMS</t>
        </is>
      </c>
      <c r="C20320" t="inlineStr">
        <is>
          <t>https://www.getapp.com/operations-management-software/cmms/os/web-based</t>
        </is>
      </c>
      <c r="D20320" t="inlineStr">
        <is>
          <t>Eptura Asset</t>
        </is>
      </c>
      <c r="E20320" t="inlineStr">
        <is>
          <t>https://www.getapp.com/operations-management-software/a/managerplus/</t>
        </is>
      </c>
      <c r="F20320" t="inlineStr">
        <is>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is>
      </c>
    </row>
    <row r="20321">
      <c r="A20321" t="inlineStr">
        <is>
          <t>Operations Management</t>
        </is>
      </c>
      <c r="B20321" t="inlineStr">
        <is>
          <t>CMMS</t>
        </is>
      </c>
      <c r="C20321" t="inlineStr">
        <is>
          <t>https://www.getapp.com/operations-management-software/cmms/os/web-based</t>
        </is>
      </c>
      <c r="D20321" t="inlineStr">
        <is>
          <t>Simpro</t>
        </is>
      </c>
      <c r="E20321" t="inlineStr">
        <is>
          <t>https://www.getapp.com/operations-management-software/a/simpro-enterprise/</t>
        </is>
      </c>
      <c r="F20321" t="inlineStr">
        <is>
          <t>Simpro is a powerful field service management software solution that helps trade industries streamline operations to increase profits.Read more about Simpro</t>
        </is>
      </c>
    </row>
    <row r="20322">
      <c r="A20322" t="inlineStr">
        <is>
          <t>Operations Management</t>
        </is>
      </c>
      <c r="B20322" t="inlineStr">
        <is>
          <t>CMMS</t>
        </is>
      </c>
      <c r="C20322" t="inlineStr">
        <is>
          <t>https://www.getapp.com/operations-management-software/cmms/os/web-based</t>
        </is>
      </c>
      <c r="D20322" t="inlineStr">
        <is>
          <t>Trackplan</t>
        </is>
      </c>
      <c r="E20322" t="inlineStr">
        <is>
          <t>https://www.getapp.com/operations-management-software/a/trackplan/</t>
        </is>
      </c>
      <c r="F20322" t="inlineStr">
        <is>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is>
      </c>
    </row>
    <row r="20323">
      <c r="A20323" t="inlineStr">
        <is>
          <t>Operations Management</t>
        </is>
      </c>
      <c r="B20323" t="inlineStr">
        <is>
          <t>CMMS</t>
        </is>
      </c>
      <c r="C20323" t="inlineStr">
        <is>
          <t>https://www.getapp.com/operations-management-software/cmms/os/web-based</t>
        </is>
      </c>
      <c r="D20323" t="inlineStr">
        <is>
          <t>ServiceChannel</t>
        </is>
      </c>
      <c r="E20323" t="inlineStr">
        <is>
          <t>https://www.getapp.com/operations-management-software/a/servicechannel/</t>
        </is>
      </c>
      <c r="F20323" t="inlineStr">
        <is>
          <t>ServiceChannel is the #1 facilities management system, helping you deliver an outstanding customer experience at every location.Over 600 leading global brands use ServiceChannel daily to conduct business with 70,000+ contractors at 330,000+ locations in 66 countries.Our service provider marketpRead more about ServiceChannel</t>
        </is>
      </c>
    </row>
    <row r="20324">
      <c r="A20324" t="inlineStr">
        <is>
          <t>Operations Management</t>
        </is>
      </c>
      <c r="B20324" t="inlineStr">
        <is>
          <t>CMMS</t>
        </is>
      </c>
      <c r="C20324" t="inlineStr">
        <is>
          <t>https://www.getapp.com/operations-management-software/cmms/os/web-based</t>
        </is>
      </c>
      <c r="D20324" t="inlineStr">
        <is>
          <t>MEX Maintenance</t>
        </is>
      </c>
      <c r="E20324" t="inlineStr">
        <is>
          <t>https://www.getapp.com/operations-management-software/a/mex/</t>
        </is>
      </c>
      <c r="F20324" t="inlineStr">
        <is>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is>
      </c>
    </row>
    <row r="20325">
      <c r="A20325" t="inlineStr">
        <is>
          <t>Operations Management</t>
        </is>
      </c>
      <c r="B20325" t="inlineStr">
        <is>
          <t>CMMS</t>
        </is>
      </c>
      <c r="C20325" t="inlineStr">
        <is>
          <t>https://www.getapp.com/operations-management-software/cmms/os/web-based</t>
        </is>
      </c>
      <c r="D20325" t="inlineStr">
        <is>
          <t>Zoidii</t>
        </is>
      </c>
      <c r="E20325" t="inlineStr">
        <is>
          <t>https://www.getapp.com/operations-management-software/a/zoidii/</t>
        </is>
      </c>
      <c r="F20325"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20326">
      <c r="A20326" t="inlineStr">
        <is>
          <t>Operations Management</t>
        </is>
      </c>
      <c r="B20326" t="inlineStr">
        <is>
          <t>CMMS</t>
        </is>
      </c>
      <c r="C20326" t="inlineStr">
        <is>
          <t>https://www.getapp.com/operations-management-software/cmms/os/web-based</t>
        </is>
      </c>
      <c r="D20326" t="inlineStr">
        <is>
          <t>Q Ware CMMS</t>
        </is>
      </c>
      <c r="E20326" t="inlineStr">
        <is>
          <t>https://www.getapp.com/operations-management-software/a/q-ware-cmms/</t>
        </is>
      </c>
      <c r="F20326" t="inlineStr">
        <is>
          <t>Q Ware CMMS is a simple, easy-to-use, and affordable web-based facility maintenance management application.Read more about Q Ware CMMS</t>
        </is>
      </c>
    </row>
    <row r="20327">
      <c r="A20327" t="inlineStr">
        <is>
          <t>Operations Management</t>
        </is>
      </c>
      <c r="B20327" t="inlineStr">
        <is>
          <t>CMMS</t>
        </is>
      </c>
      <c r="C20327" t="inlineStr">
        <is>
          <t>https://www.getapp.com/operations-management-software/cmms/os/web-based</t>
        </is>
      </c>
      <c r="D20327" t="inlineStr">
        <is>
          <t>MaintiMizer</t>
        </is>
      </c>
      <c r="E20327" t="inlineStr">
        <is>
          <t>https://www.getapp.com/operations-management-software/a/maintimizer/</t>
        </is>
      </c>
      <c r="F20327" t="inlineStr">
        <is>
          <t>A flexible and fully customizable web-based CMMS (maintenance management system) for small to large businesses with enterprise-wide system integrationsRead more about MaintiMizer</t>
        </is>
      </c>
    </row>
    <row r="20328">
      <c r="A20328" t="inlineStr">
        <is>
          <t>Operations Management</t>
        </is>
      </c>
      <c r="B20328" t="inlineStr">
        <is>
          <t>CMMS</t>
        </is>
      </c>
      <c r="C20328" t="inlineStr">
        <is>
          <t>https://www.getapp.com/operations-management-software/cmms/os/web-based</t>
        </is>
      </c>
      <c r="D20328" t="inlineStr">
        <is>
          <t>IBM Maximo Application Suite</t>
        </is>
      </c>
      <c r="E20328" t="inlineStr">
        <is>
          <t>https://www.getapp.com/operations-management-software/a/maximo-as-a-service/</t>
        </is>
      </c>
      <c r="F20328" t="inlineStr">
        <is>
          <t>IBM Maximo® has extended its market-leading computerized maintenance management system (CMMS) and enterprise asset management (EAM) software by providing remote asset monitoring, maintenance, inspection and reliability applications in a single platform.Read more about IBM Maximo Application Suite</t>
        </is>
      </c>
    </row>
    <row r="20329">
      <c r="A20329" t="inlineStr">
        <is>
          <t>Operations Management</t>
        </is>
      </c>
      <c r="B20329" t="inlineStr">
        <is>
          <t>CMMS</t>
        </is>
      </c>
      <c r="C20329" t="inlineStr">
        <is>
          <t>https://www.getapp.com/operations-management-software/cmms/os/web-based</t>
        </is>
      </c>
      <c r="D20329" t="inlineStr">
        <is>
          <t>Asset Infinity</t>
        </is>
      </c>
      <c r="E20329" t="inlineStr">
        <is>
          <t>https://www.getapp.com/operations-management-software/a/asset-infinity/</t>
        </is>
      </c>
      <c r="F20329" t="inlineStr">
        <is>
          <t>Asset Infinity provides CMMS Software assists in scheduling jobs of maintenance of assets. It makes a worker’s job easy &amp; more effective. It also keeps all record of an asset. CMMS Software you can create work orders and track them too. You will also notice an improved daily operation.Read more about Asset Infinity</t>
        </is>
      </c>
    </row>
    <row r="20330">
      <c r="A20330" t="inlineStr">
        <is>
          <t>Operations Management</t>
        </is>
      </c>
      <c r="B20330" t="inlineStr">
        <is>
          <t>CMMS</t>
        </is>
      </c>
      <c r="C20330" t="inlineStr">
        <is>
          <t>https://www.getapp.com/operations-management-software/cmms/os/web-based</t>
        </is>
      </c>
      <c r="D20330" t="inlineStr">
        <is>
          <t>Engeman</t>
        </is>
      </c>
      <c r="E20330" t="inlineStr">
        <is>
          <t>https://www.getapp.com/operations-management-software/a/engeman/</t>
        </is>
      </c>
      <c r="F20330"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20331">
      <c r="A20331" t="inlineStr">
        <is>
          <t>Operations Management</t>
        </is>
      </c>
      <c r="B20331" t="inlineStr">
        <is>
          <t>CMMS</t>
        </is>
      </c>
      <c r="C20331" t="inlineStr">
        <is>
          <t>https://www.getapp.com/operations-management-software/cmms/os/web-based</t>
        </is>
      </c>
      <c r="D20331" t="inlineStr">
        <is>
          <t>CARL Source</t>
        </is>
      </c>
      <c r="E20331" t="inlineStr">
        <is>
          <t>https://www.getapp.com/all-software/a/carl-source/</t>
        </is>
      </c>
      <c r="F20331" t="inlineStr">
        <is>
          <t>CARL Source is a CMMS/EAM solution designed to meet the specific needs of companies in all sectors. With CARL Source, companies can optimize their maintenance management, in particular by assessing stock levels, managing equipment and tracking work orders.Read more about CARL Source</t>
        </is>
      </c>
    </row>
    <row r="20332">
      <c r="A20332" t="inlineStr">
        <is>
          <t>Operations Management</t>
        </is>
      </c>
      <c r="B20332" t="inlineStr">
        <is>
          <t>CMMS</t>
        </is>
      </c>
      <c r="C20332" t="inlineStr">
        <is>
          <t>https://www.getapp.com/operations-management-software/cmms/os/web-based</t>
        </is>
      </c>
      <c r="D20332" t="inlineStr">
        <is>
          <t>FIELDMOTION</t>
        </is>
      </c>
      <c r="E20332" t="inlineStr">
        <is>
          <t>https://www.getapp.com/operations-management-software/a/fieldmotion/</t>
        </is>
      </c>
      <c r="F20332" t="inlineStr">
        <is>
          <t>Fieldmotion is a cloud-based field service management software which supports appointment management, job scheduling, real-time job reports, invoicing, and moreRead more about FIELDMOTION</t>
        </is>
      </c>
    </row>
    <row r="20333">
      <c r="A20333" t="inlineStr">
        <is>
          <t>Operations Management</t>
        </is>
      </c>
      <c r="B20333" t="inlineStr">
        <is>
          <t>CMMS</t>
        </is>
      </c>
      <c r="C20333" t="inlineStr">
        <is>
          <t>https://www.getapp.com/operations-management-software/cmms/os/web-based</t>
        </is>
      </c>
      <c r="D20333" t="inlineStr">
        <is>
          <t>Incident IQ</t>
        </is>
      </c>
      <c r="E20333" t="inlineStr">
        <is>
          <t>https://www.getapp.com/customer-service-support-software/a/incident-iq/</t>
        </is>
      </c>
      <c r="F20333" t="inlineStr">
        <is>
          <t>The Incident IQ platform has revolutionized how school districts manage help desk ticketing, asset management, and maintenance work. Our results speak for themselves: 98% of customers renew their Incident IQ subscription every year. Check out our content below to see our platform in action!Read more about Incident IQ</t>
        </is>
      </c>
    </row>
    <row r="20334">
      <c r="A20334" t="inlineStr">
        <is>
          <t>Operations Management</t>
        </is>
      </c>
      <c r="B20334" t="inlineStr">
        <is>
          <t>CMMS</t>
        </is>
      </c>
      <c r="C20334" t="inlineStr">
        <is>
          <t>https://www.getapp.com/operations-management-software/cmms/os/web-based</t>
        </is>
      </c>
      <c r="D20334" t="inlineStr">
        <is>
          <t>ebase</t>
        </is>
      </c>
      <c r="E20334" t="inlineStr">
        <is>
          <t>https://www.getapp.com/project-management-planning-software/a/ebase/</t>
        </is>
      </c>
      <c r="F20334"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20335">
      <c r="A20335" t="inlineStr">
        <is>
          <t>Operations Management</t>
        </is>
      </c>
      <c r="B20335" t="inlineStr">
        <is>
          <t>CMMS</t>
        </is>
      </c>
      <c r="C20335" t="inlineStr">
        <is>
          <t>https://www.getapp.com/operations-management-software/cmms/os/web-based</t>
        </is>
      </c>
      <c r="D20335" t="inlineStr">
        <is>
          <t>Aptien</t>
        </is>
      </c>
      <c r="E20335" t="inlineStr">
        <is>
          <t>https://www.getapp.com/operations-management-software/a/aptien/</t>
        </is>
      </c>
      <c r="F20335" t="inlineStr">
        <is>
          <t>Easily organize the tracking, maintenance, and servicing of your assets such as buildings, equipment, and machines. Simplify your day-to-day maintenance processes from one environment. It records details of assets, contracts, buildings, equipment, and other facilities from one environment.Read more about Aptien</t>
        </is>
      </c>
    </row>
    <row r="20336">
      <c r="A20336" t="inlineStr">
        <is>
          <t>Operations Management</t>
        </is>
      </c>
      <c r="B20336" t="inlineStr">
        <is>
          <t>CMMS</t>
        </is>
      </c>
      <c r="C20336" t="inlineStr">
        <is>
          <t>https://www.getapp.com/operations-management-software/cmms/os/web-based</t>
        </is>
      </c>
      <c r="D20336" t="inlineStr">
        <is>
          <t>LLumin</t>
        </is>
      </c>
      <c r="E20336" t="inlineStr">
        <is>
          <t>https://www.getapp.com/operations-management-software/a/llumin/</t>
        </is>
      </c>
      <c r="F20336" t="inlineStr">
        <is>
          <t>Llumin is a cloud-based maintenance management system that helps businesses manage assets, materials, and compliance. Key features include downtime tracking, role-based access, trend analysis, risk assessment, data collection, and compliance management.Read more about LLumin</t>
        </is>
      </c>
    </row>
    <row r="20337">
      <c r="A20337" t="inlineStr">
        <is>
          <t>Operations Management</t>
        </is>
      </c>
      <c r="B20337" t="inlineStr">
        <is>
          <t>CMMS</t>
        </is>
      </c>
      <c r="C20337" t="inlineStr">
        <is>
          <t>https://www.getapp.com/operations-management-software/cmms/os/web-based</t>
        </is>
      </c>
      <c r="D20337" t="inlineStr">
        <is>
          <t>Maintainly</t>
        </is>
      </c>
      <c r="E20337" t="inlineStr">
        <is>
          <t>https://www.getapp.com/operations-management-software/a/fixd/</t>
        </is>
      </c>
      <c r="F20337" t="inlineStr">
        <is>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is>
      </c>
    </row>
    <row r="20338">
      <c r="A20338" t="inlineStr">
        <is>
          <t>Operations Management</t>
        </is>
      </c>
      <c r="B20338" t="inlineStr">
        <is>
          <t>CMMS</t>
        </is>
      </c>
      <c r="C20338" t="inlineStr">
        <is>
          <t>https://www.getapp.com/operations-management-software/cmms/os/web-based</t>
        </is>
      </c>
      <c r="D20338" t="inlineStr">
        <is>
          <t>Redlist</t>
        </is>
      </c>
      <c r="E20338" t="inlineStr">
        <is>
          <t>https://www.getapp.com/operations-management-software/a/redlist/</t>
        </is>
      </c>
      <c r="F20338" t="inlineStr">
        <is>
          <t>Redlist is the only modern CMMS that provides users with the added ability to manage EAM, EHS and Field Services all within one platform. Users can access the system from web, iOS &amp; Android (Offline Capable). Manage and assign work orders that are automatically generated based off pre-set intervals.Read more about Redlist</t>
        </is>
      </c>
    </row>
    <row r="20339">
      <c r="A20339" t="inlineStr">
        <is>
          <t>Operations Management</t>
        </is>
      </c>
      <c r="B20339" t="inlineStr">
        <is>
          <t>CMMS</t>
        </is>
      </c>
      <c r="C20339" t="inlineStr">
        <is>
          <t>https://www.getapp.com/operations-management-software/cmms/os/web-based</t>
        </is>
      </c>
      <c r="D20339" t="inlineStr">
        <is>
          <t>iM3 SCM Suite</t>
        </is>
      </c>
      <c r="E20339" t="inlineStr">
        <is>
          <t>https://www.getapp.com/operations-management-software/a/im3-scm-suite/</t>
        </is>
      </c>
      <c r="F20339" t="inlineStr">
        <is>
          <t>iM3 is a Cloud-based supply chain management solution for small to midsize enterprises to organize distribution, warehousing, inventory, &amp; eCommerce. Automate transactions in real time using mobility &amp; scanner-based apps. Implement for WMS, SCM, CMMS, EAM, Fleet Mgmt., and Field Mgmt and more.Read more about iM3 SCM Suite</t>
        </is>
      </c>
    </row>
    <row r="20340">
      <c r="A20340" t="inlineStr">
        <is>
          <t>Operations Management</t>
        </is>
      </c>
      <c r="B20340" t="inlineStr">
        <is>
          <t>CMMS</t>
        </is>
      </c>
      <c r="C20340" t="inlineStr">
        <is>
          <t>https://www.getapp.com/operations-management-software/cmms/os/web-based</t>
        </is>
      </c>
      <c r="D20340" t="inlineStr">
        <is>
          <t>MaintMaster</t>
        </is>
      </c>
      <c r="E20340" t="inlineStr">
        <is>
          <t>https://www.getapp.com/operations-management-software/a/maintmaster/</t>
        </is>
      </c>
      <c r="F20340" t="inlineStr">
        <is>
          <t>MaintMaster is a cloud-based and self-configurable CMMS compliant with maintenance standards. Manage all maintenance in one system, including reactive, planned, preventative, condition-based, and predictive maintenance with work orders, resolution codes, statuses, and picture navigation.Read more about MaintMaster</t>
        </is>
      </c>
    </row>
    <row r="20341">
      <c r="A20341" t="inlineStr">
        <is>
          <t>Operations Management</t>
        </is>
      </c>
      <c r="B20341" t="inlineStr">
        <is>
          <t>CMMS</t>
        </is>
      </c>
      <c r="C20341" t="inlineStr">
        <is>
          <t>https://www.getapp.com/operations-management-software/cmms/os/web-based</t>
        </is>
      </c>
      <c r="D20341" t="inlineStr">
        <is>
          <t>AssetPool</t>
        </is>
      </c>
      <c r="E20341" t="inlineStr">
        <is>
          <t>https://www.getapp.com/operations-management-software/a/assetpool/</t>
        </is>
      </c>
      <c r="F20341"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20342">
      <c r="A20342" t="inlineStr">
        <is>
          <t>Operations Management</t>
        </is>
      </c>
      <c r="B20342" t="inlineStr">
        <is>
          <t>CMMS</t>
        </is>
      </c>
      <c r="C20342" t="inlineStr">
        <is>
          <t>https://www.getapp.com/operations-management-software/cmms/os/web-based</t>
        </is>
      </c>
      <c r="D20342" t="inlineStr">
        <is>
          <t>Expansive</t>
        </is>
      </c>
      <c r="E20342" t="inlineStr">
        <is>
          <t>https://www.getapp.com/operations-management-software/a/expanisve/</t>
        </is>
      </c>
      <c r="F20342" t="inlineStr">
        <is>
          <t>Expansive is a cloud-based computer-aided facility management (CAFM) solution designed to help businesses monitor asset lifecycles and manage work orders. Key features include cost management, secure data storage, KPI tracking, real-time analysis, and push notifications.Read more about Expansive</t>
        </is>
      </c>
    </row>
    <row r="20343">
      <c r="A20343" t="inlineStr">
        <is>
          <t>Operations Management</t>
        </is>
      </c>
      <c r="B20343" t="inlineStr">
        <is>
          <t>CMMS</t>
        </is>
      </c>
      <c r="C20343" t="inlineStr">
        <is>
          <t>https://www.getapp.com/operations-management-software/cmms/os/web-based</t>
        </is>
      </c>
      <c r="D20343" t="inlineStr">
        <is>
          <t>Rosmiman</t>
        </is>
      </c>
      <c r="E20343" t="inlineStr">
        <is>
          <t>https://www.getapp.com/real-estate-property-software/a/rosmiman-iwms/</t>
        </is>
      </c>
      <c r="F20343" t="inlineStr">
        <is>
          <t>CMMS software for asset maintenance and management, with a wide variety of modules to control them in a comprehensive way. Rosmiman® contributes to digital transformation turning the assets life cycle into an area with a measurable return and impact on the company's income statement.Read more about Rosmiman</t>
        </is>
      </c>
    </row>
    <row r="20344">
      <c r="A20344" t="inlineStr">
        <is>
          <t>Operations Management</t>
        </is>
      </c>
      <c r="B20344" t="inlineStr">
        <is>
          <t>CMMS</t>
        </is>
      </c>
      <c r="C20344" t="inlineStr">
        <is>
          <t>https://www.getapp.com/operations-management-software/cmms/os/web-based</t>
        </is>
      </c>
      <c r="D20344" t="inlineStr">
        <is>
          <t>PEMAC ASSETS</t>
        </is>
      </c>
      <c r="E20344" t="inlineStr">
        <is>
          <t>https://www.getapp.com/operations-management-software/a/pemac-assets/</t>
        </is>
      </c>
      <c r="F20344" t="inlineStr">
        <is>
          <t>PEMAC ASSETS is a comprehensive CMMS (Computerised Maintenance Management System) software solution. It encompasses asset tracking, work orders, maintenance scheduling, inventory management,&amp; analytics, enhancing operational efficiency, minimising downtime, &amp; supporting data-informed decision-makingRead more about PEMAC ASSETS</t>
        </is>
      </c>
    </row>
    <row r="20345">
      <c r="A20345" t="inlineStr">
        <is>
          <t>Operations Management</t>
        </is>
      </c>
      <c r="B20345" t="inlineStr">
        <is>
          <t>CMMS</t>
        </is>
      </c>
      <c r="C20345" t="inlineStr">
        <is>
          <t>https://www.getapp.com/operations-management-software/cmms/os/web-based</t>
        </is>
      </c>
      <c r="D20345" t="inlineStr">
        <is>
          <t>remberg</t>
        </is>
      </c>
      <c r="E20345" t="inlineStr">
        <is>
          <t>https://www.getapp.com/operations-management-software/a/remberg/</t>
        </is>
      </c>
      <c r="F20345"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20346">
      <c r="A20346" t="inlineStr">
        <is>
          <t>Operations Management</t>
        </is>
      </c>
      <c r="B20346" t="inlineStr">
        <is>
          <t>CMMS</t>
        </is>
      </c>
      <c r="C20346" t="inlineStr">
        <is>
          <t>https://www.getapp.com/operations-management-software/cmms/os/web-based</t>
        </is>
      </c>
      <c r="D20346" t="inlineStr">
        <is>
          <t>CERDAAC</t>
        </is>
      </c>
      <c r="E20346" t="inlineStr">
        <is>
          <t>https://www.getapp.com/operations-management-software/a/cerdaac/</t>
        </is>
      </c>
      <c r="F20346" t="inlineStr">
        <is>
          <t>CERDAAC is a Regulated Operations Excellence platform that includes Calibration, Maintenance, Asset, and Facility Management solutions, among many others.Read more about CERDAAC</t>
        </is>
      </c>
    </row>
    <row r="20347">
      <c r="A20347" t="inlineStr">
        <is>
          <t>Operations Management</t>
        </is>
      </c>
      <c r="B20347" t="inlineStr">
        <is>
          <t>CMMS</t>
        </is>
      </c>
      <c r="C20347" t="inlineStr">
        <is>
          <t>https://www.getapp.com/operations-management-software/cmms/os/web-based</t>
        </is>
      </c>
      <c r="D20347" t="inlineStr">
        <is>
          <t>InnoMaint</t>
        </is>
      </c>
      <c r="E20347" t="inlineStr">
        <is>
          <t>https://www.getapp.com/operations-management-software/a/innoassist/</t>
        </is>
      </c>
      <c r="F20347" t="inlineStr">
        <is>
          <t>InnoMaint CMMS is a cloud-based equipment maintenance management system that Monitor, Measure, and Manage your equipment maintenance activities.Read more about InnoMaint</t>
        </is>
      </c>
    </row>
    <row r="20348">
      <c r="A20348" t="inlineStr">
        <is>
          <t>Operations Management</t>
        </is>
      </c>
      <c r="B20348" t="inlineStr">
        <is>
          <t>CMMS</t>
        </is>
      </c>
      <c r="C20348" t="inlineStr">
        <is>
          <t>https://www.getapp.com/operations-management-software/cmms/os/web-based</t>
        </is>
      </c>
      <c r="D20348" t="inlineStr">
        <is>
          <t>DreamzCMMS</t>
        </is>
      </c>
      <c r="E20348" t="inlineStr">
        <is>
          <t>https://www.getapp.com/operations-management-software/a/dreamzcmms/</t>
        </is>
      </c>
      <c r="F20348"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20349">
      <c r="A20349" t="inlineStr">
        <is>
          <t>Operations Management</t>
        </is>
      </c>
      <c r="B20349" t="inlineStr">
        <is>
          <t>CMMS</t>
        </is>
      </c>
      <c r="C20349" t="inlineStr">
        <is>
          <t>https://www.getapp.com/operations-management-software/cmms/os/web-based</t>
        </is>
      </c>
      <c r="D20349" t="inlineStr">
        <is>
          <t>Otuvy</t>
        </is>
      </c>
      <c r="E20349" t="inlineStr">
        <is>
          <t>https://www.getapp.com/industries-software/a/cleantelligent/</t>
        </is>
      </c>
      <c r="F20349" t="inlineStr">
        <is>
          <t>With over 20 years of experience, Otuvy partners with Building Service Contractors and Facility Managers, offering customizable tools to enhance work quality, streamline communication, and build trust with clients, stakeholders, and employees.Read more about Otuvy</t>
        </is>
      </c>
    </row>
    <row r="20350">
      <c r="A20350" t="inlineStr">
        <is>
          <t>Operations Management</t>
        </is>
      </c>
      <c r="B20350" t="inlineStr">
        <is>
          <t>CMMS</t>
        </is>
      </c>
      <c r="C20350" t="inlineStr">
        <is>
          <t>https://www.getapp.com/operations-management-software/cmms/os/web-based</t>
        </is>
      </c>
      <c r="D20350" t="inlineStr">
        <is>
          <t>MRI ProLease</t>
        </is>
      </c>
      <c r="E20350" t="inlineStr">
        <is>
          <t>https://www.getapp.com/real-estate-property-software/a/prolease-lease-admin/</t>
        </is>
      </c>
      <c r="F20350" t="inlineStr">
        <is>
          <t>MRI ProLease is a complete end-to-end, AI powered solution for lease administration and lease accounting which helps with the management of owned, leased, and sub-leased properties.Read more about MRI ProLease</t>
        </is>
      </c>
    </row>
    <row r="20351">
      <c r="A20351" t="inlineStr">
        <is>
          <t>Operations Management</t>
        </is>
      </c>
      <c r="B20351" t="inlineStr">
        <is>
          <t>CMMS</t>
        </is>
      </c>
      <c r="C20351" t="inlineStr">
        <is>
          <t>https://www.getapp.com/operations-management-software/cmms/os/web-based</t>
        </is>
      </c>
      <c r="D20351" t="inlineStr">
        <is>
          <t>Geomap FMS</t>
        </is>
      </c>
      <c r="E20351" t="inlineStr">
        <is>
          <t>https://www.getapp.com/operations-management-software/a/geomap-fms/</t>
        </is>
      </c>
      <c r="F20351" t="inlineStr">
        <is>
          <t>Geomap FMS allows companies to keep better track of their assets, preventive maintenances, and work orders. It enables the site and facility managers to monitor their asset inventory and maintenances through unique tagging like QR codes and RFIDs. Geomap FMS is also GIS-based.Read more about Geomap FMS</t>
        </is>
      </c>
    </row>
    <row r="20352">
      <c r="A20352" t="inlineStr">
        <is>
          <t>Operations Management</t>
        </is>
      </c>
      <c r="B20352" t="inlineStr">
        <is>
          <t>CMMS</t>
        </is>
      </c>
      <c r="C20352" t="inlineStr">
        <is>
          <t>https://www.getapp.com/operations-management-software/cmms/os/web-based</t>
        </is>
      </c>
      <c r="D20352" t="inlineStr">
        <is>
          <t>Fieldmagic</t>
        </is>
      </c>
      <c r="E20352" t="inlineStr">
        <is>
          <t>https://www.getapp.com/operations-management-software/a/fieldmagic/</t>
        </is>
      </c>
      <c r="F20352" t="inlineStr">
        <is>
          <t>Fieldmagic is a modern CMMS that streamlines job scheduling, asset tracking, and preventive maintenance. Simplify complex maintenance operations with automation tools, mobile access, and real-time updates to boost productivity and reduce downtime.Read more about Fieldmagic</t>
        </is>
      </c>
    </row>
    <row r="20353">
      <c r="A20353" t="inlineStr">
        <is>
          <t>Operations Management</t>
        </is>
      </c>
      <c r="B20353" t="inlineStr">
        <is>
          <t>CMMS</t>
        </is>
      </c>
      <c r="C20353" t="inlineStr">
        <is>
          <t>https://www.getapp.com/operations-management-software/cmms/os/web-based</t>
        </is>
      </c>
      <c r="D20353" t="inlineStr">
        <is>
          <t>CHAMPS CMMS</t>
        </is>
      </c>
      <c r="E20353" t="inlineStr">
        <is>
          <t>https://www.getapp.com/operations-management-software/a/enterprise-asset-management/</t>
        </is>
      </c>
      <c r="F20353" t="inlineStr">
        <is>
          <t>CHAMPS EAM is a full featured CMMS and EAM solution designed to help manage all aspects of maintenance. Take control of your maintenance program with CHAMPS.Read more about CHAMPS CMMS</t>
        </is>
      </c>
    </row>
    <row r="20354">
      <c r="A20354" t="inlineStr">
        <is>
          <t>Operations Management</t>
        </is>
      </c>
      <c r="B20354" t="inlineStr">
        <is>
          <t>CMMS</t>
        </is>
      </c>
      <c r="C20354" t="inlineStr">
        <is>
          <t>https://www.getapp.com/operations-management-software/cmms/os/web-based</t>
        </is>
      </c>
      <c r="D20354" t="inlineStr">
        <is>
          <t>Maintastic</t>
        </is>
      </c>
      <c r="E20354" t="inlineStr">
        <is>
          <t>https://www.getapp.com/emerging-technology-software/a/oculavis-share/</t>
        </is>
      </c>
      <c r="F20354" t="inlineStr">
        <is>
          <t>Maintastic is the AI-driven, collaborative Computerized Maintenance Management System (CMMS) that streamlines maintenance processes by digitizing, structuring, and enabling mobile access. It supports both reactive and preventive maintenance across machinery, equipment, and building systems.Read more about Maintastic</t>
        </is>
      </c>
    </row>
    <row r="20355">
      <c r="A20355" t="inlineStr">
        <is>
          <t>Operations Management</t>
        </is>
      </c>
      <c r="B20355" t="inlineStr">
        <is>
          <t>CMMS</t>
        </is>
      </c>
      <c r="C20355" t="inlineStr">
        <is>
          <t>https://www.getapp.com/operations-management-software/cmms/os/web-based</t>
        </is>
      </c>
      <c r="D20355" t="inlineStr">
        <is>
          <t>Corrigo</t>
        </is>
      </c>
      <c r="E20355" t="inlineStr">
        <is>
          <t>https://www.getapp.com/real-estate-property-software/a/corrigo-1/</t>
        </is>
      </c>
      <c r="F20355" t="inlineStr">
        <is>
          <t>Corrigo is the world's most powerful, proven facility management solution, offering the best in work order, asset, and supplier management with a mobile-first, analytics-driven platform.With a global presence across 1 million facilities, worldwide, Corrigo is the industry leader in CMMS and EAM.Read more about Corrigo</t>
        </is>
      </c>
    </row>
    <row r="20356">
      <c r="A20356" t="inlineStr">
        <is>
          <t>Operations Management</t>
        </is>
      </c>
      <c r="B20356" t="inlineStr">
        <is>
          <t>CMMS</t>
        </is>
      </c>
      <c r="C20356" t="inlineStr">
        <is>
          <t>https://www.getapp.com/operations-management-software/cmms/os/web-based</t>
        </is>
      </c>
      <c r="D20356" t="inlineStr">
        <is>
          <t>Leonardo247</t>
        </is>
      </c>
      <c r="E20356" t="inlineStr">
        <is>
          <t>https://www.getapp.com/legal-law-software/a/leonardo247/</t>
        </is>
      </c>
      <c r="F20356" t="inlineStr">
        <is>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is>
      </c>
    </row>
    <row r="20357">
      <c r="A20357" t="inlineStr">
        <is>
          <t>Operations Management</t>
        </is>
      </c>
      <c r="B20357" t="inlineStr">
        <is>
          <t>CMMS</t>
        </is>
      </c>
      <c r="C20357" t="inlineStr">
        <is>
          <t>https://www.getapp.com/operations-management-software/cmms/os/web-based</t>
        </is>
      </c>
      <c r="D20357" t="inlineStr">
        <is>
          <t>Hausing</t>
        </is>
      </c>
      <c r="E20357" t="inlineStr">
        <is>
          <t>https://www.getapp.com/real-estate-property-software/a/hausing/</t>
        </is>
      </c>
      <c r="F20357" t="inlineStr">
        <is>
          <t>One of the few end-to-end commercial real estate management platforms in Europe.Read more about Hausing</t>
        </is>
      </c>
    </row>
    <row r="20358">
      <c r="A20358" t="inlineStr">
        <is>
          <t>Operations Management</t>
        </is>
      </c>
      <c r="B20358" t="inlineStr">
        <is>
          <t>CMMS</t>
        </is>
      </c>
      <c r="C20358" t="inlineStr">
        <is>
          <t>https://www.getapp.com/operations-management-software/cmms/os/web-based</t>
        </is>
      </c>
      <c r="D20358" t="inlineStr">
        <is>
          <t>Officetrax Facilities</t>
        </is>
      </c>
      <c r="E20358" t="inlineStr">
        <is>
          <t>https://www.getapp.com/operations-management-software/a/officetrax/</t>
        </is>
      </c>
      <c r="F20358" t="inlineStr">
        <is>
          <t>Officetrax is a cloud-based solution that helps facility managers handle multiple locations, vendors, &amp; customers through a single interface, connecting each team member in real time. Like a virtual assistant, Officetrax lets users automate, report &amp; analyze to help lower costs &amp; improve efficiency.Read more about Officetrax Facilities</t>
        </is>
      </c>
    </row>
    <row r="20359">
      <c r="A20359" t="inlineStr">
        <is>
          <t>Operations Management</t>
        </is>
      </c>
      <c r="B20359" t="inlineStr">
        <is>
          <t>CMMS</t>
        </is>
      </c>
      <c r="C20359" t="inlineStr">
        <is>
          <t>https://www.getapp.com/operations-management-software/cmms/os/web-based</t>
        </is>
      </c>
      <c r="D20359" t="inlineStr">
        <is>
          <t>Wowflow</t>
        </is>
      </c>
      <c r="E20359" t="inlineStr">
        <is>
          <t>https://www.getapp.com/operations-management-software/a/wowflow/</t>
        </is>
      </c>
      <c r="F20359"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20360">
      <c r="A20360" t="inlineStr">
        <is>
          <t>Operations Management</t>
        </is>
      </c>
      <c r="B20360" t="inlineStr">
        <is>
          <t>CMMS</t>
        </is>
      </c>
      <c r="C20360" t="inlineStr">
        <is>
          <t>https://www.getapp.com/operations-management-software/cmms/os/web-based</t>
        </is>
      </c>
      <c r="D20360" t="inlineStr">
        <is>
          <t>eSSETS</t>
        </is>
      </c>
      <c r="E20360" t="inlineStr">
        <is>
          <t>https://www.getapp.com/operations-management-software/a/essets/</t>
        </is>
      </c>
      <c r="F20360" t="inlineStr">
        <is>
          <t>eSSETS is a cloud-based facility management, maintenance management (CMMS), and asset tracking system. Its SmartQ(tm) allows employees and other stakeholders to submit service requests. Dispatch function provides for work assignments to staff and/or contractors.Read more about eSSETS</t>
        </is>
      </c>
    </row>
    <row r="20361">
      <c r="A20361" t="inlineStr">
        <is>
          <t>Operations Management</t>
        </is>
      </c>
      <c r="B20361" t="inlineStr">
        <is>
          <t>CMMS</t>
        </is>
      </c>
      <c r="C20361" t="inlineStr">
        <is>
          <t>https://www.getapp.com/operations-management-software/cmms/os/web-based</t>
        </is>
      </c>
      <c r="D20361" t="inlineStr">
        <is>
          <t>Transcendent</t>
        </is>
      </c>
      <c r="E20361" t="inlineStr">
        <is>
          <t>https://www.getapp.com/operations-management-software/a/transcendent-eam-cmms/</t>
        </is>
      </c>
      <c r="F20361" t="inlineStr">
        <is>
          <t>Transcendent provides enterprise-grade EAM &amp; CMMS (Enterprise Asset Management and Computerized Maintenance Management) software to some of the largest companies in the world for asset, work order, and capital planning management as well as supply chain optimization.Read more about Transcendent</t>
        </is>
      </c>
    </row>
    <row r="20362">
      <c r="A20362" t="inlineStr">
        <is>
          <t>Operations Management</t>
        </is>
      </c>
      <c r="B20362" t="inlineStr">
        <is>
          <t>CMMS</t>
        </is>
      </c>
      <c r="C20362" t="inlineStr">
        <is>
          <t>https://www.getapp.com/operations-management-software/cmms/os/web-based</t>
        </is>
      </c>
      <c r="D20362" t="inlineStr">
        <is>
          <t>DATOMS</t>
        </is>
      </c>
      <c r="E20362" t="inlineStr">
        <is>
          <t>https://www.getapp.com/operations-management-software/a/datoms/</t>
        </is>
      </c>
      <c r="F20362" t="inlineStr">
        <is>
          <t>Datoms is an Asset/machine Management Software for OEMs, Rental Companies, and Businesses to monitor, track and manage industrial equipment/machines using internet-connected devices and sensors. Best for construction, agriculture, heavy equipment, and EV sectors.Read more about DATOMS</t>
        </is>
      </c>
    </row>
    <row r="20363">
      <c r="A20363" t="inlineStr">
        <is>
          <t>Operations Management</t>
        </is>
      </c>
      <c r="B20363" t="inlineStr">
        <is>
          <t>CMMS</t>
        </is>
      </c>
      <c r="C20363" t="inlineStr">
        <is>
          <t>https://www.getapp.com/operations-management-software/cmms/os/web-based</t>
        </is>
      </c>
      <c r="D20363" t="inlineStr">
        <is>
          <t>Ostara Systems</t>
        </is>
      </c>
      <c r="E20363" t="inlineStr">
        <is>
          <t>https://www.getapp.com/operations-management-software/a/ostara-systems/</t>
        </is>
      </c>
      <c r="F20363" t="inlineStr">
        <is>
          <t>Ostara Systems is a SaaS solution, which is ISO 27001-accredited and supports multiple languages, time zones, and tax code variations. It assists with the management of maintenance-related documents and activities, with financial control. The platform includes various permissions that help users create multiple profiles based on an organization's requirements.Read more about Ostara Systems</t>
        </is>
      </c>
    </row>
    <row r="20364">
      <c r="A20364" t="inlineStr">
        <is>
          <t>Operations Management</t>
        </is>
      </c>
      <c r="B20364" t="inlineStr">
        <is>
          <t>CMMS</t>
        </is>
      </c>
      <c r="C20364" t="inlineStr">
        <is>
          <t>https://www.getapp.com/operations-management-software/cmms/os/web-based</t>
        </is>
      </c>
      <c r="D20364" t="inlineStr">
        <is>
          <t>CompuCal</t>
        </is>
      </c>
      <c r="E20364" t="inlineStr">
        <is>
          <t>https://www.getapp.com/operations-management-software/a/compucal/</t>
        </is>
      </c>
      <c r="F20364" t="inlineStr">
        <is>
          <t>CompuCal is a high performance software tool for calibration management and complianceRead more about CompuCal</t>
        </is>
      </c>
    </row>
    <row r="20365">
      <c r="A20365" t="inlineStr">
        <is>
          <t>Operations Management</t>
        </is>
      </c>
      <c r="B20365" t="inlineStr">
        <is>
          <t>CMMS</t>
        </is>
      </c>
      <c r="C20365" t="inlineStr">
        <is>
          <t>https://www.getapp.com/operations-management-software/cmms/os/web-based</t>
        </is>
      </c>
      <c r="D20365" t="inlineStr">
        <is>
          <t>Infomante</t>
        </is>
      </c>
      <c r="E20365" t="inlineStr">
        <is>
          <t>https://www.getapp.com/operations-management-software/a/infomante/</t>
        </is>
      </c>
      <c r="F20365" t="inlineStr">
        <is>
          <t>Infomante is an asset maintenance management system that allows users to effectively manage assets, schedule and control maintenance interventions, standardize procedures, analyze failures, generate key performance indicators, and control costs.Read more about Infomante</t>
        </is>
      </c>
    </row>
    <row r="20366">
      <c r="A20366" t="inlineStr">
        <is>
          <t>Operations Management</t>
        </is>
      </c>
      <c r="B20366" t="inlineStr">
        <is>
          <t>CMMS</t>
        </is>
      </c>
      <c r="C20366" t="inlineStr">
        <is>
          <t>https://www.getapp.com/operations-management-software/cmms/os/web-based</t>
        </is>
      </c>
      <c r="D20366" t="inlineStr">
        <is>
          <t>Ecotrak Facility Management Software</t>
        </is>
      </c>
      <c r="E20366" t="inlineStr">
        <is>
          <t>https://www.getapp.com/operations-management-software/a/ecotrak/</t>
        </is>
      </c>
      <c r="F20366" t="inlineStr">
        <is>
          <t>Facility Management Software for businesses in various industriesRead more about Ecotrak Facility Management Software</t>
        </is>
      </c>
    </row>
    <row r="20367">
      <c r="A20367" t="inlineStr">
        <is>
          <t>Operations Management</t>
        </is>
      </c>
      <c r="B20367" t="inlineStr">
        <is>
          <t>CMMS</t>
        </is>
      </c>
      <c r="C20367" t="inlineStr">
        <is>
          <t>https://www.getapp.com/operations-management-software/cmms/os/web-based</t>
        </is>
      </c>
      <c r="D20367" t="inlineStr">
        <is>
          <t>Azzier CMMS</t>
        </is>
      </c>
      <c r="E20367" t="inlineStr">
        <is>
          <t>https://www.getapp.com/operations-management-software/a/azzier-cmms/</t>
        </is>
      </c>
      <c r="F20367" t="inlineStr">
        <is>
          <t>FULLY web based computerized maintenance management systemRead more about Azzier CMMS</t>
        </is>
      </c>
    </row>
    <row r="20368">
      <c r="A20368" t="inlineStr">
        <is>
          <t>Operations Management</t>
        </is>
      </c>
      <c r="B20368" t="inlineStr">
        <is>
          <t>CMMS</t>
        </is>
      </c>
      <c r="C20368" t="inlineStr">
        <is>
          <t>https://www.getapp.com/operations-management-software/cmms/os/web-based</t>
        </is>
      </c>
      <c r="D20368" t="inlineStr">
        <is>
          <t>CityReporter</t>
        </is>
      </c>
      <c r="E20368" t="inlineStr">
        <is>
          <t>https://www.getapp.com/government-social-services-software/a/cityreporter/</t>
        </is>
      </c>
      <c r="F20368" t="inlineStr">
        <is>
          <t>CityReporter offers comprehensive solutions for asset management, work order tracking, inspections, and risk management. With seamless integration, advanced security, and user-friendly mobile apps, it enhances efficiency and transparency.Read more about CityReporter</t>
        </is>
      </c>
    </row>
    <row r="20369">
      <c r="A20369" t="inlineStr">
        <is>
          <t>Operations Management</t>
        </is>
      </c>
      <c r="B20369" t="inlineStr">
        <is>
          <t>CMMS</t>
        </is>
      </c>
      <c r="C20369" t="inlineStr">
        <is>
          <t>https://www.getapp.com/operations-management-software/cmms/os/web-based</t>
        </is>
      </c>
      <c r="D20369" t="inlineStr">
        <is>
          <t>Common Areas</t>
        </is>
      </c>
      <c r="E20369" t="inlineStr">
        <is>
          <t>https://www.getapp.com/operations-management-software/a/common-areas/</t>
        </is>
      </c>
      <c r="F20369" t="inlineStr">
        <is>
          <t>Productivity Everywhere -- Unite your people, properties and processes with software tailored to your unique multi-location operations.Read more about Common Areas</t>
        </is>
      </c>
    </row>
    <row r="20370">
      <c r="A20370" t="inlineStr">
        <is>
          <t>Operations Management</t>
        </is>
      </c>
      <c r="B20370" t="inlineStr">
        <is>
          <t>CMMS</t>
        </is>
      </c>
      <c r="C20370" t="inlineStr">
        <is>
          <t>https://www.getapp.com/operations-management-software/cmms/os/web-based</t>
        </is>
      </c>
      <c r="D20370" t="inlineStr">
        <is>
          <t>Work&amp;Track Mobile</t>
        </is>
      </c>
      <c r="E20370" t="inlineStr">
        <is>
          <t>https://www.getapp.com/transportation-logistics-software/a/work-track-mobile/</t>
        </is>
      </c>
      <c r="F20370"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20371">
      <c r="A20371" t="inlineStr">
        <is>
          <t>Operations Management</t>
        </is>
      </c>
      <c r="B20371" t="inlineStr">
        <is>
          <t>CMMS</t>
        </is>
      </c>
      <c r="C20371" t="inlineStr">
        <is>
          <t>https://www.getapp.com/operations-management-software/cmms/os/web-based</t>
        </is>
      </c>
      <c r="D20371" t="inlineStr">
        <is>
          <t>AMCS Field Services</t>
        </is>
      </c>
      <c r="E20371" t="inlineStr">
        <is>
          <t>https://www.getapp.com/operations-management-software/a/utility-cloud/</t>
        </is>
      </c>
      <c r="F20371" t="inlineStr">
        <is>
          <t>AMCS Field Services (formerly Utility Cloud) is an operations management software designed to help organizations handling utilities, such as industrial wastewater, sewers, or natural gas, control distributed field assets and schedule inspections and maintenance activities.Read more about AMCS Field Services</t>
        </is>
      </c>
    </row>
    <row r="20372">
      <c r="A20372" t="inlineStr">
        <is>
          <t>Operations Management</t>
        </is>
      </c>
      <c r="B20372" t="inlineStr">
        <is>
          <t>CMMS</t>
        </is>
      </c>
      <c r="C20372" t="inlineStr">
        <is>
          <t>https://www.getapp.com/operations-management-software/cmms/os/web-based</t>
        </is>
      </c>
      <c r="D20372" t="inlineStr">
        <is>
          <t>Collabit</t>
        </is>
      </c>
      <c r="E20372" t="inlineStr">
        <is>
          <t>https://www.getapp.com/operations-management-software/a/collabit/</t>
        </is>
      </c>
      <c r="F20372" t="inlineStr">
        <is>
          <t>The UK’s Best CMMS Software.Collabit revolutionizes CMMS with seamless job planning, offline functionality, and real-time insights. Streamline maintenance operations and elevate efficiency in your maintenance business.Read more about Collabit</t>
        </is>
      </c>
    </row>
    <row r="20373">
      <c r="A20373" t="inlineStr">
        <is>
          <t>Operations Management</t>
        </is>
      </c>
      <c r="B20373" t="inlineStr">
        <is>
          <t>CMMS</t>
        </is>
      </c>
      <c r="C20373" t="inlineStr">
        <is>
          <t>https://www.getapp.com/operations-management-software/cmms/os/web-based</t>
        </is>
      </c>
      <c r="D20373" t="inlineStr">
        <is>
          <t>Azolla</t>
        </is>
      </c>
      <c r="E20373" t="inlineStr">
        <is>
          <t>https://www.getapp.com/operations-management-software/a/azolla/</t>
        </is>
      </c>
      <c r="F20373" t="inlineStr">
        <is>
          <t>Azolla, a CAFM and IoT platform, functions similarly to a CMMS by providing real-time insights into building maintenance. It enhances asset management with features like occupancy tracking &amp; proactive scheduling, allowing teams to improve efficiency, reduce downtime, &amp; ensure compliance regulations.Read more about Azolla</t>
        </is>
      </c>
    </row>
    <row r="20374">
      <c r="A20374" t="inlineStr">
        <is>
          <t>Operations Management</t>
        </is>
      </c>
      <c r="B20374" t="inlineStr">
        <is>
          <t>CMMS</t>
        </is>
      </c>
      <c r="C20374" t="inlineStr">
        <is>
          <t>https://www.getapp.com/operations-management-software/cmms/os/web-based</t>
        </is>
      </c>
      <c r="D20374" t="inlineStr">
        <is>
          <t>EZMaxMobile</t>
        </is>
      </c>
      <c r="E20374" t="inlineStr">
        <is>
          <t>https://www.getapp.com/operations-management-software/a/ezmaxmobile/</t>
        </is>
      </c>
      <c r="F20374" t="inlineStr">
        <is>
          <t>EZMaxMobile is a Maximo mobile work execution mobile app that supports work processes ranging from inspections, rounds, and inventory management to planned and unplanned maintenance, and leverages your existing business rules and Maximo mobile workflows.Read more about EZMaxMobile</t>
        </is>
      </c>
    </row>
    <row r="20375">
      <c r="A20375" t="inlineStr">
        <is>
          <t>Operations Management</t>
        </is>
      </c>
      <c r="B20375" t="inlineStr">
        <is>
          <t>CMMS</t>
        </is>
      </c>
      <c r="C20375" t="inlineStr">
        <is>
          <t>https://www.getapp.com/operations-management-software/cmms/os/web-based</t>
        </is>
      </c>
      <c r="D20375" t="inlineStr">
        <is>
          <t>iMaint EAM</t>
        </is>
      </c>
      <c r="E20375" t="inlineStr">
        <is>
          <t>https://www.getapp.com/operations-management-software/a/imaint-eam/</t>
        </is>
      </c>
      <c r="F20375" t="inlineStr">
        <is>
          <t>iMaint EAM is a CMMS/EAM software tool that helps organizations carry out their upkeep tasks and tackle critical maintenance issues. Features include asset management, work order generation, reporting, preventive maintenance scheduling, parts &amp; inventory management, cost tracking, and budgeting.Read more about iMaint EAM</t>
        </is>
      </c>
    </row>
    <row r="20376">
      <c r="A20376" t="inlineStr">
        <is>
          <t>Operations Management</t>
        </is>
      </c>
      <c r="B20376" t="inlineStr">
        <is>
          <t>CMMS</t>
        </is>
      </c>
      <c r="C20376" t="inlineStr">
        <is>
          <t>https://www.getapp.com/operations-management-software/cmms/os/web-based</t>
        </is>
      </c>
      <c r="D20376" t="inlineStr">
        <is>
          <t>Sisum</t>
        </is>
      </c>
      <c r="E20376" t="inlineStr">
        <is>
          <t>https://www.getapp.com/operations-management-software/a/sisum/</t>
        </is>
      </c>
      <c r="F20376" t="inlineStr">
        <is>
          <t>Sisum is an all-encompassing software platform engineered to optimize maintenance and service management processes across various industries.Read more about Sisum</t>
        </is>
      </c>
    </row>
    <row r="20377">
      <c r="A20377" t="inlineStr">
        <is>
          <t>Operations Management</t>
        </is>
      </c>
      <c r="B20377" t="inlineStr">
        <is>
          <t>CMMS</t>
        </is>
      </c>
      <c r="C20377" t="inlineStr">
        <is>
          <t>https://www.getapp.com/operations-management-software/cmms/os/web-based</t>
        </is>
      </c>
      <c r="D20377" t="inlineStr">
        <is>
          <t>FastMaint</t>
        </is>
      </c>
      <c r="E20377" t="inlineStr">
        <is>
          <t>https://www.getapp.com/operations-management-software/a/fastmaint/</t>
        </is>
      </c>
      <c r="F20377" t="inlineStr">
        <is>
          <t>FastMaint maintenance management software for equipment &amp; facility maintenance teams. Good for small to mid-size teams with limited IT support. Cloud software from $100/ month OR install on-premises multi-user software from $5400 one-time. Fast setup. Simple to use. Free trial (needs no credit card)Read more about FastMaint</t>
        </is>
      </c>
    </row>
    <row r="20378">
      <c r="A20378" t="inlineStr">
        <is>
          <t>Operations Management</t>
        </is>
      </c>
      <c r="B20378" t="inlineStr">
        <is>
          <t>CMMS</t>
        </is>
      </c>
      <c r="C20378" t="inlineStr">
        <is>
          <t>https://www.getapp.com/operations-management-software/cmms/os/web-based</t>
        </is>
      </c>
      <c r="D20378" t="inlineStr">
        <is>
          <t>Qualer</t>
        </is>
      </c>
      <c r="E20378" t="inlineStr">
        <is>
          <t>https://www.getapp.com/operations-management-software/a/qualer/</t>
        </is>
      </c>
      <c r="F20378" t="inlineStr">
        <is>
          <t>Qualer asset management software ensures total compliance and audit readiness by managing all of your assets on an easy-to-use dashboard. With the ability to view the current status of your assets and upcoming deadlines across your entire organization.Read more about Qualer</t>
        </is>
      </c>
    </row>
    <row r="20379">
      <c r="A20379" t="inlineStr">
        <is>
          <t>Operations Management</t>
        </is>
      </c>
      <c r="B20379" t="inlineStr">
        <is>
          <t>CMMS</t>
        </is>
      </c>
      <c r="C20379" t="inlineStr">
        <is>
          <t>https://www.getapp.com/operations-management-software/cmms/os/web-based</t>
        </is>
      </c>
      <c r="D20379" t="inlineStr">
        <is>
          <t>Keepfy</t>
        </is>
      </c>
      <c r="E20379" t="inlineStr">
        <is>
          <t>https://www.getapp.com/operations-management-software/a/keepfy/</t>
        </is>
      </c>
      <c r="F20379" t="inlineStr">
        <is>
          <t>Keepfy is a maintenance management system that allows users to manage tenants' property requests and work orders, create schedule templates, send out service reminders, and more.Read more about Keepfy</t>
        </is>
      </c>
    </row>
    <row r="20380">
      <c r="A20380" t="inlineStr">
        <is>
          <t>Operations Management</t>
        </is>
      </c>
      <c r="B20380" t="inlineStr">
        <is>
          <t>CMMS</t>
        </is>
      </c>
      <c r="C20380" t="inlineStr">
        <is>
          <t>https://www.getapp.com/operations-management-software/cmms/os/web-based</t>
        </is>
      </c>
      <c r="D20380" t="inlineStr">
        <is>
          <t>Elara</t>
        </is>
      </c>
      <c r="E20380" t="inlineStr">
        <is>
          <t>https://www.getapp.com/operations-management-software/a/elara/</t>
        </is>
      </c>
      <c r="F20380" t="inlineStr">
        <is>
          <t>Elara: A modern, intuitive maintenance software designed for tech-savvy users. Streamline processes, enhance equipment availability, and simplify work. Experience seamless integrations, expert support, and robust security with Elara.Read more about Elara</t>
        </is>
      </c>
    </row>
    <row r="20381">
      <c r="A20381" t="inlineStr">
        <is>
          <t>Operations Management</t>
        </is>
      </c>
      <c r="B20381" t="inlineStr">
        <is>
          <t>CMMS</t>
        </is>
      </c>
      <c r="C20381" t="inlineStr">
        <is>
          <t>https://www.getapp.com/operations-management-software/cmms/os/web-based</t>
        </is>
      </c>
      <c r="D20381" t="inlineStr">
        <is>
          <t>Blue Mountain RAM</t>
        </is>
      </c>
      <c r="E20381" t="inlineStr">
        <is>
          <t>https://www.getapp.com/it-management-software/a/blue-mountain-ram/</t>
        </is>
      </c>
      <c r="F20381" t="inlineStr">
        <is>
          <t>Blue Mountain RAM combines robust CMMS functionality with quality management to help organizations streamline preventive maintenance, meet regulatory expectations, and reduce risk across the asset lifecycle.Read more about Blue Mountain RAM</t>
        </is>
      </c>
    </row>
    <row r="20382">
      <c r="A20382" t="inlineStr">
        <is>
          <t>Operations Management</t>
        </is>
      </c>
      <c r="B20382" t="inlineStr">
        <is>
          <t>CMMS</t>
        </is>
      </c>
      <c r="C20382" t="inlineStr">
        <is>
          <t>https://www.getapp.com/operations-management-software/cmms/os/web-based</t>
        </is>
      </c>
      <c r="D20382" t="inlineStr">
        <is>
          <t>PrometeoManutenzione</t>
        </is>
      </c>
      <c r="E20382" t="inlineStr">
        <is>
          <t>https://www.getapp.com/operations-management-software/a/prometeomanutenzione/</t>
        </is>
      </c>
      <c r="F20382" t="inlineStr">
        <is>
          <t>PrometeoManutenzione is a cloud-based maintenance management system designed for plants, equipment, and buildings. The system centralizes knowledge about resources and processes, enabling maintenance teams to efficiently plan and organize work activities while tracking performance through comprehensive dashboards and statistical tools.Read more about PrometeoManutenzione</t>
        </is>
      </c>
    </row>
    <row r="20383">
      <c r="A20383" t="inlineStr">
        <is>
          <t>Operations Management</t>
        </is>
      </c>
      <c r="B20383" t="inlineStr">
        <is>
          <t>CMMS</t>
        </is>
      </c>
      <c r="C20383" t="inlineStr">
        <is>
          <t>https://www.getapp.com/operations-management-software/cmms/os/web-based</t>
        </is>
      </c>
      <c r="D20383" t="inlineStr">
        <is>
          <t>argvis; Maintenance Portal</t>
        </is>
      </c>
      <c r="E20383" t="inlineStr">
        <is>
          <t>https://www.getapp.com/operations-management-software/a/argvis-maintenance-portal/</t>
        </is>
      </c>
      <c r="F20383" t="inlineStr">
        <is>
          <t>Use SAP PM easily and mobile with argvis; Maintenance Portal (formerly argvis; DO) as an app and web applicationRead more about argvis; Maintenance Portal</t>
        </is>
      </c>
    </row>
    <row r="20384">
      <c r="A20384" t="inlineStr">
        <is>
          <t>Operations Management</t>
        </is>
      </c>
      <c r="B20384" t="inlineStr">
        <is>
          <t>CMMS</t>
        </is>
      </c>
      <c r="C20384" t="inlineStr">
        <is>
          <t>https://www.getapp.com/operations-management-software/cmms/os/web-based</t>
        </is>
      </c>
      <c r="D20384" t="inlineStr">
        <is>
          <t>Vista-Suite</t>
        </is>
      </c>
      <c r="E20384" t="inlineStr">
        <is>
          <t>https://www.getapp.com/operations-management-software/a/vistasuite/</t>
        </is>
      </c>
      <c r="F20384" t="inlineStr">
        <is>
          <t>VistaSuite Enterprise is a cloud ERP and MRO software with inventory management, RFQ and quote automation, order processing, logistics, and invoicing.Read more about Vista-Suite</t>
        </is>
      </c>
    </row>
    <row r="20385">
      <c r="A20385" t="inlineStr">
        <is>
          <t>Operations Management</t>
        </is>
      </c>
      <c r="B20385" t="inlineStr">
        <is>
          <t>CMMS</t>
        </is>
      </c>
      <c r="C20385" t="inlineStr">
        <is>
          <t>https://www.getapp.com/operations-management-software/cmms/os/web-based</t>
        </is>
      </c>
      <c r="D20385" t="inlineStr">
        <is>
          <t>Cryotos</t>
        </is>
      </c>
      <c r="E20385" t="inlineStr">
        <is>
          <t>https://www.getapp.com/operations-management-software/a/cryotos/</t>
        </is>
      </c>
      <c r="F20385" t="inlineStr">
        <is>
          <t>PiqoTech is a maintenance operations CMMS. Facility managers can create and approve work orders on their smartphones and tablets. A preventive maintenance mobile app with updates, alerts and notes ensures team accountability.Read more about Cryotos</t>
        </is>
      </c>
    </row>
    <row r="20386">
      <c r="A20386" t="inlineStr">
        <is>
          <t>Operations Management</t>
        </is>
      </c>
      <c r="B20386" t="inlineStr">
        <is>
          <t>CMMS</t>
        </is>
      </c>
      <c r="C20386" t="inlineStr">
        <is>
          <t>https://www.getapp.com/operations-management-software/cmms/os/web-based</t>
        </is>
      </c>
      <c r="D20386" t="inlineStr">
        <is>
          <t>CheckProof</t>
        </is>
      </c>
      <c r="E20386" t="inlineStr">
        <is>
          <t>https://www.getapp.com/operations-management-software/a/checkproof/</t>
        </is>
      </c>
      <c r="F20386" t="inlineStr">
        <is>
          <t>CheckProof is a cloud-based platform for maintenance and HSEQ management for the construction materials and heavy industries.Read more about CheckProof</t>
        </is>
      </c>
    </row>
    <row r="20387">
      <c r="A20387" t="inlineStr">
        <is>
          <t>Operations Management</t>
        </is>
      </c>
      <c r="B20387" t="inlineStr">
        <is>
          <t>CMMS</t>
        </is>
      </c>
      <c r="C20387" t="inlineStr">
        <is>
          <t>https://www.getapp.com/operations-management-software/cmms/os/web-based</t>
        </is>
      </c>
      <c r="D20387" t="inlineStr">
        <is>
          <t>flowdit</t>
        </is>
      </c>
      <c r="E20387" t="inlineStr">
        <is>
          <t>https://www.getapp.com/operations-management-software/a/flowdit/</t>
        </is>
      </c>
      <c r="F20387" t="inlineStr">
        <is>
          <t>flowdit’s CMMS solution automates maintenance schedules, work orders, and asset tracking. It reduces downtime and improves performance with real-time data and IoT integration, ensuring efficient, cost-effective maintenance operations.Read more about flowdit</t>
        </is>
      </c>
    </row>
    <row r="20388">
      <c r="A20388" t="inlineStr">
        <is>
          <t>Operations Management</t>
        </is>
      </c>
      <c r="B20388" t="inlineStr">
        <is>
          <t>CMMS</t>
        </is>
      </c>
      <c r="C20388" t="inlineStr">
        <is>
          <t>https://www.getapp.com/operations-management-software/cmms/os/web-based</t>
        </is>
      </c>
      <c r="D20388" t="inlineStr">
        <is>
          <t>FacilityBot</t>
        </is>
      </c>
      <c r="E20388" t="inlineStr">
        <is>
          <t>https://www.getapp.com/operations-management-software/a/facilitybot/</t>
        </is>
      </c>
      <c r="F20388" t="inlineStr">
        <is>
          <t>FacilityBot is an award-winning cloud-based chatbot software designed to help organizations create, launch, and manage chatbots to streamline facilities management and field service management operations.Read more about FacilityBot</t>
        </is>
      </c>
    </row>
    <row r="20389">
      <c r="A20389" t="inlineStr">
        <is>
          <t>Operations Management</t>
        </is>
      </c>
      <c r="B20389" t="inlineStr">
        <is>
          <t>CMMS</t>
        </is>
      </c>
      <c r="C20389" t="inlineStr">
        <is>
          <t>https://www.getapp.com/operations-management-software/cmms/os/web-based</t>
        </is>
      </c>
      <c r="D20389" t="inlineStr">
        <is>
          <t>TME CMMS</t>
        </is>
      </c>
      <c r="E20389" t="inlineStr">
        <is>
          <t>https://www.getapp.com/operations-management-software/a/tme-cmms/</t>
        </is>
      </c>
      <c r="F20389" t="inlineStr">
        <is>
          <t>Traceability Made Easy® (TME®) CMMS is a cloud-based asset management software that specializes in utilization, warehouse and inventory management, SPC/SQC and maintenance management.Read more about TME CMMS</t>
        </is>
      </c>
    </row>
    <row r="20390">
      <c r="A20390" t="inlineStr">
        <is>
          <t>Operations Management</t>
        </is>
      </c>
      <c r="B20390" t="inlineStr">
        <is>
          <t>CMMS</t>
        </is>
      </c>
      <c r="C20390" t="inlineStr">
        <is>
          <t>https://www.getapp.com/operations-management-software/cmms/os/web-based</t>
        </is>
      </c>
      <c r="D20390" t="inlineStr">
        <is>
          <t>FieldEx</t>
        </is>
      </c>
      <c r="E20390" t="inlineStr">
        <is>
          <t>https://www.getapp.com/operations-management-software/a/custella/</t>
        </is>
      </c>
      <c r="F20390" t="inlineStr">
        <is>
          <t>FieldEx is a modern CMMS that helps you manage work orders, assets, and field teams in one platform. With mobile access, preventive scheduling, and built-in reporting, FieldEx simplifies maintenance and keeps your operations efficient and organized.Read more about FieldEx</t>
        </is>
      </c>
    </row>
    <row r="20391">
      <c r="A20391" t="inlineStr">
        <is>
          <t>Operations Management</t>
        </is>
      </c>
      <c r="B20391" t="inlineStr">
        <is>
          <t>CMMS</t>
        </is>
      </c>
      <c r="C20391" t="inlineStr">
        <is>
          <t>https://www.getapp.com/operations-management-software/cmms/os/web-based</t>
        </is>
      </c>
      <c r="D20391" t="inlineStr">
        <is>
          <t>Unifize</t>
        </is>
      </c>
      <c r="E20391" t="inlineStr">
        <is>
          <t>https://www.getapp.com/project-management-planning-software/a/unifize/</t>
        </is>
      </c>
      <c r="F20391"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20392">
      <c r="A20392" t="inlineStr">
        <is>
          <t>Operations Management</t>
        </is>
      </c>
      <c r="B20392" t="inlineStr">
        <is>
          <t>CMMS</t>
        </is>
      </c>
      <c r="C20392" t="inlineStr">
        <is>
          <t>https://www.getapp.com/operations-management-software/cmms/os/web-based</t>
        </is>
      </c>
      <c r="D20392" t="inlineStr">
        <is>
          <t>AMPRO</t>
        </is>
      </c>
      <c r="E20392" t="inlineStr">
        <is>
          <t>https://www.getapp.com/operations-management-software/a/ampro/</t>
        </is>
      </c>
      <c r="F20392" t="inlineStr">
        <is>
          <t>AMPRO is a CMMS computerized maintenance management software application that allows the structuring of assets like plant equipment and vehicles in an organized and logical manner. Users can prepare maintenance schedules, document work history, schedule routine maintenance, prepare unscheduled jobs, and record completed work to assist in future maintenance activities including budgeting and labor requirements.Read more about AMPRO</t>
        </is>
      </c>
    </row>
    <row r="20393">
      <c r="A20393" t="inlineStr">
        <is>
          <t>Operations Management</t>
        </is>
      </c>
      <c r="B20393" t="inlineStr">
        <is>
          <t>CMMS</t>
        </is>
      </c>
      <c r="C20393" t="inlineStr">
        <is>
          <t>https://www.getapp.com/operations-management-software/cmms/os/web-based</t>
        </is>
      </c>
      <c r="D20393" t="inlineStr">
        <is>
          <t>Aladdin</t>
        </is>
      </c>
      <c r="E20393" t="inlineStr">
        <is>
          <t>https://www.getapp.com/operations-management-software/a/aladdin/</t>
        </is>
      </c>
      <c r="F20393" t="inlineStr">
        <is>
          <t>Aladdin is an Asset Lifecycle Management Software that can help improve your business process and increase ROI.Read more about Aladdin</t>
        </is>
      </c>
    </row>
    <row r="20394">
      <c r="A20394" t="inlineStr">
        <is>
          <t>Operations Management</t>
        </is>
      </c>
      <c r="B20394" t="inlineStr">
        <is>
          <t>CMMS</t>
        </is>
      </c>
      <c r="C20394" t="inlineStr">
        <is>
          <t>https://www.getapp.com/operations-management-software/cmms/os/web-based</t>
        </is>
      </c>
      <c r="D20394" t="inlineStr">
        <is>
          <t>MicroMain</t>
        </is>
      </c>
      <c r="E20394" t="inlineStr">
        <is>
          <t>https://www.getapp.com/operations-management-software/a/micromain/</t>
        </is>
      </c>
      <c r="F20394" t="inlineStr">
        <is>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is>
      </c>
    </row>
    <row r="20395">
      <c r="A20395" t="inlineStr">
        <is>
          <t>Operations Management</t>
        </is>
      </c>
      <c r="B20395" t="inlineStr">
        <is>
          <t>CMMS</t>
        </is>
      </c>
      <c r="C20395" t="inlineStr">
        <is>
          <t>https://www.getapp.com/operations-management-software/cmms/os/web-based</t>
        </is>
      </c>
      <c r="D20395" t="inlineStr">
        <is>
          <t>Scops</t>
        </is>
      </c>
      <c r="E20395" t="inlineStr">
        <is>
          <t>https://www.getapp.com/operations-management-software/a/scops/</t>
        </is>
      </c>
      <c r="F20395" t="inlineStr">
        <is>
          <t>Scops is a data-driven interface for physical assets that helps companies collect, share and analyse data about their physical assets.Read more about Scops</t>
        </is>
      </c>
    </row>
    <row r="20396">
      <c r="A20396" t="inlineStr">
        <is>
          <t>Operations Management</t>
        </is>
      </c>
      <c r="B20396" t="inlineStr">
        <is>
          <t>CMMS</t>
        </is>
      </c>
      <c r="C20396" t="inlineStr">
        <is>
          <t>https://www.getapp.com/operations-management-software/cmms/os/web-based</t>
        </is>
      </c>
      <c r="D20396" t="inlineStr">
        <is>
          <t>Facilio</t>
        </is>
      </c>
      <c r="E20396" t="inlineStr">
        <is>
          <t>https://www.getapp.com/operations-management-software/a/facilio/</t>
        </is>
      </c>
      <c r="F20396" t="inlineStr">
        <is>
          <t>IoT-driven enterprise platform and CMMS software for real-time facilities O&amp;M and tenant engagement. Optimising over 30 million sq.ft of space globally.Read more about Facilio</t>
        </is>
      </c>
    </row>
    <row r="20397">
      <c r="A20397" t="inlineStr">
        <is>
          <t>Operations Management</t>
        </is>
      </c>
      <c r="B20397" t="inlineStr">
        <is>
          <t>CMMS</t>
        </is>
      </c>
      <c r="C20397" t="inlineStr">
        <is>
          <t>https://www.getapp.com/operations-management-software/cmms/os/web-based</t>
        </is>
      </c>
      <c r="D20397" t="inlineStr">
        <is>
          <t>IFS Cloud</t>
        </is>
      </c>
      <c r="E20397" t="inlineStr">
        <is>
          <t>https://www.getapp.com/operations-management-software/a/ifs-applications/</t>
        </is>
      </c>
      <c r="F20397" t="inlineStr">
        <is>
          <t>A composable enterprise application delivering ERP, Service Management and Enterprise Asset Management capabilities on a single platform with IFS.ai as the backbone of the solution.Read more about IFS Cloud</t>
        </is>
      </c>
    </row>
    <row r="20398">
      <c r="A20398" t="inlineStr">
        <is>
          <t>Operations Management</t>
        </is>
      </c>
      <c r="B20398" t="inlineStr">
        <is>
          <t>CMMS</t>
        </is>
      </c>
      <c r="C20398" t="inlineStr">
        <is>
          <t>https://www.getapp.com/operations-management-software/cmms/os/web-based</t>
        </is>
      </c>
      <c r="D20398" t="inlineStr">
        <is>
          <t>AIMMS</t>
        </is>
      </c>
      <c r="E20398" t="inlineStr">
        <is>
          <t>https://www.getapp.com/operations-management-software/a/aimms/</t>
        </is>
      </c>
      <c r="F20398" t="inlineStr">
        <is>
          <t>AIMMS helps entities organize maintenance team operations, minimize paperwork, and gather the necessary data to promote modern and efficient management. Key attributes include asset tracking, scheduling, task monitoring, mobile access, work order &amp; inventory management, corrective maintenance, etc.Read more about AIMMS</t>
        </is>
      </c>
    </row>
    <row r="20399">
      <c r="A20399" t="inlineStr">
        <is>
          <t>Operations Management</t>
        </is>
      </c>
      <c r="B20399" t="inlineStr">
        <is>
          <t>CMMS</t>
        </is>
      </c>
      <c r="C20399" t="inlineStr">
        <is>
          <t>https://www.getapp.com/operations-management-software/cmms/os/web-based</t>
        </is>
      </c>
      <c r="D20399" t="inlineStr">
        <is>
          <t>Elements XS</t>
        </is>
      </c>
      <c r="E20399" t="inlineStr">
        <is>
          <t>https://www.getapp.com/operations-management-software/a/elements-xs/</t>
        </is>
      </c>
      <c r="F20399" t="inlineStr">
        <is>
          <t>GIS-Centric Asset and Work Management software for local government and utilities. From Service Orders to Permitting, from Preventive Maintenance to Citizen Engagement, Elements XS has your organization covered.Read more about Elements XS</t>
        </is>
      </c>
    </row>
    <row r="20400">
      <c r="A20400" t="inlineStr">
        <is>
          <t>Operations Management</t>
        </is>
      </c>
      <c r="B20400" t="inlineStr">
        <is>
          <t>CMMS</t>
        </is>
      </c>
      <c r="C20400" t="inlineStr">
        <is>
          <t>https://www.getapp.com/operations-management-software/cmms/os/web-based</t>
        </is>
      </c>
      <c r="D20400" t="inlineStr">
        <is>
          <t>Nektar Data</t>
        </is>
      </c>
      <c r="E20400" t="inlineStr">
        <is>
          <t>https://www.getapp.com/operations-management-software/a/nektar/</t>
        </is>
      </c>
      <c r="F20400" t="inlineStr">
        <is>
          <t>Nektar is a field service management tool for data collection, GIS mapping, life cycle management, integrated work order processes, document control, and moreRead more about Nektar Data</t>
        </is>
      </c>
    </row>
    <row r="20401">
      <c r="A20401" t="inlineStr">
        <is>
          <t>Operations Management</t>
        </is>
      </c>
      <c r="B20401" t="inlineStr">
        <is>
          <t>CMMS</t>
        </is>
      </c>
      <c r="C20401" t="inlineStr">
        <is>
          <t>https://www.getapp.com/operations-management-software/cmms/os/web-based</t>
        </is>
      </c>
      <c r="D20401" t="inlineStr">
        <is>
          <t>Mainsaver</t>
        </is>
      </c>
      <c r="E20401" t="inlineStr">
        <is>
          <t>https://www.getapp.com/operations-management-software/a/mainsaver/</t>
        </is>
      </c>
      <c r="F20401" t="inlineStr">
        <is>
          <t>Mainsaver Cloud provides an efficient, easy-to-use, and reliable CMMS platform to manage work orders, tackle preventative maintenance, manage purchasing and spare parts inventories, and make data-driven decisions about assets and resources.Read more about Mainsaver</t>
        </is>
      </c>
    </row>
    <row r="20402">
      <c r="A20402" t="inlineStr">
        <is>
          <t>Operations Management</t>
        </is>
      </c>
      <c r="B20402" t="inlineStr">
        <is>
          <t>CMMS</t>
        </is>
      </c>
      <c r="C20402" t="inlineStr">
        <is>
          <t>https://www.getapp.com/operations-management-software/cmms/os/web-based</t>
        </is>
      </c>
      <c r="D20402" t="inlineStr">
        <is>
          <t>CMMShere</t>
        </is>
      </c>
      <c r="E20402" t="inlineStr">
        <is>
          <t>https://www.getapp.com/operations-management-software/a/cmmshere/</t>
        </is>
      </c>
      <c r="F20402" t="inlineStr">
        <is>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is>
      </c>
    </row>
    <row r="20403">
      <c r="A20403" t="inlineStr">
        <is>
          <t>Operations Management</t>
        </is>
      </c>
      <c r="B20403" t="inlineStr">
        <is>
          <t>CMMS</t>
        </is>
      </c>
      <c r="C20403" t="inlineStr">
        <is>
          <t>https://www.getapp.com/operations-management-software/cmms/os/web-based</t>
        </is>
      </c>
      <c r="D20403" t="inlineStr">
        <is>
          <t>Prometheus Platform</t>
        </is>
      </c>
      <c r="E20403" t="inlineStr">
        <is>
          <t>https://www.getapp.com/operations-management-software/a/prometheus-platform/</t>
        </is>
      </c>
      <c r="F20403"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20404">
      <c r="A20404" t="inlineStr">
        <is>
          <t>Operations Management</t>
        </is>
      </c>
      <c r="B20404" t="inlineStr">
        <is>
          <t>CMMS</t>
        </is>
      </c>
      <c r="C20404" t="inlineStr">
        <is>
          <t>https://www.getapp.com/operations-management-software/cmms/os/web-based</t>
        </is>
      </c>
      <c r="D20404" t="inlineStr">
        <is>
          <t>IPlanMAINTAIN</t>
        </is>
      </c>
      <c r="E20404" t="inlineStr">
        <is>
          <t>https://www.getapp.com/operations-management-software/a/industrial-asset-management-technology/</t>
        </is>
      </c>
      <c r="F20404" t="inlineStr">
        <is>
          <t>iPlanMAINTAIN is packed with features specifically designed to support Plant Maintenance processes.iPlanMAINTAIN is as capable as Maintenance software from Ultimo, Fiix, MAPCON, PEMAC, FastMaint, &amp; eMaint, but unlike our competitors, we are happy to advertise our software prices!Read more about IPlanMAINTAIN</t>
        </is>
      </c>
    </row>
    <row r="20405">
      <c r="A20405" t="inlineStr">
        <is>
          <t>Operations Management</t>
        </is>
      </c>
      <c r="B20405" t="inlineStr">
        <is>
          <t>CMMS</t>
        </is>
      </c>
      <c r="C20405" t="inlineStr">
        <is>
          <t>https://www.getapp.com/operations-management-software/cmms/os/web-based</t>
        </is>
      </c>
      <c r="D20405" t="inlineStr">
        <is>
          <t>Asset Insider</t>
        </is>
      </c>
      <c r="E20405" t="inlineStr">
        <is>
          <t>https://www.getapp.com/operations-management-software/a/asset-insider/</t>
        </is>
      </c>
      <c r="F20405"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20406">
      <c r="A20406" t="inlineStr">
        <is>
          <t>Operations Management</t>
        </is>
      </c>
      <c r="B20406" t="inlineStr">
        <is>
          <t>CMMS</t>
        </is>
      </c>
      <c r="C20406" t="inlineStr">
        <is>
          <t>https://www.getapp.com/operations-management-software/cmms/os/web-based</t>
        </is>
      </c>
      <c r="D20406" t="inlineStr">
        <is>
          <t>Tofino</t>
        </is>
      </c>
      <c r="E20406" t="inlineStr">
        <is>
          <t>https://www.getapp.com/operations-management-software/a/tofino/</t>
        </is>
      </c>
      <c r="F20406" t="inlineStr">
        <is>
          <t>Simplify Maintenance Management and realize end-to-end cost reduction with a fully integrated Cloud solution. Multi-site, scalable CMMS/EAM, manage inventoryRead more about Tofino</t>
        </is>
      </c>
    </row>
    <row r="20407">
      <c r="A20407" t="inlineStr">
        <is>
          <t>Operations Management</t>
        </is>
      </c>
      <c r="B20407" t="inlineStr">
        <is>
          <t>CMMS</t>
        </is>
      </c>
      <c r="C20407" t="inlineStr">
        <is>
          <t>https://www.getapp.com/operations-management-software/cmms/os/web-based</t>
        </is>
      </c>
      <c r="D20407" t="inlineStr">
        <is>
          <t>The Asset Guardian (TAG)</t>
        </is>
      </c>
      <c r="E20407" t="inlineStr">
        <is>
          <t>https://www.getapp.com/operations-management-software/a/the-asset-guardian-tag/</t>
        </is>
      </c>
      <c r="F20407"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20408">
      <c r="A20408" t="inlineStr">
        <is>
          <t>Operations Management</t>
        </is>
      </c>
      <c r="B20408" t="inlineStr">
        <is>
          <t>CMMS</t>
        </is>
      </c>
      <c r="C20408" t="inlineStr">
        <is>
          <t>https://www.getapp.com/operations-management-software/cmms/os/web-based</t>
        </is>
      </c>
      <c r="D20408" t="inlineStr">
        <is>
          <t>86 Repairs</t>
        </is>
      </c>
      <c r="E20408" t="inlineStr">
        <is>
          <t>https://www.getapp.com/operations-management-software/a/86-repairs/</t>
        </is>
      </c>
      <c r="F20408" t="inlineStr">
        <is>
          <t>86 Repairs is a cloud-based maintenance and equipment repair management software for restaurants.Read more about 86 Repairs</t>
        </is>
      </c>
    </row>
    <row r="20409">
      <c r="A20409" t="inlineStr">
        <is>
          <t>Operations Management</t>
        </is>
      </c>
      <c r="B20409" t="inlineStr">
        <is>
          <t>CMMS</t>
        </is>
      </c>
      <c r="C20409" t="inlineStr">
        <is>
          <t>https://www.getapp.com/operations-management-software/cmms/os/web-based</t>
        </is>
      </c>
      <c r="D20409" t="inlineStr">
        <is>
          <t>Urgent</t>
        </is>
      </c>
      <c r="E20409" t="inlineStr">
        <is>
          <t>https://www.getapp.com/operations-management-software/a/emaintenance/</t>
        </is>
      </c>
      <c r="F20409" t="inlineStr">
        <is>
          <t>Urgent is a maintenance &amp; repair task management software for managing maintenance activities, contractors, asset performance, and compliance issuesRead more about Urgent</t>
        </is>
      </c>
    </row>
    <row r="20410">
      <c r="A20410" t="inlineStr">
        <is>
          <t>Operations Management</t>
        </is>
      </c>
      <c r="B20410" t="inlineStr">
        <is>
          <t>CMMS</t>
        </is>
      </c>
      <c r="C20410" t="inlineStr">
        <is>
          <t>https://www.getapp.com/operations-management-software/cmms/os/web-based</t>
        </is>
      </c>
      <c r="D20410" t="inlineStr">
        <is>
          <t>QPlant</t>
        </is>
      </c>
      <c r="E20410" t="inlineStr">
        <is>
          <t>https://www.getapp.com/operations-management-software/a/qplant/</t>
        </is>
      </c>
      <c r="F20410" t="inlineStr">
        <is>
          <t>QPlant Maintenance Management is the CMMS (computerized maintenance management system) or CMMS of TAI Smart Factory. It is a software that helps in the management of maintenance services and the objective of QPlant MM is that all maintenance tasks are carried out in a safer and more efficient way.Read more about QPlant</t>
        </is>
      </c>
    </row>
    <row r="20411">
      <c r="A20411" t="inlineStr">
        <is>
          <t>Operations Management</t>
        </is>
      </c>
      <c r="B20411" t="inlineStr">
        <is>
          <t>CMMS</t>
        </is>
      </c>
      <c r="C20411" t="inlineStr">
        <is>
          <t>https://www.getapp.com/operations-management-software/cmms/os/web-based</t>
        </is>
      </c>
      <c r="D20411" t="inlineStr">
        <is>
          <t>IMPAK</t>
        </is>
      </c>
      <c r="E20411" t="inlineStr">
        <is>
          <t>https://www.getapp.com/operations-management-software/a/impak/</t>
        </is>
      </c>
      <c r="F20411" t="inlineStr">
        <is>
          <t>IMPAK is a web-based facility management system which helps property managers organize, manage and document maintenance-related activities for multiple properties. Its key features include records management, maintenance scheduling, inspections, asset tracking and inventory control.Read more about IMPAK</t>
        </is>
      </c>
    </row>
    <row r="20412">
      <c r="A20412" t="inlineStr">
        <is>
          <t>Operations Management</t>
        </is>
      </c>
      <c r="B20412" t="inlineStr">
        <is>
          <t>CMMS</t>
        </is>
      </c>
      <c r="C20412" t="inlineStr">
        <is>
          <t>https://www.getapp.com/operations-management-software/cmms/os/web-based</t>
        </is>
      </c>
      <c r="D20412" t="inlineStr">
        <is>
          <t>AnyMaint</t>
        </is>
      </c>
      <c r="E20412" t="inlineStr">
        <is>
          <t>https://www.getapp.com/operations-management-software/a/anymaint/</t>
        </is>
      </c>
      <c r="F20412" t="inlineStr">
        <is>
          <t>AnyMaint is a user friendly maintenance software. Failures, preventive maintenance and work orders are organized as pictures and colors. No requirement for computer skills or extra time for the learning.Read more about AnyMaint</t>
        </is>
      </c>
    </row>
    <row r="20413">
      <c r="A20413" t="inlineStr">
        <is>
          <t>Operations Management</t>
        </is>
      </c>
      <c r="B20413" t="inlineStr">
        <is>
          <t>CMMS</t>
        </is>
      </c>
      <c r="C20413" t="inlineStr">
        <is>
          <t>https://www.getapp.com/operations-management-software/cmms/os/web-based</t>
        </is>
      </c>
      <c r="D20413" t="inlineStr">
        <is>
          <t>Nomadia Field Service</t>
        </is>
      </c>
      <c r="E20413" t="inlineStr">
        <is>
          <t>https://www.getapp.com/operations-management-software/a/opti-time-1/</t>
        </is>
      </c>
      <c r="F20413" t="inlineStr">
        <is>
          <t>Nomadia Field Service is a field service management software that helps optimize scheduling, routing, and productivity of mobile workers. It offers real-time scheduling, appointment booking, and transaction management cpabilities.Read more about Nomadia Field Service</t>
        </is>
      </c>
    </row>
    <row r="20414">
      <c r="A20414" t="inlineStr">
        <is>
          <t>Operations Management</t>
        </is>
      </c>
      <c r="B20414" t="inlineStr">
        <is>
          <t>CMMS</t>
        </is>
      </c>
      <c r="C20414" t="inlineStr">
        <is>
          <t>https://www.getapp.com/operations-management-software/cmms/os/web-based</t>
        </is>
      </c>
      <c r="D20414" t="inlineStr">
        <is>
          <t>Cleverly</t>
        </is>
      </c>
      <c r="E20414" t="inlineStr">
        <is>
          <t>https://www.getapp.com/operations-management-software/a/cleverly/</t>
        </is>
      </c>
      <c r="F20414" t="inlineStr">
        <is>
          <t>Cleverly is a cloud-Based, modern technologies-driven platform with workflow automation, data and analytics module, integrated communications, sensor integrations, asset management and booking capabilities, improved productivity, and all-in-one accessibility for all stakeholders.Read more about Cleverly</t>
        </is>
      </c>
    </row>
    <row r="20415">
      <c r="A20415" t="inlineStr">
        <is>
          <t>Operations Management</t>
        </is>
      </c>
      <c r="B20415" t="inlineStr">
        <is>
          <t>CMMS</t>
        </is>
      </c>
      <c r="C20415" t="inlineStr">
        <is>
          <t>https://www.getapp.com/operations-management-software/cmms/os/web-based</t>
        </is>
      </c>
      <c r="D20415" t="inlineStr">
        <is>
          <t>Weever</t>
        </is>
      </c>
      <c r="E20415" t="inlineStr">
        <is>
          <t>https://www.getapp.com/website-ecommerce-software/a/forms-manager/</t>
        </is>
      </c>
      <c r="F20415"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20416">
      <c r="A20416" t="inlineStr">
        <is>
          <t>Operations Management</t>
        </is>
      </c>
      <c r="B20416" t="inlineStr">
        <is>
          <t>CMMS</t>
        </is>
      </c>
      <c r="C20416" t="inlineStr">
        <is>
          <t>https://www.getapp.com/operations-management-software/cmms/os/web-based</t>
        </is>
      </c>
      <c r="D20416" t="inlineStr">
        <is>
          <t>Factory View Online</t>
        </is>
      </c>
      <c r="E20416" t="inlineStr">
        <is>
          <t>https://www.getapp.com/all-software/a/factory-view-online/</t>
        </is>
      </c>
      <c r="F20416" t="inlineStr">
        <is>
          <t>Factory View Online is a cloud-based maintenance management software that helps businesses create work orders, monitor equipment health, handle inventory requirements, and more.Read more about Factory View Online</t>
        </is>
      </c>
    </row>
    <row r="20417">
      <c r="A20417" t="inlineStr">
        <is>
          <t>Operations Management</t>
        </is>
      </c>
      <c r="B20417" t="inlineStr">
        <is>
          <t>CMMS</t>
        </is>
      </c>
      <c r="C20417" t="inlineStr">
        <is>
          <t>https://www.getapp.com/operations-management-software/cmms/os/web-based</t>
        </is>
      </c>
      <c r="D20417" t="inlineStr">
        <is>
          <t>Maintenance Pro CMMS</t>
        </is>
      </c>
      <c r="E20417" t="inlineStr">
        <is>
          <t>https://www.getapp.com/operations-management-software/a/maintenance-pro-cmms/</t>
        </is>
      </c>
      <c r="F20417" t="inlineStr">
        <is>
          <t>Maintenance Pro CMMS is a cloud-based and on-premise CMMS software designed to help businesses track maintenance on their assets, plants, facilities, and machinery. The software provides instant access from any device, including desktop PCs, tablets, and smartphones, allowing users to manage their maintenance operations from the office, home, or on the go.Read more about Maintenance Pro CMMS</t>
        </is>
      </c>
    </row>
    <row r="20418">
      <c r="A20418" t="inlineStr">
        <is>
          <t>Operations Management</t>
        </is>
      </c>
      <c r="B20418" t="inlineStr">
        <is>
          <t>CMMS</t>
        </is>
      </c>
      <c r="C20418" t="inlineStr">
        <is>
          <t>https://www.getapp.com/operations-management-software/cmms/os/web-based</t>
        </is>
      </c>
      <c r="D20418" t="inlineStr">
        <is>
          <t>WebView AMS</t>
        </is>
      </c>
      <c r="E20418" t="inlineStr">
        <is>
          <t>https://www.getapp.com/operations-management-software/a/webviewams/</t>
        </is>
      </c>
      <c r="F20418"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20419">
      <c r="A20419" t="inlineStr">
        <is>
          <t>Operations Management</t>
        </is>
      </c>
      <c r="B20419" t="inlineStr">
        <is>
          <t>CMMS</t>
        </is>
      </c>
      <c r="C20419" t="inlineStr">
        <is>
          <t>https://www.getapp.com/operations-management-software/cmms/os/web-based</t>
        </is>
      </c>
      <c r="D20419" t="inlineStr">
        <is>
          <t>Process Excellence Temple</t>
        </is>
      </c>
      <c r="E20419" t="inlineStr">
        <is>
          <t>https://www.getapp.com/industries-software/a/process-excellence-temple/</t>
        </is>
      </c>
      <c r="F20419" t="inlineStr">
        <is>
          <t>Process Excellence Temple is a cloud-based software designed to help businesses streamline manufacturing execution operations. The platform enables supervisors to organize tasks and assign them to team members, set up priorities and deadlines, automate workflows, and generate custom reports.Read more about Process Excellence Temple</t>
        </is>
      </c>
    </row>
    <row r="20420">
      <c r="A20420" t="inlineStr">
        <is>
          <t>Operations Management</t>
        </is>
      </c>
      <c r="B20420" t="inlineStr">
        <is>
          <t>CMMS</t>
        </is>
      </c>
      <c r="C20420" t="inlineStr">
        <is>
          <t>https://www.getapp.com/operations-management-software/cmms/os/web-based</t>
        </is>
      </c>
      <c r="D20420" t="inlineStr">
        <is>
          <t>Agility</t>
        </is>
      </c>
      <c r="E20420" t="inlineStr">
        <is>
          <t>https://www.getapp.com/operations-management-software/a/agility1/</t>
        </is>
      </c>
      <c r="F20420" t="inlineStr">
        <is>
          <t>Agility is a complete CMMS solution with proven capabilities across the globe. It's a powerful platform that captures and stores key information.Read more about Agility</t>
        </is>
      </c>
    </row>
    <row r="20421">
      <c r="A20421" t="inlineStr">
        <is>
          <t>Operations Management</t>
        </is>
      </c>
      <c r="B20421" t="inlineStr">
        <is>
          <t>CMMS</t>
        </is>
      </c>
      <c r="C20421" t="inlineStr">
        <is>
          <t>https://www.getapp.com/operations-management-software/cmms/os/web-based</t>
        </is>
      </c>
      <c r="D20421" t="inlineStr">
        <is>
          <t>GP MaTe</t>
        </is>
      </c>
      <c r="E20421" t="inlineStr">
        <is>
          <t>https://www.getapp.com/operations-management-software/a/gp-mate/</t>
        </is>
      </c>
      <c r="F20421" t="inlineStr">
        <is>
          <t>GP MaTe is a maintenance and material management system that helps facilitate maintenance planning, procurement, inventory control, and moreRead more about GP MaTe</t>
        </is>
      </c>
    </row>
    <row r="20422">
      <c r="A20422" t="inlineStr">
        <is>
          <t>Operations Management</t>
        </is>
      </c>
      <c r="B20422" t="inlineStr">
        <is>
          <t>CMMS</t>
        </is>
      </c>
      <c r="C20422" t="inlineStr">
        <is>
          <t>https://www.getapp.com/operations-management-software/cmms/os/web-based</t>
        </is>
      </c>
      <c r="D20422" t="inlineStr">
        <is>
          <t>Matrix Engine GMAO</t>
        </is>
      </c>
      <c r="E20422" t="inlineStr">
        <is>
          <t>https://www.getapp.com/operations-management-software/a/matrix-engine-gmao/</t>
        </is>
      </c>
      <c r="F20422" t="inlineStr">
        <is>
          <t>Matrix Engine is an online solution for equipment and resource maintenance and management, suitable for all industries and company sizes. Businesses can manage and monitor interventions, inventory, costs, stocks, and human resources. It is only available for French and Spanish speaking users.Read more about Matrix Engine GMAO</t>
        </is>
      </c>
    </row>
    <row r="20423">
      <c r="A20423" t="inlineStr">
        <is>
          <t>Operations Management</t>
        </is>
      </c>
      <c r="B20423" t="inlineStr">
        <is>
          <t>CMMS</t>
        </is>
      </c>
      <c r="C20423" t="inlineStr">
        <is>
          <t>https://www.getapp.com/operations-management-software/cmms/os/web-based</t>
        </is>
      </c>
      <c r="D20423" t="inlineStr">
        <is>
          <t>GxPReady! Suite</t>
        </is>
      </c>
      <c r="E20423" t="inlineStr">
        <is>
          <t>https://www.getapp.com/operations-management-software/a/gxpready-suite/</t>
        </is>
      </c>
      <c r="F20423" t="inlineStr">
        <is>
          <t>GxPReady! Suite provides a validated software product accessible on-line for calibration, validation, and maintenance management.Read more about GxPReady! Suite</t>
        </is>
      </c>
    </row>
    <row r="20424">
      <c r="A20424" t="inlineStr">
        <is>
          <t>Operations Management</t>
        </is>
      </c>
      <c r="B20424" t="inlineStr">
        <is>
          <t>CMMS</t>
        </is>
      </c>
      <c r="C20424" t="inlineStr">
        <is>
          <t>https://www.getapp.com/operations-management-software/cmms/os/web-based</t>
        </is>
      </c>
      <c r="D20424" t="inlineStr">
        <is>
          <t>Simpli inspect</t>
        </is>
      </c>
      <c r="E20424" t="inlineStr">
        <is>
          <t>https://www.getapp.com/operations-management-software/a/simpli-inspect/</t>
        </is>
      </c>
      <c r="F20424" t="inlineStr">
        <is>
          <t>Simpli inspect is a cloud-based inspection and auditing platform designed to digitize and streamline operations, maintenance, safety, and compliance processes.Read more about Simpli inspect</t>
        </is>
      </c>
    </row>
    <row r="20425">
      <c r="A20425" t="inlineStr">
        <is>
          <t>Operations Management</t>
        </is>
      </c>
      <c r="B20425" t="inlineStr">
        <is>
          <t>CMMS</t>
        </is>
      </c>
      <c r="C20425" t="inlineStr">
        <is>
          <t>https://www.getapp.com/operations-management-software/cmms/os/web-based</t>
        </is>
      </c>
      <c r="D20425" t="inlineStr">
        <is>
          <t>Bulbthings</t>
        </is>
      </c>
      <c r="E20425" t="inlineStr">
        <is>
          <t>https://www.getapp.com/operations-management-software/a/bulbthings-1/</t>
        </is>
      </c>
      <c r="F20425" t="inlineStr">
        <is>
          <t>Bulbthings is an asset management software that helps businesses across various industry verticals, such as construction, manufacturing, hospitality, transportation, healthcare, education, entertainment, pharmaceuticals, and more.Read more about Bulbthings</t>
        </is>
      </c>
    </row>
    <row r="20426">
      <c r="A20426" t="inlineStr">
        <is>
          <t>Operations Management</t>
        </is>
      </c>
      <c r="B20426" t="inlineStr">
        <is>
          <t>CMMS</t>
        </is>
      </c>
      <c r="C20426" t="inlineStr">
        <is>
          <t>https://www.getapp.com/operations-management-software/cmms/os/web-based</t>
        </is>
      </c>
      <c r="D20426" t="inlineStr">
        <is>
          <t>Prisma</t>
        </is>
      </c>
      <c r="E20426" t="inlineStr">
        <is>
          <t>https://www.getapp.com/operations-management-software/a/prisma/</t>
        </is>
      </c>
      <c r="F20426"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20427">
      <c r="A20427" t="inlineStr">
        <is>
          <t>Operations Management</t>
        </is>
      </c>
      <c r="B20427" t="inlineStr">
        <is>
          <t>CMMS</t>
        </is>
      </c>
      <c r="C20427" t="inlineStr">
        <is>
          <t>https://www.getapp.com/operations-management-software/cmms/os/web-based</t>
        </is>
      </c>
      <c r="D20427" t="inlineStr">
        <is>
          <t>SVISION on-premises</t>
        </is>
      </c>
      <c r="E20427" t="inlineStr">
        <is>
          <t>https://www.getapp.com/operations-management-software/a/mp/</t>
        </is>
      </c>
      <c r="F20427"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20428">
      <c r="A20428" t="inlineStr">
        <is>
          <t>Operations Management</t>
        </is>
      </c>
      <c r="B20428" t="inlineStr">
        <is>
          <t>CMMS</t>
        </is>
      </c>
      <c r="C20428" t="inlineStr">
        <is>
          <t>https://www.getapp.com/operations-management-software/cmms/os/web-based</t>
        </is>
      </c>
      <c r="D20428" t="inlineStr">
        <is>
          <t>Trail</t>
        </is>
      </c>
      <c r="E20428" t="inlineStr">
        <is>
          <t>https://www.getapp.com/operations-management-software/a/trail-systems/</t>
        </is>
      </c>
      <c r="F20428" t="inlineStr">
        <is>
          <t>Trail is a cloud-based equipment management software designed to help businesses in various industries handle assets throughout the entire lifecycle. It offers NFC, RFID, barcode and QR code tags, letting teams keep a track of all assets and update information during equipment inspection.Read more about Trail</t>
        </is>
      </c>
    </row>
    <row r="20429">
      <c r="A20429" t="inlineStr">
        <is>
          <t>Operations Management</t>
        </is>
      </c>
      <c r="B20429" t="inlineStr">
        <is>
          <t>CMMS</t>
        </is>
      </c>
      <c r="C20429" t="inlineStr">
        <is>
          <t>https://www.getapp.com/operations-management-software/cmms/os/web-based</t>
        </is>
      </c>
      <c r="D20429" t="inlineStr">
        <is>
          <t>NavTrax</t>
        </is>
      </c>
      <c r="E20429" t="inlineStr">
        <is>
          <t>https://www.getapp.com/operations-management-software/a/navtrax/</t>
        </is>
      </c>
      <c r="F20429" t="inlineStr">
        <is>
          <t>NavTrax is a powerful yet easy-to-use SaaS software for enterprise asset management. It manages the entire life cycle of your equipment: status, position, assignment, status... NavTrax also tracks maintenance and interventions (CMMS), stocks, history of use, and generates inventories and reporting.Read more about NavTrax</t>
        </is>
      </c>
    </row>
    <row r="20430">
      <c r="A20430" t="inlineStr">
        <is>
          <t>Operations Management</t>
        </is>
      </c>
      <c r="B20430" t="inlineStr">
        <is>
          <t>CMMS</t>
        </is>
      </c>
      <c r="C20430" t="inlineStr">
        <is>
          <t>https://www.getapp.com/operations-management-software/cmms/os/web-based</t>
        </is>
      </c>
      <c r="D20430" t="inlineStr">
        <is>
          <t>COGZ CMMS</t>
        </is>
      </c>
      <c r="E20430" t="inlineStr">
        <is>
          <t>https://www.getapp.com/operations-management-software/a/cogz-cmms/</t>
        </is>
      </c>
      <c r="F20430" t="inlineStr">
        <is>
          <t>COGZ is powerful CMMS that is easy to use. COGZ has the fastest implementation in the industry. Automatically schedule preventive maintenance work orders, manage corrective work orders and track spare parts inventory.Read more about COGZ CMMS</t>
        </is>
      </c>
    </row>
    <row r="20431">
      <c r="A20431" t="inlineStr">
        <is>
          <t>Operations Management</t>
        </is>
      </c>
      <c r="B20431" t="inlineStr">
        <is>
          <t>CMMS</t>
        </is>
      </c>
      <c r="C20431" t="inlineStr">
        <is>
          <t>https://www.getapp.com/operations-management-software/cmms/os/web-based</t>
        </is>
      </c>
      <c r="D20431" t="inlineStr">
        <is>
          <t>m1Facility</t>
        </is>
      </c>
      <c r="E20431" t="inlineStr">
        <is>
          <t>https://www.getapp.com/operations-management-software/a/m1encompass/</t>
        </is>
      </c>
      <c r="F20431"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20432">
      <c r="A20432" t="inlineStr">
        <is>
          <t>Operations Management</t>
        </is>
      </c>
      <c r="B20432" t="inlineStr">
        <is>
          <t>CMMS</t>
        </is>
      </c>
      <c r="C20432" t="inlineStr">
        <is>
          <t>https://www.getapp.com/operations-management-software/cmms/os/web-based</t>
        </is>
      </c>
      <c r="D20432" t="inlineStr">
        <is>
          <t>HxGN EAM</t>
        </is>
      </c>
      <c r="E20432" t="inlineStr">
        <is>
          <t>https://www.getapp.com/it-management-software/a/hxgn-eam/</t>
        </is>
      </c>
      <c r="F20432"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20433">
      <c r="A20433" t="inlineStr">
        <is>
          <t>Operations Management</t>
        </is>
      </c>
      <c r="B20433" t="inlineStr">
        <is>
          <t>CMMS</t>
        </is>
      </c>
      <c r="C20433" t="inlineStr">
        <is>
          <t>https://www.getapp.com/operations-management-software/cmms/os/web-based</t>
        </is>
      </c>
      <c r="D20433" t="inlineStr">
        <is>
          <t>MVP One</t>
        </is>
      </c>
      <c r="E20433" t="inlineStr">
        <is>
          <t>https://www.getapp.com/all-software/a/mvp-plant/</t>
        </is>
      </c>
      <c r="F20433" t="inlineStr">
        <is>
          <t>MVP One is a computerized maintenance management system (CMMS) and overall equipment effectiveness (OEE) software that helps organizations optimize asset performance and maintenance processes.Read more about MVP One</t>
        </is>
      </c>
    </row>
    <row r="20434">
      <c r="A20434" t="inlineStr">
        <is>
          <t>Operations Management</t>
        </is>
      </c>
      <c r="B20434" t="inlineStr">
        <is>
          <t>CMMS</t>
        </is>
      </c>
      <c r="C20434" t="inlineStr">
        <is>
          <t>https://www.getapp.com/operations-management-software/cmms/os/web-based</t>
        </is>
      </c>
      <c r="D20434" t="inlineStr">
        <is>
          <t>Accon</t>
        </is>
      </c>
      <c r="E20434" t="inlineStr">
        <is>
          <t>https://www.getapp.com/sales-software/a/accon/</t>
        </is>
      </c>
      <c r="F20434" t="inlineStr">
        <is>
          <t>Accon is a complete ERP that offers features such as accounting, CRM, warehouse management, sales, HHRR, purchases, manufacturing, project management and more.Read more about Accon</t>
        </is>
      </c>
    </row>
    <row r="20435">
      <c r="A20435" t="inlineStr">
        <is>
          <t>Operations Management</t>
        </is>
      </c>
      <c r="B20435" t="inlineStr">
        <is>
          <t>CMMS</t>
        </is>
      </c>
      <c r="C20435" t="inlineStr">
        <is>
          <t>https://www.getapp.com/operations-management-software/cmms/os/web-based</t>
        </is>
      </c>
      <c r="D20435" t="inlineStr">
        <is>
          <t>TeroTAM</t>
        </is>
      </c>
      <c r="E20435" t="inlineStr">
        <is>
          <t>https://www.getapp.com/operations-management-software/a/terotam/</t>
        </is>
      </c>
      <c r="F20435" t="inlineStr">
        <is>
          <t>TeroTAM CMMS (Computerized Maintenance Management System) software streamlines maintenance operations, improves efficiency and reduces costs. With features like work order management, asset tracking, and preventative maintenance scheduling.Read more about TeroTAM</t>
        </is>
      </c>
    </row>
    <row r="20436">
      <c r="A20436" t="inlineStr">
        <is>
          <t>Operations Management</t>
        </is>
      </c>
      <c r="B20436" t="inlineStr">
        <is>
          <t>CMMS</t>
        </is>
      </c>
      <c r="C20436" t="inlineStr">
        <is>
          <t>https://www.getapp.com/operations-management-software/cmms/os/web-based</t>
        </is>
      </c>
      <c r="D20436" t="inlineStr">
        <is>
          <t>Smartspanner</t>
        </is>
      </c>
      <c r="E20436" t="inlineStr">
        <is>
          <t>https://www.getapp.com/operations-management-software/a/smartspanner/</t>
        </is>
      </c>
      <c r="F20436" t="inlineStr">
        <is>
          <t>Smartspanner is a cloud-hosted CMMS solution designed to help control preventative maintenance, maintenance tasks, breakdowns, failure analysis, and moreRead more about Smartspanner</t>
        </is>
      </c>
    </row>
    <row r="20437">
      <c r="A20437" t="inlineStr">
        <is>
          <t>Operations Management</t>
        </is>
      </c>
      <c r="B20437" t="inlineStr">
        <is>
          <t>CMMS</t>
        </is>
      </c>
      <c r="C20437" t="inlineStr">
        <is>
          <t>https://www.getapp.com/operations-management-software/cmms/os/web-based</t>
        </is>
      </c>
      <c r="D20437" t="inlineStr">
        <is>
          <t>comma CMMS</t>
        </is>
      </c>
      <c r="E20437" t="inlineStr">
        <is>
          <t>https://www.getapp.com/operations-management-software/a/comma-cmms/</t>
        </is>
      </c>
      <c r="F20437" t="inlineStr">
        <is>
          <t>Comma CMMS is a cloud-based software that helps you manage your assets, work orders, preventive maintenance, inventory and reports. It is easy to use, affordable and scalable for any industry or business size.Read more about comma CMMS</t>
        </is>
      </c>
    </row>
    <row r="20438">
      <c r="A20438" t="inlineStr">
        <is>
          <t>Operations Management</t>
        </is>
      </c>
      <c r="B20438" t="inlineStr">
        <is>
          <t>CMMS</t>
        </is>
      </c>
      <c r="C20438" t="inlineStr">
        <is>
          <t>https://www.getapp.com/operations-management-software/cmms/os/web-based</t>
        </is>
      </c>
      <c r="D20438" t="inlineStr">
        <is>
          <t>Connexus</t>
        </is>
      </c>
      <c r="E20438" t="inlineStr">
        <is>
          <t>https://www.getapp.com/operations-management-software/a/connexus/</t>
        </is>
      </c>
      <c r="F20438" t="inlineStr">
        <is>
          <t>Connexus is a CMMS and facility management software designed to help streamline maintenance operations, work orders, and more.Read more about Connexus</t>
        </is>
      </c>
    </row>
    <row r="20439">
      <c r="A20439" t="inlineStr">
        <is>
          <t>Operations Management</t>
        </is>
      </c>
      <c r="B20439" t="inlineStr">
        <is>
          <t>CMMS</t>
        </is>
      </c>
      <c r="C20439" t="inlineStr">
        <is>
          <t>https://www.getapp.com/operations-management-software/cmms/os/web-based</t>
        </is>
      </c>
      <c r="D20439" t="inlineStr">
        <is>
          <t>IntelliServe</t>
        </is>
      </c>
      <c r="E20439" t="inlineStr">
        <is>
          <t>https://www.getapp.com/operations-management-software/a/intelliserve/</t>
        </is>
      </c>
      <c r="F20439" t="inlineStr">
        <is>
          <t>IntelliServe is a fully-functional web and mobile application for managing jobs, quotes, invoices, staff, clients and much more. It offers various tiers to cater to the requirements of your business.Read more about IntelliServe</t>
        </is>
      </c>
    </row>
    <row r="20440">
      <c r="A20440" t="inlineStr">
        <is>
          <t>Operations Management</t>
        </is>
      </c>
      <c r="B20440" t="inlineStr">
        <is>
          <t>CMMS</t>
        </is>
      </c>
      <c r="C20440" t="inlineStr">
        <is>
          <t>https://www.getapp.com/operations-management-software/cmms/os/web-based</t>
        </is>
      </c>
      <c r="D20440" t="inlineStr">
        <is>
          <t>Smartenance</t>
        </is>
      </c>
      <c r="E20440" t="inlineStr">
        <is>
          <t>https://www.getapp.com/operations-management-software/a/smartenance/</t>
        </is>
      </c>
      <c r="F20440" t="inlineStr">
        <is>
          <t>Smartenance is a digital maintenance management tool designed specifically for production managers, maintenance staff, and machine operators in industries such as production, distribution, warehousing, food processing, oil and gas, and moreRead more about Smartenance</t>
        </is>
      </c>
    </row>
    <row r="20441">
      <c r="A20441" t="inlineStr">
        <is>
          <t>Operations Management</t>
        </is>
      </c>
      <c r="B20441" t="inlineStr">
        <is>
          <t>CMMS</t>
        </is>
      </c>
      <c r="C20441" t="inlineStr">
        <is>
          <t>https://www.getapp.com/operations-management-software/cmms/os/web-based</t>
        </is>
      </c>
      <c r="D20441" t="inlineStr">
        <is>
          <t>BulkdataPro</t>
        </is>
      </c>
      <c r="E20441" t="inlineStr">
        <is>
          <t>https://www.getapp.com/operations-management-software/a/bulkdatapro/</t>
        </is>
      </c>
      <c r="F20441" t="inlineStr">
        <is>
          <t>BulkdataPro is a fleet management  software that helps businesses streamline processes related to asset tracking, invoicing, procurement, work allocation, and more on a centralized platform. Supervisors can schedule asset maintenance services and maintain a log of detailed service history.Read more about BulkdataPro</t>
        </is>
      </c>
    </row>
    <row r="20442">
      <c r="A20442" t="inlineStr">
        <is>
          <t>Operations Management</t>
        </is>
      </c>
      <c r="B20442" t="inlineStr">
        <is>
          <t>CMMS</t>
        </is>
      </c>
      <c r="C20442" t="inlineStr">
        <is>
          <t>https://www.getapp.com/operations-management-software/cmms/os/web-based</t>
        </is>
      </c>
      <c r="D20442" t="inlineStr">
        <is>
          <t>sedApta MOM</t>
        </is>
      </c>
      <c r="E20442" t="inlineStr">
        <is>
          <t>https://www.getapp.com/industries-software/a/sedapta-mom/</t>
        </is>
      </c>
      <c r="F20442" t="inlineStr">
        <is>
          <t>sedApta MOM is a manufacturing execution system (MES) designed to help businesses in the automotive, pharmaceutical, chemical, and other sectors optimize production scheduling and manufacturing operations.Read more about sedApta MOM</t>
        </is>
      </c>
    </row>
    <row r="20443">
      <c r="A20443" t="inlineStr">
        <is>
          <t>Operations Management</t>
        </is>
      </c>
      <c r="B20443" t="inlineStr">
        <is>
          <t>CMMS</t>
        </is>
      </c>
      <c r="C20443" t="inlineStr">
        <is>
          <t>https://www.getapp.com/operations-management-software/cmms/os/web-based</t>
        </is>
      </c>
      <c r="D20443" t="inlineStr">
        <is>
          <t>FAMA</t>
        </is>
      </c>
      <c r="E20443" t="inlineStr">
        <is>
          <t>https://www.getapp.com/operations-management-software/a/fama-1/</t>
        </is>
      </c>
      <c r="F20443" t="inlineStr">
        <is>
          <t>FAMA offers technological solutions for the Integral Management of Assets and Infrastructures, Facility Management and Services.Read more about FAMA</t>
        </is>
      </c>
    </row>
    <row r="20444">
      <c r="A20444" t="inlineStr">
        <is>
          <t>Operations Management</t>
        </is>
      </c>
      <c r="B20444" t="inlineStr">
        <is>
          <t>CMMS</t>
        </is>
      </c>
      <c r="C20444" t="inlineStr">
        <is>
          <t>https://www.getapp.com/operations-management-software/cmms/os/web-based</t>
        </is>
      </c>
      <c r="D20444" t="inlineStr">
        <is>
          <t>60Hertz</t>
        </is>
      </c>
      <c r="E20444" t="inlineStr">
        <is>
          <t>https://www.getapp.com/operations-management-software/a/60hertz/</t>
        </is>
      </c>
      <c r="F20444" t="inlineStr">
        <is>
          <t>60Hertz is a computerized maintenance management system (CMMS) designed to help organizations across energy, telecommunications, military, and mining sectors manage, monitor, and repair off-grid assets operating at remote locations.Read more about 60Hertz</t>
        </is>
      </c>
    </row>
    <row r="20445">
      <c r="A20445" t="inlineStr">
        <is>
          <t>Operations Management</t>
        </is>
      </c>
      <c r="B20445" t="inlineStr">
        <is>
          <t>CMMS</t>
        </is>
      </c>
      <c r="C20445" t="inlineStr">
        <is>
          <t>https://www.getapp.com/operations-management-software/cmms/os/web-based</t>
        </is>
      </c>
      <c r="D20445" t="inlineStr">
        <is>
          <t>mpservices</t>
        </is>
      </c>
      <c r="E20445" t="inlineStr">
        <is>
          <t>https://www.getapp.com/operations-management-software/a/mpservices/</t>
        </is>
      </c>
      <c r="F20445" t="inlineStr">
        <is>
          <t>mpservices is a cloud-based maintenance software that helps businesses streamline automation processes, create customer loyalty, and schedule tasks on a unified platform.Read more about mpservices</t>
        </is>
      </c>
    </row>
    <row r="20446">
      <c r="A20446" t="inlineStr">
        <is>
          <t>Operations Management</t>
        </is>
      </c>
      <c r="B20446" t="inlineStr">
        <is>
          <t>CMMS</t>
        </is>
      </c>
      <c r="C20446" t="inlineStr">
        <is>
          <t>https://www.getapp.com/operations-management-software/cmms/os/web-based</t>
        </is>
      </c>
      <c r="D20446" t="inlineStr">
        <is>
          <t>ServiceNow Field Service Management</t>
        </is>
      </c>
      <c r="E20446" t="inlineStr">
        <is>
          <t>https://www.getapp.com/operations-management-software/a/servicenow-field-service-management/</t>
        </is>
      </c>
      <c r="F20446" t="inlineStr">
        <is>
          <t>ServiceNow Field Service Management is a scheduling software designed to help businesses automatically schedule and manage field service tasks. The platform offers a dispatcher workspace module, which enables managers to distribute tasks among agents based on geographical locations, skills, and availability.Read more about ServiceNow Field Service Management</t>
        </is>
      </c>
    </row>
    <row r="20447">
      <c r="A20447" t="inlineStr">
        <is>
          <t>Operations Management</t>
        </is>
      </c>
      <c r="B20447" t="inlineStr">
        <is>
          <t>CMMS</t>
        </is>
      </c>
      <c r="C20447" t="inlineStr">
        <is>
          <t>https://www.getapp.com/operations-management-software/cmms/os/web-based</t>
        </is>
      </c>
      <c r="D20447" t="inlineStr">
        <is>
          <t>Fexa</t>
        </is>
      </c>
      <c r="E20447" t="inlineStr">
        <is>
          <t>https://www.getapp.com/operations-management-software/a/fexa/</t>
        </is>
      </c>
      <c r="F20447" t="inlineStr">
        <is>
          <t>Fexa is a highly configurable and flexible CMMS facility management software solution for multi-site companies in the retail, restaurant, grocery and convenience store, retail banking and retail healthcare space. Fexa is a smart, easy-to-use, and flexible solution that creates new efficiencies.Read more about Fexa</t>
        </is>
      </c>
    </row>
    <row r="20448">
      <c r="A20448" t="inlineStr">
        <is>
          <t>Operations Management</t>
        </is>
      </c>
      <c r="B20448" t="inlineStr">
        <is>
          <t>CMMS</t>
        </is>
      </c>
      <c r="C20448" t="inlineStr">
        <is>
          <t>https://www.getapp.com/operations-management-software/cmms/os/web-based</t>
        </is>
      </c>
      <c r="D20448" t="inlineStr">
        <is>
          <t>VVino</t>
        </is>
      </c>
      <c r="E20448" t="inlineStr">
        <is>
          <t>https://www.getapp.com/operations-management-software/a/vvino/</t>
        </is>
      </c>
      <c r="F20448" t="inlineStr">
        <is>
          <t>VVino is a proactive management system offering winning digital solutions in facility management. It provides digital business management to quickly create work orders and requests while seeing time and costs. VVino also features artificial intelligence data reporting to analyze equipment, personnel, and contracts.Read more about VVino</t>
        </is>
      </c>
    </row>
    <row r="20449">
      <c r="A20449" t="inlineStr">
        <is>
          <t>Operations Management</t>
        </is>
      </c>
      <c r="B20449" t="inlineStr">
        <is>
          <t>CMMS</t>
        </is>
      </c>
      <c r="C20449" t="inlineStr">
        <is>
          <t>https://www.getapp.com/operations-management-software/cmms/os/web-based</t>
        </is>
      </c>
      <c r="D20449" t="inlineStr">
        <is>
          <t>Elogs</t>
        </is>
      </c>
      <c r="E20449" t="inlineStr">
        <is>
          <t>https://www.getapp.com/operations-management-software/a/elogs/</t>
        </is>
      </c>
      <c r="F20449" t="inlineStr">
        <is>
          <t>Elogs is the combined computer-aided facility management (CAFM) and service desk that helps businesses gain visibility into the supply chain and ensure compliance. Our cloud-based platform and around-the-clock service desk are deployed across a vast network of properties. The platform enables property managers to oversee properties, optimize resource allocation, and enhance the overall performance of assets.Read more about Elogs</t>
        </is>
      </c>
    </row>
    <row r="20450">
      <c r="A20450" t="inlineStr">
        <is>
          <t>Operations Management</t>
        </is>
      </c>
      <c r="B20450" t="inlineStr">
        <is>
          <t>CMMS</t>
        </is>
      </c>
      <c r="C20450" t="inlineStr">
        <is>
          <t>https://www.getapp.com/operations-management-software/cmms/os/web-based</t>
        </is>
      </c>
      <c r="D20450" t="inlineStr">
        <is>
          <t>INTERAL Maintenance</t>
        </is>
      </c>
      <c r="E20450" t="inlineStr">
        <is>
          <t>https://www.getapp.com/operations-management-software/a/interal-maintenance/</t>
        </is>
      </c>
      <c r="F20450" t="inlineStr">
        <is>
          <t>INTERAL Maintenance is a CMMS software that helps businesses with asset tracking, purchasing, service history tracking, and technician management. Administrators can monitor the financial implications of repairs and organize employee schedules.Read more about INTERAL Maintenance</t>
        </is>
      </c>
    </row>
    <row r="20451">
      <c r="A20451" t="inlineStr">
        <is>
          <t>Operations Management</t>
        </is>
      </c>
      <c r="B20451" t="inlineStr">
        <is>
          <t>CMMS</t>
        </is>
      </c>
      <c r="C20451" t="inlineStr">
        <is>
          <t>https://www.getapp.com/operations-management-software/cmms/os/web-based</t>
        </is>
      </c>
      <c r="D20451" t="inlineStr">
        <is>
          <t>QuipCheck</t>
        </is>
      </c>
      <c r="E20451" t="inlineStr">
        <is>
          <t>https://www.getapp.com/operations-management-software/a/quipcheck/</t>
        </is>
      </c>
      <c r="F20451" t="inlineStr">
        <is>
          <t>Your vehicles,plant &amp; equipment are listed right there on the QuipCheck app. Your front-line staff will find this simple and intuitive with feature such as whiteboards and optimised compliance management, which eliminates the need for spreadsheets.Read more about QuipCheck</t>
        </is>
      </c>
    </row>
    <row r="20452">
      <c r="A20452" t="inlineStr">
        <is>
          <t>Operations Management</t>
        </is>
      </c>
      <c r="B20452" t="inlineStr">
        <is>
          <t>CMMS</t>
        </is>
      </c>
      <c r="C20452" t="inlineStr">
        <is>
          <t>https://www.getapp.com/operations-management-software/cmms/os/web-based</t>
        </is>
      </c>
      <c r="D20452" t="inlineStr">
        <is>
          <t>VVino</t>
        </is>
      </c>
      <c r="E20452" t="inlineStr">
        <is>
          <t>https://www.getapp.com/operations-management-software/a/vvino/</t>
        </is>
      </c>
      <c r="F20452" t="inlineStr">
        <is>
          <t>VVino is a proactive management system offering winning digital solutions in facility management. It provides digital business management to quickly create work orders and requests while seeing time and costs. VVino also features artificial intelligence data reporting to analyze equipment, personnel, and contracts.Read more about VVino</t>
        </is>
      </c>
    </row>
    <row r="20453">
      <c r="A20453" t="inlineStr">
        <is>
          <t>Operations Management</t>
        </is>
      </c>
      <c r="B20453" t="inlineStr">
        <is>
          <t>CMMS</t>
        </is>
      </c>
      <c r="C20453" t="inlineStr">
        <is>
          <t>https://www.getapp.com/operations-management-software/cmms/os/web-based</t>
        </is>
      </c>
      <c r="D20453" t="inlineStr">
        <is>
          <t>Elogs</t>
        </is>
      </c>
      <c r="E20453" t="inlineStr">
        <is>
          <t>https://www.getapp.com/operations-management-software/a/elogs/</t>
        </is>
      </c>
      <c r="F20453" t="inlineStr">
        <is>
          <t>Elogs is the combined computer-aided facility management (CAFM) and service desk that helps businesses gain visibility into the supply chain and ensure compliance. Our cloud-based platform and around-the-clock service desk are deployed across a vast network of properties. The platform enables property managers to oversee properties, optimize resource allocation, and enhance the overall performance of assets.Read more about Elogs</t>
        </is>
      </c>
    </row>
    <row r="20454">
      <c r="A20454" t="inlineStr">
        <is>
          <t>Operations Management</t>
        </is>
      </c>
      <c r="B20454" t="inlineStr">
        <is>
          <t>CMMS</t>
        </is>
      </c>
      <c r="C20454" t="inlineStr">
        <is>
          <t>https://www.getapp.com/operations-management-software/cmms/os/web-based</t>
        </is>
      </c>
      <c r="D20454" t="inlineStr">
        <is>
          <t>QuipCheck</t>
        </is>
      </c>
      <c r="E20454" t="inlineStr">
        <is>
          <t>https://www.getapp.com/operations-management-software/a/quipcheck/</t>
        </is>
      </c>
      <c r="F20454" t="inlineStr">
        <is>
          <t>Your vehicles,plant &amp; equipment are listed right there on the QuipCheck app. Your front-line staff will find this simple and intuitive with feature such as whiteboards and optimised compliance management, which eliminates the need for spreadsheets.Read more about QuipCheck</t>
        </is>
      </c>
    </row>
    <row r="20455">
      <c r="A20455" t="inlineStr">
        <is>
          <t>Operations Management</t>
        </is>
      </c>
      <c r="B20455" t="inlineStr">
        <is>
          <t>CMMS</t>
        </is>
      </c>
      <c r="C20455" t="inlineStr">
        <is>
          <t>https://www.getapp.com/operations-management-software/cmms/os/web-based</t>
        </is>
      </c>
      <c r="D20455" t="inlineStr">
        <is>
          <t>EZmaintain</t>
        </is>
      </c>
      <c r="E20455" t="inlineStr">
        <is>
          <t>https://www.getapp.com/operations-management-software/a/ezmaintain/</t>
        </is>
      </c>
      <c r="F20455" t="inlineStr">
        <is>
          <t>EZmaintain is a web-based CMMS solution that is configurable, scalable &amp; flexible for medium &amp; large plant &amp; facility maintenance, with IoT sensor connectivityRead more about EZmaintain</t>
        </is>
      </c>
    </row>
    <row r="20456">
      <c r="A20456" t="inlineStr">
        <is>
          <t>Operations Management</t>
        </is>
      </c>
      <c r="B20456" t="inlineStr">
        <is>
          <t>CMMS</t>
        </is>
      </c>
      <c r="C20456" t="inlineStr">
        <is>
          <t>https://www.getapp.com/operations-management-software/cmms/os/web-based</t>
        </is>
      </c>
      <c r="D20456" t="inlineStr">
        <is>
          <t>Productive Parks</t>
        </is>
      </c>
      <c r="E20456" t="inlineStr">
        <is>
          <t>https://www.getapp.com/all-software/a/productive-parks/</t>
        </is>
      </c>
      <c r="F20456" t="inlineStr">
        <is>
          <t>Productive Parks is a cloud-based maintenance management solution that helps parks and recreation businesses streamline industry processes. The system allows staff members to maintain an inventory database and automatically track, update, and manage item stocks. The administrator dashboard enables users to create new work orders, track time across multiple tasks and monitor completion status based on tags such as assigned, in-process and completed.Read more about Productive Parks</t>
        </is>
      </c>
    </row>
    <row r="20457">
      <c r="A20457" t="inlineStr">
        <is>
          <t>Operations Management</t>
        </is>
      </c>
      <c r="B20457" t="inlineStr">
        <is>
          <t>CMMS</t>
        </is>
      </c>
      <c r="C20457" t="inlineStr">
        <is>
          <t>https://www.getapp.com/operations-management-software/cmms/os/web-based</t>
        </is>
      </c>
      <c r="D20457" t="inlineStr">
        <is>
          <t>CWorks</t>
        </is>
      </c>
      <c r="E20457" t="inlineStr">
        <is>
          <t>https://www.getapp.com/operations-management-software/a/cworks/</t>
        </is>
      </c>
      <c r="F20457" t="inlineStr">
        <is>
          <t>CWorks is a cloud-based computerized maintenance management system (CMMS) designed to help businesses track and handle maintenance tasks on a centralized platform. Supervisors can use the dashboard to monitor the progress of work orders in percentage and track the status of tasks as ‘open’, ’close/complete’, and ‘cancel’.Read more about CWorks</t>
        </is>
      </c>
    </row>
    <row r="20458">
      <c r="A20458" t="inlineStr">
        <is>
          <t>Operations Management</t>
        </is>
      </c>
      <c r="B20458" t="inlineStr">
        <is>
          <t>CMMS</t>
        </is>
      </c>
      <c r="C20458" t="inlineStr">
        <is>
          <t>https://www.getapp.com/operations-management-software/cmms/os/web-based</t>
        </is>
      </c>
      <c r="D20458" t="inlineStr">
        <is>
          <t>Coherent</t>
        </is>
      </c>
      <c r="E20458" t="inlineStr">
        <is>
          <t>https://www.getapp.com/operations-management-software/a/coherent/</t>
        </is>
      </c>
      <c r="F20458" t="inlineStr">
        <is>
          <t>Coherent is a modular, cross-industry software with features for work order management, preventive equipment maintenance, asset tracking, room scheduling &amp; moreRead more about Coherent</t>
        </is>
      </c>
    </row>
    <row r="20459">
      <c r="A20459" t="inlineStr">
        <is>
          <t>Operations Management</t>
        </is>
      </c>
      <c r="B20459" t="inlineStr">
        <is>
          <t>CMMS</t>
        </is>
      </c>
      <c r="C20459" t="inlineStr">
        <is>
          <t>https://www.getapp.com/operations-management-software/cmms/os/web-based</t>
        </is>
      </c>
      <c r="D20459" t="inlineStr">
        <is>
          <t>NEXGEN</t>
        </is>
      </c>
      <c r="E20459" t="inlineStr">
        <is>
          <t>https://www.getapp.com/real-estate-property-software/a/nexgen/</t>
        </is>
      </c>
      <c r="F20459" t="inlineStr">
        <is>
          <t>NEXGEN is a cloud and mobile-based enterprise asset management (EAM) and computerized maintenance management system (CMMS) software that offers actionable insights to mitigate risks.Read more about NEXGEN</t>
        </is>
      </c>
    </row>
    <row r="20460">
      <c r="A20460" t="inlineStr">
        <is>
          <t>Operations Management</t>
        </is>
      </c>
      <c r="B20460" t="inlineStr">
        <is>
          <t>CMMS</t>
        </is>
      </c>
      <c r="C20460" t="inlineStr">
        <is>
          <t>https://www.getapp.com/operations-management-software/cmms/os/web-based</t>
        </is>
      </c>
      <c r="D20460" t="inlineStr">
        <is>
          <t>Vision</t>
        </is>
      </c>
      <c r="E20460" t="inlineStr">
        <is>
          <t>https://www.getapp.com/operations-management-software/a/vision-1/</t>
        </is>
      </c>
      <c r="F20460" t="inlineStr">
        <is>
          <t>Need an efficient CMMS system? Vision Pro is a cloud-based CMMS software solution that allows businesses to manage all their statutory risk compliance, assets, fire risk, audit, building condition and legionella compliance responsibilities - all from one secure, online location.Read more about Vision</t>
        </is>
      </c>
    </row>
    <row r="20461">
      <c r="A20461" t="inlineStr">
        <is>
          <t>Operations Management</t>
        </is>
      </c>
      <c r="B20461" t="inlineStr">
        <is>
          <t>CMMS</t>
        </is>
      </c>
      <c r="C20461" t="inlineStr">
        <is>
          <t>https://www.getapp.com/operations-management-software/cmms/os/web-based</t>
        </is>
      </c>
      <c r="D20461" t="inlineStr">
        <is>
          <t>Twimm</t>
        </is>
      </c>
      <c r="E20461" t="inlineStr">
        <is>
          <t>https://www.getapp.com/operations-management-software/a/twimm/</t>
        </is>
      </c>
      <c r="F20461" t="inlineStr">
        <is>
          <t>Twimm is a French-language Computerized Maintenance Management System (CMMS) with a web and mobile platform. Users can perform preventive and curative interventions, manage contracts, plan maintenance operations and monitor energy consumption.Read more about Twimm</t>
        </is>
      </c>
    </row>
    <row r="20462">
      <c r="A20462" t="inlineStr">
        <is>
          <t>Operations Management</t>
        </is>
      </c>
      <c r="B20462" t="inlineStr">
        <is>
          <t>CMMS</t>
        </is>
      </c>
      <c r="C20462" t="inlineStr">
        <is>
          <t>https://www.getapp.com/operations-management-software/cmms/os/web-based</t>
        </is>
      </c>
      <c r="D20462" t="inlineStr">
        <is>
          <t>Bob! Desk</t>
        </is>
      </c>
      <c r="E20462" t="inlineStr">
        <is>
          <t>https://www.getapp.com/operations-management-software/a/bob-desk/</t>
        </is>
      </c>
      <c r="F20462"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20463">
      <c r="A20463" t="inlineStr">
        <is>
          <t>Operations Management</t>
        </is>
      </c>
      <c r="B20463" t="inlineStr">
        <is>
          <t>CMMS</t>
        </is>
      </c>
      <c r="C20463" t="inlineStr">
        <is>
          <t>https://www.getapp.com/operations-management-software/cmms/os/web-based</t>
        </is>
      </c>
      <c r="D20463" t="inlineStr">
        <is>
          <t>MAINTI4</t>
        </is>
      </c>
      <c r="E20463" t="inlineStr">
        <is>
          <t>https://www.getapp.com/operations-management-software/a/mainti4/</t>
        </is>
      </c>
      <c r="F20463" t="inlineStr">
        <is>
          <t>Simple and autonomous, Simplify your daily life and save time by navigating from one module to another from your smartphone or tablet trhough our application MAINTI4 which will automatically synchronize at the approach of a wifi or 3G/4G networkRead more about MAINTI4</t>
        </is>
      </c>
    </row>
    <row r="20464">
      <c r="A20464" t="inlineStr">
        <is>
          <t>Operations Management</t>
        </is>
      </c>
      <c r="B20464" t="inlineStr">
        <is>
          <t>CMMS</t>
        </is>
      </c>
      <c r="C20464" t="inlineStr">
        <is>
          <t>https://www.getapp.com/operations-management-software/cmms/os/web-based</t>
        </is>
      </c>
      <c r="D20464" t="inlineStr">
        <is>
          <t>Sweven</t>
        </is>
      </c>
      <c r="E20464" t="inlineStr">
        <is>
          <t>https://www.getapp.com/operations-management-software/a/ecobpm/</t>
        </is>
      </c>
      <c r="F20464" t="inlineStr">
        <is>
          <t>Automate maintenance management with CMMS to streamline work orders, preventive tasks, and asset tracking in real-time.Read more about Sweven</t>
        </is>
      </c>
    </row>
    <row r="20465">
      <c r="A20465" t="inlineStr">
        <is>
          <t>Operations Management</t>
        </is>
      </c>
      <c r="B20465" t="inlineStr">
        <is>
          <t>CMMS</t>
        </is>
      </c>
      <c r="C20465" t="inlineStr">
        <is>
          <t>https://www.getapp.com/operations-management-software/cmms/os/web-based</t>
        </is>
      </c>
      <c r="D20465" t="inlineStr">
        <is>
          <t>MAIN-TOOL</t>
        </is>
      </c>
      <c r="E20465" t="inlineStr">
        <is>
          <t>https://www.getapp.com/operations-management-software/a/main-tool/</t>
        </is>
      </c>
      <c r="F20465" t="inlineStr">
        <is>
          <t>The MAIN-TOOL maintenance App:Our special solution for maintenance and technical operations management based on Microsoft® Dynamics® Business Central®.Our development team constantly develops the App further and adapts individual solutions.Read more about MAIN-TOOL</t>
        </is>
      </c>
    </row>
    <row r="20466">
      <c r="A20466" t="inlineStr">
        <is>
          <t>Operations Management</t>
        </is>
      </c>
      <c r="B20466" t="inlineStr">
        <is>
          <t>CMMS</t>
        </is>
      </c>
      <c r="C20466" t="inlineStr">
        <is>
          <t>https://www.getapp.com/operations-management-software/cmms/os/web-based</t>
        </is>
      </c>
      <c r="D20466" t="inlineStr">
        <is>
          <t>Steer</t>
        </is>
      </c>
      <c r="E20466" t="inlineStr">
        <is>
          <t>https://www.getapp.com/operations-management-software/a/quickreach/</t>
        </is>
      </c>
      <c r="F20466" t="inlineStr">
        <is>
          <t>Steer is a construction CMMS that helps companies grow their business without losing control.Read more about Steer</t>
        </is>
      </c>
    </row>
    <row r="20467">
      <c r="A20467" t="inlineStr">
        <is>
          <t>Operations Management</t>
        </is>
      </c>
      <c r="B20467" t="inlineStr">
        <is>
          <t>CMMS</t>
        </is>
      </c>
      <c r="C20467" t="inlineStr">
        <is>
          <t>https://www.getapp.com/operations-management-software/cmms/os/web-based</t>
        </is>
      </c>
      <c r="D20467" t="inlineStr">
        <is>
          <t>Nuvolo</t>
        </is>
      </c>
      <c r="E20467" t="inlineStr">
        <is>
          <t>https://www.getapp.com/real-estate-property-software/a/nuvolo/</t>
        </is>
      </c>
      <c r="F20467" t="inlineStr">
        <is>
          <t>Nuvolo Connected Workplace is a global leader in CMMS &amp; IWMS solutions, built on NOW. Work together on a single platform, share data across groups, solve problems faster and collaborate as one team. Nuvolo is the go-to software for organizations that demand modern, mobile-first facility management.Read more about Nuvolo</t>
        </is>
      </c>
    </row>
    <row r="20468">
      <c r="A20468" t="inlineStr">
        <is>
          <t>Operations Management</t>
        </is>
      </c>
      <c r="B20468" t="inlineStr">
        <is>
          <t>CMMS</t>
        </is>
      </c>
      <c r="C20468" t="inlineStr">
        <is>
          <t>https://www.getapp.com/operations-management-software/cmms/os/web-based</t>
        </is>
      </c>
      <c r="D20468" t="inlineStr">
        <is>
          <t>TINC CMMS</t>
        </is>
      </c>
      <c r="E20468" t="inlineStr">
        <is>
          <t>https://www.getapp.com/operations-management-software/a/tinc-cmms/</t>
        </is>
      </c>
      <c r="F20468" t="inlineStr">
        <is>
          <t>Asset and maintenance management platforms for Spanish-Speaking healthcare organizations and companies.Read more about TINC CMMS</t>
        </is>
      </c>
    </row>
    <row r="20469">
      <c r="A20469" t="inlineStr">
        <is>
          <t>Operations Management</t>
        </is>
      </c>
      <c r="B20469" t="inlineStr">
        <is>
          <t>CMMS</t>
        </is>
      </c>
      <c r="C20469" t="inlineStr">
        <is>
          <t>https://www.getapp.com/operations-management-software/cmms/os/web-based</t>
        </is>
      </c>
      <c r="D20469" t="inlineStr">
        <is>
          <t>Obzervr</t>
        </is>
      </c>
      <c r="E20469" t="inlineStr">
        <is>
          <t>https://www.getapp.com/it-management-software/a/obzervr/</t>
        </is>
      </c>
      <c r="F20469" t="inlineStr">
        <is>
          <t>Obzervr’s Digital Work Management Solution is an end-to-end fieldwork automation and mobility solution for heavy industry maintenance.Read more about Obzervr</t>
        </is>
      </c>
    </row>
    <row r="20470">
      <c r="A20470" t="inlineStr">
        <is>
          <t>Operations Management</t>
        </is>
      </c>
      <c r="B20470" t="inlineStr">
        <is>
          <t>CMMS</t>
        </is>
      </c>
      <c r="C20470" t="inlineStr">
        <is>
          <t>https://www.getapp.com/operations-management-software/cmms/os/web-based</t>
        </is>
      </c>
      <c r="D20470" t="inlineStr">
        <is>
          <t>Lena Maint</t>
        </is>
      </c>
      <c r="E20470" t="inlineStr">
        <is>
          <t>https://www.getapp.com/operations-management-software/a/lena-maint/</t>
        </is>
      </c>
      <c r="F20470" t="inlineStr">
        <is>
          <t>Lena Maint is a CMMS solution for management of assets, work orders, vendor connections, budget, maintenance and all other operational processes. What makes Lena Maint different from other CMMSs, is that it allows you to control more extensive works and manage your payments.Read more about Lena Maint</t>
        </is>
      </c>
    </row>
    <row r="20471">
      <c r="A20471" t="inlineStr">
        <is>
          <t>Operations Management</t>
        </is>
      </c>
      <c r="B20471" t="inlineStr">
        <is>
          <t>CMMS</t>
        </is>
      </c>
      <c r="C20471" t="inlineStr">
        <is>
          <t>https://www.getapp.com/operations-management-software/cmms/os/web-based</t>
        </is>
      </c>
      <c r="D20471" t="inlineStr">
        <is>
          <t>ddSuite</t>
        </is>
      </c>
      <c r="E20471" t="inlineStr">
        <is>
          <t>https://www.getapp.com/operations-management-software/a/ddsuite/</t>
        </is>
      </c>
      <c r="F20471" t="inlineStr">
        <is>
          <t>ddSuite is a centralized platform that houses all knowledge and makes it easily accessible through keyword search or AKS number. The platform also provides individual access control for secure administration and data protection.Read more about ddSuite</t>
        </is>
      </c>
    </row>
    <row r="20472">
      <c r="A20472" t="inlineStr">
        <is>
          <t>Operations Management</t>
        </is>
      </c>
      <c r="B20472" t="inlineStr">
        <is>
          <t>CMMS</t>
        </is>
      </c>
      <c r="C20472" t="inlineStr">
        <is>
          <t>https://www.getapp.com/operations-management-software/cmms/os/web-based</t>
        </is>
      </c>
      <c r="D20472" t="inlineStr">
        <is>
          <t>FaciliWorks Essentials CMMS</t>
        </is>
      </c>
      <c r="E20472" t="inlineStr">
        <is>
          <t>https://www.getapp.com/operations-management-software/a/faciliworks-essentials-cmms/</t>
        </is>
      </c>
      <c r="F20472" t="inlineStr">
        <is>
          <t>FaciliWorks Essentials delivers the features that are most crucial to maintenance and facility managers. This CMMS software solution will most certainly lead to a more efficient workforce, longer asset life and a major reduction in costs across the board.Read more about FaciliWorks Essentials CMMS</t>
        </is>
      </c>
    </row>
    <row r="20473">
      <c r="A20473" t="inlineStr">
        <is>
          <t>Operations Management</t>
        </is>
      </c>
      <c r="B20473" t="inlineStr">
        <is>
          <t>CMMS</t>
        </is>
      </c>
      <c r="C20473" t="inlineStr">
        <is>
          <t>https://www.getapp.com/operations-management-software/cmms/os/web-based</t>
        </is>
      </c>
      <c r="D20473" t="inlineStr">
        <is>
          <t>Smart Field CMMS</t>
        </is>
      </c>
      <c r="E20473" t="inlineStr">
        <is>
          <t>https://www.getapp.com/it-management-software/a/eformspilot/</t>
        </is>
      </c>
      <c r="F20473" t="inlineStr">
        <is>
          <t>Smart Field CMMS is a Computerized Maintenance Management software designed for managing field assets.Read more about Smart Field CMMS</t>
        </is>
      </c>
    </row>
    <row r="20474">
      <c r="A20474" t="inlineStr">
        <is>
          <t>Operations Management</t>
        </is>
      </c>
      <c r="B20474" t="inlineStr">
        <is>
          <t>CMMS</t>
        </is>
      </c>
      <c r="C20474" t="inlineStr">
        <is>
          <t>https://www.getapp.com/operations-management-software/cmms/os/web-based</t>
        </is>
      </c>
      <c r="D20474" t="inlineStr">
        <is>
          <t>EstateSpace</t>
        </is>
      </c>
      <c r="E20474" t="inlineStr">
        <is>
          <t>https://www.getapp.com/project-management-planning-software/a/estatespace/</t>
        </is>
      </c>
      <c r="F20474" t="inlineStr">
        <is>
          <t>EstateSpace is a software platform designed for estate and property management. It offers various features including finance management, task automation, asset management, and tenant communications. The platform enables users to manage property-related tasks, integrate with existing systems, and manage data security and compliance.Read more about EstateSpace</t>
        </is>
      </c>
    </row>
    <row r="20475">
      <c r="A20475" t="inlineStr">
        <is>
          <t>Operations Management</t>
        </is>
      </c>
      <c r="B20475" t="inlineStr">
        <is>
          <t>CMMS</t>
        </is>
      </c>
      <c r="C20475" t="inlineStr">
        <is>
          <t>https://www.getapp.com/operations-management-software/cmms/os/web-based</t>
        </is>
      </c>
      <c r="D20475" t="inlineStr">
        <is>
          <t>Mapex</t>
        </is>
      </c>
      <c r="E20475" t="inlineStr">
        <is>
          <t>https://www.getapp.com/industries-software/a/mapex/</t>
        </is>
      </c>
      <c r="F20475" t="inlineStr">
        <is>
          <t>CMMS module is ideally suited for industrial companies which want to have a complete management of their maintenance department. It is designed for the correct management of maintenance, gearing it towards achieving maximum competitivenes with a minimum of effort.Read more about Mapex</t>
        </is>
      </c>
    </row>
    <row r="20476">
      <c r="A20476" t="inlineStr">
        <is>
          <t>Operations Management</t>
        </is>
      </c>
      <c r="B20476" t="inlineStr">
        <is>
          <t>CMMS</t>
        </is>
      </c>
      <c r="C20476" t="inlineStr">
        <is>
          <t>https://www.getapp.com/operations-management-software/cmms/os/web-based</t>
        </is>
      </c>
      <c r="D20476" t="inlineStr">
        <is>
          <t>Fogwing</t>
        </is>
      </c>
      <c r="E20476" t="inlineStr">
        <is>
          <t>https://www.getapp.com/emerging-technology-software/a/fogwing/</t>
        </is>
      </c>
      <c r="F20476" t="inlineStr">
        <is>
          <t>Fogwing is an Industrial IoT Platform that provides comprehensive capabilities which help to connect any IoT devices securely, collect data, validate by applying rules, store in the cloud, trigger data analytics, alerts, downlink commands and integrate with any OT applications.Read more about Fogwing</t>
        </is>
      </c>
    </row>
    <row r="20477">
      <c r="A20477" t="inlineStr">
        <is>
          <t>Operations Management</t>
        </is>
      </c>
      <c r="B20477" t="inlineStr">
        <is>
          <t>CMMS</t>
        </is>
      </c>
      <c r="C20477" t="inlineStr">
        <is>
          <t>https://www.getapp.com/operations-management-software/cmms/os/web-based</t>
        </is>
      </c>
      <c r="D20477" t="inlineStr">
        <is>
          <t>QByte</t>
        </is>
      </c>
      <c r="E20477" t="inlineStr">
        <is>
          <t>https://www.getapp.com/operations-management-software/a/qbyte/</t>
        </is>
      </c>
      <c r="F20477" t="inlineStr">
        <is>
          <t>QByte is an innovative AI-driven platform designed for operational, industrial and frontline teams, transforming how maintenance and asset management are handled.Read more about QByte</t>
        </is>
      </c>
    </row>
    <row r="20478">
      <c r="A20478" t="inlineStr">
        <is>
          <t>Operations Management</t>
        </is>
      </c>
      <c r="B20478" t="inlineStr">
        <is>
          <t>CMMS</t>
        </is>
      </c>
      <c r="C20478" t="inlineStr">
        <is>
          <t>https://www.getapp.com/operations-management-software/cmms/os/web-based</t>
        </is>
      </c>
      <c r="D20478" t="inlineStr">
        <is>
          <t>Factorium CMMS</t>
        </is>
      </c>
      <c r="E20478" t="inlineStr">
        <is>
          <t>https://www.getapp.com/operations-management-software/a/factorium-cmms/</t>
        </is>
      </c>
      <c r="F20478" t="inlineStr">
        <is>
          <t>Factorium CMMS is an IT asset management software that helps businesses schedule equipment maintenance, create spare parts bills, and ensure quality control. The platform allows managers to monitor the operating status of machines and equipment using a centralized dashboard.Read more about Factorium CMMS</t>
        </is>
      </c>
    </row>
    <row r="20479">
      <c r="A20479" t="inlineStr">
        <is>
          <t>Operations Management</t>
        </is>
      </c>
      <c r="B20479" t="inlineStr">
        <is>
          <t>CMMS</t>
        </is>
      </c>
      <c r="C20479" t="inlineStr">
        <is>
          <t>https://www.getapp.com/operations-management-software/cmms/os/web-based</t>
        </is>
      </c>
      <c r="D20479" t="inlineStr">
        <is>
          <t>EasyMaint</t>
        </is>
      </c>
      <c r="E20479" t="inlineStr">
        <is>
          <t>https://www.getapp.com/operations-management-software/a/easymaint/</t>
        </is>
      </c>
      <c r="F20479"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20480">
      <c r="A20480" t="inlineStr">
        <is>
          <t>Operations Management</t>
        </is>
      </c>
      <c r="B20480" t="inlineStr">
        <is>
          <t>CMMS</t>
        </is>
      </c>
      <c r="C20480" t="inlineStr">
        <is>
          <t>https://www.getapp.com/operations-management-software/cmms/os/web-based</t>
        </is>
      </c>
      <c r="D20480" t="inlineStr">
        <is>
          <t>Quantum AI WorkSpace Manager</t>
        </is>
      </c>
      <c r="E20480" t="inlineStr">
        <is>
          <t>https://www.getapp.com/operations-management-software/a/quantum-ai-workspace-manager/</t>
        </is>
      </c>
      <c r="F20480" t="inlineStr">
        <is>
          <t>Explore our groundbreaking Workspace Management Solution that maximizes workspace utilization, streamlines resource allocation, and coordinates move and reservation management. Featuring mobile access and scalability, our solution also adapts to workplace needs to deliver seamless user experiences.Read more about Quantum AI WorkSpace Manager</t>
        </is>
      </c>
    </row>
    <row r="20481">
      <c r="A20481" t="inlineStr">
        <is>
          <t>Operations Management</t>
        </is>
      </c>
      <c r="B20481" t="inlineStr">
        <is>
          <t>CMMS</t>
        </is>
      </c>
      <c r="C20481" t="inlineStr">
        <is>
          <t>https://www.getapp.com/operations-management-software/cmms/os/web-based</t>
        </is>
      </c>
      <c r="D20481" t="inlineStr">
        <is>
          <t>allMAINT</t>
        </is>
      </c>
      <c r="E20481" t="inlineStr">
        <is>
          <t>https://www.getapp.com/operations-management-software/a/allmaint/</t>
        </is>
      </c>
      <c r="F20481" t="inlineStr">
        <is>
          <t>allMAINT is an intuitive CMMS (Computerized Maintenance Management System) designed to optimize industrial maintenance. It efficiently manages preventive and corrective maintenance, equipment, spare parts inventory, and supplier relationships, improving productivity and reducing costs.Read more about allMAINT</t>
        </is>
      </c>
    </row>
    <row r="20482">
      <c r="A20482" t="inlineStr">
        <is>
          <t>Operations Management</t>
        </is>
      </c>
      <c r="B20482" t="inlineStr">
        <is>
          <t>CMMS</t>
        </is>
      </c>
      <c r="C20482" t="inlineStr">
        <is>
          <t>https://www.getapp.com/operations-management-software/cmms/os/web-based</t>
        </is>
      </c>
      <c r="D20482" t="inlineStr">
        <is>
          <t>facility (24)</t>
        </is>
      </c>
      <c r="E20482" t="inlineStr">
        <is>
          <t>https://www.getapp.com/real-estate-property-software/a/facility-24/</t>
        </is>
      </c>
      <c r="F20482" t="inlineStr">
        <is>
          <t>facility (24) helps users to reduce costs and mitigate liability risks in facility management.Read more about facility (24)</t>
        </is>
      </c>
    </row>
    <row r="20483">
      <c r="A20483" t="inlineStr">
        <is>
          <t>Operations Management</t>
        </is>
      </c>
      <c r="B20483" t="inlineStr">
        <is>
          <t>CMMS</t>
        </is>
      </c>
      <c r="C20483" t="inlineStr">
        <is>
          <t>https://www.getapp.com/operations-management-software/cmms/os/web-based</t>
        </is>
      </c>
      <c r="D20483" t="inlineStr">
        <is>
          <t>yCloudx</t>
        </is>
      </c>
      <c r="E20483" t="inlineStr">
        <is>
          <t>https://www.getapp.com/operations-management-software/a/ycloudx/</t>
        </is>
      </c>
      <c r="F20483" t="inlineStr">
        <is>
          <t>yCloudx: Cloud-based CMMS prioritizes user-friendly UI/UX. Features include automated work orders, real-time tracking, digital signatures, external requests, inventory management, meter readings, and a calendar. Enhance maintenance efficiency, reduce downtime, and boost productivity.Read more about yCloudx</t>
        </is>
      </c>
    </row>
    <row r="20484">
      <c r="A20484" t="inlineStr">
        <is>
          <t>Operations Management</t>
        </is>
      </c>
      <c r="B20484" t="inlineStr">
        <is>
          <t>CMMS</t>
        </is>
      </c>
      <c r="C20484" t="inlineStr">
        <is>
          <t>https://www.getapp.com/operations-management-software/cmms/os/web-based</t>
        </is>
      </c>
      <c r="D20484" t="inlineStr">
        <is>
          <t>darwinX</t>
        </is>
      </c>
      <c r="E20484" t="inlineStr">
        <is>
          <t>https://www.getapp.com/operations-management-software/a/darwinx/</t>
        </is>
      </c>
      <c r="F20484" t="inlineStr">
        <is>
          <t>rwinX is a solution for asset management and maintenance services, which is also available for Android and iOS mobile devices. It can be used to monitor and control activities, materials to be used, execution time, labor costs, and more.Read more about darwinX</t>
        </is>
      </c>
    </row>
    <row r="20485">
      <c r="A20485" t="inlineStr">
        <is>
          <t>Operations Management</t>
        </is>
      </c>
      <c r="B20485" t="inlineStr">
        <is>
          <t>CMMS</t>
        </is>
      </c>
      <c r="C20485" t="inlineStr">
        <is>
          <t>https://www.getapp.com/operations-management-software/cmms/os/web-based</t>
        </is>
      </c>
      <c r="D20485" t="inlineStr">
        <is>
          <t>FOX</t>
        </is>
      </c>
      <c r="E20485" t="inlineStr">
        <is>
          <t>https://www.getapp.com/operations-management-software/a/fox-1/</t>
        </is>
      </c>
      <c r="F20485" t="inlineStr">
        <is>
          <t>FOX lets firms manage, automate, and streamline maintenance activities such as asset management, scheduled maintenance, and work-order tracking to improve efficiency. Key attributes include document management, barcoding, asset lifecycle control, predictive maintenance, and inventory tracking.Read more about FOX</t>
        </is>
      </c>
    </row>
    <row r="20486">
      <c r="A20486" t="inlineStr">
        <is>
          <t>Operations Management</t>
        </is>
      </c>
      <c r="B20486" t="inlineStr">
        <is>
          <t>CMMS</t>
        </is>
      </c>
      <c r="C20486" t="inlineStr">
        <is>
          <t>https://www.getapp.com/operations-management-software/cmms/os/web-based</t>
        </is>
      </c>
      <c r="D20486" t="inlineStr">
        <is>
          <t>Accruent TMS</t>
        </is>
      </c>
      <c r="E20486" t="inlineStr">
        <is>
          <t>https://www.getapp.com/operations-management-software/a/tms-1/</t>
        </is>
      </c>
      <c r="F20486" t="inlineStr">
        <is>
          <t>Accruent's TMS is a comprehensive CMMS designed exclusively for healthcare organizations. This software helps simplify facility and asset management, enabling effective preventive and predictive maintenance to stretch tight budgets over time. Accruent TMS also maintains safety and compliance by ensuring compliance data is documented, reportable, and retrievable with purpose-built compliance functionalities.Read more about Accruent TMS</t>
        </is>
      </c>
    </row>
    <row r="20487">
      <c r="A20487" t="inlineStr">
        <is>
          <t>Operations Management</t>
        </is>
      </c>
      <c r="B20487" t="inlineStr">
        <is>
          <t>CMMS</t>
        </is>
      </c>
      <c r="C20487" t="inlineStr">
        <is>
          <t>https://www.getapp.com/operations-management-software/cmms/os/web-based</t>
        </is>
      </c>
      <c r="D20487" t="inlineStr">
        <is>
          <t>FleetMEX</t>
        </is>
      </c>
      <c r="E20487" t="inlineStr">
        <is>
          <t>https://www.getapp.com/operations-management-software/a/fleetmex/</t>
        </is>
      </c>
      <c r="F20487" t="inlineStr">
        <is>
          <t>MEX Mobile is a Fleet CMMS App used in conjunction with the FleetMEX Maintenance Software. Enabling users to manage and maintain critical vehicles in the field. Sync your vehicles and Work Orders and get on with the job. Outside network range? Continue to maintain and sync back when in range.Read more about FleetMEX</t>
        </is>
      </c>
    </row>
    <row r="20488">
      <c r="A20488" t="inlineStr">
        <is>
          <t>Operations Management</t>
        </is>
      </c>
      <c r="B20488" t="inlineStr">
        <is>
          <t>CMMS</t>
        </is>
      </c>
      <c r="C20488" t="inlineStr">
        <is>
          <t>https://www.getapp.com/operations-management-software/cmms/os/web-based</t>
        </is>
      </c>
      <c r="D20488" t="inlineStr">
        <is>
          <t>Yardi Facility Manager</t>
        </is>
      </c>
      <c r="E20488" t="inlineStr">
        <is>
          <t>https://www.getapp.com/operations-management-software/a/yardi-facility-manager/</t>
        </is>
      </c>
      <c r="F20488" t="inlineStr">
        <is>
          <t>Need a mobile CMMS solution? Yardi Facility Manager optimizes maintenance operations through automation and centralized data. Streamline work orders, equipment management, preventive maintenance and inspections. Reporting and analytics support smart decisions including resource scheduling.Read more about Yardi Facility Manager</t>
        </is>
      </c>
    </row>
    <row r="20489">
      <c r="A20489" t="inlineStr">
        <is>
          <t>Operations Management</t>
        </is>
      </c>
      <c r="B20489" t="inlineStr">
        <is>
          <t>CMMS</t>
        </is>
      </c>
      <c r="C20489" t="inlineStr">
        <is>
          <t>https://www.getapp.com/operations-management-software/cmms/os/web-based</t>
        </is>
      </c>
      <c r="D20489" t="inlineStr">
        <is>
          <t>inHANCE</t>
        </is>
      </c>
      <c r="E20489" t="inlineStr">
        <is>
          <t>https://www.getapp.com/operations-management-software/a/inhance/</t>
        </is>
      </c>
      <c r="F20489" t="inlineStr">
        <is>
          <t>inHANCE is a customer experience, customer service, and utility billing solution that helps businesses manage water utilities and customer experience solutions.Read more about inHANCE</t>
        </is>
      </c>
    </row>
    <row r="20490">
      <c r="A20490" t="inlineStr">
        <is>
          <t>Operations Management</t>
        </is>
      </c>
      <c r="B20490" t="inlineStr">
        <is>
          <t>CMMS</t>
        </is>
      </c>
      <c r="C20490" t="inlineStr">
        <is>
          <t>https://www.getapp.com/operations-management-software/cmms/os/web-based</t>
        </is>
      </c>
      <c r="D20490" t="inlineStr">
        <is>
          <t>QFM</t>
        </is>
      </c>
      <c r="E20490" t="inlineStr">
        <is>
          <t>https://www.getapp.com/operations-management-software/a/qfm/</t>
        </is>
      </c>
      <c r="F20490" t="inlineStr">
        <is>
          <t>QFM is an interactive, mobile &amp; web enabled suite of Computer Aided Facilities Management (CAFM) and Integrated Workplace Management System (IWSM) toolsRead more about QFM</t>
        </is>
      </c>
    </row>
    <row r="20491">
      <c r="A20491" t="inlineStr">
        <is>
          <t>Operations Management</t>
        </is>
      </c>
      <c r="B20491" t="inlineStr">
        <is>
          <t>CMMS</t>
        </is>
      </c>
      <c r="C20491" t="inlineStr">
        <is>
          <t>https://www.getapp.com/operations-management-software/cmms/os/web-based</t>
        </is>
      </c>
      <c r="D20491" t="inlineStr">
        <is>
          <t>Crowdfind</t>
        </is>
      </c>
      <c r="E20491" t="inlineStr">
        <is>
          <t>https://www.getapp.com/operations-management-software/a/fixit/</t>
        </is>
      </c>
      <c r="F20491" t="inlineStr">
        <is>
          <t>Crowdfind is an image-led, online CMMS and work ticket management software for maintenance departmentsRead more about Crowdfind</t>
        </is>
      </c>
    </row>
    <row r="20492">
      <c r="A20492" t="inlineStr">
        <is>
          <t>Operations Management</t>
        </is>
      </c>
      <c r="B20492" t="inlineStr">
        <is>
          <t>CMMS</t>
        </is>
      </c>
      <c r="C20492" t="inlineStr">
        <is>
          <t>https://www.getapp.com/operations-management-software/cmms/os/web-based</t>
        </is>
      </c>
      <c r="D20492" t="inlineStr">
        <is>
          <t>SOMAX</t>
        </is>
      </c>
      <c r="E20492" t="inlineStr">
        <is>
          <t>https://www.getapp.com/operations-management-software/a/somax-cmms/</t>
        </is>
      </c>
      <c r="F20492" t="inlineStr">
        <is>
          <t>SOMAX CMMS is a mobile maintenance management system which helps enterprises streamline maintenance processes with inventory, asset &amp; work management tools, plus preventive maintenance technology. SOMAX CMMS gives users flexibility with native iOS &amp; Android apps for mobiles &amp; tablets.Read more about SOMAX</t>
        </is>
      </c>
    </row>
    <row r="20493">
      <c r="A20493" t="inlineStr">
        <is>
          <t>Operations Management</t>
        </is>
      </c>
      <c r="B20493" t="inlineStr">
        <is>
          <t>CMMS</t>
        </is>
      </c>
      <c r="C20493" t="inlineStr">
        <is>
          <t>https://www.getapp.com/operations-management-software/cmms/os/web-based</t>
        </is>
      </c>
      <c r="D20493" t="inlineStr">
        <is>
          <t>Q4</t>
        </is>
      </c>
      <c r="E20493" t="inlineStr">
        <is>
          <t>https://www.getapp.com/operations-management-software/a/q4/</t>
        </is>
      </c>
      <c r="F20493" t="inlineStr">
        <is>
          <t>Q4 is an all-in-one, multi-module solution for managing “Control of Work” lifecycles across Safety, Maintenance (CMMS) &amp; Enterprise Asset Management (EAM)Read more about Q4</t>
        </is>
      </c>
    </row>
    <row r="20494">
      <c r="A20494" t="inlineStr">
        <is>
          <t>Operations Management</t>
        </is>
      </c>
      <c r="B20494" t="inlineStr">
        <is>
          <t>CMMS</t>
        </is>
      </c>
      <c r="C20494" t="inlineStr">
        <is>
          <t>https://www.getapp.com/operations-management-software/cmms/os/web-based</t>
        </is>
      </c>
      <c r="D20494" t="inlineStr">
        <is>
          <t>Enterprise Asset Management</t>
        </is>
      </c>
      <c r="E20494" t="inlineStr">
        <is>
          <t>https://www.getapp.com/operations-management-software/a/enterprise-asset-management-1/</t>
        </is>
      </c>
      <c r="F20494"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0495">
      <c r="A20495" t="inlineStr">
        <is>
          <t>Operations Management</t>
        </is>
      </c>
      <c r="B20495" t="inlineStr">
        <is>
          <t>CMMS</t>
        </is>
      </c>
      <c r="C20495" t="inlineStr">
        <is>
          <t>https://www.getapp.com/operations-management-software/cmms/os/web-based</t>
        </is>
      </c>
      <c r="D20495" t="inlineStr">
        <is>
          <t>Asset Management Solutions</t>
        </is>
      </c>
      <c r="E20495" t="inlineStr">
        <is>
          <t>https://www.getapp.com/operations-management-software/a/asset-management-solutions/</t>
        </is>
      </c>
      <c r="F20495" t="inlineStr">
        <is>
          <t>GIS-based asset management solution for utilities that enable accurate and effective inspection and preventive maintenance of all kinds of assets with a seamless flow of data transfer.Read more about Asset Management Solutions</t>
        </is>
      </c>
    </row>
    <row r="20496">
      <c r="A20496" t="inlineStr">
        <is>
          <t>Operations Management</t>
        </is>
      </c>
      <c r="B20496" t="inlineStr">
        <is>
          <t>CMMS</t>
        </is>
      </c>
      <c r="C20496" t="inlineStr">
        <is>
          <t>https://www.getapp.com/operations-management-software/cmms/os/web-based</t>
        </is>
      </c>
      <c r="D20496" t="inlineStr">
        <is>
          <t>Raapyd Field Service Management</t>
        </is>
      </c>
      <c r="E20496" t="inlineStr">
        <is>
          <t>https://www.getapp.com/operations-management-software/a/raapyd-field-service-management/</t>
        </is>
      </c>
      <c r="F20496" t="inlineStr">
        <is>
          <t>Raapyd Field Service Management software provides comprehensive tools for remote teams to efficiently manage field operations. The solution features work order management, real-time technician tracking, and mobile connectivity that allows field staff to access essential information on-site. It streamlines scheduling processes, optimizes travel routes, and includes smart inventory management to ensure technicians have necessary supplies for task completion.Read more about Raapyd Field Service Management</t>
        </is>
      </c>
    </row>
    <row r="20497">
      <c r="A20497" t="inlineStr">
        <is>
          <t>Operations Management</t>
        </is>
      </c>
      <c r="B20497" t="inlineStr">
        <is>
          <t>CMMS</t>
        </is>
      </c>
      <c r="C20497" t="inlineStr">
        <is>
          <t>https://www.getapp.com/operations-management-software/cmms/os/web-based</t>
        </is>
      </c>
      <c r="D20497" t="inlineStr">
        <is>
          <t>Citywide Maintenance</t>
        </is>
      </c>
      <c r="E20497" t="inlineStr">
        <is>
          <t>https://www.getapp.com/real-estate-property-software/a/citywide-maintenance/</t>
        </is>
      </c>
      <c r="F20497" t="inlineStr">
        <is>
          <t>Citywide Maintenance is a cloud-based CMMS tool that lets users maintain and increase the life of their assets. Users can calculate resources, gather data, and track projects from anywhere with the Citywide Mobile app.Read more about Citywide Maintenance</t>
        </is>
      </c>
    </row>
    <row r="20498">
      <c r="A20498" t="inlineStr">
        <is>
          <t>Operations Management</t>
        </is>
      </c>
      <c r="B20498" t="inlineStr">
        <is>
          <t>CMMS</t>
        </is>
      </c>
      <c r="C20498" t="inlineStr">
        <is>
          <t>https://www.getapp.com/operations-management-software/cmms/os/web-based</t>
        </is>
      </c>
      <c r="D20498" t="inlineStr">
        <is>
          <t>Open-Prod</t>
        </is>
      </c>
      <c r="E20498" t="inlineStr">
        <is>
          <t>https://www.getapp.com/operations-management-software/a/open-prod/</t>
        </is>
      </c>
      <c r="F20498" t="inlineStr">
        <is>
          <t>Open-Prod is a tailored ERP software for industrial businesses, offering over 200 modules for production, logistics, CMMS, etc. Highly flexible and customizable, it suits small and medium-sized enterprises' unique needs. Its user-friendly interface and open-source architecture provide an integrated, efficient operational management solution for industrial companies.Read more about Open-Prod</t>
        </is>
      </c>
    </row>
    <row r="20499">
      <c r="A20499" t="inlineStr">
        <is>
          <t>Operations Management</t>
        </is>
      </c>
      <c r="B20499" t="inlineStr">
        <is>
          <t>CMMS</t>
        </is>
      </c>
      <c r="C20499" t="inlineStr">
        <is>
          <t>https://www.getapp.com/operations-management-software/cmms/os/web-based</t>
        </is>
      </c>
      <c r="D20499" t="inlineStr">
        <is>
          <t>Infizo CMMS</t>
        </is>
      </c>
      <c r="E20499" t="inlineStr">
        <is>
          <t>https://www.getapp.com/operations-management-software/a/infizo-cmms/</t>
        </is>
      </c>
      <c r="F20499" t="inlineStr">
        <is>
          <t>Infizo CMMS is a comprehensive computerized maintenance management system that streamlines operations and boosts productivity. This software empowers businesses to track and manage the entire lifecycle of their assets, from initial acquisition to eventual disposal. With advanced preventive maintenance scheduling, predictive analytics, and strategic inventory control, Infizo CMMS ensures the reliability of equipment and minimizes the risk of unexpected failures.Read more about Infizo CMMS</t>
        </is>
      </c>
    </row>
    <row r="20500">
      <c r="A20500" t="inlineStr">
        <is>
          <t>Operations Management</t>
        </is>
      </c>
      <c r="B20500" t="inlineStr">
        <is>
          <t>CMMS</t>
        </is>
      </c>
      <c r="C20500" t="inlineStr">
        <is>
          <t>https://www.getapp.com/operations-management-software/cmms/os/web-based</t>
        </is>
      </c>
      <c r="D20500" t="inlineStr">
        <is>
          <t>The Marvelous APS Software</t>
        </is>
      </c>
      <c r="E20500" t="inlineStr">
        <is>
          <t>https://www.getapp.com/operations-management-software/a/the-marvelous-aps-software/</t>
        </is>
      </c>
      <c r="F20500" t="inlineStr">
        <is>
          <t>The Marvelous APS is an Advanced Production Capacity Planning &amp; Production Scheduling SoftwareRead more about The Marvelous APS Software</t>
        </is>
      </c>
    </row>
    <row r="20501">
      <c r="A20501" t="inlineStr">
        <is>
          <t>Operations Management</t>
        </is>
      </c>
      <c r="B20501" t="inlineStr">
        <is>
          <t>CMMS</t>
        </is>
      </c>
      <c r="C20501" t="inlineStr">
        <is>
          <t>https://www.getapp.com/operations-management-software/cmms/os/web-based</t>
        </is>
      </c>
      <c r="D20501" t="inlineStr">
        <is>
          <t>GageMakkal</t>
        </is>
      </c>
      <c r="E20501" t="inlineStr">
        <is>
          <t>https://www.getapp.com/operations-management-software/a/gagemakkal/</t>
        </is>
      </c>
      <c r="F20501" t="inlineStr">
        <is>
          <t>GageMakkal calibration management app allows you to schedules, tracks, and optimizes calibration workflows for measurement instruments in manufacturing and lab settingsRead more about GageMakkal</t>
        </is>
      </c>
    </row>
    <row r="20502">
      <c r="A20502" t="inlineStr">
        <is>
          <t>Operations Management</t>
        </is>
      </c>
      <c r="B20502" t="inlineStr">
        <is>
          <t>CMMS</t>
        </is>
      </c>
      <c r="C20502" t="inlineStr">
        <is>
          <t>https://www.getapp.com/operations-management-software/cmms/os/web-based</t>
        </is>
      </c>
      <c r="D20502" t="inlineStr">
        <is>
          <t>Varasset</t>
        </is>
      </c>
      <c r="E20502" t="inlineStr">
        <is>
          <t>https://www.getapp.com/hr-employee-management-software/a/varasset/</t>
        </is>
      </c>
      <c r="F20502" t="inlineStr">
        <is>
          <t>Varasset is a comprehensive solution that combines work orders and assets for power utilities and telecommunications companies. It offers configurable functionality to meet unique needs and specific requirements. Varasset includes a workflow notification system and open REST API.Read more about Varasset</t>
        </is>
      </c>
    </row>
    <row r="20503">
      <c r="A20503" t="inlineStr">
        <is>
          <t>Operations Management</t>
        </is>
      </c>
      <c r="B20503" t="inlineStr">
        <is>
          <t>CMMS</t>
        </is>
      </c>
      <c r="C20503" t="inlineStr">
        <is>
          <t>https://www.getapp.com/operations-management-software/cmms/os/web-based</t>
        </is>
      </c>
      <c r="D20503" t="inlineStr">
        <is>
          <t>ResQ</t>
        </is>
      </c>
      <c r="E20503" t="inlineStr">
        <is>
          <t>https://www.getapp.com/operations-management-software/a/resq/</t>
        </is>
      </c>
      <c r="F20503" t="inlineStr">
        <is>
          <t>RecyclerGuard’s software is the only software your recycling center, scrap yard, or redemption center needs to make purchases from other businesses and stay compliant with state and local laws.Read more about ResQ</t>
        </is>
      </c>
    </row>
    <row r="20504">
      <c r="A20504" t="inlineStr">
        <is>
          <t>Operations Management</t>
        </is>
      </c>
      <c r="B20504" t="inlineStr">
        <is>
          <t>CMMS</t>
        </is>
      </c>
      <c r="C20504" t="inlineStr">
        <is>
          <t>https://www.getapp.com/operations-management-software/cmms/os/web-based</t>
        </is>
      </c>
      <c r="D20504" t="inlineStr">
        <is>
          <t>DABI</t>
        </is>
      </c>
      <c r="E20504" t="inlineStr">
        <is>
          <t>https://www.getapp.com/operations-management-software/a/dabi/</t>
        </is>
      </c>
      <c r="F20504" t="inlineStr">
        <is>
          <t>CMMS solution for field services management, giving your team visibility and operational control through the generation of reports and dashboards with DABI Mobile and DABI Portal.Read more about DABI</t>
        </is>
      </c>
    </row>
    <row r="20505">
      <c r="A20505" t="inlineStr">
        <is>
          <t>Operations Management</t>
        </is>
      </c>
      <c r="B20505" t="inlineStr">
        <is>
          <t>CMMS</t>
        </is>
      </c>
      <c r="C20505" t="inlineStr">
        <is>
          <t>https://www.getapp.com/operations-management-software/cmms/os/web-based</t>
        </is>
      </c>
      <c r="D20505" t="inlineStr">
        <is>
          <t>Omogen</t>
        </is>
      </c>
      <c r="E20505" t="inlineStr">
        <is>
          <t>https://www.getapp.com/operations-management-software/a/omogen/</t>
        </is>
      </c>
      <c r="F20505" t="inlineStr">
        <is>
          <t>Omogen is a field service management software designed to help businesses in public and private sectors manage their operational, economic, and customer satisfaction performance objectives. The platform improves well-being and work efficiency across field service teams.Read more about Omogen</t>
        </is>
      </c>
    </row>
    <row r="20506">
      <c r="A20506" t="inlineStr">
        <is>
          <t>Operations Management</t>
        </is>
      </c>
      <c r="B20506" t="inlineStr">
        <is>
          <t>CMMS</t>
        </is>
      </c>
      <c r="C20506" t="inlineStr">
        <is>
          <t>https://www.getapp.com/operations-management-software/cmms/os/web-based</t>
        </is>
      </c>
      <c r="D20506" t="inlineStr">
        <is>
          <t>M2P</t>
        </is>
      </c>
      <c r="E20506" t="inlineStr">
        <is>
          <t>https://www.getapp.com/operations-management-software/a/m2p/</t>
        </is>
      </c>
      <c r="F20506" t="inlineStr">
        <is>
          <t>M2P is an IT solution designed to help companies wishing to move from curative maintenance to preventive or predictive maintenance. Its objective is to allow a real change in company culture in order to increase productivity.Read more about M2P</t>
        </is>
      </c>
    </row>
    <row r="20507">
      <c r="A20507" t="inlineStr">
        <is>
          <t>Operations Management</t>
        </is>
      </c>
      <c r="B20507" t="inlineStr">
        <is>
          <t>CMMS</t>
        </is>
      </c>
      <c r="C20507" t="inlineStr">
        <is>
          <t>https://www.getapp.com/operations-management-software/cmms/os/web-based</t>
        </is>
      </c>
      <c r="D20507" t="inlineStr">
        <is>
          <t>Enterprise Asset Management</t>
        </is>
      </c>
      <c r="E20507" t="inlineStr">
        <is>
          <t>https://www.getapp.com/operations-management-software/a/enterprise-asset-management-1/</t>
        </is>
      </c>
      <c r="F20507"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0508">
      <c r="A20508" t="inlineStr">
        <is>
          <t>Operations Management</t>
        </is>
      </c>
      <c r="B20508" t="inlineStr">
        <is>
          <t>CMMS</t>
        </is>
      </c>
      <c r="C20508" t="inlineStr">
        <is>
          <t>https://www.getapp.com/operations-management-software/cmms/os/web-based</t>
        </is>
      </c>
      <c r="D20508" t="inlineStr">
        <is>
          <t>Asset Management Solutions</t>
        </is>
      </c>
      <c r="E20508" t="inlineStr">
        <is>
          <t>https://www.getapp.com/operations-management-software/a/asset-management-solutions/</t>
        </is>
      </c>
      <c r="F20508" t="inlineStr">
        <is>
          <t>GIS-based asset management solution for utilities that enable accurate and effective inspection and preventive maintenance of all kinds of assets with a seamless flow of data transfer.Read more about Asset Management Solutions</t>
        </is>
      </c>
    </row>
    <row r="20509">
      <c r="A20509" t="inlineStr">
        <is>
          <t>Operations Management</t>
        </is>
      </c>
      <c r="B20509" t="inlineStr">
        <is>
          <t>CMMS</t>
        </is>
      </c>
      <c r="C20509" t="inlineStr">
        <is>
          <t>https://www.getapp.com/operations-management-software/cmms/os/web-based</t>
        </is>
      </c>
      <c r="D20509" t="inlineStr">
        <is>
          <t>Divalto</t>
        </is>
      </c>
      <c r="E20509" t="inlineStr">
        <is>
          <t>https://www.getapp.com/operations-management-software/a/divalto/</t>
        </is>
      </c>
      <c r="F20509" t="inlineStr">
        <is>
          <t>Divalto infinity is a cloud-based software for SMEs and mid-sized companies.Read more about Divalto</t>
        </is>
      </c>
    </row>
    <row r="20510">
      <c r="A20510" t="inlineStr">
        <is>
          <t>Operations Management</t>
        </is>
      </c>
      <c r="B20510" t="inlineStr">
        <is>
          <t>CMMS</t>
        </is>
      </c>
      <c r="C20510" t="inlineStr">
        <is>
          <t>https://www.getapp.com/operations-management-software/cmms/os/web-based</t>
        </is>
      </c>
      <c r="D20510" t="inlineStr">
        <is>
          <t>Myr.ai</t>
        </is>
      </c>
      <c r="E20510" t="inlineStr">
        <is>
          <t>https://www.getapp.com/operations-management-software/a/myr-ai/</t>
        </is>
      </c>
      <c r="F20510" t="inlineStr">
        <is>
          <t>Myr.ai is a CMMS platform, which helps facility managers streamline property operations via communication tools, status updates, task automation, data traceability, and key performance indicators (KPI).Read more about Myr.ai</t>
        </is>
      </c>
    </row>
    <row r="20511">
      <c r="A20511" t="inlineStr">
        <is>
          <t>Operations Management</t>
        </is>
      </c>
      <c r="B20511" t="inlineStr">
        <is>
          <t>CMMS</t>
        </is>
      </c>
      <c r="C20511" t="inlineStr">
        <is>
          <t>https://www.getapp.com/operations-management-software/cmms/os/web-based</t>
        </is>
      </c>
      <c r="D20511" t="inlineStr">
        <is>
          <t>Ingemantto</t>
        </is>
      </c>
      <c r="E20511" t="inlineStr">
        <is>
          <t>https://www.getapp.com/operations-management-software/a/ingemantto/</t>
        </is>
      </c>
      <c r="F20511" t="inlineStr">
        <is>
          <t>INGEMANTTO MRP, is a software specialized in preventive maintenance for machinery and heavy equipment, dedicated to the programming, execution, control and monitoring of the tasks planned by the equipment manufacturers, which contributes to maximizing availability, reducing operating costs and their maintenance.Read more about Ingemantto</t>
        </is>
      </c>
    </row>
    <row r="20512">
      <c r="A20512" t="inlineStr">
        <is>
          <t>Operations Management</t>
        </is>
      </c>
      <c r="B20512" t="inlineStr">
        <is>
          <t>CMMS</t>
        </is>
      </c>
      <c r="C20512" t="inlineStr">
        <is>
          <t>https://www.getapp.com/operations-management-software/cmms/os/web-based</t>
        </is>
      </c>
      <c r="D20512" t="inlineStr">
        <is>
          <t>Motiondeck</t>
        </is>
      </c>
      <c r="E20512" t="inlineStr">
        <is>
          <t>https://www.getapp.com/operations-management-software/a/motiondeck/</t>
        </is>
      </c>
      <c r="F20512" t="inlineStr">
        <is>
          <t>Flexible and scalable software platform to track, manage, and maintain assets, inventory, and/or service requests. From Mcmtech, the leader in mission-critical asset management software solutions.Read more about Motiondeck</t>
        </is>
      </c>
    </row>
    <row r="20513">
      <c r="A20513" t="inlineStr">
        <is>
          <t>Operations Management</t>
        </is>
      </c>
      <c r="B20513" t="inlineStr">
        <is>
          <t>CMMS</t>
        </is>
      </c>
      <c r="C20513" t="inlineStr">
        <is>
          <t>https://www.getapp.com/operations-management-software/cmms/os/web-based</t>
        </is>
      </c>
      <c r="D20513" t="inlineStr">
        <is>
          <t>Asset Performer</t>
        </is>
      </c>
      <c r="E20513" t="inlineStr">
        <is>
          <t>https://www.getapp.com/operations-management-software/a/asset-performer/</t>
        </is>
      </c>
      <c r="F20513" t="inlineStr">
        <is>
          <t>Configurable cloud asset platform - any sector, any item and workflow and includes unlimited asset records, documents, and photos.Read more about Asset Performer</t>
        </is>
      </c>
    </row>
    <row r="20514">
      <c r="A20514" t="inlineStr">
        <is>
          <t>Operations Management</t>
        </is>
      </c>
      <c r="B20514" t="inlineStr">
        <is>
          <t>CMMS</t>
        </is>
      </c>
      <c r="C20514" t="inlineStr">
        <is>
          <t>https://www.getapp.com/operations-management-software/cmms/os/web-based</t>
        </is>
      </c>
      <c r="D20514" t="inlineStr">
        <is>
          <t>Hello Houston</t>
        </is>
      </c>
      <c r="E20514" t="inlineStr">
        <is>
          <t>https://www.getapp.com/business-intelligence-analytics-software/a/hello-houston/</t>
        </is>
      </c>
      <c r="F20514" t="inlineStr">
        <is>
          <t>For manufacturing and logistics hubs, HelloHouston is an all-in-one maintenance management software.Read more about Hello Houston</t>
        </is>
      </c>
    </row>
    <row r="20515">
      <c r="A20515" t="inlineStr">
        <is>
          <t>Operations Management</t>
        </is>
      </c>
      <c r="B20515" t="inlineStr">
        <is>
          <t>CMMS</t>
        </is>
      </c>
      <c r="C20515" t="inlineStr">
        <is>
          <t>https://www.getapp.com/operations-management-software/cmms/os/web-based</t>
        </is>
      </c>
      <c r="D20515" t="inlineStr">
        <is>
          <t>Hop-place</t>
        </is>
      </c>
      <c r="E20515" t="inlineStr">
        <is>
          <t>https://www.getapp.com/operations-management-software/a/hop-place/</t>
        </is>
      </c>
      <c r="F20515" t="inlineStr">
        <is>
          <t>Hop-place is a cloud-based maintenance platform that helps businesses centralize, organize and track management, maintenance and interventions on sites, buildings and equipment.Read more about Hop-place</t>
        </is>
      </c>
    </row>
    <row r="20516">
      <c r="A20516" t="inlineStr">
        <is>
          <t>Operations Management</t>
        </is>
      </c>
      <c r="B20516" t="inlineStr">
        <is>
          <t>CMMS</t>
        </is>
      </c>
      <c r="C20516" t="inlineStr">
        <is>
          <t>https://www.getapp.com/operations-management-software/cmms/os/web-based</t>
        </is>
      </c>
      <c r="D20516" t="inlineStr">
        <is>
          <t>MaintainPad</t>
        </is>
      </c>
      <c r="E20516" t="inlineStr">
        <is>
          <t>https://www.getapp.com/operations-management-software/a/maintainpad/</t>
        </is>
      </c>
      <c r="F20516" t="inlineStr">
        <is>
          <t>MaintainPad - all-in-one CMMS solution that enhances preventive and predictive maintenance and simplifies work order management for property assets. Its key features include work order submission via smartphones, task delegation, maintenance tools, asset tracking, custom dashboards and permissions.Read more about MaintainPad</t>
        </is>
      </c>
    </row>
    <row r="20517">
      <c r="A20517" t="inlineStr">
        <is>
          <t>Operations Management</t>
        </is>
      </c>
      <c r="B20517" t="inlineStr">
        <is>
          <t>CMMS</t>
        </is>
      </c>
      <c r="C20517" t="inlineStr">
        <is>
          <t>https://www.getapp.com/operations-management-software/cmms/os/web-based</t>
        </is>
      </c>
      <c r="D20517" t="inlineStr">
        <is>
          <t>Workmate</t>
        </is>
      </c>
      <c r="E20517" t="inlineStr">
        <is>
          <t>https://www.getapp.com/operations-management-software/a/workmate/</t>
        </is>
      </c>
      <c r="F20517" t="inlineStr">
        <is>
          <t>Workmate is a cloud-based computerized maintenance management systems (CMMS) that helps businesses manage maintenance workflows on a centralized interface. The platform enables users to optimize work orders and resource allocation through plant file management, instruction filing, spares inventory, fault reporting, and scheduled maintenance tracking. Workmate provides both desktop and mobile access with features such as inventory restocking, multiple worklists, historic records, and more.Read more about Workmate</t>
        </is>
      </c>
    </row>
    <row r="20518">
      <c r="A20518" t="inlineStr">
        <is>
          <t>Operations Management</t>
        </is>
      </c>
      <c r="B20518" t="inlineStr">
        <is>
          <t>CMMS</t>
        </is>
      </c>
      <c r="C20518" t="inlineStr">
        <is>
          <t>https://www.getapp.com/operations-management-software/cmms/os/web-based</t>
        </is>
      </c>
      <c r="D20518" t="inlineStr">
        <is>
          <t>Idhammar CMMS</t>
        </is>
      </c>
      <c r="E20518" t="inlineStr">
        <is>
          <t>https://www.getapp.com/operations-management-software/a/idhammar-cmms/</t>
        </is>
      </c>
      <c r="F20518" t="inlineStr">
        <is>
          <t>Idhammar CMMS is a user-friendly maintenance management solution. It helps enhance efficiency, cuts costs, and streamlines operations with advanced CMMS technology. The software offers applications that transform equipment maintenance in manufacturing. Key features include asset management, condition monitoring, OEE tracking, data capture, inventory control, reporting, and analysis to optimize equipment effectiveness.Read more about Idhammar CMMS</t>
        </is>
      </c>
    </row>
    <row r="20519">
      <c r="A20519" t="inlineStr">
        <is>
          <t>Operations Management</t>
        </is>
      </c>
      <c r="B20519" t="inlineStr">
        <is>
          <t>CMMS</t>
        </is>
      </c>
      <c r="C20519" t="inlineStr">
        <is>
          <t>https://www.getapp.com/operations-management-software/cmms/os/web-based</t>
        </is>
      </c>
      <c r="D20519" t="inlineStr">
        <is>
          <t>myB2O Interventions</t>
        </is>
      </c>
      <c r="E20519" t="inlineStr">
        <is>
          <t>https://www.getapp.com/operations-management-software/a/myb2o-interventions/</t>
        </is>
      </c>
      <c r="F20519" t="inlineStr">
        <is>
          <t>myB2O Interventions offers a comprehensive CMMS solution designed to streamline maintenance and field service operations.Read more about myB2O Interventions</t>
        </is>
      </c>
    </row>
    <row r="20520">
      <c r="A20520" t="inlineStr">
        <is>
          <t>Operations Management</t>
        </is>
      </c>
      <c r="B20520" t="inlineStr">
        <is>
          <t>CMMS</t>
        </is>
      </c>
      <c r="C20520" t="inlineStr">
        <is>
          <t>https://www.getapp.com/operations-management-software/cmms/os/web-based</t>
        </is>
      </c>
      <c r="D20520" t="inlineStr">
        <is>
          <t>vx Maintain</t>
        </is>
      </c>
      <c r="E20520" t="inlineStr">
        <is>
          <t>https://www.getapp.com/operations-management-software/a/vx-maintain/</t>
        </is>
      </c>
      <c r="F20520" t="inlineStr">
        <is>
          <t>Vx Maintain is facilities maintenance software that helps optimize facility performance by leveraging maintenance data at the asset level. It enables asset tracking to evaluate total cost of ownership and improve procurement decisions. Vx Maintain also handles compliance events centrally to efficiently provide paperwork to inspectors.Read more about vx Maintain</t>
        </is>
      </c>
    </row>
    <row r="20521">
      <c r="A20521" t="inlineStr">
        <is>
          <t>Operations Management</t>
        </is>
      </c>
      <c r="B20521" t="inlineStr">
        <is>
          <t>CMMS</t>
        </is>
      </c>
      <c r="C20521" t="inlineStr">
        <is>
          <t>https://www.getapp.com/operations-management-software/cmms/os/web-based</t>
        </is>
      </c>
      <c r="D20521" t="inlineStr">
        <is>
          <t>CORIM</t>
        </is>
      </c>
      <c r="E20521" t="inlineStr">
        <is>
          <t>https://www.getapp.com/operations-management-software/a/corim/</t>
        </is>
      </c>
      <c r="F20521" t="inlineStr">
        <is>
          <t>Corim is a CMMS software for managing maintenance activities. The Corim suite allows optimal management of industrial equipment: availability of production tools, safety, compliance, and quality, for businesses of all sizes.Read more about CORIM</t>
        </is>
      </c>
    </row>
    <row r="20522">
      <c r="A20522" t="inlineStr">
        <is>
          <t>Operations Management</t>
        </is>
      </c>
      <c r="B20522" t="inlineStr">
        <is>
          <t>CMMS</t>
        </is>
      </c>
      <c r="C20522" t="inlineStr">
        <is>
          <t>https://www.getapp.com/operations-management-software/cmms/os/web-based</t>
        </is>
      </c>
      <c r="D20522" t="inlineStr">
        <is>
          <t>Citywide Maintenance</t>
        </is>
      </c>
      <c r="E20522" t="inlineStr">
        <is>
          <t>https://www.getapp.com/real-estate-property-software/a/citywide-maintenance/</t>
        </is>
      </c>
      <c r="F20522" t="inlineStr">
        <is>
          <t>Citywide Maintenance is a cloud-based CMMS tool that lets users maintain and increase the life of their assets. Users can calculate resources, gather data, and track projects from anywhere with the Citywide Mobile app.Read more about Citywide Maintenance</t>
        </is>
      </c>
    </row>
    <row r="20523">
      <c r="A20523" t="inlineStr">
        <is>
          <t>Operations Management</t>
        </is>
      </c>
      <c r="B20523" t="inlineStr">
        <is>
          <t>CMMS</t>
        </is>
      </c>
      <c r="C20523" t="inlineStr">
        <is>
          <t>https://www.getapp.com/operations-management-software/cmms/os/web-based</t>
        </is>
      </c>
      <c r="D20523" t="inlineStr">
        <is>
          <t>MONiPLAT</t>
        </is>
      </c>
      <c r="E20523" t="inlineStr">
        <is>
          <t>https://www.getapp.com/operations-management-software/a/moniplat/</t>
        </is>
      </c>
      <c r="F20523" t="inlineStr">
        <is>
          <t>MONiPLAT is a cloud-based equipment maintenance solution designed to streamline and enhance the management of periodic inspections and remote condition monitoring for businesses. With MONiPLAT's unified portal, users can easily perform on-site inspections of equipment and conveniently submit inspection reports for approval using the mobile application.Read more about MONiPLAT</t>
        </is>
      </c>
    </row>
    <row r="20524">
      <c r="A20524" t="inlineStr">
        <is>
          <t>Operations Management</t>
        </is>
      </c>
      <c r="B20524" t="inlineStr">
        <is>
          <t>CMMS</t>
        </is>
      </c>
      <c r="C20524" t="inlineStr">
        <is>
          <t>https://www.getapp.com/operations-management-software/cmms/os/web-based</t>
        </is>
      </c>
      <c r="D20524" t="inlineStr">
        <is>
          <t>Visiativ REAL ESTATE IWMS</t>
        </is>
      </c>
      <c r="E20524" t="inlineStr">
        <is>
          <t>https://www.getapp.com/operations-management-software/a/visiativ-real-estate-iwms/</t>
        </is>
      </c>
      <c r="F20524" t="inlineStr">
        <is>
          <t>Visiativ Property Management IWMS is a  perfect solution to empower property professionals through building management optimisations. Reduce operating costs and improve facility services quality to occupants with intelligent buildingsRead more about Visiativ REAL ESTATE IWMS</t>
        </is>
      </c>
    </row>
    <row r="20525">
      <c r="A20525" t="inlineStr">
        <is>
          <t>Operations Management</t>
        </is>
      </c>
      <c r="B20525" t="inlineStr">
        <is>
          <t>CMMS</t>
        </is>
      </c>
      <c r="C20525" t="inlineStr">
        <is>
          <t>https://www.getapp.com/operations-management-software/cmms/os/web-based</t>
        </is>
      </c>
      <c r="D20525" t="inlineStr">
        <is>
          <t>ioX-CMMS</t>
        </is>
      </c>
      <c r="E20525" t="inlineStr">
        <is>
          <t>https://www.getapp.com/operations-management-software/a/iox-cmms/</t>
        </is>
      </c>
      <c r="F20525" t="inlineStr">
        <is>
          <t>CMMS solution that combines traditional asset management practices with modern digital technologies to deliver better asset performance management, provide real-time insights into asset condition as well as track and manage maintenance activities.Read more about ioX-CMMS</t>
        </is>
      </c>
    </row>
    <row r="20526">
      <c r="A20526" t="inlineStr">
        <is>
          <t>Operations Management</t>
        </is>
      </c>
      <c r="B20526" t="inlineStr">
        <is>
          <t>CMMS</t>
        </is>
      </c>
      <c r="C20526" t="inlineStr">
        <is>
          <t>https://www.getapp.com/operations-management-software/cmms/os/web-based</t>
        </is>
      </c>
      <c r="D20526" t="inlineStr">
        <is>
          <t>Raapyd Field Service Management</t>
        </is>
      </c>
      <c r="E20526" t="inlineStr">
        <is>
          <t>https://www.getapp.com/operations-management-software/a/raapyd-field-service-management/</t>
        </is>
      </c>
      <c r="F20526" t="inlineStr">
        <is>
          <t>Raapyd Field Service Management software provides comprehensive tools for remote teams to efficiently manage field operations. The solution features work order management, real-time technician tracking, and mobile connectivity that allows field staff to access essential information on-site. It streamlines scheduling processes, optimizes travel routes, and includes smart inventory management to ensure technicians have necessary supplies for task completion.Read more about Raapyd Field Service Management</t>
        </is>
      </c>
    </row>
    <row r="20527">
      <c r="A20527" t="inlineStr">
        <is>
          <t>Operations Management</t>
        </is>
      </c>
      <c r="B20527" t="inlineStr">
        <is>
          <t>CMMS</t>
        </is>
      </c>
      <c r="C20527" t="inlineStr">
        <is>
          <t>https://www.getapp.com/operations-management-software/cmms/os/web-based</t>
        </is>
      </c>
      <c r="D20527" t="inlineStr">
        <is>
          <t>Open-Prod</t>
        </is>
      </c>
      <c r="E20527" t="inlineStr">
        <is>
          <t>https://www.getapp.com/operations-management-software/a/open-prod/</t>
        </is>
      </c>
      <c r="F20527" t="inlineStr">
        <is>
          <t>Open-Prod is a tailored ERP software for industrial businesses, offering over 200 modules for production, logistics, CMMS, etc. Highly flexible and customizable, it suits small and medium-sized enterprises' unique needs. Its user-friendly interface and open-source architecture provide an integrated, efficient operational management solution for industrial companies.Read more about Open-Prod</t>
        </is>
      </c>
    </row>
    <row r="20528">
      <c r="A20528" t="inlineStr">
        <is>
          <t>Operations Management</t>
        </is>
      </c>
      <c r="B20528" t="inlineStr">
        <is>
          <t>CMMS</t>
        </is>
      </c>
      <c r="C20528" t="inlineStr">
        <is>
          <t>https://www.getapp.com/operations-management-software/cmms/os/web-based</t>
        </is>
      </c>
      <c r="D20528" t="inlineStr">
        <is>
          <t>Drober</t>
        </is>
      </c>
      <c r="E20528" t="inlineStr">
        <is>
          <t>https://www.getapp.com/operations-management-software/a/drober/</t>
        </is>
      </c>
      <c r="F20528" t="inlineStr">
        <is>
          <t>Drober combines computerized maintenance management with enterprise asset management and is used by facility maintenance teams of all sizes, from startup to enterprise level and everything in between. The platform helps organizations optimize equipment performance by enabling data-driven decisions.Read more about Drober</t>
        </is>
      </c>
    </row>
    <row r="20529">
      <c r="A20529" t="inlineStr">
        <is>
          <t>Operations Management</t>
        </is>
      </c>
      <c r="B20529" t="inlineStr">
        <is>
          <t>CMMS</t>
        </is>
      </c>
      <c r="C20529" t="inlineStr">
        <is>
          <t>https://www.getapp.com/operations-management-software/cmms/os/web-based</t>
        </is>
      </c>
      <c r="D20529" t="inlineStr">
        <is>
          <t>Crowdfind</t>
        </is>
      </c>
      <c r="E20529" t="inlineStr">
        <is>
          <t>https://www.getapp.com/operations-management-software/a/fixit/</t>
        </is>
      </c>
      <c r="F20529" t="inlineStr">
        <is>
          <t>Crowdfind is an image-led, online CMMS and work ticket management software for maintenance departmentsRead more about Crowdfind</t>
        </is>
      </c>
    </row>
    <row r="20530">
      <c r="A20530" t="inlineStr">
        <is>
          <t>Operations Management</t>
        </is>
      </c>
      <c r="B20530" t="inlineStr">
        <is>
          <t>CMMS</t>
        </is>
      </c>
      <c r="C20530" t="inlineStr">
        <is>
          <t>https://www.getapp.com/operations-management-software/cmms/os/web-based</t>
        </is>
      </c>
      <c r="D20530" t="inlineStr">
        <is>
          <t>QFM</t>
        </is>
      </c>
      <c r="E20530" t="inlineStr">
        <is>
          <t>https://www.getapp.com/operations-management-software/a/qfm/</t>
        </is>
      </c>
      <c r="F20530" t="inlineStr">
        <is>
          <t>QFM is an interactive, mobile &amp; web enabled suite of Computer Aided Facilities Management (CAFM) and Integrated Workplace Management System (IWSM) toolsRead more about QFM</t>
        </is>
      </c>
    </row>
    <row r="20531">
      <c r="A20531" t="inlineStr">
        <is>
          <t>Operations Management</t>
        </is>
      </c>
      <c r="B20531" t="inlineStr">
        <is>
          <t>CMMS</t>
        </is>
      </c>
      <c r="C20531" t="inlineStr">
        <is>
          <t>https://www.getapp.com/operations-management-software/cmms/os/web-based</t>
        </is>
      </c>
      <c r="D20531" t="inlineStr">
        <is>
          <t>SAM4</t>
        </is>
      </c>
      <c r="E20531" t="inlineStr">
        <is>
          <t>https://www.getapp.com/operations-management-software/a/sam4/</t>
        </is>
      </c>
      <c r="F20531" t="inlineStr">
        <is>
          <t>SAM4 is a smart predictive maintenance solution for critical AC motors and rotating equipment. Unlike traditional tools that use vibration sensors, SAM4 measures electrical waveforms from inside the MCC, creating a reliable, accurate, and easy to use predictive maintenance solution that scales.Read more about SAM4</t>
        </is>
      </c>
    </row>
    <row r="20532">
      <c r="A20532" t="inlineStr">
        <is>
          <t>Operations Management</t>
        </is>
      </c>
      <c r="B20532" t="inlineStr">
        <is>
          <t>CMMS</t>
        </is>
      </c>
      <c r="C20532" t="inlineStr">
        <is>
          <t>https://www.getapp.com/operations-management-software/cmms/os/web-based</t>
        </is>
      </c>
      <c r="D20532" t="inlineStr">
        <is>
          <t>VAIL-CMMS</t>
        </is>
      </c>
      <c r="E20532" t="inlineStr">
        <is>
          <t>https://www.getapp.com/operations-management-software/a/vail-cmms/</t>
        </is>
      </c>
      <c r="F20532" t="inlineStr">
        <is>
          <t>VAIL-CMMS is a computerized maintenance management system that helps businesses measure and optimize maintenance policies, programs, and supporting systems of available power utilities.Read more about VAIL-CMMS</t>
        </is>
      </c>
    </row>
    <row r="20533">
      <c r="A20533" t="inlineStr">
        <is>
          <t>Operations Management</t>
        </is>
      </c>
      <c r="B20533" t="inlineStr">
        <is>
          <t>CMMS</t>
        </is>
      </c>
      <c r="C20533" t="inlineStr">
        <is>
          <t>https://www.getapp.com/operations-management-software/cmms/os/web-based</t>
        </is>
      </c>
      <c r="D20533" t="inlineStr">
        <is>
          <t>CloudApper CMMS</t>
        </is>
      </c>
      <c r="E20533" t="inlineStr">
        <is>
          <t>https://www.getapp.com/operations-management-software/a/cloudapper-cmms/</t>
        </is>
      </c>
      <c r="F20533" t="inlineStr">
        <is>
          <t>Computerized Maintenance Management System for maintenance managementRead more about CloudApper CMMS</t>
        </is>
      </c>
    </row>
    <row r="20534">
      <c r="A20534" t="inlineStr">
        <is>
          <t>Operations Management</t>
        </is>
      </c>
      <c r="B20534" t="inlineStr">
        <is>
          <t>CMMS</t>
        </is>
      </c>
      <c r="C20534" t="inlineStr">
        <is>
          <t>https://www.getapp.com/operations-management-software/cmms/os/web-based</t>
        </is>
      </c>
      <c r="D20534" t="inlineStr">
        <is>
          <t>StatStream</t>
        </is>
      </c>
      <c r="E20534" t="inlineStr">
        <is>
          <t>https://www.getapp.com/operations-management-software/a/statstream/</t>
        </is>
      </c>
      <c r="F20534" t="inlineStr">
        <is>
          <t>StatStream is an AI-based computerized maintenance management system (CMMS) designed to streamline maintenance workflows across various industries. The platform can be integrated with comprehensive work order management capabilities that allow maintenance teams to capture issues through mobile devices, with artificial intelligence technology that identifies problems from images and suggests optimal solutions.Read more about StatStream</t>
        </is>
      </c>
    </row>
    <row r="20535">
      <c r="A20535" t="inlineStr">
        <is>
          <t>Operations Management</t>
        </is>
      </c>
      <c r="B20535" t="inlineStr">
        <is>
          <t>CMMS</t>
        </is>
      </c>
      <c r="C20535" t="inlineStr">
        <is>
          <t>https://www.getapp.com/operations-management-software/cmms/os/web-based</t>
        </is>
      </c>
      <c r="D20535" t="inlineStr">
        <is>
          <t>AQ Manager GMAO</t>
        </is>
      </c>
      <c r="E20535" t="inlineStr">
        <is>
          <t>https://www.getapp.com/operations-management-software/a/aq-manager-gmao/</t>
        </is>
      </c>
      <c r="F20535" t="inlineStr">
        <is>
          <t>AQ Manager CMMS / GMAO optimizes maintenance with preventive, corrective, and predictive management. It ensures traceability, reduces downtime, improves spare part control, and boosts efficiency with mobile access, dashboards, and seamless ERP or IoT integration.Read more about AQ Manager GMAO</t>
        </is>
      </c>
    </row>
    <row r="20536">
      <c r="A20536" t="inlineStr">
        <is>
          <t>Operations Management</t>
        </is>
      </c>
      <c r="B20536" t="inlineStr">
        <is>
          <t>CMMS</t>
        </is>
      </c>
      <c r="C20536" t="inlineStr">
        <is>
          <t>https://www.getapp.com/operations-management-software/cmms/os/web-based</t>
        </is>
      </c>
      <c r="D20536" t="inlineStr">
        <is>
          <t>Atlas</t>
        </is>
      </c>
      <c r="E20536" t="inlineStr">
        <is>
          <t>https://www.getapp.com/operations-management-software/a/atlas-8/</t>
        </is>
      </c>
      <c r="F20536" t="inlineStr">
        <is>
          <t>Atlas is a high-performance computerized maintenance management system (CMMS) designed to streamline maintenance workflows. The software enables organizations to generate, assign, and track work orders, manage assets, and control inventory through a centralized database accessible on any device. Atlas features custom dashboards, preventive maintenance tools, and a mobile app that allows technicians to access critical information from anywhere.Read more about Atlas</t>
        </is>
      </c>
    </row>
    <row r="20537">
      <c r="A20537" t="inlineStr">
        <is>
          <t>Operations Management</t>
        </is>
      </c>
      <c r="B20537" t="inlineStr">
        <is>
          <t>CMMS</t>
        </is>
      </c>
      <c r="C20537" t="inlineStr">
        <is>
          <t>https://www.getapp.com/operations-management-software/cmms/os/web-based</t>
        </is>
      </c>
      <c r="D20537" t="inlineStr">
        <is>
          <t>Smart FM</t>
        </is>
      </c>
      <c r="E20537" t="inlineStr">
        <is>
          <t>https://www.getapp.com/operations-management-software/a/smart-fm/</t>
        </is>
      </c>
      <c r="F20537" t="inlineStr">
        <is>
          <t>Smart FM is a software that digitizes workflows with customized checklists and planning tools for hard and soft facility services.Read more about Smart FM</t>
        </is>
      </c>
    </row>
    <row r="20538">
      <c r="A20538" t="inlineStr">
        <is>
          <t>Operations Management</t>
        </is>
      </c>
      <c r="B20538" t="inlineStr">
        <is>
          <t>CMMS</t>
        </is>
      </c>
      <c r="C20538" t="inlineStr">
        <is>
          <t>https://www.getapp.com/operations-management-software/cmms/os/web-based</t>
        </is>
      </c>
      <c r="D20538" t="inlineStr">
        <is>
          <t>WSPM</t>
        </is>
      </c>
      <c r="E20538" t="inlineStr">
        <is>
          <t>https://www.getapp.com/operations-management-software/a/wspm/</t>
        </is>
      </c>
      <c r="F20538" t="inlineStr">
        <is>
          <t>WSPM is a cloud-based maintenance management tool designed for SAP platforms, combining robust R3,S/4HANA standards with an intuitive mobile interface. The solution manages IT, maintenance, production, and management needs while transforming maintenance from cost centers.Read more about WSPM</t>
        </is>
      </c>
    </row>
    <row r="20539">
      <c r="A20539" t="inlineStr">
        <is>
          <t>Operations Management</t>
        </is>
      </c>
      <c r="B20539" t="inlineStr">
        <is>
          <t>Calibration Management</t>
        </is>
      </c>
      <c r="C20539" t="inlineStr">
        <is>
          <t>https://www.getapp.com/operations-management-software/calibration-management/os/web-based</t>
        </is>
      </c>
      <c r="D20539" t="inlineStr">
        <is>
          <t>QT9 QMS</t>
        </is>
      </c>
      <c r="E20539" t="inlineStr">
        <is>
          <t>https://www.capterra.com/ppc/clicks/collect/GA/directory/e1eba69e-9315-4f24-a7f2-a6d200b5f2c5/destination?country=ID&amp;language=en&amp;specificLocation=serp_oses&amp;sessionStartPage=&amp;categoryId=219895e2-639a-44f1-8ae0-b88d8a430804&amp;listingPosition=1&amp;gaClientId=R0ExLjEuNDI1NjMzOTk5LjE3NTY2MTY2Mz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c09405c-ffc2-491d-b2b7-ffe35a922c3c</t>
        </is>
      </c>
      <c r="F20539" t="inlineStr">
        <is>
          <t>Calibration software made easy. QT9's cloud-based solution enables you to easily setup your calibration schedule by gage types, date, location, etc. Real-time dashboards give you a quick view of calibrations by 10, 30, 45, 60 and 120 days out all in one platform. Start a Free Trial!Read more about QT9 QMS</t>
        </is>
      </c>
    </row>
    <row r="20540">
      <c r="A20540" t="inlineStr">
        <is>
          <t>Operations Management</t>
        </is>
      </c>
      <c r="B20540" t="inlineStr">
        <is>
          <t>Calibration Management</t>
        </is>
      </c>
      <c r="C20540" t="inlineStr">
        <is>
          <t>https://www.getapp.com/operations-management-software/calibration-management/os/web-based</t>
        </is>
      </c>
      <c r="D20540" t="inlineStr">
        <is>
          <t>Metquay</t>
        </is>
      </c>
      <c r="E20540" t="inlineStr">
        <is>
          <t>https://www.capterra.com/ppc/clicks/collect/GA/directory/7d498ab2-f663-4dc0-a44e-a7f5005ca709/destination?country=ID&amp;language=en&amp;specificLocation=serp_oses&amp;sessionStartPage=&amp;categoryId=219895e2-639a-44f1-8ae0-b88d8a430804&amp;listingPosition=2&amp;gaClientId=R0ExLjEuNDI1NjMzOTk5LjE3NTY2MTY2Mz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c108787-cd72-4cb9-bbca-fb8950a575fc</t>
        </is>
      </c>
      <c r="F20540" t="inlineStr">
        <is>
          <t>Metquay is a calibration software designed to help commercial laboratories automate calibration and measurement capability (CMC) corrections across equipment. Administrators can share quotes and delivery reports with clients, track deliverables, and process payments using a centralized interface.Read more about Metquay</t>
        </is>
      </c>
    </row>
    <row r="20541">
      <c r="A20541" t="inlineStr">
        <is>
          <t>Operations Management</t>
        </is>
      </c>
      <c r="B20541" t="inlineStr">
        <is>
          <t>Calibration Management</t>
        </is>
      </c>
      <c r="C20541" t="inlineStr">
        <is>
          <t>https://www.getapp.com/operations-management-software/calibration-management/os/web-based</t>
        </is>
      </c>
      <c r="D20541" t="inlineStr">
        <is>
          <t>GageList</t>
        </is>
      </c>
      <c r="E20541" t="inlineStr">
        <is>
          <t>https://www.capterra.com/ppc/clicks/collect/GA/directory/7044035a-6474-4ef1-8532-a6d200b42fbe/destination?country=ID&amp;language=en&amp;specificLocation=serp_oses&amp;sessionStartPage=&amp;categoryId=219895e2-639a-44f1-8ae0-b88d8a430804&amp;listingPosition=3&amp;gaClientId=R0ExLjEuNDI1NjMzOTk5LjE3NTY2MTY2Mz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481404a-7ab7-4a13-91cc-4887b52eb7e6</t>
        </is>
      </c>
      <c r="F20541" t="inlineStr">
        <is>
          <t>GageList is a cloud-based calibration management software designed to support ISO 9001, FDA and other standards. Unlimited users, mobile app for iOS and Android, automated scheduling, email notifications, data migration support, printable certificates with customizable logos and text, and more.Read more about GageList</t>
        </is>
      </c>
    </row>
    <row r="20542">
      <c r="A20542" t="inlineStr">
        <is>
          <t>Operations Management</t>
        </is>
      </c>
      <c r="B20542" t="inlineStr">
        <is>
          <t>Calibration Management</t>
        </is>
      </c>
      <c r="C20542" t="inlineStr">
        <is>
          <t>https://www.getapp.com/operations-management-software/calibration-management/os/web-based</t>
        </is>
      </c>
      <c r="D20542" t="inlineStr">
        <is>
          <t>Asset Panda</t>
        </is>
      </c>
      <c r="E20542" t="inlineStr">
        <is>
          <t>https://www.getapp.com/operations-management-software/a/asset-panda/</t>
        </is>
      </c>
      <c r="F20542"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20543">
      <c r="A20543" t="inlineStr">
        <is>
          <t>Operations Management</t>
        </is>
      </c>
      <c r="B20543" t="inlineStr">
        <is>
          <t>Calibration Management</t>
        </is>
      </c>
      <c r="C20543" t="inlineStr">
        <is>
          <t>https://www.getapp.com/operations-management-software/calibration-management/os/web-based</t>
        </is>
      </c>
      <c r="D20543" t="inlineStr">
        <is>
          <t>eMaint CMMS</t>
        </is>
      </c>
      <c r="E20543" t="inlineStr">
        <is>
          <t>https://www.getapp.com/operations-management-software/a/emaint-cmms/</t>
        </is>
      </c>
      <c r="F20543" t="inlineStr">
        <is>
          <t>eMaint CMMS is a cloud-based maintenance management software that helps teams improve efficiency and optimize maintenance costs with a configurable and easy-to-use interface. The tool helps enhance maintenance operations and equipment reliability.Read more about eMaint CMMS</t>
        </is>
      </c>
    </row>
    <row r="20544">
      <c r="A20544" t="inlineStr">
        <is>
          <t>Operations Management</t>
        </is>
      </c>
      <c r="B20544" t="inlineStr">
        <is>
          <t>Calibration Management</t>
        </is>
      </c>
      <c r="C20544" t="inlineStr">
        <is>
          <t>https://www.getapp.com/operations-management-software/calibration-management/os/web-based</t>
        </is>
      </c>
      <c r="D20544" t="inlineStr">
        <is>
          <t>GoCodes</t>
        </is>
      </c>
      <c r="E20544" t="inlineStr">
        <is>
          <t>https://www.getapp.com/operations-management-software/a/gocodes-asset-management/</t>
        </is>
      </c>
      <c r="F20544" t="inlineStr">
        <is>
          <t>A cloud-based tool tracking solution that includes patented QR code labels, mobile apps and award winning features.Read more about GoCodes</t>
        </is>
      </c>
    </row>
    <row r="20545">
      <c r="A20545" t="inlineStr">
        <is>
          <t>Operations Management</t>
        </is>
      </c>
      <c r="B20545" t="inlineStr">
        <is>
          <t>Calibration Management</t>
        </is>
      </c>
      <c r="C20545" t="inlineStr">
        <is>
          <t>https://www.getapp.com/operations-management-software/calibration-management/os/web-based</t>
        </is>
      </c>
      <c r="D20545" t="inlineStr">
        <is>
          <t>Ideagen Quality Management</t>
        </is>
      </c>
      <c r="E20545" t="inlineStr">
        <is>
          <t>https://www.getapp.com/finance-accounting-software/a/q-pulse/</t>
        </is>
      </c>
      <c r="F20545" t="inlineStr">
        <is>
          <t>Ideagen Quality Management is a quality, safety and risk management system offering tools for audit management, document control incident management, corrective actions and moreRead more about Ideagen Quality Management</t>
        </is>
      </c>
    </row>
    <row r="20546">
      <c r="A20546" t="inlineStr">
        <is>
          <t>Operations Management</t>
        </is>
      </c>
      <c r="B20546" t="inlineStr">
        <is>
          <t>Calibration Management</t>
        </is>
      </c>
      <c r="C20546" t="inlineStr">
        <is>
          <t>https://www.getapp.com/operations-management-software/calibration-management/os/web-based</t>
        </is>
      </c>
      <c r="D20546" t="inlineStr">
        <is>
          <t>GAGEpack</t>
        </is>
      </c>
      <c r="E20546" t="inlineStr">
        <is>
          <t>https://www.getapp.com/operations-management-software/a/gagepack/</t>
        </is>
      </c>
      <c r="F20546" t="inlineStr">
        <is>
          <t>GAGEpack is a gage management software which enables SMBs &amp; enterprises to organize gages, manage calibrations &amp; conduct measurement system analyses easily.Read more about GAGEpack</t>
        </is>
      </c>
    </row>
    <row r="20547">
      <c r="A20547" t="inlineStr">
        <is>
          <t>Operations Management</t>
        </is>
      </c>
      <c r="B20547" t="inlineStr">
        <is>
          <t>Calibration Management</t>
        </is>
      </c>
      <c r="C20547" t="inlineStr">
        <is>
          <t>https://www.getapp.com/operations-management-software/calibration-management/os/web-based</t>
        </is>
      </c>
      <c r="D20547" t="inlineStr">
        <is>
          <t>Reftab</t>
        </is>
      </c>
      <c r="E20547" t="inlineStr">
        <is>
          <t>https://www.getapp.com/operations-management-software/a/reftab/</t>
        </is>
      </c>
      <c r="F20547" t="inlineStr">
        <is>
          <t>Use a drag-and-drop designer to build maintenance forms to track calibration. Techs can scan barcodes on equipment to log details of work done and manage inspections, calibrations, etc. Very easy platform for techs and admins to see maintenance overviews.Read more about Reftab</t>
        </is>
      </c>
    </row>
    <row r="20548">
      <c r="A20548" t="inlineStr">
        <is>
          <t>Operations Management</t>
        </is>
      </c>
      <c r="B20548" t="inlineStr">
        <is>
          <t>Calibration Management</t>
        </is>
      </c>
      <c r="C20548" t="inlineStr">
        <is>
          <t>https://www.getapp.com/operations-management-software/calibration-management/os/web-based</t>
        </is>
      </c>
      <c r="D20548" t="inlineStr">
        <is>
          <t>IndySoft</t>
        </is>
      </c>
      <c r="E20548" t="inlineStr">
        <is>
          <t>https://www.getapp.com/operations-management-software/a/indysoft/</t>
        </is>
      </c>
      <c r="F20548" t="inlineStr">
        <is>
          <t>IndySoft is an on-premise and web-based software designed to manage quality-driven assets, calibration and maintenance for diverse customers of any sizeRead more about IndySoft</t>
        </is>
      </c>
    </row>
    <row r="20549">
      <c r="A20549" t="inlineStr">
        <is>
          <t>Operations Management</t>
        </is>
      </c>
      <c r="B20549" t="inlineStr">
        <is>
          <t>Calibration Management</t>
        </is>
      </c>
      <c r="C20549" t="inlineStr">
        <is>
          <t>https://www.getapp.com/operations-management-software/calibration-management/os/web-based</t>
        </is>
      </c>
      <c r="D20549" t="inlineStr">
        <is>
          <t>SISMETRO</t>
        </is>
      </c>
      <c r="E20549" t="inlineStr">
        <is>
          <t>https://www.getapp.com/emerging-technology-software/a/sismetro-maintenance-management-cmms/</t>
        </is>
      </c>
      <c r="F20549"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20550">
      <c r="A20550" t="inlineStr">
        <is>
          <t>Operations Management</t>
        </is>
      </c>
      <c r="B20550" t="inlineStr">
        <is>
          <t>Calibration Management</t>
        </is>
      </c>
      <c r="C20550" t="inlineStr">
        <is>
          <t>https://www.getapp.com/operations-management-software/calibration-management/os/web-based</t>
        </is>
      </c>
      <c r="D20550" t="inlineStr">
        <is>
          <t>Timly</t>
        </is>
      </c>
      <c r="E20550" t="inlineStr">
        <is>
          <t>https://www.getapp.com/operations-management-software/a/timly/</t>
        </is>
      </c>
      <c r="F20550"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20551">
      <c r="A20551" t="inlineStr">
        <is>
          <t>Operations Management</t>
        </is>
      </c>
      <c r="B20551" t="inlineStr">
        <is>
          <t>Calibration Management</t>
        </is>
      </c>
      <c r="C20551" t="inlineStr">
        <is>
          <t>https://www.getapp.com/operations-management-software/calibration-management/os/web-based</t>
        </is>
      </c>
      <c r="D20551" t="inlineStr">
        <is>
          <t>Qualityze Suite</t>
        </is>
      </c>
      <c r="E20551" t="inlineStr">
        <is>
          <t>https://www.getapp.com/operations-management-software/a/qualityze-suite/</t>
        </is>
      </c>
      <c r="F20551" t="inlineStr">
        <is>
          <t>Qualityze is a cloud-based QMS built on Salesforce that includes modules for CAPA, change, compliance, audit, document, training and supplier managementRead more about Qualityze Suite</t>
        </is>
      </c>
    </row>
    <row r="20552">
      <c r="A20552" t="inlineStr">
        <is>
          <t>Operations Management</t>
        </is>
      </c>
      <c r="B20552" t="inlineStr">
        <is>
          <t>Calibration Management</t>
        </is>
      </c>
      <c r="C20552" t="inlineStr">
        <is>
          <t>https://www.getapp.com/operations-management-software/calibration-management/os/web-based</t>
        </is>
      </c>
      <c r="D20552" t="inlineStr">
        <is>
          <t>Calibration Control</t>
        </is>
      </c>
      <c r="E20552" t="inlineStr">
        <is>
          <t>https://www.getapp.com/operations-management-software/a/calibration-control/</t>
        </is>
      </c>
      <c r="F20552" t="inlineStr">
        <is>
          <t>Calibration Control (CC) is full-featured Calibration Management Software that helps organizations comply with ISO &amp; FDA standards, is easy-to-use, and can be configured to suit management and users.  Go beyond Calibrations and manage Maintenance, Documents, Projects, Work Orders, and much more.Read more about Calibration Control</t>
        </is>
      </c>
    </row>
    <row r="20553">
      <c r="A20553" t="inlineStr">
        <is>
          <t>Operations Management</t>
        </is>
      </c>
      <c r="B20553" t="inlineStr">
        <is>
          <t>Calibration Management</t>
        </is>
      </c>
      <c r="C20553" t="inlineStr">
        <is>
          <t>https://www.getapp.com/operations-management-software/calibration-management/os/web-based</t>
        </is>
      </c>
      <c r="D20553" t="inlineStr">
        <is>
          <t>Intellect QMS</t>
        </is>
      </c>
      <c r="E20553" t="inlineStr">
        <is>
          <t>https://www.getapp.com/operations-management-software/a/intellect/</t>
        </is>
      </c>
      <c r="F20553" t="inlineStr">
        <is>
          <t>Robust QMS software suite and platform offering extreme configurability.  Meet FDA compliance and ISO standards, drive operational excellence, and enhance business productivity.Read more about Intellect QMS</t>
        </is>
      </c>
    </row>
    <row r="20554">
      <c r="A20554" t="inlineStr">
        <is>
          <t>Operations Management</t>
        </is>
      </c>
      <c r="B20554" t="inlineStr">
        <is>
          <t>Calibration Management</t>
        </is>
      </c>
      <c r="C20554" t="inlineStr">
        <is>
          <t>https://www.getapp.com/operations-management-software/calibration-management/os/web-based</t>
        </is>
      </c>
      <c r="D20554" t="inlineStr">
        <is>
          <t>1factory</t>
        </is>
      </c>
      <c r="E20554" t="inlineStr">
        <is>
          <t>https://www.getapp.com/industries-software/a/manufacturing-quality/</t>
        </is>
      </c>
      <c r="F20554" t="inlineStr">
        <is>
          <t>1factory's manufacturing quality control software streamlines various aspects of the quality control process for precision-focused industries. The platform simplifies tasks such as drawing ballooning, quality planning, first article inspections, production part approval processes (PPAPs), inspection data collection, statistical process control (SPC), gage management, data analysis, traceability, and reporting.Read more about 1factory</t>
        </is>
      </c>
    </row>
    <row r="20555">
      <c r="A20555" t="inlineStr">
        <is>
          <t>Operations Management</t>
        </is>
      </c>
      <c r="B20555" t="inlineStr">
        <is>
          <t>Calibration Management</t>
        </is>
      </c>
      <c r="C20555" t="inlineStr">
        <is>
          <t>https://www.getapp.com/operations-management-software/calibration-management/os/web-based</t>
        </is>
      </c>
      <c r="D20555" t="inlineStr">
        <is>
          <t>Effivity</t>
        </is>
      </c>
      <c r="E20555" t="inlineStr">
        <is>
          <t>https://www.getapp.com/operations-management-software/a/myeasyiso/</t>
        </is>
      </c>
      <c r="F20555" t="inlineStr">
        <is>
          <t>Collaborative &amp; user friendly approach to implement &amp; maintain ISO 9001 compliance through a complete ISO 9001 softwareRead more about Effivity</t>
        </is>
      </c>
    </row>
    <row r="20556">
      <c r="A20556" t="inlineStr">
        <is>
          <t>Operations Management</t>
        </is>
      </c>
      <c r="B20556" t="inlineStr">
        <is>
          <t>Calibration Management</t>
        </is>
      </c>
      <c r="C20556" t="inlineStr">
        <is>
          <t>https://www.getapp.com/operations-management-software/calibration-management/os/web-based</t>
        </is>
      </c>
      <c r="D20556" t="inlineStr">
        <is>
          <t>Optimu</t>
        </is>
      </c>
      <c r="E20556" t="inlineStr">
        <is>
          <t>https://www.getapp.com/operations-management-software/a/optimu/</t>
        </is>
      </c>
      <c r="F20556" t="inlineStr">
        <is>
          <t>Scalable, Optimu meets all metrology requirements and offers several modules to fit a large range of users  : measuring instruments management, calibrations, uncertainties (repeatability &amp; reproducibility), frequencies optimization, monitoring and traceabilityRead more about Optimu</t>
        </is>
      </c>
    </row>
    <row r="20557">
      <c r="A20557" t="inlineStr">
        <is>
          <t>Operations Management</t>
        </is>
      </c>
      <c r="B20557" t="inlineStr">
        <is>
          <t>Calibration Management</t>
        </is>
      </c>
      <c r="C20557" t="inlineStr">
        <is>
          <t>https://www.getapp.com/operations-management-software/calibration-management/os/web-based</t>
        </is>
      </c>
      <c r="D20557" t="inlineStr">
        <is>
          <t>Asset Infinity</t>
        </is>
      </c>
      <c r="E20557" t="inlineStr">
        <is>
          <t>https://www.getapp.com/operations-management-software/a/asset-infinity/</t>
        </is>
      </c>
      <c r="F20557"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20558">
      <c r="A20558" t="inlineStr">
        <is>
          <t>Operations Management</t>
        </is>
      </c>
      <c r="B20558" t="inlineStr">
        <is>
          <t>Calibration Management</t>
        </is>
      </c>
      <c r="C20558" t="inlineStr">
        <is>
          <t>https://www.getapp.com/operations-management-software/calibration-management/os/web-based</t>
        </is>
      </c>
      <c r="D20558" t="inlineStr">
        <is>
          <t>ProCalV5</t>
        </is>
      </c>
      <c r="E20558" t="inlineStr">
        <is>
          <t>https://www.getapp.com/operations-management-software/a/procalv5/</t>
        </is>
      </c>
      <c r="F20558" t="inlineStr">
        <is>
          <t>Enhanced workflows, reporting capabilities and off-the-shelf compatibility with Fluke documenting process calibrators makes ProCalV5 a proven leader in the calibration space. A CMS, like ProCalV5, keeps machinery and equipment performing accurately and efficiently with the highest quality output.Read more about ProCalV5</t>
        </is>
      </c>
    </row>
    <row r="20559">
      <c r="A20559" t="inlineStr">
        <is>
          <t>Operations Management</t>
        </is>
      </c>
      <c r="B20559" t="inlineStr">
        <is>
          <t>Calibration Management</t>
        </is>
      </c>
      <c r="C20559" t="inlineStr">
        <is>
          <t>https://www.getapp.com/operations-management-software/calibration-management/os/web-based</t>
        </is>
      </c>
      <c r="D20559" t="inlineStr">
        <is>
          <t>ACCEPT</t>
        </is>
      </c>
      <c r="E20559" t="inlineStr">
        <is>
          <t>https://www.getapp.com/operations-management-software/a/accept/</t>
        </is>
      </c>
      <c r="F20559" t="inlineStr">
        <is>
          <t>ACCEPT MSA is a software solution for the management and analysis of measurement systems, which meets the requirements of the IATF 16949: 2016 standard, integrating the calculation algorithms proposed by the AIAG MSA-4 standard.Read more about ACCEPT</t>
        </is>
      </c>
    </row>
    <row r="20560">
      <c r="A20560" t="inlineStr">
        <is>
          <t>Operations Management</t>
        </is>
      </c>
      <c r="B20560" t="inlineStr">
        <is>
          <t>Calibration Management</t>
        </is>
      </c>
      <c r="C20560" t="inlineStr">
        <is>
          <t>https://www.getapp.com/operations-management-software/calibration-management/os/web-based</t>
        </is>
      </c>
      <c r="D20560" t="inlineStr">
        <is>
          <t>Momentum QMS</t>
        </is>
      </c>
      <c r="E20560" t="inlineStr">
        <is>
          <t>https://www.getapp.com/operations-management-software/a/momentum-qms/</t>
        </is>
      </c>
      <c r="F20560" t="inlineStr">
        <is>
          <t>Looking for an ISO 17025 management software that ensures compliance and streamlines your testing processes? Our innovative solution provides an intuitive interface, customizable workflows, and powerful analytics tools to identify areas for improvement.Read more about Momentum QMS</t>
        </is>
      </c>
    </row>
    <row r="20561">
      <c r="A20561" t="inlineStr">
        <is>
          <t>Operations Management</t>
        </is>
      </c>
      <c r="B20561" t="inlineStr">
        <is>
          <t>Calibration Management</t>
        </is>
      </c>
      <c r="C20561" t="inlineStr">
        <is>
          <t>https://www.getapp.com/operations-management-software/calibration-management/os/web-based</t>
        </is>
      </c>
      <c r="D20561" t="inlineStr">
        <is>
          <t>Aerotrac</t>
        </is>
      </c>
      <c r="E20561" t="inlineStr">
        <is>
          <t>https://www.getapp.com/business-intelligence-analytics-software/a/aerotrac/</t>
        </is>
      </c>
      <c r="F20561" t="inlineStr">
        <is>
          <t>Aerotrac is a Windows-based process control software developed specifically for the aviation MRO industry in the UK. It can be used by Part 145 aircraft maintenance providers, aircraft modification service providers, parts distributors, and others. Aerotrac is used to measure, monitor, and continuously improve critical business processes. Aerotrac’s suite of modules provides an integrated system that aims to increase efficiency, accuracy, profitability, and more.Read more about Aerotrac</t>
        </is>
      </c>
    </row>
    <row r="20562">
      <c r="A20562" t="inlineStr">
        <is>
          <t>Operations Management</t>
        </is>
      </c>
      <c r="B20562" t="inlineStr">
        <is>
          <t>Calibration Management</t>
        </is>
      </c>
      <c r="C20562" t="inlineStr">
        <is>
          <t>https://www.getapp.com/operations-management-software/calibration-management/os/web-based</t>
        </is>
      </c>
      <c r="D20562" t="inlineStr">
        <is>
          <t>Qualcy QMS</t>
        </is>
      </c>
      <c r="E20562" t="inlineStr">
        <is>
          <t>https://www.getapp.com/operations-management-software/a/document-management-system/</t>
        </is>
      </c>
      <c r="F20562" t="inlineStr">
        <is>
          <t>Qualcy QMS is a quality management system which enables complex engineering, bio-medical device and pharma companies to manage their records, assets and documents with ISO and FDA compliance, audit trails, role-based identification, automated reminders, e-signature functionality, and more.Read more about Qualcy QMS</t>
        </is>
      </c>
    </row>
    <row r="20563">
      <c r="A20563" t="inlineStr">
        <is>
          <t>Operations Management</t>
        </is>
      </c>
      <c r="B20563" t="inlineStr">
        <is>
          <t>Calibration Management</t>
        </is>
      </c>
      <c r="C20563" t="inlineStr">
        <is>
          <t>https://www.getapp.com/operations-management-software/calibration-management/os/web-based</t>
        </is>
      </c>
      <c r="D20563" t="inlineStr">
        <is>
          <t>PEMAC ASSETS</t>
        </is>
      </c>
      <c r="E20563" t="inlineStr">
        <is>
          <t>https://www.getapp.com/operations-management-software/a/pemac-assets/</t>
        </is>
      </c>
      <c r="F20563" t="inlineStr">
        <is>
          <t>PEMAC ASSETS CMMS software excels in Calibration Management, ensuring equipment precision. It schedules calibrations, records data, and generates alerts, ensuring compliance and accuracy. The software enhances operational quality through effective calibration tracking and reporting.Read more about PEMAC ASSETS</t>
        </is>
      </c>
    </row>
    <row r="20564">
      <c r="A20564" t="inlineStr">
        <is>
          <t>Operations Management</t>
        </is>
      </c>
      <c r="B20564" t="inlineStr">
        <is>
          <t>Calibration Management</t>
        </is>
      </c>
      <c r="C20564" t="inlineStr">
        <is>
          <t>https://www.getapp.com/operations-management-software/calibration-management/os/web-based</t>
        </is>
      </c>
      <c r="D20564" t="inlineStr">
        <is>
          <t>CERDAAC</t>
        </is>
      </c>
      <c r="E20564" t="inlineStr">
        <is>
          <t>https://www.getapp.com/operations-management-software/a/cerdaac/</t>
        </is>
      </c>
      <c r="F20564" t="inlineStr">
        <is>
          <t>CERDAAC is a Regulated Operations Excellence platform that includes Calibration, Maintenance, Asset, and Facility Management solutions, among many others.Read more about CERDAAC</t>
        </is>
      </c>
    </row>
    <row r="20565">
      <c r="A20565" t="inlineStr">
        <is>
          <t>Operations Management</t>
        </is>
      </c>
      <c r="B20565" t="inlineStr">
        <is>
          <t>Calibration Management</t>
        </is>
      </c>
      <c r="C20565" t="inlineStr">
        <is>
          <t>https://www.getapp.com/operations-management-software/calibration-management/os/web-based</t>
        </is>
      </c>
      <c r="D20565" t="inlineStr">
        <is>
          <t>Gage Control Software</t>
        </is>
      </c>
      <c r="E20565" t="inlineStr">
        <is>
          <t>https://www.getapp.com/operations-management-software/a/gage-control-software/</t>
        </is>
      </c>
      <c r="F20565" t="inlineStr">
        <is>
          <t>Gage Control Software is a calibration management platform that helps small to midsize manufacturers manage test equipment and track machine maintenance. Key features include inventory tracking, forecasting, reporting, access control, database administration, audit trails, and password management.Read more about Gage Control Software</t>
        </is>
      </c>
    </row>
    <row r="20566">
      <c r="A20566" t="inlineStr">
        <is>
          <t>Operations Management</t>
        </is>
      </c>
      <c r="B20566" t="inlineStr">
        <is>
          <t>Calibration Management</t>
        </is>
      </c>
      <c r="C20566" t="inlineStr">
        <is>
          <t>https://www.getapp.com/operations-management-software/calibration-management/os/web-based</t>
        </is>
      </c>
      <c r="D20566" t="inlineStr">
        <is>
          <t>Labguru</t>
        </is>
      </c>
      <c r="E20566" t="inlineStr">
        <is>
          <t>https://www.getapp.com/all-software/a/labguru/</t>
        </is>
      </c>
      <c r="F20566" t="inlineStr">
        <is>
          <t>Labguru is an electronic lab notebook (ELN) platform designed to help laboratories and businesses in pharmaceutical, life sciences, and biotech industries document experiments, manage inventory, monitor research progress, and more.Read more about Labguru</t>
        </is>
      </c>
    </row>
    <row r="20567">
      <c r="A20567" t="inlineStr">
        <is>
          <t>Operations Management</t>
        </is>
      </c>
      <c r="B20567" t="inlineStr">
        <is>
          <t>Calibration Management</t>
        </is>
      </c>
      <c r="C20567" t="inlineStr">
        <is>
          <t>https://www.getapp.com/operations-management-software/calibration-management/os/web-based</t>
        </is>
      </c>
      <c r="D20567" t="inlineStr">
        <is>
          <t>CompuCal</t>
        </is>
      </c>
      <c r="E20567" t="inlineStr">
        <is>
          <t>https://www.getapp.com/operations-management-software/a/compucal/</t>
        </is>
      </c>
      <c r="F20567" t="inlineStr">
        <is>
          <t>CompuCal is a high performance software tool for calibration management and complianceRead more about CompuCal</t>
        </is>
      </c>
    </row>
    <row r="20568">
      <c r="A20568" t="inlineStr">
        <is>
          <t>Operations Management</t>
        </is>
      </c>
      <c r="B20568" t="inlineStr">
        <is>
          <t>Calibration Management</t>
        </is>
      </c>
      <c r="C20568" t="inlineStr">
        <is>
          <t>https://www.getapp.com/operations-management-software/calibration-management/os/web-based</t>
        </is>
      </c>
      <c r="D20568" t="inlineStr">
        <is>
          <t>Qualer</t>
        </is>
      </c>
      <c r="E20568" t="inlineStr">
        <is>
          <t>https://www.getapp.com/operations-management-software/a/qualer/</t>
        </is>
      </c>
      <c r="F20568" t="inlineStr">
        <is>
          <t>Qualer’s Calibration Management Software provides companies best in class functionality and performance of calibrations and maintenance. Taking the guesswork out of asset management, giving you the tools you need to pass an audit enabling calibration and documentation processed in real-time.Read more about Qualer</t>
        </is>
      </c>
    </row>
    <row r="20569">
      <c r="A20569" t="inlineStr">
        <is>
          <t>Operations Management</t>
        </is>
      </c>
      <c r="B20569" t="inlineStr">
        <is>
          <t>Calibration Management</t>
        </is>
      </c>
      <c r="C20569" t="inlineStr">
        <is>
          <t>https://www.getapp.com/operations-management-software/calibration-management/os/web-based</t>
        </is>
      </c>
      <c r="D20569" t="inlineStr">
        <is>
          <t>MOX</t>
        </is>
      </c>
      <c r="E20569" t="inlineStr">
        <is>
          <t>https://www.getapp.com/operations-management-software/a/mox/</t>
        </is>
      </c>
      <c r="F20569" t="inlineStr">
        <is>
          <t>MOX is a web-based, enterprise-level calibration software that combines advance automated calibration capabilities, industry-leading uncertainty modeling and metrology engineering tools with cutting-edge laboratory workflow and asset management.Read more about MOX</t>
        </is>
      </c>
    </row>
    <row r="20570">
      <c r="A20570" t="inlineStr">
        <is>
          <t>Operations Management</t>
        </is>
      </c>
      <c r="B20570" t="inlineStr">
        <is>
          <t>Calibration Management</t>
        </is>
      </c>
      <c r="C20570" t="inlineStr">
        <is>
          <t>https://www.getapp.com/operations-management-software/calibration-management/os/web-based</t>
        </is>
      </c>
      <c r="D20570" t="inlineStr">
        <is>
          <t>SPC-PC IV Explorer</t>
        </is>
      </c>
      <c r="E20570" t="inlineStr">
        <is>
          <t>https://www.getapp.com/operations-management-software/a/spc-pc-iv-explorer/</t>
        </is>
      </c>
      <c r="F20570" t="inlineStr">
        <is>
          <t>SPC-PC IV Explorer is a web-based SPC solution, designed to streamline reporting and process data management for businesses. It lets users handle process data using cascading folders sorted according to various fields such as department, customer, and product.Read more about SPC-PC IV Explorer</t>
        </is>
      </c>
    </row>
    <row r="20571">
      <c r="A20571" t="inlineStr">
        <is>
          <t>Operations Management</t>
        </is>
      </c>
      <c r="B20571" t="inlineStr">
        <is>
          <t>Calibration Management</t>
        </is>
      </c>
      <c r="C20571" t="inlineStr">
        <is>
          <t>https://www.getapp.com/operations-management-software/calibration-management/os/web-based</t>
        </is>
      </c>
      <c r="D20571" t="inlineStr">
        <is>
          <t>GxPReady! Suite</t>
        </is>
      </c>
      <c r="E20571" t="inlineStr">
        <is>
          <t>https://www.getapp.com/operations-management-software/a/gxpready-suite/</t>
        </is>
      </c>
      <c r="F20571" t="inlineStr">
        <is>
          <t>GxPReady! Suite provides a validated software product accessible on-line for calibration, validation, and maintenance management.Read more about GxPReady! Suite</t>
        </is>
      </c>
    </row>
    <row r="20572">
      <c r="A20572" t="inlineStr">
        <is>
          <t>Operations Management</t>
        </is>
      </c>
      <c r="B20572" t="inlineStr">
        <is>
          <t>Calibration Management</t>
        </is>
      </c>
      <c r="C20572" t="inlineStr">
        <is>
          <t>https://www.getapp.com/operations-management-software/calibration-management/os/web-based</t>
        </is>
      </c>
      <c r="D20572" t="inlineStr">
        <is>
          <t>SVISION on-premises</t>
        </is>
      </c>
      <c r="E20572" t="inlineStr">
        <is>
          <t>https://www.getapp.com/operations-management-software/a/mp/</t>
        </is>
      </c>
      <c r="F20572"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20573">
      <c r="A20573" t="inlineStr">
        <is>
          <t>Operations Management</t>
        </is>
      </c>
      <c r="B20573" t="inlineStr">
        <is>
          <t>Calibration Management</t>
        </is>
      </c>
      <c r="C20573" t="inlineStr">
        <is>
          <t>https://www.getapp.com/operations-management-software/calibration-management/os/web-based</t>
        </is>
      </c>
      <c r="D20573" t="inlineStr">
        <is>
          <t>ByteGS</t>
        </is>
      </c>
      <c r="E20573" t="inlineStr">
        <is>
          <t>https://www.getapp.com/operations-management-software/a/bytegs/</t>
        </is>
      </c>
      <c r="F20573" t="inlineStr">
        <is>
          <t>The software that meets all the needs related to the management of the instrument park, to manage the personal data and the calibrations of the measuring instruments.Read more about ByteGS</t>
        </is>
      </c>
    </row>
    <row r="20574">
      <c r="A20574" t="inlineStr">
        <is>
          <t>Operations Management</t>
        </is>
      </c>
      <c r="B20574" t="inlineStr">
        <is>
          <t>Calibration Management</t>
        </is>
      </c>
      <c r="C20574" t="inlineStr">
        <is>
          <t>https://www.getapp.com/operations-management-software/calibration-management/os/web-based</t>
        </is>
      </c>
      <c r="D20574" t="inlineStr">
        <is>
          <t>LOGiCAL</t>
        </is>
      </c>
      <c r="E20574" t="inlineStr">
        <is>
          <t>https://www.getapp.com/operations-management-software/a/logical/</t>
        </is>
      </c>
      <c r="F20574" t="inlineStr">
        <is>
          <t>Beamex LOGiCAL is a subscription-based calibration software using cloud technology.Read more about LOGiCAL</t>
        </is>
      </c>
    </row>
    <row r="20575">
      <c r="A20575" t="inlineStr">
        <is>
          <t>Operations Management</t>
        </is>
      </c>
      <c r="B20575" t="inlineStr">
        <is>
          <t>Calibration Management</t>
        </is>
      </c>
      <c r="C20575" t="inlineStr">
        <is>
          <t>https://www.getapp.com/operations-management-software/calibration-management/os/web-based</t>
        </is>
      </c>
      <c r="D20575" t="inlineStr">
        <is>
          <t>MMP</t>
        </is>
      </c>
      <c r="E20575" t="inlineStr">
        <is>
          <t>https://www.getapp.com/operations-management-software/a/mmp/</t>
        </is>
      </c>
      <c r="F20575"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20576">
      <c r="A20576" t="inlineStr">
        <is>
          <t>Operations Management</t>
        </is>
      </c>
      <c r="B20576" t="inlineStr">
        <is>
          <t>Calibration Management</t>
        </is>
      </c>
      <c r="C20576" t="inlineStr">
        <is>
          <t>https://www.getapp.com/operations-management-software/calibration-management/os/web-based</t>
        </is>
      </c>
      <c r="D20576" t="inlineStr">
        <is>
          <t>Novatek Suite</t>
        </is>
      </c>
      <c r="E20576" t="inlineStr">
        <is>
          <t>https://www.getapp.com/healthcare-pharmaceuticals-software/a/nova-lims/</t>
        </is>
      </c>
      <c r="F20576" t="inlineStr">
        <is>
          <t>Nova-LIMS is laboratory information management system, which helps pharmaceutical and biotech companies manage all laboratory processes such as testing, data collection, scheduling &amp; reporting. The centralized platform allows users to track inventory and receive real-time notifications on orders.Read more about Novatek Suite</t>
        </is>
      </c>
    </row>
    <row r="20577">
      <c r="A20577" t="inlineStr">
        <is>
          <t>Operations Management</t>
        </is>
      </c>
      <c r="B20577" t="inlineStr">
        <is>
          <t>Calibration Management</t>
        </is>
      </c>
      <c r="C20577" t="inlineStr">
        <is>
          <t>https://www.getapp.com/operations-management-software/calibration-management/os/web-based</t>
        </is>
      </c>
      <c r="D20577" t="inlineStr">
        <is>
          <t>CodonLIMS</t>
        </is>
      </c>
      <c r="E20577" t="inlineStr">
        <is>
          <t>https://www.getapp.com/operations-management-software/a/codonlims/</t>
        </is>
      </c>
      <c r="F20577" t="inlineStr">
        <is>
          <t>CodonLims is equipped with an extensive array of functionalities, all presented in an intuitive and user-friendly interface. It provides real-time updates on various lab activities. From tracking inventory levels and ongoing experiments to managing tasks and monitoring regulatory compliance statuses, every detail is right at your fingertips. Important alerts can be set up to ensure timely decisions and prevent potential issues before they escalate.Read more about CodonLIMS</t>
        </is>
      </c>
    </row>
    <row r="20578">
      <c r="A20578" t="inlineStr">
        <is>
          <t>Operations Management</t>
        </is>
      </c>
      <c r="B20578" t="inlineStr">
        <is>
          <t>Calibration Management</t>
        </is>
      </c>
      <c r="C20578" t="inlineStr">
        <is>
          <t>https://www.getapp.com/operations-management-software/calibration-management/os/web-based</t>
        </is>
      </c>
      <c r="D20578" t="inlineStr">
        <is>
          <t>Modus-O</t>
        </is>
      </c>
      <c r="E20578" t="inlineStr">
        <is>
          <t>https://www.getapp.com/operations-management-software/a/modus-o/</t>
        </is>
      </c>
      <c r="F20578" t="inlineStr">
        <is>
          <t>Modus-O is a cloud-based software that provides easy-to-use dispatching and asset management of calibrations performed in the field or lab to the users. Staff members can generate accredited certificates, including measurement uncertainties quickly, and provide client access to assets and certificates. Users can work in the field, even offline, without a mobile application.Read more about Modus-O</t>
        </is>
      </c>
    </row>
    <row r="20579">
      <c r="A20579" t="inlineStr">
        <is>
          <t>Operations Management</t>
        </is>
      </c>
      <c r="B20579" t="inlineStr">
        <is>
          <t>Calibration Management</t>
        </is>
      </c>
      <c r="C20579" t="inlineStr">
        <is>
          <t>https://www.getapp.com/operations-management-software/calibration-management/os/web-based</t>
        </is>
      </c>
      <c r="D20579" t="inlineStr">
        <is>
          <t>ACE Calibration Management System</t>
        </is>
      </c>
      <c r="E20579" t="inlineStr">
        <is>
          <t>https://www.getapp.com/operations-management-software/a/ace-calibration-management-system/</t>
        </is>
      </c>
      <c r="F20579" t="inlineStr">
        <is>
          <t>ACE Calibration Management System (CMS) with an Android mobile application is ideal for companies of any size and addresses all quality standard requirements. Ace CMS is used at OEMs, Tier 1 and Tier 2 Vendors in Automotive, Aerospace, Oil &amp; Gas, and Other Manufacturing industries across India.Read more about ACE Calibration Management System</t>
        </is>
      </c>
    </row>
    <row r="20580">
      <c r="A20580" t="inlineStr">
        <is>
          <t>Operations Management</t>
        </is>
      </c>
      <c r="B20580" t="inlineStr">
        <is>
          <t>Calibration Management</t>
        </is>
      </c>
      <c r="C20580" t="inlineStr">
        <is>
          <t>https://www.getapp.com/operations-management-software/calibration-management/os/web-based</t>
        </is>
      </c>
      <c r="D20580" t="inlineStr">
        <is>
          <t>Calibration Studio</t>
        </is>
      </c>
      <c r="E20580" t="inlineStr">
        <is>
          <t>https://www.getapp.com/operations-management-software/a/calibration-studio/</t>
        </is>
      </c>
      <c r="F20580" t="inlineStr">
        <is>
          <t>Calibration Studio helps businesses manage inspections, receive or send instruments, and print certificates for various gauges, instruments, and devices. The metadata management functionality lets users configure measurement methodology, customer details, instrument category or subcategory and more.Read more about Calibration Studio</t>
        </is>
      </c>
    </row>
    <row r="20581">
      <c r="A20581" t="inlineStr">
        <is>
          <t>Operations Management</t>
        </is>
      </c>
      <c r="B20581" t="inlineStr">
        <is>
          <t>Calibration Management</t>
        </is>
      </c>
      <c r="C20581" t="inlineStr">
        <is>
          <t>https://www.getapp.com/operations-management-software/calibration-management/os/web-based</t>
        </is>
      </c>
      <c r="D20581" t="inlineStr">
        <is>
          <t>GageMakkal</t>
        </is>
      </c>
      <c r="E20581" t="inlineStr">
        <is>
          <t>https://www.getapp.com/operations-management-software/a/gagemakkal/</t>
        </is>
      </c>
      <c r="F20581" t="inlineStr">
        <is>
          <t>GageMakkal calibration management app allows you to schedules, tracks, and optimizes calibration workflows for measurement instruments in manufacturing and lab settingsRead more about GageMakkal</t>
        </is>
      </c>
    </row>
    <row r="20582">
      <c r="A20582" t="inlineStr">
        <is>
          <t>Operations Management</t>
        </is>
      </c>
      <c r="B20582" t="inlineStr">
        <is>
          <t>Calibration Management</t>
        </is>
      </c>
      <c r="C20582" t="inlineStr">
        <is>
          <t>https://www.getapp.com/operations-management-software/calibration-management/os/web-based</t>
        </is>
      </c>
      <c r="D20582" t="inlineStr">
        <is>
          <t>Ecostruxure Manufacturing Compliance Advisor</t>
        </is>
      </c>
      <c r="E20582" t="inlineStr">
        <is>
          <t>https://www.getapp.com/operations-management-software/a/ecostruxure-manufacturing-compliance-advisor/</t>
        </is>
      </c>
      <c r="F20582" t="inlineStr">
        <is>
          <t>EcoStruxure Manufacturing Compliance Advisor is a cloud-based digital services platform designed to reduce costs, increase productivity, and be audit-ready with a robust testing and approval process. It enables end-users and their service supply chain to manage asset testing and calibration activity, allowing them to optimize manufacturing process equipment and surrounding plant facility, always be prepared f• Instant access to test documentation via a QR code• Always be prepared for an auditRead more about Ecostruxure Manufacturing Compliance Advisor</t>
        </is>
      </c>
    </row>
    <row r="20583">
      <c r="A20583" t="inlineStr">
        <is>
          <t>Operations Management</t>
        </is>
      </c>
      <c r="B20583" t="inlineStr">
        <is>
          <t>Calibration Management</t>
        </is>
      </c>
      <c r="C20583" t="inlineStr">
        <is>
          <t>https://www.getapp.com/operations-management-software/calibration-management/os/web-based</t>
        </is>
      </c>
      <c r="D20583" t="inlineStr">
        <is>
          <t>Titan CMMS</t>
        </is>
      </c>
      <c r="E20583" t="inlineStr">
        <is>
          <t>https://www.getapp.com/operations-management-software/a/titan-cmms/</t>
        </is>
      </c>
      <c r="F20583"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20584">
      <c r="A20584" t="inlineStr">
        <is>
          <t>Operations Management</t>
        </is>
      </c>
      <c r="B20584" t="inlineStr">
        <is>
          <t>Calibration Management</t>
        </is>
      </c>
      <c r="C20584" t="inlineStr">
        <is>
          <t>https://www.getapp.com/operations-management-software/calibration-management/os/web-based</t>
        </is>
      </c>
      <c r="D20584" t="inlineStr">
        <is>
          <t>Eupry</t>
        </is>
      </c>
      <c r="E20584" t="inlineStr">
        <is>
          <t>https://www.getapp.com/operations-management-software/a/eupry/</t>
        </is>
      </c>
      <c r="F20584" t="inlineStr">
        <is>
          <t>Eupry is a temperature monitoring and calibration system that offers control over monitoring, mapping, and calibration data. The platform enables managers to gain insights into historic as well as real-time measurements on a unified interface.Read more about Eupry</t>
        </is>
      </c>
    </row>
    <row r="20585">
      <c r="A20585" t="inlineStr">
        <is>
          <t>Operations Management</t>
        </is>
      </c>
      <c r="B20585" t="inlineStr">
        <is>
          <t>Calibration Management</t>
        </is>
      </c>
      <c r="C20585" t="inlineStr">
        <is>
          <t>https://www.getapp.com/operations-management-software/calibration-management/os/web-based</t>
        </is>
      </c>
      <c r="D20585" t="inlineStr">
        <is>
          <t>Insemito</t>
        </is>
      </c>
      <c r="E20585" t="inlineStr">
        <is>
          <t>https://www.getapp.com/operations-management-software/a/insemito/</t>
        </is>
      </c>
      <c r="F20585" t="inlineStr">
        <is>
          <t>Insemito is designed to manage all kinds of parts, tools, and equipment. The web application has many unique features that you don't get in most inventory management systems, such as item-specific data, customizable field names, expiry management, tool kitting, shipment management, QR coding, and more.Read more about Insemito</t>
        </is>
      </c>
    </row>
    <row r="20586">
      <c r="A20586" t="inlineStr">
        <is>
          <t>Operations Management</t>
        </is>
      </c>
      <c r="B20586" t="inlineStr">
        <is>
          <t>Calibration Management</t>
        </is>
      </c>
      <c r="C20586" t="inlineStr">
        <is>
          <t>https://www.getapp.com/operations-management-software/calibration-management/os/web-based</t>
        </is>
      </c>
      <c r="D20586" t="inlineStr">
        <is>
          <t>Software de Calibração</t>
        </is>
      </c>
      <c r="E20586" t="inlineStr">
        <is>
          <t>https://www.getapp.com/operations-management-software/a/software-de-calibracao-1/</t>
        </is>
      </c>
      <c r="F20586" t="inlineStr">
        <is>
          <t>Arkmeds is a cloud platform for calibration management, with access available through an application for mobile devices. With it, companies can centralize the control of different equipment, as the features of each piece of equipment are automatically saved and analyzed.Read more about Software de Calibração</t>
        </is>
      </c>
    </row>
    <row r="20587">
      <c r="A20587" t="inlineStr">
        <is>
          <t>Operations Management</t>
        </is>
      </c>
      <c r="B20587" t="inlineStr">
        <is>
          <t>Calibration Management</t>
        </is>
      </c>
      <c r="C20587" t="inlineStr">
        <is>
          <t>https://www.getapp.com/operations-management-software/calibration-management/os/web-based</t>
        </is>
      </c>
      <c r="D20587" t="inlineStr">
        <is>
          <t>Asset Performer</t>
        </is>
      </c>
      <c r="E20587" t="inlineStr">
        <is>
          <t>https://www.getapp.com/operations-management-software/a/asset-performer/</t>
        </is>
      </c>
      <c r="F20587" t="inlineStr">
        <is>
          <t>Configurable cloud asset platform - any sector, any item and workflow and includes unlimited asset records, documents, and photos.Read more about Asset Performer</t>
        </is>
      </c>
    </row>
    <row r="20588">
      <c r="A20588" t="inlineStr">
        <is>
          <t>Operations Management</t>
        </is>
      </c>
      <c r="B20588" t="inlineStr">
        <is>
          <t>Calibration Management</t>
        </is>
      </c>
      <c r="C20588" t="inlineStr">
        <is>
          <t>https://www.getapp.com/operations-management-software/calibration-management/os/web-based</t>
        </is>
      </c>
      <c r="D20588" t="inlineStr">
        <is>
          <t>QDA SOLUTIONS Gage and Tool Management</t>
        </is>
      </c>
      <c r="E20588" t="inlineStr">
        <is>
          <t>https://www.getapp.com/operations-management-software/a/qda-solutions-gage-and-tool-management/</t>
        </is>
      </c>
      <c r="F20588" t="inlineStr">
        <is>
          <t>The solution for measurement and gauge management optimizes your processes around measurement technology. Cost control, traceability, MSA, optimization of the gauge workflow and integration with other QDA products ensure compliance with standards requirements.Read more about QDA SOLUTIONS Gage and Tool Management</t>
        </is>
      </c>
    </row>
    <row r="20589">
      <c r="A20589" t="inlineStr">
        <is>
          <t>Operations Management</t>
        </is>
      </c>
      <c r="B20589" t="inlineStr">
        <is>
          <t>Calibration Management</t>
        </is>
      </c>
      <c r="C20589" t="inlineStr">
        <is>
          <t>https://www.getapp.com/operations-management-software/calibration-management/os/web-based</t>
        </is>
      </c>
      <c r="D20589" t="inlineStr">
        <is>
          <t>PMM.Net</t>
        </is>
      </c>
      <c r="E20589" t="inlineStr">
        <is>
          <t>https://www.getapp.com/operations-management-software/a/pmm-net/</t>
        </is>
      </c>
      <c r="F20589" t="inlineStr">
        <is>
          <t>Plan, administrate, control, and calibrate all your inspection equipment with our calibration management software PMM.Net.Read more about PMM.Net</t>
        </is>
      </c>
    </row>
    <row r="20590">
      <c r="A20590" t="inlineStr">
        <is>
          <t>Operations Management</t>
        </is>
      </c>
      <c r="B20590" t="inlineStr">
        <is>
          <t>Calibration Management</t>
        </is>
      </c>
      <c r="C20590" t="inlineStr">
        <is>
          <t>https://www.getapp.com/operations-management-software/calibration-management/os/web-based</t>
        </is>
      </c>
      <c r="D20590" t="inlineStr">
        <is>
          <t>DataLyzer Qualis Gage Management</t>
        </is>
      </c>
      <c r="E20590" t="inlineStr">
        <is>
          <t>https://www.getapp.com/operations-management-software/a/datalyzer-spectrum-gage-management/</t>
        </is>
      </c>
      <c r="F20590" t="inlineStr">
        <is>
          <t>DataLyzer Spectrum Gage Management is a web-based calibration and MSA software designed to help businesses streamline internal or external calibration of gages. It lets teams quantify measurements according to AS13003 and IATF 16949 requirements.Read more about DataLyzer Qualis Gage Management</t>
        </is>
      </c>
    </row>
    <row r="20591">
      <c r="A20591" t="inlineStr">
        <is>
          <t>Operations Management</t>
        </is>
      </c>
      <c r="B20591" t="inlineStr">
        <is>
          <t>Calibration Management</t>
        </is>
      </c>
      <c r="C20591" t="inlineStr">
        <is>
          <t>https://www.getapp.com/operations-management-software/calibration-management/os/web-based</t>
        </is>
      </c>
      <c r="D20591" t="inlineStr">
        <is>
          <t>Checkit</t>
        </is>
      </c>
      <c r="E20591" t="inlineStr">
        <is>
          <t>https://www.getapp.com/retail-consumer-services-software/a/checkit-operations-management/</t>
        </is>
      </c>
      <c r="F20591"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20592">
      <c r="A20592" t="inlineStr">
        <is>
          <t>Operations Management</t>
        </is>
      </c>
      <c r="B20592" t="inlineStr">
        <is>
          <t>Change Management</t>
        </is>
      </c>
      <c r="C20592" t="inlineStr">
        <is>
          <t>https://www.getapp.com/operations-management-software/change-management/os/web-based</t>
        </is>
      </c>
      <c r="D20592" t="inlineStr">
        <is>
          <t>Nlyte DCIM</t>
        </is>
      </c>
      <c r="E20592" t="inlineStr">
        <is>
          <t>https://www.capterra.com/ppc/clicks/collect/GA/directory/c03b7082-ed6c-4030-a1a9-a6d200b5670b/destination?country=ID&amp;language=en&amp;specificLocation=serp_oses&amp;sessionStartPage=&amp;categoryId=b0b2bf44-84bc-4268-a65a-f503c2cd294b&amp;listingPosition=1&amp;gaClientId=R0ExLjEuOTI4NDc0MDYyLjE3NTY2MTY3MD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799c86d-78f4-458f-a89e-e89d83ad0f3b</t>
        </is>
      </c>
      <c r="F20592" t="inlineStr">
        <is>
          <t>Nlyte Data Center Infrastructure Management (DCIM) is designed to help businesses manage the physical and virtual computing infrastructure including data centers, colocations, and edge computing.Read more about Nlyte DCIM</t>
        </is>
      </c>
    </row>
    <row r="20593">
      <c r="A20593" t="inlineStr">
        <is>
          <t>Operations Management</t>
        </is>
      </c>
      <c r="B20593" t="inlineStr">
        <is>
          <t>Change Management</t>
        </is>
      </c>
      <c r="C20593" t="inlineStr">
        <is>
          <t>https://www.getapp.com/operations-management-software/change-management/os/web-based</t>
        </is>
      </c>
      <c r="D20593" t="inlineStr">
        <is>
          <t>Wrike</t>
        </is>
      </c>
      <c r="E20593" t="inlineStr">
        <is>
          <t>https://www.getapp.com/project-management-planning-software/a/wrike/</t>
        </is>
      </c>
      <c r="F20593" t="inlineStr">
        <is>
          <t>Wrike is a change management platform trusted by more than two million users across the globe. Features include shared Kanban boards, versatile Gantt charts, and custom-built reports. Use Wrike’s intuitive software to adapt quickly and keep your teams on track to achieve their deliverables.Read more about Wrike</t>
        </is>
      </c>
    </row>
    <row r="20594">
      <c r="A20594" t="inlineStr">
        <is>
          <t>Operations Management</t>
        </is>
      </c>
      <c r="B20594" t="inlineStr">
        <is>
          <t>Change Management</t>
        </is>
      </c>
      <c r="C20594" t="inlineStr">
        <is>
          <t>https://www.getapp.com/operations-management-software/change-management/os/web-based</t>
        </is>
      </c>
      <c r="D20594" t="inlineStr">
        <is>
          <t>GitLab</t>
        </is>
      </c>
      <c r="E20594" t="inlineStr">
        <is>
          <t>https://www.getapp.com/it-management-software/a/gitlab/</t>
        </is>
      </c>
      <c r="F20594" t="inlineStr">
        <is>
          <t>GitLab is an integrated, open source DevOps lifecycle management platform for software development teams to plan, code, test, deploy and monitor product changes.Read more about GitLab</t>
        </is>
      </c>
    </row>
    <row r="20595">
      <c r="A20595" t="inlineStr">
        <is>
          <t>Operations Management</t>
        </is>
      </c>
      <c r="B20595" t="inlineStr">
        <is>
          <t>Change Management</t>
        </is>
      </c>
      <c r="C20595" t="inlineStr">
        <is>
          <t>https://www.getapp.com/operations-management-software/change-management/os/web-based</t>
        </is>
      </c>
      <c r="D20595" t="inlineStr">
        <is>
          <t>JIRA Service Management</t>
        </is>
      </c>
      <c r="E20595" t="inlineStr">
        <is>
          <t>https://www.getapp.com/customer-service-support-software/a/jira-service-management/</t>
        </is>
      </c>
      <c r="F20595"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20596">
      <c r="A20596" t="inlineStr">
        <is>
          <t>Operations Management</t>
        </is>
      </c>
      <c r="B20596" t="inlineStr">
        <is>
          <t>Change Management</t>
        </is>
      </c>
      <c r="C20596" t="inlineStr">
        <is>
          <t>https://www.getapp.com/operations-management-software/change-management/os/web-based</t>
        </is>
      </c>
      <c r="D20596" t="inlineStr">
        <is>
          <t>Freshservice</t>
        </is>
      </c>
      <c r="E20596" t="inlineStr">
        <is>
          <t>https://www.getapp.com/it-management-software/a/freshservice/</t>
        </is>
      </c>
      <c r="F20596" t="inlineStr">
        <is>
          <t>Freshservice helps in effective change planning, evaluation and automates the approval process to minimize mundane tasks.Read more about Freshservice</t>
        </is>
      </c>
    </row>
    <row r="20597">
      <c r="A20597" t="inlineStr">
        <is>
          <t>Operations Management</t>
        </is>
      </c>
      <c r="B20597" t="inlineStr">
        <is>
          <t>Change Management</t>
        </is>
      </c>
      <c r="C20597" t="inlineStr">
        <is>
          <t>https://www.getapp.com/operations-management-software/change-management/os/web-based</t>
        </is>
      </c>
      <c r="D20597" t="inlineStr">
        <is>
          <t>ManageEngine Firewall Analyzer</t>
        </is>
      </c>
      <c r="E20597" t="inlineStr">
        <is>
          <t>https://www.getapp.com/security-software/a/manageengine-firewall-analyzer/</t>
        </is>
      </c>
      <c r="F20597" t="inlineStr">
        <is>
          <t>ManageEngine Firewall Analyzer is a network security device management solution that helps optimize firewall performance, ensure compliance, proactively manage threats, monitor traffic and bandwidth consumption, and streamline firewall management for enhanced network protection.Read more about ManageEngine Firewall Analyzer</t>
        </is>
      </c>
    </row>
    <row r="20598">
      <c r="A20598" t="inlineStr">
        <is>
          <t>Operations Management</t>
        </is>
      </c>
      <c r="B20598" t="inlineStr">
        <is>
          <t>Change Management</t>
        </is>
      </c>
      <c r="C20598" t="inlineStr">
        <is>
          <t>https://www.getapp.com/operations-management-software/change-management/os/web-based</t>
        </is>
      </c>
      <c r="D20598" t="inlineStr">
        <is>
          <t>Issuetrak</t>
        </is>
      </c>
      <c r="E20598" t="inlineStr">
        <is>
          <t>https://www.getapp.com/customer-service-support-software/a/issuetrak/</t>
        </is>
      </c>
      <c r="F20598" t="inlineStr">
        <is>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is>
      </c>
    </row>
    <row r="20599">
      <c r="A20599" t="inlineStr">
        <is>
          <t>Operations Management</t>
        </is>
      </c>
      <c r="B20599" t="inlineStr">
        <is>
          <t>Change Management</t>
        </is>
      </c>
      <c r="C20599" t="inlineStr">
        <is>
          <t>https://www.getapp.com/operations-management-software/change-management/os/web-based</t>
        </is>
      </c>
      <c r="D20599" t="inlineStr">
        <is>
          <t>BOSSDesk</t>
        </is>
      </c>
      <c r="E20599" t="inlineStr">
        <is>
          <t>https://www.getapp.com/customer-service-support-software/a/boss-solutions-suite/</t>
        </is>
      </c>
      <c r="F20599" t="inlineStr">
        <is>
          <t>BOSSDesk is an integrated ITIL Service Desk/Help Desk and IT Asset Management solution available for both Cloud and On-Premise. BOSSDesk has been highly ranked by customers for providing an affordable solution, great user experience, wide range of features, and excellent US based customer support.Read more about BOSSDesk</t>
        </is>
      </c>
    </row>
    <row r="20600">
      <c r="A20600" t="inlineStr">
        <is>
          <t>Operations Management</t>
        </is>
      </c>
      <c r="B20600" t="inlineStr">
        <is>
          <t>Change Management</t>
        </is>
      </c>
      <c r="C20600" t="inlineStr">
        <is>
          <t>https://www.getapp.com/operations-management-software/change-management/os/web-based</t>
        </is>
      </c>
      <c r="D20600" t="inlineStr">
        <is>
          <t>ContentKing</t>
        </is>
      </c>
      <c r="E20600" t="inlineStr">
        <is>
          <t>https://www.getapp.com/marketing-software/a/contentking/</t>
        </is>
      </c>
      <c r="F20600"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20601">
      <c r="A20601" t="inlineStr">
        <is>
          <t>Operations Management</t>
        </is>
      </c>
      <c r="B20601" t="inlineStr">
        <is>
          <t>Change Management</t>
        </is>
      </c>
      <c r="C20601" t="inlineStr">
        <is>
          <t>https://www.getapp.com/operations-management-software/change-management/os/web-based</t>
        </is>
      </c>
      <c r="D20601" t="inlineStr">
        <is>
          <t>Qualio</t>
        </is>
      </c>
      <c r="E20601" t="inlineStr">
        <is>
          <t>https://www.getapp.com/collaboration-software/a/qualio/</t>
        </is>
      </c>
      <c r="F20601" t="inlineStr">
        <is>
          <t>Change management software for tracking, managing, and documenting organizational changes.Read more about Qualio</t>
        </is>
      </c>
    </row>
    <row r="20602">
      <c r="A20602" t="inlineStr">
        <is>
          <t>Operations Management</t>
        </is>
      </c>
      <c r="B20602" t="inlineStr">
        <is>
          <t>Change Management</t>
        </is>
      </c>
      <c r="C20602" t="inlineStr">
        <is>
          <t>https://www.getapp.com/operations-management-software/change-management/os/web-based</t>
        </is>
      </c>
      <c r="D20602" t="inlineStr">
        <is>
          <t>Giva</t>
        </is>
      </c>
      <c r="E20602" t="inlineStr">
        <is>
          <t>https://www.getapp.com/customer-service-support-software/a/giva-customer-service/</t>
        </is>
      </c>
      <c r="F20602" t="inlineStr">
        <is>
          <t>Giva is a cloud-based, HIPAA compliant ITIL help desk software for any size organization. Highly customizable, but easy to deploy and accessible via mobile, tablet and desktop, eHelpDesk provides features for measuring customer satisfaction, responsiveness and team productivity.Read more about Giva</t>
        </is>
      </c>
    </row>
    <row r="20603">
      <c r="A20603" t="inlineStr">
        <is>
          <t>Operations Management</t>
        </is>
      </c>
      <c r="B20603" t="inlineStr">
        <is>
          <t>Change Management</t>
        </is>
      </c>
      <c r="C20603" t="inlineStr">
        <is>
          <t>https://www.getapp.com/operations-management-software/change-management/os/web-based</t>
        </is>
      </c>
      <c r="D20603" t="inlineStr">
        <is>
          <t>Device42</t>
        </is>
      </c>
      <c r="E20603" t="inlineStr">
        <is>
          <t>https://www.getapp.com/it-management-software/a/device42/</t>
        </is>
      </c>
      <c r="F20603" t="inlineStr">
        <is>
          <t>Device42 is an IT infrastructure solution for the management of assets, devices, IP addresses, cabling, inter-dependencies, role-based access, auditing and moreRead more about Device42</t>
        </is>
      </c>
    </row>
    <row r="20604">
      <c r="A20604" t="inlineStr">
        <is>
          <t>Operations Management</t>
        </is>
      </c>
      <c r="B20604" t="inlineStr">
        <is>
          <t>Change Management</t>
        </is>
      </c>
      <c r="C20604" t="inlineStr">
        <is>
          <t>https://www.getapp.com/operations-management-software/change-management/os/web-based</t>
        </is>
      </c>
      <c r="D20604" t="inlineStr">
        <is>
          <t>Whatfix</t>
        </is>
      </c>
      <c r="E20604" t="inlineStr">
        <is>
          <t>https://www.getapp.com/customer-management-software/a/whatfix/</t>
        </is>
      </c>
      <c r="F20604" t="inlineStr">
        <is>
          <t>Whatfix is advancing the "userization" of application technology, by empowering companies to maximize the ROI of digital investments.Read more about Whatfix</t>
        </is>
      </c>
    </row>
    <row r="20605">
      <c r="A20605" t="inlineStr">
        <is>
          <t>Operations Management</t>
        </is>
      </c>
      <c r="B20605" t="inlineStr">
        <is>
          <t>Change Management</t>
        </is>
      </c>
      <c r="C20605" t="inlineStr">
        <is>
          <t>https://www.getapp.com/operations-management-software/change-management/os/web-based</t>
        </is>
      </c>
      <c r="D20605" t="inlineStr">
        <is>
          <t>STRATWs ONE</t>
        </is>
      </c>
      <c r="E20605" t="inlineStr">
        <is>
          <t>https://www.getapp.com/project-management-planning-software/a/stratws-one/</t>
        </is>
      </c>
      <c r="F20605"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20606">
      <c r="A20606" t="inlineStr">
        <is>
          <t>Operations Management</t>
        </is>
      </c>
      <c r="B20606" t="inlineStr">
        <is>
          <t>Change Management</t>
        </is>
      </c>
      <c r="C20606" t="inlineStr">
        <is>
          <t>https://www.getapp.com/operations-management-software/change-management/os/web-based</t>
        </is>
      </c>
      <c r="D20606" t="inlineStr">
        <is>
          <t>Cority</t>
        </is>
      </c>
      <c r="E20606" t="inlineStr">
        <is>
          <t>https://www.getapp.com/operations-management-software/a/medgate-ehs-software/</t>
        </is>
      </c>
      <c r="F20606" t="inlineStr">
        <is>
          <t>Cority's Change Management, also known as Management of Change (MoC),  streamlines the process of implementing new procedures, ensuring they meet safety and environmental regulations. Cority's MoC software helps you plan, track, and analyze changes, minimizing risks and keeping everyone informed.Read more about Cority</t>
        </is>
      </c>
    </row>
    <row r="20607">
      <c r="A20607" t="inlineStr">
        <is>
          <t>Operations Management</t>
        </is>
      </c>
      <c r="B20607" t="inlineStr">
        <is>
          <t>Change Management</t>
        </is>
      </c>
      <c r="C20607" t="inlineStr">
        <is>
          <t>https://www.getapp.com/operations-management-software/change-management/os/web-based</t>
        </is>
      </c>
      <c r="D20607" t="inlineStr">
        <is>
          <t>Alloy Navigator</t>
        </is>
      </c>
      <c r="E20607" t="inlineStr">
        <is>
          <t>https://www.getapp.com/it-management-software/a/alloy-navigator/</t>
        </is>
      </c>
      <c r="F20607" t="inlineStr">
        <is>
          <t>Alloy Navigator is an all-inclusive IT Service and Asset Management solution that provides thoughtful answers to your toughest IT challenges.Read more about Alloy Navigator</t>
        </is>
      </c>
    </row>
    <row r="20608">
      <c r="A20608" t="inlineStr">
        <is>
          <t>Operations Management</t>
        </is>
      </c>
      <c r="B20608" t="inlineStr">
        <is>
          <t>Change Management</t>
        </is>
      </c>
      <c r="C20608" t="inlineStr">
        <is>
          <t>https://www.getapp.com/operations-management-software/change-management/os/web-based</t>
        </is>
      </c>
      <c r="D20608" t="inlineStr">
        <is>
          <t>nOps</t>
        </is>
      </c>
      <c r="E20608" t="inlineStr">
        <is>
          <t>https://www.getapp.com/it-management-software/a/nops/</t>
        </is>
      </c>
      <c r="F20608" t="inlineStr">
        <is>
          <t>nOps is an automated FinOps platform helping customers reduce their AWS costs by up to 50% on auto-pilot.Our mission at nOps is to empower our customers with automated solutions to create an effortless experience to optimize cloud resources, giving them the freedom to focus on innovation, growth,Read more about nOps</t>
        </is>
      </c>
    </row>
    <row r="20609">
      <c r="A20609" t="inlineStr">
        <is>
          <t>Operations Management</t>
        </is>
      </c>
      <c r="B20609" t="inlineStr">
        <is>
          <t>Change Management</t>
        </is>
      </c>
      <c r="C20609" t="inlineStr">
        <is>
          <t>https://www.getapp.com/operations-management-software/change-management/os/web-based</t>
        </is>
      </c>
      <c r="D20609" t="inlineStr">
        <is>
          <t>Projektron BCS</t>
        </is>
      </c>
      <c r="E20609" t="inlineStr">
        <is>
          <t>https://www.getapp.com/operations-management-software/a/projektron-bcs/</t>
        </is>
      </c>
      <c r="F20609" t="inlineStr">
        <is>
          <t>Do change requests require approval by the steering committee before you become active as a project manager? Flexibly select the suitable option for approval. Whether via tickets or open items - change management is mapped transparently and in line with processes.Read more about Projektron BCS</t>
        </is>
      </c>
    </row>
    <row r="20610">
      <c r="A20610" t="inlineStr">
        <is>
          <t>Operations Management</t>
        </is>
      </c>
      <c r="B20610" t="inlineStr">
        <is>
          <t>Change Management</t>
        </is>
      </c>
      <c r="C20610" t="inlineStr">
        <is>
          <t>https://www.getapp.com/operations-management-software/change-management/os/web-based</t>
        </is>
      </c>
      <c r="D20610" t="inlineStr">
        <is>
          <t>Motadata ServiceOps</t>
        </is>
      </c>
      <c r="E20610" t="inlineStr">
        <is>
          <t>https://www.getapp.com/customer-service-support-software/a/motadata-serviceops/</t>
        </is>
      </c>
      <c r="F20610" t="inlineStr">
        <is>
          <t>Motadata ServiceOps is an ITSM platform that can streamline business processes and provide complete enterprise service management.Read more about Motadata ServiceOps</t>
        </is>
      </c>
    </row>
    <row r="20611">
      <c r="A20611" t="inlineStr">
        <is>
          <t>Operations Management</t>
        </is>
      </c>
      <c r="B20611" t="inlineStr">
        <is>
          <t>Change Management</t>
        </is>
      </c>
      <c r="C20611" t="inlineStr">
        <is>
          <t>https://www.getapp.com/operations-management-software/change-management/os/web-based</t>
        </is>
      </c>
      <c r="D20611" t="inlineStr">
        <is>
          <t>Wavity Help &amp; Service Desk</t>
        </is>
      </c>
      <c r="E20611" t="inlineStr">
        <is>
          <t>https://www.getapp.com/customer-service-support-software/a/wavity-help--service-desk/</t>
        </is>
      </c>
      <c r="F20611" t="inlineStr">
        <is>
          <t>Wavity Help &amp; Service Desk solution helps maintain and operate employee and customer satisfaction. It caters to organizations of all sizes and contains real-time analytics.Read more about Wavity Help &amp; Service Desk</t>
        </is>
      </c>
    </row>
    <row r="20612">
      <c r="A20612" t="inlineStr">
        <is>
          <t>Operations Management</t>
        </is>
      </c>
      <c r="B20612" t="inlineStr">
        <is>
          <t>Change Management</t>
        </is>
      </c>
      <c r="C20612" t="inlineStr">
        <is>
          <t>https://www.getapp.com/operations-management-software/change-management/os/web-based</t>
        </is>
      </c>
      <c r="D20612" t="inlineStr">
        <is>
          <t>EHS Insight</t>
        </is>
      </c>
      <c r="E20612" t="inlineStr">
        <is>
          <t>https://www.getapp.com/operations-management-software/a/ehs-insight-enterprise/</t>
        </is>
      </c>
      <c r="F20612"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20613">
      <c r="A20613" t="inlineStr">
        <is>
          <t>Operations Management</t>
        </is>
      </c>
      <c r="B20613" t="inlineStr">
        <is>
          <t>Change Management</t>
        </is>
      </c>
      <c r="C20613" t="inlineStr">
        <is>
          <t>https://www.getapp.com/operations-management-software/change-management/os/web-based</t>
        </is>
      </c>
      <c r="D20613" t="inlineStr">
        <is>
          <t>Userlane</t>
        </is>
      </c>
      <c r="E20613" t="inlineStr">
        <is>
          <t>https://www.getapp.com/hr-employee-management-software/a/userlane/</t>
        </is>
      </c>
      <c r="F20613" t="inlineStr">
        <is>
          <t>Userlane offers a code-free DAP solution, tailored for organizations willing to accelerate software adoption, enhance user experience, support and guide their users at scale.Read more about Userlane</t>
        </is>
      </c>
    </row>
    <row r="20614">
      <c r="A20614" t="inlineStr">
        <is>
          <t>Operations Management</t>
        </is>
      </c>
      <c r="B20614" t="inlineStr">
        <is>
          <t>Change Management</t>
        </is>
      </c>
      <c r="C20614" t="inlineStr">
        <is>
          <t>https://www.getapp.com/operations-management-software/change-management/os/web-based</t>
        </is>
      </c>
      <c r="D20614" t="inlineStr">
        <is>
          <t>ESM+Strategy</t>
        </is>
      </c>
      <c r="E20614" t="inlineStr">
        <is>
          <t>https://www.getapp.com/operations-management-software/a/executive-strategy-mgr/</t>
        </is>
      </c>
      <c r="F20614" t="inlineStr">
        <is>
          <t>Track the progress of your strategic plan with Balanced Scorecard Software, Strategy Maps, dashboards, and instantly generated exports in PDF, PPT, and Excel.Read more about ESM+Strategy</t>
        </is>
      </c>
    </row>
    <row r="20615">
      <c r="A20615" t="inlineStr">
        <is>
          <t>Operations Management</t>
        </is>
      </c>
      <c r="B20615" t="inlineStr">
        <is>
          <t>Change Management</t>
        </is>
      </c>
      <c r="C20615" t="inlineStr">
        <is>
          <t>https://www.getapp.com/operations-management-software/change-management/os/web-based</t>
        </is>
      </c>
      <c r="D20615" t="inlineStr">
        <is>
          <t>GLPI</t>
        </is>
      </c>
      <c r="E20615" t="inlineStr">
        <is>
          <t>https://www.getapp.com/it-management-software/a/glpi/</t>
        </is>
      </c>
      <c r="F20615" t="inlineStr">
        <is>
          <t>GLPI is an IT Service Management software based on open source technologies. It is a suite for IT, project, financial and user management. GLPI can support companies of any size, and offers both on-premises and cloud (SaaS) solutions.Read more about GLPI</t>
        </is>
      </c>
    </row>
    <row r="20616">
      <c r="A20616" t="inlineStr">
        <is>
          <t>Operations Management</t>
        </is>
      </c>
      <c r="B20616" t="inlineStr">
        <is>
          <t>Change Management</t>
        </is>
      </c>
      <c r="C20616" t="inlineStr">
        <is>
          <t>https://www.getapp.com/operations-management-software/change-management/os/web-based</t>
        </is>
      </c>
      <c r="D20616" t="inlineStr">
        <is>
          <t>Xurrent</t>
        </is>
      </c>
      <c r="E20616" t="inlineStr">
        <is>
          <t>https://www.getapp.com/it-management-software/a/itrp/</t>
        </is>
      </c>
      <c r="F20616" t="inlineStr">
        <is>
          <t>For details, please visit 4me's blog posts on change management at: https://www.4me.com/blog/category/change-management/Read more about Xurrent</t>
        </is>
      </c>
    </row>
    <row r="20617">
      <c r="A20617" t="inlineStr">
        <is>
          <t>Operations Management</t>
        </is>
      </c>
      <c r="B20617" t="inlineStr">
        <is>
          <t>Change Management</t>
        </is>
      </c>
      <c r="C20617" t="inlineStr">
        <is>
          <t>https://www.getapp.com/operations-management-software/change-management/os/web-based</t>
        </is>
      </c>
      <c r="D20617" t="inlineStr">
        <is>
          <t>Cognician</t>
        </is>
      </c>
      <c r="E20617" t="inlineStr">
        <is>
          <t>https://www.getapp.com/hr-employee-management-software/a/cognician/</t>
        </is>
      </c>
      <c r="F20617" t="inlineStr">
        <is>
          <t>Cognician activates behavior change at scale with a digital change management platform. This empowers leaders to foster behaviors that contribute to developing strong, aligned, and energetic teams that feel valued.Read more about Cognician</t>
        </is>
      </c>
    </row>
    <row r="20618">
      <c r="A20618" t="inlineStr">
        <is>
          <t>Operations Management</t>
        </is>
      </c>
      <c r="B20618" t="inlineStr">
        <is>
          <t>Change Management</t>
        </is>
      </c>
      <c r="C20618" t="inlineStr">
        <is>
          <t>https://www.getapp.com/operations-management-software/change-management/os/web-based</t>
        </is>
      </c>
      <c r="D20618" t="inlineStr">
        <is>
          <t>IdeaScale</t>
        </is>
      </c>
      <c r="E20618" t="inlineStr">
        <is>
          <t>https://www.getapp.com/collaboration-software/a/ideascale/</t>
        </is>
      </c>
      <c r="F20618" t="inlineStr">
        <is>
          <t>IdeaScale is the leading Idea and Innovation Management Software that empowers organizations to crowdsource ideas from its business ecosystem of employees, customers, partners, industry, and academia, collaborate on a mass scale and execute the best ideas.Read more about IdeaScale</t>
        </is>
      </c>
    </row>
    <row r="20619">
      <c r="A20619" t="inlineStr">
        <is>
          <t>Operations Management</t>
        </is>
      </c>
      <c r="B20619" t="inlineStr">
        <is>
          <t>Change Management</t>
        </is>
      </c>
      <c r="C20619" t="inlineStr">
        <is>
          <t>https://www.getapp.com/operations-management-software/change-management/os/web-based</t>
        </is>
      </c>
      <c r="D20619" t="inlineStr">
        <is>
          <t>Faddom</t>
        </is>
      </c>
      <c r="E20619" t="inlineStr">
        <is>
          <t>https://www.getapp.com/it-management-software/a/faddom/</t>
        </is>
      </c>
      <c r="F20619" t="inlineStr">
        <is>
          <t>Reduce change risk with Faddom's live dependency maps. Simulate change impacts before rollout. No installs, zero disruption.Read more about Faddom</t>
        </is>
      </c>
    </row>
    <row r="20620">
      <c r="A20620" t="inlineStr">
        <is>
          <t>Operations Management</t>
        </is>
      </c>
      <c r="B20620" t="inlineStr">
        <is>
          <t>Change Management</t>
        </is>
      </c>
      <c r="C20620" t="inlineStr">
        <is>
          <t>https://www.getapp.com/operations-management-software/change-management/os/web-based</t>
        </is>
      </c>
      <c r="D20620" t="inlineStr">
        <is>
          <t>Adaptive Compliance Engine (ACE)</t>
        </is>
      </c>
      <c r="E20620" t="inlineStr">
        <is>
          <t>https://www.getapp.com/operations-management-software/a/adaptive-compliance-engine-ace/</t>
        </is>
      </c>
      <c r="F20620" t="inlineStr">
        <is>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is>
      </c>
    </row>
    <row r="20621">
      <c r="A20621" t="inlineStr">
        <is>
          <t>Operations Management</t>
        </is>
      </c>
      <c r="B20621" t="inlineStr">
        <is>
          <t>Change Management</t>
        </is>
      </c>
      <c r="C20621" t="inlineStr">
        <is>
          <t>https://www.getapp.com/operations-management-software/change-management/os/web-based</t>
        </is>
      </c>
      <c r="D20621" t="inlineStr">
        <is>
          <t>Lemon Learning</t>
        </is>
      </c>
      <c r="E20621" t="inlineStr">
        <is>
          <t>https://www.getapp.com/education-childcare-software/a/lemon-learning/</t>
        </is>
      </c>
      <c r="F20621" t="inlineStr">
        <is>
          <t>Lemon Learning is a digital adoption platform aiming at empowering employees to become fully-fledged players in digitalization. Directly integrated into users' software whatever their nature (CRM, HRIS, ERP, etc.), Lemon Learning help users navigate through their daily business processes.Read more about Lemon Learning</t>
        </is>
      </c>
    </row>
    <row r="20622">
      <c r="A20622" t="inlineStr">
        <is>
          <t>Operations Management</t>
        </is>
      </c>
      <c r="B20622" t="inlineStr">
        <is>
          <t>Change Management</t>
        </is>
      </c>
      <c r="C20622" t="inlineStr">
        <is>
          <t>https://www.getapp.com/operations-management-software/change-management/os/web-based</t>
        </is>
      </c>
      <c r="D20622" t="inlineStr">
        <is>
          <t>WorkTogether</t>
        </is>
      </c>
      <c r="E20622" t="inlineStr">
        <is>
          <t>https://www.getapp.com/all-software/a/worktogether/</t>
        </is>
      </c>
      <c r="F20622"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20623">
      <c r="A20623" t="inlineStr">
        <is>
          <t>Operations Management</t>
        </is>
      </c>
      <c r="B20623" t="inlineStr">
        <is>
          <t>Change Management</t>
        </is>
      </c>
      <c r="C20623" t="inlineStr">
        <is>
          <t>https://www.getapp.com/operations-management-software/change-management/os/web-based</t>
        </is>
      </c>
      <c r="D20623" t="inlineStr">
        <is>
          <t>Canfigure</t>
        </is>
      </c>
      <c r="E20623" t="inlineStr">
        <is>
          <t>https://www.getapp.com/it-management-software/a/canfigure/</t>
        </is>
      </c>
      <c r="F20623" t="inlineStr">
        <is>
          <t>Fully integrated change management with workflow support, custom forms and configurable approvalRead more about Canfigure</t>
        </is>
      </c>
    </row>
    <row r="20624">
      <c r="A20624" t="inlineStr">
        <is>
          <t>Operations Management</t>
        </is>
      </c>
      <c r="B20624" t="inlineStr">
        <is>
          <t>Change Management</t>
        </is>
      </c>
      <c r="C20624" t="inlineStr">
        <is>
          <t>https://www.getapp.com/operations-management-software/change-management/os/web-based</t>
        </is>
      </c>
      <c r="D20624" t="inlineStr">
        <is>
          <t>ChangeGear</t>
        </is>
      </c>
      <c r="E20624" t="inlineStr">
        <is>
          <t>https://www.getapp.com/customer-service-support-software/a/changegear-itsm/</t>
        </is>
      </c>
      <c r="F20624" t="inlineStr">
        <is>
          <t>ChangeGear Service Desk is a cloud-based ITSM platform that helps organizations to manage IT services, resolve requests, and facilitate ticket routingRead more about ChangeGear</t>
        </is>
      </c>
    </row>
    <row r="20625">
      <c r="A20625" t="inlineStr">
        <is>
          <t>Operations Management</t>
        </is>
      </c>
      <c r="B20625" t="inlineStr">
        <is>
          <t>Change Management</t>
        </is>
      </c>
      <c r="C20625" t="inlineStr">
        <is>
          <t>https://www.getapp.com/operations-management-software/change-management/os/web-based</t>
        </is>
      </c>
      <c r="D20625" t="inlineStr">
        <is>
          <t>tts performance suite</t>
        </is>
      </c>
      <c r="E20625" t="inlineStr">
        <is>
          <t>https://www.getapp.com/operations-management-software/a/tts-performance-suite/</t>
        </is>
      </c>
      <c r="F20625" t="inlineStr">
        <is>
          <t>tts performance suite is a market-leading DAP used by global enterprises and organizations, including Fortune 500 companies. It is designed for company-wide digital transformation and provides employees with the necessary information for their daily work in digital workplaces.Read more about tts performance suite</t>
        </is>
      </c>
    </row>
    <row r="20626">
      <c r="A20626" t="inlineStr">
        <is>
          <t>Operations Management</t>
        </is>
      </c>
      <c r="B20626" t="inlineStr">
        <is>
          <t>Change Management</t>
        </is>
      </c>
      <c r="C20626" t="inlineStr">
        <is>
          <t>https://www.getapp.com/operations-management-software/change-management/os/web-based</t>
        </is>
      </c>
      <c r="D20626" t="inlineStr">
        <is>
          <t>Spekit</t>
        </is>
      </c>
      <c r="E20626" t="inlineStr">
        <is>
          <t>https://www.getapp.com/education-childcare-software/a/spekit/</t>
        </is>
      </c>
      <c r="F20626" t="inlineStr">
        <is>
          <t>Spekit is a cloud-based solution that provides businesses with sales enablement resources and training content for employees. It enables managers to collect and store knowledge across all business units in a centralized repository and automatically organize Salesforce metadata and processes.Read more about Spekit</t>
        </is>
      </c>
    </row>
    <row r="20627">
      <c r="A20627" t="inlineStr">
        <is>
          <t>Operations Management</t>
        </is>
      </c>
      <c r="B20627" t="inlineStr">
        <is>
          <t>Change Management</t>
        </is>
      </c>
      <c r="C20627" t="inlineStr">
        <is>
          <t>https://www.getapp.com/operations-management-software/change-management/os/web-based</t>
        </is>
      </c>
      <c r="D20627" t="inlineStr">
        <is>
          <t>Integrify</t>
        </is>
      </c>
      <c r="E20627" t="inlineStr">
        <is>
          <t>https://www.getapp.com/operations-management-software/a/integrify/</t>
        </is>
      </c>
      <c r="F20627" t="inlineStr">
        <is>
          <t>Workflow management software that's flexible, scalable and powerful. Automate business processes quickly and integrate with other systems easilyRead more about Integrify</t>
        </is>
      </c>
    </row>
    <row r="20628">
      <c r="A20628" t="inlineStr">
        <is>
          <t>Operations Management</t>
        </is>
      </c>
      <c r="B20628" t="inlineStr">
        <is>
          <t>Change Management</t>
        </is>
      </c>
      <c r="C20628" t="inlineStr">
        <is>
          <t>https://www.getapp.com/operations-management-software/change-management/os/web-based</t>
        </is>
      </c>
      <c r="D20628" t="inlineStr">
        <is>
          <t>Keto AI+ Platform</t>
        </is>
      </c>
      <c r="E20628" t="inlineStr">
        <is>
          <t>https://www.getapp.com/security-software/a/keto/</t>
        </is>
      </c>
      <c r="F20628" t="inlineStr">
        <is>
          <t>Keto Software helps orchestrate organizational change initiatives with structured oversight. From transformation programs to process changes, it tracks milestones, impacts, and stakeholder engagement. This ensures changes deliver their intended strategic benefits.Read more about Keto AI+ Platform</t>
        </is>
      </c>
    </row>
    <row r="20629">
      <c r="A20629" t="inlineStr">
        <is>
          <t>Operations Management</t>
        </is>
      </c>
      <c r="B20629" t="inlineStr">
        <is>
          <t>Change Management</t>
        </is>
      </c>
      <c r="C20629" t="inlineStr">
        <is>
          <t>https://www.getapp.com/operations-management-software/change-management/os/web-based</t>
        </is>
      </c>
      <c r="D20629" t="inlineStr">
        <is>
          <t>Intelligent Service Management</t>
        </is>
      </c>
      <c r="E20629" t="inlineStr">
        <is>
          <t>https://www.getapp.com/it-management-software/a/serviceaide/</t>
        </is>
      </c>
      <c r="F20629" t="inlineStr">
        <is>
          <t>ISM is a ITIL cloud-based IT service management tool for including Help Desk, ITAM, and Knowledge Management.Read more about Intelligent Service Management</t>
        </is>
      </c>
    </row>
    <row r="20630">
      <c r="A20630" t="inlineStr">
        <is>
          <t>Operations Management</t>
        </is>
      </c>
      <c r="B20630" t="inlineStr">
        <is>
          <t>Change Management</t>
        </is>
      </c>
      <c r="C20630" t="inlineStr">
        <is>
          <t>https://www.getapp.com/operations-management-software/change-management/os/web-based</t>
        </is>
      </c>
      <c r="D20630" t="inlineStr">
        <is>
          <t>évolt</t>
        </is>
      </c>
      <c r="E20630" t="inlineStr">
        <is>
          <t>https://www.getapp.com/development-tools-software/a/volt/</t>
        </is>
      </c>
      <c r="F20630" t="inlineStr">
        <is>
          <t>évolt is a collaborative platform that enables teams and organizations to lead all their projects in a user-centered way. The solution delivers a suite of specialized applications/tools, expert methods, and templates to support teams in every aspect of their work.Read more about évolt</t>
        </is>
      </c>
    </row>
    <row r="20631">
      <c r="A20631" t="inlineStr">
        <is>
          <t>Operations Management</t>
        </is>
      </c>
      <c r="B20631" t="inlineStr">
        <is>
          <t>Change Management</t>
        </is>
      </c>
      <c r="C20631" t="inlineStr">
        <is>
          <t>https://www.getapp.com/operations-management-software/change-management/os/web-based</t>
        </is>
      </c>
      <c r="D20631" t="inlineStr">
        <is>
          <t>OnScreen</t>
        </is>
      </c>
      <c r="E20631" t="inlineStr">
        <is>
          <t>https://www.getapp.com/collaboration-software/a/onscreen/</t>
        </is>
      </c>
      <c r="F20631" t="inlineStr">
        <is>
          <t>OnScreen step by step walkthroughs to help business users complete any task live in any application.Business process guides created in minutes by power users or trainers. Trusted by top Enterprise organizations to improve training &amp; onboarding users on SAP, Salesforce,  or any business application.Read more about OnScreen</t>
        </is>
      </c>
    </row>
    <row r="20632">
      <c r="A20632" t="inlineStr">
        <is>
          <t>Operations Management</t>
        </is>
      </c>
      <c r="B20632" t="inlineStr">
        <is>
          <t>Change Management</t>
        </is>
      </c>
      <c r="C20632" t="inlineStr">
        <is>
          <t>https://www.getapp.com/operations-management-software/change-management/os/web-based</t>
        </is>
      </c>
      <c r="D20632" t="inlineStr">
        <is>
          <t>BrainStorm</t>
        </is>
      </c>
      <c r="E20632" t="inlineStr">
        <is>
          <t>https://www.getapp.com/education-childcare-software/a/brainstorm-quickhelp/</t>
        </is>
      </c>
      <c r="F20632" t="inlineStr">
        <is>
          <t>BrainStorm QuickHelp helps mid-size and enterprise companies dramatically improve change management initiatives. Our highly personalized approach to change management reduces user frustration, alleviates IT workloads, and helps organizations achieve their change management goals.Read more about BrainStorm</t>
        </is>
      </c>
    </row>
    <row r="20633">
      <c r="A20633" t="inlineStr">
        <is>
          <t>Operations Management</t>
        </is>
      </c>
      <c r="B20633" t="inlineStr">
        <is>
          <t>Change Management</t>
        </is>
      </c>
      <c r="C20633" t="inlineStr">
        <is>
          <t>https://www.getapp.com/operations-management-software/change-management/os/web-based</t>
        </is>
      </c>
      <c r="D20633" t="inlineStr">
        <is>
          <t>Virima</t>
        </is>
      </c>
      <c r="E20633" t="inlineStr">
        <is>
          <t>https://www.getapp.com/it-management-software/a/virima/</t>
        </is>
      </c>
      <c r="F20633"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20634">
      <c r="A20634" t="inlineStr">
        <is>
          <t>Operations Management</t>
        </is>
      </c>
      <c r="B20634" t="inlineStr">
        <is>
          <t>Change Management</t>
        </is>
      </c>
      <c r="C20634" t="inlineStr">
        <is>
          <t>https://www.getapp.com/operations-management-software/change-management/os/web-based</t>
        </is>
      </c>
      <c r="D20634" t="inlineStr">
        <is>
          <t>Apty</t>
        </is>
      </c>
      <c r="E20634" t="inlineStr">
        <is>
          <t>https://www.getapp.com/it-management-software/a/apty/</t>
        </is>
      </c>
      <c r="F20634" t="inlineStr">
        <is>
          <t>Enterprise Adoption at ScaleRead more about Apty</t>
        </is>
      </c>
    </row>
    <row r="20635">
      <c r="A20635" t="inlineStr">
        <is>
          <t>Operations Management</t>
        </is>
      </c>
      <c r="B20635" t="inlineStr">
        <is>
          <t>Change Management</t>
        </is>
      </c>
      <c r="C20635" t="inlineStr">
        <is>
          <t>https://www.getapp.com/operations-management-software/change-management/os/web-based</t>
        </is>
      </c>
      <c r="D20635" t="inlineStr">
        <is>
          <t>SOLABS QM10</t>
        </is>
      </c>
      <c r="E20635" t="inlineStr">
        <is>
          <t>https://www.getapp.com/operations-management-software/a/qm/</t>
        </is>
      </c>
      <c r="F20635" t="inlineStr">
        <is>
          <t>A mobile-friendly, integrated, scalable Enterprise Quality Management Software (EQMS) system designed to learn from your experiences.With SOLABS organization builds all the required controls and visibility to continuously improve in real time.Read more about SOLABS QM10</t>
        </is>
      </c>
    </row>
    <row r="20636">
      <c r="A20636" t="inlineStr">
        <is>
          <t>Operations Management</t>
        </is>
      </c>
      <c r="B20636" t="inlineStr">
        <is>
          <t>Change Management</t>
        </is>
      </c>
      <c r="C20636" t="inlineStr">
        <is>
          <t>https://www.getapp.com/operations-management-software/change-management/os/web-based</t>
        </is>
      </c>
      <c r="D20636" t="inlineStr">
        <is>
          <t>ClickLearn</t>
        </is>
      </c>
      <c r="E20636" t="inlineStr">
        <is>
          <t>https://www.getapp.com/education-childcare-software/a/clicklearn/</t>
        </is>
      </c>
      <c r="F20636" t="inlineStr">
        <is>
          <t>ClickLearn is a Digital Adoption Platform that captures work processes in enterprise software to generate training content and documentation. It produces learning materials in seven formats and supports over forty-five languages, creating customizable eLearning portals with automatic updates. ClickLearn works across platforms like ERPs, CRMs, and Windows applications, helping organizations improve user adoption during software implementations.Read more about ClickLearn</t>
        </is>
      </c>
    </row>
    <row r="20637">
      <c r="A20637" t="inlineStr">
        <is>
          <t>Operations Management</t>
        </is>
      </c>
      <c r="B20637" t="inlineStr">
        <is>
          <t>Change Management</t>
        </is>
      </c>
      <c r="C20637" t="inlineStr">
        <is>
          <t>https://www.getapp.com/operations-management-software/change-management/os/web-based</t>
        </is>
      </c>
      <c r="D20637" t="inlineStr">
        <is>
          <t>Adopt</t>
        </is>
      </c>
      <c r="E20637" t="inlineStr">
        <is>
          <t>https://www.getapp.com/education-childcare-software/a/adopt/</t>
        </is>
      </c>
      <c r="F20637" t="inlineStr">
        <is>
          <t>ADOPT is a digital adoption solution, which helps businesses create, manage, &amp; distribute training content to streamline the implementation of new technologies. It enables organizations to provide on-demand training, track progress, &amp; customize communication as per user role, language, or location.Read more about Adopt</t>
        </is>
      </c>
    </row>
    <row r="20638">
      <c r="A20638" t="inlineStr">
        <is>
          <t>Operations Management</t>
        </is>
      </c>
      <c r="B20638" t="inlineStr">
        <is>
          <t>Change Management</t>
        </is>
      </c>
      <c r="C20638" t="inlineStr">
        <is>
          <t>https://www.getapp.com/operations-management-software/change-management/os/web-based</t>
        </is>
      </c>
      <c r="D20638" t="inlineStr">
        <is>
          <t>Colectidea</t>
        </is>
      </c>
      <c r="E20638" t="inlineStr">
        <is>
          <t>https://www.getapp.com/collaboration-software/a/colectidea/</t>
        </is>
      </c>
      <c r="F20638" t="inlineStr">
        <is>
          <t>Colectidea is a cloud-based tool that helps businesses of all sizes collect employee ideas via collaboration tools, innovation management, and more. The platform enables managers to access courses for innovation and receive personalized advice.Read more about Colectidea</t>
        </is>
      </c>
    </row>
    <row r="20639">
      <c r="A20639" t="inlineStr">
        <is>
          <t>Operations Management</t>
        </is>
      </c>
      <c r="B20639" t="inlineStr">
        <is>
          <t>Change Management</t>
        </is>
      </c>
      <c r="C20639" t="inlineStr">
        <is>
          <t>https://www.getapp.com/operations-management-software/change-management/os/web-based</t>
        </is>
      </c>
      <c r="D20639" t="inlineStr">
        <is>
          <t>Newired</t>
        </is>
      </c>
      <c r="E20639" t="inlineStr">
        <is>
          <t>https://www.getapp.com/hr-employee-management-software/a/newired/</t>
        </is>
      </c>
      <c r="F20639" t="inlineStr">
        <is>
          <t>Newired is a 100% code free, enterprise digital adoption solution which helps companies guide, analyze &amp; optimize user experience. Create interactive guidance layers on top of existing web-based apps or websites to provide step-by-step guidance.Read more about Newired</t>
        </is>
      </c>
    </row>
    <row r="20640">
      <c r="A20640" t="inlineStr">
        <is>
          <t>Operations Management</t>
        </is>
      </c>
      <c r="B20640" t="inlineStr">
        <is>
          <t>Change Management</t>
        </is>
      </c>
      <c r="C20640" t="inlineStr">
        <is>
          <t>https://www.getapp.com/operations-management-software/change-management/os/web-based</t>
        </is>
      </c>
      <c r="D20640" t="inlineStr">
        <is>
          <t>Implementer</t>
        </is>
      </c>
      <c r="E20640" t="inlineStr">
        <is>
          <t>https://www.getapp.com/operations-management-software/a/implementer/</t>
        </is>
      </c>
      <c r="F20640" t="inlineStr">
        <is>
          <t>Whether you're a retailer managing the link between point of sale and the back office, a manufacturer seeking to improve quality processes, or a public company working to tighten IT controls — every organization using the IBM i needs to think about change management control.Read more about Implementer</t>
        </is>
      </c>
    </row>
    <row r="20641">
      <c r="A20641" t="inlineStr">
        <is>
          <t>Operations Management</t>
        </is>
      </c>
      <c r="B20641" t="inlineStr">
        <is>
          <t>Change Management</t>
        </is>
      </c>
      <c r="C20641" t="inlineStr">
        <is>
          <t>https://www.getapp.com/operations-management-software/change-management/os/web-based</t>
        </is>
      </c>
      <c r="D20641" t="inlineStr">
        <is>
          <t>Jamio openwork</t>
        </is>
      </c>
      <c r="E20641" t="inlineStr">
        <is>
          <t>https://www.getapp.com/development-tools-software/a/jamio-openwork/</t>
        </is>
      </c>
      <c r="F20641"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20642">
      <c r="A20642" t="inlineStr">
        <is>
          <t>Operations Management</t>
        </is>
      </c>
      <c r="B20642" t="inlineStr">
        <is>
          <t>Change Management</t>
        </is>
      </c>
      <c r="C20642" t="inlineStr">
        <is>
          <t>https://www.getapp.com/operations-management-software/change-management/os/web-based</t>
        </is>
      </c>
      <c r="D20642" t="inlineStr">
        <is>
          <t>Howspace</t>
        </is>
      </c>
      <c r="E20642" t="inlineStr">
        <is>
          <t>https://www.getapp.com/operations-management-software/a/howspace/</t>
        </is>
      </c>
      <c r="F20642" t="inlineStr">
        <is>
          <t>The Howspace platform is designed to empower organizations to drive growth and sustainable impact through limitless involvement.We believe that engaged people can transform anything. Our platform enables leaders to involve people in transformation and change.Read more about Howspace</t>
        </is>
      </c>
    </row>
    <row r="20643">
      <c r="A20643" t="inlineStr">
        <is>
          <t>Operations Management</t>
        </is>
      </c>
      <c r="B20643" t="inlineStr">
        <is>
          <t>Change Management</t>
        </is>
      </c>
      <c r="C20643" t="inlineStr">
        <is>
          <t>https://www.getapp.com/operations-management-software/change-management/os/web-based</t>
        </is>
      </c>
      <c r="D20643" t="inlineStr">
        <is>
          <t>Rezolve AI</t>
        </is>
      </c>
      <c r="E20643" t="inlineStr">
        <is>
          <t>https://www.getapp.com/customer-service-support-software/a/rezolve-ai/</t>
        </is>
      </c>
      <c r="F20643"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20644">
      <c r="A20644" t="inlineStr">
        <is>
          <t>Operations Management</t>
        </is>
      </c>
      <c r="B20644" t="inlineStr">
        <is>
          <t>Change Management</t>
        </is>
      </c>
      <c r="C20644" t="inlineStr">
        <is>
          <t>https://www.getapp.com/operations-management-software/change-management/os/web-based</t>
        </is>
      </c>
      <c r="D20644" t="inlineStr">
        <is>
          <t>Mission Control</t>
        </is>
      </c>
      <c r="E20644" t="inlineStr">
        <is>
          <t>https://www.getapp.com/project-management-planning-software/a/mission-control/</t>
        </is>
      </c>
      <c r="F20644" t="inlineStr">
        <is>
          <t>Mission Control is a project management tool that helps teams orchestrate their work, from daily tasks to strategic initiatives.Read more about Mission Control</t>
        </is>
      </c>
    </row>
    <row r="20645">
      <c r="A20645" t="inlineStr">
        <is>
          <t>Operations Management</t>
        </is>
      </c>
      <c r="B20645" t="inlineStr">
        <is>
          <t>Change Management</t>
        </is>
      </c>
      <c r="C20645" t="inlineStr">
        <is>
          <t>https://www.getapp.com/operations-management-software/change-management/os/web-based</t>
        </is>
      </c>
      <c r="D20645" t="inlineStr">
        <is>
          <t>Planview Portfolios</t>
        </is>
      </c>
      <c r="E20645" t="inlineStr">
        <is>
          <t>https://www.getapp.com/project-management-planning-software/a/planview/</t>
        </is>
      </c>
      <c r="F20645" t="inlineStr">
        <is>
          <t>Planview Enterprise One enables EPMO and strategic planning leaders to translate strategy into delivery with roadmaps that connect investments, outcomes, business capabilities, technology and financials.Read more about Planview Portfolios</t>
        </is>
      </c>
    </row>
    <row r="20646">
      <c r="A20646" t="inlineStr">
        <is>
          <t>Operations Management</t>
        </is>
      </c>
      <c r="B20646" t="inlineStr">
        <is>
          <t>Change Management</t>
        </is>
      </c>
      <c r="C20646" t="inlineStr">
        <is>
          <t>https://www.getapp.com/operations-management-software/change-management/os/web-based</t>
        </is>
      </c>
      <c r="D20646" t="inlineStr">
        <is>
          <t>C2-ITSM</t>
        </is>
      </c>
      <c r="E20646" t="inlineStr">
        <is>
          <t>https://www.getapp.com/it-management-software/a/c2-atom/</t>
        </is>
      </c>
      <c r="F20646"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20647">
      <c r="A20647" t="inlineStr">
        <is>
          <t>Operations Management</t>
        </is>
      </c>
      <c r="B20647" t="inlineStr">
        <is>
          <t>Change Management</t>
        </is>
      </c>
      <c r="C20647" t="inlineStr">
        <is>
          <t>https://www.getapp.com/operations-management-software/change-management/os/web-based</t>
        </is>
      </c>
      <c r="D20647" t="inlineStr">
        <is>
          <t>Duro</t>
        </is>
      </c>
      <c r="E20647" t="inlineStr">
        <is>
          <t>https://www.getapp.com/operations-management-software/a/duro/</t>
        </is>
      </c>
      <c r="F20647" t="inlineStr">
        <is>
          <t>AI-enabled PLM &amp; PDM for disruptive hardware organizations. Design, build, and bring products to market 3x times faster.Read more about Duro</t>
        </is>
      </c>
    </row>
    <row r="20648">
      <c r="A20648" t="inlineStr">
        <is>
          <t>Operations Management</t>
        </is>
      </c>
      <c r="B20648" t="inlineStr">
        <is>
          <t>Change Management</t>
        </is>
      </c>
      <c r="C20648" t="inlineStr">
        <is>
          <t>https://www.getapp.com/operations-management-software/change-management/os/web-based</t>
        </is>
      </c>
      <c r="D20648" t="inlineStr">
        <is>
          <t>VisiumKMS</t>
        </is>
      </c>
      <c r="E20648" t="inlineStr">
        <is>
          <t>https://www.getapp.com/operations-management-software/a/visiumkms/</t>
        </is>
      </c>
      <c r="F20648" t="inlineStr">
        <is>
          <t>VisiumKMS Change Management solutions help you manage all changes including process, technology, organizational, equipment, software, etc.  The automation solution turns complexity into simplicity.  VisiumKMS is designed with powerful best practice workflows, content, communication and reporting funRead more about VisiumKMS</t>
        </is>
      </c>
    </row>
    <row r="20649">
      <c r="A20649" t="inlineStr">
        <is>
          <t>Operations Management</t>
        </is>
      </c>
      <c r="B20649" t="inlineStr">
        <is>
          <t>Change Management</t>
        </is>
      </c>
      <c r="C20649" t="inlineStr">
        <is>
          <t>https://www.getapp.com/operations-management-software/change-management/os/web-based</t>
        </is>
      </c>
      <c r="D20649" t="inlineStr">
        <is>
          <t>Proact</t>
        </is>
      </c>
      <c r="E20649" t="inlineStr">
        <is>
          <t>https://www.getapp.com/operations-management-software/a/proact/</t>
        </is>
      </c>
      <c r="F20649" t="inlineStr">
        <is>
          <t>Proact’s single application meets the full range of challenges facing safety professionals and their departmental needs: creating, monitoring, and enhancing a plan for proactive versus reactive safety culture.Read more about Proact</t>
        </is>
      </c>
    </row>
    <row r="20650">
      <c r="A20650" t="inlineStr">
        <is>
          <t>Operations Management</t>
        </is>
      </c>
      <c r="B20650" t="inlineStr">
        <is>
          <t>Change Management</t>
        </is>
      </c>
      <c r="C20650" t="inlineStr">
        <is>
          <t>https://www.getapp.com/operations-management-software/change-management/os/web-based</t>
        </is>
      </c>
      <c r="D20650" t="inlineStr">
        <is>
          <t>Startly</t>
        </is>
      </c>
      <c r="E20650" t="inlineStr">
        <is>
          <t>https://www.getapp.com/project-management-planning-software/a/startly/</t>
        </is>
      </c>
      <c r="F20650" t="inlineStr">
        <is>
          <t>Startly is an all-in-one, fully integrated IT Service Management and Professional Services Automation platform. It will help your company track time and expense, manage projects, help desk, ticketing, change and asset management, and enforce organizational governance policies.Read more about Startly</t>
        </is>
      </c>
    </row>
    <row r="20651">
      <c r="A20651" t="inlineStr">
        <is>
          <t>Operations Management</t>
        </is>
      </c>
      <c r="B20651" t="inlineStr">
        <is>
          <t>Change Management</t>
        </is>
      </c>
      <c r="C20651" t="inlineStr">
        <is>
          <t>https://www.getapp.com/operations-management-software/change-management/os/web-based</t>
        </is>
      </c>
      <c r="D20651" t="inlineStr">
        <is>
          <t>SmartITSM</t>
        </is>
      </c>
      <c r="E20651" t="inlineStr">
        <is>
          <t>https://www.getapp.com/customer-service-support-software/a/smartitsm/</t>
        </is>
      </c>
      <c r="F20651" t="inlineStr">
        <is>
          <t>SmartITSM is a cloud-based help desk software that helps businesses handle ticketing processes, update calendar overviews, and create service catalogs on a unified platform.Read more about SmartITSM</t>
        </is>
      </c>
    </row>
    <row r="20652">
      <c r="A20652" t="inlineStr">
        <is>
          <t>Operations Management</t>
        </is>
      </c>
      <c r="B20652" t="inlineStr">
        <is>
          <t>Change Management</t>
        </is>
      </c>
      <c r="C20652" t="inlineStr">
        <is>
          <t>https://www.getapp.com/operations-management-software/change-management/os/web-based</t>
        </is>
      </c>
      <c r="D20652" t="inlineStr">
        <is>
          <t>VertoCloud</t>
        </is>
      </c>
      <c r="E20652" t="inlineStr">
        <is>
          <t>https://www.getapp.com/project-management-planning-software/a/vertocloud/</t>
        </is>
      </c>
      <c r="F20652" t="inlineStr">
        <is>
          <t>Verto 365 provides work collaboration and project management tools within Microsoft Teams. Using OpenID to manage SSO, and Microsoft’s Graph API, the entire Verto 365 system embeds within Teams as a fully-functioning platform to bring simplicity to organisations’, often complex, working practices.Read more about VertoCloud</t>
        </is>
      </c>
    </row>
    <row r="20653">
      <c r="A20653" t="inlineStr">
        <is>
          <t>Operations Management</t>
        </is>
      </c>
      <c r="B20653" t="inlineStr">
        <is>
          <t>Change Management</t>
        </is>
      </c>
      <c r="C20653" t="inlineStr">
        <is>
          <t>https://www.getapp.com/operations-management-software/change-management/os/web-based</t>
        </is>
      </c>
      <c r="D20653" t="inlineStr">
        <is>
          <t>SharpCloud</t>
        </is>
      </c>
      <c r="E20653" t="inlineStr">
        <is>
          <t>https://www.getapp.com/collaboration-software/a/sharpcloud/</t>
        </is>
      </c>
      <c r="F20653" t="inlineStr">
        <is>
          <t>Data visualization software that transforms business data into engaging visual stories, helping you make smarter strategic decisions.Read more about SharpCloud</t>
        </is>
      </c>
    </row>
    <row r="20654">
      <c r="A20654" t="inlineStr">
        <is>
          <t>Operations Management</t>
        </is>
      </c>
      <c r="B20654" t="inlineStr">
        <is>
          <t>Change Management</t>
        </is>
      </c>
      <c r="C20654" t="inlineStr">
        <is>
          <t>https://www.getapp.com/operations-management-software/change-management/os/web-based</t>
        </is>
      </c>
      <c r="D20654" t="inlineStr">
        <is>
          <t>Pointel Configuration Management Solution</t>
        </is>
      </c>
      <c r="E20654" t="inlineStr">
        <is>
          <t>https://www.getapp.com/it-management-software/a/pointel-configuration-management-solution/</t>
        </is>
      </c>
      <c r="F20654" t="inlineStr">
        <is>
          <t>CMS is an online configuration management tool that lets your operators audit, monitor and configure the Genesys infrastructure. It gives a clear picture of the entire change management process lifecycle. CMS helps track and manage an object change throughout its whole life cycle.Read more about Pointel Configuration Management Solution</t>
        </is>
      </c>
    </row>
    <row r="20655">
      <c r="A20655" t="inlineStr">
        <is>
          <t>Operations Management</t>
        </is>
      </c>
      <c r="B20655" t="inlineStr">
        <is>
          <t>Change Management</t>
        </is>
      </c>
      <c r="C20655" t="inlineStr">
        <is>
          <t>https://www.getapp.com/operations-management-software/change-management/os/web-based</t>
        </is>
      </c>
      <c r="D20655" t="inlineStr">
        <is>
          <t>SmartSolve</t>
        </is>
      </c>
      <c r="E20655" t="inlineStr">
        <is>
          <t>https://www.getapp.com/operations-management-software/a/smartsolve/</t>
        </is>
      </c>
      <c r="F20655" t="inlineStr">
        <is>
          <t>SmartSolve is a SaaS enterprise complete QMS, vigilance and post-market surveillance, supplier, compliance, and risk management solutions for life sciences.Read more about SmartSolve</t>
        </is>
      </c>
    </row>
    <row r="20656">
      <c r="A20656" t="inlineStr">
        <is>
          <t>Operations Management</t>
        </is>
      </c>
      <c r="B20656" t="inlineStr">
        <is>
          <t>Change Management</t>
        </is>
      </c>
      <c r="C20656" t="inlineStr">
        <is>
          <t>https://www.getapp.com/operations-management-software/change-management/os/web-based</t>
        </is>
      </c>
      <c r="D20656" t="inlineStr">
        <is>
          <t>Enzyme</t>
        </is>
      </c>
      <c r="E20656" t="inlineStr">
        <is>
          <t>https://www.getapp.com/operations-management-software/a/enzyme/</t>
        </is>
      </c>
      <c r="F20656" t="inlineStr">
        <is>
          <t>Enzyme is a corrective and preventive action software that helps businesses manage document control, change control, training, design control, risks, suppliers, audits, complaints, and nonconformance. The solution allows administrators to centralize change management and manage risks across the product lifecycle.Read more about Enzyme</t>
        </is>
      </c>
    </row>
    <row r="20657">
      <c r="A20657" t="inlineStr">
        <is>
          <t>Operations Management</t>
        </is>
      </c>
      <c r="B20657" t="inlineStr">
        <is>
          <t>Change Management</t>
        </is>
      </c>
      <c r="C20657" t="inlineStr">
        <is>
          <t>https://www.getapp.com/operations-management-software/change-management/os/web-based</t>
        </is>
      </c>
      <c r="D20657" t="inlineStr">
        <is>
          <t>IntellaQuest</t>
        </is>
      </c>
      <c r="E20657" t="inlineStr">
        <is>
          <t>https://www.getapp.com/security-software/a/intellaquest/</t>
        </is>
      </c>
      <c r="F20657"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20658">
      <c r="A20658" t="inlineStr">
        <is>
          <t>Operations Management</t>
        </is>
      </c>
      <c r="B20658" t="inlineStr">
        <is>
          <t>Change Management</t>
        </is>
      </c>
      <c r="C20658" t="inlineStr">
        <is>
          <t>https://www.getapp.com/operations-management-software/change-management/os/web-based</t>
        </is>
      </c>
      <c r="D20658" t="inlineStr">
        <is>
          <t>Datasurf</t>
        </is>
      </c>
      <c r="E20658" t="inlineStr">
        <is>
          <t>https://www.getapp.com/it-management-software/a/datasurf/</t>
        </is>
      </c>
      <c r="F20658" t="inlineStr">
        <is>
          <t>Software to manage B2B and B2C multichannel sales both offline and online (ecommerce, wholesalers, marketplace, shops and so on).Read more about Datasurf</t>
        </is>
      </c>
    </row>
    <row r="20659">
      <c r="A20659" t="inlineStr">
        <is>
          <t>Operations Management</t>
        </is>
      </c>
      <c r="B20659" t="inlineStr">
        <is>
          <t>Change Management</t>
        </is>
      </c>
      <c r="C20659" t="inlineStr">
        <is>
          <t>https://www.getapp.com/operations-management-software/change-management/os/web-based</t>
        </is>
      </c>
      <c r="D20659" t="inlineStr">
        <is>
          <t>TenForce</t>
        </is>
      </c>
      <c r="E20659" t="inlineStr">
        <is>
          <t>https://www.getapp.com/it-management-software/a/tenforce/</t>
        </is>
      </c>
      <c r="F20659" t="inlineStr">
        <is>
          <t>The EHSQ platform for high-risk industries to reduce risk, ensure compliance, and boost operational efficiency.Read more about TenForce</t>
        </is>
      </c>
    </row>
    <row r="20660">
      <c r="A20660" t="inlineStr">
        <is>
          <t>Operations Management</t>
        </is>
      </c>
      <c r="B20660" t="inlineStr">
        <is>
          <t>Change Management</t>
        </is>
      </c>
      <c r="C20660" t="inlineStr">
        <is>
          <t>https://www.getapp.com/operations-management-software/change-management/os/web-based</t>
        </is>
      </c>
      <c r="D20660" t="inlineStr">
        <is>
          <t>ChangePlan</t>
        </is>
      </c>
      <c r="E20660" t="inlineStr">
        <is>
          <t>https://www.getapp.com/operations-management-software/a/changeplan/</t>
        </is>
      </c>
      <c r="F20660" t="inlineStr">
        <is>
          <t>ChangePlan is the easy way to create, implement &amp; track change management plans. It is an easy-to-use platform that helps users create &amp; manage change initiatives from start to finish.Read more about ChangePlan</t>
        </is>
      </c>
    </row>
    <row r="20661">
      <c r="A20661" t="inlineStr">
        <is>
          <t>Operations Management</t>
        </is>
      </c>
      <c r="B20661" t="inlineStr">
        <is>
          <t>Change Management</t>
        </is>
      </c>
      <c r="C20661" t="inlineStr">
        <is>
          <t>https://www.getapp.com/operations-management-software/change-management/os/web-based</t>
        </is>
      </c>
      <c r="D20661" t="inlineStr">
        <is>
          <t>Panaya Smart Testing and Change Intelligence</t>
        </is>
      </c>
      <c r="E20661" t="inlineStr">
        <is>
          <t>https://www.getapp.com/operations-management-software/a/panaya-change-intelligence/</t>
        </is>
      </c>
      <c r="F20661" t="inlineStr">
        <is>
          <t>Your business can move forward without taking any steps backward by identifying what will break, what needs to be fixed, and how to test it.Read more about Panaya Smart Testing and Change Intelligence</t>
        </is>
      </c>
    </row>
    <row r="20662">
      <c r="A20662" t="inlineStr">
        <is>
          <t>Operations Management</t>
        </is>
      </c>
      <c r="B20662" t="inlineStr">
        <is>
          <t>Change Management</t>
        </is>
      </c>
      <c r="C20662" t="inlineStr">
        <is>
          <t>https://www.getapp.com/operations-management-software/change-management/os/web-based</t>
        </is>
      </c>
      <c r="D20662" t="inlineStr">
        <is>
          <t>Infraon ITSM</t>
        </is>
      </c>
      <c r="E20662" t="inlineStr">
        <is>
          <t>https://www.getapp.com/customer-service-support-software/a/infraon-itsm/</t>
        </is>
      </c>
      <c r="F20662" t="inlineStr">
        <is>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is>
      </c>
    </row>
    <row r="20663">
      <c r="A20663" t="inlineStr">
        <is>
          <t>Operations Management</t>
        </is>
      </c>
      <c r="B20663" t="inlineStr">
        <is>
          <t>Change Management</t>
        </is>
      </c>
      <c r="C20663" t="inlineStr">
        <is>
          <t>https://www.getapp.com/operations-management-software/change-management/os/web-based</t>
        </is>
      </c>
      <c r="D20663" t="inlineStr">
        <is>
          <t>K-Now</t>
        </is>
      </c>
      <c r="E20663" t="inlineStr">
        <is>
          <t>https://www.getapp.com/education-childcare-software/a/k-now/</t>
        </is>
      </c>
      <c r="F20663" t="inlineStr">
        <is>
          <t>K-Now is a cloud-based digital adoption platform, which assists aerospace, telecommunications, energy, utility, &amp; hospitality businesses with adding context-sensitive user guidance to applications. Key features include feedback collection, campaign planning, user guide creation, &amp; use-case analysis.Read more about K-Now</t>
        </is>
      </c>
    </row>
    <row r="20664">
      <c r="A20664" t="inlineStr">
        <is>
          <t>Operations Management</t>
        </is>
      </c>
      <c r="B20664" t="inlineStr">
        <is>
          <t>Change Management</t>
        </is>
      </c>
      <c r="C20664" t="inlineStr">
        <is>
          <t>https://www.getapp.com/operations-management-software/change-management/os/web-based</t>
        </is>
      </c>
      <c r="D20664" t="inlineStr">
        <is>
          <t>Dime.Scheduler</t>
        </is>
      </c>
      <c r="E20664" t="inlineStr">
        <is>
          <t>https://www.getapp.com/customer-management-software/a/dime-scheduler/</t>
        </is>
      </c>
      <c r="F20664" t="inlineStr">
        <is>
          <t>Dime.Scheduler is a visual resource and project planning solution for the Microsoft Dynamics product suite. Powerful features such as the graphical planning board, Gantt chart, capacity pivot grid, and extended integration possibilities make planning an asset that can set your business apart.Read more about Dime.Scheduler</t>
        </is>
      </c>
    </row>
    <row r="20665">
      <c r="A20665" t="inlineStr">
        <is>
          <t>Operations Management</t>
        </is>
      </c>
      <c r="B20665" t="inlineStr">
        <is>
          <t>Change Management</t>
        </is>
      </c>
      <c r="C20665" t="inlineStr">
        <is>
          <t>https://www.getapp.com/operations-management-software/change-management/os/web-based</t>
        </is>
      </c>
      <c r="D20665" t="inlineStr">
        <is>
          <t>EHS Management Software</t>
        </is>
      </c>
      <c r="E20665" t="inlineStr">
        <is>
          <t>https://www.getapp.com/operations-management-software/a/ehs-management-software/</t>
        </is>
      </c>
      <c r="F20665" t="inlineStr">
        <is>
          <t>Enablon provides the most complete Environmental Management software solutions on the market designed for Fortune 500 companies.Read more about EHS Management Software</t>
        </is>
      </c>
    </row>
    <row r="20666">
      <c r="A20666" t="inlineStr">
        <is>
          <t>Operations Management</t>
        </is>
      </c>
      <c r="B20666" t="inlineStr">
        <is>
          <t>Change Management</t>
        </is>
      </c>
      <c r="C20666" t="inlineStr">
        <is>
          <t>https://www.getapp.com/operations-management-software/change-management/os/web-based</t>
        </is>
      </c>
      <c r="D20666" t="inlineStr">
        <is>
          <t>TopoCloud</t>
        </is>
      </c>
      <c r="E20666" t="inlineStr">
        <is>
          <t>https://www.getapp.com/operations-management-software/a/topocloud/</t>
        </is>
      </c>
      <c r="F20666" t="inlineStr">
        <is>
          <t>TopoCloud is a project management software that helps businesses incorporate specific, measurable, achievable, relevant, and time-bound indicators to create project plans. The platform offers Scrum functionality, enabling teams to optimize  project flow and work collaboratively with task lists and action items.Read more about TopoCloud</t>
        </is>
      </c>
    </row>
    <row r="20667">
      <c r="A20667" t="inlineStr">
        <is>
          <t>Operations Management</t>
        </is>
      </c>
      <c r="B20667" t="inlineStr">
        <is>
          <t>Change Management</t>
        </is>
      </c>
      <c r="C20667" t="inlineStr">
        <is>
          <t>https://www.getapp.com/operations-management-software/change-management/os/web-based</t>
        </is>
      </c>
      <c r="D20667" t="inlineStr">
        <is>
          <t>dls | change control</t>
        </is>
      </c>
      <c r="E20667" t="inlineStr">
        <is>
          <t>https://www.getapp.com/operations-management-software/a/change-management-1/</t>
        </is>
      </c>
      <c r="F20667" t="inlineStr">
        <is>
          <t>With capabilities like change control classification, evaluation, planning, processing, and approval integrated, our system provides digital workflows for managing production-related QM procedures. It has an audit trail, document storage, and system integrations for effective workflow.Read more about dls | change control</t>
        </is>
      </c>
    </row>
    <row r="20668">
      <c r="A20668" t="inlineStr">
        <is>
          <t>Operations Management</t>
        </is>
      </c>
      <c r="B20668" t="inlineStr">
        <is>
          <t>Change Management</t>
        </is>
      </c>
      <c r="C20668" t="inlineStr">
        <is>
          <t>https://www.getapp.com/operations-management-software/change-management/os/web-based</t>
        </is>
      </c>
      <c r="D20668" t="inlineStr">
        <is>
          <t>PLANTA Project</t>
        </is>
      </c>
      <c r="E20668" t="inlineStr">
        <is>
          <t>https://www.getapp.com/project-management-planning-software/a/planta-project/</t>
        </is>
      </c>
      <c r="F20668" t="inlineStr">
        <is>
          <t>PLANTA Project is an integrated system for project and portfolio management which enables the use of agile, traditional or hybrid pm methods. You can set objectives, allocate budgets, and create project workflows using templates. Agile project teams use the collaboration module, 2 editions.Read more about PLANTA Project</t>
        </is>
      </c>
    </row>
    <row r="20669">
      <c r="A20669" t="inlineStr">
        <is>
          <t>Operations Management</t>
        </is>
      </c>
      <c r="B20669" t="inlineStr">
        <is>
          <t>Change Management</t>
        </is>
      </c>
      <c r="C20669" t="inlineStr">
        <is>
          <t>https://www.getapp.com/operations-management-software/change-management/os/web-based</t>
        </is>
      </c>
      <c r="D20669" t="inlineStr">
        <is>
          <t>DiliGenie</t>
        </is>
      </c>
      <c r="E20669" t="inlineStr">
        <is>
          <t>https://www.getapp.com/operations-management-software/a/diligenie/</t>
        </is>
      </c>
      <c r="F20669" t="inlineStr">
        <is>
          <t>DiliGenie’s Change Management feature streamlines the process of managing organizational changes by offering a centralized request system, customizable workflows, &amp; built-in risk assessments. With collaboration tools, automated notifications, &amp; detailed audit trails, it ensures smooth implementationRead more about DiliGenie</t>
        </is>
      </c>
    </row>
    <row r="20670">
      <c r="A20670" t="inlineStr">
        <is>
          <t>Operations Management</t>
        </is>
      </c>
      <c r="B20670" t="inlineStr">
        <is>
          <t>Change Management</t>
        </is>
      </c>
      <c r="C20670" t="inlineStr">
        <is>
          <t>https://www.getapp.com/operations-management-software/change-management/os/web-based</t>
        </is>
      </c>
      <c r="D20670" t="inlineStr">
        <is>
          <t>inteliPhy</t>
        </is>
      </c>
      <c r="E20670" t="inlineStr">
        <is>
          <t>https://www.getapp.com/it-management-software/a/inteliphy-net/</t>
        </is>
      </c>
      <c r="F20670" t="inlineStr">
        <is>
          <t>inteliPhy is a DCIM solution for asset, capacity and change management. It provides realistic 2D and 3D views of the data center and teams can access information from anywhere with the inteliPhy net mobile application.Read more about inteliPhy</t>
        </is>
      </c>
    </row>
    <row r="20671">
      <c r="A20671" t="inlineStr">
        <is>
          <t>Operations Management</t>
        </is>
      </c>
      <c r="B20671" t="inlineStr">
        <is>
          <t>Change Management</t>
        </is>
      </c>
      <c r="C20671" t="inlineStr">
        <is>
          <t>https://www.getapp.com/operations-management-software/change-management/os/web-based</t>
        </is>
      </c>
      <c r="D20671" t="inlineStr">
        <is>
          <t>Wavity</t>
        </is>
      </c>
      <c r="E20671" t="inlineStr">
        <is>
          <t>https://www.getapp.com/development-tools-software/a/wavity/</t>
        </is>
      </c>
      <c r="F20671"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20672">
      <c r="A20672" t="inlineStr">
        <is>
          <t>Operations Management</t>
        </is>
      </c>
      <c r="B20672" t="inlineStr">
        <is>
          <t>Change Management</t>
        </is>
      </c>
      <c r="C20672" t="inlineStr">
        <is>
          <t>https://www.getapp.com/operations-management-software/change-management/os/web-based</t>
        </is>
      </c>
      <c r="D20672" t="inlineStr">
        <is>
          <t>Versio.io</t>
        </is>
      </c>
      <c r="E20672" t="inlineStr">
        <is>
          <t>https://www.getapp.com/it-management-software/a/versio-io/</t>
        </is>
      </c>
      <c r="F20672"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20673">
      <c r="A20673" t="inlineStr">
        <is>
          <t>Operations Management</t>
        </is>
      </c>
      <c r="B20673" t="inlineStr">
        <is>
          <t>Change Management</t>
        </is>
      </c>
      <c r="C20673" t="inlineStr">
        <is>
          <t>https://www.getapp.com/operations-management-software/change-management/os/web-based</t>
        </is>
      </c>
      <c r="D20673" t="inlineStr">
        <is>
          <t>dls | eQMS</t>
        </is>
      </c>
      <c r="E20673" t="inlineStr">
        <is>
          <t>https://www.getapp.com/operations-management-software/a/eqms-suite/</t>
        </is>
      </c>
      <c r="F20673"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20674">
      <c r="A20674" t="inlineStr">
        <is>
          <t>Operations Management</t>
        </is>
      </c>
      <c r="B20674" t="inlineStr">
        <is>
          <t>Change Management</t>
        </is>
      </c>
      <c r="C20674" t="inlineStr">
        <is>
          <t>https://www.getapp.com/operations-management-software/change-management/os/web-based</t>
        </is>
      </c>
      <c r="D20674" t="inlineStr">
        <is>
          <t>Ecesis</t>
        </is>
      </c>
      <c r="E20674" t="inlineStr">
        <is>
          <t>https://www.getapp.com/operations-management-software/a/ecesis/</t>
        </is>
      </c>
      <c r="F20674" t="inlineStr">
        <is>
          <t>User-friendly Management of Change (MOC) Software that helps you efficiently review workplace changes with streamlined review forms, automated notifications and comprehensive reporting.Read more about Ecesis</t>
        </is>
      </c>
    </row>
    <row r="20675">
      <c r="A20675" t="inlineStr">
        <is>
          <t>Operations Management</t>
        </is>
      </c>
      <c r="B20675" t="inlineStr">
        <is>
          <t>Change Management</t>
        </is>
      </c>
      <c r="C20675" t="inlineStr">
        <is>
          <t>https://www.getapp.com/operations-management-software/change-management/os/web-based</t>
        </is>
      </c>
      <c r="D20675" t="inlineStr">
        <is>
          <t>CodonLIMS</t>
        </is>
      </c>
      <c r="E20675" t="inlineStr">
        <is>
          <t>https://www.getapp.com/operations-management-software/a/codonlims/</t>
        </is>
      </c>
      <c r="F20675" t="inlineStr">
        <is>
          <t>CodonLims is equipped with an extensive array of functionalities, all presented in an intuitive and user-friendly interface. It provides real-time updates on various lab activities. From tracking inventory levels and ongoing experiments to managing tasks and monitoring regulatory compliance statuses, every detail is right at your fingertips. Important alerts can be set up to ensure timely decisions and prevent potential issues before they escalate.Read more about CodonLIMS</t>
        </is>
      </c>
    </row>
    <row r="20676">
      <c r="A20676" t="inlineStr">
        <is>
          <t>Operations Management</t>
        </is>
      </c>
      <c r="B20676" t="inlineStr">
        <is>
          <t>Change Management</t>
        </is>
      </c>
      <c r="C20676" t="inlineStr">
        <is>
          <t>https://www.getapp.com/operations-management-software/change-management/os/web-based</t>
        </is>
      </c>
      <c r="D20676" t="inlineStr">
        <is>
          <t>SpheraCloud</t>
        </is>
      </c>
      <c r="E20676" t="inlineStr">
        <is>
          <t>https://www.getapp.com/it-management-software/a/spheracloud/</t>
        </is>
      </c>
      <c r="F20676" t="inlineStr">
        <is>
          <t>SpheraCloud is a cloud-based enterprise sustainability management solution that enables businesses to manage their performance and achieve their sustainability goals.Read more about SpheraCloud</t>
        </is>
      </c>
    </row>
    <row r="20677">
      <c r="A20677" t="inlineStr">
        <is>
          <t>Operations Management</t>
        </is>
      </c>
      <c r="B20677" t="inlineStr">
        <is>
          <t>Change Management</t>
        </is>
      </c>
      <c r="C20677" t="inlineStr">
        <is>
          <t>https://www.getapp.com/operations-management-software/change-management/os/web-based</t>
        </is>
      </c>
      <c r="D20677" t="inlineStr">
        <is>
          <t>Hogado</t>
        </is>
      </c>
      <c r="E20677" t="inlineStr">
        <is>
          <t>https://www.getapp.com/project-management-planning-software/a/hogado/</t>
        </is>
      </c>
      <c r="F20677" t="inlineStr">
        <is>
          <t>With Hogado, the workday becomes a breeze. The platform provides a seamless integration of new team members and effective team communication.Read more about Hogado</t>
        </is>
      </c>
    </row>
    <row r="20678">
      <c r="A20678" t="inlineStr">
        <is>
          <t>Operations Management</t>
        </is>
      </c>
      <c r="B20678" t="inlineStr">
        <is>
          <t>Change Management</t>
        </is>
      </c>
      <c r="C20678" t="inlineStr">
        <is>
          <t>https://www.getapp.com/operations-management-software/change-management/os/web-based</t>
        </is>
      </c>
      <c r="D20678" t="inlineStr">
        <is>
          <t>Upland Panviva</t>
        </is>
      </c>
      <c r="E20678" t="inlineStr">
        <is>
          <t>https://www.getapp.com/customer-service-support-software/a/panviva/</t>
        </is>
      </c>
      <c r="F20678" t="inlineStr">
        <is>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is>
      </c>
    </row>
    <row r="20679">
      <c r="A20679" t="inlineStr">
        <is>
          <t>Operations Management</t>
        </is>
      </c>
      <c r="B20679" t="inlineStr">
        <is>
          <t>Change Management</t>
        </is>
      </c>
      <c r="C20679" t="inlineStr">
        <is>
          <t>https://www.getapp.com/operations-management-software/change-management/os/web-based</t>
        </is>
      </c>
      <c r="D20679" t="inlineStr">
        <is>
          <t>CA Harvest Software Change Manager</t>
        </is>
      </c>
      <c r="E20679" t="inlineStr">
        <is>
          <t>https://www.getapp.com/it-management-software/a/ca-harvest-scm/</t>
        </is>
      </c>
      <c r="F20679" t="inlineStr">
        <is>
          <t>CA Harvest SCM (Software Change Manager) is a tool to assist businesses with the configuration management of source code and distributed mobile applications. It automates source code versioning and change management lifecycle and facilitates auditing, storage, and protection of all software assets.Read more about CA Harvest Software Change Manager</t>
        </is>
      </c>
    </row>
    <row r="20680">
      <c r="A20680" t="inlineStr">
        <is>
          <t>Operations Management</t>
        </is>
      </c>
      <c r="B20680" t="inlineStr">
        <is>
          <t>Change Management</t>
        </is>
      </c>
      <c r="C20680" t="inlineStr">
        <is>
          <t>https://www.getapp.com/operations-management-software/change-management/os/web-based</t>
        </is>
      </c>
      <c r="D20680" t="inlineStr">
        <is>
          <t>Gigsheets</t>
        </is>
      </c>
      <c r="E20680" t="inlineStr">
        <is>
          <t>https://www.getapp.com/project-management-planning-software/a/gigsheets/</t>
        </is>
      </c>
      <c r="F20680" t="inlineStr">
        <is>
          <t>Gigsheets is the only agile project management tool that is focused on freeing up the users to do what they do best instead wasting time managing a tool that is supposed to help them.We have full KanBan and SCRUM as well as time tracking build into the base product so need to add on or power up.Read more about Gigsheets</t>
        </is>
      </c>
    </row>
    <row r="20681">
      <c r="A20681" t="inlineStr">
        <is>
          <t>Operations Management</t>
        </is>
      </c>
      <c r="B20681" t="inlineStr">
        <is>
          <t>Change Management</t>
        </is>
      </c>
      <c r="C20681" t="inlineStr">
        <is>
          <t>https://www.getapp.com/operations-management-software/change-management/os/web-based</t>
        </is>
      </c>
      <c r="D20681" t="inlineStr">
        <is>
          <t>UMT360</t>
        </is>
      </c>
      <c r="E20681" t="inlineStr">
        <is>
          <t>https://www.getapp.com/operations-management-software/a/umt360/</t>
        </is>
      </c>
      <c r="F20681" t="inlineStr">
        <is>
          <t>UMT360 is a strategic portfolio management software that helps break down organizational silos so you can continuously connect, align, and orchestrate all investments with strategies to more effectively drive business performance. A Microsoft Gold Certified Partner and former Microsoft Partner of the year for PPM, we provide both the business and technical expertise clients need to align execution with strategy.Read more about UMT360</t>
        </is>
      </c>
    </row>
    <row r="20682">
      <c r="A20682" t="inlineStr">
        <is>
          <t>Operations Management</t>
        </is>
      </c>
      <c r="B20682" t="inlineStr">
        <is>
          <t>Change Management</t>
        </is>
      </c>
      <c r="C20682" t="inlineStr">
        <is>
          <t>https://www.getapp.com/operations-management-software/change-management/os/web-based</t>
        </is>
      </c>
      <c r="D20682" t="inlineStr">
        <is>
          <t>VirtualMetric</t>
        </is>
      </c>
      <c r="E20682" t="inlineStr">
        <is>
          <t>https://www.getapp.com/it-management-software/a/virtual-metric-microsoft-sql-monitoring/</t>
        </is>
      </c>
      <c r="F20682" t="inlineStr">
        <is>
          <t>With proactive alerts, log analysis and advanced database analytics, VirtualMetric monitors SQL databases to prevent any potential infrastructural issues and database downtime. Plan and configure storage for SQL databases for easy capacity planning with Virtual Metric.Read more about VirtualMetric</t>
        </is>
      </c>
    </row>
    <row r="20683">
      <c r="A20683" t="inlineStr">
        <is>
          <t>Operations Management</t>
        </is>
      </c>
      <c r="B20683" t="inlineStr">
        <is>
          <t>Change Management</t>
        </is>
      </c>
      <c r="C20683" t="inlineStr">
        <is>
          <t>https://www.getapp.com/operations-management-software/change-management/os/web-based</t>
        </is>
      </c>
      <c r="D20683" t="inlineStr">
        <is>
          <t>DX Spectrum</t>
        </is>
      </c>
      <c r="E20683" t="inlineStr">
        <is>
          <t>https://www.getapp.com/security-software/a/dx-spectrum/</t>
        </is>
      </c>
      <c r="F20683" t="inlineStr">
        <is>
          <t>DX Spectrum (formerly CA Spectrum) is a network fault management solution with root-cause analysis and event correlation capabilities. Network operations teams can use this solution to suppress symptomatic alarms and speed up resolution. It can identify specific components that are causing various issues, such as network configuration or reduced availability.Read more about DX Spectrum</t>
        </is>
      </c>
    </row>
    <row r="20684">
      <c r="A20684" t="inlineStr">
        <is>
          <t>Operations Management</t>
        </is>
      </c>
      <c r="B20684" t="inlineStr">
        <is>
          <t>Change Management</t>
        </is>
      </c>
      <c r="C20684" t="inlineStr">
        <is>
          <t>https://www.getapp.com/operations-management-software/change-management/os/web-based</t>
        </is>
      </c>
      <c r="D20684" t="inlineStr">
        <is>
          <t>ActiveControl</t>
        </is>
      </c>
      <c r="E20684" t="inlineStr">
        <is>
          <t>https://www.getapp.com/it-management-software/a/activecontrol/</t>
        </is>
      </c>
      <c r="F20684" t="inlineStr">
        <is>
          <t>ActiveControl enables you to automate and govern change in even the most complex SAP landscapes with easeRead more about ActiveControl</t>
        </is>
      </c>
    </row>
    <row r="20685">
      <c r="A20685" t="inlineStr">
        <is>
          <t>Operations Management</t>
        </is>
      </c>
      <c r="B20685" t="inlineStr">
        <is>
          <t>Change Management</t>
        </is>
      </c>
      <c r="C20685" t="inlineStr">
        <is>
          <t>https://www.getapp.com/operations-management-software/change-management/os/web-based</t>
        </is>
      </c>
      <c r="D20685" t="inlineStr">
        <is>
          <t>Management of Change</t>
        </is>
      </c>
      <c r="E20685" t="inlineStr">
        <is>
          <t>https://www.getapp.com/operations-management-software/a/management-of-change/</t>
        </is>
      </c>
      <c r="F20685" t="inlineStr">
        <is>
          <t>Management of Change is designed to help businesses ensure, optimize, and standardize the approach to change across various company sites and locations. It enables professionals to maintain audit trails, generate custom workflows, and eliminate process errors with integrated workflows.Read more about Management of Change</t>
        </is>
      </c>
    </row>
    <row r="20686">
      <c r="A20686" t="inlineStr">
        <is>
          <t>Operations Management</t>
        </is>
      </c>
      <c r="B20686" t="inlineStr">
        <is>
          <t>Change Management</t>
        </is>
      </c>
      <c r="C20686" t="inlineStr">
        <is>
          <t>https://www.getapp.com/operations-management-software/change-management/os/web-based</t>
        </is>
      </c>
      <c r="D20686" t="inlineStr">
        <is>
          <t>Netwrix Change Tracker</t>
        </is>
      </c>
      <c r="E20686" t="inlineStr">
        <is>
          <t>https://www.getapp.com/it-management-software/a/nnt-change-tracker-enterprise/</t>
        </is>
      </c>
      <c r="F20686" t="inlineStr">
        <is>
          <t>Netwrix Change Tracker is an IT security and compliance management platform, which helps enterprises track and validate changes to configurations, files, and performance of devices. Features include threat intelligence, intrusion detection, and agent-based and agentless integrity monitoring.Read more about Netwrix Change Tracker</t>
        </is>
      </c>
    </row>
    <row r="20687">
      <c r="A20687" t="inlineStr">
        <is>
          <t>Operations Management</t>
        </is>
      </c>
      <c r="B20687" t="inlineStr">
        <is>
          <t>Change Management</t>
        </is>
      </c>
      <c r="C20687" t="inlineStr">
        <is>
          <t>https://www.getapp.com/operations-management-software/change-management/os/web-based</t>
        </is>
      </c>
      <c r="D20687" t="inlineStr">
        <is>
          <t>Coreworx</t>
        </is>
      </c>
      <c r="E20687" t="inlineStr">
        <is>
          <t>https://www.getapp.com/industries-software/a/coreworx/</t>
        </is>
      </c>
      <c r="F20687" t="inlineStr">
        <is>
          <t>Coreworx manages project information and enables controlled collaboration on complex engineering projects. Coreworx solutions enable best practice compliance across project teams for disciplines such as document control &amp; collaboration, document management, interface management, &amp; change management.Read more about Coreworx</t>
        </is>
      </c>
    </row>
    <row r="20688">
      <c r="A20688" t="inlineStr">
        <is>
          <t>Operations Management</t>
        </is>
      </c>
      <c r="B20688" t="inlineStr">
        <is>
          <t>Change Management</t>
        </is>
      </c>
      <c r="C20688" t="inlineStr">
        <is>
          <t>https://www.getapp.com/operations-management-software/change-management/os/web-based</t>
        </is>
      </c>
      <c r="D20688" t="inlineStr">
        <is>
          <t>Adevi</t>
        </is>
      </c>
      <c r="E20688" t="inlineStr">
        <is>
          <t>https://www.getapp.com/development-tools-software/a/adevi/</t>
        </is>
      </c>
      <c r="F20688" t="inlineStr">
        <is>
          <t>No-code and Low-Code environment that enables efficient collaboration between app developers and other teammates to create custom apps.Read more about Adevi</t>
        </is>
      </c>
    </row>
    <row r="20689">
      <c r="A20689" t="inlineStr">
        <is>
          <t>Operations Management</t>
        </is>
      </c>
      <c r="B20689" t="inlineStr">
        <is>
          <t>Change Management</t>
        </is>
      </c>
      <c r="C20689" t="inlineStr">
        <is>
          <t>https://www.getapp.com/operations-management-software/change-management/os/web-based</t>
        </is>
      </c>
      <c r="D20689" t="inlineStr">
        <is>
          <t>ProjectHQ</t>
        </is>
      </c>
      <c r="E20689" t="inlineStr">
        <is>
          <t>https://www.getapp.com/operations-management-software/a/projecthq/</t>
        </is>
      </c>
      <c r="F20689" t="inlineStr">
        <is>
          <t>ProjectHQ is a cloud-based project management solution that helps contractors track daily logs, approve change orders, handle online documents, and more. The platform enables construction contractors to monitor their projects and coordinate workflows on a centralized interface. ProjectHQ provides a variety of features such as budget management, AIA billing, custom tracking rules, resource management, collaboration tools, and more.Read more about ProjectHQ</t>
        </is>
      </c>
    </row>
    <row r="20690">
      <c r="A20690" t="inlineStr">
        <is>
          <t>Operations Management</t>
        </is>
      </c>
      <c r="B20690" t="inlineStr">
        <is>
          <t>Change Management</t>
        </is>
      </c>
      <c r="C20690" t="inlineStr">
        <is>
          <t>https://www.getapp.com/operations-management-software/change-management/os/web-based</t>
        </is>
      </c>
      <c r="D20690" t="inlineStr">
        <is>
          <t>Primavera Unifier Accelerator</t>
        </is>
      </c>
      <c r="E20690" t="inlineStr">
        <is>
          <t>https://www.getapp.com/construction-software/a/primavera-unifier-essentials/</t>
        </is>
      </c>
      <c r="F20690" t="inlineStr">
        <is>
          <t>Primavera Unifier Essentials provides a wide range of key benefits to enhance your project management capabilities. Its fast system startup ensures a quick return on investment, while offering 50+ proven, best-practice processes and workflows to streamline your operations. The software is built and hosted on secure Oracle infrastructure, ensuring the utmost reliability and data security.Read more about Primavera Unifier Accelerator</t>
        </is>
      </c>
    </row>
    <row r="20691">
      <c r="A20691" t="inlineStr">
        <is>
          <t>Operations Management</t>
        </is>
      </c>
      <c r="B20691" t="inlineStr">
        <is>
          <t>Change Management</t>
        </is>
      </c>
      <c r="C20691" t="inlineStr">
        <is>
          <t>https://www.getapp.com/operations-management-software/change-management/os/web-based</t>
        </is>
      </c>
      <c r="D20691" t="inlineStr">
        <is>
          <t>DeltaCompare</t>
        </is>
      </c>
      <c r="E20691" t="inlineStr">
        <is>
          <t>https://www.getapp.com/collaboration-software/a/content-compare/</t>
        </is>
      </c>
      <c r="F20691" t="inlineStr">
        <is>
          <t>Multi-format enterprise-grade comparison solution that helps identify and process differences between two documents or data files.Read more about DeltaCompare</t>
        </is>
      </c>
    </row>
    <row r="20692">
      <c r="A20692" t="inlineStr">
        <is>
          <t>Operations Management</t>
        </is>
      </c>
      <c r="B20692" t="inlineStr">
        <is>
          <t>Change Management</t>
        </is>
      </c>
      <c r="C20692" t="inlineStr">
        <is>
          <t>https://www.getapp.com/operations-management-software/change-management/os/web-based</t>
        </is>
      </c>
      <c r="D20692" t="inlineStr">
        <is>
          <t>DeltaJSON</t>
        </is>
      </c>
      <c r="E20692" t="inlineStr">
        <is>
          <t>https://www.getapp.com/it-management-software/a/deltajson/</t>
        </is>
      </c>
      <c r="F20692" t="inlineStr">
        <is>
          <t>Multi-format, enterprise-grade merge solution that offers 3-way or N-way merge capabilities for content and data.Read more about DeltaJSON</t>
        </is>
      </c>
    </row>
    <row r="20693">
      <c r="A20693" t="inlineStr">
        <is>
          <t>Operations Management</t>
        </is>
      </c>
      <c r="B20693" t="inlineStr">
        <is>
          <t>Change Management</t>
        </is>
      </c>
      <c r="C20693" t="inlineStr">
        <is>
          <t>https://www.getapp.com/operations-management-software/change-management/os/web-based</t>
        </is>
      </c>
      <c r="D20693" t="inlineStr">
        <is>
          <t>IT Communication Assistant</t>
        </is>
      </c>
      <c r="E20693" t="inlineStr">
        <is>
          <t>https://www.getapp.com/project-management-planning-software/a/it-communication-assistant/</t>
        </is>
      </c>
      <c r="F20693" t="inlineStr">
        <is>
          <t>IT Communication Assistant is a low-key web app that provides IT specialists a workspace with interactive IT communication templates and tools, born from real experiences and challenges within IT teams.Read more about IT Communication Assistant</t>
        </is>
      </c>
    </row>
    <row r="20694">
      <c r="A20694" t="inlineStr">
        <is>
          <t>Operations Management</t>
        </is>
      </c>
      <c r="B20694" t="inlineStr">
        <is>
          <t>Change Management</t>
        </is>
      </c>
      <c r="C20694" t="inlineStr">
        <is>
          <t>https://www.getapp.com/operations-management-software/change-management/os/web-based</t>
        </is>
      </c>
      <c r="D20694" t="inlineStr">
        <is>
          <t>datango</t>
        </is>
      </c>
      <c r="E20694" t="inlineStr">
        <is>
          <t>https://www.getapp.com/hr-employee-management-software/a/datango/</t>
        </is>
      </c>
      <c r="F20694" t="inlineStr">
        <is>
          <t>datango is a cloud-based learning management solution that helps employees in various phases of projects via collaboration and learning tools. The platform offers features such as authoring and documentation, a learning management system, and context-sensitive live help. datango enables users to streamline software rollouts, change management projects, documentation creation, and user adoption optimization.Read more about datango</t>
        </is>
      </c>
    </row>
    <row r="20695">
      <c r="A20695" t="inlineStr">
        <is>
          <t>Operations Management</t>
        </is>
      </c>
      <c r="B20695" t="inlineStr">
        <is>
          <t>Change Management</t>
        </is>
      </c>
      <c r="C20695" t="inlineStr">
        <is>
          <t>https://www.getapp.com/operations-management-software/change-management/os/web-based</t>
        </is>
      </c>
      <c r="D20695" t="inlineStr">
        <is>
          <t>DHC VISION</t>
        </is>
      </c>
      <c r="E20695" t="inlineStr">
        <is>
          <t>https://www.getapp.com/operations-management-software/a/dhc-vision-pqm/</t>
        </is>
      </c>
      <c r="F20695" t="inlineStr">
        <is>
          <t>DHC VISION | Software for controlled documents (eDMS), controlled procedures of QA (eQMS) and clinical trials (eTMF). EMA/FDA compliant. Software solutions for the digitalization and automation of quality (QM, QA) and compliance processes.Read more about DHC VISION</t>
        </is>
      </c>
    </row>
    <row r="20696">
      <c r="A20696" t="inlineStr">
        <is>
          <t>Operations Management</t>
        </is>
      </c>
      <c r="B20696" t="inlineStr">
        <is>
          <t>Change Management</t>
        </is>
      </c>
      <c r="C20696" t="inlineStr">
        <is>
          <t>https://www.getapp.com/operations-management-software/change-management/os/web-based</t>
        </is>
      </c>
      <c r="D20696" t="inlineStr">
        <is>
          <t>InsideBoard</t>
        </is>
      </c>
      <c r="E20696" t="inlineStr">
        <is>
          <t>https://www.getapp.com/education-childcare-software/a/insideboard/</t>
        </is>
      </c>
      <c r="F20696" t="inlineStr">
        <is>
          <t>InsideBoard is a cloud-based change management and digital adoption platform designed to help businesses encourage user adoption and manage ongoing team performance with regards to changes. Key features include progress tracking, automated notifications, gamification, analysis, and reporting.Read more about InsideBoard</t>
        </is>
      </c>
    </row>
    <row r="20697">
      <c r="A20697" t="inlineStr">
        <is>
          <t>Operations Management</t>
        </is>
      </c>
      <c r="B20697" t="inlineStr">
        <is>
          <t>Change Management</t>
        </is>
      </c>
      <c r="C20697" t="inlineStr">
        <is>
          <t>https://www.getapp.com/operations-management-software/change-management/os/web-based</t>
        </is>
      </c>
      <c r="D20697" t="inlineStr">
        <is>
          <t>SLM</t>
        </is>
      </c>
      <c r="E20697" t="inlineStr">
        <is>
          <t>https://www.getapp.com/operations-management-software/a/slm/</t>
        </is>
      </c>
      <c r="F20697" t="inlineStr">
        <is>
          <t>Transforms process safety information into actionable intelligence.Read more about SLM</t>
        </is>
      </c>
    </row>
    <row r="20698">
      <c r="A20698" t="inlineStr">
        <is>
          <t>Operations Management</t>
        </is>
      </c>
      <c r="B20698" t="inlineStr">
        <is>
          <t>Change Management</t>
        </is>
      </c>
      <c r="C20698" t="inlineStr">
        <is>
          <t>https://www.getapp.com/operations-management-software/change-management/os/web-based</t>
        </is>
      </c>
      <c r="D20698" t="inlineStr">
        <is>
          <t>versiondog</t>
        </is>
      </c>
      <c r="E20698" t="inlineStr">
        <is>
          <t>https://www.getapp.com/operations-management-software/a/versiondog/</t>
        </is>
      </c>
      <c r="F20698" t="inlineStr">
        <is>
          <t>versiondog is a change management software designed to help businesses in automotive, pharmaceutical, oil &amp; gas, utilities, food and beverages, and other sectors save, secure, protect, and manage version configurations. Administrators can process and project data for programmable industrial devices such as computer numerical control (CNC) and programmable logic controller (PLC).Read more about versiondog</t>
        </is>
      </c>
    </row>
    <row r="20699">
      <c r="A20699" t="inlineStr">
        <is>
          <t>Operations Management</t>
        </is>
      </c>
      <c r="B20699" t="inlineStr">
        <is>
          <t>Change Management</t>
        </is>
      </c>
      <c r="C20699" t="inlineStr">
        <is>
          <t>https://www.getapp.com/operations-management-software/change-management/os/web-based</t>
        </is>
      </c>
      <c r="D20699" t="inlineStr">
        <is>
          <t>PM Compass</t>
        </is>
      </c>
      <c r="E20699" t="inlineStr">
        <is>
          <t>https://www.getapp.com/project-management-planning-software/a/pm-compass/</t>
        </is>
      </c>
      <c r="F20699" t="inlineStr">
        <is>
          <t>PM Compass is a cloud-based solution, which helps businesses in construction, accounting, engineering, and other sectors streamline project portfolio management via cost analysis, project risk assessment, scheduled alerts, and financial data. The platform offers various features such as custom reporting, access control, change forecasting, workflow management, accounting, and more. PM Compass also facilitates third-party integration with various applications such as Cobra, and Microsoft Project.Read more about PM Compass</t>
        </is>
      </c>
    </row>
    <row r="20700">
      <c r="A20700" t="inlineStr">
        <is>
          <t>Operations Management</t>
        </is>
      </c>
      <c r="B20700" t="inlineStr">
        <is>
          <t>Change Management</t>
        </is>
      </c>
      <c r="C20700" t="inlineStr">
        <is>
          <t>https://www.getapp.com/operations-management-software/change-management/os/web-based</t>
        </is>
      </c>
      <c r="D20700" t="inlineStr">
        <is>
          <t>PRISM</t>
        </is>
      </c>
      <c r="E20700" t="inlineStr">
        <is>
          <t>https://www.getapp.com/operations-management-software/a/prism/</t>
        </is>
      </c>
      <c r="F20700" t="inlineStr">
        <is>
          <t>PRISM is a change management SaaS (Software as a Service) platform that helps businesses access strategies, pre-built models, reporting tools, dashboards, charts, and KPIs from within a unified interface.Read more about PRISM</t>
        </is>
      </c>
    </row>
    <row r="20701">
      <c r="A20701" t="inlineStr">
        <is>
          <t>Operations Management</t>
        </is>
      </c>
      <c r="B20701" t="inlineStr">
        <is>
          <t>Change Management</t>
        </is>
      </c>
      <c r="C20701" t="inlineStr">
        <is>
          <t>https://www.getapp.com/operations-management-software/change-management/os/web-based</t>
        </is>
      </c>
      <c r="D20701" t="inlineStr">
        <is>
          <t>Sonar</t>
        </is>
      </c>
      <c r="E20701" t="inlineStr">
        <is>
          <t>https://www.getapp.com/operations-management-software/a/sonar/</t>
        </is>
      </c>
      <c r="F20701" t="inlineStr">
        <is>
          <t>Recovering from a broken Salesforce release is time consuming, expensive and can result in productivity loss across GTM teams. Sonar magnifies the impact of change and reduces risk so your team can spend less time troubleshooting and more time executing on high-growth projects. Sonar allows users to avoid breaks with simple visibility into the interconnectivity and automations that keep your CRM running.  It safeguards salesforce and ramp new employees faster with instant documentation on everyRead more about Sonar</t>
        </is>
      </c>
    </row>
    <row r="20702">
      <c r="A20702" t="inlineStr">
        <is>
          <t>Operations Management</t>
        </is>
      </c>
      <c r="B20702" t="inlineStr">
        <is>
          <t>Change Management</t>
        </is>
      </c>
      <c r="C20702" t="inlineStr">
        <is>
          <t>https://www.getapp.com/operations-management-software/change-management/os/web-based</t>
        </is>
      </c>
      <c r="D20702" t="inlineStr">
        <is>
          <t>Qualityze Change Management</t>
        </is>
      </c>
      <c r="E20702" t="inlineStr">
        <is>
          <t>https://www.getapp.com/operations-management-software/a/change-management/</t>
        </is>
      </c>
      <c r="F20702" t="inlineStr">
        <is>
          <t>Qualityze Change Management helps businesses automatically send alerts and notifications to the impacted users about the upcoming changes, allowing them to prepare for new processes. Administrators can initiate, document, review and approve change requests in accordance with compliance protocols.Read more about Qualityze Change Management</t>
        </is>
      </c>
    </row>
    <row r="20703">
      <c r="A20703" t="inlineStr">
        <is>
          <t>Operations Management</t>
        </is>
      </c>
      <c r="B20703" t="inlineStr">
        <is>
          <t>Change Management</t>
        </is>
      </c>
      <c r="C20703" t="inlineStr">
        <is>
          <t>https://www.getapp.com/operations-management-software/change-management/os/web-based</t>
        </is>
      </c>
      <c r="D20703" t="inlineStr">
        <is>
          <t>AppOps</t>
        </is>
      </c>
      <c r="E20703" t="inlineStr">
        <is>
          <t>https://www.getapp.com/development-tools-software/a/appops/</t>
        </is>
      </c>
      <c r="F20703" t="inlineStr">
        <is>
          <t>AppOps is a DevOps platform, which helps businesses automate change management for Salesforce, configure applications, deploy metadata, control versions, and remove bottlenecks from the development process.Read more about AppOps</t>
        </is>
      </c>
    </row>
    <row r="20704">
      <c r="A20704" t="inlineStr">
        <is>
          <t>Operations Management</t>
        </is>
      </c>
      <c r="B20704" t="inlineStr">
        <is>
          <t>Change Management</t>
        </is>
      </c>
      <c r="C20704" t="inlineStr">
        <is>
          <t>https://www.getapp.com/operations-management-software/change-management/os/web-based</t>
        </is>
      </c>
      <c r="D20704" t="inlineStr">
        <is>
          <t>Dynamics 365 Supply Chain Management</t>
        </is>
      </c>
      <c r="E20704" t="inlineStr">
        <is>
          <t>https://www.getapp.com/operations-management-software/a/dynamics-365-supply-chain-management/</t>
        </is>
      </c>
      <c r="F20704"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0705">
      <c r="A20705" t="inlineStr">
        <is>
          <t>Operations Management</t>
        </is>
      </c>
      <c r="B20705" t="inlineStr">
        <is>
          <t>Change Management</t>
        </is>
      </c>
      <c r="C20705" t="inlineStr">
        <is>
          <t>https://www.getapp.com/operations-management-software/change-management/os/web-based</t>
        </is>
      </c>
      <c r="D20705" t="inlineStr">
        <is>
          <t>IT Communication Assistant</t>
        </is>
      </c>
      <c r="E20705" t="inlineStr">
        <is>
          <t>https://www.getapp.com/project-management-planning-software/a/it-communication-assistant/</t>
        </is>
      </c>
      <c r="F20705" t="inlineStr">
        <is>
          <t>IT Communication Assistant is a low-key web app that provides IT specialists a workspace with interactive IT communication templates and tools, born from real experiences and challenges within IT teams.Read more about IT Communication Assistant</t>
        </is>
      </c>
    </row>
    <row r="20706">
      <c r="A20706" t="inlineStr">
        <is>
          <t>Operations Management</t>
        </is>
      </c>
      <c r="B20706" t="inlineStr">
        <is>
          <t>Change Management</t>
        </is>
      </c>
      <c r="C20706" t="inlineStr">
        <is>
          <t>https://www.getapp.com/operations-management-software/change-management/os/web-based</t>
        </is>
      </c>
      <c r="D20706" t="inlineStr">
        <is>
          <t>Netwrix Platform Governance</t>
        </is>
      </c>
      <c r="E20706" t="inlineStr">
        <is>
          <t>https://www.getapp.com/operations-management-software/a/strongpoint/</t>
        </is>
      </c>
      <c r="F20706" t="inlineStr">
        <is>
          <t>Automate key processes around audit reporting, change management and impact analysis. Monitor and manage sensitive access, metadata and configuration data.Read more about Netwrix Platform Governance</t>
        </is>
      </c>
    </row>
    <row r="20707">
      <c r="A20707" t="inlineStr">
        <is>
          <t>Operations Management</t>
        </is>
      </c>
      <c r="B20707" t="inlineStr">
        <is>
          <t>Change Management</t>
        </is>
      </c>
      <c r="C20707" t="inlineStr">
        <is>
          <t>https://www.getapp.com/operations-management-software/change-management/os/web-based</t>
        </is>
      </c>
      <c r="D20707" t="inlineStr">
        <is>
          <t>Xybion QMS</t>
        </is>
      </c>
      <c r="E20707" t="inlineStr">
        <is>
          <t>https://www.getapp.com/operations-management-software/a/cqrm-xd-quality-management/</t>
        </is>
      </c>
      <c r="F20707" t="inlineStr">
        <is>
          <t>Xybion QMS is a powerful cloud-based software that facilitates organizational compliance with regulatory guidelines and ensures products and processes meet the highest standards such as ISO standards, GxP, 21 CFR Part 11, financial reporting, governance regulations, and many more.Read more about Xybion QMS</t>
        </is>
      </c>
    </row>
    <row r="20708">
      <c r="A20708" t="inlineStr">
        <is>
          <t>Operations Management</t>
        </is>
      </c>
      <c r="B20708" t="inlineStr">
        <is>
          <t>Company Secretarial</t>
        </is>
      </c>
      <c r="C20708" t="inlineStr">
        <is>
          <t>https://www.getapp.com/operations-management-software/company-secretarial/os/web-based</t>
        </is>
      </c>
      <c r="D20708" t="inlineStr">
        <is>
          <t>OnBoard</t>
        </is>
      </c>
      <c r="E20708" t="inlineStr">
        <is>
          <t>https://www.getapp.com/collaboration-software/a/onboard-board-portal/</t>
        </is>
      </c>
      <c r="F20708" t="inlineStr">
        <is>
          <t>OnBoard is a leading board management software trusted by 6,000+ organizations. Experience the difference—start your free trial today.Read more about OnBoard</t>
        </is>
      </c>
    </row>
    <row r="20709">
      <c r="A20709" t="inlineStr">
        <is>
          <t>Operations Management</t>
        </is>
      </c>
      <c r="B20709" t="inlineStr">
        <is>
          <t>Company Secretarial</t>
        </is>
      </c>
      <c r="C20709" t="inlineStr">
        <is>
          <t>https://www.getapp.com/operations-management-software/company-secretarial/os/web-based</t>
        </is>
      </c>
      <c r="D20709" t="inlineStr">
        <is>
          <t>Govenda</t>
        </is>
      </c>
      <c r="E20709" t="inlineStr">
        <is>
          <t>https://www.getapp.com/collaboration-software/a/boardbookit/</t>
        </is>
      </c>
      <c r="F20709" t="inlineStr">
        <is>
          <t>Govenda unites your governance team on a secure platform with no extra user costs, boosting productivity and enabling focus on high-priority issues. As an innovation leader with 99% retention, Govenda is the trusted choice for efficient, effective board management. See Govenda in Action.Read more about Govenda</t>
        </is>
      </c>
    </row>
    <row r="20710">
      <c r="A20710" t="inlineStr">
        <is>
          <t>Operations Management</t>
        </is>
      </c>
      <c r="B20710" t="inlineStr">
        <is>
          <t>Company Secretarial</t>
        </is>
      </c>
      <c r="C20710" t="inlineStr">
        <is>
          <t>https://www.getapp.com/operations-management-software/company-secretarial/os/web-based</t>
        </is>
      </c>
      <c r="D20710" t="inlineStr">
        <is>
          <t>BoardPAC</t>
        </is>
      </c>
      <c r="E20710" t="inlineStr">
        <is>
          <t>https://www.getapp.com/collaboration-software/a/boardpac/</t>
        </is>
      </c>
      <c r="F20710" t="inlineStr">
        <is>
          <t>BoardPAC is a secure &amp; adaptable board meeting automation solution that is ideal for Company Secretarial. It provides AES-256 encryption &amp; centralized document storage. BoardPAC is committed to sustainability by eliminating paper waste &amp; carbon emissionsRead more about BoardPAC</t>
        </is>
      </c>
    </row>
    <row r="20711">
      <c r="A20711" t="inlineStr">
        <is>
          <t>Operations Management</t>
        </is>
      </c>
      <c r="B20711" t="inlineStr">
        <is>
          <t>Company Secretarial</t>
        </is>
      </c>
      <c r="C20711" t="inlineStr">
        <is>
          <t>https://www.getapp.com/operations-management-software/company-secretarial/os/web-based</t>
        </is>
      </c>
      <c r="D20711" t="inlineStr">
        <is>
          <t>Convene</t>
        </is>
      </c>
      <c r="E20711" t="inlineStr">
        <is>
          <t>https://www.getapp.com/collaboration-software/a/convene/</t>
        </is>
      </c>
      <c r="F20711" t="inlineStr">
        <is>
          <t>Convene simplifies and reduces the board meeting preparation process, allowing corporate secretaries and administrators to deliver their tasks efficiently and focus on more pressing matters.Read more about Convene</t>
        </is>
      </c>
    </row>
    <row r="20712">
      <c r="A20712" t="inlineStr">
        <is>
          <t>Operations Management</t>
        </is>
      </c>
      <c r="B20712" t="inlineStr">
        <is>
          <t>Company Secretarial</t>
        </is>
      </c>
      <c r="C20712" t="inlineStr">
        <is>
          <t>https://www.getapp.com/operations-management-software/company-secretarial/os/web-based</t>
        </is>
      </c>
      <c r="D20712" t="inlineStr">
        <is>
          <t>Boardable</t>
        </is>
      </c>
      <c r="E20712" t="inlineStr">
        <is>
          <t>https://www.getapp.com/collaboration-software/a/boardable/</t>
        </is>
      </c>
      <c r="F20712" t="inlineStr">
        <is>
          <t>Use Boardable's powerful board and meeting management software to schedule and hold virtual meetings, build agendas, record minutes, assign &amp; manage tasks between meetings, vote digitally, sign documents, engage in discussions, and more. Explore Boardable now with a free trial (no credit card).Read more about Boardable</t>
        </is>
      </c>
    </row>
    <row r="20713">
      <c r="A20713" t="inlineStr">
        <is>
          <t>Operations Management</t>
        </is>
      </c>
      <c r="B20713" t="inlineStr">
        <is>
          <t>Company Secretarial</t>
        </is>
      </c>
      <c r="C20713" t="inlineStr">
        <is>
          <t>https://www.getapp.com/operations-management-software/company-secretarial/os/web-based</t>
        </is>
      </c>
      <c r="D20713" t="inlineStr">
        <is>
          <t>Knowa</t>
        </is>
      </c>
      <c r="E20713" t="inlineStr">
        <is>
          <t>https://www.getapp.com/collaboration-software/a/knowa/</t>
        </is>
      </c>
      <c r="F20713" t="inlineStr">
        <is>
          <t>Knowa is a board collaboration and governance platform designed to deliver secure communication and meeting packs. With Knowa, businesses can communicate and hold meetings remotely as well as compile agendas and publish them on a single platform.Read more about Knowa</t>
        </is>
      </c>
    </row>
    <row r="20714">
      <c r="A20714" t="inlineStr">
        <is>
          <t>Operations Management</t>
        </is>
      </c>
      <c r="B20714" t="inlineStr">
        <is>
          <t>Company Secretarial</t>
        </is>
      </c>
      <c r="C20714" t="inlineStr">
        <is>
          <t>https://www.getapp.com/operations-management-software/company-secretarial/os/web-based</t>
        </is>
      </c>
      <c r="D20714" t="inlineStr">
        <is>
          <t>Easy Board</t>
        </is>
      </c>
      <c r="E20714" t="inlineStr">
        <is>
          <t>https://www.getapp.com/nonprofit-software/a/easy-board/</t>
        </is>
      </c>
      <c r="F20714" t="inlineStr">
        <is>
          <t>Easy Board is a top-rated nonprofit board and committee management software that easily connects your volunteer board, committees, documents, and meetings all in one place. With features like polls, meeting coordination, and secure document storage, Easy Board is designed to be user-friendly and boost productivity for nonprofit leaders and their teams.Read more about Easy Board</t>
        </is>
      </c>
    </row>
    <row r="20715">
      <c r="A20715" t="inlineStr">
        <is>
          <t>Operations Management</t>
        </is>
      </c>
      <c r="B20715" t="inlineStr">
        <is>
          <t>Company Secretarial</t>
        </is>
      </c>
      <c r="C20715" t="inlineStr">
        <is>
          <t>https://www.getapp.com/operations-management-software/company-secretarial/os/web-based</t>
        </is>
      </c>
      <c r="D20715" t="inlineStr">
        <is>
          <t>Nasdaq Boardvantage</t>
        </is>
      </c>
      <c r="E20715" t="inlineStr">
        <is>
          <t>https://www.getapp.com/collaboration-software/a/nasdaq-boardvantage/</t>
        </is>
      </c>
      <c r="F20715" t="inlineStr">
        <is>
          <t>Nasdaq Boardvantage is the next-generation board management software and portal designed to enhance board meeting efficiency and collaboration. It features AI-powered tools to streamline meeting workflows, secure data management, and empower directors with a centralized hub to access information, communicate, and make decisions.Read more about Nasdaq Boardvantage</t>
        </is>
      </c>
    </row>
    <row r="20716">
      <c r="A20716" t="inlineStr">
        <is>
          <t>Operations Management</t>
        </is>
      </c>
      <c r="B20716" t="inlineStr">
        <is>
          <t>Company Secretarial</t>
        </is>
      </c>
      <c r="C20716" t="inlineStr">
        <is>
          <t>https://www.getapp.com/operations-management-software/company-secretarial/os/web-based</t>
        </is>
      </c>
      <c r="D20716" t="inlineStr">
        <is>
          <t>Athennian</t>
        </is>
      </c>
      <c r="E20716" t="inlineStr">
        <is>
          <t>https://www.getapp.com/legal-law-software/a/athennian/</t>
        </is>
      </c>
      <c r="F20716" t="inlineStr">
        <is>
          <t>Athennian’s modern, cloud-based solution for corporate secretaries is currently used by hundreds of top law firms and in-house legal teams to effectively manage corporate data and compliance. Athennian enables corporate secretaries to easily implement legal entity governance in one place.Read more about Athennian</t>
        </is>
      </c>
    </row>
    <row r="20717">
      <c r="A20717" t="inlineStr">
        <is>
          <t>Operations Management</t>
        </is>
      </c>
      <c r="B20717" t="inlineStr">
        <is>
          <t>Company Secretarial</t>
        </is>
      </c>
      <c r="C20717" t="inlineStr">
        <is>
          <t>https://www.getapp.com/operations-management-software/company-secretarial/os/web-based</t>
        </is>
      </c>
      <c r="D20717" t="inlineStr">
        <is>
          <t>iBabs</t>
        </is>
      </c>
      <c r="E20717" t="inlineStr">
        <is>
          <t>https://www.getapp.com/collaboration-software/a/ibabs/</t>
        </is>
      </c>
      <c r="F20717" t="inlineStr">
        <is>
          <t>iBabs is a cloud-based board portal designed to help directors and secretaries manage board meetings, reduce the time required for meeting preparation, and capture all decisions made. Users can collaborate through meeting summaries, annotations, and voting, and access documents from any device.Read more about iBabs</t>
        </is>
      </c>
    </row>
    <row r="20718">
      <c r="A20718" t="inlineStr">
        <is>
          <t>Operations Management</t>
        </is>
      </c>
      <c r="B20718" t="inlineStr">
        <is>
          <t>Company Secretarial</t>
        </is>
      </c>
      <c r="C20718" t="inlineStr">
        <is>
          <t>https://www.getapp.com/operations-management-software/company-secretarial/os/web-based</t>
        </is>
      </c>
      <c r="D20718" t="inlineStr">
        <is>
          <t>Decision Time Meetings</t>
        </is>
      </c>
      <c r="E20718" t="inlineStr">
        <is>
          <t>https://www.getapp.com/collaboration-software/a/decision-time-meetings/</t>
        </is>
      </c>
      <c r="F20718" t="inlineStr">
        <is>
          <t>Decision Time Meetings is a cloud-based governance solution designed to help councils, boards and businesses of all sizes create, search, and organise meetings. The platform comes with a drag-and-drop interface, which enables users to invite participants, build agendas, and share information.Read more about Decision Time Meetings</t>
        </is>
      </c>
    </row>
    <row r="20719">
      <c r="A20719" t="inlineStr">
        <is>
          <t>Operations Management</t>
        </is>
      </c>
      <c r="B20719" t="inlineStr">
        <is>
          <t>Company Secretarial</t>
        </is>
      </c>
      <c r="C20719" t="inlineStr">
        <is>
          <t>https://www.getapp.com/operations-management-software/company-secretarial/os/web-based</t>
        </is>
      </c>
      <c r="D20719" t="inlineStr">
        <is>
          <t>Aprio</t>
        </is>
      </c>
      <c r="E20719" t="inlineStr">
        <is>
          <t>https://www.getapp.com/collaboration-software/a/aprio/</t>
        </is>
      </c>
      <c r="F20719" t="inlineStr">
        <is>
          <t>Aprio is a board management software that streamlines board meeting preparation, engagement, collaboration, and reporting. This platform offers features like agenda builders, annotation tools, virtual meeting support, and secure data storage to help boards work more efficiently and effectively.Read more about Aprio</t>
        </is>
      </c>
    </row>
    <row r="20720">
      <c r="A20720" t="inlineStr">
        <is>
          <t>Operations Management</t>
        </is>
      </c>
      <c r="B20720" t="inlineStr">
        <is>
          <t>Company Secretarial</t>
        </is>
      </c>
      <c r="C20720" t="inlineStr">
        <is>
          <t>https://www.getapp.com/operations-management-software/company-secretarial/os/web-based</t>
        </is>
      </c>
      <c r="D20720" t="inlineStr">
        <is>
          <t>Filejet</t>
        </is>
      </c>
      <c r="E20720" t="inlineStr">
        <is>
          <t>https://www.getapp.com/operations-management-software/a/filejet/</t>
        </is>
      </c>
      <c r="F20720" t="inlineStr">
        <is>
          <t>Filejet was built to serve businesses that manage multiple entities and want a more automated and efficient way of doing that. It allows staff members to automatically receive filing due date alerts. The solution is designed to cater to the needs of in-house teams, investment, and capital market firms, as well as legal services firms. Filejet organizes and automates the management of all legal entities under a company's purview.Read more about Filejet</t>
        </is>
      </c>
    </row>
    <row r="20721">
      <c r="A20721" t="inlineStr">
        <is>
          <t>Operations Management</t>
        </is>
      </c>
      <c r="B20721" t="inlineStr">
        <is>
          <t>Company Secretarial</t>
        </is>
      </c>
      <c r="C20721" t="inlineStr">
        <is>
          <t>https://www.getapp.com/operations-management-software/company-secretarial/os/web-based</t>
        </is>
      </c>
      <c r="D20721" t="inlineStr">
        <is>
          <t>EntityKeeper</t>
        </is>
      </c>
      <c r="E20721" t="inlineStr">
        <is>
          <t>https://www.getapp.com/operations-management-software/a/entitykeeper/</t>
        </is>
      </c>
      <c r="F20721" t="inlineStr">
        <is>
          <t>EntityKeeper provides a comprehensive solution that enables you to manage entities, build complex org charts, track filing deadlines, automate entity filings, and more.Read more about EntityKeeper</t>
        </is>
      </c>
    </row>
    <row r="20722">
      <c r="A20722" t="inlineStr">
        <is>
          <t>Operations Management</t>
        </is>
      </c>
      <c r="B20722" t="inlineStr">
        <is>
          <t>Company Secretarial</t>
        </is>
      </c>
      <c r="C20722" t="inlineStr">
        <is>
          <t>https://www.getapp.com/operations-management-software/company-secretarial/os/web-based</t>
        </is>
      </c>
      <c r="D20722" t="inlineStr">
        <is>
          <t>Corporify</t>
        </is>
      </c>
      <c r="E20722" t="inlineStr">
        <is>
          <t>https://www.getapp.com/collaboration-software/a/corporify/</t>
        </is>
      </c>
      <c r="F20722" t="inlineStr">
        <is>
          <t>Corporify is a leading European cloud-based solution for legal entity management and corporate housekeeping. The platform is a game-changer for legal teams at corporates, modern legal service providers and investment funds (PE/VC).It covers the full end-to-end entity lifecycle, from tracking securities to automated document generation and meeting invites. Corporify also provides a very intuitive portal to share information with external stakeholders in read-only mode.Read more about Corporify</t>
        </is>
      </c>
    </row>
    <row r="20723">
      <c r="A20723" t="inlineStr">
        <is>
          <t>Operations Management</t>
        </is>
      </c>
      <c r="B20723" t="inlineStr">
        <is>
          <t>Company Secretarial</t>
        </is>
      </c>
      <c r="C20723" t="inlineStr">
        <is>
          <t>https://www.getapp.com/operations-management-software/company-secretarial/os/web-based</t>
        </is>
      </c>
      <c r="D20723" t="inlineStr">
        <is>
          <t>Twelve Directors' Portal</t>
        </is>
      </c>
      <c r="E20723" t="inlineStr">
        <is>
          <t>https://www.getapp.com/collaboration-software/a/twelve-directors-portal/</t>
        </is>
      </c>
      <c r="F20723" t="inlineStr">
        <is>
          <t>twelve Directors Portal by Loomion is a cloud-based board management solution designed to assist directors and board members with communication, collaboration and file sharing, through full-text search, digital signage, documentation, meeting scheduling, voting, surveys, and calendar synchronizationRead more about Twelve Directors' Portal</t>
        </is>
      </c>
    </row>
    <row r="20724">
      <c r="A20724" t="inlineStr">
        <is>
          <t>Operations Management</t>
        </is>
      </c>
      <c r="B20724" t="inlineStr">
        <is>
          <t>Company Secretarial</t>
        </is>
      </c>
      <c r="C20724" t="inlineStr">
        <is>
          <t>https://www.getapp.com/operations-management-software/company-secretarial/os/web-based</t>
        </is>
      </c>
      <c r="D20724" t="inlineStr">
        <is>
          <t>Atlas Governance</t>
        </is>
      </c>
      <c r="E20724" t="inlineStr">
        <is>
          <t>https://www.getapp.com/collaboration-software/a/atlas-governance/</t>
        </is>
      </c>
      <c r="F20724" t="inlineStr">
        <is>
          <t>Atlas is a digital platform for corporate governance that helps prepare for call meetings, share materials, integrate agendas, and conduct digital voting events that retain records of each user, including date and time.Read more about Atlas Governance</t>
        </is>
      </c>
    </row>
    <row r="20725">
      <c r="A20725" t="inlineStr">
        <is>
          <t>Operations Management</t>
        </is>
      </c>
      <c r="B20725" t="inlineStr">
        <is>
          <t>Company Secretarial</t>
        </is>
      </c>
      <c r="C20725" t="inlineStr">
        <is>
          <t>https://www.getapp.com/operations-management-software/company-secretarial/os/web-based</t>
        </is>
      </c>
      <c r="D20725" t="inlineStr">
        <is>
          <t>InfoDocs</t>
        </is>
      </c>
      <c r="E20725" t="inlineStr">
        <is>
          <t>https://www.getapp.com/operations-management-software/a/infodocs/</t>
        </is>
      </c>
      <c r="F20725" t="inlineStr">
        <is>
          <t>InfoDocs is a software that allows business owners to create, manage, and share content with their customers. Their product is geared toward small businesses looking for a way to get their information out there in a way that's easy to understand and easy to use.Read more about InfoDocs</t>
        </is>
      </c>
    </row>
    <row r="20726">
      <c r="A20726" t="inlineStr">
        <is>
          <t>Operations Management</t>
        </is>
      </c>
      <c r="B20726" t="inlineStr">
        <is>
          <t>Company Secretarial</t>
        </is>
      </c>
      <c r="C20726" t="inlineStr">
        <is>
          <t>https://www.getapp.com/operations-management-software/company-secretarial/os/web-based</t>
        </is>
      </c>
      <c r="D20726" t="inlineStr">
        <is>
          <t>Shaparency</t>
        </is>
      </c>
      <c r="E20726" t="inlineStr">
        <is>
          <t>https://www.getapp.com/collaboration-software/a/shaparency/</t>
        </is>
      </c>
      <c r="F20726" t="inlineStr">
        <is>
          <t>A self-servce, secure, cost effective and and no contract board management platform for small to medium businesses.Read more about Shaparency</t>
        </is>
      </c>
    </row>
    <row r="20727">
      <c r="A20727" t="inlineStr">
        <is>
          <t>Operations Management</t>
        </is>
      </c>
      <c r="B20727" t="inlineStr">
        <is>
          <t>Company Secretarial</t>
        </is>
      </c>
      <c r="C20727" t="inlineStr">
        <is>
          <t>https://www.getapp.com/operations-management-software/company-secretarial/os/web-based</t>
        </is>
      </c>
      <c r="D20727" t="inlineStr">
        <is>
          <t>LexComply</t>
        </is>
      </c>
      <c r="E20727" t="inlineStr">
        <is>
          <t>https://www.getapp.com/operations-management-software/a/lexcomply/</t>
        </is>
      </c>
      <c r="F20727" t="inlineStr">
        <is>
          <t>LexComply is a cloud-based compliance management software designed to help organizations manage, monitor, and ensure alignment of IT, legal, financial, or operational processes with regulatory standards. Features include act and compliance library, reporting, escalations, and assessment scheduling.Read more about LexComply</t>
        </is>
      </c>
    </row>
    <row r="20728">
      <c r="A20728" t="inlineStr">
        <is>
          <t>Operations Management</t>
        </is>
      </c>
      <c r="B20728" t="inlineStr">
        <is>
          <t>Company Secretarial</t>
        </is>
      </c>
      <c r="C20728" t="inlineStr">
        <is>
          <t>https://www.getapp.com/operations-management-software/company-secretarial/os/web-based</t>
        </is>
      </c>
      <c r="D20728" t="inlineStr">
        <is>
          <t>Computershare BoardWorks</t>
        </is>
      </c>
      <c r="E20728" t="inlineStr">
        <is>
          <t>https://www.getapp.com/collaboration-software/a/boardworks/</t>
        </is>
      </c>
      <c r="F20728" t="inlineStr">
        <is>
          <t>Computershare BoardWorks is a board portal software that enables corporations to share documents securely and work effectively. The intuitive app allows directors to review, annotate, and approve materials whether online or offline, streamlining the board meeting preparation and execution process. Computershare BoardWorks also offers features like single sign-on and consolidated views to help directors optimize their time when serving on multiple boards.Read more about Computershare BoardWorks</t>
        </is>
      </c>
    </row>
    <row r="20729">
      <c r="A20729" t="inlineStr">
        <is>
          <t>Operations Management</t>
        </is>
      </c>
      <c r="B20729" t="inlineStr">
        <is>
          <t>Company Secretarial</t>
        </is>
      </c>
      <c r="C20729" t="inlineStr">
        <is>
          <t>https://www.getapp.com/operations-management-software/company-secretarial/os/web-based</t>
        </is>
      </c>
      <c r="D20729" t="inlineStr">
        <is>
          <t>Klea</t>
        </is>
      </c>
      <c r="E20729" t="inlineStr">
        <is>
          <t>https://www.getapp.com/hr-employee-management-software/a/klea/</t>
        </is>
      </c>
      <c r="F20729" t="inlineStr">
        <is>
          <t>Klea is a cloud-based legal entity management and collaboration solution that helps internal legal teams streamline the documentation process, access real-time data, collect electronic signatures, and more.Read more about Klea</t>
        </is>
      </c>
    </row>
    <row r="20730">
      <c r="A20730" t="inlineStr">
        <is>
          <t>Operations Management</t>
        </is>
      </c>
      <c r="B20730" t="inlineStr">
        <is>
          <t>Company Secretarial</t>
        </is>
      </c>
      <c r="C20730" t="inlineStr">
        <is>
          <t>https://www.getapp.com/operations-management-software/company-secretarial/os/web-based</t>
        </is>
      </c>
      <c r="D20730" t="inlineStr">
        <is>
          <t>Brainloop BoardRoom</t>
        </is>
      </c>
      <c r="E20730" t="inlineStr">
        <is>
          <t>https://www.getapp.com/operations-management-software/a/brainloop-boardroom/</t>
        </is>
      </c>
      <c r="F20730" t="inlineStr">
        <is>
          <t>Brainloop MeetingSuite is a board management solution that creates and distributes meeting documents.Read more about Brainloop BoardRoom</t>
        </is>
      </c>
    </row>
    <row r="20731">
      <c r="A20731" t="inlineStr">
        <is>
          <t>Operations Management</t>
        </is>
      </c>
      <c r="B20731" t="inlineStr">
        <is>
          <t>Company Secretarial</t>
        </is>
      </c>
      <c r="C20731" t="inlineStr">
        <is>
          <t>https://www.getapp.com/operations-management-software/company-secretarial/os/web-based</t>
        </is>
      </c>
      <c r="D20731" t="inlineStr">
        <is>
          <t>iDeals Board</t>
        </is>
      </c>
      <c r="E20731" t="inlineStr">
        <is>
          <t>https://www.getapp.com/it-communications-software/a/boardmaps/</t>
        </is>
      </c>
      <c r="F20731" t="inlineStr">
        <is>
          <t>Enjoy an easier way of managing and running meetings with iDeals Board:- Access documents in a single location- Create and share meeting minutes with the click of  button- Retrieve documents instantly- Guarantee compliance via trusted certifications- Consolidate notes for fast decision makingRead more about iDeals Board</t>
        </is>
      </c>
    </row>
    <row r="20732">
      <c r="A20732" t="inlineStr">
        <is>
          <t>Operations Management</t>
        </is>
      </c>
      <c r="B20732" t="inlineStr">
        <is>
          <t>Company Secretarial</t>
        </is>
      </c>
      <c r="C20732" t="inlineStr">
        <is>
          <t>https://www.getapp.com/operations-management-software/company-secretarial/os/web-based</t>
        </is>
      </c>
      <c r="D20732" t="inlineStr">
        <is>
          <t>GovEVA</t>
        </is>
      </c>
      <c r="E20732" t="inlineStr">
        <is>
          <t>https://www.getapp.com/collaboration-software/a/goveva/</t>
        </is>
      </c>
      <c r="F20732" t="inlineStr">
        <is>
          <t>Complete board process automation including Boardpack creation, agenda, minutes, e-meeting, tasks follow-up, reports, board evaluation, compliance, UPSI. Customization to suit client needs, 24*7 support, smooth migration. Quick Installation within 3-4days.Read more about GovEVA</t>
        </is>
      </c>
    </row>
    <row r="20733">
      <c r="A20733" t="inlineStr">
        <is>
          <t>Operations Management</t>
        </is>
      </c>
      <c r="B20733" t="inlineStr">
        <is>
          <t>Company Secretarial</t>
        </is>
      </c>
      <c r="C20733" t="inlineStr">
        <is>
          <t>https://www.getapp.com/operations-management-software/company-secretarial/os/web-based</t>
        </is>
      </c>
      <c r="D20733" t="inlineStr">
        <is>
          <t>Diligent Entities</t>
        </is>
      </c>
      <c r="E20733" t="inlineStr">
        <is>
          <t>https://www.getapp.com/legal-law-software/a/blueprint-oneworld/</t>
        </is>
      </c>
      <c r="F20733" t="inlineStr">
        <is>
          <t>Diligent Entities helps your organization store, access, manage and report on your entity information anytime, anywhere. Improve compliance, make better informed decisions and grow your organization sustainably.Read more about Diligent Entities</t>
        </is>
      </c>
    </row>
    <row r="20734">
      <c r="A20734" t="inlineStr">
        <is>
          <t>Operations Management</t>
        </is>
      </c>
      <c r="B20734" t="inlineStr">
        <is>
          <t>Company Secretarial</t>
        </is>
      </c>
      <c r="C20734" t="inlineStr">
        <is>
          <t>https://www.getapp.com/operations-management-software/company-secretarial/os/web-based</t>
        </is>
      </c>
      <c r="D20734" t="inlineStr">
        <is>
          <t>EnGlobe</t>
        </is>
      </c>
      <c r="E20734" t="inlineStr">
        <is>
          <t>https://www.getapp.com/operations-management-software/a/englobe/</t>
        </is>
      </c>
      <c r="F20734" t="inlineStr">
        <is>
          <t>EnGlobe is a company secretarial and corporate compliance solution for large corporations and financial institutions with governance and entity management toolsRead more about EnGlobe</t>
        </is>
      </c>
    </row>
    <row r="20735">
      <c r="A20735" t="inlineStr">
        <is>
          <t>Operations Management</t>
        </is>
      </c>
      <c r="B20735" t="inlineStr">
        <is>
          <t>Company Secretarial</t>
        </is>
      </c>
      <c r="C20735" t="inlineStr">
        <is>
          <t>https://www.getapp.com/operations-management-software/company-secretarial/os/web-based</t>
        </is>
      </c>
      <c r="D20735" t="inlineStr">
        <is>
          <t>Hetikus</t>
        </is>
      </c>
      <c r="E20735" t="inlineStr">
        <is>
          <t>https://www.getapp.com/collaboration-software/a/hetikus/</t>
        </is>
      </c>
      <c r="F20735" t="inlineStr">
        <is>
          <t>Accomplish everything from the governance body creation to signing meeting minutes with a fully customizable structure, integrated task management, real time visibility and advanced collaboration features. All your governance management tools in one place.Read more about Hetikus</t>
        </is>
      </c>
    </row>
    <row r="20736">
      <c r="A20736" t="inlineStr">
        <is>
          <t>Operations Management</t>
        </is>
      </c>
      <c r="B20736" t="inlineStr">
        <is>
          <t>Company Secretarial</t>
        </is>
      </c>
      <c r="C20736" t="inlineStr">
        <is>
          <t>https://www.getapp.com/operations-management-software/company-secretarial/os/web-based</t>
        </is>
      </c>
      <c r="D20736" t="inlineStr">
        <is>
          <t>Meetings360</t>
        </is>
      </c>
      <c r="E20736" t="inlineStr">
        <is>
          <t>https://www.getapp.com/operations-management-software/a/meetings360/</t>
        </is>
      </c>
      <c r="F20736" t="inlineStr">
        <is>
          <t>Meetings360 is an internal communications software that helps businesses schedule and manage board meetings. The platform enables managers to compile, customize, and share essential meeting documents, such as minutes of meetings with stakeholders. Teams can utilize the online voting feature to express preferences using a unified interface.Read more about Meetings360</t>
        </is>
      </c>
    </row>
    <row r="20737">
      <c r="A20737" t="inlineStr">
        <is>
          <t>Operations Management</t>
        </is>
      </c>
      <c r="B20737" t="inlineStr">
        <is>
          <t>Company Secretarial</t>
        </is>
      </c>
      <c r="C20737" t="inlineStr">
        <is>
          <t>https://www.getapp.com/operations-management-software/company-secretarial/os/web-based</t>
        </is>
      </c>
      <c r="D20737" t="inlineStr">
        <is>
          <t>Sharetrack</t>
        </is>
      </c>
      <c r="E20737" t="inlineStr">
        <is>
          <t>https://www.getapp.com/operations-management-software/a/sharetrack/</t>
        </is>
      </c>
      <c r="F20737" t="inlineStr">
        <is>
          <t>Sharetrack is a company secreterial solution designed to manage employee share plans, share registers, and other equity incentive arrangements. The system features customizable workflows, enabling teams to automate routine share plan administration processes. It supports varied arrangements including share, cash, and unit-based plans.Read more about Sharetrack</t>
        </is>
      </c>
    </row>
    <row r="20738">
      <c r="A20738" t="inlineStr">
        <is>
          <t>Operations Management</t>
        </is>
      </c>
      <c r="B20738" t="inlineStr">
        <is>
          <t>Company Secretarial</t>
        </is>
      </c>
      <c r="C20738" t="inlineStr">
        <is>
          <t>https://www.getapp.com/operations-management-software/company-secretarial/os/web-based</t>
        </is>
      </c>
      <c r="D20738" t="inlineStr">
        <is>
          <t>Quantios 5Series</t>
        </is>
      </c>
      <c r="E20738" t="inlineStr">
        <is>
          <t>https://www.getapp.com/operations-management-software/a/trustquay-5series/</t>
        </is>
      </c>
      <c r="F20738" t="inlineStr">
        <is>
          <t>Quantios 5Series, is a trust and corporate administration software for wealth managers. The platform comprises a range of integrated modules including entity management, accounting, investments, time &amp; expense tracking, billing, and more.Read more about Quantios 5Series</t>
        </is>
      </c>
    </row>
    <row r="20739">
      <c r="A20739" t="inlineStr">
        <is>
          <t>Operations Management</t>
        </is>
      </c>
      <c r="B20739" t="inlineStr">
        <is>
          <t>Company Secretarial</t>
        </is>
      </c>
      <c r="C20739" t="inlineStr">
        <is>
          <t>https://www.getapp.com/operations-management-software/company-secretarial/os/web-based</t>
        </is>
      </c>
      <c r="D20739" t="inlineStr">
        <is>
          <t>Digita Company Secretarial</t>
        </is>
      </c>
      <c r="E20739" t="inlineStr">
        <is>
          <t>https://www.getapp.com/operations-management-software/a/digita-company-secretarial-software/</t>
        </is>
      </c>
      <c r="F20739" t="inlineStr">
        <is>
          <t>Digita Company Secretarial software is a web-based solution designed to help businesses track company information and submit forms to Companies House. The platform allows teams to record details regarding persons of significant control (PSC) on a unified interface.Read more about Digita Company Secretarial</t>
        </is>
      </c>
    </row>
    <row r="20740">
      <c r="A20740" t="inlineStr">
        <is>
          <t>Operations Management</t>
        </is>
      </c>
      <c r="B20740" t="inlineStr">
        <is>
          <t>Company Secretarial</t>
        </is>
      </c>
      <c r="C20740" t="inlineStr">
        <is>
          <t>https://www.getapp.com/operations-management-software/company-secretarial/os/web-based</t>
        </is>
      </c>
      <c r="D20740" t="inlineStr">
        <is>
          <t>Insidertrack</t>
        </is>
      </c>
      <c r="E20740" t="inlineStr">
        <is>
          <t>https://www.getapp.com/finance-accounting-software/a/insidertrack/</t>
        </is>
      </c>
      <c r="F20740" t="inlineStr">
        <is>
          <t>Insidertrack is market-leading and used by a number of well-known organisations and our clients have been delighted at the return on investment, particularly when equipping them with the ability to efficiently respond to information requests from the regulator.Read more about Insidertrack</t>
        </is>
      </c>
    </row>
    <row r="20741">
      <c r="A20741" t="inlineStr">
        <is>
          <t>Operations Management</t>
        </is>
      </c>
      <c r="B20741" t="inlineStr">
        <is>
          <t>Company Secretarial</t>
        </is>
      </c>
      <c r="C20741" t="inlineStr">
        <is>
          <t>https://www.getapp.com/operations-management-software/company-secretarial/os/web-based</t>
        </is>
      </c>
      <c r="D20741" t="inlineStr">
        <is>
          <t>Acumen</t>
        </is>
      </c>
      <c r="E20741" t="inlineStr">
        <is>
          <t>https://www.getapp.com/operations-management-software/a/acumen-1/</t>
        </is>
      </c>
      <c r="F20741" t="inlineStr">
        <is>
          <t>Acumen is a cloud-based software designed to help CA, CS, and CPA practices create workflows and automate accounting processes. It enables users to maintain a record of company documents or certificates and onboard clients on a centralized platform.Read more about Acumen</t>
        </is>
      </c>
    </row>
    <row r="20742">
      <c r="A20742" t="inlineStr">
        <is>
          <t>Operations Management</t>
        </is>
      </c>
      <c r="B20742" t="inlineStr">
        <is>
          <t>Company Secretarial</t>
        </is>
      </c>
      <c r="C20742" t="inlineStr">
        <is>
          <t>https://www.getapp.com/operations-management-software/company-secretarial/os/web-based</t>
        </is>
      </c>
      <c r="D20742" t="inlineStr">
        <is>
          <t>Kuberno</t>
        </is>
      </c>
      <c r="E20742" t="inlineStr">
        <is>
          <t>https://www.getapp.com/operations-management-software/a/kuberno/</t>
        </is>
      </c>
      <c r="F20742" t="inlineStr">
        <is>
          <t>Kuberno is an entity management solution platform designed by governance professionals to enable company secretariat teams to manage group entities more efficiently.Read more about Kuberno</t>
        </is>
      </c>
    </row>
    <row r="20743">
      <c r="A20743" t="inlineStr">
        <is>
          <t>Operations Management</t>
        </is>
      </c>
      <c r="B20743" t="inlineStr">
        <is>
          <t>Company Secretarial</t>
        </is>
      </c>
      <c r="C20743" t="inlineStr">
        <is>
          <t>https://www.getapp.com/operations-management-software/company-secretarial/os/web-based</t>
        </is>
      </c>
      <c r="D20743" t="inlineStr">
        <is>
          <t>WealthSphere</t>
        </is>
      </c>
      <c r="E20743" t="inlineStr">
        <is>
          <t>https://www.getapp.com/operations-management-software/a/wealthsphere/</t>
        </is>
      </c>
      <c r="F20743" t="inlineStr">
        <is>
          <t>WealthSphere is a wealth management solution that includes integrated modules, such as customer relationship management (CRM) system, entity administration, document management, and more.Read more about WealthSphere</t>
        </is>
      </c>
    </row>
    <row r="20744">
      <c r="A20744" t="inlineStr">
        <is>
          <t>Operations Management</t>
        </is>
      </c>
      <c r="B20744" t="inlineStr">
        <is>
          <t>Consignment</t>
        </is>
      </c>
      <c r="C20744" t="inlineStr">
        <is>
          <t>https://www.getapp.com/operations-management-software/consignment/os/web-based</t>
        </is>
      </c>
      <c r="D20744" t="inlineStr">
        <is>
          <t>ConsignCloud</t>
        </is>
      </c>
      <c r="E20744" t="inlineStr">
        <is>
          <t>https://www.capterra.com/ppc/clicks/collect/GA/directory/30ccd5e3-acf6-469e-9393-a6d200b354f3/destination?country=ID&amp;language=en&amp;specificLocation=serp_oses&amp;sessionStartPage=&amp;categoryId=0c7a322d-388e-40f0-b906-c0d0b0e79119&amp;listingPosition=1&amp;gaClientId=R0ExLjEuMTk1MTY2Mjg0MS4xNzU2NjE2ODE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6ab1948-52ba-45db-bfc6-c51c88bc7a68</t>
        </is>
      </c>
      <c r="F20744" t="inlineStr">
        <is>
          <t>ConsignCloud is a web-based consignment software designed for consignment and resale stores, offering a POS, communication automation, reporting, and moreRead more about ConsignCloud</t>
        </is>
      </c>
    </row>
    <row r="20745">
      <c r="A20745" t="inlineStr">
        <is>
          <t>Operations Management</t>
        </is>
      </c>
      <c r="B20745" t="inlineStr">
        <is>
          <t>Consignment</t>
        </is>
      </c>
      <c r="C20745" t="inlineStr">
        <is>
          <t>https://www.getapp.com/operations-management-software/consignment/os/web-based</t>
        </is>
      </c>
      <c r="D20745" t="inlineStr">
        <is>
          <t>SimpleConsign</t>
        </is>
      </c>
      <c r="E20745" t="inlineStr">
        <is>
          <t>https://www.getapp.com/industries-software/a/simpleconsign/</t>
        </is>
      </c>
      <c r="F20745" t="inlineStr">
        <is>
          <t>SimpleConsign is the POS and inventory management software of choice for resale. Tailored for consignment businesses, our robust solution ensures seamless transactions, management of diverse inventory, analytics through customized reports, and fosters strong loyalty with efficient processes.Read more about SimpleConsign</t>
        </is>
      </c>
    </row>
    <row r="20746">
      <c r="A20746" t="inlineStr">
        <is>
          <t>Operations Management</t>
        </is>
      </c>
      <c r="B20746" t="inlineStr">
        <is>
          <t>Consignment</t>
        </is>
      </c>
      <c r="C20746" t="inlineStr">
        <is>
          <t>https://www.getapp.com/operations-management-software/consignment/os/web-based</t>
        </is>
      </c>
      <c r="D20746" t="inlineStr">
        <is>
          <t>Lightspeed Retail</t>
        </is>
      </c>
      <c r="E20746" t="inlineStr">
        <is>
          <t>https://www.getapp.com/retail-consumer-services-software/a/lightspeed-retail/</t>
        </is>
      </c>
      <c r="F20746" t="inlineStr">
        <is>
          <t>Lightspeed Retail is a complete point of sale (POS) &amp; inventory management tool that simplifies time-consuming tasks like inventory &amp; employee management. Access detailed sales reports in minutes and use built-in customer profiles to provide personalized service that will increase customer loyalty.Read more about Lightspeed Retail</t>
        </is>
      </c>
    </row>
    <row r="20747">
      <c r="A20747" t="inlineStr">
        <is>
          <t>Operations Management</t>
        </is>
      </c>
      <c r="B20747" t="inlineStr">
        <is>
          <t>Consignment</t>
        </is>
      </c>
      <c r="C20747" t="inlineStr">
        <is>
          <t>https://www.getapp.com/operations-management-software/consignment/os/web-based</t>
        </is>
      </c>
      <c r="D20747" t="inlineStr">
        <is>
          <t>Liberty REACT</t>
        </is>
      </c>
      <c r="E20747" t="inlineStr">
        <is>
          <t>https://www.getapp.com/all-software/a/liberty-consignment/</t>
        </is>
      </c>
      <c r="F20747" t="inlineStr">
        <is>
          <t>Liberty Consignment Software is a full-featured Cloud based Consignment and Resale Software used for Account and Inventory Management, Point of Sale transactions, Reports, and provides integrated options for eCommerce and integrated Credit Card processing.Read more about Liberty REACT</t>
        </is>
      </c>
    </row>
    <row r="20748">
      <c r="A20748" t="inlineStr">
        <is>
          <t>Operations Management</t>
        </is>
      </c>
      <c r="B20748" t="inlineStr">
        <is>
          <t>Consignment</t>
        </is>
      </c>
      <c r="C20748" t="inlineStr">
        <is>
          <t>https://www.getapp.com/operations-management-software/consignment/os/web-based</t>
        </is>
      </c>
      <c r="D20748" t="inlineStr">
        <is>
          <t>Ricochet</t>
        </is>
      </c>
      <c r="E20748" t="inlineStr">
        <is>
          <t>https://www.getapp.com/operations-management-software/a/ricochet-consignment-software/</t>
        </is>
      </c>
      <c r="F20748" t="inlineStr">
        <is>
          <t>As the industry frontrunner in consignment software, Ricochet POS is tailor-made for consignment, resale, and retail enterprises. Its development stems from a deep understanding of the unique needs of these businesses, ensuring a seamless and efficient solution designed exclusively for your industryRead more about Ricochet</t>
        </is>
      </c>
    </row>
    <row r="20749">
      <c r="A20749" t="inlineStr">
        <is>
          <t>Operations Management</t>
        </is>
      </c>
      <c r="B20749" t="inlineStr">
        <is>
          <t>Consignment</t>
        </is>
      </c>
      <c r="C20749" t="inlineStr">
        <is>
          <t>https://www.getapp.com/operations-management-software/consignment/os/web-based</t>
        </is>
      </c>
      <c r="D20749" t="inlineStr">
        <is>
          <t>Epos Now</t>
        </is>
      </c>
      <c r="E20749" t="inlineStr">
        <is>
          <t>https://www.getapp.com/customer-management-software/a/epos-now/</t>
        </is>
      </c>
      <c r="F20749" t="inlineStr">
        <is>
          <t>Epos Now is a leading global cloud-based point-of-sale and payment system that specializes in helping US retail and hospitality businesses trade efficiently.Thanks to a selection of tools, and an extensive app store, users can create bespoke systems that make running a business simple.Read more about Epos Now</t>
        </is>
      </c>
    </row>
    <row r="20750">
      <c r="A20750" t="inlineStr">
        <is>
          <t>Operations Management</t>
        </is>
      </c>
      <c r="B20750" t="inlineStr">
        <is>
          <t>Consignment</t>
        </is>
      </c>
      <c r="C20750" t="inlineStr">
        <is>
          <t>https://www.getapp.com/operations-management-software/consignment/os/web-based</t>
        </is>
      </c>
      <c r="D20750" t="inlineStr">
        <is>
          <t>Circle-Hand</t>
        </is>
      </c>
      <c r="E20750" t="inlineStr">
        <is>
          <t>https://www.getapp.com/operations-management-software/a/circle-hand/</t>
        </is>
      </c>
      <c r="F20750" t="inlineStr">
        <is>
          <t>Point-of-sale and inventory management for consignment and second-hand stores, simplifying tasks like payout calculations, Shopify sync, delivery and payout receipt generation and auto-updates to consigners on sales.Read more about Circle-Hand</t>
        </is>
      </c>
    </row>
    <row r="20751">
      <c r="A20751" t="inlineStr">
        <is>
          <t>Operations Management</t>
        </is>
      </c>
      <c r="B20751" t="inlineStr">
        <is>
          <t>Consignment</t>
        </is>
      </c>
      <c r="C20751" t="inlineStr">
        <is>
          <t>https://www.getapp.com/operations-management-software/consignment/os/web-based</t>
        </is>
      </c>
      <c r="D20751" t="inlineStr">
        <is>
          <t>Rain POS</t>
        </is>
      </c>
      <c r="E20751" t="inlineStr">
        <is>
          <t>https://www.getapp.com/website-ecommerce-software/a/rain-point-of-sale/</t>
        </is>
      </c>
      <c r="F20751" t="inlineStr">
        <is>
          <t>Rain is a cloud-based point-of-sale system designed to help retailers save time and sell more by seamlessly integrating in-store inventory with eCommerce websites.Read more about Rain POS</t>
        </is>
      </c>
    </row>
    <row r="20752">
      <c r="A20752" t="inlineStr">
        <is>
          <t>Operations Management</t>
        </is>
      </c>
      <c r="B20752" t="inlineStr">
        <is>
          <t>Consignment</t>
        </is>
      </c>
      <c r="C20752" t="inlineStr">
        <is>
          <t>https://www.getapp.com/operations-management-software/consignment/os/web-based</t>
        </is>
      </c>
      <c r="D20752" t="inlineStr">
        <is>
          <t>Bravo Store Systems</t>
        </is>
      </c>
      <c r="E20752" t="inlineStr">
        <is>
          <t>https://www.getapp.com/retail-consumer-services-software/a/bravo-pawn-systems/</t>
        </is>
      </c>
      <c r="F20752" t="inlineStr">
        <is>
          <t>Bravo Pawn Systems is a cloud-based point of sale system designed for the pawnbroking industry which offers tools for managing inventory, stores, customers, reporting, and more. The solution supports single and multi-store businesses, and integrates with hardware including fingerprint scanners.Read more about Bravo Store Systems</t>
        </is>
      </c>
    </row>
    <row r="20753">
      <c r="A20753" t="inlineStr">
        <is>
          <t>Operations Management</t>
        </is>
      </c>
      <c r="B20753" t="inlineStr">
        <is>
          <t>Consignment</t>
        </is>
      </c>
      <c r="C20753" t="inlineStr">
        <is>
          <t>https://www.getapp.com/operations-management-software/consignment/os/web-based</t>
        </is>
      </c>
      <c r="D20753" t="inlineStr">
        <is>
          <t>The Consignment Shop</t>
        </is>
      </c>
      <c r="E20753" t="inlineStr">
        <is>
          <t>https://www.getapp.com/all-software/a/the-consignment-shop/</t>
        </is>
      </c>
      <c r="F20753" t="inlineStr">
        <is>
          <t>The Consignment Shop is software designed specifically for the management of consignment stores. It can be used by resale, antique, art galleries, thrift stores, and others. The Consignment Shop can be used as web-based software or installed on Windows devices.Read more about The Consignment Shop</t>
        </is>
      </c>
    </row>
    <row r="20754">
      <c r="A20754" t="inlineStr">
        <is>
          <t>Operations Management</t>
        </is>
      </c>
      <c r="B20754" t="inlineStr">
        <is>
          <t>Consignment</t>
        </is>
      </c>
      <c r="C20754" t="inlineStr">
        <is>
          <t>https://www.getapp.com/operations-management-software/consignment/os/web-based</t>
        </is>
      </c>
      <c r="D20754" t="inlineStr">
        <is>
          <t>Rose for Square</t>
        </is>
      </c>
      <c r="E20754" t="inlineStr">
        <is>
          <t>https://www.getapp.com/operations-management-software/a/rose-for-square/</t>
        </is>
      </c>
      <c r="F20754" t="inlineStr">
        <is>
          <t>Rose is the only consignment software that integrates with Square's free point of sale. Industry leading small biz services are now available to consigment business. We let focus on consignment inventory trackign innovations and we let Square innovate on point of sale hardware and services.Read more about Rose for Square</t>
        </is>
      </c>
    </row>
    <row r="20755">
      <c r="A20755" t="inlineStr">
        <is>
          <t>Operations Management</t>
        </is>
      </c>
      <c r="B20755" t="inlineStr">
        <is>
          <t>Consignment</t>
        </is>
      </c>
      <c r="C20755" t="inlineStr">
        <is>
          <t>https://www.getapp.com/operations-management-software/consignment/os/web-based</t>
        </is>
      </c>
      <c r="D20755" t="inlineStr">
        <is>
          <t>Aravenda Consignment Software</t>
        </is>
      </c>
      <c r="E20755" t="inlineStr">
        <is>
          <t>https://www.getapp.com/operations-management-software/a/resale-global/</t>
        </is>
      </c>
      <c r="F20755" t="inlineStr">
        <is>
          <t>Resale, Sustainable Shopping &amp; ThriftRead more about Aravenda Consignment Software</t>
        </is>
      </c>
    </row>
    <row r="20756">
      <c r="A20756" t="inlineStr">
        <is>
          <t>Operations Management</t>
        </is>
      </c>
      <c r="B20756" t="inlineStr">
        <is>
          <t>Consignment</t>
        </is>
      </c>
      <c r="C20756" t="inlineStr">
        <is>
          <t>https://www.getapp.com/operations-management-software/consignment/os/web-based</t>
        </is>
      </c>
      <c r="D20756" t="inlineStr">
        <is>
          <t>ACCEO Smart Vendor</t>
        </is>
      </c>
      <c r="E20756" t="inlineStr">
        <is>
          <t>https://www.getapp.com/retail-consumer-services-software/a/acceo-smart-vendor/</t>
        </is>
      </c>
      <c r="F20756" t="inlineStr">
        <is>
          <t>ACCEO Smart Vendor POS is a point of sale &amp; inventory management system for retailers. The platform can be utilized within the cloud for processing transactions securely, managing customer data, &amp; tracking inventory. The ACCEO software can be integrated with hardware to create an entire POS system.Read more about ACCEO Smart Vendor</t>
        </is>
      </c>
    </row>
    <row r="20757">
      <c r="A20757" t="inlineStr">
        <is>
          <t>Operations Management</t>
        </is>
      </c>
      <c r="B20757" t="inlineStr">
        <is>
          <t>Consignment</t>
        </is>
      </c>
      <c r="C20757" t="inlineStr">
        <is>
          <t>https://www.getapp.com/operations-management-software/consignment/os/web-based</t>
        </is>
      </c>
      <c r="D20757" t="inlineStr">
        <is>
          <t>ConsignR</t>
        </is>
      </c>
      <c r="E20757" t="inlineStr">
        <is>
          <t>https://www.getapp.com/operations-management-software/a/consignr/</t>
        </is>
      </c>
      <c r="F20757" t="inlineStr">
        <is>
          <t>ConsignR is cloud based consignment software that streamlines inventory management. Integrates with Shopify and POS systems. Self-service consignor portal, one-click payouts, and advanced analytics. Secure, customizable, and backed by exceptional support.Read more about ConsignR</t>
        </is>
      </c>
    </row>
    <row r="20758">
      <c r="A20758" t="inlineStr">
        <is>
          <t>Operations Management</t>
        </is>
      </c>
      <c r="B20758" t="inlineStr">
        <is>
          <t>Consignment</t>
        </is>
      </c>
      <c r="C20758" t="inlineStr">
        <is>
          <t>https://www.getapp.com/operations-management-software/consignment/os/web-based</t>
        </is>
      </c>
      <c r="D20758" t="inlineStr">
        <is>
          <t>Quail</t>
        </is>
      </c>
      <c r="E20758" t="inlineStr">
        <is>
          <t>https://www.getapp.com/operations-management-software/a/quail/</t>
        </is>
      </c>
      <c r="F20758" t="inlineStr">
        <is>
          <t>Quail is a point-of-sale (POS) and store management software designed to help antique stores, vendors, malls, and consignment shops manage sales, vendor payments, reports, and more via a unified portal. The application enables users to create new transactions by recording details like booth number, price, tax-exempt status, discount, and item description.Read more about Quail</t>
        </is>
      </c>
    </row>
    <row r="20759">
      <c r="A20759" t="inlineStr">
        <is>
          <t>Operations Management</t>
        </is>
      </c>
      <c r="B20759" t="inlineStr">
        <is>
          <t>Consignment</t>
        </is>
      </c>
      <c r="C20759" t="inlineStr">
        <is>
          <t>https://www.getapp.com/operations-management-software/consignment/os/web-based</t>
        </is>
      </c>
      <c r="D20759" t="inlineStr">
        <is>
          <t>Trendful</t>
        </is>
      </c>
      <c r="E20759" t="inlineStr">
        <is>
          <t>https://www.getapp.com/operations-management-software/a/trendful/</t>
        </is>
      </c>
      <c r="F20759" t="inlineStr">
        <is>
          <t>Trendful is a resale software that helps businesses manage quotes, customers, inventory, shipping, and payouts through automation.Read more about Trendful</t>
        </is>
      </c>
    </row>
    <row r="20760">
      <c r="A20760" t="inlineStr">
        <is>
          <t>Operations Management</t>
        </is>
      </c>
      <c r="B20760" t="inlineStr">
        <is>
          <t>Consignment</t>
        </is>
      </c>
      <c r="C20760" t="inlineStr">
        <is>
          <t>https://www.getapp.com/operations-management-software/consignment/os/web-based</t>
        </is>
      </c>
      <c r="D20760" t="inlineStr">
        <is>
          <t>PROSALE</t>
        </is>
      </c>
      <c r="E20760" t="inlineStr">
        <is>
          <t>https://www.getapp.com/retail-consumer-services-software/a/prosale/</t>
        </is>
      </c>
      <c r="F20760" t="inlineStr">
        <is>
          <t>PROSALE is a cloud-based estate sale management software designed to help businesses streamline POS transactions, inventory management, barcode scanning, and other operations. Professionals can sell items online, process transactions, manage purchase orders, print receipts, and configure workflows.Read more about PROSALE</t>
        </is>
      </c>
    </row>
    <row r="20761">
      <c r="A20761" t="inlineStr">
        <is>
          <t>Operations Management</t>
        </is>
      </c>
      <c r="B20761" t="inlineStr">
        <is>
          <t>Consignment</t>
        </is>
      </c>
      <c r="C20761" t="inlineStr">
        <is>
          <t>https://www.getapp.com/operations-management-software/consignment/os/web-based</t>
        </is>
      </c>
      <c r="D20761" t="inlineStr">
        <is>
          <t>Trace</t>
        </is>
      </c>
      <c r="E20761" t="inlineStr">
        <is>
          <t>https://www.getapp.com/operations-management-software/a/trace-2/</t>
        </is>
      </c>
      <c r="F20761" t="inlineStr">
        <is>
          <t>Trace is a consignment software that helps stores manage inventory, automate payouts, and a portal to help grow their consignor base with easeRead more about Trace</t>
        </is>
      </c>
    </row>
    <row r="20762">
      <c r="A20762" t="inlineStr">
        <is>
          <t>Operations Management</t>
        </is>
      </c>
      <c r="B20762" t="inlineStr">
        <is>
          <t>Consignment</t>
        </is>
      </c>
      <c r="C20762" t="inlineStr">
        <is>
          <t>https://www.getapp.com/operations-management-software/consignment/os/web-based</t>
        </is>
      </c>
      <c r="D20762" t="inlineStr">
        <is>
          <t>iControl Scan-Based Trading</t>
        </is>
      </c>
      <c r="E20762" t="inlineStr">
        <is>
          <t>https://www.getapp.com/operations-management-software/a/icontrol-scan-based-trading/</t>
        </is>
      </c>
      <c r="F20762" t="inlineStr">
        <is>
          <t>iControl Scan-Based Trading takes in Point of Sale data and sends data to retailers and vendors about how much is owed to a vendor.  iControl can send just the data, or can also manage payments.  Shrink is also managed within SBT.Read more about iControl Scan-Based Trading</t>
        </is>
      </c>
    </row>
    <row r="20763">
      <c r="A20763" t="inlineStr">
        <is>
          <t>Operations Management</t>
        </is>
      </c>
      <c r="B20763" t="inlineStr">
        <is>
          <t>Consignment</t>
        </is>
      </c>
      <c r="C20763" t="inlineStr">
        <is>
          <t>https://www.getapp.com/operations-management-software/consignment/os/web-based</t>
        </is>
      </c>
      <c r="D20763" t="inlineStr">
        <is>
          <t>ConsignApp</t>
        </is>
      </c>
      <c r="E20763" t="inlineStr">
        <is>
          <t>https://www.getapp.com/operations-management-software/a/consignapp/</t>
        </is>
      </c>
      <c r="F20763" t="inlineStr">
        <is>
          <t>ConsignApp is a software application tailored to assist businesses in managing consignment processes, encompassing inventory tracking, sales, and commissions. It aims to simplify and optimize the consignment workflow, facilitating easier management for businesses of various sizes.Read more about ConsignApp</t>
        </is>
      </c>
    </row>
    <row r="20764">
      <c r="A20764" t="inlineStr">
        <is>
          <t>Operations Management</t>
        </is>
      </c>
      <c r="B20764" t="inlineStr">
        <is>
          <t>Consignment</t>
        </is>
      </c>
      <c r="C20764" t="inlineStr">
        <is>
          <t>https://www.getapp.com/operations-management-software/consignment/os/web-based</t>
        </is>
      </c>
      <c r="D20764" t="inlineStr">
        <is>
          <t>MyCM</t>
        </is>
      </c>
      <c r="E20764" t="inlineStr">
        <is>
          <t>https://www.getapp.com/operations-management-software/a/mycm-1/</t>
        </is>
      </c>
      <c r="F20764" t="inlineStr">
        <is>
          <t>MyCM is a consignment software designed to help businesses manage inventory, email marketing, sales operations, and reporting. Administrators can share digital contracts with sellers, record contact details, and manage sale preferences on a unified interface.Read more about MyCM</t>
        </is>
      </c>
    </row>
    <row r="20765">
      <c r="A20765" t="inlineStr">
        <is>
          <t>Operations Management</t>
        </is>
      </c>
      <c r="B20765" t="inlineStr">
        <is>
          <t>Consignment</t>
        </is>
      </c>
      <c r="C20765" t="inlineStr">
        <is>
          <t>https://www.getapp.com/operations-management-software/consignment/os/web-based</t>
        </is>
      </c>
      <c r="D20765" t="inlineStr">
        <is>
          <t>Circular</t>
        </is>
      </c>
      <c r="E20765" t="inlineStr">
        <is>
          <t>https://www.getapp.com/operations-management-software/a/circular/</t>
        </is>
      </c>
      <c r="F20765" t="inlineStr">
        <is>
          <t>Circular is the AI-powered resale and consignment software for stores, thrift shops, and brands. Manage intake, pricing, payouts, and inventory across in-store and online channels with automation that scales as you grow.Read more about Circular</t>
        </is>
      </c>
    </row>
    <row r="20766">
      <c r="A20766" t="inlineStr">
        <is>
          <t>Operations Management</t>
        </is>
      </c>
      <c r="B20766" t="inlineStr">
        <is>
          <t>Consulting</t>
        </is>
      </c>
      <c r="C20766" t="inlineStr">
        <is>
          <t>https://www.getapp.com/operations-management-software/consulting/os/web-based</t>
        </is>
      </c>
      <c r="D20766" t="inlineStr">
        <is>
          <t>Asana</t>
        </is>
      </c>
      <c r="E20766" t="inlineStr">
        <is>
          <t>https://www.getapp.com/collaboration-software/a/asana/</t>
        </is>
      </c>
      <c r="F20766" t="inlineStr">
        <is>
          <t>Asana is a work management tool designed for consulting where you can connect all your work in one place and bring teams together, anywhere. From lists to boards, to calendars and gantt charts, organize work your way. Join millions of teams across 190 countries who use Asana to get more done.Read more about Asana</t>
        </is>
      </c>
    </row>
    <row r="20767">
      <c r="A20767" t="inlineStr">
        <is>
          <t>Operations Management</t>
        </is>
      </c>
      <c r="B20767" t="inlineStr">
        <is>
          <t>Consulting</t>
        </is>
      </c>
      <c r="C20767" t="inlineStr">
        <is>
          <t>https://www.getapp.com/operations-management-software/consulting/os/web-based</t>
        </is>
      </c>
      <c r="D20767" t="inlineStr">
        <is>
          <t>monday.com</t>
        </is>
      </c>
      <c r="E20767" t="inlineStr">
        <is>
          <t>https://www.getapp.com/collaboration-software/a/monday-com/</t>
        </is>
      </c>
      <c r="F20767" t="inlineStr">
        <is>
          <t>monday.com helps you manage your projects and tasks all in one place. Plan ahead visually, discuss everything, keep your clients in the loop, and stay organizedRead more about monday.com</t>
        </is>
      </c>
    </row>
    <row r="20768">
      <c r="A20768" t="inlineStr">
        <is>
          <t>Operations Management</t>
        </is>
      </c>
      <c r="B20768" t="inlineStr">
        <is>
          <t>Consulting</t>
        </is>
      </c>
      <c r="C20768" t="inlineStr">
        <is>
          <t>https://www.getapp.com/operations-management-software/consulting/os/web-based</t>
        </is>
      </c>
      <c r="D20768" t="inlineStr">
        <is>
          <t>Wrike</t>
        </is>
      </c>
      <c r="E20768" t="inlineStr">
        <is>
          <t>https://www.getapp.com/project-management-planning-software/a/wrike/</t>
        </is>
      </c>
      <c r="F20768" t="inlineStr">
        <is>
          <t>Exceed client expectations with trusted consulting management from Wrike. Automate your requests, visualize your deadlines with Gantt charts, collaborate in real-time with both internal and external stakeholders, and increase on-time delivery.Read more about Wrike</t>
        </is>
      </c>
    </row>
    <row r="20769">
      <c r="A20769" t="inlineStr">
        <is>
          <t>Operations Management</t>
        </is>
      </c>
      <c r="B20769" t="inlineStr">
        <is>
          <t>Consulting</t>
        </is>
      </c>
      <c r="C20769" t="inlineStr">
        <is>
          <t>https://www.getapp.com/operations-management-software/consulting/os/web-based</t>
        </is>
      </c>
      <c r="D20769" t="inlineStr">
        <is>
          <t>NetSuite</t>
        </is>
      </c>
      <c r="E20769" t="inlineStr">
        <is>
          <t>https://www.getapp.com/operations-management-software/a/netsuite/</t>
        </is>
      </c>
      <c r="F20769" t="inlineStr">
        <is>
          <t>Increase visibility into your professional services organization, improve resource utilization, elevate on-time project delivery, and drive profitability with NetSuite ERP's fully integrated PSA solution, which provides powerful tools to help you manage your projects, resources, and finances.Read more about NetSuite</t>
        </is>
      </c>
    </row>
    <row r="20770">
      <c r="A20770" t="inlineStr">
        <is>
          <t>Operations Management</t>
        </is>
      </c>
      <c r="B20770" t="inlineStr">
        <is>
          <t>Consulting</t>
        </is>
      </c>
      <c r="C20770" t="inlineStr">
        <is>
          <t>https://www.getapp.com/operations-management-software/consulting/os/web-based</t>
        </is>
      </c>
      <c r="D20770" t="inlineStr">
        <is>
          <t>UiPath</t>
        </is>
      </c>
      <c r="E20770" t="inlineStr">
        <is>
          <t>https://www.getapp.com/operations-management-software/a/uipath-robotic-process-automation/</t>
        </is>
      </c>
      <c r="F20770"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20771">
      <c r="A20771" t="inlineStr">
        <is>
          <t>Operations Management</t>
        </is>
      </c>
      <c r="B20771" t="inlineStr">
        <is>
          <t>Consulting</t>
        </is>
      </c>
      <c r="C20771" t="inlineStr">
        <is>
          <t>https://www.getapp.com/operations-management-software/consulting/os/web-based</t>
        </is>
      </c>
      <c r="D20771" t="inlineStr">
        <is>
          <t>BQE CORE Suite</t>
        </is>
      </c>
      <c r="E20771" t="inlineStr">
        <is>
          <t>https://www.getapp.com/operations-management-software/a/bqe-software/</t>
        </is>
      </c>
      <c r="F20771" t="inlineStr">
        <is>
          <t>Integrated time billing and project management for business and IT consultants.Read more about BQE CORE Suite</t>
        </is>
      </c>
    </row>
    <row r="20772">
      <c r="A20772" t="inlineStr">
        <is>
          <t>Operations Management</t>
        </is>
      </c>
      <c r="B20772" t="inlineStr">
        <is>
          <t>Consulting</t>
        </is>
      </c>
      <c r="C20772" t="inlineStr">
        <is>
          <t>https://www.getapp.com/operations-management-software/consulting/os/web-based</t>
        </is>
      </c>
      <c r="D20772" t="inlineStr">
        <is>
          <t>BigTime</t>
        </is>
      </c>
      <c r="E20772" t="inlineStr">
        <is>
          <t>https://www.getapp.com/finance-accounting-software/a/bigtime/</t>
        </is>
      </c>
      <c r="F20772" t="inlineStr">
        <is>
          <t>BigTime helps budgeting, project planning/execution, team communication, task management, resource management, invoicing and project financials. Our customers see an average improvement of 25% in gross margins and a substantial increase in expansion and referral revenue.Read more about BigTime</t>
        </is>
      </c>
    </row>
    <row r="20773">
      <c r="A20773" t="inlineStr">
        <is>
          <t>Operations Management</t>
        </is>
      </c>
      <c r="B20773" t="inlineStr">
        <is>
          <t>Consulting</t>
        </is>
      </c>
      <c r="C20773" t="inlineStr">
        <is>
          <t>https://www.getapp.com/operations-management-software/consulting/os/web-based</t>
        </is>
      </c>
      <c r="D20773" t="inlineStr">
        <is>
          <t>Resource Guru</t>
        </is>
      </c>
      <c r="E20773" t="inlineStr">
        <is>
          <t>https://www.getapp.com/operations-management-software/a/resource-guru/</t>
        </is>
      </c>
      <c r="F20773" t="inlineStr">
        <is>
          <t>Resource Guru is a comprehensive resource management, planning, and scheduling solution designed to help organizations streamline day-to-day operations and optimize resource utilization. With its user-friendly interface and intuitive features, Resource Guru empowers teams to master time and achieve blissful simplicity in resource management.Read more about Resource Guru</t>
        </is>
      </c>
    </row>
    <row r="20774">
      <c r="A20774" t="inlineStr">
        <is>
          <t>Operations Management</t>
        </is>
      </c>
      <c r="B20774" t="inlineStr">
        <is>
          <t>Consulting</t>
        </is>
      </c>
      <c r="C20774" t="inlineStr">
        <is>
          <t>https://www.getapp.com/operations-management-software/consulting/os/web-based</t>
        </is>
      </c>
      <c r="D20774" t="inlineStr">
        <is>
          <t>Emburse Nexonia</t>
        </is>
      </c>
      <c r="E20774" t="inlineStr">
        <is>
          <t>https://www.getapp.com/finance-accounting-software/a/expense-reports/</t>
        </is>
      </c>
      <c r="F20774" t="inlineStr">
        <is>
          <t>Extend the capabilities of your accounting system to include expense management with Nexonia. Empowering organizations through configurable controls and support for complex approval workflows.Read more about Emburse Nexonia</t>
        </is>
      </c>
    </row>
    <row r="20775">
      <c r="A20775" t="inlineStr">
        <is>
          <t>Operations Management</t>
        </is>
      </c>
      <c r="B20775" t="inlineStr">
        <is>
          <t>Consulting</t>
        </is>
      </c>
      <c r="C20775" t="inlineStr">
        <is>
          <t>https://www.getapp.com/operations-management-software/consulting/os/web-based</t>
        </is>
      </c>
      <c r="D20775" t="inlineStr">
        <is>
          <t>Avaza</t>
        </is>
      </c>
      <c r="E20775" t="inlineStr">
        <is>
          <t>https://www.getapp.com/project-management-planning-software/a/avaza/</t>
        </is>
      </c>
      <c r="F20775" t="inlineStr">
        <is>
          <t>Manage client projects by scheduling resources, assigning tasks, tracking time and expenses and billing in one place. Available in the cloud, from any device.Read more about Avaza</t>
        </is>
      </c>
    </row>
    <row r="20776">
      <c r="A20776" t="inlineStr">
        <is>
          <t>Operations Management</t>
        </is>
      </c>
      <c r="B20776" t="inlineStr">
        <is>
          <t>Consulting</t>
        </is>
      </c>
      <c r="C20776" t="inlineStr">
        <is>
          <t>https://www.getapp.com/operations-management-software/consulting/os/web-based</t>
        </is>
      </c>
      <c r="D20776" t="inlineStr">
        <is>
          <t>Bitrix24</t>
        </is>
      </c>
      <c r="E20776" t="inlineStr">
        <is>
          <t>https://www.getapp.com/collaboration-software/a/bitrix24/</t>
        </is>
      </c>
      <c r="F20776" t="inlineStr">
        <is>
          <t>Bitrix24 is an AI-powered online workspace designed to help businesses manage their clients, sales, projects, and teams. Bitrix24 replaces a multitude of apps and services with a single, flat-fee solution (no per-user charge).Read more about Bitrix24</t>
        </is>
      </c>
    </row>
    <row r="20777">
      <c r="A20777" t="inlineStr">
        <is>
          <t>Operations Management</t>
        </is>
      </c>
      <c r="B20777" t="inlineStr">
        <is>
          <t>Consulting</t>
        </is>
      </c>
      <c r="C20777" t="inlineStr">
        <is>
          <t>https://www.getapp.com/operations-management-software/consulting/os/web-based</t>
        </is>
      </c>
      <c r="D20777" t="inlineStr">
        <is>
          <t>Atera</t>
        </is>
      </c>
      <c r="E20777" t="inlineStr">
        <is>
          <t>https://www.getapp.com/it-management-software/a/atera/</t>
        </is>
      </c>
      <c r="F20777" t="inlineStr">
        <is>
          <t>Atera is the ultimate all-in-one remote monitoring tool suite for MSPs and IT Pros. Includes everything you need and nothing you don't: Full RMM, PSA, Help Desk and Ticketing, Remote Access &amp; So Much More. Monitor unlimited devices for a fixed monthly cost. Try Atera for free today.Read more about Atera</t>
        </is>
      </c>
    </row>
    <row r="20778">
      <c r="A20778" t="inlineStr">
        <is>
          <t>Operations Management</t>
        </is>
      </c>
      <c r="B20778" t="inlineStr">
        <is>
          <t>Consulting</t>
        </is>
      </c>
      <c r="C20778" t="inlineStr">
        <is>
          <t>https://www.getapp.com/operations-management-software/consulting/os/web-based</t>
        </is>
      </c>
      <c r="D20778" t="inlineStr">
        <is>
          <t>Birdview</t>
        </is>
      </c>
      <c r="E20778" t="inlineStr">
        <is>
          <t>https://www.getapp.com/project-management-planning-software/a/birdview-psa/</t>
        </is>
      </c>
      <c r="F20778"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20779">
      <c r="A20779" t="inlineStr">
        <is>
          <t>Operations Management</t>
        </is>
      </c>
      <c r="B20779" t="inlineStr">
        <is>
          <t>Consulting</t>
        </is>
      </c>
      <c r="C20779" t="inlineStr">
        <is>
          <t>https://www.getapp.com/operations-management-software/consulting/os/web-based</t>
        </is>
      </c>
      <c r="D20779" t="inlineStr">
        <is>
          <t>Kantata</t>
        </is>
      </c>
      <c r="E20779" t="inlineStr">
        <is>
          <t>https://www.getapp.com/project-management-planning-software/a/kantata/</t>
        </is>
      </c>
      <c r="F20779" t="inlineStr">
        <is>
          <t>Kantata is purpose-built technology for small to large agencies and professional services organizations. Users can automate resource management and project management best practices for creative and professional service providers.Read more about Kantata</t>
        </is>
      </c>
    </row>
    <row r="20780">
      <c r="A20780" t="inlineStr">
        <is>
          <t>Operations Management</t>
        </is>
      </c>
      <c r="B20780" t="inlineStr">
        <is>
          <t>Consulting</t>
        </is>
      </c>
      <c r="C20780" t="inlineStr">
        <is>
          <t>https://www.getapp.com/operations-management-software/consulting/os/web-based</t>
        </is>
      </c>
      <c r="D20780" t="inlineStr">
        <is>
          <t>Streamtime</t>
        </is>
      </c>
      <c r="E20780" t="inlineStr">
        <is>
          <t>https://www.getapp.com/project-management-planning-software/a/streamtime/</t>
        </is>
      </c>
      <c r="F20780" t="inlineStr">
        <is>
          <t>Streamtime is project management, quoting and invoicing for creative teams and businesses. Plan and track time on the web or in the Streamtime iOS app.Read more about Streamtime</t>
        </is>
      </c>
    </row>
    <row r="20781">
      <c r="A20781" t="inlineStr">
        <is>
          <t>Operations Management</t>
        </is>
      </c>
      <c r="B20781" t="inlineStr">
        <is>
          <t>Consulting</t>
        </is>
      </c>
      <c r="C20781" t="inlineStr">
        <is>
          <t>https://www.getapp.com/operations-management-software/consulting/os/web-based</t>
        </is>
      </c>
      <c r="D20781" t="inlineStr">
        <is>
          <t>Timely</t>
        </is>
      </c>
      <c r="E20781" t="inlineStr">
        <is>
          <t>https://www.getapp.com/project-management-planning-software/a/timely-app/</t>
        </is>
      </c>
      <c r="F20781" t="inlineStr">
        <is>
          <t>Short Description Time tracking software - The fastest and most accurate way to track time for employees and freelancers.Read more about Timely</t>
        </is>
      </c>
    </row>
    <row r="20782">
      <c r="A20782" t="inlineStr">
        <is>
          <t>Operations Management</t>
        </is>
      </c>
      <c r="B20782" t="inlineStr">
        <is>
          <t>Consulting</t>
        </is>
      </c>
      <c r="C20782" t="inlineStr">
        <is>
          <t>https://www.getapp.com/operations-management-software/consulting/os/web-based</t>
        </is>
      </c>
      <c r="D20782" t="inlineStr">
        <is>
          <t>Scoro</t>
        </is>
      </c>
      <c r="E20782" t="inlineStr">
        <is>
          <t>https://www.getapp.com/project-management-planning-software/a/scoro/</t>
        </is>
      </c>
      <c r="F20782" t="inlineStr">
        <is>
          <t>Scoro unites projects, resources, and finances in one system, so you don’t need to juggle multiple tools for planning, tracking, and billing for your work.Read more about Scoro</t>
        </is>
      </c>
    </row>
    <row r="20783">
      <c r="A20783" t="inlineStr">
        <is>
          <t>Operations Management</t>
        </is>
      </c>
      <c r="B20783" t="inlineStr">
        <is>
          <t>Consulting</t>
        </is>
      </c>
      <c r="C20783" t="inlineStr">
        <is>
          <t>https://www.getapp.com/operations-management-software/consulting/os/web-based</t>
        </is>
      </c>
      <c r="D20783" t="inlineStr">
        <is>
          <t>Polaris PSA</t>
        </is>
      </c>
      <c r="E20783" t="inlineStr">
        <is>
          <t>https://www.getapp.com/industries-software/a/polaris-psa/</t>
        </is>
      </c>
      <c r="F20783" t="inlineStr">
        <is>
          <t>Polaris PSA is a PSA tool designed to help businesses in IT, agricultural, consulting, and other sectors visualize key metrics regarding billing and resource allocation across projects. It lets representatives track budgeting, estimating, and task execution processes to streamline project lifecycle.Read more about Polaris PSA</t>
        </is>
      </c>
    </row>
    <row r="20784">
      <c r="A20784" t="inlineStr">
        <is>
          <t>Operations Management</t>
        </is>
      </c>
      <c r="B20784" t="inlineStr">
        <is>
          <t>Consulting</t>
        </is>
      </c>
      <c r="C20784" t="inlineStr">
        <is>
          <t>https://www.getapp.com/operations-management-software/consulting/os/web-based</t>
        </is>
      </c>
      <c r="D20784" t="inlineStr">
        <is>
          <t>Mailjet</t>
        </is>
      </c>
      <c r="E20784" t="inlineStr">
        <is>
          <t>https://www.getapp.com/it-communications-software/a/mailjet/</t>
        </is>
      </c>
      <c r="F20784" t="inlineStr">
        <is>
          <t>Send, track and deliver both marketing and transactional emails with Mailjet. Our cloud-based infrastructure is unique and highly scalable with a proprietary technology that optimizes email deliverability.Read more about Mailjet</t>
        </is>
      </c>
    </row>
    <row r="20785">
      <c r="A20785" t="inlineStr">
        <is>
          <t>Operations Management</t>
        </is>
      </c>
      <c r="B20785" t="inlineStr">
        <is>
          <t>Consulting</t>
        </is>
      </c>
      <c r="C20785" t="inlineStr">
        <is>
          <t>https://www.getapp.com/operations-management-software/consulting/os/web-based</t>
        </is>
      </c>
      <c r="D20785" t="inlineStr">
        <is>
          <t>Striven</t>
        </is>
      </c>
      <c r="E20785" t="inlineStr">
        <is>
          <t>https://www.getapp.com/operations-management-software/a/business/</t>
        </is>
      </c>
      <c r="F20785"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20786">
      <c r="A20786" t="inlineStr">
        <is>
          <t>Operations Management</t>
        </is>
      </c>
      <c r="B20786" t="inlineStr">
        <is>
          <t>Consulting</t>
        </is>
      </c>
      <c r="C20786" t="inlineStr">
        <is>
          <t>https://www.getapp.com/operations-management-software/consulting/os/web-based</t>
        </is>
      </c>
      <c r="D20786" t="inlineStr">
        <is>
          <t>Plooto</t>
        </is>
      </c>
      <c r="E20786" t="inlineStr">
        <is>
          <t>https://www.getapp.com/finance-accounting-software/a/plooto/</t>
        </is>
      </c>
      <c r="F20786" t="inlineStr">
        <is>
          <t>Ideal for SMBs, accountants, and bookkeepers, Plooto provides end-to-end payment automation, with easy workflows and integrated electronic payments, saving you and your business countless hoursRead more about Plooto</t>
        </is>
      </c>
    </row>
    <row r="20787">
      <c r="A20787" t="inlineStr">
        <is>
          <t>Operations Management</t>
        </is>
      </c>
      <c r="B20787" t="inlineStr">
        <is>
          <t>Consulting</t>
        </is>
      </c>
      <c r="C20787" t="inlineStr">
        <is>
          <t>https://www.getapp.com/operations-management-software/consulting/os/web-based</t>
        </is>
      </c>
      <c r="D20787" t="inlineStr">
        <is>
          <t>Napta</t>
        </is>
      </c>
      <c r="E20787" t="inlineStr">
        <is>
          <t>https://www.getapp.com/operations-management-software/a/pickyourskills/</t>
        </is>
      </c>
      <c r="F20787" t="inlineStr">
        <is>
          <t>Napta (formerly known as PickYourSkills) helps businesses create and manage teams for multiple projects and ensure compliance with GDPR standards. The platform lets project managers post staffing requirements, select suitable employees using automated suggestions, and track utilization of resources via a unified portal.Read more about Napta</t>
        </is>
      </c>
    </row>
    <row r="20788">
      <c r="A20788" t="inlineStr">
        <is>
          <t>Operations Management</t>
        </is>
      </c>
      <c r="B20788" t="inlineStr">
        <is>
          <t>Consulting</t>
        </is>
      </c>
      <c r="C20788" t="inlineStr">
        <is>
          <t>https://www.getapp.com/operations-management-software/consulting/os/web-based</t>
        </is>
      </c>
      <c r="D20788" t="inlineStr">
        <is>
          <t>Accelo</t>
        </is>
      </c>
      <c r="E20788" t="inlineStr">
        <is>
          <t>https://www.getapp.com/project-management-planning-software/a/accelo/</t>
        </is>
      </c>
      <c r="F20788" t="inlineStr">
        <is>
          <t>Accelo transforms the way professional service businesses manage client work to improve their performance and profitability.Read more about Accelo</t>
        </is>
      </c>
    </row>
    <row r="20789">
      <c r="A20789" t="inlineStr">
        <is>
          <t>Operations Management</t>
        </is>
      </c>
      <c r="B20789" t="inlineStr">
        <is>
          <t>Consulting</t>
        </is>
      </c>
      <c r="C20789" t="inlineStr">
        <is>
          <t>https://www.getapp.com/operations-management-software/consulting/os/web-based</t>
        </is>
      </c>
      <c r="D20789" t="inlineStr">
        <is>
          <t>Naverisk</t>
        </is>
      </c>
      <c r="E20789" t="inlineStr">
        <is>
          <t>https://www.getapp.com/customer-service-support-software/a/naverisk/</t>
        </is>
      </c>
      <c r="F20789" t="inlineStr">
        <is>
          <t>Naverisk is an All-in-One remote monitoring and management (RMM) solution designed for managed service providers with device monitoring and ticketing system built inRead more about Naverisk</t>
        </is>
      </c>
    </row>
    <row r="20790">
      <c r="A20790" t="inlineStr">
        <is>
          <t>Operations Management</t>
        </is>
      </c>
      <c r="B20790" t="inlineStr">
        <is>
          <t>Consulting</t>
        </is>
      </c>
      <c r="C20790" t="inlineStr">
        <is>
          <t>https://www.getapp.com/operations-management-software/consulting/os/web-based</t>
        </is>
      </c>
      <c r="D20790" t="inlineStr">
        <is>
          <t>N-sight</t>
        </is>
      </c>
      <c r="E20790" t="inlineStr">
        <is>
          <t>https://www.getapp.com/it-management-software/a/solarwinds-msp-rmm/</t>
        </is>
      </c>
      <c r="F20790" t="inlineStr">
        <is>
          <t>N-able RMM is a remote monitoring and management platform designed to make managing, maintaining, and protecting IT easy.Read more about N-sight</t>
        </is>
      </c>
    </row>
    <row r="20791">
      <c r="A20791" t="inlineStr">
        <is>
          <t>Operations Management</t>
        </is>
      </c>
      <c r="B20791" t="inlineStr">
        <is>
          <t>Consulting</t>
        </is>
      </c>
      <c r="C20791" t="inlineStr">
        <is>
          <t>https://www.getapp.com/operations-management-software/consulting/os/web-based</t>
        </is>
      </c>
      <c r="D20791" t="inlineStr">
        <is>
          <t>ConnectWise PSA</t>
        </is>
      </c>
      <c r="E20791" t="inlineStr">
        <is>
          <t>https://www.getapp.com/operations-management-software/a/connectwise-manage/</t>
        </is>
      </c>
      <c r="F20791" t="inlineStr">
        <is>
          <t>ConnectWise PSA (formerly ConnectWise Manage) is a business management platform designed to run technology solution business, connecting everything to allow for superior service delivery, know businesses better, discover full-visibility billing, and handle handoffs without hiccups.Read more about ConnectWise PSA</t>
        </is>
      </c>
    </row>
    <row r="20792">
      <c r="A20792" t="inlineStr">
        <is>
          <t>Operations Management</t>
        </is>
      </c>
      <c r="B20792" t="inlineStr">
        <is>
          <t>Consulting</t>
        </is>
      </c>
      <c r="C20792" t="inlineStr">
        <is>
          <t>https://www.getapp.com/operations-management-software/consulting/os/web-based</t>
        </is>
      </c>
      <c r="D20792" t="inlineStr">
        <is>
          <t>Productive</t>
        </is>
      </c>
      <c r="E20792" t="inlineStr">
        <is>
          <t>https://www.getapp.com/project-management-planning-software/a/productive/</t>
        </is>
      </c>
      <c r="F20792" t="inlineStr">
        <is>
          <t>Productive is an end-to-end agency management tool that gives you a birds-eye view of your agency business.Read more about Productive</t>
        </is>
      </c>
    </row>
    <row r="20793">
      <c r="A20793" t="inlineStr">
        <is>
          <t>Operations Management</t>
        </is>
      </c>
      <c r="B20793" t="inlineStr">
        <is>
          <t>Consulting</t>
        </is>
      </c>
      <c r="C20793" t="inlineStr">
        <is>
          <t>https://www.getapp.com/operations-management-software/consulting/os/web-based</t>
        </is>
      </c>
      <c r="D20793" t="inlineStr">
        <is>
          <t>BlueFolder</t>
        </is>
      </c>
      <c r="E20793" t="inlineStr">
        <is>
          <t>https://www.getapp.com/operations-management-software/a/bluefolder/</t>
        </is>
      </c>
      <c r="F20793" t="inlineStr">
        <is>
          <t>BlueFolder helps commercial service professionals in the field stay on-schedule, access critical job details &amp; manage work order through a mobile and web-based user-friendly interface.Get a demo to see BlueFolder in action. No long-term commitment required – cancel anytime.Read more about BlueFolder</t>
        </is>
      </c>
    </row>
    <row r="20794">
      <c r="A20794" t="inlineStr">
        <is>
          <t>Operations Management</t>
        </is>
      </c>
      <c r="B20794" t="inlineStr">
        <is>
          <t>Consulting</t>
        </is>
      </c>
      <c r="C20794" t="inlineStr">
        <is>
          <t>https://www.getapp.com/operations-management-software/consulting/os/web-based</t>
        </is>
      </c>
      <c r="D20794" t="inlineStr">
        <is>
          <t>Planview AdaptiveWork</t>
        </is>
      </c>
      <c r="E20794" t="inlineStr">
        <is>
          <t>https://www.getapp.com/project-management-planning-software/a/clarizen/</t>
        </is>
      </c>
      <c r="F20794" t="inlineStr">
        <is>
          <t>Planview Clarizen is an award-winning enterprise work management solution for project portfolio management (PPM) and professional services delivery teams.Read more about Planview AdaptiveWork</t>
        </is>
      </c>
    </row>
    <row r="20795">
      <c r="A20795" t="inlineStr">
        <is>
          <t>Operations Management</t>
        </is>
      </c>
      <c r="B20795" t="inlineStr">
        <is>
          <t>Consulting</t>
        </is>
      </c>
      <c r="C20795" t="inlineStr">
        <is>
          <t>https://www.getapp.com/operations-management-software/consulting/os/web-based</t>
        </is>
      </c>
      <c r="D20795" t="inlineStr">
        <is>
          <t>Autotask PSA</t>
        </is>
      </c>
      <c r="E20795" t="inlineStr">
        <is>
          <t>https://www.getapp.com/operations-management-software/a/autotask-psa/</t>
        </is>
      </c>
      <c r="F20795" t="inlineStr">
        <is>
          <t>Autotask PSA is an intelligent IT business management platform providing a singular view across the entire business (services, internal operations, customers, and prospects) to improve efficiency, accountability, insight, and profitability.Read more about Autotask PSA</t>
        </is>
      </c>
    </row>
    <row r="20796">
      <c r="A20796" t="inlineStr">
        <is>
          <t>Operations Management</t>
        </is>
      </c>
      <c r="B20796" t="inlineStr">
        <is>
          <t>Consulting</t>
        </is>
      </c>
      <c r="C20796" t="inlineStr">
        <is>
          <t>https://www.getapp.com/operations-management-software/consulting/os/web-based</t>
        </is>
      </c>
      <c r="D20796" t="inlineStr">
        <is>
          <t>OnePageCRM</t>
        </is>
      </c>
      <c r="E20796" t="inlineStr">
        <is>
          <t>https://www.getapp.com/customer-management-software/a/onepagecrm/</t>
        </is>
      </c>
      <c r="F20796" t="inlineStr">
        <is>
          <t>OnePageCRM is a simple CRM with a unique action-focused approach to contact and sales management. You can use this software to add tasks/reminders next to every contact and receive automatic notifications when the task is due. This helps you grow your business every day step by step.Read more about OnePageCRM</t>
        </is>
      </c>
    </row>
    <row r="20797">
      <c r="A20797" t="inlineStr">
        <is>
          <t>Operations Management</t>
        </is>
      </c>
      <c r="B20797" t="inlineStr">
        <is>
          <t>Consulting</t>
        </is>
      </c>
      <c r="C20797" t="inlineStr">
        <is>
          <t>https://www.getapp.com/operations-management-software/consulting/os/web-based</t>
        </is>
      </c>
      <c r="D20797" t="inlineStr">
        <is>
          <t>Forecast</t>
        </is>
      </c>
      <c r="E20797" t="inlineStr">
        <is>
          <t>https://www.getapp.com/project-management-planning-software/a/forecast1/</t>
        </is>
      </c>
      <c r="F20797" t="inlineStr">
        <is>
          <t>For professional services companies to manage everything from quote to invoice without the administrative hassle, in one AI-powered solution.Read more about Forecast</t>
        </is>
      </c>
    </row>
    <row r="20798">
      <c r="A20798" t="inlineStr">
        <is>
          <t>Operations Management</t>
        </is>
      </c>
      <c r="B20798" t="inlineStr">
        <is>
          <t>Consulting</t>
        </is>
      </c>
      <c r="C20798" t="inlineStr">
        <is>
          <t>https://www.getapp.com/operations-management-software/consulting/os/web-based</t>
        </is>
      </c>
      <c r="D20798" t="inlineStr">
        <is>
          <t>RationalPlan</t>
        </is>
      </c>
      <c r="E20798" t="inlineStr">
        <is>
          <t>https://www.getapp.com/project-management-planning-software/a/rationalplan-project-management-software/</t>
        </is>
      </c>
      <c r="F20798" t="inlineStr">
        <is>
          <t>RationalPlan is an easy to use project management software that is well suited for consulting services domains.Read more about RationalPlan</t>
        </is>
      </c>
    </row>
    <row r="20799">
      <c r="A20799" t="inlineStr">
        <is>
          <t>Operations Management</t>
        </is>
      </c>
      <c r="B20799" t="inlineStr">
        <is>
          <t>Consulting</t>
        </is>
      </c>
      <c r="C20799" t="inlineStr">
        <is>
          <t>https://www.getapp.com/operations-management-software/consulting/os/web-based</t>
        </is>
      </c>
      <c r="D20799" t="inlineStr">
        <is>
          <t>ITM Platform</t>
        </is>
      </c>
      <c r="E20799" t="inlineStr">
        <is>
          <t>https://www.getapp.com/collaboration-software/a/itm-platform-projects-and-teamwork/</t>
        </is>
      </c>
      <c r="F20799" t="inlineStr">
        <is>
          <t>ITM Platform is the consulting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20800">
      <c r="A20800" t="inlineStr">
        <is>
          <t>Operations Management</t>
        </is>
      </c>
      <c r="B20800" t="inlineStr">
        <is>
          <t>Consulting</t>
        </is>
      </c>
      <c r="C20800" t="inlineStr">
        <is>
          <t>https://www.getapp.com/operations-management-software/consulting/os/web-based</t>
        </is>
      </c>
      <c r="D20800" t="inlineStr">
        <is>
          <t>SherpaDesk</t>
        </is>
      </c>
      <c r="E20800" t="inlineStr">
        <is>
          <t>https://www.getapp.com/customer-management-software/a/sherpadesk/</t>
        </is>
      </c>
      <c r="F20800" t="inlineStr">
        <is>
          <t>A complete solution to help organizations track customer support issues, capture billable time and monitor project profitabilityRead more about SherpaDesk</t>
        </is>
      </c>
    </row>
    <row r="20801">
      <c r="A20801" t="inlineStr">
        <is>
          <t>Operations Management</t>
        </is>
      </c>
      <c r="B20801" t="inlineStr">
        <is>
          <t>Consulting</t>
        </is>
      </c>
      <c r="C20801" t="inlineStr">
        <is>
          <t>https://www.getapp.com/operations-management-software/consulting/os/web-based</t>
        </is>
      </c>
      <c r="D20801" t="inlineStr">
        <is>
          <t>Intervals</t>
        </is>
      </c>
      <c r="E20801" t="inlineStr">
        <is>
          <t>https://www.getapp.com/project-management-planning-software/a/intervals/</t>
        </is>
      </c>
      <c r="F20801" t="inlineStr">
        <is>
          <t>Discover a better way to track your time and manage your task with Intervals. More than simple time tracking, less than enterprise complexity. Deliberately in the middle with features that are ideal for small businesses.Read more about Intervals</t>
        </is>
      </c>
    </row>
    <row r="20802">
      <c r="A20802" t="inlineStr">
        <is>
          <t>Operations Management</t>
        </is>
      </c>
      <c r="B20802" t="inlineStr">
        <is>
          <t>Consulting</t>
        </is>
      </c>
      <c r="C20802" t="inlineStr">
        <is>
          <t>https://www.getapp.com/operations-management-software/consulting/os/web-based</t>
        </is>
      </c>
      <c r="D20802" t="inlineStr">
        <is>
          <t>Conrep</t>
        </is>
      </c>
      <c r="E20802" t="inlineStr">
        <is>
          <t>https://www.getapp.com/hr-employee-management-software/a/conrep/</t>
        </is>
      </c>
      <c r="F20802" t="inlineStr">
        <is>
          <t>Conrep is a web-based applicant tracking &amp; PSA (professional services automation) software which enables consulting, staffing, recruiting &amp; professional services organizations to track &amp; manage applicants, bench sales &amp; training, human resources, accounting &amp; finance, &amp; more, with mobile accessRead more about Conrep</t>
        </is>
      </c>
    </row>
    <row r="20803">
      <c r="A20803" t="inlineStr">
        <is>
          <t>Operations Management</t>
        </is>
      </c>
      <c r="B20803" t="inlineStr">
        <is>
          <t>Consulting</t>
        </is>
      </c>
      <c r="C20803" t="inlineStr">
        <is>
          <t>https://www.getapp.com/operations-management-software/consulting/os/web-based</t>
        </is>
      </c>
      <c r="D20803" t="inlineStr">
        <is>
          <t>Unanet ERP AE</t>
        </is>
      </c>
      <c r="E20803" t="inlineStr">
        <is>
          <t>https://www.getapp.com/operations-management-software/a/infocus/</t>
        </is>
      </c>
      <c r="F20803"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20804">
      <c r="A20804" t="inlineStr">
        <is>
          <t>Operations Management</t>
        </is>
      </c>
      <c r="B20804" t="inlineStr">
        <is>
          <t>Consulting</t>
        </is>
      </c>
      <c r="C20804" t="inlineStr">
        <is>
          <t>https://www.getapp.com/operations-management-software/consulting/os/web-based</t>
        </is>
      </c>
      <c r="D20804" t="inlineStr">
        <is>
          <t>HaloPSA</t>
        </is>
      </c>
      <c r="E20804" t="inlineStr">
        <is>
          <t>https://www.getapp.com/customer-service-support-software/a/nethelpdesk/</t>
        </is>
      </c>
      <c r="F20804" t="inlineStr">
        <is>
          <t>All consulting is provided by our in house consultancy team. This ranges from full management of an implementation project to one remote consultancy sessions.Read more about HaloPSA</t>
        </is>
      </c>
    </row>
    <row r="20805">
      <c r="A20805" t="inlineStr">
        <is>
          <t>Operations Management</t>
        </is>
      </c>
      <c r="B20805" t="inlineStr">
        <is>
          <t>Consulting</t>
        </is>
      </c>
      <c r="C20805" t="inlineStr">
        <is>
          <t>https://www.getapp.com/operations-management-software/consulting/os/web-based</t>
        </is>
      </c>
      <c r="D20805" t="inlineStr">
        <is>
          <t>TimeLog</t>
        </is>
      </c>
      <c r="E20805" t="inlineStr">
        <is>
          <t>https://www.getapp.com/project-management-planning-software/a/timelog/</t>
        </is>
      </c>
      <c r="F20805" t="inlineStr">
        <is>
          <t>TimeLog is a cloud-based Professional Services Automation solution for consultancy businesses of all sizes, with tools for tracking time &amp; expenses, planning projects and resources, invoicing customers &amp; much more.Read more about TimeLog</t>
        </is>
      </c>
    </row>
    <row r="20806">
      <c r="A20806" t="inlineStr">
        <is>
          <t>Operations Management</t>
        </is>
      </c>
      <c r="B20806" t="inlineStr">
        <is>
          <t>Consulting</t>
        </is>
      </c>
      <c r="C20806" t="inlineStr">
        <is>
          <t>https://www.getapp.com/operations-management-software/consulting/os/web-based</t>
        </is>
      </c>
      <c r="D20806" t="inlineStr">
        <is>
          <t>awork</t>
        </is>
      </c>
      <c r="E20806" t="inlineStr">
        <is>
          <t>https://www.getapp.com/project-management-planning-software/a/awork/</t>
        </is>
      </c>
      <c r="F20806" t="inlineStr">
        <is>
          <t>awork is a cloud-based project management solution designed to help teams of all sizes manage &amp; streamline task collaboration. It allows users to utilize to-do lists, grouped kanban boards and visual Gantt charts to coordinate tasks across projects and monitor status changes in real time.Read more about awork</t>
        </is>
      </c>
    </row>
    <row r="20807">
      <c r="A20807" t="inlineStr">
        <is>
          <t>Operations Management</t>
        </is>
      </c>
      <c r="B20807" t="inlineStr">
        <is>
          <t>Consulting</t>
        </is>
      </c>
      <c r="C20807" t="inlineStr">
        <is>
          <t>https://www.getapp.com/operations-management-software/consulting/os/web-based</t>
        </is>
      </c>
      <c r="D20807" t="inlineStr">
        <is>
          <t>Unanet ERP GovCon</t>
        </is>
      </c>
      <c r="E20807" t="inlineStr">
        <is>
          <t>https://www.getapp.com/project-management-planning-software/a/unanet/</t>
        </is>
      </c>
      <c r="F20807" t="inlineStr">
        <is>
          <t>Unanet is an integrated project management solution which offers tools for resource planning, accounting, workforce collaboration, timesheet management and moreRead more about Unanet ERP GovCon</t>
        </is>
      </c>
    </row>
    <row r="20808">
      <c r="A20808" t="inlineStr">
        <is>
          <t>Operations Management</t>
        </is>
      </c>
      <c r="B20808" t="inlineStr">
        <is>
          <t>Consulting</t>
        </is>
      </c>
      <c r="C20808" t="inlineStr">
        <is>
          <t>https://www.getapp.com/operations-management-software/consulting/os/web-based</t>
        </is>
      </c>
      <c r="D20808" t="inlineStr">
        <is>
          <t>Accountability</t>
        </is>
      </c>
      <c r="E20808" t="inlineStr">
        <is>
          <t>https://www.getapp.com/marketing-software/a/accountability/</t>
        </is>
      </c>
      <c r="F20808" t="inlineStr">
        <is>
          <t>Accountability is a project-based ERP solution built exclusively for advertising and marketing agencies. Integrated job management and accounting give agency leaders real-time visibility into project and client profitability, staff utilization, and overall agency financial health.Read more about Accountability</t>
        </is>
      </c>
    </row>
    <row r="20809">
      <c r="A20809" t="inlineStr">
        <is>
          <t>Operations Management</t>
        </is>
      </c>
      <c r="B20809" t="inlineStr">
        <is>
          <t>Consulting</t>
        </is>
      </c>
      <c r="C20809" t="inlineStr">
        <is>
          <t>https://www.getapp.com/operations-management-software/consulting/os/web-based</t>
        </is>
      </c>
      <c r="D20809" t="inlineStr">
        <is>
          <t>Mosaic</t>
        </is>
      </c>
      <c r="E20809" t="inlineStr">
        <is>
          <t>https://www.getapp.com/project-management-planning-software/a/mosaic/</t>
        </is>
      </c>
      <c r="F20809"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20810">
      <c r="A20810" t="inlineStr">
        <is>
          <t>Operations Management</t>
        </is>
      </c>
      <c r="B20810" t="inlineStr">
        <is>
          <t>Consulting</t>
        </is>
      </c>
      <c r="C20810" t="inlineStr">
        <is>
          <t>https://www.getapp.com/operations-management-software/consulting/os/web-based</t>
        </is>
      </c>
      <c r="D20810" t="inlineStr">
        <is>
          <t>Financial Management Cloud</t>
        </is>
      </c>
      <c r="E20810" t="inlineStr">
        <is>
          <t>https://www.getapp.com/project-management-planning-software/a/financialforce-professional-services-automation-psa/</t>
        </is>
      </c>
      <c r="F20810" t="inlineStr">
        <is>
          <t>Streamline, simplify, and automate your financial management on the Salesforece platform. Our customer centric ERP Cloud software gives you a flexible general ledger, automated billing processes, and brilliant intelligence all in one place.Read more about Financial Management Cloud</t>
        </is>
      </c>
    </row>
    <row r="20811">
      <c r="A20811" t="inlineStr">
        <is>
          <t>Operations Management</t>
        </is>
      </c>
      <c r="B20811" t="inlineStr">
        <is>
          <t>Consulting</t>
        </is>
      </c>
      <c r="C20811" t="inlineStr">
        <is>
          <t>https://www.getapp.com/operations-management-software/consulting/os/web-based</t>
        </is>
      </c>
      <c r="D20811" t="inlineStr">
        <is>
          <t>PROMYS</t>
        </is>
      </c>
      <c r="E20811" t="inlineStr">
        <is>
          <t>https://www.getapp.com/project-management-planning-software/a/promys-psa/</t>
        </is>
      </c>
      <c r="F20811" t="inlineStr">
        <is>
          <t>Cloud-based Professional Services Automation (PSA) software with integrated CRM, Help Desk, quoting, billing, inventory, subscription management, executive insights, and sales forecasting modules.Read more about PROMYS</t>
        </is>
      </c>
    </row>
    <row r="20812">
      <c r="A20812" t="inlineStr">
        <is>
          <t>Operations Management</t>
        </is>
      </c>
      <c r="B20812" t="inlineStr">
        <is>
          <t>Consulting</t>
        </is>
      </c>
      <c r="C20812" t="inlineStr">
        <is>
          <t>https://www.getapp.com/operations-management-software/consulting/os/web-based</t>
        </is>
      </c>
      <c r="D20812" t="inlineStr">
        <is>
          <t>MindSalt Time &amp; Expense</t>
        </is>
      </c>
      <c r="E20812" t="inlineStr">
        <is>
          <t>https://www.getapp.com/project-management-planning-software/a/mindsalt/</t>
        </is>
      </c>
      <c r="F20812" t="inlineStr">
        <is>
          <t>MindSalt Time &amp; Expense is a web-based application that allows managers and employees to access timesheets and expenses from anywhere through the online interface for tracking time and expenses, monitoring projects in real time, as well as managing and approving timesheets and expense reports.Read more about MindSalt Time &amp; Expense</t>
        </is>
      </c>
    </row>
    <row r="20813">
      <c r="A20813" t="inlineStr">
        <is>
          <t>Operations Management</t>
        </is>
      </c>
      <c r="B20813" t="inlineStr">
        <is>
          <t>Consulting</t>
        </is>
      </c>
      <c r="C20813" t="inlineStr">
        <is>
          <t>https://www.getapp.com/operations-management-software/consulting/os/web-based</t>
        </is>
      </c>
      <c r="D20813" t="inlineStr">
        <is>
          <t>Metatask</t>
        </is>
      </c>
      <c r="E20813" t="inlineStr">
        <is>
          <t>https://www.getapp.com/operations-management-software/a/metatask/</t>
        </is>
      </c>
      <c r="F20813" t="inlineStr">
        <is>
          <t>Metatask is a business workflow &amp; process organization solution ideal for teams conducting recurring internal processes such as approvals, onboarding &amp; reviewsRead more about Metatask</t>
        </is>
      </c>
    </row>
    <row r="20814">
      <c r="A20814" t="inlineStr">
        <is>
          <t>Operations Management</t>
        </is>
      </c>
      <c r="B20814" t="inlineStr">
        <is>
          <t>Consulting</t>
        </is>
      </c>
      <c r="C20814" t="inlineStr">
        <is>
          <t>https://www.getapp.com/operations-management-software/consulting/os/web-based</t>
        </is>
      </c>
      <c r="D20814" t="inlineStr">
        <is>
          <t>KeyedIn</t>
        </is>
      </c>
      <c r="E20814" t="inlineStr">
        <is>
          <t>https://www.getapp.com/project-management-planning-software/a/keyedin/</t>
        </is>
      </c>
      <c r="F20814" t="inlineStr">
        <is>
          <t>KeyedIn Enterprise is a dynamic, PPM software for growing and scaling, results-driven PMOs. As a leader in Project Portfolio Management software, KeyedIn offers SaaS solutions that transform the way your PMO delivers insight led-decision making across value based outcomes.Read more about KeyedIn</t>
        </is>
      </c>
    </row>
    <row r="20815">
      <c r="A20815" t="inlineStr">
        <is>
          <t>Operations Management</t>
        </is>
      </c>
      <c r="B20815" t="inlineStr">
        <is>
          <t>Consulting</t>
        </is>
      </c>
      <c r="C20815" t="inlineStr">
        <is>
          <t>https://www.getapp.com/operations-management-software/consulting/os/web-based</t>
        </is>
      </c>
      <c r="D20815" t="inlineStr">
        <is>
          <t>Synergy</t>
        </is>
      </c>
      <c r="E20815" t="inlineStr">
        <is>
          <t>https://www.getapp.com/construction-software/a/synergy-aec/</t>
        </is>
      </c>
      <c r="F20815" t="inlineStr">
        <is>
          <t>Synergy is business and project management software enabling architecture, engineering and construction design businesses to effectively manage every job on time and for profit.Read more about Synergy</t>
        </is>
      </c>
    </row>
    <row r="20816">
      <c r="A20816" t="inlineStr">
        <is>
          <t>Operations Management</t>
        </is>
      </c>
      <c r="B20816" t="inlineStr">
        <is>
          <t>Consulting</t>
        </is>
      </c>
      <c r="C20816" t="inlineStr">
        <is>
          <t>https://www.getapp.com/operations-management-software/consulting/os/web-based</t>
        </is>
      </c>
      <c r="D20816" t="inlineStr">
        <is>
          <t>SwiftCase</t>
        </is>
      </c>
      <c r="E20816" t="inlineStr">
        <is>
          <t>https://www.getapp.com/operations-management-software/a/swiftcase/</t>
        </is>
      </c>
      <c r="F20816" t="inlineStr">
        <is>
          <t>Organise your tasks into streamlined processes that fit the way you work. Automate your processes to get more done in less time. Integrate your apps to keep your info in sync across your whole business. Watch your business grow, powered by SwiftCase software.Read more about SwiftCase</t>
        </is>
      </c>
    </row>
    <row r="20817">
      <c r="A20817" t="inlineStr">
        <is>
          <t>Operations Management</t>
        </is>
      </c>
      <c r="B20817" t="inlineStr">
        <is>
          <t>Consulting</t>
        </is>
      </c>
      <c r="C20817" t="inlineStr">
        <is>
          <t>https://www.getapp.com/operations-management-software/consulting/os/web-based</t>
        </is>
      </c>
      <c r="D20817" t="inlineStr">
        <is>
          <t>TimeHero</t>
        </is>
      </c>
      <c r="E20817" t="inlineStr">
        <is>
          <t>https://www.getapp.com/project-management-planning-software/a/timehero/</t>
        </is>
      </c>
      <c r="F20817" t="inlineStr">
        <is>
          <t>TimeHero is a automated work management software that intelligently plans daily tasks, recurring tasks, workflow and team projects. Tasks can be planned manually or automatically using TimeHero's AI scheduling engine. Timesheets, Gantt Charts, and Workload reports are automatically generated.Read more about TimeHero</t>
        </is>
      </c>
    </row>
    <row r="20818">
      <c r="A20818" t="inlineStr">
        <is>
          <t>Operations Management</t>
        </is>
      </c>
      <c r="B20818" t="inlineStr">
        <is>
          <t>Consulting</t>
        </is>
      </c>
      <c r="C20818" t="inlineStr">
        <is>
          <t>https://www.getapp.com/operations-management-software/consulting/os/web-based</t>
        </is>
      </c>
      <c r="D20818" t="inlineStr">
        <is>
          <t>Piwik PRO</t>
        </is>
      </c>
      <c r="E20818" t="inlineStr">
        <is>
          <t>https://www.getapp.com/business-intelligence-analytics-software/a/piwik-pro/</t>
        </is>
      </c>
      <c r="F20818" t="inlineStr">
        <is>
          <t>Our experts help you map your business goals into KPIs, handle deployment, set up tailored reports and get a grip on our product. And you can count on them whenever you need extra guidance.Read more about Piwik PRO</t>
        </is>
      </c>
    </row>
    <row r="20819">
      <c r="A20819" t="inlineStr">
        <is>
          <t>Operations Management</t>
        </is>
      </c>
      <c r="B20819" t="inlineStr">
        <is>
          <t>Consulting</t>
        </is>
      </c>
      <c r="C20819" t="inlineStr">
        <is>
          <t>https://www.getapp.com/operations-management-software/consulting/os/web-based</t>
        </is>
      </c>
      <c r="D20819" t="inlineStr">
        <is>
          <t>Ravetree</t>
        </is>
      </c>
      <c r="E20819" t="inlineStr">
        <is>
          <t>https://www.getapp.com/project-management-planning-software/a/ravetree/</t>
        </is>
      </c>
      <c r="F20819" t="inlineStr">
        <is>
          <t>Ravetree is an all-in-one work management solution for project-driven organizations and teams with tools for managing projects, time, resources, and clientsRead more about Ravetree</t>
        </is>
      </c>
    </row>
    <row r="20820">
      <c r="A20820" t="inlineStr">
        <is>
          <t>Operations Management</t>
        </is>
      </c>
      <c r="B20820" t="inlineStr">
        <is>
          <t>Consulting</t>
        </is>
      </c>
      <c r="C20820" t="inlineStr">
        <is>
          <t>https://www.getapp.com/operations-management-software/consulting/os/web-based</t>
        </is>
      </c>
      <c r="D20820" t="inlineStr">
        <is>
          <t>VOGSY</t>
        </is>
      </c>
      <c r="E20820" t="inlineStr">
        <is>
          <t>https://www.getapp.com/operations-management-software/a/vogsy/</t>
        </is>
      </c>
      <c r="F20820" t="inlineStr">
        <is>
          <t>All–in-one CRM and ERP for international project teams.Read more about VOGSY</t>
        </is>
      </c>
    </row>
    <row r="20821">
      <c r="A20821" t="inlineStr">
        <is>
          <t>Operations Management</t>
        </is>
      </c>
      <c r="B20821" t="inlineStr">
        <is>
          <t>Consulting</t>
        </is>
      </c>
      <c r="C20821" t="inlineStr">
        <is>
          <t>https://www.getapp.com/operations-management-software/consulting/os/web-based</t>
        </is>
      </c>
      <c r="D20821" t="inlineStr">
        <is>
          <t>OfficeTimer</t>
        </is>
      </c>
      <c r="E20821" t="inlineStr">
        <is>
          <t>https://www.getapp.com/project-management-planning-software/a/officetimer/</t>
        </is>
      </c>
      <c r="F20821" t="inlineStr">
        <is>
          <t>OfficeTimer is timesheet software used by 100s of companies worldwide to effectively manage and streamline their Office activities like timesheet, employee time-offs, employee payroll, project management, project expense tracking, expense reimbursement and client billing.Read more about OfficeTimer</t>
        </is>
      </c>
    </row>
    <row r="20822">
      <c r="A20822" t="inlineStr">
        <is>
          <t>Operations Management</t>
        </is>
      </c>
      <c r="B20822" t="inlineStr">
        <is>
          <t>Consulting</t>
        </is>
      </c>
      <c r="C20822" t="inlineStr">
        <is>
          <t>https://www.getapp.com/operations-management-software/consulting/os/web-based</t>
        </is>
      </c>
      <c r="D20822" t="inlineStr">
        <is>
          <t>Projector by BigTime</t>
        </is>
      </c>
      <c r="E20822" t="inlineStr">
        <is>
          <t>https://www.getapp.com/project-management-planning-software/a/projector-professional-services-automation-software/</t>
        </is>
      </c>
      <c r="F20822" t="inlineStr">
        <is>
          <t>Projector PSA is the best-of-breed PSA solution for services teams with 20+ members. Designed to manage and optimize delivery operations, Projector users see better project delivery performance, optimized resource utilization, higher profits and more.Read more about Projector by BigTime</t>
        </is>
      </c>
    </row>
    <row r="20823">
      <c r="A20823" t="inlineStr">
        <is>
          <t>Operations Management</t>
        </is>
      </c>
      <c r="B20823" t="inlineStr">
        <is>
          <t>Consulting</t>
        </is>
      </c>
      <c r="C20823" t="inlineStr">
        <is>
          <t>https://www.getapp.com/operations-management-software/consulting/os/web-based</t>
        </is>
      </c>
      <c r="D20823" t="inlineStr">
        <is>
          <t>NetSuite SuiteProjects Pro</t>
        </is>
      </c>
      <c r="E20823" t="inlineStr">
        <is>
          <t>https://www.getapp.com/project-management-planning-software/a/netsuite-openair/</t>
        </is>
      </c>
      <c r="F20823" t="inlineStr">
        <is>
          <t>NetSuite OpenAir PSA solution better manages projects and resources for your mobile consultants and workforce. It increases visibility into your organization, improves resource utilization, streamlines invoicing and billing, elevates on-time project delivery, and drives profitability.Read more about NetSuite SuiteProjects Pro</t>
        </is>
      </c>
    </row>
    <row r="20824">
      <c r="A20824" t="inlineStr">
        <is>
          <t>Operations Management</t>
        </is>
      </c>
      <c r="B20824" t="inlineStr">
        <is>
          <t>Consulting</t>
        </is>
      </c>
      <c r="C20824" t="inlineStr">
        <is>
          <t>https://www.getapp.com/operations-management-software/consulting/os/web-based</t>
        </is>
      </c>
      <c r="D20824" t="inlineStr">
        <is>
          <t>webCRM</t>
        </is>
      </c>
      <c r="E20824" t="inlineStr">
        <is>
          <t>https://www.getapp.com/customer-management-software/a/webcrm/</t>
        </is>
      </c>
      <c r="F20824" t="inlineStr">
        <is>
          <t>webCRM is an affordable and proven online CRM system. It has over 6000 users, supports multiple languages, and boasts a 90% subscription renewal rate.Read more about webCRM</t>
        </is>
      </c>
    </row>
    <row r="20825">
      <c r="A20825" t="inlineStr">
        <is>
          <t>Operations Management</t>
        </is>
      </c>
      <c r="B20825" t="inlineStr">
        <is>
          <t>Consulting</t>
        </is>
      </c>
      <c r="C20825" t="inlineStr">
        <is>
          <t>https://www.getapp.com/operations-management-software/consulting/os/web-based</t>
        </is>
      </c>
      <c r="D20825" t="inlineStr">
        <is>
          <t>Kaseya BMS</t>
        </is>
      </c>
      <c r="E20825" t="inlineStr">
        <is>
          <t>https://www.getapp.com/project-management-planning-software/a/kaseya-bms/</t>
        </is>
      </c>
      <c r="F20825" t="inlineStr">
        <is>
          <t>Kaseya BMS is a business management solution designed to help IT Departments &amp; MSPs manage projects, inventory, CRM, time, expense, billing and more with easeRead more about Kaseya BMS</t>
        </is>
      </c>
    </row>
    <row r="20826">
      <c r="A20826" t="inlineStr">
        <is>
          <t>Operations Management</t>
        </is>
      </c>
      <c r="B20826" t="inlineStr">
        <is>
          <t>Consulting</t>
        </is>
      </c>
      <c r="C20826" t="inlineStr">
        <is>
          <t>https://www.getapp.com/operations-management-software/consulting/os/web-based</t>
        </is>
      </c>
      <c r="D20826" t="inlineStr">
        <is>
          <t>Upland PSA</t>
        </is>
      </c>
      <c r="E20826" t="inlineStr">
        <is>
          <t>https://www.getapp.com/project-management-planning-software/a/tenrox-psa/</t>
        </is>
      </c>
      <c r="F20826" t="inlineStr">
        <is>
          <t>Upland PSA helps professional services organizations grow their business. Assign best-matched resources. Manage profit margins from bid to close. Deliver brilliant results for every client.Read more about Upland PSA</t>
        </is>
      </c>
    </row>
    <row r="20827">
      <c r="A20827" t="inlineStr">
        <is>
          <t>Operations Management</t>
        </is>
      </c>
      <c r="B20827" t="inlineStr">
        <is>
          <t>Consulting</t>
        </is>
      </c>
      <c r="C20827" t="inlineStr">
        <is>
          <t>https://www.getapp.com/operations-management-software/consulting/os/web-based</t>
        </is>
      </c>
      <c r="D20827" t="inlineStr">
        <is>
          <t>Stafiz</t>
        </is>
      </c>
      <c r="E20827" t="inlineStr">
        <is>
          <t>https://www.getapp.com/operations-management-software/a/stafiz/</t>
        </is>
      </c>
      <c r="F20827" t="inlineStr">
        <is>
          <t>Initially designed for consulting firms, Stafiz will provide enormous value to your firm. Stafiz is the right tool for a consulting company that wants to maximize its capacity, increase collaboration and productivity and improve its reporting.Read more about Stafiz</t>
        </is>
      </c>
    </row>
    <row r="20828">
      <c r="A20828" t="inlineStr">
        <is>
          <t>Operations Management</t>
        </is>
      </c>
      <c r="B20828" t="inlineStr">
        <is>
          <t>Consulting</t>
        </is>
      </c>
      <c r="C20828" t="inlineStr">
        <is>
          <t>https://www.getapp.com/operations-management-software/consulting/os/web-based</t>
        </is>
      </c>
      <c r="D20828" t="inlineStr">
        <is>
          <t>Bookerlooker</t>
        </is>
      </c>
      <c r="E20828" t="inlineStr">
        <is>
          <t>https://www.getapp.com/customer-management-software/a/bookerlooker/</t>
        </is>
      </c>
      <c r="F20828" t="inlineStr">
        <is>
          <t>Appointment management software for small businesses of all sorts: Hair Salons, Consulting, Wellness, Massage, Therapy, Medical, Acupuncture, Spas, Law Firms, Personal Trainers. Easy to use customer appointments, online booking and text reminders. Great and affordable salon softwareRead more about Bookerlooker</t>
        </is>
      </c>
    </row>
    <row r="20829">
      <c r="A20829" t="inlineStr">
        <is>
          <t>Operations Management</t>
        </is>
      </c>
      <c r="B20829" t="inlineStr">
        <is>
          <t>Consulting</t>
        </is>
      </c>
      <c r="C20829" t="inlineStr">
        <is>
          <t>https://www.getapp.com/operations-management-software/consulting/os/web-based</t>
        </is>
      </c>
      <c r="D20829" t="inlineStr">
        <is>
          <t>Corporater Business Management Platform</t>
        </is>
      </c>
      <c r="E20829" t="inlineStr">
        <is>
          <t>https://www.getapp.com/business-intelligence-analytics-software/a/corporater-business-management-platform/</t>
        </is>
      </c>
      <c r="F20829" t="inlineStr">
        <is>
          <t>Corporater enables medium and large organizations worldwide to manage their entire business on a rapid solution configuration Business Management Platform. Corporater specializes in integrated software solutions for Governance, Performance, Risk, and Compliance (GPRC).Read more about Corporater Business Management Platform</t>
        </is>
      </c>
    </row>
    <row r="20830">
      <c r="A20830" t="inlineStr">
        <is>
          <t>Operations Management</t>
        </is>
      </c>
      <c r="B20830" t="inlineStr">
        <is>
          <t>Consulting</t>
        </is>
      </c>
      <c r="C20830" t="inlineStr">
        <is>
          <t>https://www.getapp.com/operations-management-software/consulting/os/web-based</t>
        </is>
      </c>
      <c r="D20830" t="inlineStr">
        <is>
          <t>Taskomat</t>
        </is>
      </c>
      <c r="E20830" t="inlineStr">
        <is>
          <t>https://www.getapp.com/project-management-planning-software/a/taskomat/</t>
        </is>
      </c>
      <c r="F20830" t="inlineStr">
        <is>
          <t>Taskomat is a cloud-based project management and ROI tracking tool for Italian entrepreneurs and freelancers. The platform offers tools for automating workflows, planning and tracking tasks and projects, monitoring budgets and ROI (return on investment), generating invoices, and more.Read more about Taskomat</t>
        </is>
      </c>
    </row>
    <row r="20831">
      <c r="A20831" t="inlineStr">
        <is>
          <t>Operations Management</t>
        </is>
      </c>
      <c r="B20831" t="inlineStr">
        <is>
          <t>Consulting</t>
        </is>
      </c>
      <c r="C20831" t="inlineStr">
        <is>
          <t>https://www.getapp.com/operations-management-software/consulting/os/web-based</t>
        </is>
      </c>
      <c r="D20831" t="inlineStr">
        <is>
          <t>FieldAware</t>
        </is>
      </c>
      <c r="E20831" t="inlineStr">
        <is>
          <t>https://www.getapp.com/operations-management-software/a/fieldaware/</t>
        </is>
      </c>
      <c r="F20831"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20832">
      <c r="A20832" t="inlineStr">
        <is>
          <t>Operations Management</t>
        </is>
      </c>
      <c r="B20832" t="inlineStr">
        <is>
          <t>Consulting</t>
        </is>
      </c>
      <c r="C20832" t="inlineStr">
        <is>
          <t>https://www.getapp.com/operations-management-software/consulting/os/web-based</t>
        </is>
      </c>
      <c r="D20832" t="inlineStr">
        <is>
          <t>Q360</t>
        </is>
      </c>
      <c r="E20832" t="inlineStr">
        <is>
          <t>https://www.getapp.com/operations-management-software/a/q360/</t>
        </is>
      </c>
      <c r="F20832" t="inlineStr">
        <is>
          <t>Q360 is a cloud-based ERP platform which helps specialty contractors and IT service providers manage processes for accounting, sales, dispatch, resource utilization, job costing, and more. It helps manage business operations and enables users to find, share, and exchange data from multiple sources.Read more about Q360</t>
        </is>
      </c>
    </row>
    <row r="20833">
      <c r="A20833" t="inlineStr">
        <is>
          <t>Operations Management</t>
        </is>
      </c>
      <c r="B20833" t="inlineStr">
        <is>
          <t>Consulting</t>
        </is>
      </c>
      <c r="C20833" t="inlineStr">
        <is>
          <t>https://www.getapp.com/operations-management-software/consulting/os/web-based</t>
        </is>
      </c>
      <c r="D20833" t="inlineStr">
        <is>
          <t>iBE.net</t>
        </is>
      </c>
      <c r="E20833" t="inlineStr">
        <is>
          <t>https://www.getapp.com/operations-management-software/a/ibe-dot-net/</t>
        </is>
      </c>
      <c r="F20833" t="inlineStr">
        <is>
          <t>iBE.net is an integrated cloud solution that enables businesses to efficiently manage contacts, projects, tasks, time, expenses, billing, leads, opportunities and analytics all within one collaborative platformRead more about iBE.net</t>
        </is>
      </c>
    </row>
    <row r="20834">
      <c r="A20834" t="inlineStr">
        <is>
          <t>Operations Management</t>
        </is>
      </c>
      <c r="B20834" t="inlineStr">
        <is>
          <t>Consulting</t>
        </is>
      </c>
      <c r="C20834" t="inlineStr">
        <is>
          <t>https://www.getapp.com/operations-management-software/consulting/os/web-based</t>
        </is>
      </c>
      <c r="D20834" t="inlineStr">
        <is>
          <t>Computicate PSA</t>
        </is>
      </c>
      <c r="E20834" t="inlineStr">
        <is>
          <t>https://www.getapp.com/operations-management-software/a/computicate-psa/</t>
        </is>
      </c>
      <c r="F20834" t="inlineStr">
        <is>
          <t>Computicate PSA is a cloud-based professional services automation (PSA) &amp; business management solution designed for managed service providers (MSPs). The mobile-responsive platform offers tools for ticketing, time tracking, quoting, client management, inventory tracking, recurring billing, and more.Read more about Computicate PSA</t>
        </is>
      </c>
    </row>
    <row r="20835">
      <c r="A20835" t="inlineStr">
        <is>
          <t>Operations Management</t>
        </is>
      </c>
      <c r="B20835" t="inlineStr">
        <is>
          <t>Consulting</t>
        </is>
      </c>
      <c r="C20835" t="inlineStr">
        <is>
          <t>https://www.getapp.com/operations-management-software/consulting/os/web-based</t>
        </is>
      </c>
      <c r="D20835" t="inlineStr">
        <is>
          <t>Vorex</t>
        </is>
      </c>
      <c r="E20835" t="inlineStr">
        <is>
          <t>https://www.getapp.com/project-management-planning-software/a/vorex-project-management-suite/</t>
        </is>
      </c>
      <c r="F20835" t="inlineStr">
        <is>
          <t>Vorex provides a business management platform that weaves together complete online project management with professional services automation features that streamline day-to-day operations for growing small professional services organizations and IT providers via an easy-to-use cloud-based solution.Read more about Vorex</t>
        </is>
      </c>
    </row>
    <row r="20836">
      <c r="A20836" t="inlineStr">
        <is>
          <t>Operations Management</t>
        </is>
      </c>
      <c r="B20836" t="inlineStr">
        <is>
          <t>Consulting</t>
        </is>
      </c>
      <c r="C20836" t="inlineStr">
        <is>
          <t>https://www.getapp.com/operations-management-software/consulting/os/web-based</t>
        </is>
      </c>
      <c r="D20836" t="inlineStr">
        <is>
          <t>Metric.ai</t>
        </is>
      </c>
      <c r="E20836" t="inlineStr">
        <is>
          <t>https://www.getapp.com/business-intelligence-analytics-software/a/metric-ai/</t>
        </is>
      </c>
      <c r="F20836" t="inlineStr">
        <is>
          <t>Metric.ai is the only tool for digital agencies that combines software to provide services with financial analytics to run a business. Get real-time insights on revenue forecasts, profitability, utilization, and other 100+ metrics, broken down by clients, departments, roles, and custom tags.Read more about Metric.ai</t>
        </is>
      </c>
    </row>
    <row r="20837">
      <c r="A20837" t="inlineStr">
        <is>
          <t>Operations Management</t>
        </is>
      </c>
      <c r="B20837" t="inlineStr">
        <is>
          <t>Consulting</t>
        </is>
      </c>
      <c r="C20837" t="inlineStr">
        <is>
          <t>https://www.getapp.com/operations-management-software/consulting/os/web-based</t>
        </is>
      </c>
      <c r="D20837" t="inlineStr">
        <is>
          <t>Kytes</t>
        </is>
      </c>
      <c r="E20837" t="inlineStr">
        <is>
          <t>https://www.getapp.com/project-management-planning-software/a/touchbase/</t>
        </is>
      </c>
      <c r="F20837" t="inlineStr">
        <is>
          <t>AI-enabled PSA + PPM for managing projects, resources &amp; financials across industries.Read more about Kytes</t>
        </is>
      </c>
    </row>
    <row r="20838">
      <c r="A20838" t="inlineStr">
        <is>
          <t>Operations Management</t>
        </is>
      </c>
      <c r="B20838" t="inlineStr">
        <is>
          <t>Consulting</t>
        </is>
      </c>
      <c r="C20838" t="inlineStr">
        <is>
          <t>https://www.getapp.com/operations-management-software/consulting/os/web-based</t>
        </is>
      </c>
      <c r="D20838" t="inlineStr">
        <is>
          <t>CrossConcept Continuum PSA</t>
        </is>
      </c>
      <c r="E20838" t="inlineStr">
        <is>
          <t>https://www.getapp.com/project-management-planning-software/a/crossconcept-continuum/</t>
        </is>
      </c>
      <c r="F20838" t="inlineStr">
        <is>
          <t>CrossConcept Continuum is a cloud-based professional services automation (PSA) solution specifically designed for small to medium-sized business management. We help you implement best practice project delivery to reduce costs &amp; improve margins.Read more about CrossConcept Continuum PSA</t>
        </is>
      </c>
    </row>
    <row r="20839">
      <c r="A20839" t="inlineStr">
        <is>
          <t>Operations Management</t>
        </is>
      </c>
      <c r="B20839" t="inlineStr">
        <is>
          <t>Consulting</t>
        </is>
      </c>
      <c r="C20839" t="inlineStr">
        <is>
          <t>https://www.getapp.com/operations-management-software/consulting/os/web-based</t>
        </is>
      </c>
      <c r="D20839" t="inlineStr">
        <is>
          <t>Fitnet Manager</t>
        </is>
      </c>
      <c r="E20839" t="inlineStr">
        <is>
          <t>https://www.getapp.com/operations-management-software/a/fitnet-manager/</t>
        </is>
      </c>
      <c r="F20839"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20840">
      <c r="A20840" t="inlineStr">
        <is>
          <t>Operations Management</t>
        </is>
      </c>
      <c r="B20840" t="inlineStr">
        <is>
          <t>Consulting</t>
        </is>
      </c>
      <c r="C20840" t="inlineStr">
        <is>
          <t>https://www.getapp.com/operations-management-software/consulting/os/web-based</t>
        </is>
      </c>
      <c r="D20840" t="inlineStr">
        <is>
          <t>Pacific Timesheet</t>
        </is>
      </c>
      <c r="E20840" t="inlineStr">
        <is>
          <t>https://www.getapp.com/hr-employee-management-software/a/pacific-timesheet-software/</t>
        </is>
      </c>
      <c r="F20840" t="inlineStr">
        <is>
          <t>Assist clients in business analysis and requirements development, product and feature enhancements, implementation management, training development and deliveryRead more about Pacific Timesheet</t>
        </is>
      </c>
    </row>
    <row r="20841">
      <c r="A20841" t="inlineStr">
        <is>
          <t>Operations Management</t>
        </is>
      </c>
      <c r="B20841" t="inlineStr">
        <is>
          <t>Consulting</t>
        </is>
      </c>
      <c r="C20841" t="inlineStr">
        <is>
          <t>https://www.getapp.com/operations-management-software/consulting/os/web-based</t>
        </is>
      </c>
      <c r="D20841" t="inlineStr">
        <is>
          <t>Juntrax</t>
        </is>
      </c>
      <c r="E20841" t="inlineStr">
        <is>
          <t>https://www.getapp.com/finance-accounting-software/a/juntrax/</t>
        </is>
      </c>
      <c r="F20841" t="inlineStr">
        <is>
          <t>Juntrax is a cloud-based professional services automation (PSA) platform that helps businesses manage operational processes related to employees, sales, and more. It allows users to generate custom invoices, dashboards, and reports, and deliver statements of work (SoW) to vendors as well as clients.Read more about Juntrax</t>
        </is>
      </c>
    </row>
    <row r="20842">
      <c r="A20842" t="inlineStr">
        <is>
          <t>Operations Management</t>
        </is>
      </c>
      <c r="B20842" t="inlineStr">
        <is>
          <t>Consulting</t>
        </is>
      </c>
      <c r="C20842" t="inlineStr">
        <is>
          <t>https://www.getapp.com/operations-management-software/consulting/os/web-based</t>
        </is>
      </c>
      <c r="D20842" t="inlineStr">
        <is>
          <t>SAP Ruum</t>
        </is>
      </c>
      <c r="E20842" t="inlineStr">
        <is>
          <t>https://www.getapp.com/project-management-planning-software/a/ruum/</t>
        </is>
      </c>
      <c r="F20842"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20843">
      <c r="A20843" t="inlineStr">
        <is>
          <t>Operations Management</t>
        </is>
      </c>
      <c r="B20843" t="inlineStr">
        <is>
          <t>Consulting</t>
        </is>
      </c>
      <c r="C20843" t="inlineStr">
        <is>
          <t>https://www.getapp.com/operations-management-software/consulting/os/web-based</t>
        </is>
      </c>
      <c r="D20843" t="inlineStr">
        <is>
          <t>Service365</t>
        </is>
      </c>
      <c r="E20843" t="inlineStr">
        <is>
          <t>https://www.getapp.com/operations-management-software/a/service365/</t>
        </is>
      </c>
      <c r="F20843" t="inlineStr">
        <is>
          <t>Service 365 is an intuitive field service management software built for the industrial services industry.Read more about Service365</t>
        </is>
      </c>
    </row>
    <row r="20844">
      <c r="A20844" t="inlineStr">
        <is>
          <t>Operations Management</t>
        </is>
      </c>
      <c r="B20844" t="inlineStr">
        <is>
          <t>Consulting</t>
        </is>
      </c>
      <c r="C20844" t="inlineStr">
        <is>
          <t>https://www.getapp.com/operations-management-software/consulting/os/web-based</t>
        </is>
      </c>
      <c r="D20844" t="inlineStr">
        <is>
          <t>iPlanWare PPM</t>
        </is>
      </c>
      <c r="E20844" t="inlineStr">
        <is>
          <t>https://www.getapp.com/project-management-planning-software/a/iplanware-teamworks/</t>
        </is>
      </c>
      <c r="F20844" t="inlineStr">
        <is>
          <t>iPlanWare is an on-premises/cloud/SaaS based project portfolio management (PPM) solution that ensures you select the right projects to run and then run them better. It allows you to make better use of resources, deliver more projects on time and get complete visibility of your organisation's work.Read more about iPlanWare PPM</t>
        </is>
      </c>
    </row>
    <row r="20845">
      <c r="A20845" t="inlineStr">
        <is>
          <t>Operations Management</t>
        </is>
      </c>
      <c r="B20845" t="inlineStr">
        <is>
          <t>Consulting</t>
        </is>
      </c>
      <c r="C20845" t="inlineStr">
        <is>
          <t>https://www.getapp.com/operations-management-software/consulting/os/web-based</t>
        </is>
      </c>
      <c r="D20845" t="inlineStr">
        <is>
          <t>Aysling</t>
        </is>
      </c>
      <c r="E20845" t="inlineStr">
        <is>
          <t>https://www.getapp.com/operations-management-software/a/aysling-service-operations/</t>
        </is>
      </c>
      <c r="F20845" t="inlineStr">
        <is>
          <t>Aysling is a cloud-based professional services ERP that aids businesses with streamlining their back-office operations and managing every step of the client lifecycle. The platform offers modules including CRM, project management, order management, and more.Read more about Aysling</t>
        </is>
      </c>
    </row>
    <row r="20846">
      <c r="A20846" t="inlineStr">
        <is>
          <t>Operations Management</t>
        </is>
      </c>
      <c r="B20846" t="inlineStr">
        <is>
          <t>Consulting</t>
        </is>
      </c>
      <c r="C20846" t="inlineStr">
        <is>
          <t>https://www.getapp.com/operations-management-software/consulting/os/web-based</t>
        </is>
      </c>
      <c r="D20846" t="inlineStr">
        <is>
          <t>Hydra</t>
        </is>
      </c>
      <c r="E20846" t="inlineStr">
        <is>
          <t>https://www.getapp.com/project-management-planning-software/a/hydra/</t>
        </is>
      </c>
      <c r="F20846" t="inlineStr">
        <is>
          <t>Hydra is a project resource management solution designed to help professional services design, execute and optimize their projects through knowledge managementRead more about Hydra</t>
        </is>
      </c>
    </row>
    <row r="20847">
      <c r="A20847" t="inlineStr">
        <is>
          <t>Operations Management</t>
        </is>
      </c>
      <c r="B20847" t="inlineStr">
        <is>
          <t>Consulting</t>
        </is>
      </c>
      <c r="C20847" t="inlineStr">
        <is>
          <t>https://www.getapp.com/operations-management-software/consulting/os/web-based</t>
        </is>
      </c>
      <c r="D20847" t="inlineStr">
        <is>
          <t>Finalsite Apply</t>
        </is>
      </c>
      <c r="E20847" t="inlineStr">
        <is>
          <t>https://www.getapp.com/education-childcare-software/a/finalsite/</t>
        </is>
      </c>
      <c r="F20847" t="inlineStr">
        <is>
          <t>Private School Websites, Independent School Websites, School Content Management System,  Education Content Management System, School Website Design, Private School Software, CMS.Our Platform's many different components make it scalable and flexible. And, with our interactive solution builder, you pick the parts of the Platform that fit your school’s unique needs for a truly custom solution.Read more about Finalsite Apply</t>
        </is>
      </c>
    </row>
    <row r="20848">
      <c r="A20848" t="inlineStr">
        <is>
          <t>Operations Management</t>
        </is>
      </c>
      <c r="B20848" t="inlineStr">
        <is>
          <t>Consulting</t>
        </is>
      </c>
      <c r="C20848" t="inlineStr">
        <is>
          <t>https://www.getapp.com/operations-management-software/consulting/os/web-based</t>
        </is>
      </c>
      <c r="D20848" t="inlineStr">
        <is>
          <t>Comindwork</t>
        </is>
      </c>
      <c r="E20848" t="inlineStr">
        <is>
          <t>https://www.getapp.com/project-management-planning-software/a/comindwork/</t>
        </is>
      </c>
      <c r="F20848" t="inlineStr">
        <is>
          <t>Comindwork SaaS helps manage projects and teams online. It improves the knowledge work productivity in projects performed by workgroups in professional service firms (software, advertising &amp; marketing, consulting, NGO) and by divisions within enterprises (support, marketing, R&amp;D, management).Read more about Comindwork</t>
        </is>
      </c>
    </row>
    <row r="20849">
      <c r="A20849" t="inlineStr">
        <is>
          <t>Operations Management</t>
        </is>
      </c>
      <c r="B20849" t="inlineStr">
        <is>
          <t>Consulting</t>
        </is>
      </c>
      <c r="C20849" t="inlineStr">
        <is>
          <t>https://www.getapp.com/operations-management-software/consulting/os/web-based</t>
        </is>
      </c>
      <c r="D20849" t="inlineStr">
        <is>
          <t>Cyanic LEM</t>
        </is>
      </c>
      <c r="E20849" t="inlineStr">
        <is>
          <t>https://www.getapp.com/operations-management-software/a/cyanic-lem/</t>
        </is>
      </c>
      <c r="F20849" t="inlineStr">
        <is>
          <t>Cyanic LEM is a cloud-based field service management solution which helps small to midsize firms automate their daily work record (DWR) workflow, payroll, and project cost analysis. Cyanic LEM enables users to manage remote approvals for labor, equipment, and material (LEM) documents.Read more about Cyanic LEM</t>
        </is>
      </c>
    </row>
    <row r="20850">
      <c r="A20850" t="inlineStr">
        <is>
          <t>Operations Management</t>
        </is>
      </c>
      <c r="B20850" t="inlineStr">
        <is>
          <t>Consulting</t>
        </is>
      </c>
      <c r="C20850" t="inlineStr">
        <is>
          <t>https://www.getapp.com/operations-management-software/consulting/os/web-based</t>
        </is>
      </c>
      <c r="D20850" t="inlineStr">
        <is>
          <t>Visma Severa</t>
        </is>
      </c>
      <c r="E20850" t="inlineStr">
        <is>
          <t>https://www.getapp.com/project-management-planning-software/a/severa-visma/</t>
        </is>
      </c>
      <c r="F20850" t="inlineStr">
        <is>
          <t>With Visma Severe Project Management software you can handle individual projects. Be it sales or billing or even your entire project portfolio. Visma Severa’s PSA software adapts perfectly to your existing workflow to provides the information you need with integrated CRM, project management, resourcing, time tracking and invoicing. Available to the software are industry standard compatibilities with third-party systems and customization services.Read more about Visma Severa</t>
        </is>
      </c>
    </row>
    <row r="20851">
      <c r="A20851" t="inlineStr">
        <is>
          <t>Operations Management</t>
        </is>
      </c>
      <c r="B20851" t="inlineStr">
        <is>
          <t>Consulting</t>
        </is>
      </c>
      <c r="C20851" t="inlineStr">
        <is>
          <t>https://www.getapp.com/operations-management-software/consulting/os/web-based</t>
        </is>
      </c>
      <c r="D20851" t="inlineStr">
        <is>
          <t>Adminitrac</t>
        </is>
      </c>
      <c r="E20851" t="inlineStr">
        <is>
          <t>https://www.getapp.com/project-management-planning-software/a/adminitrack-dot-com/</t>
        </is>
      </c>
      <c r="F20851" t="inlineStr">
        <is>
          <t>AdminiTrack is a highly effective, easy-to-use, high performance, hosted Issue and Task Tracking Application designed specifically for professional project teams. AdminiTrack can be accessed from anywhere in the world with just a browser.Read more about Adminitrac</t>
        </is>
      </c>
    </row>
    <row r="20852">
      <c r="A20852" t="inlineStr">
        <is>
          <t>Operations Management</t>
        </is>
      </c>
      <c r="B20852" t="inlineStr">
        <is>
          <t>Consulting</t>
        </is>
      </c>
      <c r="C20852" t="inlineStr">
        <is>
          <t>https://www.getapp.com/operations-management-software/consulting/os/web-based</t>
        </is>
      </c>
      <c r="D20852" t="inlineStr">
        <is>
          <t>Webtrekk</t>
        </is>
      </c>
      <c r="E20852" t="inlineStr">
        <is>
          <t>https://www.getapp.com/business-intelligence-analytics-software/a/webtrekk/</t>
        </is>
      </c>
      <c r="F20852" t="inlineStr">
        <is>
          <t>Webtrekk is adigital intelligenceandmarketing analyticssoftware that gives you complete control over your online digital marketing reports and portfolio. Webtrekk provides valuable insights and KPI's needed to help maximize your enterprises online performances and business development potential, along with search engine optimization and online marketing.Read more about Webtrekk</t>
        </is>
      </c>
    </row>
    <row r="20853">
      <c r="A20853" t="inlineStr">
        <is>
          <t>Operations Management</t>
        </is>
      </c>
      <c r="B20853" t="inlineStr">
        <is>
          <t>Consulting</t>
        </is>
      </c>
      <c r="C20853" t="inlineStr">
        <is>
          <t>https://www.getapp.com/operations-management-software/consulting/os/web-based</t>
        </is>
      </c>
      <c r="D20853" t="inlineStr">
        <is>
          <t>IT Pro Dashboard</t>
        </is>
      </c>
      <c r="E20853" t="inlineStr">
        <is>
          <t>https://www.getapp.com/project-management-planning-software/a/it-pro-dashboard/</t>
        </is>
      </c>
      <c r="F20853" t="inlineStr">
        <is>
          <t>IT Pro Dashboard is a total operation management solution designed for IT companies to increase internal efficiency, accountability and productivity of IT services operations. It helps to convert non-productive time of technical staff and decrease management, administrative and accounting overheads.Read more about IT Pro Dashboard</t>
        </is>
      </c>
    </row>
    <row r="20854">
      <c r="A20854" t="inlineStr">
        <is>
          <t>Operations Management</t>
        </is>
      </c>
      <c r="B20854" t="inlineStr">
        <is>
          <t>Consulting</t>
        </is>
      </c>
      <c r="C20854" t="inlineStr">
        <is>
          <t>https://www.getapp.com/operations-management-software/consulting/os/web-based</t>
        </is>
      </c>
      <c r="D20854" t="inlineStr">
        <is>
          <t>Alert</t>
        </is>
      </c>
      <c r="E20854" t="inlineStr">
        <is>
          <t>https://www.getapp.com/it-management-software/a/alert/</t>
        </is>
      </c>
      <c r="F20854" t="inlineStr">
        <is>
          <t>Alert is a business management system designed to help professional service organizationsimprove their critical IT business &amp; operational processesRead more about Alert</t>
        </is>
      </c>
    </row>
    <row r="20855">
      <c r="A20855" t="inlineStr">
        <is>
          <t>Operations Management</t>
        </is>
      </c>
      <c r="B20855" t="inlineStr">
        <is>
          <t>Consulting</t>
        </is>
      </c>
      <c r="C20855" t="inlineStr">
        <is>
          <t>https://www.getapp.com/operations-management-software/consulting/os/web-based</t>
        </is>
      </c>
      <c r="D20855" t="inlineStr">
        <is>
          <t>Manitou</t>
        </is>
      </c>
      <c r="E20855" t="inlineStr">
        <is>
          <t>https://www.getapp.com/project-management-planning-software/a/manitou-psa/</t>
        </is>
      </c>
      <c r="F20855" t="inlineStr">
        <is>
          <t>We start off our collaboration with a free one-hour meeting to evaluate your company’s needs and the Manitou solutions that will be best for you.Read more about Manitou</t>
        </is>
      </c>
    </row>
    <row r="20856">
      <c r="A20856" t="inlineStr">
        <is>
          <t>Operations Management</t>
        </is>
      </c>
      <c r="B20856" t="inlineStr">
        <is>
          <t>Consulting</t>
        </is>
      </c>
      <c r="C20856" t="inlineStr">
        <is>
          <t>https://www.getapp.com/operations-management-software/consulting/os/web-based</t>
        </is>
      </c>
      <c r="D20856" t="inlineStr">
        <is>
          <t>Dayshape</t>
        </is>
      </c>
      <c r="E20856" t="inlineStr">
        <is>
          <t>https://www.getapp.com/operations-management-software/a/braid/</t>
        </is>
      </c>
      <c r="F20856" t="inlineStr">
        <is>
          <t>Dayshape delivers leading resource management software designed to help professional services firms achieve extraordinary results. Dayshape's platform is the only solution combining advanced AI, real-time project financials, and firm-wide insights enabling customers to elevate resource management.Read more about Dayshape</t>
        </is>
      </c>
    </row>
    <row r="20857">
      <c r="A20857" t="inlineStr">
        <is>
          <t>Operations Management</t>
        </is>
      </c>
      <c r="B20857" t="inlineStr">
        <is>
          <t>Consulting</t>
        </is>
      </c>
      <c r="C20857" t="inlineStr">
        <is>
          <t>https://www.getapp.com/operations-management-software/consulting/os/web-based</t>
        </is>
      </c>
      <c r="D20857" t="inlineStr">
        <is>
          <t>Phemium</t>
        </is>
      </c>
      <c r="E20857" t="inlineStr">
        <is>
          <t>https://www.getapp.com/website-ecommerce-software/a/phemium-consultant/</t>
        </is>
      </c>
      <c r="F20857" t="inlineStr">
        <is>
          <t>Phemium is the software platform that allows you to design and implement your telemedicine project (teleconsultation, telecare, interconsultation, telediagnosis or telemonitoring, among others) adapted to your service needs and in a personalized way.Read more about Phemium</t>
        </is>
      </c>
    </row>
    <row r="20858">
      <c r="A20858" t="inlineStr">
        <is>
          <t>Operations Management</t>
        </is>
      </c>
      <c r="B20858" t="inlineStr">
        <is>
          <t>Consulting</t>
        </is>
      </c>
      <c r="C20858" t="inlineStr">
        <is>
          <t>https://www.getapp.com/operations-management-software/consulting/os/web-based</t>
        </is>
      </c>
      <c r="D20858" t="inlineStr">
        <is>
          <t>PlanAutomate Project Automation</t>
        </is>
      </c>
      <c r="E20858" t="inlineStr">
        <is>
          <t>https://www.getapp.com/operations-management-software/a/adeaca-one/</t>
        </is>
      </c>
      <c r="F20858" t="inlineStr">
        <is>
          <t>PlanAutomate automates and unifies project financials, operations, and analytics in one system. Built on D365 Finance, it gives project-driven businesses real-time control, better visibility, and smarter decision-making across the entire project lifecycle.Read more about PlanAutomate Project Automation</t>
        </is>
      </c>
    </row>
    <row r="20859">
      <c r="A20859" t="inlineStr">
        <is>
          <t>Operations Management</t>
        </is>
      </c>
      <c r="B20859" t="inlineStr">
        <is>
          <t>Consulting</t>
        </is>
      </c>
      <c r="C20859" t="inlineStr">
        <is>
          <t>https://www.getapp.com/operations-management-software/consulting/os/web-based</t>
        </is>
      </c>
      <c r="D20859" t="inlineStr">
        <is>
          <t>Infor Professional Services Automation Suite</t>
        </is>
      </c>
      <c r="E20859" t="inlineStr">
        <is>
          <t>https://www.getapp.com/project-management-planning-software/a/infor-psa/</t>
        </is>
      </c>
      <c r="F20859" t="inlineStr">
        <is>
          <t>Infor PSA: Versatile project management suite for clear oversight, resource optimization, and seamless integration into existing systems.Read more about Infor Professional Services Automation Suite</t>
        </is>
      </c>
    </row>
    <row r="20860">
      <c r="A20860" t="inlineStr">
        <is>
          <t>Operations Management</t>
        </is>
      </c>
      <c r="B20860" t="inlineStr">
        <is>
          <t>Consulting</t>
        </is>
      </c>
      <c r="C20860" t="inlineStr">
        <is>
          <t>https://www.getapp.com/operations-management-software/consulting/os/web-based</t>
        </is>
      </c>
      <c r="D20860" t="inlineStr">
        <is>
          <t>Ramco Professional Services Automation</t>
        </is>
      </c>
      <c r="E20860" t="inlineStr">
        <is>
          <t>https://www.getapp.com/project-management-planning-software/a/ramco-professional-services-automation/</t>
        </is>
      </c>
      <c r="F20860" t="inlineStr">
        <is>
          <t>Ramco Professional Services Automation offers project management, timesheet and attendance, and payroll from one centralized platform. It is designed for businesses in the service industry, specifically IT/ITeS/BPO, consulting, and staffing firms. It can be deployed both on the cloud or on-premise.Read more about Ramco Professional Services Automation</t>
        </is>
      </c>
    </row>
    <row r="20861">
      <c r="A20861" t="inlineStr">
        <is>
          <t>Operations Management</t>
        </is>
      </c>
      <c r="B20861" t="inlineStr">
        <is>
          <t>Contract Management</t>
        </is>
      </c>
      <c r="C20861" t="inlineStr">
        <is>
          <t>https://www.getapp.com/operations-management-software/contract-management/os/web-based</t>
        </is>
      </c>
      <c r="D20861" t="inlineStr">
        <is>
          <t>Docusign</t>
        </is>
      </c>
      <c r="E20861" t="inlineStr">
        <is>
          <t>https://www.getapp.com/operations-management-software/a/docusign/</t>
        </is>
      </c>
      <c r="F20861" t="inlineStr">
        <is>
          <t>DocuSign is a document management platform that lets you create, send, sign, track &amp; manage documents securely. Ensure compliance, access reports, &amp; more.Read more about Docusign</t>
        </is>
      </c>
    </row>
    <row r="20862">
      <c r="A20862" t="inlineStr">
        <is>
          <t>Operations Management</t>
        </is>
      </c>
      <c r="B20862" t="inlineStr">
        <is>
          <t>Contract Management</t>
        </is>
      </c>
      <c r="C20862" t="inlineStr">
        <is>
          <t>https://www.getapp.com/operations-management-software/contract-management/os/web-based</t>
        </is>
      </c>
      <c r="D20862" t="inlineStr">
        <is>
          <t>Deel</t>
        </is>
      </c>
      <c r="E20862" t="inlineStr">
        <is>
          <t>https://www.getapp.com/hr-employee-management-software/a/deel/</t>
        </is>
      </c>
      <c r="F20862"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20863">
      <c r="A20863" t="inlineStr">
        <is>
          <t>Operations Management</t>
        </is>
      </c>
      <c r="B20863" t="inlineStr">
        <is>
          <t>Contract Management</t>
        </is>
      </c>
      <c r="C20863" t="inlineStr">
        <is>
          <t>https://www.getapp.com/operations-management-software/contract-management/os/web-based</t>
        </is>
      </c>
      <c r="D20863" t="inlineStr">
        <is>
          <t>Adobe Acrobat</t>
        </is>
      </c>
      <c r="E20863" t="inlineStr">
        <is>
          <t>https://www.getapp.com/all-software/a/adobe-acrobat-dc/</t>
        </is>
      </c>
      <c r="F20863" t="inlineStr">
        <is>
          <t>Adobe Acrobat is PDF editing software that can be used to create, convert and share PDF documents. It can convert documents in Microsoft Office formats to PDFs, and vice versa. PDFs can be viewed, annotated, and signed using Adobe Sign and the free Acrobat Reader mobile app.Read more about Adobe Acrobat</t>
        </is>
      </c>
    </row>
    <row r="20864">
      <c r="A20864" t="inlineStr">
        <is>
          <t>Operations Management</t>
        </is>
      </c>
      <c r="B20864" t="inlineStr">
        <is>
          <t>Contract Management</t>
        </is>
      </c>
      <c r="C20864" t="inlineStr">
        <is>
          <t>https://www.getapp.com/operations-management-software/contract-management/os/web-based</t>
        </is>
      </c>
      <c r="D20864" t="inlineStr">
        <is>
          <t>Jotform</t>
        </is>
      </c>
      <c r="E20864" t="inlineStr">
        <is>
          <t>https://www.getapp.com/website-ecommerce-software/a/jotform-4-0/</t>
        </is>
      </c>
      <c r="F20864" t="inlineStr">
        <is>
          <t>Jotform Sign is the automated e-signature experience designed to streamline your workflow. With field detection, an intuitive builder, and integrations with great automation tools, Jotform Sign is the most efficient way to collect e-signatures.Read more about Jotform</t>
        </is>
      </c>
    </row>
    <row r="20865">
      <c r="A20865" t="inlineStr">
        <is>
          <t>Operations Management</t>
        </is>
      </c>
      <c r="B20865" t="inlineStr">
        <is>
          <t>Contract Management</t>
        </is>
      </c>
      <c r="C20865" t="inlineStr">
        <is>
          <t>https://www.getapp.com/operations-management-software/contract-management/os/web-based</t>
        </is>
      </c>
      <c r="D20865" t="inlineStr">
        <is>
          <t>CaptivateIQ</t>
        </is>
      </c>
      <c r="E20865" t="inlineStr">
        <is>
          <t>https://www.getapp.com/sales-software/a/captivateiq/</t>
        </is>
      </c>
      <c r="F20865" t="inlineStr">
        <is>
          <t>With CaptivateIQ’s Plan Management, companies can streamline workflows for populating, sending, and tracking compensation letters. Sales teams have easy access to their letters at any time so they can better understand their compensation and stay motivated.Read more about CaptivateIQ</t>
        </is>
      </c>
    </row>
    <row r="20866">
      <c r="A20866" t="inlineStr">
        <is>
          <t>Operations Management</t>
        </is>
      </c>
      <c r="B20866" t="inlineStr">
        <is>
          <t>Contract Management</t>
        </is>
      </c>
      <c r="C20866" t="inlineStr">
        <is>
          <t>https://www.getapp.com/operations-management-software/contract-management/os/web-based</t>
        </is>
      </c>
      <c r="D20866" t="inlineStr">
        <is>
          <t>PandaDoc</t>
        </is>
      </c>
      <c r="E20866" t="inlineStr">
        <is>
          <t>https://www.getapp.com/operations-management-software/a/pandadoc/</t>
        </is>
      </c>
      <c r="F20866" t="inlineStr">
        <is>
          <t>Save time and reduce errors during your contract management process with PandaDoc.Read more about PandaDoc</t>
        </is>
      </c>
    </row>
    <row r="20867">
      <c r="A20867" t="inlineStr">
        <is>
          <t>Operations Management</t>
        </is>
      </c>
      <c r="B20867" t="inlineStr">
        <is>
          <t>Contract Management</t>
        </is>
      </c>
      <c r="C20867" t="inlineStr">
        <is>
          <t>https://www.getapp.com/operations-management-software/contract-management/os/web-based</t>
        </is>
      </c>
      <c r="D20867" t="inlineStr">
        <is>
          <t>HoneyBook</t>
        </is>
      </c>
      <c r="E20867" t="inlineStr">
        <is>
          <t>https://www.getapp.com/finance-accounting-software/a/honeybook/</t>
        </is>
      </c>
      <c r="F20867" t="inlineStr">
        <is>
          <t>Online contracts that get signed fast.Keep business moving forward with secure online contracts that clients can sign anytime, anywhere.  Get started with ready-to-use contract templates.  Reduce turnaround time and let clients sign online with HoneyBook.Get started with a 7 day free trial today.Read more about HoneyBook</t>
        </is>
      </c>
    </row>
    <row r="20868">
      <c r="A20868" t="inlineStr">
        <is>
          <t>Operations Management</t>
        </is>
      </c>
      <c r="B20868" t="inlineStr">
        <is>
          <t>Contract Management</t>
        </is>
      </c>
      <c r="C20868" t="inlineStr">
        <is>
          <t>https://www.getapp.com/operations-management-software/contract-management/os/web-based</t>
        </is>
      </c>
      <c r="D20868" t="inlineStr">
        <is>
          <t>Fiverr</t>
        </is>
      </c>
      <c r="E20868" t="inlineStr">
        <is>
          <t>https://www.getapp.com/operations-management-software/a/fiverr-workspace/</t>
        </is>
      </c>
      <c r="F20868" t="inlineStr">
        <is>
          <t>Fiverr Workspace (formerly AND.CO) is a cloud-based solution for freelance and small business workers, designed to streamline the time &amp; expense tracking process with tools such as invoicing, contract creation, time tracking, expense tracking, &amp; more. Fiverr Workspace also provides native mobile app support for Android &amp; iOS.Read more about Fiverr</t>
        </is>
      </c>
    </row>
    <row r="20869">
      <c r="A20869" t="inlineStr">
        <is>
          <t>Operations Management</t>
        </is>
      </c>
      <c r="B20869" t="inlineStr">
        <is>
          <t>Contract Management</t>
        </is>
      </c>
      <c r="C20869" t="inlineStr">
        <is>
          <t>https://www.getapp.com/operations-management-software/contract-management/os/web-based</t>
        </is>
      </c>
      <c r="D20869" t="inlineStr">
        <is>
          <t>Odoo</t>
        </is>
      </c>
      <c r="E20869" t="inlineStr">
        <is>
          <t>https://www.getapp.com/sales-software/a/odoo/</t>
        </is>
      </c>
      <c r="F20869" t="inlineStr">
        <is>
          <t>Improve hiring processes, reduce sales cycle, and keep track of all contracts with Odoo. Our integrated electronic signature solution is a fast and convenient way to send, sign and approve documents. Prepare contracts by dragging &amp; dropping blocks, track sent contract status and upload PDF files.Read more about Odoo</t>
        </is>
      </c>
    </row>
    <row r="20870">
      <c r="A20870" t="inlineStr">
        <is>
          <t>Operations Management</t>
        </is>
      </c>
      <c r="B20870" t="inlineStr">
        <is>
          <t>Contract Management</t>
        </is>
      </c>
      <c r="C20870" t="inlineStr">
        <is>
          <t>https://www.getapp.com/operations-management-software/contract-management/os/web-based</t>
        </is>
      </c>
      <c r="D20870" t="inlineStr">
        <is>
          <t>JIRA Service Management</t>
        </is>
      </c>
      <c r="E20870" t="inlineStr">
        <is>
          <t>https://www.getapp.com/customer-service-support-software/a/jira-service-management/</t>
        </is>
      </c>
      <c r="F20870"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20871">
      <c r="A20871" t="inlineStr">
        <is>
          <t>Operations Management</t>
        </is>
      </c>
      <c r="B20871" t="inlineStr">
        <is>
          <t>Contract Management</t>
        </is>
      </c>
      <c r="C20871" t="inlineStr">
        <is>
          <t>https://www.getapp.com/operations-management-software/contract-management/os/web-based</t>
        </is>
      </c>
      <c r="D20871" t="inlineStr">
        <is>
          <t>Signeasy</t>
        </is>
      </c>
      <c r="E20871" t="inlineStr">
        <is>
          <t>https://www.getapp.com/it-communications-software/a/signeasy/</t>
        </is>
      </c>
      <c r="F20871" t="inlineStr">
        <is>
          <t>Signeasy is a cloud-based solution designed to help businesses streamline contract management. Businesses in the banking, construction, education, healthcare, human resources, IT operations, legal, real estate and sales industries use Signeasy to sign, send, and manage contracts.Read more about Signeasy</t>
        </is>
      </c>
    </row>
    <row r="20872">
      <c r="A20872" t="inlineStr">
        <is>
          <t>Operations Management</t>
        </is>
      </c>
      <c r="B20872" t="inlineStr">
        <is>
          <t>Contract Management</t>
        </is>
      </c>
      <c r="C20872" t="inlineStr">
        <is>
          <t>https://www.getapp.com/operations-management-software/contract-management/os/web-based</t>
        </is>
      </c>
      <c r="D20872" t="inlineStr">
        <is>
          <t>Freshservice</t>
        </is>
      </c>
      <c r="E20872" t="inlineStr">
        <is>
          <t>https://www.getapp.com/it-management-software/a/freshservice/</t>
        </is>
      </c>
      <c r="F20872" t="inlineStr">
        <is>
          <t>Freshservice manages hardware and software license contracts with third-party vendors and automates contract renewal processRead more about Freshservice</t>
        </is>
      </c>
    </row>
    <row r="20873">
      <c r="A20873" t="inlineStr">
        <is>
          <t>Operations Management</t>
        </is>
      </c>
      <c r="B20873" t="inlineStr">
        <is>
          <t>Contract Management</t>
        </is>
      </c>
      <c r="C20873" t="inlineStr">
        <is>
          <t>https://www.getapp.com/operations-management-software/contract-management/os/web-based</t>
        </is>
      </c>
      <c r="D20873" t="inlineStr">
        <is>
          <t>Agiled</t>
        </is>
      </c>
      <c r="E20873" t="inlineStr">
        <is>
          <t>https://www.getapp.com/finance-accounting-software/a/agiled/</t>
        </is>
      </c>
      <c r="F20873" t="inlineStr">
        <is>
          <t>Agiled is a cloud-based business management software designed to help businesses of all sizes manage invoicing, contracts, employees, finances, and other operations on a unified portal. Its project management capabilities allow organizations to handle tasks, project details, and team members using customizable templates, view, edit and share schedules with clients using Gantt Charts and create and assign tasks to teams.Read more about Agiled</t>
        </is>
      </c>
    </row>
    <row r="20874">
      <c r="A20874" t="inlineStr">
        <is>
          <t>Operations Management</t>
        </is>
      </c>
      <c r="B20874" t="inlineStr">
        <is>
          <t>Contract Management</t>
        </is>
      </c>
      <c r="C20874" t="inlineStr">
        <is>
          <t>https://www.getapp.com/operations-management-software/contract-management/os/web-based</t>
        </is>
      </c>
      <c r="D20874" t="inlineStr">
        <is>
          <t>Jotform Sign</t>
        </is>
      </c>
      <c r="E20874" t="inlineStr">
        <is>
          <t>https://www.getapp.com/operations-management-software/a/jotform-sign/</t>
        </is>
      </c>
      <c r="F20874" t="inlineStr">
        <is>
          <t>Jotform Sign is the automated e-signature experience designed to streamline your workflow. With field detection, an intuitive builder, and integrations with great automation tools, Jotform Sign is the most efficient way to collect e-signatures.Read more about Jotform Sign</t>
        </is>
      </c>
    </row>
    <row r="20875">
      <c r="A20875" t="inlineStr">
        <is>
          <t>Operations Management</t>
        </is>
      </c>
      <c r="B20875" t="inlineStr">
        <is>
          <t>Contract Management</t>
        </is>
      </c>
      <c r="C20875" t="inlineStr">
        <is>
          <t>https://www.getapp.com/operations-management-software/contract-management/os/web-based</t>
        </is>
      </c>
      <c r="D20875" t="inlineStr">
        <is>
          <t>PDFelement</t>
        </is>
      </c>
      <c r="E20875" t="inlineStr">
        <is>
          <t>https://www.getapp.com/collaboration-software/a/pdfelement-6/</t>
        </is>
      </c>
      <c r="F20875" t="inlineStr">
        <is>
          <t>PDFelement is a cloud-based and on-premise PDF editor that assists users in creating, editing, protecting, and signing PDFs across desktop, mobile, and web platforms. The tool allows users to modify PDF content similar to a word processor, incorporating text, images, shapes, and the ability to import and edit layers. Users can also adjust the size, color, and font styles, insert links, and apply watermarks to their documents.Read more about PDFelement</t>
        </is>
      </c>
    </row>
    <row r="20876">
      <c r="A20876" t="inlineStr">
        <is>
          <t>Operations Management</t>
        </is>
      </c>
      <c r="B20876" t="inlineStr">
        <is>
          <t>Contract Management</t>
        </is>
      </c>
      <c r="C20876" t="inlineStr">
        <is>
          <t>https://www.getapp.com/operations-management-software/contract-management/os/web-based</t>
        </is>
      </c>
      <c r="D20876" t="inlineStr">
        <is>
          <t>Signable</t>
        </is>
      </c>
      <c r="E20876" t="inlineStr">
        <is>
          <t>https://www.getapp.com/operations-management-software/a/signable/</t>
        </is>
      </c>
      <c r="F20876" t="inlineStr">
        <is>
          <t>Signable is a cloud-based electronic signature software, which allows businesses to easily send out documents to be signed quickly, securely, and legally.Read more about Signable</t>
        </is>
      </c>
    </row>
    <row r="20877">
      <c r="A20877" t="inlineStr">
        <is>
          <t>Operations Management</t>
        </is>
      </c>
      <c r="B20877" t="inlineStr">
        <is>
          <t>Contract Management</t>
        </is>
      </c>
      <c r="C20877" t="inlineStr">
        <is>
          <t>https://www.getapp.com/operations-management-software/contract-management/os/web-based</t>
        </is>
      </c>
      <c r="D20877" t="inlineStr">
        <is>
          <t>WorkMotion</t>
        </is>
      </c>
      <c r="E20877" t="inlineStr">
        <is>
          <t>https://www.getapp.com/hr-employee-management-software/a/workmotion/</t>
        </is>
      </c>
      <c r="F20877" t="inlineStr">
        <is>
          <t>Digitize global contract changes and onboarding with one platform—fast, compliant, and secure contracts in 160+ countries.Read more about WorkMotion</t>
        </is>
      </c>
    </row>
    <row r="20878">
      <c r="A20878" t="inlineStr">
        <is>
          <t>Operations Management</t>
        </is>
      </c>
      <c r="B20878" t="inlineStr">
        <is>
          <t>Contract Management</t>
        </is>
      </c>
      <c r="C20878" t="inlineStr">
        <is>
          <t>https://www.getapp.com/operations-management-software/contract-management/os/web-based</t>
        </is>
      </c>
      <c r="D20878" t="inlineStr">
        <is>
          <t>Maintenance Connection</t>
        </is>
      </c>
      <c r="E20878" t="inlineStr">
        <is>
          <t>https://www.getapp.com/operations-management-software/a/maintenance-connection/</t>
        </is>
      </c>
      <c r="F20878" t="inlineStr">
        <is>
          <t>Accruent's Maintenance Connection is a multi-site CMMS/EAM that helps businesses avoid asset failure and downtime. The web-based solution offers comprehensive work order management, preventive maintenance scheduling, and inventory management for businesses in a variety of industries.Read more about Maintenance Connection</t>
        </is>
      </c>
    </row>
    <row r="20879">
      <c r="A20879" t="inlineStr">
        <is>
          <t>Operations Management</t>
        </is>
      </c>
      <c r="B20879" t="inlineStr">
        <is>
          <t>Contract Management</t>
        </is>
      </c>
      <c r="C20879" t="inlineStr">
        <is>
          <t>https://www.getapp.com/operations-management-software/contract-management/os/web-based</t>
        </is>
      </c>
      <c r="D20879" t="inlineStr">
        <is>
          <t>Quickbase</t>
        </is>
      </c>
      <c r="E20879" t="inlineStr">
        <is>
          <t>https://www.getapp.com/project-management-planning-software/a/quickbase/</t>
        </is>
      </c>
      <c r="F20879" t="inlineStr">
        <is>
          <t>Quickbase is a secure, compliant and easily governed platform that enables you to track and manage everything you need for your contracts. Gain transparency, improve the resiliency of your supply chain, make better decisions, and increase efficiency by unlocking data stuck in your core systems.Read more about Quickbase</t>
        </is>
      </c>
    </row>
    <row r="20880">
      <c r="A20880" t="inlineStr">
        <is>
          <t>Operations Management</t>
        </is>
      </c>
      <c r="B20880" t="inlineStr">
        <is>
          <t>Contract Management</t>
        </is>
      </c>
      <c r="C20880" t="inlineStr">
        <is>
          <t>https://www.getapp.com/operations-management-software/contract-management/os/web-based</t>
        </is>
      </c>
      <c r="D20880" t="inlineStr">
        <is>
          <t>Better Proposals</t>
        </is>
      </c>
      <c r="E20880" t="inlineStr">
        <is>
          <t>https://www.getapp.com/sales-software/a/better-proposals/</t>
        </is>
      </c>
      <c r="F20880" t="inlineStr">
        <is>
          <t>Better Proposals is a web based platform for creatives and service providing businesses to create professional, well-formatted sales proposals, with digital signatures, 3rd party integrations, and more. Know when proposals are opened, forwarded or downloaded in order to follow up at the right time.Read more about Better Proposals</t>
        </is>
      </c>
    </row>
    <row r="20881">
      <c r="A20881" t="inlineStr">
        <is>
          <t>Operations Management</t>
        </is>
      </c>
      <c r="B20881" t="inlineStr">
        <is>
          <t>Contract Management</t>
        </is>
      </c>
      <c r="C20881" t="inlineStr">
        <is>
          <t>https://www.getapp.com/operations-management-software/contract-management/os/web-based</t>
        </is>
      </c>
      <c r="D20881" t="inlineStr">
        <is>
          <t>Proposify</t>
        </is>
      </c>
      <c r="E20881" t="inlineStr">
        <is>
          <t>https://www.getapp.com/sales-software/a/proposify-biz/</t>
        </is>
      </c>
      <c r="F20881" t="inlineStr">
        <is>
          <t>Proposify transforms contract management, streamlining creation, execution, and oversight. Automate reminders, embrace digital signatures, and integrate with CRM tools for a seamless flow, enhancing productivity and reducing cycle times.Read more about Proposify</t>
        </is>
      </c>
    </row>
    <row r="20882">
      <c r="A20882" t="inlineStr">
        <is>
          <t>Operations Management</t>
        </is>
      </c>
      <c r="B20882" t="inlineStr">
        <is>
          <t>Contract Management</t>
        </is>
      </c>
      <c r="C20882" t="inlineStr">
        <is>
          <t>https://www.getapp.com/operations-management-software/contract-management/os/web-based</t>
        </is>
      </c>
      <c r="D20882" t="inlineStr">
        <is>
          <t>Concord</t>
        </is>
      </c>
      <c r="E20882" t="inlineStr">
        <is>
          <t>https://www.getapp.com/operations-management-software/a/concord/</t>
        </is>
      </c>
      <c r="F20882" t="inlineStr">
        <is>
          <t>Concord is the only comprehensive contract management platform that enables companies to accelerate growth while maintaining flawless compliance.Read more about Concord</t>
        </is>
      </c>
    </row>
    <row r="20883">
      <c r="A20883" t="inlineStr">
        <is>
          <t>Operations Management</t>
        </is>
      </c>
      <c r="B20883" t="inlineStr">
        <is>
          <t>Contract Management</t>
        </is>
      </c>
      <c r="C20883" t="inlineStr">
        <is>
          <t>https://www.getapp.com/operations-management-software/contract-management/os/web-based</t>
        </is>
      </c>
      <c r="D20883" t="inlineStr">
        <is>
          <t>Nintex Process Platform</t>
        </is>
      </c>
      <c r="E20883" t="inlineStr">
        <is>
          <t>https://www.getapp.com/operations-management-software/a/nintex/</t>
        </is>
      </c>
      <c r="F20883" t="inlineStr">
        <is>
          <t>The Nintex Workflow Cloud solution enables users to automate complex business workflow processes with minimal deployment costs and multiple integrationsRead more about Nintex Process Platform</t>
        </is>
      </c>
    </row>
    <row r="20884">
      <c r="A20884" t="inlineStr">
        <is>
          <t>Operations Management</t>
        </is>
      </c>
      <c r="B20884" t="inlineStr">
        <is>
          <t>Contract Management</t>
        </is>
      </c>
      <c r="C20884" t="inlineStr">
        <is>
          <t>https://www.getapp.com/operations-management-software/contract-management/os/web-based</t>
        </is>
      </c>
      <c r="D20884" t="inlineStr">
        <is>
          <t>ContractSafe</t>
        </is>
      </c>
      <c r="E20884" t="inlineStr">
        <is>
          <t>https://www.getapp.com/operations-management-software/a/contractsafe/</t>
        </is>
      </c>
      <c r="F20884" t="inlineStr">
        <is>
          <t>The features you need for controlling your contracts, at a price that you'll love. Unlimited users, free setup and award-winning support. All starting at $375/mo.Read more about ContractSafe</t>
        </is>
      </c>
    </row>
    <row r="20885">
      <c r="A20885" t="inlineStr">
        <is>
          <t>Operations Management</t>
        </is>
      </c>
      <c r="B20885" t="inlineStr">
        <is>
          <t>Contract Management</t>
        </is>
      </c>
      <c r="C20885" t="inlineStr">
        <is>
          <t>https://www.getapp.com/operations-management-software/contract-management/os/web-based</t>
        </is>
      </c>
      <c r="D20885" t="inlineStr">
        <is>
          <t>Procurify</t>
        </is>
      </c>
      <c r="E20885" t="inlineStr">
        <is>
          <t>https://www.getapp.com/operations-management-software/a/procurify/</t>
        </is>
      </c>
      <c r="F20885" t="inlineStr">
        <is>
          <t>Procurify is the leading AI-powered procurement, accounts payable (AP), expense, and payment platform designed for mid-market organizations. We empower businesses to gain full control of their spending, driving cost savings, operational efficiency, and smarter decision-making.Read more about Procurify</t>
        </is>
      </c>
    </row>
    <row r="20886">
      <c r="A20886" t="inlineStr">
        <is>
          <t>Operations Management</t>
        </is>
      </c>
      <c r="B20886" t="inlineStr">
        <is>
          <t>Contract Management</t>
        </is>
      </c>
      <c r="C20886" t="inlineStr">
        <is>
          <t>https://www.getapp.com/operations-management-software/contract-management/os/web-based</t>
        </is>
      </c>
      <c r="D20886" t="inlineStr">
        <is>
          <t>GoFormz</t>
        </is>
      </c>
      <c r="E20886" t="inlineStr">
        <is>
          <t>https://www.getapp.com/website-ecommerce-software/a/seed-goformz/</t>
        </is>
      </c>
      <c r="F20886" t="inlineStr">
        <is>
          <t>Simplify contract management via mobile forms, automations, and workflows. Transform your paper or PDF-based contracts into digital forms to capture information and eSignatures. Once submitted, your digital forms can be automatically routed to contacts or connected systems. Sign up for free today!Read more about GoFormz</t>
        </is>
      </c>
    </row>
    <row r="20887">
      <c r="A20887" t="inlineStr">
        <is>
          <t>Operations Management</t>
        </is>
      </c>
      <c r="B20887" t="inlineStr">
        <is>
          <t>Contract Management</t>
        </is>
      </c>
      <c r="C20887" t="inlineStr">
        <is>
          <t>https://www.getapp.com/operations-management-software/contract-management/os/web-based</t>
        </is>
      </c>
      <c r="D20887" t="inlineStr">
        <is>
          <t>Ignition</t>
        </is>
      </c>
      <c r="E20887" t="inlineStr">
        <is>
          <t>https://www.getapp.com/sales-software/a/practice-ignition/</t>
        </is>
      </c>
      <c r="F20887" t="inlineStr">
        <is>
          <t>Ignition is the leading contracts, billing and collections automation platform for professional services businesses to spark greater efficiency and profitability.Read more about Ignition</t>
        </is>
      </c>
    </row>
    <row r="20888">
      <c r="A20888" t="inlineStr">
        <is>
          <t>Operations Management</t>
        </is>
      </c>
      <c r="B20888" t="inlineStr">
        <is>
          <t>Contract Management</t>
        </is>
      </c>
      <c r="C20888" t="inlineStr">
        <is>
          <t>https://www.getapp.com/operations-management-software/contract-management/os/web-based</t>
        </is>
      </c>
      <c r="D20888" t="inlineStr">
        <is>
          <t>ClientPoint</t>
        </is>
      </c>
      <c r="E20888" t="inlineStr">
        <is>
          <t>https://www.getapp.com/sales-software/a/paperless-proposal/</t>
        </is>
      </c>
      <c r="F20888"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20889">
      <c r="A20889" t="inlineStr">
        <is>
          <t>Operations Management</t>
        </is>
      </c>
      <c r="B20889" t="inlineStr">
        <is>
          <t>Contract Management</t>
        </is>
      </c>
      <c r="C20889" t="inlineStr">
        <is>
          <t>https://www.getapp.com/operations-management-software/contract-management/os/web-based</t>
        </is>
      </c>
      <c r="D20889" t="inlineStr">
        <is>
          <t>M-Files</t>
        </is>
      </c>
      <c r="E20889" t="inlineStr">
        <is>
          <t>https://www.getapp.com/collaboration-software/a/m-files-dms/</t>
        </is>
      </c>
      <c r="F20889" t="inlineStr">
        <is>
          <t>Streamline contracts from creation to close with M-Files. Intelligent metadata keeps them organized &amp; searchable. Automate workflows, enforce access controls, &amp; simplify audits. Build stronger relationships &amp; minimize risk.Read more about M-Files</t>
        </is>
      </c>
    </row>
    <row r="20890">
      <c r="A20890" t="inlineStr">
        <is>
          <t>Operations Management</t>
        </is>
      </c>
      <c r="B20890" t="inlineStr">
        <is>
          <t>Contract Management</t>
        </is>
      </c>
      <c r="C20890" t="inlineStr">
        <is>
          <t>https://www.getapp.com/operations-management-software/contract-management/os/web-based</t>
        </is>
      </c>
      <c r="D20890" t="inlineStr">
        <is>
          <t>Ncontracts</t>
        </is>
      </c>
      <c r="E20890" t="inlineStr">
        <is>
          <t>https://www.getapp.com/security-software/a/ncontracts/</t>
        </is>
      </c>
      <c r="F20890" t="inlineStr">
        <is>
          <t>With control over contracts, renewals, expirations, and provisions, NcontractsManager takes the guesswork out of contract management.Read more about Ncontracts</t>
        </is>
      </c>
    </row>
    <row r="20891">
      <c r="A20891" t="inlineStr">
        <is>
          <t>Operations Management</t>
        </is>
      </c>
      <c r="B20891" t="inlineStr">
        <is>
          <t>Contract Management</t>
        </is>
      </c>
      <c r="C20891" t="inlineStr">
        <is>
          <t>https://www.getapp.com/operations-management-software/contract-management/os/web-based</t>
        </is>
      </c>
      <c r="D20891" t="inlineStr">
        <is>
          <t>Webdox</t>
        </is>
      </c>
      <c r="E20891" t="inlineStr">
        <is>
          <t>https://www.getapp.com/operations-management-software/a/webdox/</t>
        </is>
      </c>
      <c r="F20891" t="inlineStr">
        <is>
          <t>We are the leading end-to-end contract management CLM in Latam, highly integrable, fostering collaboration and optimizing processes with generative AI.Read more about Webdox</t>
        </is>
      </c>
    </row>
    <row r="20892">
      <c r="A20892" t="inlineStr">
        <is>
          <t>Operations Management</t>
        </is>
      </c>
      <c r="B20892" t="inlineStr">
        <is>
          <t>Contract Management</t>
        </is>
      </c>
      <c r="C20892" t="inlineStr">
        <is>
          <t>https://www.getapp.com/operations-management-software/contract-management/os/web-based</t>
        </is>
      </c>
      <c r="D20892" t="inlineStr">
        <is>
          <t>Tipalti</t>
        </is>
      </c>
      <c r="E20892" t="inlineStr">
        <is>
          <t>https://www.getapp.com/finance-accounting-software/a/tipalti/</t>
        </is>
      </c>
      <c r="F20892" t="inlineStr">
        <is>
          <t>Transform your business with Tipalti’s comprehensive finance automation solution. Streamline your accounts payables, accelerate global payouts, simplify procurement processes, and optimize employee expenses, all through one integrated platform.Read more about Tipalti</t>
        </is>
      </c>
    </row>
    <row r="20893">
      <c r="A20893" t="inlineStr">
        <is>
          <t>Operations Management</t>
        </is>
      </c>
      <c r="B20893" t="inlineStr">
        <is>
          <t>Contract Management</t>
        </is>
      </c>
      <c r="C20893" t="inlineStr">
        <is>
          <t>https://www.getapp.com/operations-management-software/contract-management/os/web-based</t>
        </is>
      </c>
      <c r="D20893" t="inlineStr">
        <is>
          <t>Vestd</t>
        </is>
      </c>
      <c r="E20893" t="inlineStr">
        <is>
          <t>https://www.getapp.com/finance-accounting-software/a/vestd/</t>
        </is>
      </c>
      <c r="F20893" t="inlineStr">
        <is>
          <t>Vestd, the easiest way to create, automate and distribute shareholder contracts.Vestd is fully synced with Companies House, making paperwork a piece of cake. It’s also FCA regulated, giving you peace of mind.Vestd gives you legal templates, a secure data room, comms tools, workflows and more.Read more about Vestd</t>
        </is>
      </c>
    </row>
    <row r="20894">
      <c r="A20894" t="inlineStr">
        <is>
          <t>Operations Management</t>
        </is>
      </c>
      <c r="B20894" t="inlineStr">
        <is>
          <t>Contract Management</t>
        </is>
      </c>
      <c r="C20894" t="inlineStr">
        <is>
          <t>https://www.getapp.com/operations-management-software/contract-management/os/web-based</t>
        </is>
      </c>
      <c r="D20894" t="inlineStr">
        <is>
          <t>Formstack Documents</t>
        </is>
      </c>
      <c r="E20894" t="inlineStr">
        <is>
          <t>https://www.getapp.com/collaboration-software/a/formstack-documents/</t>
        </is>
      </c>
      <c r="F20894" t="inlineStr">
        <is>
          <t>Formstack Documents is a web-based document creation tool for teams that provides features such as customizable document templates, auto-generated forms, advanced data routing, document storage, and more. It allows businesses to transform their data into custom, branded documents.Read more about Formstack Documents</t>
        </is>
      </c>
    </row>
    <row r="20895">
      <c r="A20895" t="inlineStr">
        <is>
          <t>Operations Management</t>
        </is>
      </c>
      <c r="B20895" t="inlineStr">
        <is>
          <t>Contract Management</t>
        </is>
      </c>
      <c r="C20895" t="inlineStr">
        <is>
          <t>https://www.getapp.com/operations-management-software/contract-management/os/web-based</t>
        </is>
      </c>
      <c r="D20895" t="inlineStr">
        <is>
          <t>Inhubber</t>
        </is>
      </c>
      <c r="E20895" t="inlineStr">
        <is>
          <t>https://www.getapp.com/operations-management-software/a/inhubber/</t>
        </is>
      </c>
      <c r="F20895" t="inlineStr">
        <is>
          <t>Inhubber is a secure contract management and e-signature platform with AI-driven features to streamline processes and reduce risks. Manage team access, customize repositories, and sign any file format digitally. Ensure the highest security standards for all your contracts.Read more about Inhubber</t>
        </is>
      </c>
    </row>
    <row r="20896">
      <c r="A20896" t="inlineStr">
        <is>
          <t>Operations Management</t>
        </is>
      </c>
      <c r="B20896" t="inlineStr">
        <is>
          <t>Contract Management</t>
        </is>
      </c>
      <c r="C20896" t="inlineStr">
        <is>
          <t>https://www.getapp.com/operations-management-software/contract-management/os/web-based</t>
        </is>
      </c>
      <c r="D20896" t="inlineStr">
        <is>
          <t>SeedLegals</t>
        </is>
      </c>
      <c r="E20896" t="inlineStr">
        <is>
          <t>https://www.getapp.com/legal-law-software/a/seedlegals/</t>
        </is>
      </c>
      <c r="F20896" t="inlineStr">
        <is>
          <t>The UK's number 1 for funding rounds, cap table and EMI option schemes.Read more about SeedLegals</t>
        </is>
      </c>
    </row>
    <row r="20897">
      <c r="A20897" t="inlineStr">
        <is>
          <t>Operations Management</t>
        </is>
      </c>
      <c r="B20897" t="inlineStr">
        <is>
          <t>Contract Management</t>
        </is>
      </c>
      <c r="C20897" t="inlineStr">
        <is>
          <t>https://www.getapp.com/operations-management-software/contract-management/os/web-based</t>
        </is>
      </c>
      <c r="D20897" t="inlineStr">
        <is>
          <t>123FormBuilder</t>
        </is>
      </c>
      <c r="E20897" t="inlineStr">
        <is>
          <t>https://www.getapp.com/website-ecommerce-software/a/123contactform/</t>
        </is>
      </c>
      <c r="F20897"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20898">
      <c r="A20898" t="inlineStr">
        <is>
          <t>Operations Management</t>
        </is>
      </c>
      <c r="B20898" t="inlineStr">
        <is>
          <t>Contract Management</t>
        </is>
      </c>
      <c r="C20898" t="inlineStr">
        <is>
          <t>https://www.getapp.com/operations-management-software/contract-management/os/web-based</t>
        </is>
      </c>
      <c r="D20898" t="inlineStr">
        <is>
          <t>Square Invoices</t>
        </is>
      </c>
      <c r="E20898" t="inlineStr">
        <is>
          <t>https://www.getapp.com/finance-accounting-software/a/square-invoices/</t>
        </is>
      </c>
      <c r="F20898" t="inlineStr">
        <is>
          <t>Square Invoices is a cloud-based invoice generation platform from which sellers can create, send, and track customized, professional-looking invoices for freeRead more about Square Invoices</t>
        </is>
      </c>
    </row>
    <row r="20899">
      <c r="A20899" t="inlineStr">
        <is>
          <t>Operations Management</t>
        </is>
      </c>
      <c r="B20899" t="inlineStr">
        <is>
          <t>Contract Management</t>
        </is>
      </c>
      <c r="C20899" t="inlineStr">
        <is>
          <t>https://www.getapp.com/operations-management-software/contract-management/os/web-based</t>
        </is>
      </c>
      <c r="D20899" t="inlineStr">
        <is>
          <t>Combo</t>
        </is>
      </c>
      <c r="E20899" t="inlineStr">
        <is>
          <t>https://www.getapp.com/hr-employee-management-software/a/combo/</t>
        </is>
      </c>
      <c r="F20899" t="inlineStr">
        <is>
          <t>Combo (ex-Snapshift) is a SaaS application created to simplify HR Management of retailers (restaurants, bakeries, pharmacies, gyms, food retailers…)More than 8,000 customers of all shapes and sizes use Combo (ex-Snapshift) to simplify their business and save time on a daily basis.Read more about Combo</t>
        </is>
      </c>
    </row>
    <row r="20900">
      <c r="A20900" t="inlineStr">
        <is>
          <t>Operations Management</t>
        </is>
      </c>
      <c r="B20900" t="inlineStr">
        <is>
          <t>Contract Management</t>
        </is>
      </c>
      <c r="C20900" t="inlineStr">
        <is>
          <t>https://www.getapp.com/operations-management-software/contract-management/os/web-based</t>
        </is>
      </c>
      <c r="D20900" t="inlineStr">
        <is>
          <t>Indy</t>
        </is>
      </c>
      <c r="E20900" t="inlineStr">
        <is>
          <t>https://www.getapp.com/website-ecommerce-software/a/indy/</t>
        </is>
      </c>
      <c r="F20900" t="inlineStr">
        <is>
          <t>Draft contracts in minutes using a template and send them away to get an e-signature.Read more about Indy</t>
        </is>
      </c>
    </row>
    <row r="20901">
      <c r="A20901" t="inlineStr">
        <is>
          <t>Operations Management</t>
        </is>
      </c>
      <c r="B20901" t="inlineStr">
        <is>
          <t>Contract Management</t>
        </is>
      </c>
      <c r="C20901" t="inlineStr">
        <is>
          <t>https://www.getapp.com/operations-management-software/contract-management/os/web-based</t>
        </is>
      </c>
      <c r="D20901" t="inlineStr">
        <is>
          <t>Square 9</t>
        </is>
      </c>
      <c r="E20901" t="inlineStr">
        <is>
          <t>https://www.getapp.com/operations-management-software/a/square-9/</t>
        </is>
      </c>
      <c r="F20901" t="inlineStr">
        <is>
          <t>Square 9 is an enterprise content and document management platform that helps businesses streamline document capture, web forms, and other business process automation tools to automate processes.Read more about Square 9</t>
        </is>
      </c>
    </row>
    <row r="20902">
      <c r="A20902" t="inlineStr">
        <is>
          <t>Operations Management</t>
        </is>
      </c>
      <c r="B20902" t="inlineStr">
        <is>
          <t>Contract Management</t>
        </is>
      </c>
      <c r="C20902" t="inlineStr">
        <is>
          <t>https://www.getapp.com/operations-management-software/contract-management/os/web-based</t>
        </is>
      </c>
      <c r="D20902" t="inlineStr">
        <is>
          <t>ContractWorks</t>
        </is>
      </c>
      <c r="E20902" t="inlineStr">
        <is>
          <t>https://www.getapp.com/operations-management-software/a/contractworks/</t>
        </is>
      </c>
      <c r="F20902" t="inlineStr">
        <is>
          <t>Easy-to-use contract management software with quick implementation, low, transparent pricing, and 24/7 support.Read more about ContractWorks</t>
        </is>
      </c>
    </row>
    <row r="20903">
      <c r="A20903" t="inlineStr">
        <is>
          <t>Operations Management</t>
        </is>
      </c>
      <c r="B20903" t="inlineStr">
        <is>
          <t>Contract Management</t>
        </is>
      </c>
      <c r="C20903" t="inlineStr">
        <is>
          <t>https://www.getapp.com/operations-management-software/contract-management/os/web-based</t>
        </is>
      </c>
      <c r="D20903" t="inlineStr">
        <is>
          <t>A1 Tracker</t>
        </is>
      </c>
      <c r="E20903" t="inlineStr">
        <is>
          <t>https://www.getapp.com/finance-accounting-software/a/a1-tracker/</t>
        </is>
      </c>
      <c r="F20903" t="inlineStr">
        <is>
          <t>New generation contract management software that brings value to your business, streamlines contract processing with workflow.Read more about A1 Tracker</t>
        </is>
      </c>
    </row>
    <row r="20904">
      <c r="A20904" t="inlineStr">
        <is>
          <t>Operations Management</t>
        </is>
      </c>
      <c r="B20904" t="inlineStr">
        <is>
          <t>Contract Management</t>
        </is>
      </c>
      <c r="C20904" t="inlineStr">
        <is>
          <t>https://www.getapp.com/operations-management-software/contract-management/os/web-based</t>
        </is>
      </c>
      <c r="D20904" t="inlineStr">
        <is>
          <t>Oneflow</t>
        </is>
      </c>
      <c r="E20904" t="inlineStr">
        <is>
          <t>https://www.getapp.com/sales-software/a/oneflow/</t>
        </is>
      </c>
      <c r="F20904" t="inlineStr">
        <is>
          <t>Oneflow is a cloud-based contract management platform that helps businesses automate the entire contract lifecycle. The solution streamlines the creation, collaboration, review, signing, and management of contracts, enabling businesses to move deals forward faster. Its dynamic contract feature allows users to create interactive, non-static contracts that replace traditional Word documents, emails, and PDFs.Read more about Oneflow</t>
        </is>
      </c>
    </row>
    <row r="20905">
      <c r="A20905" t="inlineStr">
        <is>
          <t>Operations Management</t>
        </is>
      </c>
      <c r="B20905" t="inlineStr">
        <is>
          <t>Contract Management</t>
        </is>
      </c>
      <c r="C20905" t="inlineStr">
        <is>
          <t>https://www.getapp.com/operations-management-software/contract-management/os/web-based</t>
        </is>
      </c>
      <c r="D20905" t="inlineStr">
        <is>
          <t>Docubee</t>
        </is>
      </c>
      <c r="E20905" t="inlineStr">
        <is>
          <t>https://www.getapp.com/operations-management-software/a/ontask/</t>
        </is>
      </c>
      <c r="F20905" t="inlineStr">
        <is>
          <t>Docubee is an intelligent contract automation platform that makes it easy to securely gather information, generate documents, manage workflows, and collect legally binding eSignatures.Read more about Docubee</t>
        </is>
      </c>
    </row>
    <row r="20906">
      <c r="A20906" t="inlineStr">
        <is>
          <t>Operations Management</t>
        </is>
      </c>
      <c r="B20906" t="inlineStr">
        <is>
          <t>Contract Management</t>
        </is>
      </c>
      <c r="C20906" t="inlineStr">
        <is>
          <t>https://www.getapp.com/operations-management-software/contract-management/os/web-based</t>
        </is>
      </c>
      <c r="D20906" t="inlineStr">
        <is>
          <t>eBuyerAssist Platform</t>
        </is>
      </c>
      <c r="E20906" t="inlineStr">
        <is>
          <t>https://www.getapp.com/finance-accounting-software/a/ebuyerassist/</t>
        </is>
      </c>
      <c r="F20906" t="inlineStr">
        <is>
          <t>Integrated Requisition to Purchase Order to Invoice with multi-level approvals including RFQ bid analysis, RFI, Receiving, Vendor Management and Ratings ++Read more about eBuyerAssist Platform</t>
        </is>
      </c>
    </row>
    <row r="20907">
      <c r="A20907" t="inlineStr">
        <is>
          <t>Operations Management</t>
        </is>
      </c>
      <c r="B20907" t="inlineStr">
        <is>
          <t>Contract Management</t>
        </is>
      </c>
      <c r="C20907" t="inlineStr">
        <is>
          <t>https://www.getapp.com/operations-management-software/contract-management/os/web-based</t>
        </is>
      </c>
      <c r="D20907" t="inlineStr">
        <is>
          <t>DealHub</t>
        </is>
      </c>
      <c r="E20907" t="inlineStr">
        <is>
          <t>https://www.getapp.com/sales-software/a/dealhub/</t>
        </is>
      </c>
      <c r="F20907" t="inlineStr">
        <is>
          <t>DealHub CLM - Generate professional proposals and pricing quotes in minutes with the #1 Rated CLM.Now you can accelerate your contract negotiations, and close deals faster. Automate business processes, and streamline your contract creation, redlining, and approvals.Read more about DealHub</t>
        </is>
      </c>
    </row>
    <row r="20908">
      <c r="A20908" t="inlineStr">
        <is>
          <t>Operations Management</t>
        </is>
      </c>
      <c r="B20908" t="inlineStr">
        <is>
          <t>Contract Management</t>
        </is>
      </c>
      <c r="C20908" t="inlineStr">
        <is>
          <t>https://www.getapp.com/operations-management-software/contract-management/os/web-based</t>
        </is>
      </c>
      <c r="D20908" t="inlineStr">
        <is>
          <t>ProjectTeam.com</t>
        </is>
      </c>
      <c r="E20908" t="inlineStr">
        <is>
          <t>https://www.getapp.com/construction-software/a/projectteam/</t>
        </is>
      </c>
      <c r="F20908" t="inlineStr">
        <is>
          <t>ProjectTeam is a project management solution for construction teams of all sizes designed to increase communication, track changes, and improve workflow. ProjectTeam’s key features include file management, issue tracking, access control tools, as well as real-time reporting.Read more about ProjectTeam.com</t>
        </is>
      </c>
    </row>
    <row r="20909">
      <c r="A20909" t="inlineStr">
        <is>
          <t>Operations Management</t>
        </is>
      </c>
      <c r="B20909" t="inlineStr">
        <is>
          <t>Contract Management</t>
        </is>
      </c>
      <c r="C20909" t="inlineStr">
        <is>
          <t>https://www.getapp.com/operations-management-software/contract-management/os/web-based</t>
        </is>
      </c>
      <c r="D20909" t="inlineStr">
        <is>
          <t>Tradogram</t>
        </is>
      </c>
      <c r="E20909" t="inlineStr">
        <is>
          <t>https://www.getapp.com/operations-management-software/a/tradogram/</t>
        </is>
      </c>
      <c r="F20909" t="inlineStr">
        <is>
          <t>Cloud-based procurement management software for managing direct and indirect purchases. Companies save an average of 20% on purchases after implementing Tradogram.Read more about Tradogram</t>
        </is>
      </c>
    </row>
    <row r="20910">
      <c r="A20910" t="inlineStr">
        <is>
          <t>Operations Management</t>
        </is>
      </c>
      <c r="B20910" t="inlineStr">
        <is>
          <t>Contract Management</t>
        </is>
      </c>
      <c r="C20910" t="inlineStr">
        <is>
          <t>https://www.getapp.com/operations-management-software/contract-management/os/web-based</t>
        </is>
      </c>
      <c r="D20910" t="inlineStr">
        <is>
          <t>Bonsai</t>
        </is>
      </c>
      <c r="E20910" t="inlineStr">
        <is>
          <t>https://www.getapp.com/project-management-planning-software/a/bonsai/</t>
        </is>
      </c>
      <c r="F20910" t="inlineStr">
        <is>
          <t>Bonsai is an all-in-one business management and financial solution for self-employed, freelancers and small businesses.Protect your business with vetted contract templates, electronic signatures and auto reminders.Read more about Bonsai</t>
        </is>
      </c>
    </row>
    <row r="20911">
      <c r="A20911" t="inlineStr">
        <is>
          <t>Operations Management</t>
        </is>
      </c>
      <c r="B20911" t="inlineStr">
        <is>
          <t>Contract Management</t>
        </is>
      </c>
      <c r="C20911" t="inlineStr">
        <is>
          <t>https://www.getapp.com/operations-management-software/contract-management/os/web-based</t>
        </is>
      </c>
      <c r="D20911" t="inlineStr">
        <is>
          <t>Contractbook</t>
        </is>
      </c>
      <c r="E20911" t="inlineStr">
        <is>
          <t>https://www.getapp.com/operations-management-software/a/contractbook/</t>
        </is>
      </c>
      <c r="F20911" t="inlineStr">
        <is>
          <t>Get contracts to the finish line quickly with centralized contract storage, real-time negotiations, approval workflows, and up-to-date version history — keeping your team on the same page.Read more about Contractbook</t>
        </is>
      </c>
    </row>
    <row r="20912">
      <c r="A20912" t="inlineStr">
        <is>
          <t>Operations Management</t>
        </is>
      </c>
      <c r="B20912" t="inlineStr">
        <is>
          <t>Contract Management</t>
        </is>
      </c>
      <c r="C20912" t="inlineStr">
        <is>
          <t>https://www.getapp.com/operations-management-software/contract-management/os/web-based</t>
        </is>
      </c>
      <c r="D20912" t="inlineStr">
        <is>
          <t>Gatekeeper</t>
        </is>
      </c>
      <c r="E20912" t="inlineStr">
        <is>
          <t>https://www.getapp.com/operations-management-software/a/gatekeeper/</t>
        </is>
      </c>
      <c r="F20912" t="inlineStr">
        <is>
          <t>Contract &amp; Vendor Management in the Cloud. Clear oversight of all your contracts, spend, risks &amp; key dates. Reduces costs dramatically with better visibility.Read more about Gatekeeper</t>
        </is>
      </c>
    </row>
    <row r="20913">
      <c r="A20913" t="inlineStr">
        <is>
          <t>Operations Management</t>
        </is>
      </c>
      <c r="B20913" t="inlineStr">
        <is>
          <t>Contract Management</t>
        </is>
      </c>
      <c r="C20913" t="inlineStr">
        <is>
          <t>https://www.getapp.com/operations-management-software/contract-management/os/web-based</t>
        </is>
      </c>
      <c r="D20913" t="inlineStr">
        <is>
          <t>Docusign CLM</t>
        </is>
      </c>
      <c r="E20913" t="inlineStr">
        <is>
          <t>https://www.getapp.com/operations-management-software/a/docusignclm/</t>
        </is>
      </c>
      <c r="F20913" t="inlineStr">
        <is>
          <t>Docusign CLM (formerly SpringCM) is contract lifecycle management software that streamlines and automates contract processes. It features integrations with platforms like Salesforce, NetSuite, and more to accelerate contracts. Docusign CLM aims to help businesses do business faster by automating tasks and workflows, strengthen compliance by standardizing processes, and drive business intelligence by surfacing insights from contract data.Read more about Docusign CLM</t>
        </is>
      </c>
    </row>
    <row r="20914">
      <c r="A20914" t="inlineStr">
        <is>
          <t>Operations Management</t>
        </is>
      </c>
      <c r="B20914" t="inlineStr">
        <is>
          <t>Contract Management</t>
        </is>
      </c>
      <c r="C20914" t="inlineStr">
        <is>
          <t>https://www.getapp.com/operations-management-software/contract-management/os/web-based</t>
        </is>
      </c>
      <c r="D20914" t="inlineStr">
        <is>
          <t>CINCEL</t>
        </is>
      </c>
      <c r="E20914" t="inlineStr">
        <is>
          <t>https://www.getapp.com/operations-management-software/a/cincel/</t>
        </is>
      </c>
      <c r="F20914" t="inlineStr">
        <is>
          <t>CINCEL Digital Signature is a SaaS offering, comprising both a Cloud API and Platform, designed to simplify and secure the creation of legally binding signature processes, complete with over 10 advanced features such as Autograph Signature, Advanced Signature (SAT e.firma), and Audit Trail.Read more about CINCEL</t>
        </is>
      </c>
    </row>
    <row r="20915">
      <c r="A20915" t="inlineStr">
        <is>
          <t>Operations Management</t>
        </is>
      </c>
      <c r="B20915" t="inlineStr">
        <is>
          <t>Contract Management</t>
        </is>
      </c>
      <c r="C20915" t="inlineStr">
        <is>
          <t>https://www.getapp.com/operations-management-software/contract-management/os/web-based</t>
        </is>
      </c>
      <c r="D20915" t="inlineStr">
        <is>
          <t>Wethos</t>
        </is>
      </c>
      <c r="E20915" t="inlineStr">
        <is>
          <t>https://www.getapp.com/customer-management-software/a/wethos/</t>
        </is>
      </c>
      <c r="F20915" t="inlineStr">
        <is>
          <t>On Wethos, you can take your proposal creation time from hours to minutes, create and send invoices to clients, and get paid - without ever having to switch tabs. Leverage Wethos' template library to scope your work and get paid.Read more about Wethos</t>
        </is>
      </c>
    </row>
    <row r="20916">
      <c r="A20916" t="inlineStr">
        <is>
          <t>Operations Management</t>
        </is>
      </c>
      <c r="B20916" t="inlineStr">
        <is>
          <t>Contract Management</t>
        </is>
      </c>
      <c r="C20916" t="inlineStr">
        <is>
          <t>https://www.getapp.com/operations-management-software/contract-management/os/web-based</t>
        </is>
      </c>
      <c r="D20916" t="inlineStr">
        <is>
          <t>Intellect QMS</t>
        </is>
      </c>
      <c r="E20916" t="inlineStr">
        <is>
          <t>https://www.getapp.com/operations-management-software/a/intellect/</t>
        </is>
      </c>
      <c r="F20916" t="inlineStr">
        <is>
          <t>Robust QMS software suite and platform offering extreme configurability.  Meet FDA compliance and ISO standards, drive operational excellence, and enhance business productivity.Read more about Intellect QMS</t>
        </is>
      </c>
    </row>
    <row r="20917">
      <c r="A20917" t="inlineStr">
        <is>
          <t>Operations Management</t>
        </is>
      </c>
      <c r="B20917" t="inlineStr">
        <is>
          <t>Contract Management</t>
        </is>
      </c>
      <c r="C20917" t="inlineStr">
        <is>
          <t>https://www.getapp.com/operations-management-software/contract-management/os/web-based</t>
        </is>
      </c>
      <c r="D20917" t="inlineStr">
        <is>
          <t>Docupilot</t>
        </is>
      </c>
      <c r="E20917" t="inlineStr">
        <is>
          <t>https://www.getapp.com/operations-management-software/a/docupilot/</t>
        </is>
      </c>
      <c r="F20917" t="inlineStr">
        <is>
          <t>Docupilot is an innovative, cloud-based document automation software designed with affordability and usability in mind. The platform is built to seamlessly integrate with various data sources such as CRM, forms, online databases, human resources, and surveys, as well as additional services such as email, storage, and signing for efficient distribution.Read more about Docupilot</t>
        </is>
      </c>
    </row>
    <row r="20918">
      <c r="A20918" t="inlineStr">
        <is>
          <t>Operations Management</t>
        </is>
      </c>
      <c r="B20918" t="inlineStr">
        <is>
          <t>Contract Management</t>
        </is>
      </c>
      <c r="C20918" t="inlineStr">
        <is>
          <t>https://www.getapp.com/operations-management-software/contract-management/os/web-based</t>
        </is>
      </c>
      <c r="D20918" t="inlineStr">
        <is>
          <t>ezLandlordForms</t>
        </is>
      </c>
      <c r="E20918" t="inlineStr">
        <is>
          <t>https://www.getapp.com/real-estate-property-software/a/ezlandlordforms/</t>
        </is>
      </c>
      <c r="F20918" t="inlineStr">
        <is>
          <t>ezLandlordForms offers a simple, step-by-step process for Landlords to create a Lease that is comprehensive, complies with all state laws and is customizable to each Landlord's unique needs.From Tenant Screenings to Leases and Notices ezLandlordForms is a robust property management platform.Read more about ezLandlordForms</t>
        </is>
      </c>
    </row>
    <row r="20919">
      <c r="A20919" t="inlineStr">
        <is>
          <t>Operations Management</t>
        </is>
      </c>
      <c r="B20919" t="inlineStr">
        <is>
          <t>Contract Management</t>
        </is>
      </c>
      <c r="C20919" t="inlineStr">
        <is>
          <t>https://www.getapp.com/operations-management-software/contract-management/os/web-based</t>
        </is>
      </c>
      <c r="D20919" t="inlineStr">
        <is>
          <t>Checkbox</t>
        </is>
      </c>
      <c r="E20919" t="inlineStr">
        <is>
          <t>https://www.getapp.com/finance-accounting-software/a/checkbox/</t>
        </is>
      </c>
      <c r="F20919" t="inlineStr">
        <is>
          <t>Automate expert processes of document generation, workflow and decision making using a simple no-code, drag &amp; drop builder.Read more about Checkbox</t>
        </is>
      </c>
    </row>
    <row r="20920">
      <c r="A20920" t="inlineStr">
        <is>
          <t>Operations Management</t>
        </is>
      </c>
      <c r="B20920" t="inlineStr">
        <is>
          <t>Contract Management</t>
        </is>
      </c>
      <c r="C20920" t="inlineStr">
        <is>
          <t>https://www.getapp.com/operations-management-software/contract-management/os/web-based</t>
        </is>
      </c>
      <c r="D20920" t="inlineStr">
        <is>
          <t>Worksuite</t>
        </is>
      </c>
      <c r="E20920" t="inlineStr">
        <is>
          <t>https://www.getapp.com/operations-management-software/a/shortlist/</t>
        </is>
      </c>
      <c r="F20920" t="inlineStr">
        <is>
          <t>Worksuite powers your end-to-end workforce management program including keeping your Contracts lifecycle compliant worldwide. Generate bespoke contracts with payment terms. Automate your onboarding and signature workflows. And eliminate scope creep and rogue spend with your contingent workforce.Read more about Worksuite</t>
        </is>
      </c>
    </row>
    <row r="20921">
      <c r="A20921" t="inlineStr">
        <is>
          <t>Operations Management</t>
        </is>
      </c>
      <c r="B20921" t="inlineStr">
        <is>
          <t>Contract Management</t>
        </is>
      </c>
      <c r="C20921" t="inlineStr">
        <is>
          <t>https://www.getapp.com/operations-management-software/contract-management/os/web-based</t>
        </is>
      </c>
      <c r="D20921" t="inlineStr">
        <is>
          <t>Legistify</t>
        </is>
      </c>
      <c r="E20921" t="inlineStr">
        <is>
          <t>https://www.getapp.com/legal-law-software/a/legistify/</t>
        </is>
      </c>
      <c r="F20921" t="inlineStr">
        <is>
          <t>Legistify is an end-to-end enterprise legal management software that offers an AI-enabled platform with an all-in-one solution for enterprise-level matter management, IPR, notices, and contracts. Key features include contract lifecycle management, matter tracking, IPR protection, legal notice workflow, and data analytics.Read more about Legistify</t>
        </is>
      </c>
    </row>
    <row r="20922">
      <c r="A20922" t="inlineStr">
        <is>
          <t>Operations Management</t>
        </is>
      </c>
      <c r="B20922" t="inlineStr">
        <is>
          <t>Contract Management</t>
        </is>
      </c>
      <c r="C20922" t="inlineStr">
        <is>
          <t>https://www.getapp.com/operations-management-software/contract-management/os/web-based</t>
        </is>
      </c>
      <c r="D20922" t="inlineStr">
        <is>
          <t>CobbleStone Contract Insight</t>
        </is>
      </c>
      <c r="E20922" t="inlineStr">
        <is>
          <t>https://www.getapp.com/operations-management-software/a/cobblestone-contract-management-software/</t>
        </is>
      </c>
      <c r="F20922" t="inlineStr">
        <is>
          <t>CobbleStone Contract Insight is a cloud-based contract management solution that automates and centralizes contract processes.Read more about CobbleStone Contract Insight</t>
        </is>
      </c>
    </row>
    <row r="20923">
      <c r="A20923" t="inlineStr">
        <is>
          <t>Operations Management</t>
        </is>
      </c>
      <c r="B20923" t="inlineStr">
        <is>
          <t>Contract Management</t>
        </is>
      </c>
      <c r="C20923" t="inlineStr">
        <is>
          <t>https://www.getapp.com/operations-management-software/contract-management/os/web-based</t>
        </is>
      </c>
      <c r="D20923" t="inlineStr">
        <is>
          <t>Salesforce Revenue Cloud</t>
        </is>
      </c>
      <c r="E20923" t="inlineStr">
        <is>
          <t>https://www.getapp.com/finance-accounting-software/a/salesforce-revenue-cloud/</t>
        </is>
      </c>
      <c r="F20923" t="inlineStr">
        <is>
          <t>Salesforce CPQ is a configure price quote solution fully native to the Salesforce platform that delivers automated sales quoting with out-of-the-box capabilities like Guided Selling and Pricing &amp; Discount Schedules, to save time while turning around accurate branded proposalsRead more about Salesforce Revenue Cloud</t>
        </is>
      </c>
    </row>
    <row r="20924">
      <c r="A20924" t="inlineStr">
        <is>
          <t>Operations Management</t>
        </is>
      </c>
      <c r="B20924" t="inlineStr">
        <is>
          <t>Contract Management</t>
        </is>
      </c>
      <c r="C20924" t="inlineStr">
        <is>
          <t>https://www.getapp.com/operations-management-software/contract-management/os/web-based</t>
        </is>
      </c>
      <c r="D20924" t="inlineStr">
        <is>
          <t>Workday Financial Management</t>
        </is>
      </c>
      <c r="E20924" t="inlineStr">
        <is>
          <t>https://www.getapp.com/finance-accounting-software/a/workday-financial-management/</t>
        </is>
      </c>
      <c r="F20924" t="inlineStr">
        <is>
          <t>Workday Financial Management is a web-based accounting and planning software that helps with strategic financial decisions and predictable customer outcomes. It manages the sales and revenue portfolio and allows a completely transparent sales management experience both in the office and on the road.Read more about Workday Financial Management</t>
        </is>
      </c>
    </row>
    <row r="20925">
      <c r="A20925" t="inlineStr">
        <is>
          <t>Operations Management</t>
        </is>
      </c>
      <c r="B20925" t="inlineStr">
        <is>
          <t>Contract Management</t>
        </is>
      </c>
      <c r="C20925" t="inlineStr">
        <is>
          <t>https://www.getapp.com/operations-management-software/contract-management/os/web-based</t>
        </is>
      </c>
      <c r="D20925" t="inlineStr">
        <is>
          <t>RazorSign</t>
        </is>
      </c>
      <c r="E20925" t="inlineStr">
        <is>
          <t>https://www.getapp.com/operations-management-software/a/practice-league/</t>
        </is>
      </c>
      <c r="F20925" t="inlineStr">
        <is>
          <t>With RazorSign, you can streamline everything from contract creation to expiration and almost everything in between - making it easy to manage, track, and leverage contracts to achieve your business goals.Read more about RazorSign</t>
        </is>
      </c>
    </row>
    <row r="20926">
      <c r="A20926" t="inlineStr">
        <is>
          <t>Operations Management</t>
        </is>
      </c>
      <c r="B20926" t="inlineStr">
        <is>
          <t>Contract Management</t>
        </is>
      </c>
      <c r="C20926" t="inlineStr">
        <is>
          <t>https://www.getapp.com/operations-management-software/contract-management/os/web-based</t>
        </is>
      </c>
      <c r="D20926" t="inlineStr">
        <is>
          <t>Lexzur</t>
        </is>
      </c>
      <c r="E20926" t="inlineStr">
        <is>
          <t>https://www.getapp.com/legal-law-software/a/app4legal/</t>
        </is>
      </c>
      <c r="F20926" t="inlineStr">
        <is>
          <t>Lexzur is an AI-powered solution for contract &amp; matter workflow automation—built for any team.It combines two robust modules:Contra by Lexzur: AI-powered contract lifecycle management and document automationPractice by Lexzur: Ai-powered legal practice management solutionRead more about Lexzur</t>
        </is>
      </c>
    </row>
    <row r="20927">
      <c r="A20927" t="inlineStr">
        <is>
          <t>Operations Management</t>
        </is>
      </c>
      <c r="B20927" t="inlineStr">
        <is>
          <t>Contract Management</t>
        </is>
      </c>
      <c r="C20927" t="inlineStr">
        <is>
          <t>https://www.getapp.com/operations-management-software/contract-management/os/web-based</t>
        </is>
      </c>
      <c r="D20927" t="inlineStr">
        <is>
          <t>Coupa</t>
        </is>
      </c>
      <c r="E20927" t="inlineStr">
        <is>
          <t>https://www.getapp.com/finance-accounting-software/a/coupa/</t>
        </is>
      </c>
      <c r="F20927" t="inlineStr">
        <is>
          <t>Use Coupa Contracts to store all your contracts in a central repository, enforce contract prices &amp; terms, get contract review alerts, &amp; gain visibility.Read more about Coupa</t>
        </is>
      </c>
    </row>
    <row r="20928">
      <c r="A20928" t="inlineStr">
        <is>
          <t>Operations Management</t>
        </is>
      </c>
      <c r="B20928" t="inlineStr">
        <is>
          <t>Contract Management</t>
        </is>
      </c>
      <c r="C20928" t="inlineStr">
        <is>
          <t>https://www.getapp.com/operations-management-software/contract-management/os/web-based</t>
        </is>
      </c>
      <c r="D20928" t="inlineStr">
        <is>
          <t>Conga Contracts</t>
        </is>
      </c>
      <c r="E20928" t="inlineStr">
        <is>
          <t>https://www.getapp.com/operations-management-software/a/conga-contracts/</t>
        </is>
      </c>
      <c r="F20928" t="inlineStr">
        <is>
          <t>Conga empowers you to tackle and manage contracting processes with ease. If you’re just dipping your toes into contracting or want to improve a mature contract process, Conga has you covered. Our contract solutions help you to develop faster cycle times, to lower risk, and to make happier customers.Read more about Conga Contracts</t>
        </is>
      </c>
    </row>
    <row r="20929">
      <c r="A20929" t="inlineStr">
        <is>
          <t>Operations Management</t>
        </is>
      </c>
      <c r="B20929" t="inlineStr">
        <is>
          <t>Contract Management</t>
        </is>
      </c>
      <c r="C20929" t="inlineStr">
        <is>
          <t>https://www.getapp.com/operations-management-software/contract-management/os/web-based</t>
        </is>
      </c>
      <c r="D20929" t="inlineStr">
        <is>
          <t>Agiloft</t>
        </is>
      </c>
      <c r="E20929" t="inlineStr">
        <is>
          <t>https://www.getapp.com/operations-management-software/a/agiloft/</t>
        </is>
      </c>
      <c r="F20929" t="inlineStr">
        <is>
          <t>5-Time winner of PC Magazine "Editors' Choice Award" and Spend Matters "Value Award", Agiloft is heralded as "the most customizable contract management system on the market". Our agile technology makes it easy to setup and use. It is fully audit compliant with support for HIPAA, SOX, and CFR21.Read more about Agiloft</t>
        </is>
      </c>
    </row>
    <row r="20930">
      <c r="A20930" t="inlineStr">
        <is>
          <t>Operations Management</t>
        </is>
      </c>
      <c r="B20930" t="inlineStr">
        <is>
          <t>Contract Management</t>
        </is>
      </c>
      <c r="C20930" t="inlineStr">
        <is>
          <t>https://www.getapp.com/operations-management-software/contract-management/os/web-based</t>
        </is>
      </c>
      <c r="D20930" t="inlineStr">
        <is>
          <t>Juro</t>
        </is>
      </c>
      <c r="E20930" t="inlineStr">
        <is>
          <t>https://www.getapp.com/operations-management-software/a/juro/</t>
        </is>
      </c>
      <c r="F20930" t="inlineStr">
        <is>
          <t>Juro is a cloud-based contract automation platform that revolutionizes contract management by integrating AI automation into the everyday tools used by business teams. This end-to-end solution enables the seamless management of the entire contract lifecycle within a secure, browser-native environment, facilitating swift contract initiation through to renewal.Read more about Juro</t>
        </is>
      </c>
    </row>
    <row r="20931">
      <c r="A20931" t="inlineStr">
        <is>
          <t>Operations Management</t>
        </is>
      </c>
      <c r="B20931" t="inlineStr">
        <is>
          <t>Contract Management</t>
        </is>
      </c>
      <c r="C20931" t="inlineStr">
        <is>
          <t>https://www.getapp.com/operations-management-software/contract-management/os/web-based</t>
        </is>
      </c>
      <c r="D20931" t="inlineStr">
        <is>
          <t>Copilot</t>
        </is>
      </c>
      <c r="E20931" t="inlineStr">
        <is>
          <t>https://www.getapp.com/it-management-software/a/portal/</t>
        </is>
      </c>
      <c r="F20931" t="inlineStr">
        <is>
          <t>Copilot is a modern client portal used by service businesses that want to unify the experience for their clients.Read more about Copilot</t>
        </is>
      </c>
    </row>
    <row r="20932">
      <c r="A20932" t="inlineStr">
        <is>
          <t>Operations Management</t>
        </is>
      </c>
      <c r="B20932" t="inlineStr">
        <is>
          <t>Contract Management</t>
        </is>
      </c>
      <c r="C20932" t="inlineStr">
        <is>
          <t>https://www.getapp.com/operations-management-software/contract-management/os/web-based</t>
        </is>
      </c>
      <c r="D20932" t="inlineStr">
        <is>
          <t>Ironclad</t>
        </is>
      </c>
      <c r="E20932" t="inlineStr">
        <is>
          <t>https://www.getapp.com/operations-management-software/a/ironclad/</t>
        </is>
      </c>
      <c r="F20932" t="inlineStr">
        <is>
          <t>Ironclad is a cloud-based contract management and workflow automation platform for creating, automating, and tracking contracts of any type. The software includes a workflow engine, audit trail, automated approval notifications and reminders, CRM and e-signature integrations, and more.Read more about Ironclad</t>
        </is>
      </c>
    </row>
    <row r="20933">
      <c r="A20933" t="inlineStr">
        <is>
          <t>Operations Management</t>
        </is>
      </c>
      <c r="B20933" t="inlineStr">
        <is>
          <t>Contract Management</t>
        </is>
      </c>
      <c r="C20933" t="inlineStr">
        <is>
          <t>https://www.getapp.com/operations-management-software/contract-management/os/web-based</t>
        </is>
      </c>
      <c r="D20933" t="inlineStr">
        <is>
          <t>Aptien</t>
        </is>
      </c>
      <c r="E20933" t="inlineStr">
        <is>
          <t>https://www.getapp.com/operations-management-software/a/aptien/</t>
        </is>
      </c>
      <c r="F20933" t="inlineStr">
        <is>
          <t>Watchdog for all your contracts, licenses, internal agreements, etc. Keep WHO is responsible or WHEN is the renewal date. Set alerts easily and track validity.Read more about Aptien</t>
        </is>
      </c>
    </row>
    <row r="20934">
      <c r="A20934" t="inlineStr">
        <is>
          <t>Operations Management</t>
        </is>
      </c>
      <c r="B20934" t="inlineStr">
        <is>
          <t>Contract Management</t>
        </is>
      </c>
      <c r="C20934" t="inlineStr">
        <is>
          <t>https://www.getapp.com/operations-management-software/contract-management/os/web-based</t>
        </is>
      </c>
      <c r="D20934" t="inlineStr">
        <is>
          <t>HighQ</t>
        </is>
      </c>
      <c r="E20934" t="inlineStr">
        <is>
          <t>https://www.getapp.com/collaboration-software/a/highq-dataroom/</t>
        </is>
      </c>
      <c r="F20934" t="inlineStr">
        <is>
          <t>HighQ's intelligent solution combines automated workflows, document automation, and secure collaboration to transform the way professionals work and engage with clients and colleagues.Read more about HighQ</t>
        </is>
      </c>
    </row>
    <row r="20935">
      <c r="A20935" t="inlineStr">
        <is>
          <t>Operations Management</t>
        </is>
      </c>
      <c r="B20935" t="inlineStr">
        <is>
          <t>Contract Management</t>
        </is>
      </c>
      <c r="C20935" t="inlineStr">
        <is>
          <t>https://www.getapp.com/operations-management-software/contract-management/os/web-based</t>
        </is>
      </c>
      <c r="D20935" t="inlineStr">
        <is>
          <t>Outlaw</t>
        </is>
      </c>
      <c r="E20935" t="inlineStr">
        <is>
          <t>https://www.getapp.com/operations-management-software/a/outlaw/</t>
        </is>
      </c>
      <c r="F20935" t="inlineStr">
        <is>
          <t>Fundamentally powerful, effortlessly easy — Outlaw's contract automation platform adapts to your workflows for rapid adoption. Teams of all sizes rely on Outlaw to automate, draft, collaborate, eSign, track and store contracts from anywhere. Fast setup. No main. fees. Unlimited eSignature &amp; storage.Read more about Outlaw</t>
        </is>
      </c>
    </row>
    <row r="20936">
      <c r="A20936" t="inlineStr">
        <is>
          <t>Operations Management</t>
        </is>
      </c>
      <c r="B20936" t="inlineStr">
        <is>
          <t>Contract Management</t>
        </is>
      </c>
      <c r="C20936" t="inlineStr">
        <is>
          <t>https://www.getapp.com/operations-management-software/contract-management/os/web-based</t>
        </is>
      </c>
      <c r="D20936" t="inlineStr">
        <is>
          <t>Efficy CRM</t>
        </is>
      </c>
      <c r="E20936" t="inlineStr">
        <is>
          <t>https://www.getapp.com/customer-management-software/a/efficy-crm/</t>
        </is>
      </c>
      <c r="F20936" t="inlineStr">
        <is>
          <t>Known as Europe’s most flexible CRM, Efficy offers a completly customisable Customer Relationship Management solution. With us, you'll centralize your customer data, empower your employees, and grow your business.Read more about Efficy CRM</t>
        </is>
      </c>
    </row>
    <row r="20937">
      <c r="A20937" t="inlineStr">
        <is>
          <t>Operations Management</t>
        </is>
      </c>
      <c r="B20937" t="inlineStr">
        <is>
          <t>Contract Management</t>
        </is>
      </c>
      <c r="C20937" t="inlineStr">
        <is>
          <t>https://www.getapp.com/operations-management-software/contract-management/os/web-based</t>
        </is>
      </c>
      <c r="D20937" t="inlineStr">
        <is>
          <t>Crove</t>
        </is>
      </c>
      <c r="E20937" t="inlineStr">
        <is>
          <t>https://www.getapp.com/operations-management-software/a/crove/</t>
        </is>
      </c>
      <c r="F20937" t="inlineStr">
        <is>
          <t>It is a platform that gives you the power to automate complex business documents without writing any code. You can create smart templates and connect them with inbuilt crove forms or other apps to automate your documentsRead more about Crove</t>
        </is>
      </c>
    </row>
    <row r="20938">
      <c r="A20938" t="inlineStr">
        <is>
          <t>Operations Management</t>
        </is>
      </c>
      <c r="B20938" t="inlineStr">
        <is>
          <t>Contract Management</t>
        </is>
      </c>
      <c r="C20938" t="inlineStr">
        <is>
          <t>https://www.getapp.com/operations-management-software/contract-management/os/web-based</t>
        </is>
      </c>
      <c r="D20938" t="inlineStr">
        <is>
          <t>SpotDraft</t>
        </is>
      </c>
      <c r="E20938" t="inlineStr">
        <is>
          <t>https://www.getapp.com/operations-management-software/a/spotdraft/</t>
        </is>
      </c>
      <c r="F20938" t="inlineStr">
        <is>
          <t>SpotDraft is a contract management software designed to help legal, sales, and other business teams create, manage, analyze, collaborate on, approve, execute, and track contracts on a unified platform. Administrators can configure access permissions for staff members.Read more about SpotDraft</t>
        </is>
      </c>
    </row>
    <row r="20939">
      <c r="A20939" t="inlineStr">
        <is>
          <t>Operations Management</t>
        </is>
      </c>
      <c r="B20939" t="inlineStr">
        <is>
          <t>Contract Management</t>
        </is>
      </c>
      <c r="C20939" t="inlineStr">
        <is>
          <t>https://www.getapp.com/operations-management-software/contract-management/os/web-based</t>
        </is>
      </c>
      <c r="D20939" t="inlineStr">
        <is>
          <t>ContractHero</t>
        </is>
      </c>
      <c r="E20939" t="inlineStr">
        <is>
          <t>https://www.getapp.com/operations-management-software/a/contracthero/</t>
        </is>
      </c>
      <c r="F20939" t="inlineStr">
        <is>
          <t>ContractHero makes managing contracts easy. With ContractHero, SMBs and startups can digitize all their contracts and manage them digitally from their control center. Simplified search, clear display, automatic reminders and much more.Read more about ContractHero</t>
        </is>
      </c>
    </row>
    <row r="20940">
      <c r="A20940" t="inlineStr">
        <is>
          <t>Operations Management</t>
        </is>
      </c>
      <c r="B20940" t="inlineStr">
        <is>
          <t>Contract Management</t>
        </is>
      </c>
      <c r="C20940" t="inlineStr">
        <is>
          <t>https://www.getapp.com/operations-management-software/contract-management/os/web-based</t>
        </is>
      </c>
      <c r="D20940" t="inlineStr">
        <is>
          <t>Icertis Contract Intelligence</t>
        </is>
      </c>
      <c r="E20940" t="inlineStr">
        <is>
          <t>https://www.getapp.com/operations-management-software/a/icertis/</t>
        </is>
      </c>
      <c r="F20940" t="inlineStr">
        <is>
          <t>The AI-powered, analyst-validated Icertis Contract Intelligence (ICI) platform turns contracts from static documents into strategic advantage by structuring and connecting the critical contract information that defines how an organization runs.Read more about Icertis Contract Intelligence</t>
        </is>
      </c>
    </row>
    <row r="20941">
      <c r="A20941" t="inlineStr">
        <is>
          <t>Operations Management</t>
        </is>
      </c>
      <c r="B20941" t="inlineStr">
        <is>
          <t>Contract Management</t>
        </is>
      </c>
      <c r="C20941" t="inlineStr">
        <is>
          <t>https://www.getapp.com/operations-management-software/contract-management/os/web-based</t>
        </is>
      </c>
      <c r="D20941" t="inlineStr">
        <is>
          <t>Bigle</t>
        </is>
      </c>
      <c r="E20941" t="inlineStr">
        <is>
          <t>https://www.getapp.com/collaboration-software/a/bigle-legal/</t>
        </is>
      </c>
      <c r="F20941" t="inlineStr">
        <is>
          <t>End-to-end AI-powered CLM platform with a mission to make legal operations easy and liberate professionals from manual tasks.Read more about Bigle</t>
        </is>
      </c>
    </row>
    <row r="20942">
      <c r="A20942" t="inlineStr">
        <is>
          <t>Operations Management</t>
        </is>
      </c>
      <c r="B20942" t="inlineStr">
        <is>
          <t>Contract Management</t>
        </is>
      </c>
      <c r="C20942" t="inlineStr">
        <is>
          <t>https://www.getapp.com/operations-management-software/contract-management/os/web-based</t>
        </is>
      </c>
      <c r="D20942" t="inlineStr">
        <is>
          <t>Asite</t>
        </is>
      </c>
      <c r="E20942" t="inlineStr">
        <is>
          <t>https://www.getapp.com/project-management-planning-software/a/adoddle/</t>
        </is>
      </c>
      <c r="F20942" t="inlineStr">
        <is>
          <t>Asite’s Construction Management Software simplifies construction management. Bring all your project information together onto an organized, secure, cloud-base platform. You’ll get instant visibility into your project status. Plus, the control and automation tools to keep your project on track.Read more about Asite</t>
        </is>
      </c>
    </row>
    <row r="20943">
      <c r="A20943" t="inlineStr">
        <is>
          <t>Operations Management</t>
        </is>
      </c>
      <c r="B20943" t="inlineStr">
        <is>
          <t>Contract Management</t>
        </is>
      </c>
      <c r="C20943" t="inlineStr">
        <is>
          <t>https://www.getapp.com/operations-management-software/contract-management/os/web-based</t>
        </is>
      </c>
      <c r="D20943" t="inlineStr">
        <is>
          <t>UniPhi</t>
        </is>
      </c>
      <c r="E20943" t="inlineStr">
        <is>
          <t>https://www.getapp.com/project-management-planning-software/a/uniphi/</t>
        </is>
      </c>
      <c r="F20943" t="inlineStr">
        <is>
          <t>UniPhi is a portfolio &amp; project management software which enables SMBs to view &amp; communicate variations, instructions, progress payments &amp; EOT approvalsRead more about UniPhi</t>
        </is>
      </c>
    </row>
    <row r="20944">
      <c r="A20944" t="inlineStr">
        <is>
          <t>Operations Management</t>
        </is>
      </c>
      <c r="B20944" t="inlineStr">
        <is>
          <t>Contract Management</t>
        </is>
      </c>
      <c r="C20944" t="inlineStr">
        <is>
          <t>https://www.getapp.com/operations-management-software/contract-management/os/web-based</t>
        </is>
      </c>
      <c r="D20944" t="inlineStr">
        <is>
          <t>fynk</t>
        </is>
      </c>
      <c r="E20944" t="inlineStr">
        <is>
          <t>https://www.getapp.com/operations-management-software/a/fynk/</t>
        </is>
      </c>
      <c r="F20944" t="inlineStr">
        <is>
          <t>fynk is a cloud-based software that helps businesses automate the entire contract management lifecycle. It enables teams to create, review, approve, sign, edit, and manage contracts according to requirements. The platform offers transparency, control, and oversight over company's legal documents.Read more about fynk</t>
        </is>
      </c>
    </row>
    <row r="20945">
      <c r="A20945" t="inlineStr">
        <is>
          <t>Operations Management</t>
        </is>
      </c>
      <c r="B20945" t="inlineStr">
        <is>
          <t>Contract Management</t>
        </is>
      </c>
      <c r="C20945" t="inlineStr">
        <is>
          <t>https://www.getapp.com/operations-management-software/contract-management/os/web-based</t>
        </is>
      </c>
      <c r="D20945" t="inlineStr">
        <is>
          <t>Abraxio</t>
        </is>
      </c>
      <c r="E20945" t="inlineStr">
        <is>
          <t>https://www.getapp.com/operations-management-software/a/abraxio/</t>
        </is>
      </c>
      <c r="F20945" t="inlineStr">
        <is>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is>
      </c>
    </row>
    <row r="20946">
      <c r="A20946" t="inlineStr">
        <is>
          <t>Operations Management</t>
        </is>
      </c>
      <c r="B20946" t="inlineStr">
        <is>
          <t>Contract Management</t>
        </is>
      </c>
      <c r="C20946" t="inlineStr">
        <is>
          <t>https://www.getapp.com/operations-management-software/contract-management/os/web-based</t>
        </is>
      </c>
      <c r="D20946" t="inlineStr">
        <is>
          <t>SAP Ariba</t>
        </is>
      </c>
      <c r="E20946" t="inlineStr">
        <is>
          <t>https://www.getapp.com/website-ecommerce-software/a/sap-ariba/</t>
        </is>
      </c>
      <c r="F20946" t="inlineStr">
        <is>
          <t>Ariba is a business commerce network that includes a contract management solution to handle all kinds of contracts, from procurement to internal agreements.Read more about SAP Ariba</t>
        </is>
      </c>
    </row>
    <row r="20947">
      <c r="A20947" t="inlineStr">
        <is>
          <t>Operations Management</t>
        </is>
      </c>
      <c r="B20947" t="inlineStr">
        <is>
          <t>Contract Management</t>
        </is>
      </c>
      <c r="C20947" t="inlineStr">
        <is>
          <t>https://www.getapp.com/operations-management-software/contract-management/os/web-based</t>
        </is>
      </c>
      <c r="D20947" t="inlineStr">
        <is>
          <t>Genie AI</t>
        </is>
      </c>
      <c r="E20947" t="inlineStr">
        <is>
          <t>https://www.getapp.com/operations-management-software/a/genie-ai/</t>
        </is>
      </c>
      <c r="F20947" t="inlineStr">
        <is>
          <t>Genie AI is a contract assistant powered by legal AI. Draft, review, edit, and negotiate contracts from start to finish using natural language, smart templates, and AI-powered risk review - without delays, legal blockers, or expensive external counsel.Read more about Genie AI</t>
        </is>
      </c>
    </row>
    <row r="20948">
      <c r="A20948" t="inlineStr">
        <is>
          <t>Operations Management</t>
        </is>
      </c>
      <c r="B20948" t="inlineStr">
        <is>
          <t>Contract Management</t>
        </is>
      </c>
      <c r="C20948" t="inlineStr">
        <is>
          <t>https://www.getapp.com/operations-management-software/contract-management/os/web-based</t>
        </is>
      </c>
      <c r="D20948" t="inlineStr">
        <is>
          <t>ContractZen</t>
        </is>
      </c>
      <c r="E20948" t="inlineStr">
        <is>
          <t>https://www.getapp.com/operations-management-software/a/contractzen/</t>
        </is>
      </c>
      <c r="F20948" t="inlineStr">
        <is>
          <t>ContractZen is an easy-to-use and secure contract management software: Find documents immediately with Microsoft AI-powered search, stop worrying about important due dates with the help of automated reminders, and import contracts by simply sending an email.Read more about ContractZen</t>
        </is>
      </c>
    </row>
    <row r="20949">
      <c r="A20949" t="inlineStr">
        <is>
          <t>Operations Management</t>
        </is>
      </c>
      <c r="B20949" t="inlineStr">
        <is>
          <t>Contract Management</t>
        </is>
      </c>
      <c r="C20949" t="inlineStr">
        <is>
          <t>https://www.getapp.com/operations-management-software/contract-management/os/web-based</t>
        </is>
      </c>
      <c r="D20949" t="inlineStr">
        <is>
          <t>Malbek</t>
        </is>
      </c>
      <c r="E20949" t="inlineStr">
        <is>
          <t>https://www.getapp.com/operations-management-software/a/malbek-contrax/</t>
        </is>
      </c>
      <c r="F20949" t="inlineStr">
        <is>
          <t>Malbek's cloud-based contract management solution offers users the same consumer-style experience they enjoy on personal devices. Self-service configurability enable Sales, Legal, Finance, and Procurement to harness the insights found in contract data, drive deal cycles, and protect profit margins.Read more about Malbek</t>
        </is>
      </c>
    </row>
    <row r="20950">
      <c r="A20950" t="inlineStr">
        <is>
          <t>Operations Management</t>
        </is>
      </c>
      <c r="B20950" t="inlineStr">
        <is>
          <t>Contract Management</t>
        </is>
      </c>
      <c r="C20950" t="inlineStr">
        <is>
          <t>https://www.getapp.com/operations-management-software/contract-management/os/web-based</t>
        </is>
      </c>
      <c r="D20950" t="inlineStr">
        <is>
          <t>LinkSquares</t>
        </is>
      </c>
      <c r="E20950" t="inlineStr">
        <is>
          <t>https://www.getapp.com/operations-management-software/a/linksquares/</t>
        </is>
      </c>
      <c r="F20950" t="inlineStr">
        <is>
          <t>LinkSquares is an AI-powered end-to-end contract lifecycle management platform.Read more about LinkSquares</t>
        </is>
      </c>
    </row>
    <row r="20951">
      <c r="A20951" t="inlineStr">
        <is>
          <t>Operations Management</t>
        </is>
      </c>
      <c r="B20951" t="inlineStr">
        <is>
          <t>Contract Management</t>
        </is>
      </c>
      <c r="C20951" t="inlineStr">
        <is>
          <t>https://www.getapp.com/operations-management-software/contract-management/os/web-based</t>
        </is>
      </c>
      <c r="D20951" t="inlineStr">
        <is>
          <t>PACTA</t>
        </is>
      </c>
      <c r="E20951" t="inlineStr">
        <is>
          <t>https://www.getapp.com/collaboration-software/a/pacta/</t>
        </is>
      </c>
      <c r="F20951" t="inlineStr">
        <is>
          <t>PACTA is The ai-driven Contract Lifecycle Managementmade in Germany. Bring your documents to life with our artificial intelligence and your virtual legal assistance. "Themis" helps you review external contracts as well as organise and monitor contracts, clauses, metadata and deadlines.Read more about PACTA</t>
        </is>
      </c>
    </row>
    <row r="20952">
      <c r="A20952" t="inlineStr">
        <is>
          <t>Operations Management</t>
        </is>
      </c>
      <c r="B20952" t="inlineStr">
        <is>
          <t>Contract Management</t>
        </is>
      </c>
      <c r="C20952" t="inlineStr">
        <is>
          <t>https://www.getapp.com/operations-management-software/contract-management/os/web-based</t>
        </is>
      </c>
      <c r="D20952" t="inlineStr">
        <is>
          <t>Zigaflow</t>
        </is>
      </c>
      <c r="E20952" t="inlineStr">
        <is>
          <t>https://www.getapp.com/sales-software/a/zigaflow/</t>
        </is>
      </c>
      <c r="F20952" t="inlineStr">
        <is>
          <t>Zigaflow simplifies business management, offering automation, customization, and integration. Designed for diverse needs, it enhances efficiency, security, and growth across all operations.Read more about Zigaflow</t>
        </is>
      </c>
    </row>
    <row r="20953">
      <c r="A20953" t="inlineStr">
        <is>
          <t>Operations Management</t>
        </is>
      </c>
      <c r="B20953" t="inlineStr">
        <is>
          <t>Contract Management</t>
        </is>
      </c>
      <c r="C20953" t="inlineStr">
        <is>
          <t>https://www.getapp.com/operations-management-software/contract-management/os/web-based</t>
        </is>
      </c>
      <c r="D20953" t="inlineStr">
        <is>
          <t>Trackado</t>
        </is>
      </c>
      <c r="E20953" t="inlineStr">
        <is>
          <t>https://www.getapp.com/operations-management-software/a/trackado/</t>
        </is>
      </c>
      <c r="F20953" t="inlineStr">
        <is>
          <t>Trackado is a smart, cloud-based contract management tool with AI-powered data extraction, automated reminders, e-signing, centralized storage, financial tracking, and secure EU hosting — designed to help businesses simplify and streamline their contract workflows.Read more about Trackado</t>
        </is>
      </c>
    </row>
    <row r="20954">
      <c r="A20954" t="inlineStr">
        <is>
          <t>Operations Management</t>
        </is>
      </c>
      <c r="B20954" t="inlineStr">
        <is>
          <t>Contract Management</t>
        </is>
      </c>
      <c r="C20954" t="inlineStr">
        <is>
          <t>https://www.getapp.com/operations-management-software/contract-management/os/web-based</t>
        </is>
      </c>
      <c r="D20954" t="inlineStr">
        <is>
          <t>PCR Educator</t>
        </is>
      </c>
      <c r="E20954" t="inlineStr">
        <is>
          <t>https://www.getapp.com/nonprofit-software/a/pcr-educator/</t>
        </is>
      </c>
      <c r="F20954" t="inlineStr">
        <is>
          <t>Web-based school information management solution that helps schools manage admissions, content, billing, finance and more.Read more about PCR Educator</t>
        </is>
      </c>
    </row>
    <row r="20955">
      <c r="A20955" t="inlineStr">
        <is>
          <t>Operations Management</t>
        </is>
      </c>
      <c r="B20955" t="inlineStr">
        <is>
          <t>Contract Management</t>
        </is>
      </c>
      <c r="C20955" t="inlineStr">
        <is>
          <t>https://www.getapp.com/operations-management-software/contract-management/os/web-based</t>
        </is>
      </c>
      <c r="D20955" t="inlineStr">
        <is>
          <t>Paperless</t>
        </is>
      </c>
      <c r="E20955" t="inlineStr">
        <is>
          <t>https://www.getapp.com/website-ecommerce-software/a/paperless/</t>
        </is>
      </c>
      <c r="F20955" t="inlineStr">
        <is>
          <t>Paperless lets you create, manage and integrate legally binding documents and dynamic forms in no time.Read more about Paperless</t>
        </is>
      </c>
    </row>
    <row r="20956">
      <c r="A20956" t="inlineStr">
        <is>
          <t>Operations Management</t>
        </is>
      </c>
      <c r="B20956" t="inlineStr">
        <is>
          <t>Contract Management</t>
        </is>
      </c>
      <c r="C20956" t="inlineStr">
        <is>
          <t>https://www.getapp.com/operations-management-software/contract-management/os/web-based</t>
        </is>
      </c>
      <c r="D20956" t="inlineStr">
        <is>
          <t>Axiom Software</t>
        </is>
      </c>
      <c r="E20956" t="inlineStr">
        <is>
          <t>https://www.getapp.com/operations-management-software/a/axiom-software/</t>
        </is>
      </c>
      <c r="F20956" t="inlineStr">
        <is>
          <t>Axiom Healthcare Suite is a cloud-based platform, which assists hospitals and healthcare organizations with financial planning and decision support. Features include capital management, forecasting, budget allocation, role-based permissions, and goal tracking.Read more about Axiom Software</t>
        </is>
      </c>
    </row>
    <row r="20957">
      <c r="A20957" t="inlineStr">
        <is>
          <t>Operations Management</t>
        </is>
      </c>
      <c r="B20957" t="inlineStr">
        <is>
          <t>Contract Management</t>
        </is>
      </c>
      <c r="C20957" t="inlineStr">
        <is>
          <t>https://www.getapp.com/operations-management-software/contract-management/os/web-based</t>
        </is>
      </c>
      <c r="D20957" t="inlineStr">
        <is>
          <t>Zoey</t>
        </is>
      </c>
      <c r="E20957" t="inlineStr">
        <is>
          <t>https://www.getapp.com/operations-management-software/a/zoey-1/</t>
        </is>
      </c>
      <c r="F20957" t="inlineStr">
        <is>
          <t>Simplify your contracts with Zoey. Create, Organize, and Analyze contracts easily in one place with Zoey. Designed for small and medium businesses with custom solutions for enterprise clients.Read more about Zoey</t>
        </is>
      </c>
    </row>
    <row r="20958">
      <c r="A20958" t="inlineStr">
        <is>
          <t>Operations Management</t>
        </is>
      </c>
      <c r="B20958" t="inlineStr">
        <is>
          <t>Contract Management</t>
        </is>
      </c>
      <c r="C20958" t="inlineStr">
        <is>
          <t>https://www.getapp.com/operations-management-software/contract-management/os/web-based</t>
        </is>
      </c>
      <c r="D20958" t="inlineStr">
        <is>
          <t>dMACQ DMS+</t>
        </is>
      </c>
      <c r="E20958" t="inlineStr">
        <is>
          <t>https://www.getapp.com/collaboration-software/a/dmacq-dms/</t>
        </is>
      </c>
      <c r="F20958" t="inlineStr">
        <is>
          <t>dMACQ DMS+ simplifies contract management with advanced automation, secure storage &amp; AI-powered search. Features include workflow tools for approvals, version control &amp; metadata customization to ensure efficiency. The platform integrates seamlessly with third-party tools &amp; offers robust security.Read more about dMACQ DMS+</t>
        </is>
      </c>
    </row>
    <row r="20959">
      <c r="A20959" t="inlineStr">
        <is>
          <t>Operations Management</t>
        </is>
      </c>
      <c r="B20959" t="inlineStr">
        <is>
          <t>Contract Management</t>
        </is>
      </c>
      <c r="C20959" t="inlineStr">
        <is>
          <t>https://www.getapp.com/operations-management-software/contract-management/os/web-based</t>
        </is>
      </c>
      <c r="D20959" t="inlineStr">
        <is>
          <t>Nintex DocGen for Salesforce</t>
        </is>
      </c>
      <c r="E20959" t="inlineStr">
        <is>
          <t>https://www.getapp.com/sales-software/a/nintex-docgen/</t>
        </is>
      </c>
      <c r="F20959" t="inlineStr">
        <is>
          <t>DocGen - formerly Drawloop - is a document generation software designed to automate document processes in Salesforce with Dynamic Document Packages (DDP).Read more about Nintex DocGen for Salesforce</t>
        </is>
      </c>
    </row>
    <row r="20960">
      <c r="A20960" t="inlineStr">
        <is>
          <t>Operations Management</t>
        </is>
      </c>
      <c r="B20960" t="inlineStr">
        <is>
          <t>Contract Management</t>
        </is>
      </c>
      <c r="C20960" t="inlineStr">
        <is>
          <t>https://www.getapp.com/operations-management-software/contract-management/os/web-based</t>
        </is>
      </c>
      <c r="D20960" t="inlineStr">
        <is>
          <t>Vendx</t>
        </is>
      </c>
      <c r="E20960" t="inlineStr">
        <is>
          <t>https://www.getapp.com/operations-management-software/a/vendx/</t>
        </is>
      </c>
      <c r="F20960" t="inlineStr">
        <is>
          <t>VENDX is a procurement processing tool that enables quick decision-making through the reduction of transaction backlog.Read more about Vendx</t>
        </is>
      </c>
    </row>
    <row r="20961">
      <c r="A20961" t="inlineStr">
        <is>
          <t>Operations Management</t>
        </is>
      </c>
      <c r="B20961" t="inlineStr">
        <is>
          <t>Contract Management</t>
        </is>
      </c>
      <c r="C20961" t="inlineStr">
        <is>
          <t>https://www.getapp.com/operations-management-software/contract-management/os/web-based</t>
        </is>
      </c>
      <c r="D20961" t="inlineStr">
        <is>
          <t>IntelloSync</t>
        </is>
      </c>
      <c r="E20961" t="inlineStr">
        <is>
          <t>https://www.getapp.com/operations-management-software/a/intellosync/</t>
        </is>
      </c>
      <c r="F20961" t="inlineStr">
        <is>
          <t>IntelloSync is a cloud-based and AI-enabled platform that helps businesses streamline their contract management process.Read more about IntelloSync</t>
        </is>
      </c>
    </row>
    <row r="20962">
      <c r="A20962" t="inlineStr">
        <is>
          <t>Operations Management</t>
        </is>
      </c>
      <c r="B20962" t="inlineStr">
        <is>
          <t>Contract Management</t>
        </is>
      </c>
      <c r="C20962" t="inlineStr">
        <is>
          <t>https://www.getapp.com/operations-management-software/contract-management/os/web-based</t>
        </is>
      </c>
      <c r="D20962" t="inlineStr">
        <is>
          <t>EZLynx</t>
        </is>
      </c>
      <c r="E20962" t="inlineStr">
        <is>
          <t>https://www.getapp.com/operations-management-software/a/ezlynx/</t>
        </is>
      </c>
      <c r="F20962" t="inlineStr">
        <is>
          <t>With EZLynx®’s software for new and growing insurance agencies, we provide your business with an all-in-one platform that integrates your comparative rater, agency management system, reporting, customer portal, and more to make managing your policies easier.Read more about EZLynx</t>
        </is>
      </c>
    </row>
    <row r="20963">
      <c r="A20963" t="inlineStr">
        <is>
          <t>Operations Management</t>
        </is>
      </c>
      <c r="B20963" t="inlineStr">
        <is>
          <t>Contract Management</t>
        </is>
      </c>
      <c r="C20963" t="inlineStr">
        <is>
          <t>https://www.getapp.com/operations-management-software/contract-management/os/web-based</t>
        </is>
      </c>
      <c r="D20963" t="inlineStr">
        <is>
          <t>Tomorro</t>
        </is>
      </c>
      <c r="E20963" t="inlineStr">
        <is>
          <t>https://www.getapp.com/operations-management-software/a/leeway/</t>
        </is>
      </c>
      <c r="F20963" t="inlineStr">
        <is>
          <t>Leeway helps companies reduce the time spent on contract management and gives them control and visibility over legal and financial risks.Read more about Tomorro</t>
        </is>
      </c>
    </row>
    <row r="20964">
      <c r="A20964" t="inlineStr">
        <is>
          <t>Operations Management</t>
        </is>
      </c>
      <c r="B20964" t="inlineStr">
        <is>
          <t>Contract Management</t>
        </is>
      </c>
      <c r="C20964" t="inlineStr">
        <is>
          <t>https://www.getapp.com/operations-management-software/contract-management/os/web-based</t>
        </is>
      </c>
      <c r="D20964" t="inlineStr">
        <is>
          <t>Precisely</t>
        </is>
      </c>
      <c r="E20964" t="inlineStr">
        <is>
          <t>https://www.getapp.com/operations-management-software/a/precisely/</t>
        </is>
      </c>
      <c r="F20964" t="inlineStr">
        <is>
          <t>A contract management platform that gives you up to 25x faster contract turnaround and more than 10x faster contract creation. Automate routine tasks and simplify collaboration between teams. Optimise your contract management, from initial request to renewal.Read more about Precisely</t>
        </is>
      </c>
    </row>
    <row r="20965">
      <c r="A20965" t="inlineStr">
        <is>
          <t>Operations Management</t>
        </is>
      </c>
      <c r="B20965" t="inlineStr">
        <is>
          <t>Contract Management</t>
        </is>
      </c>
      <c r="C20965" t="inlineStr">
        <is>
          <t>https://www.getapp.com/operations-management-software/contract-management/os/web-based</t>
        </is>
      </c>
      <c r="D20965" t="inlineStr">
        <is>
          <t>ContractPodAi</t>
        </is>
      </c>
      <c r="E20965" t="inlineStr">
        <is>
          <t>https://www.getapp.com/operations-management-software/a/contractpodai/</t>
        </is>
      </c>
      <c r="F20965" t="inlineStr">
        <is>
          <t>Today, you’re not just keeping pace, you’re setting it with Leah, your trusted GenAI legal platform. ContractPodAi offers the latest in GenAI, though Leah, to fuel your legal use cases, contract management and legal intake.Read more about ContractPodAi</t>
        </is>
      </c>
    </row>
    <row r="20966">
      <c r="A20966" t="inlineStr">
        <is>
          <t>Operations Management</t>
        </is>
      </c>
      <c r="B20966" t="inlineStr">
        <is>
          <t>Contract Management</t>
        </is>
      </c>
      <c r="C20966" t="inlineStr">
        <is>
          <t>https://www.getapp.com/operations-management-software/contract-management/os/web-based</t>
        </is>
      </c>
      <c r="D20966" t="inlineStr">
        <is>
          <t>Complinity Compliance Software</t>
        </is>
      </c>
      <c r="E20966" t="inlineStr">
        <is>
          <t>https://www.getapp.com/operations-management-software/a/complinity/</t>
        </is>
      </c>
      <c r="F20966" t="inlineStr">
        <is>
          <t>Complinity contract management software helps manage the entire lifecycle of a contract.* Manage all types of contracts in a single digital repository* Manage entire contract drafting process.* Track and monitor contracts and SLAs with real-time dashboards and email alerts.Read more about Complinity Compliance Software</t>
        </is>
      </c>
    </row>
    <row r="20967">
      <c r="A20967" t="inlineStr">
        <is>
          <t>Operations Management</t>
        </is>
      </c>
      <c r="B20967" t="inlineStr">
        <is>
          <t>Contract Management</t>
        </is>
      </c>
      <c r="C20967" t="inlineStr">
        <is>
          <t>https://www.getapp.com/operations-management-software/contract-management/os/web-based</t>
        </is>
      </c>
      <c r="D20967" t="inlineStr">
        <is>
          <t>IntelAgree</t>
        </is>
      </c>
      <c r="E20967" t="inlineStr">
        <is>
          <t>https://www.getapp.com/operations-management-software/a/intelagree/</t>
        </is>
      </c>
      <c r="F20967" t="inlineStr">
        <is>
          <t>IntelAgree is a cloud-based and an artificial intelligence (AI)-enabled contract management software designed to help businesses create, approve, sign, analyze, and negotiate agreements on a unified platform. Administrators can use the dashboard to gain visibility into contracts' statuses.Read more about IntelAgree</t>
        </is>
      </c>
    </row>
    <row r="20968">
      <c r="A20968" t="inlineStr">
        <is>
          <t>Operations Management</t>
        </is>
      </c>
      <c r="B20968" t="inlineStr">
        <is>
          <t>Contract Management</t>
        </is>
      </c>
      <c r="C20968" t="inlineStr">
        <is>
          <t>https://www.getapp.com/operations-management-software/contract-management/os/web-based</t>
        </is>
      </c>
      <c r="D20968" t="inlineStr">
        <is>
          <t>Contruent</t>
        </is>
      </c>
      <c r="E20968" t="inlineStr">
        <is>
          <t>https://www.getapp.com/project-management-planning-software/a/contruent/</t>
        </is>
      </c>
      <c r="F20968" t="inlineStr">
        <is>
          <t>Contruent is the lifecycle cost management solution that empowers Owners and Engineering &amp; Construction firms to deliver complex capital programs and mega projects with precision and speed.Read more about Contruent</t>
        </is>
      </c>
    </row>
    <row r="20969">
      <c r="A20969" t="inlineStr">
        <is>
          <t>Operations Management</t>
        </is>
      </c>
      <c r="B20969" t="inlineStr">
        <is>
          <t>Contract Management</t>
        </is>
      </c>
      <c r="C20969" t="inlineStr">
        <is>
          <t>https://www.getapp.com/operations-management-software/contract-management/os/web-based</t>
        </is>
      </c>
      <c r="D20969" t="inlineStr">
        <is>
          <t>Contract Eagle</t>
        </is>
      </c>
      <c r="E20969" t="inlineStr">
        <is>
          <t>https://www.getapp.com/operations-management-software/a/contract-eagle/</t>
        </is>
      </c>
      <c r="F20969" t="inlineStr">
        <is>
          <t>Contract Eagle is a contract management tool for monitoring, centralizing &amp; optimizing contracts including a central contract repository, scheduling and moreRead more about Contract Eagle</t>
        </is>
      </c>
    </row>
    <row r="20970">
      <c r="A20970" t="inlineStr">
        <is>
          <t>Operations Management</t>
        </is>
      </c>
      <c r="B20970" t="inlineStr">
        <is>
          <t>Contract Management</t>
        </is>
      </c>
      <c r="C20970" t="inlineStr">
        <is>
          <t>https://www.getapp.com/operations-management-software/contract-management/os/web-based</t>
        </is>
      </c>
      <c r="D20970" t="inlineStr">
        <is>
          <t>RLDatix Contract Lifecycle Management</t>
        </is>
      </c>
      <c r="E20970" t="inlineStr">
        <is>
          <t>https://www.getapp.com/operations-management-software/a/rldatix-contract-lifecycle-management/</t>
        </is>
      </c>
      <c r="F20970" t="inlineStr">
        <is>
          <t>RLDatix’s Contract Management enables healthcare organizations to increase revenue capture, mitigate risk and ensure regulatory compliance, providing organizational leaders and legal professionals with cross-department workflows, enterprise-level oversight and centralized real-time contract data.Read more about RLDatix Contract Lifecycle Management</t>
        </is>
      </c>
    </row>
    <row r="20971">
      <c r="A20971" t="inlineStr">
        <is>
          <t>Operations Management</t>
        </is>
      </c>
      <c r="B20971" t="inlineStr">
        <is>
          <t>Contract Management</t>
        </is>
      </c>
      <c r="C20971" t="inlineStr">
        <is>
          <t>https://www.getapp.com/operations-management-software/contract-management/os/web-based</t>
        </is>
      </c>
      <c r="D20971" t="inlineStr">
        <is>
          <t>Scanmarket</t>
        </is>
      </c>
      <c r="E20971" t="inlineStr">
        <is>
          <t>https://www.getapp.com/operations-management-software/a/symfact/</t>
        </is>
      </c>
      <c r="F20971" t="inlineStr">
        <is>
          <t>Symfact provides a single software platform to address the multiple domains of Contract and Compliance Management. Our software helps you deal with Governance, Risk and Compliance, thereby reducing risk and increasing efficiency and productivity.Read more about Scanmarket</t>
        </is>
      </c>
    </row>
    <row r="20972">
      <c r="A20972" t="inlineStr">
        <is>
          <t>Operations Management</t>
        </is>
      </c>
      <c r="B20972" t="inlineStr">
        <is>
          <t>Contract Management</t>
        </is>
      </c>
      <c r="C20972" t="inlineStr">
        <is>
          <t>https://www.getapp.com/operations-management-software/contract-management/os/web-based</t>
        </is>
      </c>
      <c r="D20972" t="inlineStr">
        <is>
          <t>Summize</t>
        </is>
      </c>
      <c r="E20972" t="inlineStr">
        <is>
          <t>https://www.getapp.com/operations-management-software/a/summize/</t>
        </is>
      </c>
      <c r="F20972" t="inlineStr">
        <is>
          <t>Summize is a game-changing software for businesses that work with contracts. Intelligent automation makes contract workflows smarter and simpler, uniting legal teams and business stakeholders.Read more about Summize</t>
        </is>
      </c>
    </row>
    <row r="20973">
      <c r="A20973" t="inlineStr">
        <is>
          <t>Operations Management</t>
        </is>
      </c>
      <c r="B20973" t="inlineStr">
        <is>
          <t>Contract Management</t>
        </is>
      </c>
      <c r="C20973" t="inlineStr">
        <is>
          <t>https://www.getapp.com/operations-management-software/contract-management/os/web-based</t>
        </is>
      </c>
      <c r="D20973" t="inlineStr">
        <is>
          <t>Dazychain</t>
        </is>
      </c>
      <c r="E20973" t="inlineStr">
        <is>
          <t>https://www.getapp.com/legal-law-software/a/dazychain/</t>
        </is>
      </c>
      <c r="F20973" t="inlineStr">
        <is>
          <t>Dazychain is a legal matter management platform designed to streamline workflows, improve team collaboration, and centralize key information in one space.Read more about Dazychain</t>
        </is>
      </c>
    </row>
    <row r="20974">
      <c r="A20974" t="inlineStr">
        <is>
          <t>Operations Management</t>
        </is>
      </c>
      <c r="B20974" t="inlineStr">
        <is>
          <t>Contract Management</t>
        </is>
      </c>
      <c r="C20974" t="inlineStr">
        <is>
          <t>https://www.getapp.com/operations-management-software/contract-management/os/web-based</t>
        </is>
      </c>
      <c r="D20974" t="inlineStr">
        <is>
          <t>Medius</t>
        </is>
      </c>
      <c r="E20974" t="inlineStr">
        <is>
          <t>https://www.getapp.com/finance-accounting-software/a/mediusflow/</t>
        </is>
      </c>
      <c r="F20974" t="inlineStr">
        <is>
          <t>Medius AP Automation is a cloud-based solution designed to help small to large businesses automate accounts payable (AP) processes and manage vendor invoices and approval workflows. Medius invoice matching engine enables managers to streamline the entire invoice processing lifecycle.Read more about Medius</t>
        </is>
      </c>
    </row>
    <row r="20975">
      <c r="A20975" t="inlineStr">
        <is>
          <t>Operations Management</t>
        </is>
      </c>
      <c r="B20975" t="inlineStr">
        <is>
          <t>Contract Management</t>
        </is>
      </c>
      <c r="C20975" t="inlineStr">
        <is>
          <t>https://www.getapp.com/operations-management-software/contract-management/os/web-based</t>
        </is>
      </c>
      <c r="D20975" t="inlineStr">
        <is>
          <t>DiliTrust Governance Suite</t>
        </is>
      </c>
      <c r="E20975" t="inlineStr">
        <is>
          <t>https://www.getapp.com/operations-management-software/a/dilitrust-governance/</t>
        </is>
      </c>
      <c r="F20975" t="inlineStr">
        <is>
          <t>Optimize your contract lifecycle with DiliTrust’s Contract Management solution. Centralize, track, and secure all your contracts in one place. Benefit from AI-driven insights, customizable workflows, and seamless collaboration to streamline processes and enhance efficiency.Read more about DiliTrust Governance Suite</t>
        </is>
      </c>
    </row>
    <row r="20976">
      <c r="A20976" t="inlineStr">
        <is>
          <t>Operations Management</t>
        </is>
      </c>
      <c r="B20976" t="inlineStr">
        <is>
          <t>Contract Management</t>
        </is>
      </c>
      <c r="C20976" t="inlineStr">
        <is>
          <t>https://www.getapp.com/operations-management-software/contract-management/os/web-based</t>
        </is>
      </c>
      <c r="D20976" t="inlineStr">
        <is>
          <t>Catapult</t>
        </is>
      </c>
      <c r="E20976" t="inlineStr">
        <is>
          <t>https://www.getapp.com/operations-management-software/a/catapult/</t>
        </is>
      </c>
      <c r="F20976" t="inlineStr">
        <is>
          <t>Catapult is an industry-agnostic RFP as a service solution that provides businesses with tools to manage all of their RFP opportunities.Read more about Catapult</t>
        </is>
      </c>
    </row>
    <row r="20977">
      <c r="A20977" t="inlineStr">
        <is>
          <t>Operations Management</t>
        </is>
      </c>
      <c r="B20977" t="inlineStr">
        <is>
          <t>Contract Management</t>
        </is>
      </c>
      <c r="C20977" t="inlineStr">
        <is>
          <t>https://www.getapp.com/operations-management-software/contract-management/os/web-based</t>
        </is>
      </c>
      <c r="D20977" t="inlineStr">
        <is>
          <t>Revnue</t>
        </is>
      </c>
      <c r="E20977" t="inlineStr">
        <is>
          <t>https://www.getapp.com/operations-management-software/a/revnue/</t>
        </is>
      </c>
      <c r="F20977" t="inlineStr">
        <is>
          <t>Revnue is an AI-based, end-to-end contract management platform built to solve the most complex business challenges with contracts. The platform covers all stages of contract lifecycle management from Pre-Signature, Signature, and Post-Signature.Read more about Revnue</t>
        </is>
      </c>
    </row>
    <row r="20978">
      <c r="A20978" t="inlineStr">
        <is>
          <t>Operations Management</t>
        </is>
      </c>
      <c r="B20978" t="inlineStr">
        <is>
          <t>Contract Management</t>
        </is>
      </c>
      <c r="C20978" t="inlineStr">
        <is>
          <t>https://www.getapp.com/operations-management-software/contract-management/os/web-based</t>
        </is>
      </c>
      <c r="D20978" t="inlineStr">
        <is>
          <t>Vantage Software</t>
        </is>
      </c>
      <c r="E20978" t="inlineStr">
        <is>
          <t>https://www.getapp.com/operations-management-software/a/vantage-software-1/</t>
        </is>
      </c>
      <c r="F20978" t="inlineStr">
        <is>
          <t>Vantage Software offers a robust platform for Incident, Risk, Compliance, and Facilities Management. It tracks and reports on incidents, safety procedures, risks, audits, quality, targets, feedback, CQC evidence, policies, contracts, staff concerns, training, compliance, fire and equipment assessments, assets, events, contractors, vehicles, and maintenance. It also secures ASB, allegations, sensitive data, safeguarding, and community safety.Read more about Vantage Software</t>
        </is>
      </c>
    </row>
    <row r="20979">
      <c r="A20979" t="inlineStr">
        <is>
          <t>Operations Management</t>
        </is>
      </c>
      <c r="B20979" t="inlineStr">
        <is>
          <t>Contract Management</t>
        </is>
      </c>
      <c r="C20979" t="inlineStr">
        <is>
          <t>https://www.getapp.com/operations-management-software/contract-management/os/web-based</t>
        </is>
      </c>
      <c r="D20979" t="inlineStr">
        <is>
          <t>Avokaado</t>
        </is>
      </c>
      <c r="E20979" t="inlineStr">
        <is>
          <t>https://www.getapp.com/operations-management-software/a/avokaado/</t>
        </is>
      </c>
      <c r="F20979" t="inlineStr">
        <is>
          <t>Avokaado is an all-in-one contract lifecycle management platform that helps teams manage, create and collaborate on documents without ever leaving the platform. Our solution is a perfect fit for the teams who need to manage a high volume of documents in an efficient, compliant and transparent way.Read more about Avokaado</t>
        </is>
      </c>
    </row>
    <row r="20980">
      <c r="A20980" t="inlineStr">
        <is>
          <t>Operations Management</t>
        </is>
      </c>
      <c r="B20980" t="inlineStr">
        <is>
          <t>Contract Management</t>
        </is>
      </c>
      <c r="C20980" t="inlineStr">
        <is>
          <t>https://www.getapp.com/operations-management-software/contract-management/os/web-based</t>
        </is>
      </c>
      <c r="D20980" t="inlineStr">
        <is>
          <t>ManageEngine AssetExplorer</t>
        </is>
      </c>
      <c r="E20980" t="inlineStr">
        <is>
          <t>https://www.getapp.com/it-management-software/a/assetexplorer/</t>
        </is>
      </c>
      <c r="F20980" t="inlineStr">
        <is>
          <t>ManageEngine AssetExplorer is a web-based IT Asset Management (ITAM) tool that helps monitor and manage assets in your network from planning phase to disposal phase. It gives you different solutions on how to ensure discovery of all the assets in your network.Read more about ManageEngine AssetExplorer</t>
        </is>
      </c>
    </row>
    <row r="20981">
      <c r="A20981" t="inlineStr">
        <is>
          <t>Operations Management</t>
        </is>
      </c>
      <c r="B20981" t="inlineStr">
        <is>
          <t>Contract Management</t>
        </is>
      </c>
      <c r="C20981" t="inlineStr">
        <is>
          <t>https://www.getapp.com/operations-management-software/contract-management/os/web-based</t>
        </is>
      </c>
      <c r="D20981" t="inlineStr">
        <is>
          <t>SignDesk</t>
        </is>
      </c>
      <c r="E20981" t="inlineStr">
        <is>
          <t>https://www.getapp.com/collaboration-software/a/signdesk/</t>
        </is>
      </c>
      <c r="F20981" t="inlineStr">
        <is>
          <t>SignDesk is a global provider of document &amp; workflow automation solutions to help businesses achieve digital transformation goals &amp; optimize productivity. Our award-winning &amp; globally compliant solutions automate digital onboarding, document execution, contract management, and recurring payments.Read more about SignDesk</t>
        </is>
      </c>
    </row>
    <row r="20982">
      <c r="A20982" t="inlineStr">
        <is>
          <t>Operations Management</t>
        </is>
      </c>
      <c r="B20982" t="inlineStr">
        <is>
          <t>Contract Management</t>
        </is>
      </c>
      <c r="C20982" t="inlineStr">
        <is>
          <t>https://www.getapp.com/operations-management-software/contract-management/os/web-based</t>
        </is>
      </c>
      <c r="D20982" t="inlineStr">
        <is>
          <t>Aladdin</t>
        </is>
      </c>
      <c r="E20982" t="inlineStr">
        <is>
          <t>https://www.getapp.com/operations-management-software/a/aladdin/</t>
        </is>
      </c>
      <c r="F20982" t="inlineStr">
        <is>
          <t>Aladdin is an Asset Lifecycle Management Software that can help improve your business process and increase ROI.Read more about Aladdin</t>
        </is>
      </c>
    </row>
    <row r="20983">
      <c r="A20983" t="inlineStr">
        <is>
          <t>Operations Management</t>
        </is>
      </c>
      <c r="B20983" t="inlineStr">
        <is>
          <t>Contract Management</t>
        </is>
      </c>
      <c r="C20983" t="inlineStr">
        <is>
          <t>https://www.getapp.com/operations-management-software/contract-management/os/web-based</t>
        </is>
      </c>
      <c r="D20983" t="inlineStr">
        <is>
          <t>SAP Ariba Contracts</t>
        </is>
      </c>
      <c r="E20983" t="inlineStr">
        <is>
          <t>https://www.getapp.com/all-software/a/ariba-contract-management/</t>
        </is>
      </c>
      <c r="F20983" t="inlineStr">
        <is>
          <t>SAP Ariba Contracts is an integrated eProcurement and contract management solution that helps businesses manage their spending and procure, and execute contracts. It is deployed as a software as a service (SaaS) solution.Read more about SAP Ariba Contracts</t>
        </is>
      </c>
    </row>
    <row r="20984">
      <c r="A20984" t="inlineStr">
        <is>
          <t>Operations Management</t>
        </is>
      </c>
      <c r="B20984" t="inlineStr">
        <is>
          <t>Contract Management</t>
        </is>
      </c>
      <c r="C20984" t="inlineStr">
        <is>
          <t>https://www.getapp.com/operations-management-software/contract-management/os/web-based</t>
        </is>
      </c>
      <c r="D20984" t="inlineStr">
        <is>
          <t>Compete</t>
        </is>
      </c>
      <c r="E20984" t="inlineStr">
        <is>
          <t>https://www.getapp.com/recreation-wellness-software/a/compete-club-management/</t>
        </is>
      </c>
      <c r="F20984" t="inlineStr">
        <is>
          <t>Jonas Fitness is a cloud-based club management software that enables fitness clubs to improve operations by monitoring customer data and automated billingRead more about Compete</t>
        </is>
      </c>
    </row>
    <row r="20985">
      <c r="A20985" t="inlineStr">
        <is>
          <t>Operations Management</t>
        </is>
      </c>
      <c r="B20985" t="inlineStr">
        <is>
          <t>Contract Management</t>
        </is>
      </c>
      <c r="C20985" t="inlineStr">
        <is>
          <t>https://www.getapp.com/operations-management-software/contract-management/os/web-based</t>
        </is>
      </c>
      <c r="D20985" t="inlineStr">
        <is>
          <t>ConvergePoint Contract Management</t>
        </is>
      </c>
      <c r="E20985" t="inlineStr">
        <is>
          <t>https://www.getapp.com/operations-management-software/a/convergepoint-contract-management/</t>
        </is>
      </c>
      <c r="F20985" t="inlineStr">
        <is>
          <t>Simplify contract management with ConvergePoint on Office 365 SharePoint! Manage contracts effortlessly on our easy-to-use App.  Streamline your lifecycle &amp; incorporate best practices today.  Tailored for companies with 250+ employees. Offering the best contract management system for all industries!Read more about ConvergePoint Contract Management</t>
        </is>
      </c>
    </row>
    <row r="20986">
      <c r="A20986" t="inlineStr">
        <is>
          <t>Operations Management</t>
        </is>
      </c>
      <c r="B20986" t="inlineStr">
        <is>
          <t>Contract Management</t>
        </is>
      </c>
      <c r="C20986" t="inlineStr">
        <is>
          <t>https://www.getapp.com/operations-management-software/contract-management/os/web-based</t>
        </is>
      </c>
      <c r="D20986" t="inlineStr">
        <is>
          <t>JAGGAER</t>
        </is>
      </c>
      <c r="E20986" t="inlineStr">
        <is>
          <t>https://www.getapp.com/operations-management-software/a/pool4tool/</t>
        </is>
      </c>
      <c r="F20986" t="inlineStr">
        <is>
          <t>JAGGAER:  Procurement’s intelligent source-to-pay and supplier collaboration platform.Read more about JAGGAER</t>
        </is>
      </c>
    </row>
    <row r="20987">
      <c r="A20987" t="inlineStr">
        <is>
          <t>Operations Management</t>
        </is>
      </c>
      <c r="B20987" t="inlineStr">
        <is>
          <t>Contract Management</t>
        </is>
      </c>
      <c r="C20987" t="inlineStr">
        <is>
          <t>https://www.getapp.com/operations-management-software/contract-management/os/web-based</t>
        </is>
      </c>
      <c r="D20987" t="inlineStr">
        <is>
          <t>emsigner</t>
        </is>
      </c>
      <c r="E20987" t="inlineStr">
        <is>
          <t>https://www.getapp.com/operations-management-software/a/emsigner/</t>
        </is>
      </c>
      <c r="F20987" t="inlineStr">
        <is>
          <t>emSigner is a cloud based eSignature and paperless office solution that simplifies signature management on documents using globally accepted, legally valid, electronic or digital signatures. In the process, it completely eliminates the need to print, manually sign, and scan documents.Read more about emsigner</t>
        </is>
      </c>
    </row>
    <row r="20988">
      <c r="A20988" t="inlineStr">
        <is>
          <t>Operations Management</t>
        </is>
      </c>
      <c r="B20988" t="inlineStr">
        <is>
          <t>Contract Management</t>
        </is>
      </c>
      <c r="C20988" t="inlineStr">
        <is>
          <t>https://www.getapp.com/operations-management-software/contract-management/os/web-based</t>
        </is>
      </c>
      <c r="D20988" t="inlineStr">
        <is>
          <t>itbid</t>
        </is>
      </c>
      <c r="E20988" t="inlineStr">
        <is>
          <t>https://www.getapp.com/operations-management-software/a/itbid/</t>
        </is>
      </c>
      <c r="F20988" t="inlineStr">
        <is>
          <t>We are experts in digitizing and optimizing processes related with the relationship with suppliers with technological solutions tailored to customer needs.Read more about itbid</t>
        </is>
      </c>
    </row>
    <row r="20989">
      <c r="A20989" t="inlineStr">
        <is>
          <t>Operations Management</t>
        </is>
      </c>
      <c r="B20989" t="inlineStr">
        <is>
          <t>Contract Management</t>
        </is>
      </c>
      <c r="C20989" t="inlineStr">
        <is>
          <t>https://www.getapp.com/operations-management-software/contract-management/os/web-based</t>
        </is>
      </c>
      <c r="D20989" t="inlineStr">
        <is>
          <t>Volody Contract LifeCycle Management</t>
        </is>
      </c>
      <c r="E20989" t="inlineStr">
        <is>
          <t>https://www.getapp.com/operations-management-software/a/volody-contract-lifecycle-management/</t>
        </is>
      </c>
      <c r="F20989" t="inlineStr">
        <is>
          <t>Volody CLM is an Agentic AI-powered Contract Lifecycle Management platform that automates drafting, negotiation, approvals, e-signature, obligation tracking, and renewals. Trusted by Fortune 500s, startups, and governments for secure, scalable contract management.Read more about Volody Contract LifeCycle Management</t>
        </is>
      </c>
    </row>
    <row r="20990">
      <c r="A20990" t="inlineStr">
        <is>
          <t>Operations Management</t>
        </is>
      </c>
      <c r="B20990" t="inlineStr">
        <is>
          <t>Contract Management</t>
        </is>
      </c>
      <c r="C20990" t="inlineStr">
        <is>
          <t>https://www.getapp.com/operations-management-software/contract-management/os/web-based</t>
        </is>
      </c>
      <c r="D20990" t="inlineStr">
        <is>
          <t>Contract Logix</t>
        </is>
      </c>
      <c r="E20990" t="inlineStr">
        <is>
          <t>https://www.getapp.com/operations-management-software/a/contract-management-software-professional-edition/</t>
        </is>
      </c>
      <c r="F20990" t="inlineStr">
        <is>
          <t>A complete contract management solution to digitally request, draft, negotiate, approve, execute and manage contracts with automation, visibility, and data-driven insights to reduce risk, improve performance, and increase efficiency.Read more about Contract Logix</t>
        </is>
      </c>
    </row>
    <row r="20991">
      <c r="A20991" t="inlineStr">
        <is>
          <t>Operations Management</t>
        </is>
      </c>
      <c r="B20991" t="inlineStr">
        <is>
          <t>Contract Management</t>
        </is>
      </c>
      <c r="C20991" t="inlineStr">
        <is>
          <t>https://www.getapp.com/operations-management-software/contract-management/os/web-based</t>
        </is>
      </c>
      <c r="D20991" t="inlineStr">
        <is>
          <t>EraCLM</t>
        </is>
      </c>
      <c r="E20991" t="inlineStr">
        <is>
          <t>https://www.getapp.com/all-software/a/contractroom-1/</t>
        </is>
      </c>
      <c r="F20991" t="inlineStr">
        <is>
          <t>EraCLM is an innovative CLM solution that increases staff efficiency, enhances collaboration, and speeds the close of contracts.Read more about EraCLM</t>
        </is>
      </c>
    </row>
    <row r="20992">
      <c r="A20992" t="inlineStr">
        <is>
          <t>Operations Management</t>
        </is>
      </c>
      <c r="B20992" t="inlineStr">
        <is>
          <t>Contract Management</t>
        </is>
      </c>
      <c r="C20992" t="inlineStr">
        <is>
          <t>https://www.getapp.com/operations-management-software/contract-management/os/web-based</t>
        </is>
      </c>
      <c r="D20992" t="inlineStr">
        <is>
          <t>AffableBPM</t>
        </is>
      </c>
      <c r="E20992" t="inlineStr">
        <is>
          <t>https://www.getapp.com/operations-management-software/a/affablebpm/</t>
        </is>
      </c>
      <c r="F20992" t="inlineStr">
        <is>
          <t>AffableBPM is an AI-enabled cloud-based solution that automates and streamlines end-to-end business processes and can be customized based on the specific needs of small-to-enterprise businesses.Read more about AffableBPM</t>
        </is>
      </c>
    </row>
    <row r="20993">
      <c r="A20993" t="inlineStr">
        <is>
          <t>Operations Management</t>
        </is>
      </c>
      <c r="B20993" t="inlineStr">
        <is>
          <t>Contract Management</t>
        </is>
      </c>
      <c r="C20993" t="inlineStr">
        <is>
          <t>https://www.getapp.com/operations-management-software/contract-management/os/web-based</t>
        </is>
      </c>
      <c r="D20993" t="inlineStr">
        <is>
          <t>Read &amp; Sign</t>
        </is>
      </c>
      <c r="E20993" t="inlineStr">
        <is>
          <t>https://www.getapp.com/collaboration-software/a/read-sign/</t>
        </is>
      </c>
      <c r="F20993" t="inlineStr">
        <is>
          <t>read&amp;sign is a digital signature solution, providing essential features, such as policy acknowledgment tracking, automated reminders, and secure document handling. read&amp;sign ensures compliant engagement with critical documents.Read more about Read &amp; Sign</t>
        </is>
      </c>
    </row>
    <row r="20994">
      <c r="A20994" t="inlineStr">
        <is>
          <t>Operations Management</t>
        </is>
      </c>
      <c r="B20994" t="inlineStr">
        <is>
          <t>Contract Management</t>
        </is>
      </c>
      <c r="C20994" t="inlineStr">
        <is>
          <t>https://www.getapp.com/operations-management-software/contract-management/os/web-based</t>
        </is>
      </c>
      <c r="D20994" t="inlineStr">
        <is>
          <t>Lucernex</t>
        </is>
      </c>
      <c r="E20994" t="inlineStr">
        <is>
          <t>https://www.getapp.com/all-software/a/lucernex/</t>
        </is>
      </c>
      <c r="F20994" t="inlineStr">
        <is>
          <t>Lucernex from Accruent is a comprehensive real estate management solution that supports the full real estate lifecycle from site planning to construction to lease administration.Read more about Lucernex</t>
        </is>
      </c>
    </row>
    <row r="20995">
      <c r="A20995" t="inlineStr">
        <is>
          <t>Operations Management</t>
        </is>
      </c>
      <c r="B20995" t="inlineStr">
        <is>
          <t>Contract Management</t>
        </is>
      </c>
      <c r="C20995" t="inlineStr">
        <is>
          <t>https://www.getapp.com/operations-management-software/contract-management/os/web-based</t>
        </is>
      </c>
      <c r="D20995" t="inlineStr">
        <is>
          <t>CMx</t>
        </is>
      </c>
      <c r="E20995" t="inlineStr">
        <is>
          <t>https://www.getapp.com/operations-management-software/a/cmx/</t>
        </is>
      </c>
      <c r="F20995" t="inlineStr">
        <is>
          <t>CMx is a contract management solution offering a centralized contract repository, review &amp; approval workflows, multi-factor authentication, analytics, and moreRead more about CMx</t>
        </is>
      </c>
    </row>
    <row r="20996">
      <c r="A20996" t="inlineStr">
        <is>
          <t>Operations Management</t>
        </is>
      </c>
      <c r="B20996" t="inlineStr">
        <is>
          <t>Contract Management</t>
        </is>
      </c>
      <c r="C20996" t="inlineStr">
        <is>
          <t>https://www.getapp.com/operations-management-software/contract-management/os/web-based</t>
        </is>
      </c>
      <c r="D20996" t="inlineStr">
        <is>
          <t>LightHub</t>
        </is>
      </c>
      <c r="E20996" t="inlineStr">
        <is>
          <t>https://www.getapp.com/operations-management-software/a/lighthub/</t>
        </is>
      </c>
      <c r="F20996" t="inlineStr">
        <is>
          <t>LightHub takes the contracting process to new levels of efficiency, visibility, certainty and collaboration.Read more about LightHub</t>
        </is>
      </c>
    </row>
    <row r="20997">
      <c r="A20997" t="inlineStr">
        <is>
          <t>Operations Management</t>
        </is>
      </c>
      <c r="B20997" t="inlineStr">
        <is>
          <t>Contract Management</t>
        </is>
      </c>
      <c r="C20997" t="inlineStr">
        <is>
          <t>https://www.getapp.com/operations-management-software/contract-management/os/web-based</t>
        </is>
      </c>
      <c r="D20997" t="inlineStr">
        <is>
          <t>JobRouter</t>
        </is>
      </c>
      <c r="E20997" t="inlineStr">
        <is>
          <t>https://www.getapp.com/hr-employee-management-software/a/jobrouter/</t>
        </is>
      </c>
      <c r="F20997"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20998">
      <c r="A20998" t="inlineStr">
        <is>
          <t>Operations Management</t>
        </is>
      </c>
      <c r="B20998" t="inlineStr">
        <is>
          <t>Contract Management</t>
        </is>
      </c>
      <c r="C20998" t="inlineStr">
        <is>
          <t>https://www.getapp.com/operations-management-software/contract-management/os/web-based</t>
        </is>
      </c>
      <c r="D20998" t="inlineStr">
        <is>
          <t>Contractify</t>
        </is>
      </c>
      <c r="E20998" t="inlineStr">
        <is>
          <t>https://www.getapp.com/operations-management-software/a/contractify/</t>
        </is>
      </c>
      <c r="F20998" t="inlineStr">
        <is>
          <t>Using Excel to keep track of your contracts? Missing opportunities due to inefficient contract flows? There's an easier way to manage contracts and avoid automatic renewals. Start centralizing and improving collaboration &amp; contracts with Contractify today.Read more about Contractify</t>
        </is>
      </c>
    </row>
    <row r="20999">
      <c r="A20999" t="inlineStr">
        <is>
          <t>Operations Management</t>
        </is>
      </c>
      <c r="B20999" t="inlineStr">
        <is>
          <t>Contract Management</t>
        </is>
      </c>
      <c r="C20999" t="inlineStr">
        <is>
          <t>https://www.getapp.com/operations-management-software/contract-management/os/web-based</t>
        </is>
      </c>
      <c r="D20999" t="inlineStr">
        <is>
          <t>ELMA365</t>
        </is>
      </c>
      <c r="E20999" t="inlineStr">
        <is>
          <t>https://www.getapp.com/development-tools-software/a/elma365/</t>
        </is>
      </c>
      <c r="F20999" t="inlineStr">
        <is>
          <t>ELMA365 is a low-code business process management (BPM) software that helps businesses model, monitor, execute, and manage projects and tasks.Read more about ELMA365</t>
        </is>
      </c>
    </row>
    <row r="21000">
      <c r="A21000" t="inlineStr">
        <is>
          <t>Operations Management</t>
        </is>
      </c>
      <c r="B21000" t="inlineStr">
        <is>
          <t>Contract Management</t>
        </is>
      </c>
      <c r="C21000" t="inlineStr">
        <is>
          <t>https://www.getapp.com/operations-management-software/contract-management/os/web-based</t>
        </is>
      </c>
      <c r="D21000" t="inlineStr">
        <is>
          <t>Primavera Unifier</t>
        </is>
      </c>
      <c r="E21000" t="inlineStr">
        <is>
          <t>https://www.getapp.com/project-management-planning-software/a/unifier/</t>
        </is>
      </c>
      <c r="F21000" t="inlineStr">
        <is>
          <t>Ultimate flexibility for facilities and asset lifecycle management, and project controlsRead more about Primavera Unifier</t>
        </is>
      </c>
    </row>
    <row r="21001">
      <c r="A21001" t="inlineStr">
        <is>
          <t>Operations Management</t>
        </is>
      </c>
      <c r="B21001" t="inlineStr">
        <is>
          <t>Contract Management</t>
        </is>
      </c>
      <c r="C21001" t="inlineStr">
        <is>
          <t>https://www.getapp.com/operations-management-software/contract-management/os/web-based</t>
        </is>
      </c>
      <c r="D21001" t="inlineStr">
        <is>
          <t>AI Docs</t>
        </is>
      </c>
      <c r="E21001" t="inlineStr">
        <is>
          <t>https://www.getapp.com/all-software/a/ai-docs/</t>
        </is>
      </c>
      <c r="F21001" t="inlineStr">
        <is>
          <t>Small and midsized companies can efficiently create, execute, and manage contracts with AI Docs contract automation. AI Docs is affordable contract lifecycle management (CLM) software for small and midsized organizations.Read more about AI Docs</t>
        </is>
      </c>
    </row>
    <row r="21002">
      <c r="A21002" t="inlineStr">
        <is>
          <t>Operations Management</t>
        </is>
      </c>
      <c r="B21002" t="inlineStr">
        <is>
          <t>Contract Management</t>
        </is>
      </c>
      <c r="C21002" t="inlineStr">
        <is>
          <t>https://www.getapp.com/operations-management-software/contract-management/os/web-based</t>
        </is>
      </c>
      <c r="D21002" t="inlineStr">
        <is>
          <t>Gainfront</t>
        </is>
      </c>
      <c r="E21002" t="inlineStr">
        <is>
          <t>https://www.getapp.com/all-software/a/quantum-trifecta/</t>
        </is>
      </c>
      <c r="F21002" t="inlineStr">
        <is>
          <t>Gainfront Contracts is a highly configurable and complete contract lifecycle management solution, with innovative technology and modern user experience. Streamline the contract drafting process by building robust clause libraries and templates automatically based on your existing contracts.Read more about Gainfront</t>
        </is>
      </c>
    </row>
    <row r="21003">
      <c r="A21003" t="inlineStr">
        <is>
          <t>Operations Management</t>
        </is>
      </c>
      <c r="B21003" t="inlineStr">
        <is>
          <t>Contract Management</t>
        </is>
      </c>
      <c r="C21003" t="inlineStr">
        <is>
          <t>https://www.getapp.com/operations-management-software/contract-management/os/web-based</t>
        </is>
      </c>
      <c r="D21003" t="inlineStr">
        <is>
          <t>RForm</t>
        </is>
      </c>
      <c r="E21003" t="inlineStr">
        <is>
          <t>https://www.getapp.com/construction-software/a/rform/</t>
        </is>
      </c>
      <c r="F21003" t="inlineStr">
        <is>
          <t>rform is a contract administration solution designed specifically for architects with tools for organizing and standardizing project contracts. The cloud-based rform application allows users to log, review, and track submittals, store files online, and create and distribute change orders and RFIs.Read more about RForm</t>
        </is>
      </c>
    </row>
    <row r="21004">
      <c r="A21004" t="inlineStr">
        <is>
          <t>Operations Management</t>
        </is>
      </c>
      <c r="B21004" t="inlineStr">
        <is>
          <t>Contract Management</t>
        </is>
      </c>
      <c r="C21004" t="inlineStr">
        <is>
          <t>https://www.getapp.com/operations-management-software/contract-management/os/web-based</t>
        </is>
      </c>
      <c r="D21004" t="inlineStr">
        <is>
          <t>Contracts 365</t>
        </is>
      </c>
      <c r="E21004" t="inlineStr">
        <is>
          <t>https://www.getapp.com/legal-law-software/a/contracts-365/</t>
        </is>
      </c>
      <c r="F21004" t="inlineStr">
        <is>
          <t>AI-powered contract management software built for businesses that run Microsoft 365. Intuitive cloud-based software that's built around the contract lifecycle. It leverages your existing Microsoft tenant, Microsoft applications, security architecture, and integrates with Dynamics and Salesforce CRMRead more about Contracts 365</t>
        </is>
      </c>
    </row>
    <row r="21005">
      <c r="A21005" t="inlineStr">
        <is>
          <t>Operations Management</t>
        </is>
      </c>
      <c r="B21005" t="inlineStr">
        <is>
          <t>Contract Management</t>
        </is>
      </c>
      <c r="C21005" t="inlineStr">
        <is>
          <t>https://www.getapp.com/operations-management-software/contract-management/os/web-based</t>
        </is>
      </c>
      <c r="D21005" t="inlineStr">
        <is>
          <t>Formstack Suite</t>
        </is>
      </c>
      <c r="E21005" t="inlineStr">
        <is>
          <t>https://www.getapp.com/operations-management-software/a/formstack-platform/</t>
        </is>
      </c>
      <c r="F21005" t="inlineStr">
        <is>
          <t>Formstack is a cloud-based form building solution that helps organizations with the tools to build online forms, collect information, integrate systems, automate workflows, and more.Read more about Formstack Suite</t>
        </is>
      </c>
    </row>
    <row r="21006">
      <c r="A21006" t="inlineStr">
        <is>
          <t>Operations Management</t>
        </is>
      </c>
      <c r="B21006" t="inlineStr">
        <is>
          <t>Contract Management</t>
        </is>
      </c>
      <c r="C21006" t="inlineStr">
        <is>
          <t>https://www.getapp.com/operations-management-software/contract-management/os/web-based</t>
        </is>
      </c>
      <c r="D21006" t="inlineStr">
        <is>
          <t>Proposeful</t>
        </is>
      </c>
      <c r="E21006" t="inlineStr">
        <is>
          <t>https://www.getapp.com/sales-software/a/proposeful/</t>
        </is>
      </c>
      <c r="F21006" t="inlineStr">
        <is>
          <t>Make an impact on your client with unique proposals. Proposeful's online proposals are like a website that you can customize according to each client's needs to close sales.Read more about Proposeful</t>
        </is>
      </c>
    </row>
    <row r="21007">
      <c r="A21007" t="inlineStr">
        <is>
          <t>Operations Management</t>
        </is>
      </c>
      <c r="B21007" t="inlineStr">
        <is>
          <t>Contract Management</t>
        </is>
      </c>
      <c r="C21007" t="inlineStr">
        <is>
          <t>https://www.getapp.com/operations-management-software/contract-management/os/web-based</t>
        </is>
      </c>
      <c r="D21007" t="inlineStr">
        <is>
          <t>FAD</t>
        </is>
      </c>
      <c r="E21007" t="inlineStr">
        <is>
          <t>https://www.getapp.com/operations-management-software/a/fad/</t>
        </is>
      </c>
      <c r="F21007" t="inlineStr">
        <is>
          <t>FAD is a cloud-based software designed to help businesses collect, validate, and record electronic signatures in compliance with industry regulations. Managers can capture videos of remote clients during agreement signing processes, enabling them to authenticate and verify the identity of end-users.Read more about FAD</t>
        </is>
      </c>
    </row>
    <row r="21008">
      <c r="A21008" t="inlineStr">
        <is>
          <t>Operations Management</t>
        </is>
      </c>
      <c r="B21008" t="inlineStr">
        <is>
          <t>Contract Management</t>
        </is>
      </c>
      <c r="C21008" t="inlineStr">
        <is>
          <t>https://www.getapp.com/operations-management-software/contract-management/os/web-based</t>
        </is>
      </c>
      <c r="D21008" t="inlineStr">
        <is>
          <t>HOLO</t>
        </is>
      </c>
      <c r="E21008" t="inlineStr">
        <is>
          <t>https://www.getapp.com/operations-management-software/a/holo/</t>
        </is>
      </c>
      <c r="F21008" t="inlineStr">
        <is>
          <t>AI-powered cloud platform for automating end-to-end vendor lifecycle management: streamlines procurement, contracts, risk &amp; budgetRead more about HOLO</t>
        </is>
      </c>
    </row>
    <row r="21009">
      <c r="A21009" t="inlineStr">
        <is>
          <t>Operations Management</t>
        </is>
      </c>
      <c r="B21009" t="inlineStr">
        <is>
          <t>Contract Management</t>
        </is>
      </c>
      <c r="C21009" t="inlineStr">
        <is>
          <t>https://www.getapp.com/operations-management-software/contract-management/os/web-based</t>
        </is>
      </c>
      <c r="D21009" t="inlineStr">
        <is>
          <t>Comforce</t>
        </is>
      </c>
      <c r="E21009" t="inlineStr">
        <is>
          <t>https://www.getapp.com/operations-management-software/a/comforce/</t>
        </is>
      </c>
      <c r="F21009" t="inlineStr">
        <is>
          <t>Comforce is a contract management solution designed to assist large and multinational companies manage contracts and suppliers.Read more about Comforce</t>
        </is>
      </c>
    </row>
    <row r="21010">
      <c r="A21010" t="inlineStr">
        <is>
          <t>Operations Management</t>
        </is>
      </c>
      <c r="B21010" t="inlineStr">
        <is>
          <t>Contract Management</t>
        </is>
      </c>
      <c r="C21010" t="inlineStr">
        <is>
          <t>https://www.getapp.com/operations-management-software/contract-management/os/web-based</t>
        </is>
      </c>
      <c r="D21010" t="inlineStr">
        <is>
          <t>TRATO</t>
        </is>
      </c>
      <c r="E21010" t="inlineStr">
        <is>
          <t>https://www.getapp.com/operations-management-software/a/trato/</t>
        </is>
      </c>
      <c r="F21010" t="inlineStr">
        <is>
          <t>TRATO offers easy-to-use features designed to simplify how a company writes, reviews &amp; delivers contracts.Read more about TRATO</t>
        </is>
      </c>
    </row>
    <row r="21011">
      <c r="A21011" t="inlineStr">
        <is>
          <t>Operations Management</t>
        </is>
      </c>
      <c r="B21011" t="inlineStr">
        <is>
          <t>Contract Management</t>
        </is>
      </c>
      <c r="C21011" t="inlineStr">
        <is>
          <t>https://www.getapp.com/operations-management-software/contract-management/os/web-based</t>
        </is>
      </c>
      <c r="D21011" t="inlineStr">
        <is>
          <t>CloudSign</t>
        </is>
      </c>
      <c r="E21011" t="inlineStr">
        <is>
          <t>https://www.getapp.com/website-ecommerce-software/a/cloudsign/</t>
        </is>
      </c>
      <c r="F21011" t="inlineStr">
        <is>
          <t>CloudSign is an electronic signature solution that allows users to manage and store various business documents such as contracts, purchase orders, invoices, and more. CloudSign's features include secure storage, electronic signatures, and integration with popular business software like Microsoft Teams and Salesforce.Read more about CloudSign</t>
        </is>
      </c>
    </row>
    <row r="21012">
      <c r="A21012" t="inlineStr">
        <is>
          <t>Operations Management</t>
        </is>
      </c>
      <c r="B21012" t="inlineStr">
        <is>
          <t>Contract Management</t>
        </is>
      </c>
      <c r="C21012" t="inlineStr">
        <is>
          <t>https://www.getapp.com/operations-management-software/contract-management/os/web-based</t>
        </is>
      </c>
      <c r="D21012" t="inlineStr">
        <is>
          <t>openSourceCM</t>
        </is>
      </c>
      <c r="E21012" t="inlineStr">
        <is>
          <t>https://www.getapp.com/operations-management-software/a/opensourcecm/</t>
        </is>
      </c>
      <c r="F21012" t="inlineStr">
        <is>
          <t>openSourceCM is a web-based contract management platform with Optical Character Recognition (OCR) capabilities for automated document processing and indexingRead more about openSourceCM</t>
        </is>
      </c>
    </row>
    <row r="21013">
      <c r="A21013" t="inlineStr">
        <is>
          <t>Operations Management</t>
        </is>
      </c>
      <c r="B21013" t="inlineStr">
        <is>
          <t>Contract Management</t>
        </is>
      </c>
      <c r="C21013" t="inlineStr">
        <is>
          <t>https://www.getapp.com/operations-management-software/contract-management/os/web-based</t>
        </is>
      </c>
      <c r="D21013" t="inlineStr">
        <is>
          <t>Cloud Contracts 365</t>
        </is>
      </c>
      <c r="E21013" t="inlineStr">
        <is>
          <t>https://www.getapp.com/operations-management-software/a/cloud-contracts-365/</t>
        </is>
      </c>
      <c r="F21013" t="inlineStr">
        <is>
          <t>Cloud Contracts 365 platform is a lawyer-built contract management platform designed for technology companies of all sizes, from small business owners to large enterprises. The platform ensures that all contracts are compliant with legal requirements and provides secure storage for all documents.Read more about Cloud Contracts 365</t>
        </is>
      </c>
    </row>
    <row r="21014">
      <c r="A21014" t="inlineStr">
        <is>
          <t>Operations Management</t>
        </is>
      </c>
      <c r="B21014" t="inlineStr">
        <is>
          <t>Contract Management</t>
        </is>
      </c>
      <c r="C21014" t="inlineStr">
        <is>
          <t>https://www.getapp.com/operations-management-software/contract-management/os/web-based</t>
        </is>
      </c>
      <c r="D21014" t="inlineStr">
        <is>
          <t>DocJuris</t>
        </is>
      </c>
      <c r="E21014" t="inlineStr">
        <is>
          <t>https://www.getapp.com/operations-management-software/a/docjuris/</t>
        </is>
      </c>
      <c r="F21014" t="inlineStr">
        <is>
          <t>Review and markup contracts in minutes. Harness the power of DocJuris’ AI contract review software to cut cycle times, drive consistency, and deliver joy to your team.Read more about DocJuris</t>
        </is>
      </c>
    </row>
    <row r="21015">
      <c r="A21015" t="inlineStr">
        <is>
          <t>Operations Management</t>
        </is>
      </c>
      <c r="B21015" t="inlineStr">
        <is>
          <t>Contract Management</t>
        </is>
      </c>
      <c r="C21015" t="inlineStr">
        <is>
          <t>https://www.getapp.com/operations-management-software/contract-management/os/web-based</t>
        </is>
      </c>
      <c r="D21015" t="inlineStr">
        <is>
          <t>Knowliah</t>
        </is>
      </c>
      <c r="E21015" t="inlineStr">
        <is>
          <t>https://www.getapp.com/legal-law-software/a/knowliah/</t>
        </is>
      </c>
      <c r="F21015" t="inlineStr">
        <is>
          <t>Knowliah is a legal case management solution for businesses of all sizes, which helps users manage &amp; store critical information on a unified platform. It comes with an automated contextualization engine which lets users quickly locate relevant documents related to a specific case, customer or issue.Read more about Knowliah</t>
        </is>
      </c>
    </row>
    <row r="21016">
      <c r="A21016" t="inlineStr">
        <is>
          <t>Operations Management</t>
        </is>
      </c>
      <c r="B21016" t="inlineStr">
        <is>
          <t>Contract Management</t>
        </is>
      </c>
      <c r="C21016" t="inlineStr">
        <is>
          <t>https://www.getapp.com/operations-management-software/contract-management/os/web-based</t>
        </is>
      </c>
      <c r="D21016" t="inlineStr">
        <is>
          <t>Juridoc</t>
        </is>
      </c>
      <c r="E21016" t="inlineStr">
        <is>
          <t>https://www.getapp.com/operations-management-software/a/juridoc/</t>
        </is>
      </c>
      <c r="F21016" t="inlineStr">
        <is>
          <t>Juridoc is an efficient and cost-effective contract management platform that makes the entire process of contract management easy and stress-free.For easy creating, negotiating, signing and managing contracts, our unique platform allows you to have the full control of your legal documents workflowRead more about Juridoc</t>
        </is>
      </c>
    </row>
    <row r="21017">
      <c r="A21017" t="inlineStr">
        <is>
          <t>Operations Management</t>
        </is>
      </c>
      <c r="B21017" t="inlineStr">
        <is>
          <t>Contract Management</t>
        </is>
      </c>
      <c r="C21017" t="inlineStr">
        <is>
          <t>https://www.getapp.com/operations-management-software/contract-management/os/web-based</t>
        </is>
      </c>
      <c r="D21017" t="inlineStr">
        <is>
          <t>Gino LegalTech</t>
        </is>
      </c>
      <c r="E21017" t="inlineStr">
        <is>
          <t>https://www.getapp.com/operations-management-software/a/gino-legaltech/</t>
        </is>
      </c>
      <c r="F21017" t="inlineStr">
        <is>
          <t>Gino LegalTech is an innovative Contract Lifecycle Management (CLM) platform that streamlines drafting, negotiation, and tracking. It centralizes and automates legal workflows, unlocking data insights and enhancing collaboration for faster, safer deals.Read more about Gino LegalTech</t>
        </is>
      </c>
    </row>
    <row r="21018">
      <c r="A21018" t="inlineStr">
        <is>
          <t>Operations Management</t>
        </is>
      </c>
      <c r="B21018" t="inlineStr">
        <is>
          <t>Contract Management</t>
        </is>
      </c>
      <c r="C21018" t="inlineStr">
        <is>
          <t>https://www.getapp.com/operations-management-software/contract-management/os/web-based</t>
        </is>
      </c>
      <c r="D21018" t="inlineStr">
        <is>
          <t>Bounsel Flow</t>
        </is>
      </c>
      <c r="E21018" t="inlineStr">
        <is>
          <t>https://www.getapp.com/operations-management-software/a/bounsel/</t>
        </is>
      </c>
      <c r="F21018" t="inlineStr">
        <is>
          <t>The all-in-one CLM software powered by artificial intelligence.Read more about Bounsel Flow</t>
        </is>
      </c>
    </row>
    <row r="21019">
      <c r="A21019" t="inlineStr">
        <is>
          <t>Operations Management</t>
        </is>
      </c>
      <c r="B21019" t="inlineStr">
        <is>
          <t>Contract Management</t>
        </is>
      </c>
      <c r="C21019" t="inlineStr">
        <is>
          <t>https://www.getapp.com/operations-management-software/contract-management/os/web-based</t>
        </is>
      </c>
      <c r="D21019" t="inlineStr">
        <is>
          <t>VaFirma</t>
        </is>
      </c>
      <c r="E21019" t="inlineStr">
        <is>
          <t>https://www.getapp.com/operations-management-software/a/vafirma/</t>
        </is>
      </c>
      <c r="F21019" t="inlineStr">
        <is>
          <t>VaFirma is a cloud-based digital signature solution that helps businesses legally validate electronic signatures from start to finish. VaFirma allows users to upload and sign one or multiple documents from any location. Its cross-border digital signature aggregator lets members use digital certificates in a single platform.Read more about VaFirma</t>
        </is>
      </c>
    </row>
    <row r="21020">
      <c r="A21020" t="inlineStr">
        <is>
          <t>Operations Management</t>
        </is>
      </c>
      <c r="B21020" t="inlineStr">
        <is>
          <t>Contract Management</t>
        </is>
      </c>
      <c r="C21020" t="inlineStr">
        <is>
          <t>https://www.getapp.com/operations-management-software/contract-management/os/web-based</t>
        </is>
      </c>
      <c r="D21020" t="inlineStr">
        <is>
          <t>ContraxAware</t>
        </is>
      </c>
      <c r="E21020" t="inlineStr">
        <is>
          <t>https://www.getapp.com/operations-management-software/a/contraxaware/</t>
        </is>
      </c>
      <c r="F21020" t="inlineStr">
        <is>
          <t>ContraxAware is a cloud-based contract management solution designed to help small to large businesses create, edit &amp; store contracts &amp; related documents. The platform comes with a centralized database, which allows users to provide permission-based access &amp; search contracts using custom criteria.Read more about ContraxAware</t>
        </is>
      </c>
    </row>
    <row r="21021">
      <c r="A21021" t="inlineStr">
        <is>
          <t>Operations Management</t>
        </is>
      </c>
      <c r="B21021" t="inlineStr">
        <is>
          <t>Contract Management</t>
        </is>
      </c>
      <c r="C21021" t="inlineStr">
        <is>
          <t>https://www.getapp.com/operations-management-software/contract-management/os/web-based</t>
        </is>
      </c>
      <c r="D21021" t="inlineStr">
        <is>
          <t>Lextree</t>
        </is>
      </c>
      <c r="E21021" t="inlineStr">
        <is>
          <t>https://www.getapp.com/operations-management-software/a/lextree/</t>
        </is>
      </c>
      <c r="F21021" t="inlineStr">
        <is>
          <t>Achieve better contract management: streamline workflow, track contract requirements, manage documents, and analyze your contract portfolio.Read more about Lextree</t>
        </is>
      </c>
    </row>
    <row r="21022">
      <c r="A21022" t="inlineStr">
        <is>
          <t>Operations Management</t>
        </is>
      </c>
      <c r="B21022" t="inlineStr">
        <is>
          <t>Contract Management</t>
        </is>
      </c>
      <c r="C21022" t="inlineStr">
        <is>
          <t>https://www.getapp.com/operations-management-software/contract-management/os/web-based</t>
        </is>
      </c>
      <c r="D21022" t="inlineStr">
        <is>
          <t>Sign on Tab</t>
        </is>
      </c>
      <c r="E21022" t="inlineStr">
        <is>
          <t>https://www.getapp.com/operations-management-software/a/sign-on-tab/</t>
        </is>
      </c>
      <c r="F21022" t="inlineStr">
        <is>
          <t>Sign on Tab's digital solutions streamline document management, secure digital signatures with biometric data, and integrate seamlessly with existing systems for efficient workflow automation and regulatory compliance.Read more about Sign on Tab</t>
        </is>
      </c>
    </row>
    <row r="21023">
      <c r="A21023" t="inlineStr">
        <is>
          <t>Operations Management</t>
        </is>
      </c>
      <c r="B21023" t="inlineStr">
        <is>
          <t>Contract Management</t>
        </is>
      </c>
      <c r="C21023" t="inlineStr">
        <is>
          <t>https://www.getapp.com/operations-management-software/contract-management/os/web-based</t>
        </is>
      </c>
      <c r="D21023" t="inlineStr">
        <is>
          <t>WarrantyHub</t>
        </is>
      </c>
      <c r="E21023" t="inlineStr">
        <is>
          <t>https://www.getapp.com/operations-management-software/a/bid-box-pro/</t>
        </is>
      </c>
      <c r="F21023" t="inlineStr">
        <is>
          <t>Designed for the home warranty industry, our platform is heavily integrated with real estate and title closing processes. Developing channel sales with real estate affiliates has never been easier.Read more about WarrantyHub</t>
        </is>
      </c>
    </row>
    <row r="21024">
      <c r="A21024" t="inlineStr">
        <is>
          <t>Operations Management</t>
        </is>
      </c>
      <c r="B21024" t="inlineStr">
        <is>
          <t>Contract Management</t>
        </is>
      </c>
      <c r="C21024" t="inlineStr">
        <is>
          <t>https://www.getapp.com/operations-management-software/contract-management/os/web-based</t>
        </is>
      </c>
      <c r="D21024" t="inlineStr">
        <is>
          <t>Legal Suite</t>
        </is>
      </c>
      <c r="E21024" t="inlineStr">
        <is>
          <t>https://www.getapp.com/collaboration-software/a/legal-suite1/</t>
        </is>
      </c>
      <c r="F21024" t="inlineStr">
        <is>
          <t>GaLexy is a cloud-based enterprise legal management software which enables legal departments of all sizes to manage contracts, documents &amp; legal spendingRead more about Legal Suite</t>
        </is>
      </c>
    </row>
    <row r="21025">
      <c r="A21025" t="inlineStr">
        <is>
          <t>Operations Management</t>
        </is>
      </c>
      <c r="B21025" t="inlineStr">
        <is>
          <t>Contract Management</t>
        </is>
      </c>
      <c r="C21025" t="inlineStr">
        <is>
          <t>https://www.getapp.com/operations-management-software/contract-management/os/web-based</t>
        </is>
      </c>
      <c r="D21025" t="inlineStr">
        <is>
          <t>GEP SMART</t>
        </is>
      </c>
      <c r="E21025" t="inlineStr">
        <is>
          <t>https://www.getapp.com/operations-management-software/a/smart-by-gep/</t>
        </is>
      </c>
      <c r="F21025" t="inlineStr">
        <is>
          <t>GEP SMART™ is an AI-powered scalable procurement platform designed to manage all direct and indirect spend, boosting adoption, performance, and compliance.Read more about GEP SMART</t>
        </is>
      </c>
    </row>
    <row r="21026">
      <c r="A21026" t="inlineStr">
        <is>
          <t>Operations Management</t>
        </is>
      </c>
      <c r="B21026" t="inlineStr">
        <is>
          <t>Contract Management</t>
        </is>
      </c>
      <c r="C21026" t="inlineStr">
        <is>
          <t>https://www.getapp.com/operations-management-software/contract-management/os/web-based</t>
        </is>
      </c>
      <c r="D21026" t="inlineStr">
        <is>
          <t>Clicksign</t>
        </is>
      </c>
      <c r="E21026" t="inlineStr">
        <is>
          <t>https://www.getapp.com/collaboration-software/a/clicksign/</t>
        </is>
      </c>
      <c r="F21026" t="inlineStr">
        <is>
          <t>Clicksign is a digital signature and document management solution that allows users to sign valid legal documents with any internet-connected device and forward them via email, WhatsApp, or SMS, and they can choose whether or not to include a digital certificate. Available in Portuguese for Brazil.Read more about Clicksign</t>
        </is>
      </c>
    </row>
    <row r="21027">
      <c r="A21027" t="inlineStr">
        <is>
          <t>Operations Management</t>
        </is>
      </c>
      <c r="B21027" t="inlineStr">
        <is>
          <t>Contract Management</t>
        </is>
      </c>
      <c r="C21027" t="inlineStr">
        <is>
          <t>https://www.getapp.com/operations-management-software/contract-management/os/web-based</t>
        </is>
      </c>
      <c r="D21027" t="inlineStr">
        <is>
          <t>CMPRO</t>
        </is>
      </c>
      <c r="E21027" t="inlineStr">
        <is>
          <t>https://www.getapp.com/operations-management-software/a/cmpro/</t>
        </is>
      </c>
      <c r="F21027" t="inlineStr">
        <is>
          <t>CMPRO is a web-based product lifecycle management (PLM) solution designed to assist manufacturing and engineering firms in managing configuration, engineering, inventory, and product data.Read more about CMPRO</t>
        </is>
      </c>
    </row>
    <row r="21028">
      <c r="A21028" t="inlineStr">
        <is>
          <t>Operations Management</t>
        </is>
      </c>
      <c r="B21028" t="inlineStr">
        <is>
          <t>Contract Management</t>
        </is>
      </c>
      <c r="C21028" t="inlineStr">
        <is>
          <t>https://www.getapp.com/operations-management-software/contract-management/os/web-based</t>
        </is>
      </c>
      <c r="D21028" t="inlineStr">
        <is>
          <t>Superlegal</t>
        </is>
      </c>
      <c r="E21028" t="inlineStr">
        <is>
          <t>https://www.getapp.com/operations-management-software/a/superlegal/</t>
        </is>
      </c>
      <c r="F21028" t="inlineStr">
        <is>
          <t>Superlegal is a contract automation platform that aims to enhance the speed, efficiency, and cost-effectiveness of the contract negotiation and signing process.Read more about Superlegal</t>
        </is>
      </c>
    </row>
    <row r="21029">
      <c r="A21029" t="inlineStr">
        <is>
          <t>Operations Management</t>
        </is>
      </c>
      <c r="B21029" t="inlineStr">
        <is>
          <t>Contract Management</t>
        </is>
      </c>
      <c r="C21029" t="inlineStr">
        <is>
          <t>https://www.getapp.com/operations-management-software/contract-management/os/web-based</t>
        </is>
      </c>
      <c r="D21029" t="inlineStr">
        <is>
          <t>TermScout</t>
        </is>
      </c>
      <c r="E21029" t="inlineStr">
        <is>
          <t>https://www.getapp.com/sales-software/a/termscout/</t>
        </is>
      </c>
      <c r="F21029" t="inlineStr">
        <is>
          <t>TermScout is a contract review platform that enables law firms, corporations, and investment firms to gain insights into contracts. It uses artificial intelligence (AI) technology to analyze contracts and extract key terms.Read more about TermScout</t>
        </is>
      </c>
    </row>
    <row r="21030">
      <c r="A21030" t="inlineStr">
        <is>
          <t>Operations Management</t>
        </is>
      </c>
      <c r="B21030" t="inlineStr">
        <is>
          <t>Contract Management</t>
        </is>
      </c>
      <c r="C21030" t="inlineStr">
        <is>
          <t>https://www.getapp.com/operations-management-software/contract-management/os/web-based</t>
        </is>
      </c>
      <c r="D21030" t="inlineStr">
        <is>
          <t>ISPnext</t>
        </is>
      </c>
      <c r="E21030" t="inlineStr">
        <is>
          <t>https://www.getapp.com/operations-management-software/a/ispnext/</t>
        </is>
      </c>
      <c r="F21030" t="inlineStr">
        <is>
          <t>ISPnext helps businesses by offering an end-to-end portfolio from vendor management, sourcing, contract management, procurement, AP Automation to spend analytics solutions.Read more about ISPnext</t>
        </is>
      </c>
    </row>
    <row r="21031">
      <c r="A21031" t="inlineStr">
        <is>
          <t>Operations Management</t>
        </is>
      </c>
      <c r="B21031" t="inlineStr">
        <is>
          <t>Contract Management</t>
        </is>
      </c>
      <c r="C21031" t="inlineStr">
        <is>
          <t>https://www.getapp.com/operations-management-software/contract-management/os/web-based</t>
        </is>
      </c>
      <c r="D21031" t="inlineStr">
        <is>
          <t>Kontrax</t>
        </is>
      </c>
      <c r="E21031" t="inlineStr">
        <is>
          <t>https://www.getapp.com/operations-management-software/a/kontrax/</t>
        </is>
      </c>
      <c r="F21031" t="inlineStr">
        <is>
          <t>Contract management is made easy with cloud storage, portfolio insights, renewal reminders, and remote access features. Kontrax is perfect for SMEs looking at digital contract management solutions that are affordable but feature rich.Read more about Kontrax</t>
        </is>
      </c>
    </row>
    <row r="21032">
      <c r="A21032" t="inlineStr">
        <is>
          <t>Operations Management</t>
        </is>
      </c>
      <c r="B21032" t="inlineStr">
        <is>
          <t>Contract Management</t>
        </is>
      </c>
      <c r="C21032" t="inlineStr">
        <is>
          <t>https://www.getapp.com/operations-management-software/contract-management/os/web-based</t>
        </is>
      </c>
      <c r="D21032" t="inlineStr">
        <is>
          <t>Zeal</t>
        </is>
      </c>
      <c r="E21032" t="inlineStr">
        <is>
          <t>https://www.getapp.com/operations-management-software/a/zeal/</t>
        </is>
      </c>
      <c r="F21032" t="inlineStr">
        <is>
          <t>Zeal’s collaborative CLM system empowers companies to easily automate contract functions, gain better insights into contract data and enhance compliance while increasing deal flow.Read more about Zeal</t>
        </is>
      </c>
    </row>
    <row r="21033">
      <c r="A21033" t="inlineStr">
        <is>
          <t>Operations Management</t>
        </is>
      </c>
      <c r="B21033" t="inlineStr">
        <is>
          <t>Contract Management</t>
        </is>
      </c>
      <c r="C21033" t="inlineStr">
        <is>
          <t>https://www.getapp.com/operations-management-software/contract-management/os/web-based</t>
        </is>
      </c>
      <c r="D21033" t="inlineStr">
        <is>
          <t>cuContract</t>
        </is>
      </c>
      <c r="E21033" t="inlineStr">
        <is>
          <t>https://www.getapp.com/operations-management-software/a/cucontract/</t>
        </is>
      </c>
      <c r="F21033" t="inlineStr">
        <is>
          <t>cuContract is a web-based software used for contract management. It can be integrated into SAP and Microsoft systems as well as email applications and helps with a clear, audit-compliant management of various types of agreements, including the archiving, monitoring, and disposal of contracts.Read more about cuContract</t>
        </is>
      </c>
    </row>
    <row r="21034">
      <c r="A21034" t="inlineStr">
        <is>
          <t>Operations Management</t>
        </is>
      </c>
      <c r="B21034" t="inlineStr">
        <is>
          <t>Contract Management</t>
        </is>
      </c>
      <c r="C21034" t="inlineStr">
        <is>
          <t>https://www.getapp.com/operations-management-software/contract-management/os/web-based</t>
        </is>
      </c>
      <c r="D21034" t="inlineStr">
        <is>
          <t>Workday Strategic Sourcing</t>
        </is>
      </c>
      <c r="E21034" t="inlineStr">
        <is>
          <t>https://www.getapp.com/operations-management-software/a/scout-rfp/</t>
        </is>
      </c>
      <c r="F21034" t="inlineStr">
        <is>
          <t>Workday Strategic Sourcing eliminates contract chaos to drive value and productivity. With Workday, you can reduce time spent finding contracts, prevent contract delays, and keep stakeholders informed of approval status.Read more about Workday Strategic Sourcing</t>
        </is>
      </c>
    </row>
    <row r="21035">
      <c r="A21035" t="inlineStr">
        <is>
          <t>Operations Management</t>
        </is>
      </c>
      <c r="B21035" t="inlineStr">
        <is>
          <t>Contract Management</t>
        </is>
      </c>
      <c r="C21035" t="inlineStr">
        <is>
          <t>https://www.getapp.com/operations-management-software/contract-management/os/web-based</t>
        </is>
      </c>
      <c r="D21035" t="inlineStr">
        <is>
          <t>Pactly</t>
        </is>
      </c>
      <c r="E21035" t="inlineStr">
        <is>
          <t>https://www.getapp.com/legal-law-software/a/pactly/</t>
        </is>
      </c>
      <c r="F21035" t="inlineStr">
        <is>
          <t>Pactly is the contract management platform that streamlines the entire contract lifecycle, from drafting to signing to managing. Users can create contracts by selecting a template, answering basic questions, and receiving the first draft in their inbox. Teams can quickly identify changes or deviations from preferred positions within contracts.Read more about Pactly</t>
        </is>
      </c>
    </row>
    <row r="21036">
      <c r="A21036" t="inlineStr">
        <is>
          <t>Operations Management</t>
        </is>
      </c>
      <c r="B21036" t="inlineStr">
        <is>
          <t>Contract Management</t>
        </is>
      </c>
      <c r="C21036" t="inlineStr">
        <is>
          <t>https://www.getapp.com/operations-management-software/contract-management/os/web-based</t>
        </is>
      </c>
      <c r="D21036" t="inlineStr">
        <is>
          <t>Workday Strategic Sourcing</t>
        </is>
      </c>
      <c r="E21036" t="inlineStr">
        <is>
          <t>https://www.getapp.com/operations-management-software/a/scout-rfp/</t>
        </is>
      </c>
      <c r="F21036" t="inlineStr">
        <is>
          <t>Workday Strategic Sourcing eliminates contract chaos to drive value and productivity. With Workday, you can reduce time spent finding contracts, prevent contract delays, and keep stakeholders informed of approval status.Read more about Workday Strategic Sourcing</t>
        </is>
      </c>
    </row>
    <row r="21037">
      <c r="A21037" t="inlineStr">
        <is>
          <t>Operations Management</t>
        </is>
      </c>
      <c r="B21037" t="inlineStr">
        <is>
          <t>Contract Management</t>
        </is>
      </c>
      <c r="C21037" t="inlineStr">
        <is>
          <t>https://www.getapp.com/operations-management-software/contract-management/os/web-based</t>
        </is>
      </c>
      <c r="D21037" t="inlineStr">
        <is>
          <t>OnitX CLM</t>
        </is>
      </c>
      <c r="E21037" t="inlineStr">
        <is>
          <t>https://www.getapp.com/operations-management-software/a/onit/</t>
        </is>
      </c>
      <c r="F21037" t="inlineStr">
        <is>
          <t>Onit is a legal management software that helps businesses handle operations related to workflow configuration, document creation, spend management, and request routing. It lets staff members manage, maintain, and track contract clauses and templates on a centralized platform.Read more about OnitX CLM</t>
        </is>
      </c>
    </row>
    <row r="21038">
      <c r="A21038" t="inlineStr">
        <is>
          <t>Operations Management</t>
        </is>
      </c>
      <c r="B21038" t="inlineStr">
        <is>
          <t>Contract Management</t>
        </is>
      </c>
      <c r="C21038" t="inlineStr">
        <is>
          <t>https://www.getapp.com/operations-management-software/contract-management/os/web-based</t>
        </is>
      </c>
      <c r="D21038" t="inlineStr">
        <is>
          <t>ELO ECM Suite</t>
        </is>
      </c>
      <c r="E21038" t="inlineStr">
        <is>
          <t>https://www.getapp.com/collaboration-software/a/elo-ecm-suite/</t>
        </is>
      </c>
      <c r="F21038" t="inlineStr">
        <is>
          <t>Software for digital document management and automated business processes – powered by AI, quick and easy to customize thanks to low-code technology, in the cloud or on-premises.Read more about ELO ECM Suite</t>
        </is>
      </c>
    </row>
    <row r="21039">
      <c r="A21039" t="inlineStr">
        <is>
          <t>Operations Management</t>
        </is>
      </c>
      <c r="B21039" t="inlineStr">
        <is>
          <t>Contract Management</t>
        </is>
      </c>
      <c r="C21039" t="inlineStr">
        <is>
          <t>https://www.getapp.com/operations-management-software/contract-management/os/web-based</t>
        </is>
      </c>
      <c r="D21039" t="inlineStr">
        <is>
          <t>Oracle Fusion Cloud SCM</t>
        </is>
      </c>
      <c r="E21039" t="inlineStr">
        <is>
          <t>https://www.getapp.com/all-software/a/oracle-fusion-cloud-scm/</t>
        </is>
      </c>
      <c r="F21039" t="inlineStr">
        <is>
          <t>Oracle Fusion Cloud SCM Cloud is a cloud-based supply chain management solution that offers distribution, manufacturing, inventory management and fleet management within a suite.Read more about Oracle Fusion Cloud SCM</t>
        </is>
      </c>
    </row>
    <row r="21040">
      <c r="A21040" t="inlineStr">
        <is>
          <t>Operations Management</t>
        </is>
      </c>
      <c r="B21040" t="inlineStr">
        <is>
          <t>Contract Management</t>
        </is>
      </c>
      <c r="C21040" t="inlineStr">
        <is>
          <t>https://www.getapp.com/operations-management-software/contract-management/os/web-based</t>
        </is>
      </c>
      <c r="D21040" t="inlineStr">
        <is>
          <t>Symplectic Grant Tracker</t>
        </is>
      </c>
      <c r="E21040" t="inlineStr">
        <is>
          <t>https://www.getapp.com/nonprofit-software/a/cc-grant-tracker/</t>
        </is>
      </c>
      <c r="F21040" t="inlineStr">
        <is>
          <t>Symplectic Grant Tracker offers a comprehensive core package with integrated functions for application processing, project management, monitoring, and evaluation. It’s easy to deploy and highly adaptable, with self-serve configuration options to meet the needs of various grant initiatives.Read more about Symplectic Grant Tracker</t>
        </is>
      </c>
    </row>
    <row r="21041">
      <c r="A21041" t="inlineStr">
        <is>
          <t>Operations Management</t>
        </is>
      </c>
      <c r="B21041" t="inlineStr">
        <is>
          <t>Contract Management</t>
        </is>
      </c>
      <c r="C21041" t="inlineStr">
        <is>
          <t>https://www.getapp.com/operations-management-software/contract-management/os/web-based</t>
        </is>
      </c>
      <c r="D21041" t="inlineStr">
        <is>
          <t>Zoho Contracts</t>
        </is>
      </c>
      <c r="E21041" t="inlineStr">
        <is>
          <t>https://www.getapp.com/operations-management-software/a/zoho-contracts/</t>
        </is>
      </c>
      <c r="F21041" t="inlineStr">
        <is>
          <t>Zoho Contracts is a robust contract management software that enables users to streamline their entire contract lifecycle, improve governance and achieve compliance at scale with reduced costs.Read more about Zoho Contracts</t>
        </is>
      </c>
    </row>
    <row r="21042">
      <c r="A21042" t="inlineStr">
        <is>
          <t>Operations Management</t>
        </is>
      </c>
      <c r="B21042" t="inlineStr">
        <is>
          <t>Contract Management</t>
        </is>
      </c>
      <c r="C21042" t="inlineStr">
        <is>
          <t>https://www.getapp.com/operations-management-software/contract-management/os/web-based</t>
        </is>
      </c>
      <c r="D21042" t="inlineStr">
        <is>
          <t>KSL Suite</t>
        </is>
      </c>
      <c r="E21042" t="inlineStr">
        <is>
          <t>https://www.getapp.com/operations-management-software/a/ksl-suite/</t>
        </is>
      </c>
      <c r="F21042" t="inlineStr">
        <is>
          <t>For companies based on regulations. Redact B2C legal documents, manage legal content and document lifecycle from creation to e-signature.Read more about KSL Suite</t>
        </is>
      </c>
    </row>
    <row r="21043">
      <c r="A21043" t="inlineStr">
        <is>
          <t>Operations Management</t>
        </is>
      </c>
      <c r="B21043" t="inlineStr">
        <is>
          <t>Contract Management</t>
        </is>
      </c>
      <c r="C21043" t="inlineStr">
        <is>
          <t>https://www.getapp.com/operations-management-software/contract-management/os/web-based</t>
        </is>
      </c>
      <c r="D21043" t="inlineStr">
        <is>
          <t>Lexion</t>
        </is>
      </c>
      <c r="E21043" t="inlineStr">
        <is>
          <t>https://www.getapp.com/operations-management-software/a/lexion/</t>
        </is>
      </c>
      <c r="F21043" t="inlineStr">
        <is>
          <t>Lexion is a data extraction software designed to help legal teams store and organize contracts in a centralized repository. Administrators can automatically track critical obligations and receive notifications regarding key events.Read more about Lexion</t>
        </is>
      </c>
    </row>
    <row r="21044">
      <c r="A21044" t="inlineStr">
        <is>
          <t>Operations Management</t>
        </is>
      </c>
      <c r="B21044" t="inlineStr">
        <is>
          <t>Contract Management</t>
        </is>
      </c>
      <c r="C21044" t="inlineStr">
        <is>
          <t>https://www.getapp.com/operations-management-software/contract-management/os/web-based</t>
        </is>
      </c>
      <c r="D21044" t="inlineStr">
        <is>
          <t>top.legal</t>
        </is>
      </c>
      <c r="E21044" t="inlineStr">
        <is>
          <t>https://www.getapp.com/operations-management-software/a/toplegal/</t>
        </is>
      </c>
      <c r="F21044" t="inlineStr">
        <is>
          <t>top.legal optimizes contract negotiation with smart analytics and automation. Create, edit, and negotiate multiple contracts swiftly while adhering to compliance frameworks. Experience the seamless intersection of speed, compliance, and efficiency.Read more about top.legal</t>
        </is>
      </c>
    </row>
    <row r="21045">
      <c r="A21045" t="inlineStr">
        <is>
          <t>Operations Management</t>
        </is>
      </c>
      <c r="B21045" t="inlineStr">
        <is>
          <t>Contract Management</t>
        </is>
      </c>
      <c r="C21045" t="inlineStr">
        <is>
          <t>https://www.getapp.com/operations-management-software/contract-management/os/web-based</t>
        </is>
      </c>
      <c r="D21045" t="inlineStr">
        <is>
          <t>Hallmark Health Care Solutions Provider Compensation</t>
        </is>
      </c>
      <c r="E21045" t="inlineStr">
        <is>
          <t>https://www.getapp.com/operations-management-software/a/heisenberg-ii/</t>
        </is>
      </c>
      <c r="F21045" t="inlineStr">
        <is>
          <t>Designed for businesses of all sizes, Heisenberg II is a cloud-based compensation management software that helps monitor contract variability and track its performance on a unified platform.Read more about Hallmark Health Care Solutions Provider Compensation</t>
        </is>
      </c>
    </row>
    <row r="21046">
      <c r="A21046" t="inlineStr">
        <is>
          <t>Operations Management</t>
        </is>
      </c>
      <c r="B21046" t="inlineStr">
        <is>
          <t>Contract Management</t>
        </is>
      </c>
      <c r="C21046" t="inlineStr">
        <is>
          <t>https://www.getapp.com/operations-management-software/contract-management/os/web-based</t>
        </is>
      </c>
      <c r="D21046" t="inlineStr">
        <is>
          <t>netLex</t>
        </is>
      </c>
      <c r="E21046" t="inlineStr">
        <is>
          <t>https://www.getapp.com/collaboration-software/a/netlex/</t>
        </is>
      </c>
      <c r="F21046" t="inlineStr">
        <is>
          <t>netLex is an end-to-end platform used by leading companies to manage their contracts’ lifecycle. Gain +240% productivity by automating document creation and configuring intelligent workflows, as well as extracting data for management and intelligence panels.Read more about netLex</t>
        </is>
      </c>
    </row>
    <row r="21047">
      <c r="A21047" t="inlineStr">
        <is>
          <t>Operations Management</t>
        </is>
      </c>
      <c r="B21047" t="inlineStr">
        <is>
          <t>Contract Management</t>
        </is>
      </c>
      <c r="C21047" t="inlineStr">
        <is>
          <t>https://www.getapp.com/operations-management-software/contract-management/os/web-based</t>
        </is>
      </c>
      <c r="D21047" t="inlineStr">
        <is>
          <t>IndyForms</t>
        </is>
      </c>
      <c r="E21047" t="inlineStr">
        <is>
          <t>https://www.getapp.com/operations-management-software/a/indyforms/</t>
        </is>
      </c>
      <c r="F21047" t="inlineStr">
        <is>
          <t>IndyForms is a digital compliance and business management solution that helps simplify daily operations. It is designed to help businesses develop, store, and access all the forms they need to streamline their processes and maintain compliance. IndyForms features a powerful form builder, interactive design capabilities, and workflow automation tools to boost efficiency and ensure seamless document management.Read more about IndyForms</t>
        </is>
      </c>
    </row>
    <row r="21048">
      <c r="A21048" t="inlineStr">
        <is>
          <t>Operations Management</t>
        </is>
      </c>
      <c r="B21048" t="inlineStr">
        <is>
          <t>Contract Management</t>
        </is>
      </c>
      <c r="C21048" t="inlineStr">
        <is>
          <t>https://www.getapp.com/operations-management-software/contract-management/os/web-based</t>
        </is>
      </c>
      <c r="D21048" t="inlineStr">
        <is>
          <t>Scrive</t>
        </is>
      </c>
      <c r="E21048" t="inlineStr">
        <is>
          <t>https://www.getapp.com/operations-management-software/a/scrive/</t>
        </is>
      </c>
      <c r="F21048" t="inlineStr">
        <is>
          <t>Scrive is a cloud-based identification management solution designed to help businesses manage processes related to electronic signature capture and identity verification relating to forms or contracts. The platform enables organizations to share, sign, and manage documents using mobile devices.Read more about Scrive</t>
        </is>
      </c>
    </row>
    <row r="21049">
      <c r="A21049" t="inlineStr">
        <is>
          <t>Operations Management</t>
        </is>
      </c>
      <c r="B21049" t="inlineStr">
        <is>
          <t>Contract Management</t>
        </is>
      </c>
      <c r="C21049" t="inlineStr">
        <is>
          <t>https://www.getapp.com/operations-management-software/contract-management/os/web-based</t>
        </is>
      </c>
      <c r="D21049" t="inlineStr">
        <is>
          <t>Complete Control</t>
        </is>
      </c>
      <c r="E21049" t="inlineStr">
        <is>
          <t>https://www.getapp.com/operations-management-software/a/complete-control/</t>
        </is>
      </c>
      <c r="F21049" t="inlineStr">
        <is>
          <t>Complete Control is a secure, cloud-based platform that centralizes contracts, assets, and obligations. With alerts, role-based access, digital signing, audit trails, and financial reporting, it boosts efficiency, reduces risk, and improves visibility across your organization.Read more about Complete Control</t>
        </is>
      </c>
    </row>
    <row r="21050">
      <c r="A21050" t="inlineStr">
        <is>
          <t>Operations Management</t>
        </is>
      </c>
      <c r="B21050" t="inlineStr">
        <is>
          <t>Contract Management</t>
        </is>
      </c>
      <c r="C21050" t="inlineStr">
        <is>
          <t>https://www.getapp.com/operations-management-software/contract-management/os/web-based</t>
        </is>
      </c>
      <c r="D21050" t="inlineStr">
        <is>
          <t>easy contract</t>
        </is>
      </c>
      <c r="E21050" t="inlineStr">
        <is>
          <t>https://www.getapp.com/operations-management-software/a/easy-contract/</t>
        </is>
      </c>
      <c r="F21050" t="inlineStr">
        <is>
          <t>easy contract is your all-in-one solution for digital contract management. Thanks to intuitive contract files, powerful deadline management, fast creation of contracts based on templates and text modules, collaborative work in MS Office 365 and digital signatures with DocuSign or easy eSignature.Read more about easy contract</t>
        </is>
      </c>
    </row>
    <row r="21051">
      <c r="A21051" t="inlineStr">
        <is>
          <t>Operations Management</t>
        </is>
      </c>
      <c r="B21051" t="inlineStr">
        <is>
          <t>Contract Management</t>
        </is>
      </c>
      <c r="C21051" t="inlineStr">
        <is>
          <t>https://www.getapp.com/operations-management-software/contract-management/os/web-based</t>
        </is>
      </c>
      <c r="D21051" t="inlineStr">
        <is>
          <t>Ivalua</t>
        </is>
      </c>
      <c r="E21051" t="inlineStr">
        <is>
          <t>https://www.getapp.com/operations-management-software/a/ivalua-buyer/</t>
        </is>
      </c>
      <c r="F21051" t="inlineStr">
        <is>
          <t>Ivalua is a cloud-based Source-to-Pay platform powered by AI Agents. Recognized as a leader by Gartner and Forrester, Ivalua empowers organizations to enhance spend visibility, automate procurement processes, manage contracts, &amp; improve supplier collaboration across the entire purchasing lifecycle.Read more about Ivalua</t>
        </is>
      </c>
    </row>
    <row r="21052">
      <c r="A21052" t="inlineStr">
        <is>
          <t>Operations Management</t>
        </is>
      </c>
      <c r="B21052" t="inlineStr">
        <is>
          <t>Contract Management</t>
        </is>
      </c>
      <c r="C21052" t="inlineStr">
        <is>
          <t>https://www.getapp.com/operations-management-software/contract-management/os/web-based</t>
        </is>
      </c>
      <c r="D21052" t="inlineStr">
        <is>
          <t>ENSPACE</t>
        </is>
      </c>
      <c r="E21052" t="inlineStr">
        <is>
          <t>https://www.getapp.com/customer-service-support-software/a/en-space/</t>
        </is>
      </c>
      <c r="F21052"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21053">
      <c r="A21053" t="inlineStr">
        <is>
          <t>Operations Management</t>
        </is>
      </c>
      <c r="B21053" t="inlineStr">
        <is>
          <t>Contract Management</t>
        </is>
      </c>
      <c r="C21053" t="inlineStr">
        <is>
          <t>https://www.getapp.com/operations-management-software/contract-management/os/web-based</t>
        </is>
      </c>
      <c r="D21053" t="inlineStr">
        <is>
          <t>e-automate</t>
        </is>
      </c>
      <c r="E21053" t="inlineStr">
        <is>
          <t>https://www.getapp.com/operations-management-software/a/e-automate/</t>
        </is>
      </c>
      <c r="F21053" t="inlineStr">
        <is>
          <t>e-automate is a cloud-based business management solution for companies that support, sell, and service technology products, such as office equipment, banking equipment, and two-way wireless. The platform covers accounting, contracts, purchasing, inventory, sales, customer service, and more.Read more about e-automate</t>
        </is>
      </c>
    </row>
    <row r="21054">
      <c r="A21054" t="inlineStr">
        <is>
          <t>Operations Management</t>
        </is>
      </c>
      <c r="B21054" t="inlineStr">
        <is>
          <t>Contract Management</t>
        </is>
      </c>
      <c r="C21054" t="inlineStr">
        <is>
          <t>https://www.getapp.com/operations-management-software/contract-management/os/web-based</t>
        </is>
      </c>
      <c r="D21054" t="inlineStr">
        <is>
          <t>symplr Contract</t>
        </is>
      </c>
      <c r="E21054" t="inlineStr">
        <is>
          <t>https://www.getapp.com/operations-management-software/a/symplr-contract/</t>
        </is>
      </c>
      <c r="F21054" t="inlineStr">
        <is>
          <t>symplr Contract centralizes contract data, storage, and management for healthcare organizations. Achieve and maintain compliance with changing healthcare regulations along a contract's lifecycle and proactively identify unfavorable contracts before renewal.Read more about symplr Contract</t>
        </is>
      </c>
    </row>
    <row r="21055">
      <c r="A21055" t="inlineStr">
        <is>
          <t>Operations Management</t>
        </is>
      </c>
      <c r="B21055" t="inlineStr">
        <is>
          <t>Contract Management</t>
        </is>
      </c>
      <c r="C21055" t="inlineStr">
        <is>
          <t>https://www.getapp.com/operations-management-software/contract-management/os/web-based</t>
        </is>
      </c>
      <c r="D21055" t="inlineStr">
        <is>
          <t>ContractNow</t>
        </is>
      </c>
      <c r="E21055" t="inlineStr">
        <is>
          <t>https://www.getapp.com/operations-management-software/a/contractnow/</t>
        </is>
      </c>
      <c r="F21055" t="inlineStr">
        <is>
          <t>ContractNow is a cloud-based contract management solution. Manage renewals, save costs, reduce risk, search clause data and understand all your contract obligations in one place. It’s currently offered completely free of charge until 1st September 2020.Read more about ContractNow</t>
        </is>
      </c>
    </row>
    <row r="21056">
      <c r="A21056" t="inlineStr">
        <is>
          <t>Operations Management</t>
        </is>
      </c>
      <c r="B21056" t="inlineStr">
        <is>
          <t>Contract Management</t>
        </is>
      </c>
      <c r="C21056" t="inlineStr">
        <is>
          <t>https://www.getapp.com/operations-management-software/contract-management/os/web-based</t>
        </is>
      </c>
      <c r="D21056" t="inlineStr">
        <is>
          <t>LegalSifter</t>
        </is>
      </c>
      <c r="E21056" t="inlineStr">
        <is>
          <t>https://www.getapp.com/operations-management-software/a/legalsifter/</t>
        </is>
      </c>
      <c r="F21056" t="inlineStr">
        <is>
          <t>LegalSifter is an artificial intelligence (AI)-enabled legal document management software designed to help businesses and law firms review, analyze and edit contracts before validation. Professionals can upload files in PDF, DOCX, or DOC format and choose a specific legal document type based on negotiation.Read more about LegalSifter</t>
        </is>
      </c>
    </row>
    <row r="21057">
      <c r="A21057" t="inlineStr">
        <is>
          <t>Operations Management</t>
        </is>
      </c>
      <c r="B21057" t="inlineStr">
        <is>
          <t>Contract Management</t>
        </is>
      </c>
      <c r="C21057" t="inlineStr">
        <is>
          <t>https://www.getapp.com/operations-management-software/contract-management/os/web-based</t>
        </is>
      </c>
      <c r="D21057" t="inlineStr">
        <is>
          <t>FLK it over</t>
        </is>
      </c>
      <c r="E21057" t="inlineStr">
        <is>
          <t>https://www.getapp.com/sales-software/a/flk-it-over/</t>
        </is>
      </c>
      <c r="F21057" t="inlineStr">
        <is>
          <t>FLK it over is a digital signature solution that enables users to create, send, and sign documents in minutes.Read more about FLK it over</t>
        </is>
      </c>
    </row>
    <row r="21058">
      <c r="A21058" t="inlineStr">
        <is>
          <t>Operations Management</t>
        </is>
      </c>
      <c r="B21058" t="inlineStr">
        <is>
          <t>Contract Management</t>
        </is>
      </c>
      <c r="C21058" t="inlineStr">
        <is>
          <t>https://www.getapp.com/operations-management-software/contract-management/os/web-based</t>
        </is>
      </c>
      <c r="D21058" t="inlineStr">
        <is>
          <t>Acquirell</t>
        </is>
      </c>
      <c r="E21058" t="inlineStr">
        <is>
          <t>https://www.getapp.com/operations-management-software/a/acquirell/</t>
        </is>
      </c>
      <c r="F21058" t="inlineStr">
        <is>
          <t>Acquirell is a procurement technology suite solution that allows automating the procurement process through digitizing company’s needs management, holding e-sourcing events, automating POs and contracts workflow, storing supplier relationship records, and tracking instant reports within one system.Read more about Acquirell</t>
        </is>
      </c>
    </row>
    <row r="21059">
      <c r="A21059" t="inlineStr">
        <is>
          <t>Operations Management</t>
        </is>
      </c>
      <c r="B21059" t="inlineStr">
        <is>
          <t>Contract Management</t>
        </is>
      </c>
      <c r="C21059" t="inlineStr">
        <is>
          <t>https://www.getapp.com/operations-management-software/contract-management/os/web-based</t>
        </is>
      </c>
      <c r="D21059" t="inlineStr">
        <is>
          <t>Contractzy</t>
        </is>
      </c>
      <c r="E21059" t="inlineStr">
        <is>
          <t>https://www.getapp.com/collaboration-software/a/the-legal-capsule/</t>
        </is>
      </c>
      <c r="F21059" t="inlineStr">
        <is>
          <t>The Contractzy (formerly The Legal Capsule) provides AI-powered data extraction capabilities, e-stamping, e-signatures, contract storage, and end-to-end contract management.Read more about Contractzy</t>
        </is>
      </c>
    </row>
    <row r="21060">
      <c r="A21060" t="inlineStr">
        <is>
          <t>Operations Management</t>
        </is>
      </c>
      <c r="B21060" t="inlineStr">
        <is>
          <t>Contract Management</t>
        </is>
      </c>
      <c r="C21060" t="inlineStr">
        <is>
          <t>https://www.getapp.com/operations-management-software/contract-management/os/web-based</t>
        </is>
      </c>
      <c r="D21060" t="inlineStr">
        <is>
          <t>MetaShare</t>
        </is>
      </c>
      <c r="E21060" t="inlineStr">
        <is>
          <t>https://www.getapp.com/operations-management-software/a/metashare/</t>
        </is>
      </c>
      <c r="F21060" t="inlineStr">
        <is>
          <t>MetaShare is fully integrated with Microsoft 365 and installs as a shell on top of Microsoft 365 or SharePoint 2019. In other words, MetaShare finds your documents no matter where they are stored in Microsoft 365.Read more about MetaShare</t>
        </is>
      </c>
    </row>
    <row r="21061">
      <c r="A21061" t="inlineStr">
        <is>
          <t>Operations Management</t>
        </is>
      </c>
      <c r="B21061" t="inlineStr">
        <is>
          <t>Contract Management</t>
        </is>
      </c>
      <c r="C21061" t="inlineStr">
        <is>
          <t>https://www.getapp.com/operations-management-software/contract-management/os/web-based</t>
        </is>
      </c>
      <c r="D21061" t="inlineStr">
        <is>
          <t>Approovd</t>
        </is>
      </c>
      <c r="E21061" t="inlineStr">
        <is>
          <t>https://www.getapp.com/collaboration-software/a/approovd/</t>
        </is>
      </c>
      <c r="F21061" t="inlineStr">
        <is>
          <t>Approovd AG is the best tool to create, manage and sign legal documents.Read more about Approovd</t>
        </is>
      </c>
    </row>
    <row r="21062">
      <c r="A21062" t="inlineStr">
        <is>
          <t>Operations Management</t>
        </is>
      </c>
      <c r="B21062" t="inlineStr">
        <is>
          <t>Contract Management</t>
        </is>
      </c>
      <c r="C21062" t="inlineStr">
        <is>
          <t>https://www.getapp.com/operations-management-software/contract-management/os/web-based</t>
        </is>
      </c>
      <c r="D21062" t="inlineStr">
        <is>
          <t>Mitratech TeamConnect</t>
        </is>
      </c>
      <c r="E21062" t="inlineStr">
        <is>
          <t>https://www.getapp.com/legal-law-software/a/teamconnect/</t>
        </is>
      </c>
      <c r="F21062" t="inlineStr">
        <is>
          <t>Mitratech TeamConnect is a legal management platform that centralizes legal operations within a single system. The platform transforms matter management processes into ROI-driving assets by providing complete visibility and control over an organization's full spectrum of matter types. It enables seamless collaboration with internal and external stakeholders through intuitive built-in process automation that automates matter assignments based on practice area, geography, and workload analytics.Read more about Mitratech TeamConnect</t>
        </is>
      </c>
    </row>
    <row r="21063">
      <c r="A21063" t="inlineStr">
        <is>
          <t>Operations Management</t>
        </is>
      </c>
      <c r="B21063" t="inlineStr">
        <is>
          <t>Contract Management</t>
        </is>
      </c>
      <c r="C21063" t="inlineStr">
        <is>
          <t>https://www.getapp.com/operations-management-software/contract-management/os/web-based</t>
        </is>
      </c>
      <c r="D21063" t="inlineStr">
        <is>
          <t>OpenGov Procurement &amp; Contract Management</t>
        </is>
      </c>
      <c r="E21063" t="inlineStr">
        <is>
          <t>https://www.getapp.com/operations-management-software/a/opengov-procurement/</t>
        </is>
      </c>
      <c r="F21063" t="inlineStr">
        <is>
          <t>OpenGov Procurement is a cloud-based procurement solution that helps streamline the procurement lifecycle, from solicitations to contracts. The platform is designed specifically for government agencies to gain control over spending and improve regulatory compliance. It features tools to automate the creation of solicitations, reducing formatting issues and version control challenges.Read more about OpenGov Procurement &amp; Contract Management</t>
        </is>
      </c>
    </row>
    <row r="21064">
      <c r="A21064" t="inlineStr">
        <is>
          <t>Operations Management</t>
        </is>
      </c>
      <c r="B21064" t="inlineStr">
        <is>
          <t>Contract Management</t>
        </is>
      </c>
      <c r="C21064" t="inlineStr">
        <is>
          <t>https://www.getapp.com/operations-management-software/contract-management/os/web-based</t>
        </is>
      </c>
      <c r="D21064" t="inlineStr">
        <is>
          <t>Loio</t>
        </is>
      </c>
      <c r="E21064" t="inlineStr">
        <is>
          <t>https://www.getapp.com/collaboration-software/a/loio/</t>
        </is>
      </c>
      <c r="F21064" t="inlineStr">
        <is>
          <t>Loio is an all-in-one platform that helps users quickly create, edit, and review documents. With customizable templates, a simple question-based drafting system, a PDF editor, and built-in e-signatures, Loio streamlines document work, reduces errors, and saves time.Read more about Loio</t>
        </is>
      </c>
    </row>
    <row r="21065">
      <c r="A21065" t="inlineStr">
        <is>
          <t>Operations Management</t>
        </is>
      </c>
      <c r="B21065" t="inlineStr">
        <is>
          <t>Contract Management</t>
        </is>
      </c>
      <c r="C21065" t="inlineStr">
        <is>
          <t>https://www.getapp.com/operations-management-software/contract-management/os/web-based</t>
        </is>
      </c>
      <c r="D21065" t="inlineStr">
        <is>
          <t>MeRLIN</t>
        </is>
      </c>
      <c r="E21065" t="inlineStr">
        <is>
          <t>https://www.getapp.com/operations-management-software/a/merlin-1/</t>
        </is>
      </c>
      <c r="F21065" t="inlineStr">
        <is>
          <t>MeRLIN is a cloud-based and on-premise strategic direct sourcing software, which helps businesses maintain collaboration between buyers and suppliers and automate the source to the procurement process.Read more about MeRLIN</t>
        </is>
      </c>
    </row>
    <row r="21066">
      <c r="A21066" t="inlineStr">
        <is>
          <t>Operations Management</t>
        </is>
      </c>
      <c r="B21066" t="inlineStr">
        <is>
          <t>Contract Management</t>
        </is>
      </c>
      <c r="C21066" t="inlineStr">
        <is>
          <t>https://www.getapp.com/operations-management-software/contract-management/os/web-based</t>
        </is>
      </c>
      <c r="D21066" t="inlineStr">
        <is>
          <t>Plexus</t>
        </is>
      </c>
      <c r="E21066" t="inlineStr">
        <is>
          <t>https://www.getapp.com/legal-law-software/a/plexus-gateway/</t>
        </is>
      </c>
      <c r="F21066" t="inlineStr">
        <is>
          <t>The world's most advanced Legal Operating System. Plexus Gateway is Contract Management, Legal Automation, and Matter Management in one integrated platform. Adopt one at a time or all together, and implement the legal transformation strategy of your dreams today.Read more about Plexus</t>
        </is>
      </c>
    </row>
    <row r="21067">
      <c r="A21067" t="inlineStr">
        <is>
          <t>Operations Management</t>
        </is>
      </c>
      <c r="B21067" t="inlineStr">
        <is>
          <t>Contract Management</t>
        </is>
      </c>
      <c r="C21067" t="inlineStr">
        <is>
          <t>https://www.getapp.com/operations-management-software/contract-management/os/web-based</t>
        </is>
      </c>
      <c r="D21067" t="inlineStr">
        <is>
          <t>Ligo</t>
        </is>
      </c>
      <c r="E21067" t="inlineStr">
        <is>
          <t>https://www.getapp.com/legal-law-software/a/ligo/</t>
        </is>
      </c>
      <c r="F21067" t="inlineStr">
        <is>
          <t>Ligo is a cloud-based contract lifecycle management tool, which helps small to medium enterprises (SMEs) create, sign, manage &amp; negotiate legal documents. It allows users to automate all documenting processes to improve work productivity, collaboration with stakeholders &amp; revenue generation.Read more about Ligo</t>
        </is>
      </c>
    </row>
    <row r="21068">
      <c r="A21068" t="inlineStr">
        <is>
          <t>Operations Management</t>
        </is>
      </c>
      <c r="B21068" t="inlineStr">
        <is>
          <t>Contract Management</t>
        </is>
      </c>
      <c r="C21068" t="inlineStr">
        <is>
          <t>https://www.getapp.com/operations-management-software/contract-management/os/web-based</t>
        </is>
      </c>
      <c r="D21068" t="inlineStr">
        <is>
          <t>BiSourcing</t>
        </is>
      </c>
      <c r="E21068" t="inlineStr">
        <is>
          <t>https://www.getapp.com/operations-management-software/a/bisourcing/</t>
        </is>
      </c>
      <c r="F21068" t="inlineStr">
        <is>
          <t>BiSourcing is a web-based supply chain management suite that helps businesses automate purchase orders and manage contracts, auctions, and suppliers on a centralized platform. Features include traceability, tenant management, messaging, cataloguing, contract expiration alerts, and reporting.Read more about BiSourcing</t>
        </is>
      </c>
    </row>
    <row r="21069">
      <c r="A21069" t="inlineStr">
        <is>
          <t>Operations Management</t>
        </is>
      </c>
      <c r="B21069" t="inlineStr">
        <is>
          <t>Contract Management</t>
        </is>
      </c>
      <c r="C21069" t="inlineStr">
        <is>
          <t>https://www.getapp.com/operations-management-software/contract-management/os/web-based</t>
        </is>
      </c>
      <c r="D21069" t="inlineStr">
        <is>
          <t>Wellspring for Tech Transfer</t>
        </is>
      </c>
      <c r="E21069" t="inlineStr">
        <is>
          <t>https://www.getapp.com/legal-law-software/a/sophia/</t>
        </is>
      </c>
      <c r="F21069" t="inlineStr">
        <is>
          <t>Sophia by Wellspring is a cloud-based knowledge management application designed for small to large laboratories and facilities, which helps streamline the entire knowledge supply chain lifecycle, from capturing information on assets, inventions, and patents, to managing contracts and agreements.Read more about Wellspring for Tech Transfer</t>
        </is>
      </c>
    </row>
    <row r="21070">
      <c r="A21070" t="inlineStr">
        <is>
          <t>Operations Management</t>
        </is>
      </c>
      <c r="B21070" t="inlineStr">
        <is>
          <t>Contract Management</t>
        </is>
      </c>
      <c r="C21070" t="inlineStr">
        <is>
          <t>https://www.getapp.com/operations-management-software/contract-management/os/web-based</t>
        </is>
      </c>
      <c r="D21070" t="inlineStr">
        <is>
          <t>Zumen</t>
        </is>
      </c>
      <c r="E21070" t="inlineStr">
        <is>
          <t>https://www.getapp.com/operations-management-software/a/zumen/</t>
        </is>
      </c>
      <c r="F21070" t="inlineStr">
        <is>
          <t>Zumen is an all-inclusive platform to manage the complexities of NPD Sourcing and provide visibility to all the stakeholders across every step of your procurement process, from sourcing to contracts to procurement to accounts payableRead more about Zumen</t>
        </is>
      </c>
    </row>
    <row r="21071">
      <c r="A21071" t="inlineStr">
        <is>
          <t>Operations Management</t>
        </is>
      </c>
      <c r="B21071" t="inlineStr">
        <is>
          <t>Contract Management</t>
        </is>
      </c>
      <c r="C21071" t="inlineStr">
        <is>
          <t>https://www.getapp.com/operations-management-software/contract-management/os/web-based</t>
        </is>
      </c>
      <c r="D21071" t="inlineStr">
        <is>
          <t>R3 Contract Management</t>
        </is>
      </c>
      <c r="E21071" t="inlineStr">
        <is>
          <t>https://www.getapp.com/operations-management-software/a/r3-contract-management/</t>
        </is>
      </c>
      <c r="F21071" t="inlineStr">
        <is>
          <t>R3 Contract Management is a centralized contract management system for small to mid-size Federal Government Contractors.Read more about R3 Contract Management</t>
        </is>
      </c>
    </row>
    <row r="21072">
      <c r="A21072" t="inlineStr">
        <is>
          <t>Operations Management</t>
        </is>
      </c>
      <c r="B21072" t="inlineStr">
        <is>
          <t>Contract Management</t>
        </is>
      </c>
      <c r="C21072" t="inlineStr">
        <is>
          <t>https://www.getapp.com/operations-management-software/contract-management/os/web-based</t>
        </is>
      </c>
      <c r="D21072" t="inlineStr">
        <is>
          <t>Axirum</t>
        </is>
      </c>
      <c r="E21072" t="inlineStr">
        <is>
          <t>https://www.getapp.com/hr-employee-management-software/a/axirum/</t>
        </is>
      </c>
      <c r="F21072" t="inlineStr">
        <is>
          <t>A tailor-made solution for enterprise teams amplified with smart workflow and intelligent risk assessment functionality:● templates for contracts● approval and payment rules● unified registers, control of obligations● tracking document originals● integration with financial accounting systemsRead more about Axirum</t>
        </is>
      </c>
    </row>
    <row r="21073">
      <c r="A21073" t="inlineStr">
        <is>
          <t>Operations Management</t>
        </is>
      </c>
      <c r="B21073" t="inlineStr">
        <is>
          <t>Contract Management</t>
        </is>
      </c>
      <c r="C21073" t="inlineStr">
        <is>
          <t>https://www.getapp.com/operations-management-software/contract-management/os/web-based</t>
        </is>
      </c>
      <c r="D21073" t="inlineStr">
        <is>
          <t>xSuite Invoice</t>
        </is>
      </c>
      <c r="E21073" t="inlineStr">
        <is>
          <t>https://www.getapp.com/finance-accounting-software/a/xsuite-invoice/</t>
        </is>
      </c>
      <c r="F21073" t="inlineStr">
        <is>
          <t>xSuite Invoice is the high-performance solution for AP automation. The software is deeply SAP-integrated and certified by SAP for various deployment models, including SAP S/4HANA Cloud. The software combines capture and intelligent workflows for both invoices with and without PO reference (MM/FI).Read more about xSuite Invoice</t>
        </is>
      </c>
    </row>
    <row r="21074">
      <c r="A21074" t="inlineStr">
        <is>
          <t>Operations Management</t>
        </is>
      </c>
      <c r="B21074" t="inlineStr">
        <is>
          <t>Contract Management</t>
        </is>
      </c>
      <c r="C21074" t="inlineStr">
        <is>
          <t>https://www.getapp.com/operations-management-software/contract-management/os/web-based</t>
        </is>
      </c>
      <c r="D21074" t="inlineStr">
        <is>
          <t>ProjectDeck</t>
        </is>
      </c>
      <c r="E21074" t="inlineStr">
        <is>
          <t>https://www.getapp.com/project-management-planning-software/a/projectdeck/</t>
        </is>
      </c>
      <c r="F21074" t="inlineStr">
        <is>
          <t>Overcome the chaos of scattered paperwork, disjointed spreadsheets, and cumbersome software by centralizing all your project needs into one streamlined solution.Read more about ProjectDeck</t>
        </is>
      </c>
    </row>
    <row r="21075">
      <c r="A21075" t="inlineStr">
        <is>
          <t>Operations Management</t>
        </is>
      </c>
      <c r="B21075" t="inlineStr">
        <is>
          <t>Contract Management</t>
        </is>
      </c>
      <c r="C21075" t="inlineStr">
        <is>
          <t>https://www.getapp.com/operations-management-software/contract-management/os/web-based</t>
        </is>
      </c>
      <c r="D21075" t="inlineStr">
        <is>
          <t>Pocketlaw</t>
        </is>
      </c>
      <c r="E21075" t="inlineStr">
        <is>
          <t>https://www.getapp.com/operations-management-software/a/pocketlaw/</t>
        </is>
      </c>
      <c r="F21075" t="inlineStr">
        <is>
          <t>Pocketlaw provides a scalable &amp; intuitive legal management platform that enables teams to manage legal workflows more effectively.Pocketlaw enables Legal, HR, Sales, Procurement and Operations teams to work more efficiently with legal.Read more about Pocketlaw</t>
        </is>
      </c>
    </row>
    <row r="21076">
      <c r="A21076" t="inlineStr">
        <is>
          <t>Operations Management</t>
        </is>
      </c>
      <c r="B21076" t="inlineStr">
        <is>
          <t>Contract Management</t>
        </is>
      </c>
      <c r="C21076" t="inlineStr">
        <is>
          <t>https://www.getapp.com/operations-management-software/contract-management/os/web-based</t>
        </is>
      </c>
      <c r="D21076" t="inlineStr">
        <is>
          <t>Zefort</t>
        </is>
      </c>
      <c r="E21076" t="inlineStr">
        <is>
          <t>https://www.getapp.com/operations-management-software/a/zefort/</t>
        </is>
      </c>
      <c r="F21076" t="inlineStr">
        <is>
          <t>Zefort is a cloud-based contract management platform that helps small to large businesses create, sign, and store contracts via artificial intelligence (AI) technology. The solution facilitates integration with eSignature services and existing document management systems, catering to legal, procurement, HR, and sales teams. Zefort also provides bank-level security and AI-driven workflows to ensure secure contract processes for all organizations.Read more about Zefort</t>
        </is>
      </c>
    </row>
    <row r="21077">
      <c r="A21077" t="inlineStr">
        <is>
          <t>Operations Management</t>
        </is>
      </c>
      <c r="B21077" t="inlineStr">
        <is>
          <t>Contract Management</t>
        </is>
      </c>
      <c r="C21077" t="inlineStr">
        <is>
          <t>https://www.getapp.com/operations-management-software/contract-management/os/web-based</t>
        </is>
      </c>
      <c r="D21077" t="inlineStr">
        <is>
          <t>KSL Contract Manager</t>
        </is>
      </c>
      <c r="E21077" t="inlineStr">
        <is>
          <t>https://www.getapp.com/operations-management-software/a/ksl-contract-manager/</t>
        </is>
      </c>
      <c r="F21077" t="inlineStr">
        <is>
          <t>CLM solution to create faster efficient contracts for demanding and/or regulatory sectors.Read more about KSL Contract Manager</t>
        </is>
      </c>
    </row>
    <row r="21078">
      <c r="A21078" t="inlineStr">
        <is>
          <t>Operations Management</t>
        </is>
      </c>
      <c r="B21078" t="inlineStr">
        <is>
          <t>Contract Management</t>
        </is>
      </c>
      <c r="C21078" t="inlineStr">
        <is>
          <t>https://www.getapp.com/operations-management-software/contract-management/os/web-based</t>
        </is>
      </c>
      <c r="D21078" t="inlineStr">
        <is>
          <t>PlainVanilla</t>
        </is>
      </c>
      <c r="E21078" t="inlineStr">
        <is>
          <t>https://www.getapp.com/operations-management-software/a/plainvanilla/</t>
        </is>
      </c>
      <c r="F21078" t="inlineStr">
        <is>
          <t>PlainVanilla gets contracts done more easily, faster, using data, and better. We do it by putting everything that is needed for a contract in one fully integrated platform.Read more about PlainVanilla</t>
        </is>
      </c>
    </row>
    <row r="21079">
      <c r="A21079" t="inlineStr">
        <is>
          <t>Operations Management</t>
        </is>
      </c>
      <c r="B21079" t="inlineStr">
        <is>
          <t>Contract Management</t>
        </is>
      </c>
      <c r="C21079" t="inlineStr">
        <is>
          <t>https://www.getapp.com/operations-management-software/contract-management/os/web-based</t>
        </is>
      </c>
      <c r="D21079" t="inlineStr">
        <is>
          <t>LawPath</t>
        </is>
      </c>
      <c r="E21079" t="inlineStr">
        <is>
          <t>https://www.getapp.com/all-software/a/lawpath/</t>
        </is>
      </c>
      <c r="F21079" t="inlineStr">
        <is>
          <t>LawPath is a legal research software designed to help small and medium sized businesses access and eSign legal documents and connect with government agencies to register businesses. Administrators can gain insights into the proof of access and reviews across custom documents via audit trails.Read more about LawPath</t>
        </is>
      </c>
    </row>
    <row r="21080">
      <c r="A21080" t="inlineStr">
        <is>
          <t>Operations Management</t>
        </is>
      </c>
      <c r="B21080" t="inlineStr">
        <is>
          <t>Contract Management</t>
        </is>
      </c>
      <c r="C21080" t="inlineStr">
        <is>
          <t>https://www.getapp.com/operations-management-software/contract-management/os/web-based</t>
        </is>
      </c>
      <c r="D21080" t="inlineStr">
        <is>
          <t>Contract Controller</t>
        </is>
      </c>
      <c r="E21080" t="inlineStr">
        <is>
          <t>https://www.getapp.com/project-management-planning-software/a/contract-controller/</t>
        </is>
      </c>
      <c r="F21080" t="inlineStr">
        <is>
          <t>Designed specifically for Shopfitting and Joinery companies, managing contracts from enquiry to invoice. Linking live project data between all departments including Sales, Estimating, Production, Purchasing. Time Sheets, Job Costing and Accounts improving efficiency, productivity and profitability.Read more about Contract Controller</t>
        </is>
      </c>
    </row>
    <row r="21081">
      <c r="A21081" t="inlineStr">
        <is>
          <t>Operations Management</t>
        </is>
      </c>
      <c r="B21081" t="inlineStr">
        <is>
          <t>Contract Management</t>
        </is>
      </c>
      <c r="C21081" t="inlineStr">
        <is>
          <t>https://www.getapp.com/operations-management-software/contract-management/os/web-based</t>
        </is>
      </c>
      <c r="D21081" t="inlineStr">
        <is>
          <t>Deltek PIM</t>
        </is>
      </c>
      <c r="E21081" t="inlineStr">
        <is>
          <t>https://www.getapp.com/all-software/a/deltek-pim/</t>
        </is>
      </c>
      <c r="F21081" t="inlineStr">
        <is>
          <t>Deltek PIM is a cloud-based project information management solution that is designed specifically for businesses in the architecture, engineering, and construction (AEC) industry. It offers a number of functionalities that allow project managers to manage and control standards throughout the entire drawing lifecycle, from creation through the build. Key features include contract management, subcontractor database, bid management, and more.Read more about Deltek PIM</t>
        </is>
      </c>
    </row>
    <row r="21082">
      <c r="A21082" t="inlineStr">
        <is>
          <t>Operations Management</t>
        </is>
      </c>
      <c r="B21082" t="inlineStr">
        <is>
          <t>Contract Management</t>
        </is>
      </c>
      <c r="C21082" t="inlineStr">
        <is>
          <t>https://www.getapp.com/operations-management-software/contract-management/os/web-based</t>
        </is>
      </c>
      <c r="D21082" t="inlineStr">
        <is>
          <t>Initio</t>
        </is>
      </c>
      <c r="E21082" t="inlineStr">
        <is>
          <t>https://www.getapp.com/all-software/a/initio/</t>
        </is>
      </c>
      <c r="F21082" t="inlineStr">
        <is>
          <t>Initio is a contract management software designed to help businesses manage contracts, litigation, notices, and other business transactions. The platform enables teams to create, store, and access documents online as well as collaborate with colleagues.Read more about Initio</t>
        </is>
      </c>
    </row>
    <row r="21083">
      <c r="A21083" t="inlineStr">
        <is>
          <t>Operations Management</t>
        </is>
      </c>
      <c r="B21083" t="inlineStr">
        <is>
          <t>Contract Management</t>
        </is>
      </c>
      <c r="C21083" t="inlineStr">
        <is>
          <t>https://www.getapp.com/operations-management-software/contract-management/os/web-based</t>
        </is>
      </c>
      <c r="D21083" t="inlineStr">
        <is>
          <t>dls | contract</t>
        </is>
      </c>
      <c r="E21083" t="inlineStr">
        <is>
          <t>https://www.getapp.com/operations-management-software/a/contract-management/</t>
        </is>
      </c>
      <c r="F21083" t="inlineStr">
        <is>
          <t>Contract Management helps businesses with record-keeping, reminders, digital access, and the creation of new contracts using text modules. It also includes granular authorization, import of existing contracts, glossary, history and folder structures as well as security features such as encryption.Read more about dls | contract</t>
        </is>
      </c>
    </row>
    <row r="21084">
      <c r="A21084" t="inlineStr">
        <is>
          <t>Operations Management</t>
        </is>
      </c>
      <c r="B21084" t="inlineStr">
        <is>
          <t>Contract Management</t>
        </is>
      </c>
      <c r="C21084" t="inlineStr">
        <is>
          <t>https://www.getapp.com/operations-management-software/contract-management/os/web-based</t>
        </is>
      </c>
      <c r="D21084" t="inlineStr">
        <is>
          <t>Diligent Entities</t>
        </is>
      </c>
      <c r="E21084" t="inlineStr">
        <is>
          <t>https://www.getapp.com/legal-law-software/a/blueprint-oneworld/</t>
        </is>
      </c>
      <c r="F21084" t="inlineStr">
        <is>
          <t>Diligent Entities helps your organization store, access, manage and report on your entity information anytime, anywhere. Improve compliance, make better informed decisions and grow your organization sustainably.Read more about Diligent Entities</t>
        </is>
      </c>
    </row>
    <row r="21085">
      <c r="A21085" t="inlineStr">
        <is>
          <t>Operations Management</t>
        </is>
      </c>
      <c r="B21085" t="inlineStr">
        <is>
          <t>Contract Management</t>
        </is>
      </c>
      <c r="C21085" t="inlineStr">
        <is>
          <t>https://www.getapp.com/operations-management-software/contract-management/os/web-based</t>
        </is>
      </c>
      <c r="D21085" t="inlineStr">
        <is>
          <t>eContracts</t>
        </is>
      </c>
      <c r="E21085" t="inlineStr">
        <is>
          <t>https://www.getapp.com/operations-management-software/a/econtracts/</t>
        </is>
      </c>
      <c r="F21085" t="inlineStr">
        <is>
          <t>eContracts is a cloud-based contract management system for Office 365, designed to manage the full contract lifecycle including drafting, approvals, and renewalRead more about eContracts</t>
        </is>
      </c>
    </row>
    <row r="21086">
      <c r="A21086" t="inlineStr">
        <is>
          <t>Operations Management</t>
        </is>
      </c>
      <c r="B21086" t="inlineStr">
        <is>
          <t>Contract Management</t>
        </is>
      </c>
      <c r="C21086" t="inlineStr">
        <is>
          <t>https://www.getapp.com/operations-management-software/contract-management/os/web-based</t>
        </is>
      </c>
      <c r="D21086" t="inlineStr">
        <is>
          <t>SynerTrade Accelerate</t>
        </is>
      </c>
      <c r="E21086" t="inlineStr">
        <is>
          <t>https://www.getapp.com/operations-management-software/a/synertrade-accelerate/</t>
        </is>
      </c>
      <c r="F21086" t="inlineStr">
        <is>
          <t>Synertrade Accelerate is a digital procurement management solution that helps users manage the entire procurement process with a full set of flexible and scalable applications including supplier management, procure to pay, e-sourcing, purchasing intelligence, spend analytics, and moreRead more about SynerTrade Accelerate</t>
        </is>
      </c>
    </row>
    <row r="21087">
      <c r="A21087" t="inlineStr">
        <is>
          <t>Operations Management</t>
        </is>
      </c>
      <c r="B21087" t="inlineStr">
        <is>
          <t>Contract Management</t>
        </is>
      </c>
      <c r="C21087" t="inlineStr">
        <is>
          <t>https://www.getapp.com/operations-management-software/contract-management/os/web-based</t>
        </is>
      </c>
      <c r="D21087" t="inlineStr">
        <is>
          <t>Ignimission Platform</t>
        </is>
      </c>
      <c r="E21087" t="inlineStr">
        <is>
          <t>https://www.getapp.com/business-intelligence-analytics-software/a/ignimission-platform/</t>
        </is>
      </c>
      <c r="F21087" t="inlineStr">
        <is>
          <t>Ignimission Platform is designed to streamline your business processes for collecting, capturing, exchanging, and reporting your data.Read more about Ignimission Platform</t>
        </is>
      </c>
    </row>
    <row r="21088">
      <c r="A21088" t="inlineStr">
        <is>
          <t>Operations Management</t>
        </is>
      </c>
      <c r="B21088" t="inlineStr">
        <is>
          <t>Contract Management</t>
        </is>
      </c>
      <c r="C21088" t="inlineStr">
        <is>
          <t>https://www.getapp.com/operations-management-software/contract-management/os/web-based</t>
        </is>
      </c>
      <c r="D21088" t="inlineStr">
        <is>
          <t>Henchman</t>
        </is>
      </c>
      <c r="E21088" t="inlineStr">
        <is>
          <t>https://www.getapp.com/operations-management-software/a/henchman/</t>
        </is>
      </c>
      <c r="F21088" t="inlineStr">
        <is>
          <t>Henchman is a contract drafting platform that helps businesses manage contracts, ensuring quick time to value. The system is language-agnostic, making the solution equally performant in all languages.Read more about Henchman</t>
        </is>
      </c>
    </row>
    <row r="21089">
      <c r="A21089" t="inlineStr">
        <is>
          <t>Operations Management</t>
        </is>
      </c>
      <c r="B21089" t="inlineStr">
        <is>
          <t>Contract Management</t>
        </is>
      </c>
      <c r="C21089" t="inlineStr">
        <is>
          <t>https://www.getapp.com/operations-management-software/contract-management/os/web-based</t>
        </is>
      </c>
      <c r="D21089" t="inlineStr">
        <is>
          <t>Knowify Base</t>
        </is>
      </c>
      <c r="E21089" t="inlineStr">
        <is>
          <t>https://www.getapp.com/sales-software/a/knowify-base/</t>
        </is>
      </c>
      <c r="F21089" t="inlineStr">
        <is>
          <t>Knowify Base keeps your business organized. Generate and send proposals, manage contracts, and send invoices, all for just $48/month.Read more about Knowify Base</t>
        </is>
      </c>
    </row>
    <row r="21090">
      <c r="A21090" t="inlineStr">
        <is>
          <t>Operations Management</t>
        </is>
      </c>
      <c r="B21090" t="inlineStr">
        <is>
          <t>Contract Management</t>
        </is>
      </c>
      <c r="C21090" t="inlineStr">
        <is>
          <t>https://www.getapp.com/operations-management-software/contract-management/os/web-based</t>
        </is>
      </c>
      <c r="D21090" t="inlineStr">
        <is>
          <t>Catylex</t>
        </is>
      </c>
      <c r="E21090" t="inlineStr">
        <is>
          <t>https://www.getapp.com/legal-law-software/a/catylex/</t>
        </is>
      </c>
      <c r="F21090" t="inlineStr">
        <is>
          <t>Catylex software is designed to transform the world’s contracts into useful data, giving business teams real-time insight, and feeding operational &amp; risk systems with the structured data that makes automation possible.Read more about Catylex</t>
        </is>
      </c>
    </row>
    <row r="21091">
      <c r="A21091" t="inlineStr">
        <is>
          <t>Operations Management</t>
        </is>
      </c>
      <c r="B21091" t="inlineStr">
        <is>
          <t>Contract Management</t>
        </is>
      </c>
      <c r="C21091" t="inlineStr">
        <is>
          <t>https://www.getapp.com/operations-management-software/contract-management/os/web-based</t>
        </is>
      </c>
      <c r="D21091" t="inlineStr">
        <is>
          <t>Whelm</t>
        </is>
      </c>
      <c r="E21091" t="inlineStr">
        <is>
          <t>https://www.getapp.com/marketing-software/a/whelm/</t>
        </is>
      </c>
      <c r="F21091" t="inlineStr">
        <is>
          <t>Whelm is a free platform for freelance professionals with a suite of tools to make freelancing more accessible.Features include: work-in-progress media reviews, invoicing, digital contracts, project management, and more.Read more about Whelm</t>
        </is>
      </c>
    </row>
    <row r="21092">
      <c r="A21092" t="inlineStr">
        <is>
          <t>Operations Management</t>
        </is>
      </c>
      <c r="B21092" t="inlineStr">
        <is>
          <t>Contract Management</t>
        </is>
      </c>
      <c r="C21092" t="inlineStr">
        <is>
          <t>https://www.getapp.com/operations-management-software/contract-management/os/web-based</t>
        </is>
      </c>
      <c r="D21092" t="inlineStr">
        <is>
          <t>Bloomberg Law Contract Solutions</t>
        </is>
      </c>
      <c r="E21092" t="inlineStr">
        <is>
          <t>https://www.getapp.com/operations-management-software/a/bloomberg-law-contract-solutions/</t>
        </is>
      </c>
      <c r="F21092" t="inlineStr">
        <is>
          <t>Bloomberg Law Contract Solutions is a contract management solution designed for in-house attorneys to streamline the contract workflow process. The platform enables legal teams to store, manage, draft, negotiate, and analyze contracts in a centralized and secure environment.Read more about Bloomberg Law Contract Solutions</t>
        </is>
      </c>
    </row>
    <row r="21093">
      <c r="A21093" t="inlineStr">
        <is>
          <t>Operations Management</t>
        </is>
      </c>
      <c r="B21093" t="inlineStr">
        <is>
          <t>Contract Management</t>
        </is>
      </c>
      <c r="C21093" t="inlineStr">
        <is>
          <t>https://www.getapp.com/operations-management-software/contract-management/os/web-based</t>
        </is>
      </c>
      <c r="D21093" t="inlineStr">
        <is>
          <t>DocuCollab Contract Management Software</t>
        </is>
      </c>
      <c r="E21093" t="inlineStr">
        <is>
          <t>https://www.getapp.com/sales-software/a/docucollab-contract-management-software/</t>
        </is>
      </c>
      <c r="F21093" t="inlineStr">
        <is>
          <t>DocuCollab Contract Management Software is a cloud-based all-in-one platform designed to assist businesses with managing their contracts from start to finish. The software offers a range of features to streamline the contract lifecycle management process and automate time-consuming tasks, giving users more time to focus on other important business operations.Read more about DocuCollab Contract Management Software</t>
        </is>
      </c>
    </row>
    <row r="21094">
      <c r="A21094" t="inlineStr">
        <is>
          <t>Operations Management</t>
        </is>
      </c>
      <c r="B21094" t="inlineStr">
        <is>
          <t>Contract Management</t>
        </is>
      </c>
      <c r="C21094" t="inlineStr">
        <is>
          <t>https://www.getapp.com/operations-management-software/contract-management/os/web-based</t>
        </is>
      </c>
      <c r="D21094" t="inlineStr">
        <is>
          <t>Primavera Unifier Accelerator</t>
        </is>
      </c>
      <c r="E21094" t="inlineStr">
        <is>
          <t>https://www.getapp.com/construction-software/a/primavera-unifier-essentials/</t>
        </is>
      </c>
      <c r="F21094" t="inlineStr">
        <is>
          <t>Primavera Unifier Essentials provides a wide range of key benefits to enhance your project management capabilities. Its fast system startup ensures a quick return on investment, while offering 50+ proven, best-practice processes and workflows to streamline your operations. The software is built and hosted on secure Oracle infrastructure, ensuring the utmost reliability and data security.Read more about Primavera Unifier Accelerator</t>
        </is>
      </c>
    </row>
    <row r="21095">
      <c r="A21095" t="inlineStr">
        <is>
          <t>Operations Management</t>
        </is>
      </c>
      <c r="B21095" t="inlineStr">
        <is>
          <t>Contract Management</t>
        </is>
      </c>
      <c r="C21095" t="inlineStr">
        <is>
          <t>https://www.getapp.com/operations-management-software/contract-management/os/web-based</t>
        </is>
      </c>
      <c r="D21095" t="inlineStr">
        <is>
          <t>LENO</t>
        </is>
      </c>
      <c r="E21095" t="inlineStr">
        <is>
          <t>https://www.getapp.com/operations-management-software/a/leno/</t>
        </is>
      </c>
      <c r="F21095" t="inlineStr">
        <is>
          <t>LENO is an AI-powered, third-party risk management SaaS that complies with all relevant EU regulatory requirements, including the EBA Guidelines on Outsourcing Arrangements, the Digital Operational Resilience Act (DORA), and other German regulations. The platform caters to the needs of Germany-based institutions or businesses with operations in Germany.Read more about LENO</t>
        </is>
      </c>
    </row>
    <row r="21096">
      <c r="A21096" t="inlineStr">
        <is>
          <t>Operations Management</t>
        </is>
      </c>
      <c r="B21096" t="inlineStr">
        <is>
          <t>Contract Management</t>
        </is>
      </c>
      <c r="C21096" t="inlineStr">
        <is>
          <t>https://www.getapp.com/operations-management-software/contract-management/os/web-based</t>
        </is>
      </c>
      <c r="D21096" t="inlineStr">
        <is>
          <t>Super Proposal</t>
        </is>
      </c>
      <c r="E21096" t="inlineStr">
        <is>
          <t>https://www.getapp.com/operations-management-software/a/super-proposal/</t>
        </is>
      </c>
      <c r="F21096" t="inlineStr">
        <is>
          <t>Super Proposal is a cloud-based business proposal software that helps streamline the proposal and quotes creation and closing process.Read more about Super Proposal</t>
        </is>
      </c>
    </row>
    <row r="21097">
      <c r="A21097" t="inlineStr">
        <is>
          <t>Operations Management</t>
        </is>
      </c>
      <c r="B21097" t="inlineStr">
        <is>
          <t>Contract Management</t>
        </is>
      </c>
      <c r="C21097" t="inlineStr">
        <is>
          <t>https://www.getapp.com/operations-management-software/contract-management/os/web-based</t>
        </is>
      </c>
      <c r="D21097" t="inlineStr">
        <is>
          <t>goHeather</t>
        </is>
      </c>
      <c r="E21097" t="inlineStr">
        <is>
          <t>https://www.getapp.com/operations-management-software/a/goheather/</t>
        </is>
      </c>
      <c r="F21097" t="inlineStr">
        <is>
          <t>goHeather is an AI contract review tool built by lawyers. It redlines risky clauses, explains legal language in plain English, and works in Word or PDF. Customize your own playbooks, reduce legal spend, and empower your team to review contracts faster and smarter.Read more about goHeather</t>
        </is>
      </c>
    </row>
    <row r="21098">
      <c r="A21098" t="inlineStr">
        <is>
          <t>Operations Management</t>
        </is>
      </c>
      <c r="B21098" t="inlineStr">
        <is>
          <t>Contract Management</t>
        </is>
      </c>
      <c r="C21098" t="inlineStr">
        <is>
          <t>https://www.getapp.com/operations-management-software/contract-management/os/web-based</t>
        </is>
      </c>
      <c r="D21098" t="inlineStr">
        <is>
          <t>smartLCM Vertragsmanagement</t>
        </is>
      </c>
      <c r="E21098" t="inlineStr">
        <is>
          <t>https://www.getapp.com/emerging-technology-software/a/smartlcm-vertragsmanagement/</t>
        </is>
      </c>
      <c r="F21098" t="inlineStr">
        <is>
          <t>smartLCM Vertragsmanagement is a digital contract management solution that enables companies to manage their enterprise-wide contract processes. It provides a centralized platform for generating, storing, and analyzing contracts, ensuring transparency and compliance throughout the entire contract lifecycle.Read more about smartLCM Vertragsmanagement</t>
        </is>
      </c>
    </row>
    <row r="21099">
      <c r="A21099" t="inlineStr">
        <is>
          <t>Operations Management</t>
        </is>
      </c>
      <c r="B21099" t="inlineStr">
        <is>
          <t>Contract Management</t>
        </is>
      </c>
      <c r="C21099" t="inlineStr">
        <is>
          <t>https://www.getapp.com/operations-management-software/contract-management/os/web-based</t>
        </is>
      </c>
      <c r="D21099" t="inlineStr">
        <is>
          <t>TechnoMile Contracts Suite</t>
        </is>
      </c>
      <c r="E21099" t="inlineStr">
        <is>
          <t>https://www.getapp.com/operations-management-software/a/grc-suite/</t>
        </is>
      </c>
      <c r="F21099" t="inlineStr">
        <is>
          <t>TechnoMile's Contracts Suite is purpose-built to help companies address the complex requirements of doing business with the government by streamlining and de-risking post-award processes.Read more about TechnoMile Contracts Suite</t>
        </is>
      </c>
    </row>
    <row r="21100">
      <c r="A21100" t="inlineStr">
        <is>
          <t>Operations Management</t>
        </is>
      </c>
      <c r="B21100" t="inlineStr">
        <is>
          <t>Contract Management</t>
        </is>
      </c>
      <c r="C21100" t="inlineStr">
        <is>
          <t>https://www.getapp.com/operations-management-software/contract-management/os/web-based</t>
        </is>
      </c>
      <c r="D21100" t="inlineStr">
        <is>
          <t>Sirion</t>
        </is>
      </c>
      <c r="E21100" t="inlineStr">
        <is>
          <t>https://www.getapp.com/operations-management-software/a/sirionone/</t>
        </is>
      </c>
      <c r="F21100" t="inlineStr">
        <is>
          <t>Using SirionOne, companies can digitize contracts throughout their entire life cycle. This begins with drafting and negotiation support. The software analyzes opportunities and risks and shows the performance of agreements using dashboards. With its AI capability, SirionOne can also learn.Read more about Sirion</t>
        </is>
      </c>
    </row>
    <row r="21101">
      <c r="A21101" t="inlineStr">
        <is>
          <t>Operations Management</t>
        </is>
      </c>
      <c r="B21101" t="inlineStr">
        <is>
          <t>Contract Management</t>
        </is>
      </c>
      <c r="C21101" t="inlineStr">
        <is>
          <t>https://www.getapp.com/operations-management-software/contract-management/os/web-based</t>
        </is>
      </c>
      <c r="D21101" t="inlineStr">
        <is>
          <t>Royalties and Payouts Management Accelerator</t>
        </is>
      </c>
      <c r="E21101" t="inlineStr">
        <is>
          <t>https://www.getapp.com/sales-software/a/royalties-and-payouts-management-accelerator/</t>
        </is>
      </c>
      <c r="F21101" t="inlineStr">
        <is>
          <t>Domain 6’s Royalties and Payouts Management Accelerator helps real estate brokerages manage complex commission structures, agents and payouts quickly. Leveraging the powerful capabilities of the Microsoft Intelligent Cloud and Dynamics 365, Royalties and Payouts Accelerator breaks down data silos.Read more about Royalties and Payouts Management Accelerator</t>
        </is>
      </c>
    </row>
    <row r="21102">
      <c r="A21102" t="inlineStr">
        <is>
          <t>Operations Management</t>
        </is>
      </c>
      <c r="B21102" t="inlineStr">
        <is>
          <t>Contract Management</t>
        </is>
      </c>
      <c r="C21102" t="inlineStr">
        <is>
          <t>https://www.getapp.com/operations-management-software/contract-management/os/web-based</t>
        </is>
      </c>
      <c r="D21102" t="inlineStr">
        <is>
          <t>Knowify Base</t>
        </is>
      </c>
      <c r="E21102" t="inlineStr">
        <is>
          <t>https://www.getapp.com/sales-software/a/knowify-base/</t>
        </is>
      </c>
      <c r="F21102" t="inlineStr">
        <is>
          <t>Knowify Base keeps your business organized. Generate and send proposals, manage contracts, and send invoices, all for just $48/month.Read more about Knowify Base</t>
        </is>
      </c>
    </row>
    <row r="21103">
      <c r="A21103" t="inlineStr">
        <is>
          <t>Operations Management</t>
        </is>
      </c>
      <c r="B21103" t="inlineStr">
        <is>
          <t>Contract Management</t>
        </is>
      </c>
      <c r="C21103" t="inlineStr">
        <is>
          <t>https://www.getapp.com/operations-management-software/contract-management/os/web-based</t>
        </is>
      </c>
      <c r="D21103" t="inlineStr">
        <is>
          <t>Catylex</t>
        </is>
      </c>
      <c r="E21103" t="inlineStr">
        <is>
          <t>https://www.getapp.com/legal-law-software/a/catylex/</t>
        </is>
      </c>
      <c r="F21103" t="inlineStr">
        <is>
          <t>Catylex software is designed to transform the world’s contracts into useful data, giving business teams real-time insight, and feeding operational &amp; risk systems with the structured data that makes automation possible.Read more about Catylex</t>
        </is>
      </c>
    </row>
    <row r="21104">
      <c r="A21104" t="inlineStr">
        <is>
          <t>Operations Management</t>
        </is>
      </c>
      <c r="B21104" t="inlineStr">
        <is>
          <t>Contract Management</t>
        </is>
      </c>
      <c r="C21104" t="inlineStr">
        <is>
          <t>https://www.getapp.com/operations-management-software/contract-management/os/web-based</t>
        </is>
      </c>
      <c r="D21104" t="inlineStr">
        <is>
          <t>Whelm</t>
        </is>
      </c>
      <c r="E21104" t="inlineStr">
        <is>
          <t>https://www.getapp.com/marketing-software/a/whelm/</t>
        </is>
      </c>
      <c r="F21104" t="inlineStr">
        <is>
          <t>Whelm is a free platform for freelance professionals with a suite of tools to make freelancing more accessible.Features include: work-in-progress media reviews, invoicing, digital contracts, project management, and more.Read more about Whelm</t>
        </is>
      </c>
    </row>
    <row r="21105">
      <c r="A21105" t="inlineStr">
        <is>
          <t>Operations Management</t>
        </is>
      </c>
      <c r="B21105" t="inlineStr">
        <is>
          <t>Contract Management</t>
        </is>
      </c>
      <c r="C21105" t="inlineStr">
        <is>
          <t>https://www.getapp.com/operations-management-software/contract-management/os/web-based</t>
        </is>
      </c>
      <c r="D21105" t="inlineStr">
        <is>
          <t>Bloomberg Law Contract Solutions</t>
        </is>
      </c>
      <c r="E21105" t="inlineStr">
        <is>
          <t>https://www.getapp.com/operations-management-software/a/bloomberg-law-contract-solutions/</t>
        </is>
      </c>
      <c r="F21105" t="inlineStr">
        <is>
          <t>Bloomberg Law Contract Solutions is a contract management solution designed for in-house attorneys to streamline the contract workflow process. The platform enables legal teams to store, manage, draft, negotiate, and analyze contracts in a centralized and secure environment.Read more about Bloomberg Law Contract Solutions</t>
        </is>
      </c>
    </row>
    <row r="21106">
      <c r="A21106" t="inlineStr">
        <is>
          <t>Operations Management</t>
        </is>
      </c>
      <c r="B21106" t="inlineStr">
        <is>
          <t>Contract Management</t>
        </is>
      </c>
      <c r="C21106" t="inlineStr">
        <is>
          <t>https://www.getapp.com/operations-management-software/contract-management/os/web-based</t>
        </is>
      </c>
      <c r="D21106" t="inlineStr">
        <is>
          <t>LENO</t>
        </is>
      </c>
      <c r="E21106" t="inlineStr">
        <is>
          <t>https://www.getapp.com/operations-management-software/a/leno/</t>
        </is>
      </c>
      <c r="F21106" t="inlineStr">
        <is>
          <t>LENO is an AI-powered, third-party risk management SaaS that complies with all relevant EU regulatory requirements, including the EBA Guidelines on Outsourcing Arrangements, the Digital Operational Resilience Act (DORA), and other German regulations. The platform caters to the needs of Germany-based institutions or businesses with operations in Germany.Read more about LENO</t>
        </is>
      </c>
    </row>
    <row r="21107">
      <c r="A21107" t="inlineStr">
        <is>
          <t>Operations Management</t>
        </is>
      </c>
      <c r="B21107" t="inlineStr">
        <is>
          <t>Contract Management</t>
        </is>
      </c>
      <c r="C21107" t="inlineStr">
        <is>
          <t>https://www.getapp.com/operations-management-software/contract-management/os/web-based</t>
        </is>
      </c>
      <c r="D21107" t="inlineStr">
        <is>
          <t>EPG Contract and Billing</t>
        </is>
      </c>
      <c r="E21107" t="inlineStr">
        <is>
          <t>https://www.getapp.com/operations-management-software/a/contract-and-billing/</t>
        </is>
      </c>
      <c r="F21107" t="inlineStr">
        <is>
          <t>Contract and Billing (CnB) digitalizes and automates the entire billing and contract management process in logistics and displays all relevant contract components. CnB provides modules for all work and process steps for contract and billing management of all logistic services.Read more about EPG Contract and Billing</t>
        </is>
      </c>
    </row>
    <row r="21108">
      <c r="A21108" t="inlineStr">
        <is>
          <t>Operations Management</t>
        </is>
      </c>
      <c r="B21108" t="inlineStr">
        <is>
          <t>Contract Management</t>
        </is>
      </c>
      <c r="C21108" t="inlineStr">
        <is>
          <t>https://www.getapp.com/operations-management-software/contract-management/os/web-based</t>
        </is>
      </c>
      <c r="D21108" t="inlineStr">
        <is>
          <t>Legitt</t>
        </is>
      </c>
      <c r="E21108" t="inlineStr">
        <is>
          <t>https://www.getapp.com/operations-management-software/a/legitt/</t>
        </is>
      </c>
      <c r="F21108" t="inlineStr">
        <is>
          <t>Legitt AI is an innovative contract lifecycle management platform that leverages cutting-edge AI technology to streamline the creation, signing, tracking, and management of contracts.Read more about Legitt</t>
        </is>
      </c>
    </row>
    <row r="21109">
      <c r="A21109" t="inlineStr">
        <is>
          <t>Operations Management</t>
        </is>
      </c>
      <c r="B21109" t="inlineStr">
        <is>
          <t>Contract Management</t>
        </is>
      </c>
      <c r="C21109" t="inlineStr">
        <is>
          <t>https://www.getapp.com/operations-management-software/contract-management/os/web-based</t>
        </is>
      </c>
      <c r="D21109" t="inlineStr">
        <is>
          <t>Lexagle</t>
        </is>
      </c>
      <c r="E21109" t="inlineStr">
        <is>
          <t>https://www.getapp.com/operations-management-software/a/lexagle/</t>
        </is>
      </c>
      <c r="F21109" t="inlineStr">
        <is>
          <t>Lexagle is a contract management platform that centralizes contract processes, enabling drafting, approval, signing, and storage in one place. The suite streamlines the entire contract lifecycle with advanced software, ensuring efficient execution and compliance. The intuitive platform simplifies smart contracting for all teams, allowing quick contract generation with just a few clicks.Read more about Lexagle</t>
        </is>
      </c>
    </row>
    <row r="21110">
      <c r="A21110" t="inlineStr">
        <is>
          <t>Operations Management</t>
        </is>
      </c>
      <c r="B21110" t="inlineStr">
        <is>
          <t>Contract Management</t>
        </is>
      </c>
      <c r="C21110" t="inlineStr">
        <is>
          <t>https://www.getapp.com/operations-management-software/contract-management/os/web-based</t>
        </is>
      </c>
      <c r="D21110" t="inlineStr">
        <is>
          <t>Axsar Contracts</t>
        </is>
      </c>
      <c r="E21110" t="inlineStr">
        <is>
          <t>https://www.getapp.com/operations-management-software/a/axsar-contracts/</t>
        </is>
      </c>
      <c r="F21110" t="inlineStr">
        <is>
          <t>Axsar Contracts helps professionals handle the most time-consuming part of their business, contract management. Create, sign and send new contracts, manage clients and activities, and receive daily contract expiring notifications. All this is done on any device with ease.Read more about Axsar Contracts</t>
        </is>
      </c>
    </row>
    <row r="21111">
      <c r="A21111" t="inlineStr">
        <is>
          <t>Operations Management</t>
        </is>
      </c>
      <c r="B21111" t="inlineStr">
        <is>
          <t>Contract Management</t>
        </is>
      </c>
      <c r="C21111" t="inlineStr">
        <is>
          <t>https://www.getapp.com/operations-management-software/contract-management/os/web-based</t>
        </is>
      </c>
      <c r="D21111" t="inlineStr">
        <is>
          <t>SignAssist</t>
        </is>
      </c>
      <c r="E21111" t="inlineStr">
        <is>
          <t>https://www.getapp.com/operations-management-software/a/signassist/</t>
        </is>
      </c>
      <c r="F21111" t="inlineStr">
        <is>
          <t>SignAssist is an all-in-one real estate management platform that automates the creation, review, signing, and administration of rental contracts. The software enables property managers to calculate WWS-points for determining maximum allowed rental prices according to current legislation, while centralizing property documentation in one comprehensive system. SignAssist also offers tools for tenant verification and compliance with housing regulations.Read more about SignAssist</t>
        </is>
      </c>
    </row>
    <row r="21112">
      <c r="A21112" t="inlineStr">
        <is>
          <t>Operations Management</t>
        </is>
      </c>
      <c r="B21112" t="inlineStr">
        <is>
          <t>Contract Management</t>
        </is>
      </c>
      <c r="C21112" t="inlineStr">
        <is>
          <t>https://www.getapp.com/operations-management-software/contract-management/os/web-based</t>
        </is>
      </c>
      <c r="D21112" t="inlineStr">
        <is>
          <t>Procure Insights</t>
        </is>
      </c>
      <c r="E21112" t="inlineStr">
        <is>
          <t>https://www.getapp.com/operations-management-software/a/procure-insights/</t>
        </is>
      </c>
      <c r="F21112" t="inlineStr">
        <is>
          <t>Procure Insights is a cloud-based procurement software for businesses that centralizes and automates tracking, compliance, sourcing workflows, and reporting for Tier 1 and 2 vendors.Read more about Procure Insights</t>
        </is>
      </c>
    </row>
    <row r="21113">
      <c r="A21113" t="inlineStr">
        <is>
          <t>Operations Management</t>
        </is>
      </c>
      <c r="B21113" t="inlineStr">
        <is>
          <t>Contract Management</t>
        </is>
      </c>
      <c r="C21113" t="inlineStr">
        <is>
          <t>https://www.getapp.com/operations-management-software/contract-management/os/web-based</t>
        </is>
      </c>
      <c r="D21113" t="inlineStr">
        <is>
          <t>Contract Management System</t>
        </is>
      </c>
      <c r="E21113" t="inlineStr">
        <is>
          <t>https://www.getapp.com/operations-management-software/a/contract-management-system/</t>
        </is>
      </c>
      <c r="F21113" t="inlineStr">
        <is>
          <t>Contract Management System offers a comprehensive set of tools for managing compliance and risk management. It allows users to track changes in legislation and regulations, as well as manage the consequences of noncompliance with them.Read more about Contract Management System</t>
        </is>
      </c>
    </row>
    <row r="21114">
      <c r="A21114" t="inlineStr">
        <is>
          <t>Operations Management</t>
        </is>
      </c>
      <c r="B21114" t="inlineStr">
        <is>
          <t>Contract Management</t>
        </is>
      </c>
      <c r="C21114" t="inlineStr">
        <is>
          <t>https://www.getapp.com/operations-management-software/contract-management/os/web-based</t>
        </is>
      </c>
      <c r="D21114" t="inlineStr">
        <is>
          <t>Lexagle</t>
        </is>
      </c>
      <c r="E21114" t="inlineStr">
        <is>
          <t>https://www.getapp.com/operations-management-software/a/lexagle/</t>
        </is>
      </c>
      <c r="F21114" t="inlineStr">
        <is>
          <t>Lexagle is a contract management platform that centralizes contract processes, enabling drafting, approval, signing, and storage in one place. The suite streamlines the entire contract lifecycle with advanced software, ensuring efficient execution and compliance. The intuitive platform simplifies smart contracting for all teams, allowing quick contract generation with just a few clicks.Read more about Lexagle</t>
        </is>
      </c>
    </row>
    <row r="21115">
      <c r="A21115" t="inlineStr">
        <is>
          <t>Operations Management</t>
        </is>
      </c>
      <c r="B21115" t="inlineStr">
        <is>
          <t>Contract Management</t>
        </is>
      </c>
      <c r="C21115" t="inlineStr">
        <is>
          <t>https://www.getapp.com/operations-management-software/contract-management/os/web-based</t>
        </is>
      </c>
      <c r="D21115" t="inlineStr">
        <is>
          <t>MYLEGITECH</t>
        </is>
      </c>
      <c r="E21115" t="inlineStr">
        <is>
          <t>https://www.getapp.com/operations-management-software/a/seraphin-legal/</t>
        </is>
      </c>
      <c r="F21115" t="inlineStr">
        <is>
          <t>Seraphin.legal is a contract management solution that is designed for businesses within the legal services industry. The on-premise and cloud-based solution helps users streamline their contracting processes with features such as electronic signatures, contract storage, and contract generation.Read more about MYLEGITECH</t>
        </is>
      </c>
    </row>
    <row r="21116">
      <c r="A21116" t="inlineStr">
        <is>
          <t>Operations Management</t>
        </is>
      </c>
      <c r="B21116" t="inlineStr">
        <is>
          <t>Contract Management</t>
        </is>
      </c>
      <c r="C21116" t="inlineStr">
        <is>
          <t>https://www.getapp.com/operations-management-software/contract-management/os/web-based</t>
        </is>
      </c>
      <c r="D21116" t="inlineStr">
        <is>
          <t>Legitt</t>
        </is>
      </c>
      <c r="E21116" t="inlineStr">
        <is>
          <t>https://www.getapp.com/operations-management-software/a/legitt/</t>
        </is>
      </c>
      <c r="F21116" t="inlineStr">
        <is>
          <t>Legitt AI is an innovative contract lifecycle management platform that leverages cutting-edge AI technology to streamline the creation, signing, tracking, and management of contracts.Read more about Legitt</t>
        </is>
      </c>
    </row>
    <row r="21117">
      <c r="A21117" t="inlineStr">
        <is>
          <t>Operations Management</t>
        </is>
      </c>
      <c r="B21117" t="inlineStr">
        <is>
          <t>Contract Management</t>
        </is>
      </c>
      <c r="C21117" t="inlineStr">
        <is>
          <t>https://www.getapp.com/operations-management-software/contract-management/os/web-based</t>
        </is>
      </c>
      <c r="D21117" t="inlineStr">
        <is>
          <t>roXtra Contracts</t>
        </is>
      </c>
      <c r="E21117" t="inlineStr">
        <is>
          <t>https://www.getapp.com/operations-management-software/a/roxtra-contracts/</t>
        </is>
      </c>
      <c r="F21117" t="inlineStr">
        <is>
          <t>Contract management and contract administration are important tasks. With a functioning management system like roXtra, users can save money and resources.Read more about roXtra Contracts</t>
        </is>
      </c>
    </row>
    <row r="21118">
      <c r="A21118" t="inlineStr">
        <is>
          <t>Operations Management</t>
        </is>
      </c>
      <c r="B21118" t="inlineStr">
        <is>
          <t>Contract Management</t>
        </is>
      </c>
      <c r="C21118" t="inlineStr">
        <is>
          <t>https://www.getapp.com/operations-management-software/contract-management/os/web-based</t>
        </is>
      </c>
      <c r="D21118" t="inlineStr">
        <is>
          <t>Aavenir Contractlflow</t>
        </is>
      </c>
      <c r="E21118" t="inlineStr">
        <is>
          <t>https://www.getapp.com/operations-management-software/a/aavenir-contractlflow/</t>
        </is>
      </c>
      <c r="F21118" t="inlineStr">
        <is>
          <t>AI-enabled Aavenir Contractflow is the perfect way to empower employees to manage contracts with suppliers, customers, or partners on ServiceNow. From creation &amp; review to negotiation, signature, &amp; monitoring, Aavenir standardizes contract processes with complete visibility across the lifecycle.Read more about Aavenir Contractlflow</t>
        </is>
      </c>
    </row>
    <row r="21119">
      <c r="A21119" t="inlineStr">
        <is>
          <t>Operations Management</t>
        </is>
      </c>
      <c r="B21119" t="inlineStr">
        <is>
          <t>Contract Management</t>
        </is>
      </c>
      <c r="C21119" t="inlineStr">
        <is>
          <t>https://www.getapp.com/operations-management-software/contract-management/os/web-based</t>
        </is>
      </c>
      <c r="D21119" t="inlineStr">
        <is>
          <t>ILOH</t>
        </is>
      </c>
      <c r="E21119" t="inlineStr">
        <is>
          <t>https://www.getapp.com/collaboration-software/a/iloh/</t>
        </is>
      </c>
      <c r="F21119" t="inlineStr">
        <is>
          <t>Save time and money with their automatic contract generation tool.You will be able to draft any type of legal document in just a few minutes!Add some Legal Design in your contracts and more !Read more about ILOH</t>
        </is>
      </c>
    </row>
    <row r="21120">
      <c r="A21120" t="inlineStr">
        <is>
          <t>Operations Management</t>
        </is>
      </c>
      <c r="B21120" t="inlineStr">
        <is>
          <t>Contract Management</t>
        </is>
      </c>
      <c r="C21120" t="inlineStr">
        <is>
          <t>https://www.getapp.com/operations-management-software/contract-management/os/web-based</t>
        </is>
      </c>
      <c r="D21120" t="inlineStr">
        <is>
          <t>Canveo</t>
        </is>
      </c>
      <c r="E21120" t="inlineStr">
        <is>
          <t>https://www.getapp.com/operations-management-software/a/canveo/</t>
        </is>
      </c>
      <c r="F21120" t="inlineStr">
        <is>
          <t>Canveo is a contract management platform that allows users to create, negotiate, sign and manage fully digitized contracts. It is easy-to-use, powered by AI and securely located in Switzerland.Read more about Canveo</t>
        </is>
      </c>
    </row>
    <row r="21121">
      <c r="A21121" t="inlineStr">
        <is>
          <t>Operations Management</t>
        </is>
      </c>
      <c r="B21121" t="inlineStr">
        <is>
          <t>Contract Management</t>
        </is>
      </c>
      <c r="C21121" t="inlineStr">
        <is>
          <t>https://www.getapp.com/operations-management-software/contract-management/os/web-based</t>
        </is>
      </c>
      <c r="D21121" t="inlineStr">
        <is>
          <t>Portt</t>
        </is>
      </c>
      <c r="E21121" t="inlineStr">
        <is>
          <t>https://www.getapp.com/operations-management-software/a/portt/</t>
        </is>
      </c>
      <c r="F21121" t="inlineStr">
        <is>
          <t>Portt is a cloud-based contract management platform that provides businesses with workflow and data management solutions to streamline supplier and procurement processes. It allows contract managers to mitigate risks and ensure compliance across operational processes.Read more about Portt</t>
        </is>
      </c>
    </row>
    <row r="21122">
      <c r="A21122" t="inlineStr">
        <is>
          <t>Operations Management</t>
        </is>
      </c>
      <c r="B21122" t="inlineStr">
        <is>
          <t>Contract Management</t>
        </is>
      </c>
      <c r="C21122" t="inlineStr">
        <is>
          <t>https://www.getapp.com/operations-management-software/contract-management/os/web-based</t>
        </is>
      </c>
      <c r="D21122" t="inlineStr">
        <is>
          <t>2Agree</t>
        </is>
      </c>
      <c r="E21122" t="inlineStr">
        <is>
          <t>https://www.getapp.com/operations-management-software/a/2agree/</t>
        </is>
      </c>
      <c r="F21122" t="inlineStr">
        <is>
          <t>2Agree is a SaaS solution for the management and monitoring of contracts across all business departments. It provides administrators with full control over all contracts within their organization. The software can send notifications via e-mail when deadlines or notice periods are approaching.Read more about 2Agree</t>
        </is>
      </c>
    </row>
    <row r="21123">
      <c r="A21123" t="inlineStr">
        <is>
          <t>Operations Management</t>
        </is>
      </c>
      <c r="B21123" t="inlineStr">
        <is>
          <t>Contract Management</t>
        </is>
      </c>
      <c r="C21123" t="inlineStr">
        <is>
          <t>https://www.getapp.com/operations-management-software/contract-management/os/web-based</t>
        </is>
      </c>
      <c r="D21123" t="inlineStr">
        <is>
          <t>Weagree Wizard</t>
        </is>
      </c>
      <c r="E21123" t="inlineStr">
        <is>
          <t>https://www.getapp.com/operations-management-software/a/weagree/</t>
        </is>
      </c>
      <c r="F21123" t="inlineStr">
        <is>
          <t>Weagree is global leading contract automation and contract lifecycle management (CLM) + AI-driven software solution for law firms and legal departments of large corporations, SMEs, and financial institutions who wants to accelerate their legal services.Read more about Weagree Wizard</t>
        </is>
      </c>
    </row>
    <row r="21124">
      <c r="A21124" t="inlineStr">
        <is>
          <t>Operations Management</t>
        </is>
      </c>
      <c r="B21124" t="inlineStr">
        <is>
          <t>Contract Management</t>
        </is>
      </c>
      <c r="C21124" t="inlineStr">
        <is>
          <t>https://www.getapp.com/operations-management-software/contract-management/os/web-based</t>
        </is>
      </c>
      <c r="D21124" t="inlineStr">
        <is>
          <t>Onventis</t>
        </is>
      </c>
      <c r="E21124" t="inlineStr">
        <is>
          <t>https://www.getapp.com/operations-management-software/a/onventis/</t>
        </is>
      </c>
      <c r="F21124" t="inlineStr">
        <is>
          <t>Businesses can use Onventis software to manage procurement processes and access relevant supplier data. Users can base decisions on the data provided by the software, gaining advantages in purchasing operations. The application is modular in structure.Read more about Onventis</t>
        </is>
      </c>
    </row>
    <row r="21125">
      <c r="A21125" t="inlineStr">
        <is>
          <t>Operations Management</t>
        </is>
      </c>
      <c r="B21125" t="inlineStr">
        <is>
          <t>Contract Management</t>
        </is>
      </c>
      <c r="C21125" t="inlineStr">
        <is>
          <t>https://www.getapp.com/operations-management-software/contract-management/os/web-based</t>
        </is>
      </c>
      <c r="D21125" t="inlineStr">
        <is>
          <t>Axsar Contracts</t>
        </is>
      </c>
      <c r="E21125" t="inlineStr">
        <is>
          <t>https://www.getapp.com/operations-management-software/a/axsar-contracts/</t>
        </is>
      </c>
      <c r="F21125" t="inlineStr">
        <is>
          <t>Axsar Contracts helps professionals handle the most time-consuming part of their business, contract management. Create, sign and send new contracts, manage clients and activities, and receive daily contract expiring notifications. All this is done on any device with ease.Read more about Axsar Contracts</t>
        </is>
      </c>
    </row>
    <row r="21126">
      <c r="A21126" t="inlineStr">
        <is>
          <t>Operations Management</t>
        </is>
      </c>
      <c r="B21126" t="inlineStr">
        <is>
          <t>Contract Management</t>
        </is>
      </c>
      <c r="C21126" t="inlineStr">
        <is>
          <t>https://www.getapp.com/operations-management-software/contract-management/os/web-based</t>
        </is>
      </c>
      <c r="D21126" t="inlineStr">
        <is>
          <t>Aavenir Obligationflow</t>
        </is>
      </c>
      <c r="E21126" t="inlineStr">
        <is>
          <t>https://www.getapp.com/operations-management-software/a/aavenir-obligationflow/</t>
        </is>
      </c>
      <c r="F21126" t="inlineStr">
        <is>
          <t>Aavenir Obligationflow, powered by AI, enables businesses to automatically identify, carry out, and keep track of enterprise-wide legal commitments that were previously concealed in intricate agreements with partners, clients, suppliers, and other parties.Read more about Aavenir Obligationflow</t>
        </is>
      </c>
    </row>
    <row r="21127">
      <c r="A21127" t="inlineStr">
        <is>
          <t>Operations Management</t>
        </is>
      </c>
      <c r="B21127" t="inlineStr">
        <is>
          <t>Contract Management</t>
        </is>
      </c>
      <c r="C21127" t="inlineStr">
        <is>
          <t>https://www.getapp.com/operations-management-software/contract-management/os/web-based</t>
        </is>
      </c>
      <c r="D21127" t="inlineStr">
        <is>
          <t>Contra</t>
        </is>
      </c>
      <c r="E21127" t="inlineStr">
        <is>
          <t>https://www.getapp.com/operations-management-software/a/contra/</t>
        </is>
      </c>
      <c r="F21127" t="inlineStr">
        <is>
          <t>Lexzur Contra is an AI-powered platform that streamlines contract management with smart automation, real-time collaboration, and built-in digital signatures. Centralize documents, reduce legal risks, and accelerate approvals in one secure workspace.Read more about Contra</t>
        </is>
      </c>
    </row>
    <row r="21128">
      <c r="A21128" t="inlineStr">
        <is>
          <t>Operations Management</t>
        </is>
      </c>
      <c r="B21128" t="inlineStr">
        <is>
          <t>Contract Management</t>
        </is>
      </c>
      <c r="C21128" t="inlineStr">
        <is>
          <t>https://www.getapp.com/operations-management-software/contract-management/os/web-based</t>
        </is>
      </c>
      <c r="D21128" t="inlineStr">
        <is>
          <t>Fabasoft Contracts</t>
        </is>
      </c>
      <c r="E21128" t="inlineStr">
        <is>
          <t>https://www.getapp.com/operations-management-software/a/fabasoft-contracts/</t>
        </is>
      </c>
      <c r="F21128" t="inlineStr">
        <is>
          <t>Fabasoft Contracts ist eine cloudbasierte Vertragsmanagementsoftware für die einfache und transparente Verwaltung von Verträgen. Umfassender Überblick über das gesamte Vertragsarchiv und schnelles Auffinden jeglicher Informationen sind zentrale Vorteile der branchenübergreifenden Lösung.Read more about Fabasoft Contracts</t>
        </is>
      </c>
    </row>
    <row r="21129">
      <c r="A21129" t="inlineStr">
        <is>
          <t>Operations Management</t>
        </is>
      </c>
      <c r="B21129" t="inlineStr">
        <is>
          <t>Contract Management</t>
        </is>
      </c>
      <c r="C21129" t="inlineStr">
        <is>
          <t>https://www.getapp.com/operations-management-software/contract-management/os/web-based</t>
        </is>
      </c>
      <c r="D21129" t="inlineStr">
        <is>
          <t>TechnoMile Contracts Suite</t>
        </is>
      </c>
      <c r="E21129" t="inlineStr">
        <is>
          <t>https://www.getapp.com/operations-management-software/a/grc-suite/</t>
        </is>
      </c>
      <c r="F21129" t="inlineStr">
        <is>
          <t>TechnoMile's Contracts Suite is purpose-built to help companies address the complex requirements of doing business with the government by streamlining and de-risking post-award processes.Read more about TechnoMile Contracts Suite</t>
        </is>
      </c>
    </row>
    <row r="21130">
      <c r="A21130" t="inlineStr">
        <is>
          <t>Operations Management</t>
        </is>
      </c>
      <c r="B21130" t="inlineStr">
        <is>
          <t>Contract Management</t>
        </is>
      </c>
      <c r="C21130" t="inlineStr">
        <is>
          <t>https://www.getapp.com/operations-management-software/contract-management/os/web-based</t>
        </is>
      </c>
      <c r="D21130" t="inlineStr">
        <is>
          <t>Sirion</t>
        </is>
      </c>
      <c r="E21130" t="inlineStr">
        <is>
          <t>https://www.getapp.com/operations-management-software/a/sirionone/</t>
        </is>
      </c>
      <c r="F21130" t="inlineStr">
        <is>
          <t>Using SirionOne, companies can digitize contracts throughout their entire life cycle. This begins with drafting and negotiation support. The software analyzes opportunities and risks and shows the performance of agreements using dashboards. With its AI capability, SirionOne can also learn.Read more about Sirion</t>
        </is>
      </c>
    </row>
    <row r="21131">
      <c r="A21131" t="inlineStr">
        <is>
          <t>Operations Management</t>
        </is>
      </c>
      <c r="B21131" t="inlineStr">
        <is>
          <t>Contract Management</t>
        </is>
      </c>
      <c r="C21131" t="inlineStr">
        <is>
          <t>https://www.getapp.com/operations-management-software/contract-management/os/web-based</t>
        </is>
      </c>
      <c r="D21131" t="inlineStr">
        <is>
          <t>Royalties and Payouts Management Accelerator</t>
        </is>
      </c>
      <c r="E21131" t="inlineStr">
        <is>
          <t>https://www.getapp.com/sales-software/a/royalties-and-payouts-management-accelerator/</t>
        </is>
      </c>
      <c r="F21131" t="inlineStr">
        <is>
          <t>Domain 6’s Royalties and Payouts Management Accelerator helps real estate brokerages manage complex commission structures, agents and payouts quickly. Leveraging the powerful capabilities of the Microsoft Intelligent Cloud and Dynamics 365, Royalties and Payouts Accelerator breaks down data silos.Read more about Royalties and Payouts Management Accelerator</t>
        </is>
      </c>
    </row>
    <row r="21132">
      <c r="A21132" t="inlineStr">
        <is>
          <t>Operations Management</t>
        </is>
      </c>
      <c r="B21132" t="inlineStr">
        <is>
          <t>Contract Management</t>
        </is>
      </c>
      <c r="C21132" t="inlineStr">
        <is>
          <t>https://www.getapp.com/operations-management-software/contract-management/os/web-based</t>
        </is>
      </c>
      <c r="D21132" t="inlineStr">
        <is>
          <t>Pactum Contractbeheer</t>
        </is>
      </c>
      <c r="E21132" t="inlineStr">
        <is>
          <t>https://www.getapp.com/operations-management-software/a/pactum-contractbeheer/</t>
        </is>
      </c>
      <c r="F21132" t="inlineStr">
        <is>
          <t>With Pactum contract management, you'll never forget to cancel a contract again. Easily manage your contracts online and receive automatic alerts. Access your contracts and documents anytime, anywhere.Read more about Pactum Contractbeheer</t>
        </is>
      </c>
    </row>
    <row r="21133">
      <c r="A21133" t="inlineStr">
        <is>
          <t>Operations Management</t>
        </is>
      </c>
      <c r="B21133" t="inlineStr">
        <is>
          <t>Contract Management</t>
        </is>
      </c>
      <c r="C21133" t="inlineStr">
        <is>
          <t>https://www.getapp.com/operations-management-software/contract-management/os/web-based</t>
        </is>
      </c>
      <c r="D21133" t="inlineStr">
        <is>
          <t>ClinRun</t>
        </is>
      </c>
      <c r="E21133" t="inlineStr">
        <is>
          <t>https://www.getapp.com/healthcare-pharmaceuticals-software/a/clinrun/</t>
        </is>
      </c>
      <c r="F21133" t="inlineStr">
        <is>
          <t>Industry's first and best integrated software for site budgeting, contracting, payments and forecasting.Read more about ClinRun</t>
        </is>
      </c>
    </row>
    <row r="21134">
      <c r="A21134" t="inlineStr">
        <is>
          <t>Operations Management</t>
        </is>
      </c>
      <c r="B21134" t="inlineStr">
        <is>
          <t>Contract Management</t>
        </is>
      </c>
      <c r="C21134" t="inlineStr">
        <is>
          <t>https://www.getapp.com/operations-management-software/contract-management/os/web-based</t>
        </is>
      </c>
      <c r="D21134" t="inlineStr">
        <is>
          <t>SimpliContract</t>
        </is>
      </c>
      <c r="E21134" t="inlineStr">
        <is>
          <t>https://www.getapp.com/operations-management-software/a/simplicontract/</t>
        </is>
      </c>
      <c r="F21134" t="inlineStr">
        <is>
          <t>SimpliContract is an AI-powered end-to-end enterprise-grade Contract Lifecycle Management platform. The new-generation CLM platform's cutting-edge features enable all teams involved in the contract lifecycle to effectively manage contracts with internal and external stakeholders.Read more about SimpliContract</t>
        </is>
      </c>
    </row>
    <row r="21135">
      <c r="A21135" t="inlineStr">
        <is>
          <t>Operations Management</t>
        </is>
      </c>
      <c r="B21135" t="inlineStr">
        <is>
          <t>Contract Management</t>
        </is>
      </c>
      <c r="C21135" t="inlineStr">
        <is>
          <t>https://www.getapp.com/operations-management-software/contract-management/os/web-based</t>
        </is>
      </c>
      <c r="D21135" t="inlineStr">
        <is>
          <t>Asset Agreement Management</t>
        </is>
      </c>
      <c r="E21135" t="inlineStr">
        <is>
          <t>https://www.getapp.com/real-estate-property-software/a/asset-agreement-management/</t>
        </is>
      </c>
      <c r="F21135" t="inlineStr">
        <is>
          <t>Domain 6’s Asset Agreements Management Accelerator helps REITs and property management companies manage complex asset structures and attract the right investors by making correct property evaluations. It breaks down data silos, by leveraging the capabilities of the Microsoft Cloud and Dynamics 365.Read more about Asset Agreement Management</t>
        </is>
      </c>
    </row>
    <row r="21136">
      <c r="A21136" t="inlineStr">
        <is>
          <t>Operations Management</t>
        </is>
      </c>
      <c r="B21136" t="inlineStr">
        <is>
          <t>Contract Management</t>
        </is>
      </c>
      <c r="C21136" t="inlineStr">
        <is>
          <t>https://www.getapp.com/operations-management-software/contract-management/os/web-based</t>
        </is>
      </c>
      <c r="D21136" t="inlineStr">
        <is>
          <t>otris contract</t>
        </is>
      </c>
      <c r="E21136" t="inlineStr">
        <is>
          <t>https://www.getapp.com/operations-management-software/a/otris-contract/</t>
        </is>
      </c>
      <c r="F21136" t="inlineStr">
        <is>
          <t>otris contract is software for contract management and contract administration that aims to provide functions to improve efficiency and security throughout the contract cycle. Specialized solutions for this purpose are available in the form of modular extensions.Read more about otris contract</t>
        </is>
      </c>
    </row>
    <row r="21137">
      <c r="A21137" t="inlineStr">
        <is>
          <t>Operations Management</t>
        </is>
      </c>
      <c r="B21137" t="inlineStr">
        <is>
          <t>Contract Management</t>
        </is>
      </c>
      <c r="C21137" t="inlineStr">
        <is>
          <t>https://www.getapp.com/operations-management-software/contract-management/os/web-based</t>
        </is>
      </c>
      <c r="D21137" t="inlineStr">
        <is>
          <t>Crown Digital Contract Management</t>
        </is>
      </c>
      <c r="E21137" t="inlineStr">
        <is>
          <t>https://www.getapp.com/operations-management-software/a/crown-digital-contract-management/</t>
        </is>
      </c>
      <c r="F21137" t="inlineStr">
        <is>
          <t>It is a contract management solution that lets users create contracts, handle access rights, manage approval processes, and more.Read more about Crown Digital Contract Management</t>
        </is>
      </c>
    </row>
    <row r="21138">
      <c r="A21138" t="inlineStr">
        <is>
          <t>Operations Management</t>
        </is>
      </c>
      <c r="B21138" t="inlineStr">
        <is>
          <t>Contract Management</t>
        </is>
      </c>
      <c r="C21138" t="inlineStr">
        <is>
          <t>https://www.getapp.com/operations-management-software/contract-management/os/web-based</t>
        </is>
      </c>
      <c r="D21138" t="inlineStr">
        <is>
          <t>Discovery</t>
        </is>
      </c>
      <c r="E21138" t="inlineStr">
        <is>
          <t>https://www.getapp.com/operations-management-software/a/discovery/</t>
        </is>
      </c>
      <c r="F21138" t="inlineStr">
        <is>
          <t>Discovery allows you to manage contracts, review vendors, and stop auto-renovations before they are due.Read more about Discovery</t>
        </is>
      </c>
    </row>
    <row r="21139">
      <c r="A21139" t="inlineStr">
        <is>
          <t>Operations Management</t>
        </is>
      </c>
      <c r="B21139" t="inlineStr">
        <is>
          <t>Contract Management</t>
        </is>
      </c>
      <c r="C21139" t="inlineStr">
        <is>
          <t>https://www.getapp.com/operations-management-software/contract-management/os/web-based</t>
        </is>
      </c>
      <c r="D21139" t="inlineStr">
        <is>
          <t>Definely Draft</t>
        </is>
      </c>
      <c r="E21139" t="inlineStr">
        <is>
          <t>https://www.getapp.com/operations-management-software/a/definely-draft/</t>
        </is>
      </c>
      <c r="F21139" t="inlineStr">
        <is>
          <t>Definely Draft is a cloud-based contract management solution that helps law firms manage legal contracts. Our proprietary technology plugs into Microsoft Word and scans legal documents within seconds. The user can then access the meaning of any definition or cross-reference within the contract with just one double click.Read more about Definely Draft</t>
        </is>
      </c>
    </row>
    <row r="21140">
      <c r="A21140" t="inlineStr">
        <is>
          <t>Operations Management</t>
        </is>
      </c>
      <c r="B21140" t="inlineStr">
        <is>
          <t>Contract Management</t>
        </is>
      </c>
      <c r="C21140" t="inlineStr">
        <is>
          <t>https://www.getapp.com/operations-management-software/contract-management/os/web-based</t>
        </is>
      </c>
      <c r="D21140" t="inlineStr">
        <is>
          <t>smartContract</t>
        </is>
      </c>
      <c r="E21140" t="inlineStr">
        <is>
          <t>https://www.getapp.com/operations-management-software/a/smartcontract/</t>
        </is>
      </c>
      <c r="F21140" t="inlineStr">
        <is>
          <t>smartContract is a cloud-based easy-to-use contract lifecycle management system. It offers smart contract drafting, role-based user access, customizable workflows, negotiation intelligence structured risk assessment, and more.Read more about smartContract</t>
        </is>
      </c>
    </row>
    <row r="21141">
      <c r="A21141" t="inlineStr">
        <is>
          <t>Operations Management</t>
        </is>
      </c>
      <c r="B21141" t="inlineStr">
        <is>
          <t>Contractor Management</t>
        </is>
      </c>
      <c r="C21141" t="inlineStr">
        <is>
          <t>https://www.getapp.com/operations-management-software/contractor-management/os/web-based</t>
        </is>
      </c>
      <c r="D21141" t="inlineStr">
        <is>
          <t>Rippling</t>
        </is>
      </c>
      <c r="E21141" t="inlineStr">
        <is>
          <t>https://www.getapp.com/hr-employee-management-software/a/rippling/</t>
        </is>
      </c>
      <c r="F21141" t="inlineStr">
        <is>
          <t>Hire &amp; pay contractors in 185+ countries. Rippling simplifies onboarding, tracks time, automates payroll &amp; 1099s, all in one system.Read more about Rippling</t>
        </is>
      </c>
    </row>
    <row r="21142">
      <c r="A21142" t="inlineStr">
        <is>
          <t>Operations Management</t>
        </is>
      </c>
      <c r="B21142" t="inlineStr">
        <is>
          <t>Contractor Management</t>
        </is>
      </c>
      <c r="C21142" t="inlineStr">
        <is>
          <t>https://www.getapp.com/operations-management-software/contractor-management/os/web-based</t>
        </is>
      </c>
      <c r="D21142" t="inlineStr">
        <is>
          <t>Deel</t>
        </is>
      </c>
      <c r="E21142" t="inlineStr">
        <is>
          <t>https://www.getapp.com/hr-employee-management-software/a/deel/</t>
        </is>
      </c>
      <c r="F21142" t="inlineStr">
        <is>
          <t>Deel is a global payroll platform for remote teams that enables hiring in over 150 countries without worrying about local laws, complicated tax systems, or international payroll. Hire and pay contractors and employees from anywhere, the Deel way. Manage contracts and invoices all from one platform.Read more about Deel</t>
        </is>
      </c>
    </row>
    <row r="21143">
      <c r="A21143" t="inlineStr">
        <is>
          <t>Operations Management</t>
        </is>
      </c>
      <c r="B21143" t="inlineStr">
        <is>
          <t>Contractor Management</t>
        </is>
      </c>
      <c r="C21143" t="inlineStr">
        <is>
          <t>https://www.getapp.com/operations-management-software/contractor-management/os/web-based</t>
        </is>
      </c>
      <c r="D21143" t="inlineStr">
        <is>
          <t>monday.com</t>
        </is>
      </c>
      <c r="E21143" t="inlineStr">
        <is>
          <t>https://www.getapp.com/collaboration-software/a/monday-com/</t>
        </is>
      </c>
      <c r="F21143" t="inlineStr">
        <is>
          <t>On monday.com Work OS, organizations can easily manage all of their contractors on one collaborative platform, so all relevant communication stays within context of the project. With guest access and permissions, you can make sure you never reveal sensitive information.Read more about monday.com</t>
        </is>
      </c>
    </row>
    <row r="21144">
      <c r="A21144" t="inlineStr">
        <is>
          <t>Operations Management</t>
        </is>
      </c>
      <c r="B21144" t="inlineStr">
        <is>
          <t>Contractor Management</t>
        </is>
      </c>
      <c r="C21144" t="inlineStr">
        <is>
          <t>https://www.getapp.com/operations-management-software/contractor-management/os/web-based</t>
        </is>
      </c>
      <c r="D21144" t="inlineStr">
        <is>
          <t>Buildertrend</t>
        </is>
      </c>
      <c r="E21144" t="inlineStr">
        <is>
          <t>https://www.getapp.com/construction-software/a/buildertrend/</t>
        </is>
      </c>
      <c r="F21144" t="inlineStr">
        <is>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is>
      </c>
    </row>
    <row r="21145">
      <c r="A21145" t="inlineStr">
        <is>
          <t>Operations Management</t>
        </is>
      </c>
      <c r="B21145" t="inlineStr">
        <is>
          <t>Contractor Management</t>
        </is>
      </c>
      <c r="C21145" t="inlineStr">
        <is>
          <t>https://www.getapp.com/operations-management-software/contractor-management/os/web-based</t>
        </is>
      </c>
      <c r="D21145" t="inlineStr">
        <is>
          <t>Procore</t>
        </is>
      </c>
      <c r="E21145" t="inlineStr">
        <is>
          <t>https://www.getapp.com/construction-software/a/procore/</t>
        </is>
      </c>
      <c r="F21145"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21146">
      <c r="A21146" t="inlineStr">
        <is>
          <t>Operations Management</t>
        </is>
      </c>
      <c r="B21146" t="inlineStr">
        <is>
          <t>Contractor Management</t>
        </is>
      </c>
      <c r="C21146" t="inlineStr">
        <is>
          <t>https://www.getapp.com/operations-management-software/contractor-management/os/web-based</t>
        </is>
      </c>
      <c r="D21146" t="inlineStr">
        <is>
          <t>Autodesk Construction Cloud</t>
        </is>
      </c>
      <c r="E21146" t="inlineStr">
        <is>
          <t>https://www.getapp.com/construction-software/a/autodesk-construction-cloud/</t>
        </is>
      </c>
      <c r="F21146" t="inlineStr">
        <is>
          <t>Autodesk Construction Cloud is a comprehensive construction management platform that serves as a single source of truth for every project. It empowers construction teams to collaborate securely and efficiently across the entire project lifecycle, from design to operations.Read more about Autodesk Construction Cloud</t>
        </is>
      </c>
    </row>
    <row r="21147">
      <c r="A21147" t="inlineStr">
        <is>
          <t>Operations Management</t>
        </is>
      </c>
      <c r="B21147" t="inlineStr">
        <is>
          <t>Contractor Management</t>
        </is>
      </c>
      <c r="C21147" t="inlineStr">
        <is>
          <t>https://www.getapp.com/operations-management-software/contractor-management/os/web-based</t>
        </is>
      </c>
      <c r="D21147" t="inlineStr">
        <is>
          <t>Jobber</t>
        </is>
      </c>
      <c r="E21147" t="inlineStr">
        <is>
          <t>https://www.getapp.com/operations-management-software/a/jobber/</t>
        </is>
      </c>
      <c r="F21147" t="inlineStr">
        <is>
          <t>Join over 250,000 home service pros using Jobber. We make it easy to schedule appointments, quote, invoice, and get paid faster. Organize your field service business and impress your clients - get started today.Read more about Jobber</t>
        </is>
      </c>
    </row>
    <row r="21148">
      <c r="A21148" t="inlineStr">
        <is>
          <t>Operations Management</t>
        </is>
      </c>
      <c r="B21148" t="inlineStr">
        <is>
          <t>Contractor Management</t>
        </is>
      </c>
      <c r="C21148" t="inlineStr">
        <is>
          <t>https://www.getapp.com/operations-management-software/contractor-management/os/web-based</t>
        </is>
      </c>
      <c r="D21148" t="inlineStr">
        <is>
          <t>STACK</t>
        </is>
      </c>
      <c r="E21148" t="inlineStr">
        <is>
          <t>https://www.getapp.com/construction-software/a/stack/</t>
        </is>
      </c>
      <c r="F21148" t="inlineStr">
        <is>
          <t>Easy-to-use, cloud-based construction management software that connects the office to the field. Mac &amp; PC compatible with powerful, time-saving AI features. Create A Free Account Today!Read more about STACK</t>
        </is>
      </c>
    </row>
    <row r="21149">
      <c r="A21149" t="inlineStr">
        <is>
          <t>Operations Management</t>
        </is>
      </c>
      <c r="B21149" t="inlineStr">
        <is>
          <t>Contractor Management</t>
        </is>
      </c>
      <c r="C21149" t="inlineStr">
        <is>
          <t>https://www.getapp.com/operations-management-software/contractor-management/os/web-based</t>
        </is>
      </c>
      <c r="D21149" t="inlineStr">
        <is>
          <t>Contractor Foreman</t>
        </is>
      </c>
      <c r="E21149" t="inlineStr">
        <is>
          <t>https://www.getapp.com/construction-software/a/contractor-foreman/</t>
        </is>
      </c>
      <c r="F21149" t="inlineStr">
        <is>
          <t>Contractor Foreman is an all-in-one construction management software designed for small to medium-sized contractors. It offers a range of features, including project management, financial tracking, team collaboration, and document management, all in an easy-to-use and affordable platform. Contractor Foreman is rated as the easiest to use construction management software and is a top choice for general contractors, trade contractors, and residential and commercial contractors.Read more about Contractor Foreman</t>
        </is>
      </c>
    </row>
    <row r="21150">
      <c r="A21150" t="inlineStr">
        <is>
          <t>Operations Management</t>
        </is>
      </c>
      <c r="B21150" t="inlineStr">
        <is>
          <t>Contractor Management</t>
        </is>
      </c>
      <c r="C21150" t="inlineStr">
        <is>
          <t>https://www.getapp.com/operations-management-software/contractor-management/os/web-based</t>
        </is>
      </c>
      <c r="D21150" t="inlineStr">
        <is>
          <t>JobNimbus</t>
        </is>
      </c>
      <c r="E21150" t="inlineStr">
        <is>
          <t>https://www.getapp.com/customer-management-software/a/jobnimbus/</t>
        </is>
      </c>
      <c r="F21150" t="inlineStr">
        <is>
          <t>JobNimbus is a contractor software platform that customizes to your business and grows with it. With full visibility of all your jobs and their stages, our platform makes it simple to control your workflow. You can manage your processes and keep every aspect of your business running!Read more about JobNimbus</t>
        </is>
      </c>
    </row>
    <row r="21151">
      <c r="A21151" t="inlineStr">
        <is>
          <t>Operations Management</t>
        </is>
      </c>
      <c r="B21151" t="inlineStr">
        <is>
          <t>Contractor Management</t>
        </is>
      </c>
      <c r="C21151" t="inlineStr">
        <is>
          <t>https://www.getapp.com/operations-management-software/contractor-management/os/web-based</t>
        </is>
      </c>
      <c r="D21151" t="inlineStr">
        <is>
          <t>mHelpDesk</t>
        </is>
      </c>
      <c r="E21151" t="inlineStr">
        <is>
          <t>https://www.getapp.com/operations-management-software/a/mhelpdesk-field-service-software/</t>
        </is>
      </c>
      <c r="F21151"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21152">
      <c r="A21152" t="inlineStr">
        <is>
          <t>Operations Management</t>
        </is>
      </c>
      <c r="B21152" t="inlineStr">
        <is>
          <t>Contractor Management</t>
        </is>
      </c>
      <c r="C21152" t="inlineStr">
        <is>
          <t>https://www.getapp.com/operations-management-software/contractor-management/os/web-based</t>
        </is>
      </c>
      <c r="D21152" t="inlineStr">
        <is>
          <t>Honeywell Forge Visitor Management</t>
        </is>
      </c>
      <c r="E21152" t="inlineStr">
        <is>
          <t>https://www.getapp.com/operations-management-software/a/sine/</t>
        </is>
      </c>
      <c r="F21152" t="inlineStr">
        <is>
          <t>Geofence your site to track time and attendance, run site inductions, track keys, work orders, and special permits… Sine is an easy to use contractor management system.Read more about Honeywell Forge Visitor Management</t>
        </is>
      </c>
    </row>
    <row r="21153">
      <c r="A21153" t="inlineStr">
        <is>
          <t>Operations Management</t>
        </is>
      </c>
      <c r="B21153" t="inlineStr">
        <is>
          <t>Contractor Management</t>
        </is>
      </c>
      <c r="C21153" t="inlineStr">
        <is>
          <t>https://www.getapp.com/operations-management-software/contractor-management/os/web-based</t>
        </is>
      </c>
      <c r="D21153" t="inlineStr">
        <is>
          <t>ServiceTrade</t>
        </is>
      </c>
      <c r="E21153" t="inlineStr">
        <is>
          <t>https://www.getapp.com/operations-management-software/a/servicetrade/</t>
        </is>
      </c>
      <c r="F21153" t="inlineStr">
        <is>
          <t>ServiceTrade is a field service management platform designed for commercial HVAC, mechanical, and fire contractors that streamlines operations, optimizes field performance, and boosts sales and client retention.Read more about ServiceTrade</t>
        </is>
      </c>
    </row>
    <row r="21154">
      <c r="A21154" t="inlineStr">
        <is>
          <t>Operations Management</t>
        </is>
      </c>
      <c r="B21154" t="inlineStr">
        <is>
          <t>Contractor Management</t>
        </is>
      </c>
      <c r="C21154" t="inlineStr">
        <is>
          <t>https://www.getapp.com/operations-management-software/contractor-management/os/web-based</t>
        </is>
      </c>
      <c r="D21154" t="inlineStr">
        <is>
          <t>Sage Construction Suite</t>
        </is>
      </c>
      <c r="E21154" t="inlineStr">
        <is>
          <t>https://www.getapp.com/all-software/a/sage-construction-suite/</t>
        </is>
      </c>
      <c r="F21154" t="inlineStr">
        <is>
          <t>Sage Construction Suite serves the entire construction industry with our end-to-end suite of cloud construction software. Sage's all encompassing Construction Suite helps all phases from preconstruction to finance to operations and everything in between.Read more about Sage Construction Suite</t>
        </is>
      </c>
    </row>
    <row r="21155">
      <c r="A21155" t="inlineStr">
        <is>
          <t>Operations Management</t>
        </is>
      </c>
      <c r="B21155" t="inlineStr">
        <is>
          <t>Contractor Management</t>
        </is>
      </c>
      <c r="C21155" t="inlineStr">
        <is>
          <t>https://www.getapp.com/operations-management-software/contractor-management/os/web-based</t>
        </is>
      </c>
      <c r="D21155" t="inlineStr">
        <is>
          <t>Premier Construction Software</t>
        </is>
      </c>
      <c r="E21155" t="inlineStr">
        <is>
          <t>https://www.getapp.com/construction-software/a/premier/</t>
        </is>
      </c>
      <c r="F21155" t="inlineStr">
        <is>
          <t>All-in-one financial &amp; project management construction cloud ERP, providing you with real-time visibility into your business.Read more about Premier Construction Software</t>
        </is>
      </c>
    </row>
    <row r="21156">
      <c r="A21156" t="inlineStr">
        <is>
          <t>Operations Management</t>
        </is>
      </c>
      <c r="B21156" t="inlineStr">
        <is>
          <t>Contractor Management</t>
        </is>
      </c>
      <c r="C21156" t="inlineStr">
        <is>
          <t>https://www.getapp.com/operations-management-software/contractor-management/os/web-based</t>
        </is>
      </c>
      <c r="D21156" t="inlineStr">
        <is>
          <t>FieldPulse</t>
        </is>
      </c>
      <c r="E21156" t="inlineStr">
        <is>
          <t>https://www.getapp.com/operations-management-software/a/fieldpulse/</t>
        </is>
      </c>
      <c r="F21156" t="inlineStr">
        <is>
          <t>Running a residential contracting business is not easy. Now you have the edge with FieldPulse. Built specifically for the demands of contractors, FieldPulse is the most complete and easiest-to-use field management app for managing teams, jobs, invoices, payments, and communications.Read more about FieldPulse</t>
        </is>
      </c>
    </row>
    <row r="21157">
      <c r="A21157" t="inlineStr">
        <is>
          <t>Operations Management</t>
        </is>
      </c>
      <c r="B21157" t="inlineStr">
        <is>
          <t>Contractor Management</t>
        </is>
      </c>
      <c r="C21157" t="inlineStr">
        <is>
          <t>https://www.getapp.com/operations-management-software/contractor-management/os/web-based</t>
        </is>
      </c>
      <c r="D21157" t="inlineStr">
        <is>
          <t>WorkMotion</t>
        </is>
      </c>
      <c r="E21157" t="inlineStr">
        <is>
          <t>https://www.getapp.com/hr-employee-management-software/a/workmotion/</t>
        </is>
      </c>
      <c r="F21157" t="inlineStr">
        <is>
          <t>Hire, manage, and pay global contractors compliantly - auto-generated contracts, invoices, and payments in 160+ countries.Read more about WorkMotion</t>
        </is>
      </c>
    </row>
    <row r="21158">
      <c r="A21158" t="inlineStr">
        <is>
          <t>Operations Management</t>
        </is>
      </c>
      <c r="B21158" t="inlineStr">
        <is>
          <t>Contractor Management</t>
        </is>
      </c>
      <c r="C21158" t="inlineStr">
        <is>
          <t>https://www.getapp.com/operations-management-software/contractor-management/os/web-based</t>
        </is>
      </c>
      <c r="D21158" t="inlineStr">
        <is>
          <t>Trimble e-Builder</t>
        </is>
      </c>
      <c r="E21158" t="inlineStr">
        <is>
          <t>https://www.getapp.com/construction-software/a/e-builder-enterprise/</t>
        </is>
      </c>
      <c r="F21158" t="inlineStr">
        <is>
          <t>e-Builder is the leading provider of fully integrated capital program and project management software for top facility owners. The company’s flagship product, e-Builder Enterprise, improves capital project execution resulting in increased productivity and quality, reduced cost, and faster project delivery.Read more about Trimble e-Builder</t>
        </is>
      </c>
    </row>
    <row r="21159">
      <c r="A21159" t="inlineStr">
        <is>
          <t>Operations Management</t>
        </is>
      </c>
      <c r="B21159" t="inlineStr">
        <is>
          <t>Contractor Management</t>
        </is>
      </c>
      <c r="C21159" t="inlineStr">
        <is>
          <t>https://www.getapp.com/operations-management-software/contractor-management/os/web-based</t>
        </is>
      </c>
      <c r="D21159" t="inlineStr">
        <is>
          <t>RAKEN</t>
        </is>
      </c>
      <c r="E21159" t="inlineStr">
        <is>
          <t>https://www.getapp.com/construction-software/a/raken/</t>
        </is>
      </c>
      <c r="F21159" t="inlineStr">
        <is>
          <t>Connect the field and office with Raken’s easy-to-use app for daily reporting, time tracking, safety management, and more. Our simple, streamlined workflows help thousands of contractors increase productivity and keep projects on track without adding extra hours to the workday.Read more about RAKEN</t>
        </is>
      </c>
    </row>
    <row r="21160">
      <c r="A21160" t="inlineStr">
        <is>
          <t>Operations Management</t>
        </is>
      </c>
      <c r="B21160" t="inlineStr">
        <is>
          <t>Contractor Management</t>
        </is>
      </c>
      <c r="C21160" t="inlineStr">
        <is>
          <t>https://www.getapp.com/operations-management-software/contractor-management/os/web-based</t>
        </is>
      </c>
      <c r="D21160" t="inlineStr">
        <is>
          <t>Quickbase</t>
        </is>
      </c>
      <c r="E21160" t="inlineStr">
        <is>
          <t>https://www.getapp.com/project-management-planning-software/a/quickbase/</t>
        </is>
      </c>
      <c r="F21160" t="inlineStr">
        <is>
          <t>Quickbase is a no-code collaborative work management platform that empowers citizen developers to improve operations through real-time insights and automations across complex processes and disparate systems.Read more about Quickbase</t>
        </is>
      </c>
    </row>
    <row r="21161">
      <c r="A21161" t="inlineStr">
        <is>
          <t>Operations Management</t>
        </is>
      </c>
      <c r="B21161" t="inlineStr">
        <is>
          <t>Contractor Management</t>
        </is>
      </c>
      <c r="C21161" t="inlineStr">
        <is>
          <t>https://www.getapp.com/operations-management-software/contractor-management/os/web-based</t>
        </is>
      </c>
      <c r="D21161" t="inlineStr">
        <is>
          <t>Leap</t>
        </is>
      </c>
      <c r="E21161" t="inlineStr">
        <is>
          <t>https://www.getapp.com/operations-management-software/a/jobprogress/</t>
        </is>
      </c>
      <c r="F21161" t="inlineStr">
        <is>
          <t>The ONLY construction CRM to offer contractor management with exclusive portal, time-tracking, appointment setting &amp; more.Read more about Leap</t>
        </is>
      </c>
    </row>
    <row r="21162">
      <c r="A21162" t="inlineStr">
        <is>
          <t>Operations Management</t>
        </is>
      </c>
      <c r="B21162" t="inlineStr">
        <is>
          <t>Contractor Management</t>
        </is>
      </c>
      <c r="C21162" t="inlineStr">
        <is>
          <t>https://www.getapp.com/operations-management-software/contractor-management/os/web-based</t>
        </is>
      </c>
      <c r="D21162" t="inlineStr">
        <is>
          <t>GCPay</t>
        </is>
      </c>
      <c r="E21162" t="inlineStr">
        <is>
          <t>https://www.getapp.com/finance-accounting-software/a/gcpay-1/</t>
        </is>
      </c>
      <c r="F21162" t="inlineStr">
        <is>
          <t>GCPay is a cloud-based payment management software designed to help businesses in the construction industry manage payment applications, calculations, lien waivers, and remittances on a collaborative platform. Features include remote access, document storage, contact management, and role-based permissions.Read more about GCPay</t>
        </is>
      </c>
    </row>
    <row r="21163">
      <c r="A21163" t="inlineStr">
        <is>
          <t>Operations Management</t>
        </is>
      </c>
      <c r="B21163" t="inlineStr">
        <is>
          <t>Contractor Management</t>
        </is>
      </c>
      <c r="C21163" t="inlineStr">
        <is>
          <t>https://www.getapp.com/operations-management-software/contractor-management/os/web-based</t>
        </is>
      </c>
      <c r="D21163" t="inlineStr">
        <is>
          <t>BigChange</t>
        </is>
      </c>
      <c r="E21163" t="inlineStr">
        <is>
          <t>https://www.getapp.com/operations-management-software/a/jobwatch-powered-by-bigchange/</t>
        </is>
      </c>
      <c r="F21163" t="inlineStr">
        <is>
          <t>BigChange is the complete Job Management Platform, helping companies to plan, manage, schedule &amp; track jobs in one simple to use, easy to integrate, cloud-based platform.Read more about BigChange</t>
        </is>
      </c>
    </row>
    <row r="21164">
      <c r="A21164" t="inlineStr">
        <is>
          <t>Operations Management</t>
        </is>
      </c>
      <c r="B21164" t="inlineStr">
        <is>
          <t>Contractor Management</t>
        </is>
      </c>
      <c r="C21164" t="inlineStr">
        <is>
          <t>https://www.getapp.com/operations-management-software/contractor-management/os/web-based</t>
        </is>
      </c>
      <c r="D21164" t="inlineStr">
        <is>
          <t>eSUB</t>
        </is>
      </c>
      <c r="E21164" t="inlineStr">
        <is>
          <t>https://www.getapp.com/construction-software/a/esub-subcontractor-software/</t>
        </is>
      </c>
      <c r="F21164" t="inlineStr">
        <is>
          <t>eSUB delivers mobile and cloud-based construction management software for self-performing contractors to manage projects from any device. Create, store and access all your construction documents and project management activities from one central location. Manage paperless projects through a secure Internet login from the office or the field. eSUB's software suite includes submittals, change orders, RFIs, daily reports, mobile app, email integration, field notes, time cards, and much more.Read more about eSUB</t>
        </is>
      </c>
    </row>
    <row r="21165">
      <c r="A21165" t="inlineStr">
        <is>
          <t>Operations Management</t>
        </is>
      </c>
      <c r="B21165" t="inlineStr">
        <is>
          <t>Contractor Management</t>
        </is>
      </c>
      <c r="C21165" t="inlineStr">
        <is>
          <t>https://www.getapp.com/operations-management-software/contractor-management/os/web-based</t>
        </is>
      </c>
      <c r="D21165" t="inlineStr">
        <is>
          <t>BuildingConnected</t>
        </is>
      </c>
      <c r="E21165" t="inlineStr">
        <is>
          <t>https://www.getapp.com/construction-software/a/buildingconnected/</t>
        </is>
      </c>
      <c r="F21165" t="inlineStr">
        <is>
          <t>BuildingConnected is the all-in-one bid management platform for construction professionals. Connect owners, general contractors, and subcontractors through a real-time construction network. All-star features include invitation sending, bid management, bid leveling, advanced analytics, and more.Read more about BuildingConnected</t>
        </is>
      </c>
    </row>
    <row r="21166">
      <c r="A21166" t="inlineStr">
        <is>
          <t>Operations Management</t>
        </is>
      </c>
      <c r="B21166" t="inlineStr">
        <is>
          <t>Contractor Management</t>
        </is>
      </c>
      <c r="C21166" t="inlineStr">
        <is>
          <t>https://www.getapp.com/operations-management-software/contractor-management/os/web-based</t>
        </is>
      </c>
      <c r="D21166" t="inlineStr">
        <is>
          <t>PlanHub</t>
        </is>
      </c>
      <c r="E21166" t="inlineStr">
        <is>
          <t>https://www.getapp.com/all-software/a/planhub/</t>
        </is>
      </c>
      <c r="F21166" t="inlineStr">
        <is>
          <t>PlanHub is an all-in-one preconstruction software platform that helps construction professionals find projects, manage bids, network, and grow their business. The platform offers a range of tools, including project finder, takeoff and estimation, prequalification, and bid management, all designed to simplify the preconstruction process and enable construction professionals to work more efficiently.Read more about PlanHub</t>
        </is>
      </c>
    </row>
    <row r="21167">
      <c r="A21167" t="inlineStr">
        <is>
          <t>Operations Management</t>
        </is>
      </c>
      <c r="B21167" t="inlineStr">
        <is>
          <t>Contractor Management</t>
        </is>
      </c>
      <c r="C21167" t="inlineStr">
        <is>
          <t>https://www.getapp.com/operations-management-software/contractor-management/os/web-based</t>
        </is>
      </c>
      <c r="D21167" t="inlineStr">
        <is>
          <t>ArcSite</t>
        </is>
      </c>
      <c r="E21167" t="inlineStr">
        <is>
          <t>https://www.getapp.com/construction-software/a/arcsite/</t>
        </is>
      </c>
      <c r="F21167" t="inlineStr">
        <is>
          <t>ArcSite simplifies mobile drawing, takeoffs, and estimates—helping you work faster, win more jobs, and stay organized on the go.Read more about ArcSite</t>
        </is>
      </c>
    </row>
    <row r="21168">
      <c r="A21168" t="inlineStr">
        <is>
          <t>Operations Management</t>
        </is>
      </c>
      <c r="B21168" t="inlineStr">
        <is>
          <t>Contractor Management</t>
        </is>
      </c>
      <c r="C21168" t="inlineStr">
        <is>
          <t>https://www.getapp.com/operations-management-software/contractor-management/os/web-based</t>
        </is>
      </c>
      <c r="D21168" t="inlineStr">
        <is>
          <t>Tradify</t>
        </is>
      </c>
      <c r="E21168" t="inlineStr">
        <is>
          <t>https://www.getapp.com/industries-software/a/tradify/</t>
        </is>
      </c>
      <c r="F21168" t="inlineStr">
        <is>
          <t>Tradify's powerful toolset is trusted by thousands of tradespeople and contractors.Read more about Tradify</t>
        </is>
      </c>
    </row>
    <row r="21169">
      <c r="A21169" t="inlineStr">
        <is>
          <t>Operations Management</t>
        </is>
      </c>
      <c r="B21169" t="inlineStr">
        <is>
          <t>Contractor Management</t>
        </is>
      </c>
      <c r="C21169" t="inlineStr">
        <is>
          <t>https://www.getapp.com/operations-management-software/contractor-management/os/web-based</t>
        </is>
      </c>
      <c r="D21169" t="inlineStr">
        <is>
          <t>KPA Flex</t>
        </is>
      </c>
      <c r="E21169" t="inlineStr">
        <is>
          <t>https://www.getapp.com/operations-management-software/a/kpa-ehs/</t>
        </is>
      </c>
      <c r="F21169" t="inlineStr">
        <is>
          <t>Contractor Management by KPA is designed to address the complex needs of managing  3rd party contractors across various industries. It ensures compliance, enhances efficiency, and mitigates risk by offering a comprehensive suite of features tailored to fit your needs.Read more about KPA Flex</t>
        </is>
      </c>
    </row>
    <row r="21170">
      <c r="A21170" t="inlineStr">
        <is>
          <t>Operations Management</t>
        </is>
      </c>
      <c r="B21170" t="inlineStr">
        <is>
          <t>Contractor Management</t>
        </is>
      </c>
      <c r="C21170" t="inlineStr">
        <is>
          <t>https://www.getapp.com/operations-management-software/contractor-management/os/web-based</t>
        </is>
      </c>
      <c r="D21170" t="inlineStr">
        <is>
          <t>Striven</t>
        </is>
      </c>
      <c r="E21170" t="inlineStr">
        <is>
          <t>https://www.getapp.com/operations-management-software/a/business/</t>
        </is>
      </c>
      <c r="F21170"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21171">
      <c r="A21171" t="inlineStr">
        <is>
          <t>Operations Management</t>
        </is>
      </c>
      <c r="B21171" t="inlineStr">
        <is>
          <t>Contractor Management</t>
        </is>
      </c>
      <c r="C21171" t="inlineStr">
        <is>
          <t>https://www.getapp.com/operations-management-software/contractor-management/os/web-based</t>
        </is>
      </c>
      <c r="D21171" t="inlineStr">
        <is>
          <t>Oracle Aconex</t>
        </is>
      </c>
      <c r="E21171" t="inlineStr">
        <is>
          <t>https://www.getapp.com/collaboration-software/a/aconex/</t>
        </is>
      </c>
      <c r="F21171" t="inlineStr">
        <is>
          <t>The #1 platform for digital project delivery and controls that connects teams to build the world. Trusted by 5+ million users globally.Read more about Oracle Aconex</t>
        </is>
      </c>
    </row>
    <row r="21172">
      <c r="A21172" t="inlineStr">
        <is>
          <t>Operations Management</t>
        </is>
      </c>
      <c r="B21172" t="inlineStr">
        <is>
          <t>Contractor Management</t>
        </is>
      </c>
      <c r="C21172" t="inlineStr">
        <is>
          <t>https://www.getapp.com/operations-management-software/contractor-management/os/web-based</t>
        </is>
      </c>
      <c r="D21172" t="inlineStr">
        <is>
          <t>SINC</t>
        </is>
      </c>
      <c r="E21172" t="inlineStr">
        <is>
          <t>https://www.getapp.com/hr-employee-management-software/a/sinc-workforce/</t>
        </is>
      </c>
      <c r="F21172" t="inlineStr">
        <is>
          <t>SINC Workforce is a mobile-first, cloud-based workforce management platform, which helps organizations manage and track job productivity across a mobile workforce. Features include timekeeping, task template creation, job status tracking, project notes, offline access, punch lists, and reporting.Read more about SINC</t>
        </is>
      </c>
    </row>
    <row r="21173">
      <c r="A21173" t="inlineStr">
        <is>
          <t>Operations Management</t>
        </is>
      </c>
      <c r="B21173" t="inlineStr">
        <is>
          <t>Contractor Management</t>
        </is>
      </c>
      <c r="C21173" t="inlineStr">
        <is>
          <t>https://www.getapp.com/operations-management-software/contractor-management/os/web-based</t>
        </is>
      </c>
      <c r="D21173" t="inlineStr">
        <is>
          <t>BuildOps</t>
        </is>
      </c>
      <c r="E21173" t="inlineStr">
        <is>
          <t>https://www.getapp.com/operations-management-software/a/buildops/</t>
        </is>
      </c>
      <c r="F21173" t="inlineStr">
        <is>
          <t>BuildOps is a cloud and mobile-based software for commercial service contractors that assists with dispatching, workflow management, quoting, invoicing, service agreements creation, projects management, report generation, and more.Read more about BuildOps</t>
        </is>
      </c>
    </row>
    <row r="21174">
      <c r="A21174" t="inlineStr">
        <is>
          <t>Operations Management</t>
        </is>
      </c>
      <c r="B21174" t="inlineStr">
        <is>
          <t>Contractor Management</t>
        </is>
      </c>
      <c r="C21174" t="inlineStr">
        <is>
          <t>https://www.getapp.com/operations-management-software/contractor-management/os/web-based</t>
        </is>
      </c>
      <c r="D21174" t="inlineStr">
        <is>
          <t>Viewpoint Spectrum</t>
        </is>
      </c>
      <c r="E21174" t="inlineStr">
        <is>
          <t>https://www.getapp.com/construction-software/a/spectrum/</t>
        </is>
      </c>
      <c r="F21174" t="inlineStr">
        <is>
          <t>Viewpoint Spectrum is a complete, web-based construction ERP solution with leading-edge tools for accounting, project management, human resources &amp; payroll, mobile onboarding, equipment &amp; materials management, work order management, service management, inventory, reporting, and so much more.Read more about Viewpoint Spectrum</t>
        </is>
      </c>
    </row>
    <row r="21175">
      <c r="A21175" t="inlineStr">
        <is>
          <t>Operations Management</t>
        </is>
      </c>
      <c r="B21175" t="inlineStr">
        <is>
          <t>Contractor Management</t>
        </is>
      </c>
      <c r="C21175" t="inlineStr">
        <is>
          <t>https://www.getapp.com/operations-management-software/contractor-management/os/web-based</t>
        </is>
      </c>
      <c r="D21175" t="inlineStr">
        <is>
          <t>Native Teams</t>
        </is>
      </c>
      <c r="E21175" t="inlineStr">
        <is>
          <t>https://www.getapp.com/collaboration-software/a/native-teams/</t>
        </is>
      </c>
      <c r="F21175" t="inlineStr">
        <is>
          <t>Native Teams is an all-in-one platform for global businesses to simplify hiring, paying, and managing international teams. Operating in 85+ countries, it ensures compliance, flexibility, and efficiency, helping companies scale globally while cutting costs by up to 3x.Read more about Native Teams</t>
        </is>
      </c>
    </row>
    <row r="21176">
      <c r="A21176" t="inlineStr">
        <is>
          <t>Operations Management</t>
        </is>
      </c>
      <c r="B21176" t="inlineStr">
        <is>
          <t>Contractor Management</t>
        </is>
      </c>
      <c r="C21176" t="inlineStr">
        <is>
          <t>https://www.getapp.com/operations-management-software/contractor-management/os/web-based</t>
        </is>
      </c>
      <c r="D21176" t="inlineStr">
        <is>
          <t>AI Field Management</t>
        </is>
      </c>
      <c r="E21176" t="inlineStr">
        <is>
          <t>https://www.getapp.com/operations-management-software/a/ai-field-management/</t>
        </is>
      </c>
      <c r="F21176" t="inlineStr">
        <is>
          <t>Got CONTRACTORS?   Ask us about our REDUCED PRICING!Is AI-FM Different? Easy as 1-2-3!1) Award Winning Tech + 2) Fair Price +  3) 5 Star Reviews- AI-FM has won TEN 2019/20/21/22/23 Gartner Awards- Genuine 5 Star Reviews- Integrations: Quickbooks, Zapier, Siri, Google Asst, Calendars....Read more about AI Field Management</t>
        </is>
      </c>
    </row>
    <row r="21177">
      <c r="A21177" t="inlineStr">
        <is>
          <t>Operations Management</t>
        </is>
      </c>
      <c r="B21177" t="inlineStr">
        <is>
          <t>Contractor Management</t>
        </is>
      </c>
      <c r="C21177" t="inlineStr">
        <is>
          <t>https://www.getapp.com/operations-management-software/contractor-management/os/web-based</t>
        </is>
      </c>
      <c r="D21177" t="inlineStr">
        <is>
          <t>RedTeam Flex</t>
        </is>
      </c>
      <c r="E21177" t="inlineStr">
        <is>
          <t>https://www.getapp.com/construction-software/a/redteam/</t>
        </is>
      </c>
      <c r="F21177" t="inlineStr">
        <is>
          <t>RedTeam is a complete platform for your commercial project management, construction financials and document control solution. RedTeam offers robust field data capture and helps you manage everything from preconstruction through to project closeoutRead more about RedTeam Flex</t>
        </is>
      </c>
    </row>
    <row r="21178">
      <c r="A21178" t="inlineStr">
        <is>
          <t>Operations Management</t>
        </is>
      </c>
      <c r="B21178" t="inlineStr">
        <is>
          <t>Contractor Management</t>
        </is>
      </c>
      <c r="C21178" t="inlineStr">
        <is>
          <t>https://www.getapp.com/operations-management-software/contractor-management/os/web-based</t>
        </is>
      </c>
      <c r="D21178" t="inlineStr">
        <is>
          <t>EVA Check-in</t>
        </is>
      </c>
      <c r="E21178" t="inlineStr">
        <is>
          <t>https://www.getapp.com/operations-management-software/a/eva-check-in-1/</t>
        </is>
      </c>
      <c r="F21178" t="inlineStr">
        <is>
          <t>EVA Check-in is a secure, contactless check-in for your customers, visitors, contractors and staff. The platform enables supervisors to register guests, staff, contractors and display customizable flows for any type of visitor.Read more about EVA Check-in</t>
        </is>
      </c>
    </row>
    <row r="21179">
      <c r="A21179" t="inlineStr">
        <is>
          <t>Operations Management</t>
        </is>
      </c>
      <c r="B21179" t="inlineStr">
        <is>
          <t>Contractor Management</t>
        </is>
      </c>
      <c r="C21179" t="inlineStr">
        <is>
          <t>https://www.getapp.com/operations-management-software/contractor-management/os/web-based</t>
        </is>
      </c>
      <c r="D21179" t="inlineStr">
        <is>
          <t>MakeShift</t>
        </is>
      </c>
      <c r="E21179" t="inlineStr">
        <is>
          <t>https://www.getapp.com/hr-employee-management-software/a/makeshift/</t>
        </is>
      </c>
      <c r="F21179" t="inlineStr">
        <is>
          <t>MakeShift is the go-to web and mobile employee scheduling solution for people-first businesses. It lets managers build schedules, track time and attendance accurately and communicate with employees in real-time.Read more about MakeShift</t>
        </is>
      </c>
    </row>
    <row r="21180">
      <c r="A21180" t="inlineStr">
        <is>
          <t>Operations Management</t>
        </is>
      </c>
      <c r="B21180" t="inlineStr">
        <is>
          <t>Contractor Management</t>
        </is>
      </c>
      <c r="C21180" t="inlineStr">
        <is>
          <t>https://www.getapp.com/operations-management-software/contractor-management/os/web-based</t>
        </is>
      </c>
      <c r="D21180" t="inlineStr">
        <is>
          <t>CompanyCam</t>
        </is>
      </c>
      <c r="E21180" t="inlineStr">
        <is>
          <t>https://www.getapp.com/operations-management-software/a/companycam/</t>
        </is>
      </c>
      <c r="F21180" t="inlineStr">
        <is>
          <t>CompanyCam is a photo-based solution created for contractors, by contractors. Take unlimited photos—location and time-stamped—stored securely in the cloud. Every photo is organized by project and instantly available to your team, allowing you to see what’s going on anytime, anywhere.Read more about CompanyCam</t>
        </is>
      </c>
    </row>
    <row r="21181">
      <c r="A21181" t="inlineStr">
        <is>
          <t>Operations Management</t>
        </is>
      </c>
      <c r="B21181" t="inlineStr">
        <is>
          <t>Contractor Management</t>
        </is>
      </c>
      <c r="C21181" t="inlineStr">
        <is>
          <t>https://www.getapp.com/operations-management-software/contractor-management/os/web-based</t>
        </is>
      </c>
      <c r="D21181" t="inlineStr">
        <is>
          <t>Horizons</t>
        </is>
      </c>
      <c r="E21181" t="inlineStr">
        <is>
          <t>https://www.getapp.com/hr-employee-management-software/a/horizons/</t>
        </is>
      </c>
      <c r="F21181" t="inlineStr">
        <is>
          <t>Horizons is an HRIS platform that serves as a comprehensive solution for managing employee data and streamlining HR processes within organizations. The system centralizes critical employee information including contact details, salary data, educational background, birth dates, and tax information, eliminating the need for scattered spreadsheets and numerous files. This centralization creates a single source of truth for all employee-related data.Read more about Horizons</t>
        </is>
      </c>
    </row>
    <row r="21182">
      <c r="A21182" t="inlineStr">
        <is>
          <t>Operations Management</t>
        </is>
      </c>
      <c r="B21182" t="inlineStr">
        <is>
          <t>Contractor Management</t>
        </is>
      </c>
      <c r="C21182" t="inlineStr">
        <is>
          <t>https://www.getapp.com/operations-management-software/contractor-management/os/web-based</t>
        </is>
      </c>
      <c r="D21182" t="inlineStr">
        <is>
          <t>Builder Prime</t>
        </is>
      </c>
      <c r="E21182" t="inlineStr">
        <is>
          <t>https://www.getapp.com/construction-software/a/builder-prime/</t>
        </is>
      </c>
      <c r="F21182" t="inlineStr">
        <is>
          <t>Builder Prime is a comprehensive business management software and CRM solution designed specifically for home improvement contractors. The platform seamlessly combines a robust set of features to streamline operations, enhance customer experiences, and drive business growth.Read more about Builder Prime</t>
        </is>
      </c>
    </row>
    <row r="21183">
      <c r="A21183" t="inlineStr">
        <is>
          <t>Operations Management</t>
        </is>
      </c>
      <c r="B21183" t="inlineStr">
        <is>
          <t>Contractor Management</t>
        </is>
      </c>
      <c r="C21183" t="inlineStr">
        <is>
          <t>https://www.getapp.com/operations-management-software/contractor-management/os/web-based</t>
        </is>
      </c>
      <c r="D21183" t="inlineStr">
        <is>
          <t>HSI Donesafe</t>
        </is>
      </c>
      <c r="E21183" t="inlineStr">
        <is>
          <t>https://www.getapp.com/operations-management-software/a/donesafe/</t>
        </is>
      </c>
      <c r="F21183" t="inlineStr">
        <is>
          <t>Simplify contractor onboarding, compliance, and performance tracking in one platform. Collect required documents, track safety metrics, and ensure every contractor meets your standards before they step on site.Read more about HSI Donesafe</t>
        </is>
      </c>
    </row>
    <row r="21184">
      <c r="A21184" t="inlineStr">
        <is>
          <t>Operations Management</t>
        </is>
      </c>
      <c r="B21184" t="inlineStr">
        <is>
          <t>Contractor Management</t>
        </is>
      </c>
      <c r="C21184" t="inlineStr">
        <is>
          <t>https://www.getapp.com/operations-management-software/contractor-management/os/web-based</t>
        </is>
      </c>
      <c r="D21184" t="inlineStr">
        <is>
          <t>Contractor Compliance</t>
        </is>
      </c>
      <c r="E21184" t="inlineStr">
        <is>
          <t>https://www.getapp.com/operations-management-software/a/contractor-compliance/</t>
        </is>
      </c>
      <c r="F21184" t="inlineStr">
        <is>
          <t>Assign key EHS tasks to third party contractors in only a few clicks.  View submitted documents, approve completed tasks, and quickly identify whether third party contractors are fully compliant for work.Read more about Contractor Compliance</t>
        </is>
      </c>
    </row>
    <row r="21185">
      <c r="A21185" t="inlineStr">
        <is>
          <t>Operations Management</t>
        </is>
      </c>
      <c r="B21185" t="inlineStr">
        <is>
          <t>Contractor Management</t>
        </is>
      </c>
      <c r="C21185" t="inlineStr">
        <is>
          <t>https://www.getapp.com/operations-management-software/contractor-management/os/web-based</t>
        </is>
      </c>
      <c r="D21185" t="inlineStr">
        <is>
          <t>Touchplan</t>
        </is>
      </c>
      <c r="E21185" t="inlineStr">
        <is>
          <t>https://www.getapp.com/construction-software/a/touchplan-io/</t>
        </is>
      </c>
      <c r="F21185" t="inlineStr">
        <is>
          <t>Touchplan is a collaborative construction planning software for modern project teams, offering a shared virtual workspace, weekly progress reports, and moreRead more about Touchplan</t>
        </is>
      </c>
    </row>
    <row r="21186">
      <c r="A21186" t="inlineStr">
        <is>
          <t>Operations Management</t>
        </is>
      </c>
      <c r="B21186" t="inlineStr">
        <is>
          <t>Contractor Management</t>
        </is>
      </c>
      <c r="C21186" t="inlineStr">
        <is>
          <t>https://www.getapp.com/operations-management-software/contractor-management/os/web-based</t>
        </is>
      </c>
      <c r="D21186" t="inlineStr">
        <is>
          <t>Oyster</t>
        </is>
      </c>
      <c r="E21186" t="inlineStr">
        <is>
          <t>https://www.getapp.com/hr-employee-management-software/a/oyster/</t>
        </is>
      </c>
      <c r="F21186" t="inlineStr">
        <is>
          <t>Oyster is a comprehensive platform that simplifies the process of hiring, paying, and caring for talent. With Oyster, businesses can expand their operations globally without the need to establish a physical presence in each country or navigate complex local employment regulations.Read more about Oyster</t>
        </is>
      </c>
    </row>
    <row r="21187">
      <c r="A21187" t="inlineStr">
        <is>
          <t>Operations Management</t>
        </is>
      </c>
      <c r="B21187" t="inlineStr">
        <is>
          <t>Contractor Management</t>
        </is>
      </c>
      <c r="C21187" t="inlineStr">
        <is>
          <t>https://www.getapp.com/operations-management-software/contractor-management/os/web-based</t>
        </is>
      </c>
      <c r="D21187" t="inlineStr">
        <is>
          <t>Gatekeeper</t>
        </is>
      </c>
      <c r="E21187" t="inlineStr">
        <is>
          <t>https://www.getapp.com/operations-management-software/a/gatekeeper/</t>
        </is>
      </c>
      <c r="F21187" t="inlineStr">
        <is>
          <t>Gatekeeper is a cloud-based vendor and contract management platform that helps businesses handle contract renewals, receive automated alerts of key dates, store files and messages, monitor risk, and more. The platform offers a suite of reporting, collaboration, and alert tools, allowing users to optimize vendor and contract management. Gatekeeper provides a touchless contract module that facilitates self-service contract creation and execution at scale.Read more about Gatekeeper</t>
        </is>
      </c>
    </row>
    <row r="21188">
      <c r="A21188" t="inlineStr">
        <is>
          <t>Operations Management</t>
        </is>
      </c>
      <c r="B21188" t="inlineStr">
        <is>
          <t>Contractor Management</t>
        </is>
      </c>
      <c r="C21188" t="inlineStr">
        <is>
          <t>https://www.getapp.com/operations-management-software/contractor-management/os/web-based</t>
        </is>
      </c>
      <c r="D21188" t="inlineStr">
        <is>
          <t>Dashpivot</t>
        </is>
      </c>
      <c r="E21188" t="inlineStr">
        <is>
          <t>https://www.getapp.com/operations-management-software/a/dashpivot/</t>
        </is>
      </c>
      <c r="F21188" t="inlineStr">
        <is>
          <t>Dashpivot is a flexible project management and delivery solution which enables construction, oil &amp; gas, mining and other industrial companies to improve how they do work and deliver projects. Dashpivot organizes and automates the movement of site data and then displays it in workflows and analytics.Read more about Dashpivot</t>
        </is>
      </c>
    </row>
    <row r="21189">
      <c r="A21189" t="inlineStr">
        <is>
          <t>Operations Management</t>
        </is>
      </c>
      <c r="B21189" t="inlineStr">
        <is>
          <t>Contractor Management</t>
        </is>
      </c>
      <c r="C21189" t="inlineStr">
        <is>
          <t>https://www.getapp.com/operations-management-software/contractor-management/os/web-based</t>
        </is>
      </c>
      <c r="D21189" t="inlineStr">
        <is>
          <t>Knowify</t>
        </is>
      </c>
      <c r="E21189" t="inlineStr">
        <is>
          <t>https://www.getapp.com/industries-software/a/knowify/</t>
        </is>
      </c>
      <c r="F21189" t="inlineStr">
        <is>
          <t>For contracting firms looking to run a more productive business. Seamless management of jobs, contracts, invoicing, subs, and more.Read more about Knowify</t>
        </is>
      </c>
    </row>
    <row r="21190">
      <c r="A21190" t="inlineStr">
        <is>
          <t>Operations Management</t>
        </is>
      </c>
      <c r="B21190" t="inlineStr">
        <is>
          <t>Contractor Management</t>
        </is>
      </c>
      <c r="C21190" t="inlineStr">
        <is>
          <t>https://www.getapp.com/operations-management-software/contractor-management/os/web-based</t>
        </is>
      </c>
      <c r="D21190" t="inlineStr">
        <is>
          <t>Deltek Costpoint</t>
        </is>
      </c>
      <c r="E21190" t="inlineStr">
        <is>
          <t>https://www.getapp.com/it-management-software/a/costpoint/</t>
        </is>
      </c>
      <c r="F21190" t="inlineStr">
        <is>
          <t>Costpoint is an artificial intelligence (AI)-enabled enterprise resource planning (ERP) software that helps businesses streamline project management, accounting, and material tracking operations.Read more about Deltek Costpoint</t>
        </is>
      </c>
    </row>
    <row r="21191">
      <c r="A21191" t="inlineStr">
        <is>
          <t>Operations Management</t>
        </is>
      </c>
      <c r="B21191" t="inlineStr">
        <is>
          <t>Contractor Management</t>
        </is>
      </c>
      <c r="C21191" t="inlineStr">
        <is>
          <t>https://www.getapp.com/operations-management-software/contractor-management/os/web-based</t>
        </is>
      </c>
      <c r="D21191" t="inlineStr">
        <is>
          <t>GoSign</t>
        </is>
      </c>
      <c r="E21191" t="inlineStr">
        <is>
          <t>https://www.getapp.com/operations-management-software/a/gosign/</t>
        </is>
      </c>
      <c r="F21191" t="inlineStr">
        <is>
          <t>GoSign by InfoCert simplifies signature processes, allowing for easy management of workflows and interactions with colleagues and customers. It reduces operational time and costs while enabling quick execution of decisions, anytime and anywhere.Read more about GoSign</t>
        </is>
      </c>
    </row>
    <row r="21192">
      <c r="A21192" t="inlineStr">
        <is>
          <t>Operations Management</t>
        </is>
      </c>
      <c r="B21192" t="inlineStr">
        <is>
          <t>Contractor Management</t>
        </is>
      </c>
      <c r="C21192" t="inlineStr">
        <is>
          <t>https://www.getapp.com/operations-management-software/contractor-management/os/web-based</t>
        </is>
      </c>
      <c r="D21192" t="inlineStr">
        <is>
          <t>Synchroteam</t>
        </is>
      </c>
      <c r="E21192" t="inlineStr">
        <is>
          <t>https://www.getapp.com/operations-management-software/a/synchroteam-com/</t>
        </is>
      </c>
      <c r="F21192" t="inlineStr">
        <is>
          <t>Synchroteam is a cloud and mobile-based field service management (FSM) software designed for mobile workforce that assists with tracking, scheduling, dispatching, calendar and job management, invoicing, and mapping.Read more about Synchroteam</t>
        </is>
      </c>
    </row>
    <row r="21193">
      <c r="A21193" t="inlineStr">
        <is>
          <t>Operations Management</t>
        </is>
      </c>
      <c r="B21193" t="inlineStr">
        <is>
          <t>Contractor Management</t>
        </is>
      </c>
      <c r="C21193" t="inlineStr">
        <is>
          <t>https://www.getapp.com/operations-management-software/contractor-management/os/web-based</t>
        </is>
      </c>
      <c r="D21193" t="inlineStr">
        <is>
          <t>VisitUs Reception</t>
        </is>
      </c>
      <c r="E21193" t="inlineStr">
        <is>
          <t>https://www.getapp.com/operations-management-software/a/visitus-reception/</t>
        </is>
      </c>
      <c r="F21193" t="inlineStr">
        <is>
          <t>VisitUs is a visitor management tool used to sign-in visitors, contractors and staff using an iPad, web or mobile. Greet visitors with a professional sign-in experience that is tailored to your business, send SMS &amp; email notifications, record visitor information, get NDA Agreements signed, and moreRead more about VisitUs Reception</t>
        </is>
      </c>
    </row>
    <row r="21194">
      <c r="A21194" t="inlineStr">
        <is>
          <t>Operations Management</t>
        </is>
      </c>
      <c r="B21194" t="inlineStr">
        <is>
          <t>Contractor Management</t>
        </is>
      </c>
      <c r="C21194" t="inlineStr">
        <is>
          <t>https://www.getapp.com/operations-management-software/contractor-management/os/web-based</t>
        </is>
      </c>
      <c r="D21194" t="inlineStr">
        <is>
          <t>STACK Build &amp; Operate</t>
        </is>
      </c>
      <c r="E21194" t="inlineStr">
        <is>
          <t>https://www.getapp.com/all-software/a/smartuse-suite/</t>
        </is>
      </c>
      <c r="F21194" t="inlineStr">
        <is>
          <t>The app enables field teams and back-office real-time collaboration on plans and project files while providing visibility into project status for key stakeholders. Creating and assigning punch list items, downloading as-builts or managing and reporting tasks are all done with a few simple clicks.Read more about STACK Build &amp; Operate</t>
        </is>
      </c>
    </row>
    <row r="21195">
      <c r="A21195" t="inlineStr">
        <is>
          <t>Operations Management</t>
        </is>
      </c>
      <c r="B21195" t="inlineStr">
        <is>
          <t>Contractor Management</t>
        </is>
      </c>
      <c r="C21195" t="inlineStr">
        <is>
          <t>https://www.getapp.com/operations-management-software/contractor-management/os/web-based</t>
        </is>
      </c>
      <c r="D21195" t="inlineStr">
        <is>
          <t>Remote</t>
        </is>
      </c>
      <c r="E21195" t="inlineStr">
        <is>
          <t>https://www.getapp.com/hr-employee-management-software/a/remote/</t>
        </is>
      </c>
      <c r="F21195" t="inlineStr">
        <is>
          <t>Remote offers international payroll, benefits, taxes, compliance and HR management for businesses big and small. Because we fully own local legal entities in all our covered countries and employ labor law attorneys, Remote bring superior flexibility, speed, and cost efficiency to our customers.Read more about Remote</t>
        </is>
      </c>
    </row>
    <row r="21196">
      <c r="A21196" t="inlineStr">
        <is>
          <t>Operations Management</t>
        </is>
      </c>
      <c r="B21196" t="inlineStr">
        <is>
          <t>Contractor Management</t>
        </is>
      </c>
      <c r="C21196" t="inlineStr">
        <is>
          <t>https://www.getapp.com/operations-management-software/contractor-management/os/web-based</t>
        </is>
      </c>
      <c r="D21196" t="inlineStr">
        <is>
          <t>Rhumbix</t>
        </is>
      </c>
      <c r="E21196" t="inlineStr">
        <is>
          <t>https://www.getapp.com/operations-management-software/a/rhumbix/</t>
        </is>
      </c>
      <c r="F21196" t="inlineStr">
        <is>
          <t>Rhumbix is a cloud-based T&amp;M (time and materials) management application that helps construction businesses manage field-level data. Ideal for medium to large firms, it provides features such as timekeeping, cost coding, T&amp;M tracking, daily construction reports, payroll management, &amp; more.Read more about Rhumbix</t>
        </is>
      </c>
    </row>
    <row r="21197">
      <c r="A21197" t="inlineStr">
        <is>
          <t>Operations Management</t>
        </is>
      </c>
      <c r="B21197" t="inlineStr">
        <is>
          <t>Contractor Management</t>
        </is>
      </c>
      <c r="C21197" t="inlineStr">
        <is>
          <t>https://www.getapp.com/operations-management-software/contractor-management/os/web-based</t>
        </is>
      </c>
      <c r="D21197" t="inlineStr">
        <is>
          <t>Jonas Construction Software</t>
        </is>
      </c>
      <c r="E21197" t="inlineStr">
        <is>
          <t>https://www.getapp.com/industries-software/a/jonas/</t>
        </is>
      </c>
      <c r="F21197" t="inlineStr">
        <is>
          <t>With over 14,000 users, Jonas Construction Software is a Job Cost, Service Management, Accounting package that brings together all business units and establishes efficiencies for your business. It is a truly integrated ERP solution for North American Contractors.Read more about Jonas Construction Software</t>
        </is>
      </c>
    </row>
    <row r="21198">
      <c r="A21198" t="inlineStr">
        <is>
          <t>Operations Management</t>
        </is>
      </c>
      <c r="B21198" t="inlineStr">
        <is>
          <t>Contractor Management</t>
        </is>
      </c>
      <c r="C21198" t="inlineStr">
        <is>
          <t>https://www.getapp.com/operations-management-software/contractor-management/os/web-based</t>
        </is>
      </c>
      <c r="D21198" t="inlineStr">
        <is>
          <t>Simpro</t>
        </is>
      </c>
      <c r="E21198" t="inlineStr">
        <is>
          <t>https://www.getapp.com/operations-management-software/a/simpro-enterprise/</t>
        </is>
      </c>
      <c r="F21198" t="inlineStr">
        <is>
          <t>Simpro is a powerful field service management software solution that helps trade industries streamline operations to increase profits.Read more about Simpro</t>
        </is>
      </c>
    </row>
    <row r="21199">
      <c r="A21199" t="inlineStr">
        <is>
          <t>Operations Management</t>
        </is>
      </c>
      <c r="B21199" t="inlineStr">
        <is>
          <t>Contractor Management</t>
        </is>
      </c>
      <c r="C21199" t="inlineStr">
        <is>
          <t>https://www.getapp.com/operations-management-software/contractor-management/os/web-based</t>
        </is>
      </c>
      <c r="D21199" t="inlineStr">
        <is>
          <t>Worksuite</t>
        </is>
      </c>
      <c r="E21199" t="inlineStr">
        <is>
          <t>https://www.getapp.com/operations-management-software/a/shortlist/</t>
        </is>
      </c>
      <c r="F21199" t="inlineStr">
        <is>
          <t>Worksuite is a beautiful, simple, and intuitive contractor management system. We make it easy for companies to onboard, manage and pay their external workforce across international borders, in one centralized platform. Diversify and scale your contingent workforce the right way, with Worksuite.Read more about Worksuite</t>
        </is>
      </c>
    </row>
    <row r="21200">
      <c r="A21200" t="inlineStr">
        <is>
          <t>Operations Management</t>
        </is>
      </c>
      <c r="B21200" t="inlineStr">
        <is>
          <t>Contractor Management</t>
        </is>
      </c>
      <c r="C21200" t="inlineStr">
        <is>
          <t>https://www.getapp.com/operations-management-software/contractor-management/os/web-based</t>
        </is>
      </c>
      <c r="D21200" t="inlineStr">
        <is>
          <t>LetsBuild</t>
        </is>
      </c>
      <c r="E21200" t="inlineStr">
        <is>
          <t>https://www.getapp.com/industries-software/a/geniebelt/</t>
        </is>
      </c>
      <c r="F21200" t="inlineStr">
        <is>
          <t>LetsBuild is a real time project management tool for professionals in the construction industry.Read more about LetsBuild</t>
        </is>
      </c>
    </row>
    <row r="21201">
      <c r="A21201" t="inlineStr">
        <is>
          <t>Operations Management</t>
        </is>
      </c>
      <c r="B21201" t="inlineStr">
        <is>
          <t>Contractor Management</t>
        </is>
      </c>
      <c r="C21201" t="inlineStr">
        <is>
          <t>https://www.getapp.com/operations-management-software/contractor-management/os/web-based</t>
        </is>
      </c>
      <c r="D21201" t="inlineStr">
        <is>
          <t>ServiceChannel</t>
        </is>
      </c>
      <c r="E21201" t="inlineStr">
        <is>
          <t>https://www.getapp.com/operations-management-software/a/servicechannel/</t>
        </is>
      </c>
      <c r="F21201" t="inlineStr">
        <is>
          <t>ServiceChannel is the #1 facilities management system, helping you deliver an outstanding customer experience at every location.Over 600 leading global brands use ServiceChannel daily to conduct business with 70,000+ contractors at 330,000+ locations in 66 countries.Our service provider marketpRead more about ServiceChannel</t>
        </is>
      </c>
    </row>
    <row r="21202">
      <c r="A21202" t="inlineStr">
        <is>
          <t>Operations Management</t>
        </is>
      </c>
      <c r="B21202" t="inlineStr">
        <is>
          <t>Contractor Management</t>
        </is>
      </c>
      <c r="C21202" t="inlineStr">
        <is>
          <t>https://www.getapp.com/operations-management-software/contractor-management/os/web-based</t>
        </is>
      </c>
      <c r="D21202" t="inlineStr">
        <is>
          <t>Camms.Project</t>
        </is>
      </c>
      <c r="E21202" t="inlineStr">
        <is>
          <t>https://www.getapp.com/project-management-planning-software/a/cammsproject/</t>
        </is>
      </c>
      <c r="F21202" t="inlineStr">
        <is>
          <t>cammsproject is a secured, collaborative project management tool with features for task assignation prioritization, risk assessment, time tracking and reportingRead more about Camms.Project</t>
        </is>
      </c>
    </row>
    <row r="21203">
      <c r="A21203" t="inlineStr">
        <is>
          <t>Operations Management</t>
        </is>
      </c>
      <c r="B21203" t="inlineStr">
        <is>
          <t>Contractor Management</t>
        </is>
      </c>
      <c r="C21203" t="inlineStr">
        <is>
          <t>https://www.getapp.com/operations-management-software/contractor-management/os/web-based</t>
        </is>
      </c>
      <c r="D21203" t="inlineStr">
        <is>
          <t>Benchmark Gensuite EHS</t>
        </is>
      </c>
      <c r="E21203" t="inlineStr">
        <is>
          <t>https://www.getapp.com/operations-management-software/a/gensuite/</t>
        </is>
      </c>
      <c r="F21203" t="inlineStr">
        <is>
          <t>Benchmark Gensuite's Contractor Management centralizes contractor oversight, qualifications, &amp; risk mitigation for safety &amp; efficiency.Read more about Benchmark Gensuite EHS</t>
        </is>
      </c>
    </row>
    <row r="21204">
      <c r="A21204" t="inlineStr">
        <is>
          <t>Operations Management</t>
        </is>
      </c>
      <c r="B21204" t="inlineStr">
        <is>
          <t>Contractor Management</t>
        </is>
      </c>
      <c r="C21204" t="inlineStr">
        <is>
          <t>https://www.getapp.com/operations-management-software/contractor-management/os/web-based</t>
        </is>
      </c>
      <c r="D21204" t="inlineStr">
        <is>
          <t>G-P</t>
        </is>
      </c>
      <c r="E21204" t="inlineStr">
        <is>
          <t>https://www.getapp.com/collaboration-software/a/g-p/</t>
        </is>
      </c>
      <c r="F21204" t="inlineStr">
        <is>
          <t>Globalization Partners offers a comprehensive global payroll solution designed to simplify payroll operations in over 180 countries worldwide. With the G-P, businesses can streamline their international payroll processes, ensure compliance with local laws, and focus on growing their business globally.Read more about G-P</t>
        </is>
      </c>
    </row>
    <row r="21205">
      <c r="A21205" t="inlineStr">
        <is>
          <t>Operations Management</t>
        </is>
      </c>
      <c r="B21205" t="inlineStr">
        <is>
          <t>Contractor Management</t>
        </is>
      </c>
      <c r="C21205" t="inlineStr">
        <is>
          <t>https://www.getapp.com/operations-management-software/contractor-management/os/web-based</t>
        </is>
      </c>
      <c r="D21205" t="inlineStr">
        <is>
          <t>Stilt</t>
        </is>
      </c>
      <c r="E21205" t="inlineStr">
        <is>
          <t>https://www.getapp.com/operations-management-software/a/stilt/</t>
        </is>
      </c>
      <c r="F21205" t="inlineStr">
        <is>
          <t>Stilt streamlines your workday by simplifying and organizing internal and 3rd party work-requests. With its intuitive design, you can easily track and manage tasks, increase efficiency, and improve productivity. Take control of your workload with Stilt - the ultimate work request solution.Read more about Stilt</t>
        </is>
      </c>
    </row>
    <row r="21206">
      <c r="A21206" t="inlineStr">
        <is>
          <t>Operations Management</t>
        </is>
      </c>
      <c r="B21206" t="inlineStr">
        <is>
          <t>Contractor Management</t>
        </is>
      </c>
      <c r="C21206" t="inlineStr">
        <is>
          <t>https://www.getapp.com/operations-management-software/contractor-management/os/web-based</t>
        </is>
      </c>
      <c r="D21206" t="inlineStr">
        <is>
          <t>Payzerware</t>
        </is>
      </c>
      <c r="E21206" t="inlineStr">
        <is>
          <t>https://www.getapp.com/operations-management-software/a/payzerware/</t>
        </is>
      </c>
      <c r="F21206" t="inlineStr">
        <is>
          <t>Payzerware provides service businesses with a cloud-based work management tool that enables contractors and technicians to manage back office and field operations across inbound call management, appointment scheduling, job reminders, dispatch, maintenance planning, invoicing and moreRead more about Payzerware</t>
        </is>
      </c>
    </row>
    <row r="21207">
      <c r="A21207" t="inlineStr">
        <is>
          <t>Operations Management</t>
        </is>
      </c>
      <c r="B21207" t="inlineStr">
        <is>
          <t>Contractor Management</t>
        </is>
      </c>
      <c r="C21207" t="inlineStr">
        <is>
          <t>https://www.getapp.com/operations-management-software/contractor-management/os/web-based</t>
        </is>
      </c>
      <c r="D21207" t="inlineStr">
        <is>
          <t>Archdesk</t>
        </is>
      </c>
      <c r="E21207" t="inlineStr">
        <is>
          <t>https://www.getapp.com/construction-software/a/archdesk/</t>
        </is>
      </c>
      <c r="F21207" t="inlineStr">
        <is>
          <t>Archdesk is a leading contractor management platform.Store all essential information, files, job history and notes about your contractors in the system to make your tendering, job award and payroll process better, quicker and more efficient.Read more about Archdesk</t>
        </is>
      </c>
    </row>
    <row r="21208">
      <c r="A21208" t="inlineStr">
        <is>
          <t>Operations Management</t>
        </is>
      </c>
      <c r="B21208" t="inlineStr">
        <is>
          <t>Contractor Management</t>
        </is>
      </c>
      <c r="C21208" t="inlineStr">
        <is>
          <t>https://www.getapp.com/operations-management-software/contractor-management/os/web-based</t>
        </is>
      </c>
      <c r="D21208" t="inlineStr">
        <is>
          <t>eCMS</t>
        </is>
      </c>
      <c r="E21208" t="inlineStr">
        <is>
          <t>https://www.getapp.com/construction-software/a/ecms/</t>
        </is>
      </c>
      <c r="F21208" t="inlineStr">
        <is>
          <t>eCMS by Computer Guidance is a fully integrated cloud-based project management &amp; enterprise resource planning (ERP) platform for construction companiesRead more about eCMS</t>
        </is>
      </c>
    </row>
    <row r="21209">
      <c r="A21209" t="inlineStr">
        <is>
          <t>Operations Management</t>
        </is>
      </c>
      <c r="B21209" t="inlineStr">
        <is>
          <t>Contractor Management</t>
        </is>
      </c>
      <c r="C21209" t="inlineStr">
        <is>
          <t>https://www.getapp.com/operations-management-software/contractor-management/os/web-based</t>
        </is>
      </c>
      <c r="D21209" t="inlineStr">
        <is>
          <t>Viewpoint For Projects</t>
        </is>
      </c>
      <c r="E21209" t="inlineStr">
        <is>
          <t>https://www.getapp.com/construction-software/a/viewpoint-for-projects/</t>
        </is>
      </c>
      <c r="F21209" t="inlineStr">
        <is>
          <t>Viewpoint For Projects (VFP) is a cloud-based, web and mobile common data environment (CDE) for ISO19650 compliant project information management, planning and delivery.Read more about Viewpoint For Projects</t>
        </is>
      </c>
    </row>
    <row r="21210">
      <c r="A21210" t="inlineStr">
        <is>
          <t>Operations Management</t>
        </is>
      </c>
      <c r="B21210" t="inlineStr">
        <is>
          <t>Contractor Management</t>
        </is>
      </c>
      <c r="C21210" t="inlineStr">
        <is>
          <t>https://www.getapp.com/operations-management-software/contractor-management/os/web-based</t>
        </is>
      </c>
      <c r="D21210" t="inlineStr">
        <is>
          <t>Expiration Reminder</t>
        </is>
      </c>
      <c r="E21210" t="inlineStr">
        <is>
          <t>https://www.getapp.com/operations-management-software/a/expiration-reminder/</t>
        </is>
      </c>
      <c r="F21210" t="inlineStr">
        <is>
          <t>Never Let a Certification, License, or Document Expire Again.Stay compliant with automated reminders and centralized tracking.Read more about Expiration Reminder</t>
        </is>
      </c>
    </row>
    <row r="21211">
      <c r="A21211" t="inlineStr">
        <is>
          <t>Operations Management</t>
        </is>
      </c>
      <c r="B21211" t="inlineStr">
        <is>
          <t>Contractor Management</t>
        </is>
      </c>
      <c r="C21211" t="inlineStr">
        <is>
          <t>https://www.getapp.com/operations-management-software/contractor-management/os/web-based</t>
        </is>
      </c>
      <c r="D21211" t="inlineStr">
        <is>
          <t>Transformify</t>
        </is>
      </c>
      <c r="E21211" t="inlineStr">
        <is>
          <t>https://www.getapp.com/finance-accounting-software/a/transformify/</t>
        </is>
      </c>
      <c r="F21211" t="inlineStr">
        <is>
          <t>By automating compliance, billing, and cross-border payments in numerous currencies and cryptocurrencies, Transformify's Contractor Management System simplifies the complexities of managing a diverse and distributed workforce.Read more about Transformify</t>
        </is>
      </c>
    </row>
    <row r="21212">
      <c r="A21212" t="inlineStr">
        <is>
          <t>Operations Management</t>
        </is>
      </c>
      <c r="B21212" t="inlineStr">
        <is>
          <t>Contractor Management</t>
        </is>
      </c>
      <c r="C21212" t="inlineStr">
        <is>
          <t>https://www.getapp.com/operations-management-software/contractor-management/os/web-based</t>
        </is>
      </c>
      <c r="D21212" t="inlineStr">
        <is>
          <t>Urbest</t>
        </is>
      </c>
      <c r="E21212" t="inlineStr">
        <is>
          <t>https://www.getapp.com/operations-management-software/a/urbest/</t>
        </is>
      </c>
      <c r="F21212" t="inlineStr">
        <is>
          <t>Urbest's collaborative job tracking platform allows organisations to seamlessly capture, organise, track and take actions in workloads between issuers, managers and workers.Read more about Urbest</t>
        </is>
      </c>
    </row>
    <row r="21213">
      <c r="A21213" t="inlineStr">
        <is>
          <t>Operations Management</t>
        </is>
      </c>
      <c r="B21213" t="inlineStr">
        <is>
          <t>Contractor Management</t>
        </is>
      </c>
      <c r="C21213" t="inlineStr">
        <is>
          <t>https://www.getapp.com/operations-management-software/contractor-management/os/web-based</t>
        </is>
      </c>
      <c r="D21213" t="inlineStr">
        <is>
          <t>ArchiSnapper</t>
        </is>
      </c>
      <c r="E21213" t="inlineStr">
        <is>
          <t>https://www.getapp.com/construction-software/a/archisnapper/</t>
        </is>
      </c>
      <c r="F21213" t="inlineStr">
        <is>
          <t>Quickly draft field reports on-site with your smartphone or tablet. By documenting all the necessary data — like text, photos, floor plan annotations, and more — immediately while on-site, you will have a professional and branded field report ready by the time you leave the construction site.Read more about ArchiSnapper</t>
        </is>
      </c>
    </row>
    <row r="21214">
      <c r="A21214" t="inlineStr">
        <is>
          <t>Operations Management</t>
        </is>
      </c>
      <c r="B21214" t="inlineStr">
        <is>
          <t>Contractor Management</t>
        </is>
      </c>
      <c r="C21214" t="inlineStr">
        <is>
          <t>https://www.getapp.com/operations-management-software/contractor-management/os/web-based</t>
        </is>
      </c>
      <c r="D21214" t="inlineStr">
        <is>
          <t>Skuad</t>
        </is>
      </c>
      <c r="E21214" t="inlineStr">
        <is>
          <t>https://www.getapp.com/hr-employee-management-software/a/skuad/</t>
        </is>
      </c>
      <c r="F21214" t="inlineStr">
        <is>
          <t>Skuad simplifies contractor onboarding, compliance,invoicing, payments and more in 160+ countries.Read more about Skuad</t>
        </is>
      </c>
    </row>
    <row r="21215">
      <c r="A21215" t="inlineStr">
        <is>
          <t>Operations Management</t>
        </is>
      </c>
      <c r="B21215" t="inlineStr">
        <is>
          <t>Contractor Management</t>
        </is>
      </c>
      <c r="C21215" t="inlineStr">
        <is>
          <t>https://www.getapp.com/operations-management-software/contractor-management/os/web-based</t>
        </is>
      </c>
      <c r="D21215" t="inlineStr">
        <is>
          <t>BrickControl</t>
        </is>
      </c>
      <c r="E21215" t="inlineStr">
        <is>
          <t>https://www.getapp.com/construction-software/a/brickcontrol/</t>
        </is>
      </c>
      <c r="F21215" t="inlineStr">
        <is>
          <t>BrickControl is a web software in the cloud that helps you manage your construction projects in a very powerful and simple way.Read more about BrickControl</t>
        </is>
      </c>
    </row>
    <row r="21216">
      <c r="A21216" t="inlineStr">
        <is>
          <t>Operations Management</t>
        </is>
      </c>
      <c r="B21216" t="inlineStr">
        <is>
          <t>Contractor Management</t>
        </is>
      </c>
      <c r="C21216" t="inlineStr">
        <is>
          <t>https://www.getapp.com/operations-management-software/contractor-management/os/web-based</t>
        </is>
      </c>
      <c r="D21216" t="inlineStr">
        <is>
          <t>Bolt</t>
        </is>
      </c>
      <c r="E21216" t="inlineStr">
        <is>
          <t>https://www.getapp.com/construction-software/a/bolt-subcontractor-software/</t>
        </is>
      </c>
      <c r="F21216" t="inlineStr">
        <is>
          <t>Contract with home builders? Simplify project management, scheduling, &amp; estimatingfrom your mobile device.Read more about Bolt</t>
        </is>
      </c>
    </row>
    <row r="21217">
      <c r="A21217" t="inlineStr">
        <is>
          <t>Operations Management</t>
        </is>
      </c>
      <c r="B21217" t="inlineStr">
        <is>
          <t>Contractor Management</t>
        </is>
      </c>
      <c r="C21217" t="inlineStr">
        <is>
          <t>https://www.getapp.com/operations-management-software/contractor-management/os/web-based</t>
        </is>
      </c>
      <c r="D21217" t="inlineStr">
        <is>
          <t>Billy</t>
        </is>
      </c>
      <c r="E21217" t="inlineStr">
        <is>
          <t>https://www.getapp.com/finance-accounting-software/a/billy-1/</t>
        </is>
      </c>
      <c r="F21217" t="inlineStr">
        <is>
          <t>Billy offers an easy and cost-effective way to track certificates of insurance, automated renewal requests, and continuous end-to-end compliance.Read more about Billy</t>
        </is>
      </c>
    </row>
    <row r="21218">
      <c r="A21218" t="inlineStr">
        <is>
          <t>Operations Management</t>
        </is>
      </c>
      <c r="B21218" t="inlineStr">
        <is>
          <t>Contractor Management</t>
        </is>
      </c>
      <c r="C21218" t="inlineStr">
        <is>
          <t>https://www.getapp.com/operations-management-software/contractor-management/os/web-based</t>
        </is>
      </c>
      <c r="D21218" t="inlineStr">
        <is>
          <t>Joist</t>
        </is>
      </c>
      <c r="E21218" t="inlineStr">
        <is>
          <t>https://www.getapp.com/operations-management-software/a/joist/</t>
        </is>
      </c>
      <c r="F21218" t="inlineStr">
        <is>
          <t>Joist is a billing and invoicing platform, which assists contractors in insulation, masonry, drywall, electrical, fencing, flooring, carpentry, and other sectors with customer management, online payments, work orders, and more. Professionals can create estimates with cost markups, deposit requests, payment schedules, and job images.Read more about Joist</t>
        </is>
      </c>
    </row>
    <row r="21219">
      <c r="A21219" t="inlineStr">
        <is>
          <t>Operations Management</t>
        </is>
      </c>
      <c r="B21219" t="inlineStr">
        <is>
          <t>Contractor Management</t>
        </is>
      </c>
      <c r="C21219" t="inlineStr">
        <is>
          <t>https://www.getapp.com/operations-management-software/contractor-management/os/web-based</t>
        </is>
      </c>
      <c r="D21219" t="inlineStr">
        <is>
          <t>Ressio Software</t>
        </is>
      </c>
      <c r="E21219" t="inlineStr">
        <is>
          <t>https://www.getapp.com/construction-software/a/ressio-software/</t>
        </is>
      </c>
      <c r="F21219" t="inlineStr">
        <is>
          <t>Discover Ressio, the comprehensive construction management software designed for modern builders and contractors. Seamlessly track finances, manage tasks, and collaborate with ease.Read more about Ressio Software</t>
        </is>
      </c>
    </row>
    <row r="21220">
      <c r="A21220" t="inlineStr">
        <is>
          <t>Operations Management</t>
        </is>
      </c>
      <c r="B21220" t="inlineStr">
        <is>
          <t>Contractor Management</t>
        </is>
      </c>
      <c r="C21220" t="inlineStr">
        <is>
          <t>https://www.getapp.com/operations-management-software/contractor-management/os/web-based</t>
        </is>
      </c>
      <c r="D21220" t="inlineStr">
        <is>
          <t>Heresafe</t>
        </is>
      </c>
      <c r="E21220" t="inlineStr">
        <is>
          <t>https://www.getapp.com/operations-management-software/a/verature/</t>
        </is>
      </c>
      <c r="F21220" t="inlineStr">
        <is>
          <t>Arrive Safe, Work Safe and Stay Safe. Verature is the best system for continuous contractor compliance across your sites, locations, and projects. From onboarding to project bookings, to inductions, permits, fire register and digital badges, enhance your contractor processes and ensure compliance.Read more about Heresafe</t>
        </is>
      </c>
    </row>
    <row r="21221">
      <c r="A21221" t="inlineStr">
        <is>
          <t>Operations Management</t>
        </is>
      </c>
      <c r="B21221" t="inlineStr">
        <is>
          <t>Contractor Management</t>
        </is>
      </c>
      <c r="C21221" t="inlineStr">
        <is>
          <t>https://www.getapp.com/operations-management-software/contractor-management/os/web-based</t>
        </is>
      </c>
      <c r="D21221" t="inlineStr">
        <is>
          <t>SAP Fieldglass</t>
        </is>
      </c>
      <c r="E21221" t="inlineStr">
        <is>
          <t>https://www.getapp.com/operations-management-software/a/sap-fieldglass/</t>
        </is>
      </c>
      <c r="F21221" t="inlineStr">
        <is>
          <t>The SAP Fieldglass Vendor Management System, or VMS, revolutionizes how organizations manage talent across multiple channels - including contingent workers, Statement of Work-based consultants, freelancers, independent contractors, gig workers and many more - to achieve total workforce visibility.Read more about SAP Fieldglass</t>
        </is>
      </c>
    </row>
    <row r="21222">
      <c r="A21222" t="inlineStr">
        <is>
          <t>Operations Management</t>
        </is>
      </c>
      <c r="B21222" t="inlineStr">
        <is>
          <t>Contractor Management</t>
        </is>
      </c>
      <c r="C21222" t="inlineStr">
        <is>
          <t>https://www.getapp.com/operations-management-software/contractor-management/os/web-based</t>
        </is>
      </c>
      <c r="D21222" t="inlineStr">
        <is>
          <t>ToolWatch by AlignOps</t>
        </is>
      </c>
      <c r="E21222" t="inlineStr">
        <is>
          <t>https://www.getapp.com/operations-management-software/a/toolwatch-enterprise/</t>
        </is>
      </c>
      <c r="F21222" t="inlineStr">
        <is>
          <t>ToolWatch by AlignOps helps contractors track and manage the tools, materials, and equipment they work with every day.Read more about ToolWatch by AlignOps</t>
        </is>
      </c>
    </row>
    <row r="21223">
      <c r="A21223" t="inlineStr">
        <is>
          <t>Operations Management</t>
        </is>
      </c>
      <c r="B21223" t="inlineStr">
        <is>
          <t>Contractor Management</t>
        </is>
      </c>
      <c r="C21223" t="inlineStr">
        <is>
          <t>https://www.getapp.com/operations-management-software/contractor-management/os/web-based</t>
        </is>
      </c>
      <c r="D21223" t="inlineStr">
        <is>
          <t>Access Coins</t>
        </is>
      </c>
      <c r="E21223" t="inlineStr">
        <is>
          <t>https://www.getapp.com/operations-management-software/a/coins/</t>
        </is>
      </c>
      <c r="F21223" t="inlineStr">
        <is>
          <t>COINS solutions cover every aspect of construction: Project Delivery, Finance and Operations, Time Management, Supply Chain Management and Service Management.Read more about Access Coins</t>
        </is>
      </c>
    </row>
    <row r="21224">
      <c r="A21224" t="inlineStr">
        <is>
          <t>Operations Management</t>
        </is>
      </c>
      <c r="B21224" t="inlineStr">
        <is>
          <t>Contractor Management</t>
        </is>
      </c>
      <c r="C21224" t="inlineStr">
        <is>
          <t>https://www.getapp.com/operations-management-software/contractor-management/os/web-based</t>
        </is>
      </c>
      <c r="D21224" t="inlineStr">
        <is>
          <t>Practice</t>
        </is>
      </c>
      <c r="E21224" t="inlineStr">
        <is>
          <t>https://www.getapp.com/hr-employee-management-software/a/practice/</t>
        </is>
      </c>
      <c r="F21224" t="inlineStr">
        <is>
          <t>Practice is a comprehensive client management software that helps businesses streamline their operations. It offers features such as automated package tracking, real-time scheduling tools, and a centralized client activity dashboard. Practice also provides tools for accurate team payroll, shared assets, and personalized integrations, making it a versatile solution for client-based businesses.Read more about Practice</t>
        </is>
      </c>
    </row>
    <row r="21225">
      <c r="A21225" t="inlineStr">
        <is>
          <t>Operations Management</t>
        </is>
      </c>
      <c r="B21225" t="inlineStr">
        <is>
          <t>Contractor Management</t>
        </is>
      </c>
      <c r="C21225" t="inlineStr">
        <is>
          <t>https://www.getapp.com/operations-management-software/contractor-management/os/web-based</t>
        </is>
      </c>
      <c r="D21225" t="inlineStr">
        <is>
          <t>Payapps</t>
        </is>
      </c>
      <c r="E21225" t="inlineStr">
        <is>
          <t>https://www.getapp.com/operations-management-software/a/payapps/</t>
        </is>
      </c>
      <c r="F21225" t="inlineStr">
        <is>
          <t>Payapps helps contractors and subcontractors simplify and expedite the submission and approval of progress payments, including retention and variations. It is a simpler and faster digital process that ensures greater transparency, increased accuracy, improved compliance, reduced financial risk, fewer disputes, and fairer outcomes.Read more about Payapps</t>
        </is>
      </c>
    </row>
    <row r="21226">
      <c r="A21226" t="inlineStr">
        <is>
          <t>Operations Management</t>
        </is>
      </c>
      <c r="B21226" t="inlineStr">
        <is>
          <t>Contractor Management</t>
        </is>
      </c>
      <c r="C21226" t="inlineStr">
        <is>
          <t>https://www.getapp.com/operations-management-software/contractor-management/os/web-based</t>
        </is>
      </c>
      <c r="D21226" t="inlineStr">
        <is>
          <t>Owner Insite</t>
        </is>
      </c>
      <c r="E21226" t="inlineStr">
        <is>
          <t>https://www.getapp.com/all-software/a/owner-insite/</t>
        </is>
      </c>
      <c r="F21226" t="inlineStr">
        <is>
          <t>Owner Insite allows businesses to create a customizable dashboard with all required information. It includes project management features that help users keep track of your projects from start to finish.Read more about Owner Insite</t>
        </is>
      </c>
    </row>
    <row r="21227">
      <c r="A21227" t="inlineStr">
        <is>
          <t>Operations Management</t>
        </is>
      </c>
      <c r="B21227" t="inlineStr">
        <is>
          <t>Contractor Management</t>
        </is>
      </c>
      <c r="C21227" t="inlineStr">
        <is>
          <t>https://www.getapp.com/operations-management-software/contractor-management/os/web-based</t>
        </is>
      </c>
      <c r="D21227" t="inlineStr">
        <is>
          <t>Field Complete</t>
        </is>
      </c>
      <c r="E21227" t="inlineStr">
        <is>
          <t>https://www.getapp.com/operations-management-software/a/field-complete/</t>
        </is>
      </c>
      <c r="F21227" t="inlineStr">
        <is>
          <t>Field Complete is a FREE software for home service contractors to run their businesses and get more jobs!Read more about Field Complete</t>
        </is>
      </c>
    </row>
    <row r="21228">
      <c r="A21228" t="inlineStr">
        <is>
          <t>Operations Management</t>
        </is>
      </c>
      <c r="B21228" t="inlineStr">
        <is>
          <t>Contractor Management</t>
        </is>
      </c>
      <c r="C21228" t="inlineStr">
        <is>
          <t>https://www.getapp.com/operations-management-software/contractor-management/os/web-based</t>
        </is>
      </c>
      <c r="D21228" t="inlineStr">
        <is>
          <t>Maestro Payment</t>
        </is>
      </c>
      <c r="E21228" t="inlineStr">
        <is>
          <t>https://www.getapp.com/finance-accounting-software/a/maestro-payment/</t>
        </is>
      </c>
      <c r="F21228" t="inlineStr">
        <is>
          <t>Maestro Payment is an easy to use, centralized, automated payments software for managing and paying contractors and freelancers globally. It saves 80% of payment processing time with powerful AP automation and reduces domestic and international wiring fees by 50-90% with its one-click payments module. Maestro Payment also prevents errors and financial loss using advanced AI and machine learning error detection.Read more about Maestro Payment</t>
        </is>
      </c>
    </row>
    <row r="21229">
      <c r="A21229" t="inlineStr">
        <is>
          <t>Operations Management</t>
        </is>
      </c>
      <c r="B21229" t="inlineStr">
        <is>
          <t>Contractor Management</t>
        </is>
      </c>
      <c r="C21229" t="inlineStr">
        <is>
          <t>https://www.getapp.com/operations-management-software/contractor-management/os/web-based</t>
        </is>
      </c>
      <c r="D21229" t="inlineStr">
        <is>
          <t>Buildern</t>
        </is>
      </c>
      <c r="E21229" t="inlineStr">
        <is>
          <t>https://www.getapp.com/construction-software/a/buildern/</t>
        </is>
      </c>
      <c r="F21229" t="inlineStr">
        <is>
          <t>Buildern is your complete construction project management platform that supports all phases of residential construction through streamlining entire processes. It user-friendly, tailored to the specific needs of your company and the particular project, as well as extremely scalable.Read more about Buildern</t>
        </is>
      </c>
    </row>
    <row r="21230">
      <c r="A21230" t="inlineStr">
        <is>
          <t>Operations Management</t>
        </is>
      </c>
      <c r="B21230" t="inlineStr">
        <is>
          <t>Contractor Management</t>
        </is>
      </c>
      <c r="C21230" t="inlineStr">
        <is>
          <t>https://www.getapp.com/operations-management-software/contractor-management/os/web-based</t>
        </is>
      </c>
      <c r="D21230" t="inlineStr">
        <is>
          <t>Openforce</t>
        </is>
      </c>
      <c r="E21230" t="inlineStr">
        <is>
          <t>https://www.getapp.com/all-software/a/openforce/</t>
        </is>
      </c>
      <c r="F21230" t="inlineStr">
        <is>
          <t>Openforce's award-winning contractor management software offers compliant solutions for independent contractor recruitment, onboarding, insurance handling, payment processing, and retention management.Read more about Openforce</t>
        </is>
      </c>
    </row>
    <row r="21231">
      <c r="A21231" t="inlineStr">
        <is>
          <t>Operations Management</t>
        </is>
      </c>
      <c r="B21231" t="inlineStr">
        <is>
          <t>Contractor Management</t>
        </is>
      </c>
      <c r="C21231" t="inlineStr">
        <is>
          <t>https://www.getapp.com/operations-management-software/contractor-management/os/web-based</t>
        </is>
      </c>
      <c r="D21231" t="inlineStr">
        <is>
          <t>Projul</t>
        </is>
      </c>
      <c r="E21231" t="inlineStr">
        <is>
          <t>https://www.getapp.com/construction-software/a/projul/</t>
        </is>
      </c>
      <c r="F21231" t="inlineStr">
        <is>
          <t>Projul is an ALL-IN-ONE cloud based construction management software designed to make running your business easy.  Projul has ALL FEATURES in EVERY pricing PLAN, including Estimating, Change Orders, Scheduling, Time Tracking, Photos, Sales Pipeline, Lead Management, and much more.Read more about Projul</t>
        </is>
      </c>
    </row>
    <row r="21232">
      <c r="A21232" t="inlineStr">
        <is>
          <t>Operations Management</t>
        </is>
      </c>
      <c r="B21232" t="inlineStr">
        <is>
          <t>Contractor Management</t>
        </is>
      </c>
      <c r="C21232" t="inlineStr">
        <is>
          <t>https://www.getapp.com/operations-management-software/contractor-management/os/web-based</t>
        </is>
      </c>
      <c r="D21232" t="inlineStr">
        <is>
          <t>Papaya Global</t>
        </is>
      </c>
      <c r="E21232" t="inlineStr">
        <is>
          <t>https://www.getapp.com/hr-employee-management-software/a/papaya-platform/</t>
        </is>
      </c>
      <c r="F21232" t="inlineStr">
        <is>
          <t>Papaya Global is a unified platform for global payroll and payments, enabling businesses to manage their international workforce operations. It integrates workforce management tools with payment processing technology to streamline hiring, compliance, and payroll functions for global teams.Read more about Papaya Global</t>
        </is>
      </c>
    </row>
    <row r="21233">
      <c r="A21233" t="inlineStr">
        <is>
          <t>Operations Management</t>
        </is>
      </c>
      <c r="B21233" t="inlineStr">
        <is>
          <t>Contractor Management</t>
        </is>
      </c>
      <c r="C21233" t="inlineStr">
        <is>
          <t>https://www.getapp.com/operations-management-software/contractor-management/os/web-based</t>
        </is>
      </c>
      <c r="D21233" t="inlineStr">
        <is>
          <t>Cognibox CMS</t>
        </is>
      </c>
      <c r="E21233" t="inlineStr">
        <is>
          <t>https://www.getapp.com/operations-management-software/a/cognibox-cms/</t>
        </is>
      </c>
      <c r="F21233" t="inlineStr">
        <is>
          <t>Alcumus Cognibox provides contractor management, employee compliance, and training solutions that reduce risk and improve workplace safety.Read more about Cognibox CMS</t>
        </is>
      </c>
    </row>
    <row r="21234">
      <c r="A21234" t="inlineStr">
        <is>
          <t>Operations Management</t>
        </is>
      </c>
      <c r="B21234" t="inlineStr">
        <is>
          <t>Contractor Management</t>
        </is>
      </c>
      <c r="C21234" t="inlineStr">
        <is>
          <t>https://www.getapp.com/operations-management-software/contractor-management/os/web-based</t>
        </is>
      </c>
      <c r="D21234" t="inlineStr">
        <is>
          <t>PSA</t>
        </is>
      </c>
      <c r="E21234" t="inlineStr">
        <is>
          <t>https://www.getapp.com/operations-management-software/a/psa-restoration-contractor/</t>
        </is>
      </c>
      <c r="F21234" t="inlineStr">
        <is>
          <t>PSA is an enterprise management solution designed specifically for property restoration contractors who want to eliminate duplication, create stronger accountability and maximize profitability.Read more about PSA</t>
        </is>
      </c>
    </row>
    <row r="21235">
      <c r="A21235" t="inlineStr">
        <is>
          <t>Operations Management</t>
        </is>
      </c>
      <c r="B21235" t="inlineStr">
        <is>
          <t>Contractor Management</t>
        </is>
      </c>
      <c r="C21235" t="inlineStr">
        <is>
          <t>https://www.getapp.com/operations-management-software/contractor-management/os/web-based</t>
        </is>
      </c>
      <c r="D21235" t="inlineStr">
        <is>
          <t>VelocityEHS</t>
        </is>
      </c>
      <c r="E21235" t="inlineStr">
        <is>
          <t>https://www.getapp.com/operations-management-software/a/velocityehs/</t>
        </is>
      </c>
      <c r="F21235" t="inlineStr">
        <is>
          <t>As a part of VelocityEHS Accelerate® Platform, Contractor Management ensures workplace safety and reduces administration time by up to 90%. Manage induction, orientation &amp; permit approval, anytime, anywhere, with our flexible, cloud-based solution that offers a contractor self-management portal.Read more about VelocityEHS</t>
        </is>
      </c>
    </row>
    <row r="21236">
      <c r="A21236" t="inlineStr">
        <is>
          <t>Operations Management</t>
        </is>
      </c>
      <c r="B21236" t="inlineStr">
        <is>
          <t>Contractor Management</t>
        </is>
      </c>
      <c r="C21236" t="inlineStr">
        <is>
          <t>https://www.getapp.com/operations-management-software/contractor-management/os/web-based</t>
        </is>
      </c>
      <c r="D21236" t="inlineStr">
        <is>
          <t>Payaca</t>
        </is>
      </c>
      <c r="E21236" t="inlineStr">
        <is>
          <t>https://www.getapp.com/sales-software/a/payaca/</t>
        </is>
      </c>
      <c r="F21236"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21237">
      <c r="A21237" t="inlineStr">
        <is>
          <t>Operations Management</t>
        </is>
      </c>
      <c r="B21237" t="inlineStr">
        <is>
          <t>Contractor Management</t>
        </is>
      </c>
      <c r="C21237" t="inlineStr">
        <is>
          <t>https://www.getapp.com/operations-management-software/contractor-management/os/web-based</t>
        </is>
      </c>
      <c r="D21237" t="inlineStr">
        <is>
          <t>Felix</t>
        </is>
      </c>
      <c r="E21237" t="inlineStr">
        <is>
          <t>https://www.getapp.com/industries-software/a/procure-it/</t>
        </is>
      </c>
      <c r="F21237" t="inlineStr">
        <is>
          <t>Take the administrative work out of contactor management - transform manual processes into one easy-to-use platform that becomes your source of truth for prequalification, contractor management, compliance and performance evaluation.Read more about Felix</t>
        </is>
      </c>
    </row>
    <row r="21238">
      <c r="A21238" t="inlineStr">
        <is>
          <t>Operations Management</t>
        </is>
      </c>
      <c r="B21238" t="inlineStr">
        <is>
          <t>Contractor Management</t>
        </is>
      </c>
      <c r="C21238" t="inlineStr">
        <is>
          <t>https://www.getapp.com/operations-management-software/contractor-management/os/web-based</t>
        </is>
      </c>
      <c r="D21238" t="inlineStr">
        <is>
          <t>FinishLine</t>
        </is>
      </c>
      <c r="E21238" t="inlineStr">
        <is>
          <t>https://www.getapp.com/construction-software/a/finishline/</t>
        </is>
      </c>
      <c r="F21238" t="inlineStr">
        <is>
          <t>FinishLine a simple yet powerful tool to manage inspections and punch lists.Read more about FinishLine</t>
        </is>
      </c>
    </row>
    <row r="21239">
      <c r="A21239" t="inlineStr">
        <is>
          <t>Operations Management</t>
        </is>
      </c>
      <c r="B21239" t="inlineStr">
        <is>
          <t>Contractor Management</t>
        </is>
      </c>
      <c r="C21239" t="inlineStr">
        <is>
          <t>https://www.getapp.com/operations-management-software/contractor-management/os/web-based</t>
        </is>
      </c>
      <c r="D21239" t="inlineStr">
        <is>
          <t>GoContrator</t>
        </is>
      </c>
      <c r="E21239" t="inlineStr">
        <is>
          <t>https://www.getapp.com/hr-employee-management-software/a/initiafy/</t>
        </is>
      </c>
      <c r="F21239" t="inlineStr">
        <is>
          <t>A simple contractor orientation platform that gets workers out on site 3X faster!Read more about GoContrator</t>
        </is>
      </c>
    </row>
    <row r="21240">
      <c r="A21240" t="inlineStr">
        <is>
          <t>Operations Management</t>
        </is>
      </c>
      <c r="B21240" t="inlineStr">
        <is>
          <t>Contractor Management</t>
        </is>
      </c>
      <c r="C21240" t="inlineStr">
        <is>
          <t>https://www.getapp.com/operations-management-software/contractor-management/os/web-based</t>
        </is>
      </c>
      <c r="D21240" t="inlineStr">
        <is>
          <t>TopBuilder</t>
        </is>
      </c>
      <c r="E21240" t="inlineStr">
        <is>
          <t>https://www.getapp.com/construction-software/a/topbuilder/</t>
        </is>
      </c>
      <c r="F21240" t="inlineStr">
        <is>
          <t>TopBuilder’s software equips business owners, sales &amp; marketing leaders, and estimators with an essential platform that combines business development with the accounting, estimating and project management tools your team already uses, bringing all your data and documents into a single platform.Read more about TopBuilder</t>
        </is>
      </c>
    </row>
    <row r="21241">
      <c r="A21241" t="inlineStr">
        <is>
          <t>Operations Management</t>
        </is>
      </c>
      <c r="B21241" t="inlineStr">
        <is>
          <t>Contractor Management</t>
        </is>
      </c>
      <c r="C21241" t="inlineStr">
        <is>
          <t>https://www.getapp.com/operations-management-software/contractor-management/os/web-based</t>
        </is>
      </c>
      <c r="D21241" t="inlineStr">
        <is>
          <t>SiteMax Systems</t>
        </is>
      </c>
      <c r="E21241" t="inlineStr">
        <is>
          <t>https://www.getapp.com/construction-software/a/sitemax/</t>
        </is>
      </c>
      <c r="F21241" t="inlineStr">
        <is>
          <t>General Contractors, Subcontractors &amp; Developers Owners. SiteMax is a simple Construction Management platform, built by builders, for builders. Top industry Construction companies use SiteMax daily.Read more about SiteMax Systems</t>
        </is>
      </c>
    </row>
    <row r="21242">
      <c r="A21242" t="inlineStr">
        <is>
          <t>Operations Management</t>
        </is>
      </c>
      <c r="B21242" t="inlineStr">
        <is>
          <t>Contractor Management</t>
        </is>
      </c>
      <c r="C21242" t="inlineStr">
        <is>
          <t>https://www.getapp.com/operations-management-software/contractor-management/os/web-based</t>
        </is>
      </c>
      <c r="D21242" t="inlineStr">
        <is>
          <t>Lystable</t>
        </is>
      </c>
      <c r="E21242" t="inlineStr">
        <is>
          <t>https://www.getapp.com/hr-employee-management-software/a/kalo/</t>
        </is>
      </c>
      <c r="F21242" t="inlineStr">
        <is>
          <t>Kalo is the leading freelancer management system that empowers the worlds best technology and media companies to onboard, manage and scale their 1099 freelance workforce in an efficient and compliant way.Read more about Lystable</t>
        </is>
      </c>
    </row>
    <row r="21243">
      <c r="A21243" t="inlineStr">
        <is>
          <t>Operations Management</t>
        </is>
      </c>
      <c r="B21243" t="inlineStr">
        <is>
          <t>Contractor Management</t>
        </is>
      </c>
      <c r="C21243" t="inlineStr">
        <is>
          <t>https://www.getapp.com/operations-management-software/contractor-management/os/web-based</t>
        </is>
      </c>
      <c r="D21243" t="inlineStr">
        <is>
          <t>Orcatec</t>
        </is>
      </c>
      <c r="E21243" t="inlineStr">
        <is>
          <t>https://www.getapp.com/all-software/a/orcatec/</t>
        </is>
      </c>
      <c r="F21243"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21244">
      <c r="A21244" t="inlineStr">
        <is>
          <t>Operations Management</t>
        </is>
      </c>
      <c r="B21244" t="inlineStr">
        <is>
          <t>Contractor Management</t>
        </is>
      </c>
      <c r="C21244" t="inlineStr">
        <is>
          <t>https://www.getapp.com/operations-management-software/contractor-management/os/web-based</t>
        </is>
      </c>
      <c r="D21244" t="inlineStr">
        <is>
          <t>ConDoc</t>
        </is>
      </c>
      <c r="E21244" t="inlineStr">
        <is>
          <t>https://www.getapp.com/construction-software/a/condoc/</t>
        </is>
      </c>
      <c r="F21244" t="inlineStr">
        <is>
          <t>ConDoc is a construction management software designed to help businesses handle documentation workflows of construction projects via a unified platform. The application enables building owners, general contractors, subcontractors, and design teams to streamline internal communication processes.Read more about ConDoc</t>
        </is>
      </c>
    </row>
    <row r="21245">
      <c r="A21245" t="inlineStr">
        <is>
          <t>Operations Management</t>
        </is>
      </c>
      <c r="B21245" t="inlineStr">
        <is>
          <t>Contractor Management</t>
        </is>
      </c>
      <c r="C21245" t="inlineStr">
        <is>
          <t>https://www.getapp.com/operations-management-software/contractor-management/os/web-based</t>
        </is>
      </c>
      <c r="D21245" t="inlineStr">
        <is>
          <t>FoxHire</t>
        </is>
      </c>
      <c r="E21245" t="inlineStr">
        <is>
          <t>https://www.getapp.com/hr-employee-management-software/a/foxhire/</t>
        </is>
      </c>
      <c r="F21245" t="inlineStr">
        <is>
          <t>FoxHire's Employer of Record (EOR) platform enables businesses to manage contract, temporary, and remote employees without having to do the admin work or worry about the risk. FoxHire delivers world-class payroll, insurance, benefits, and timesheets solutions through an all-in-one HR suite.Read more about FoxHire</t>
        </is>
      </c>
    </row>
    <row r="21246">
      <c r="A21246" t="inlineStr">
        <is>
          <t>Operations Management</t>
        </is>
      </c>
      <c r="B21246" t="inlineStr">
        <is>
          <t>Contractor Management</t>
        </is>
      </c>
      <c r="C21246" t="inlineStr">
        <is>
          <t>https://www.getapp.com/operations-management-software/contractor-management/os/web-based</t>
        </is>
      </c>
      <c r="D21246" t="inlineStr">
        <is>
          <t>Worksome</t>
        </is>
      </c>
      <c r="E21246" t="inlineStr">
        <is>
          <t>https://www.getapp.com/hr-employee-management-software/a/worksome/</t>
        </is>
      </c>
      <c r="F21246" t="inlineStr">
        <is>
          <t>Worksome is a cloud-based solution designed to help businesses of all sizes manage freelancers' hiring, onboarding, payments, compliance, contracts, taxes, and more via a unified portal. The platform enables organizations to create an internal talent pool to streamline the candidate hiring process for internal teams and clients.Read more about Worksome</t>
        </is>
      </c>
    </row>
    <row r="21247">
      <c r="A21247" t="inlineStr">
        <is>
          <t>Operations Management</t>
        </is>
      </c>
      <c r="B21247" t="inlineStr">
        <is>
          <t>Contractor Management</t>
        </is>
      </c>
      <c r="C21247" t="inlineStr">
        <is>
          <t>https://www.getapp.com/operations-management-software/contractor-management/os/web-based</t>
        </is>
      </c>
      <c r="D21247" t="inlineStr">
        <is>
          <t>Flashtract</t>
        </is>
      </c>
      <c r="E21247" t="inlineStr">
        <is>
          <t>https://www.getapp.com/operations-management-software/a/flashtract/</t>
        </is>
      </c>
      <c r="F21247" t="inlineStr">
        <is>
          <t>Flashtract is a billing document management solution built to keep your office moving efficiently. Subs get paid faster and spend less time on payment applications, while general contractors can collect, review, and approve subcontractor payment applications, lien waivers, and other required billingRead more about Flashtract</t>
        </is>
      </c>
    </row>
    <row r="21248">
      <c r="A21248" t="inlineStr">
        <is>
          <t>Operations Management</t>
        </is>
      </c>
      <c r="B21248" t="inlineStr">
        <is>
          <t>Contractor Management</t>
        </is>
      </c>
      <c r="C21248" t="inlineStr">
        <is>
          <t>https://www.getapp.com/operations-management-software/contractor-management/os/web-based</t>
        </is>
      </c>
      <c r="D21248" t="inlineStr">
        <is>
          <t>GetCost</t>
        </is>
      </c>
      <c r="E21248" t="inlineStr">
        <is>
          <t>https://www.getapp.com/operations-management-software/a/getcost/</t>
        </is>
      </c>
      <c r="F21248" t="inlineStr">
        <is>
          <t>Save time and look professional. Manage your business like a pro. Don't miss an opportunity to impress your clients!Read more about GetCost</t>
        </is>
      </c>
    </row>
    <row r="21249">
      <c r="A21249" t="inlineStr">
        <is>
          <t>Operations Management</t>
        </is>
      </c>
      <c r="B21249" t="inlineStr">
        <is>
          <t>Contractor Management</t>
        </is>
      </c>
      <c r="C21249" t="inlineStr">
        <is>
          <t>https://www.getapp.com/operations-management-software/contractor-management/os/web-based</t>
        </is>
      </c>
      <c r="D21249" t="inlineStr">
        <is>
          <t>Evotix</t>
        </is>
      </c>
      <c r="E21249" t="inlineStr">
        <is>
          <t>https://www.getapp.com/all-software/a/assure-2/</t>
        </is>
      </c>
      <c r="F21249"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21250">
      <c r="A21250" t="inlineStr">
        <is>
          <t>Operations Management</t>
        </is>
      </c>
      <c r="B21250" t="inlineStr">
        <is>
          <t>Contractor Management</t>
        </is>
      </c>
      <c r="C21250" t="inlineStr">
        <is>
          <t>https://www.getapp.com/operations-management-software/contractor-management/os/web-based</t>
        </is>
      </c>
      <c r="D21250" t="inlineStr">
        <is>
          <t>Lano</t>
        </is>
      </c>
      <c r="E21250" t="inlineStr">
        <is>
          <t>https://www.getapp.com/operations-management-software/a/lano/</t>
        </is>
      </c>
      <c r="F21250" t="inlineStr">
        <is>
          <t>Lano is an application for managing incoming or outgoing invoices and payments. The software can organize customers, freelancers, and projects. Contacts are also managed in a database and categorized based on user criteria.Read more about Lano</t>
        </is>
      </c>
    </row>
    <row r="21251">
      <c r="A21251" t="inlineStr">
        <is>
          <t>Operations Management</t>
        </is>
      </c>
      <c r="B21251" t="inlineStr">
        <is>
          <t>Contractor Management</t>
        </is>
      </c>
      <c r="C21251" t="inlineStr">
        <is>
          <t>https://www.getapp.com/operations-management-software/contractor-management/os/web-based</t>
        </is>
      </c>
      <c r="D21251" t="inlineStr">
        <is>
          <t>Juggl</t>
        </is>
      </c>
      <c r="E21251" t="inlineStr">
        <is>
          <t>https://www.getapp.com/hr-employee-management-software/a/juggl/</t>
        </is>
      </c>
      <c r="F21251" t="inlineStr">
        <is>
          <t>Save time and reduce operational costs of hiring contractors. Prepare payroll for your entire global team in seconds with bulk payments and recurring invoices. With Juggl you can go above and beyond in your global payroll. Ensure compliance and streamline the way you operate your global payroll.Read more about Juggl</t>
        </is>
      </c>
    </row>
    <row r="21252">
      <c r="A21252" t="inlineStr">
        <is>
          <t>Operations Management</t>
        </is>
      </c>
      <c r="B21252" t="inlineStr">
        <is>
          <t>Contractor Management</t>
        </is>
      </c>
      <c r="C21252" t="inlineStr">
        <is>
          <t>https://www.getapp.com/operations-management-software/contractor-management/os/web-based</t>
        </is>
      </c>
      <c r="D21252" t="inlineStr">
        <is>
          <t>PlanetBids</t>
        </is>
      </c>
      <c r="E21252" t="inlineStr">
        <is>
          <t>https://www.getapp.com/construction-software/a/planetbids/</t>
        </is>
      </c>
      <c r="F21252" t="inlineStr">
        <is>
          <t>PB System is the leader in eProcurement solutions for public agencies providing collaborative outreach, prequalification and diversity certification, bid management, insurance and contract management modules.Read more about PlanetBids</t>
        </is>
      </c>
    </row>
    <row r="21253">
      <c r="A21253" t="inlineStr">
        <is>
          <t>Operations Management</t>
        </is>
      </c>
      <c r="B21253" t="inlineStr">
        <is>
          <t>Contractor Management</t>
        </is>
      </c>
      <c r="C21253" t="inlineStr">
        <is>
          <t>https://www.getapp.com/operations-management-software/contractor-management/os/web-based</t>
        </is>
      </c>
      <c r="D21253" t="inlineStr">
        <is>
          <t>iCERP by NEXUSsoft</t>
        </is>
      </c>
      <c r="E21253" t="inlineStr">
        <is>
          <t>https://www.getapp.com/operations-management-software/a/nexus/</t>
        </is>
      </c>
      <c r="F21253" t="inlineStr">
        <is>
          <t>iCERP by NEXUSsoft is our flagship software suite for medium sized businesses with complex needs.iCERP supports your business' unique strategies and enables you to stand out from the crowd. Embrace your uniqueness, break free from limitations, and unlock new levels of efficiency and productivity.Read more about iCERP by NEXUSsoft</t>
        </is>
      </c>
    </row>
    <row r="21254">
      <c r="A21254" t="inlineStr">
        <is>
          <t>Operations Management</t>
        </is>
      </c>
      <c r="B21254" t="inlineStr">
        <is>
          <t>Contractor Management</t>
        </is>
      </c>
      <c r="C21254" t="inlineStr">
        <is>
          <t>https://www.getapp.com/operations-management-software/contractor-management/os/web-based</t>
        </is>
      </c>
      <c r="D21254" t="inlineStr">
        <is>
          <t>Pype</t>
        </is>
      </c>
      <c r="E21254" t="inlineStr">
        <is>
          <t>https://www.getapp.com/construction-software/a/autospecs/</t>
        </is>
      </c>
      <c r="F21254" t="inlineStr">
        <is>
          <t>Pype is a project management suite designed to help construction teams automate intelligent submittals from precon through closeout. Reduce project risk and strengthen client relationships with Pype automation.Read more about Pype</t>
        </is>
      </c>
    </row>
    <row r="21255">
      <c r="A21255" t="inlineStr">
        <is>
          <t>Operations Management</t>
        </is>
      </c>
      <c r="B21255" t="inlineStr">
        <is>
          <t>Contractor Management</t>
        </is>
      </c>
      <c r="C21255" t="inlineStr">
        <is>
          <t>https://www.getapp.com/operations-management-software/contractor-management/os/web-based</t>
        </is>
      </c>
      <c r="D21255" t="inlineStr">
        <is>
          <t>Work&amp;Track Mobile</t>
        </is>
      </c>
      <c r="E21255" t="inlineStr">
        <is>
          <t>https://www.getapp.com/transportation-logistics-software/a/work-track-mobile/</t>
        </is>
      </c>
      <c r="F21255"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21256">
      <c r="A21256" t="inlineStr">
        <is>
          <t>Operations Management</t>
        </is>
      </c>
      <c r="B21256" t="inlineStr">
        <is>
          <t>Contractor Management</t>
        </is>
      </c>
      <c r="C21256" t="inlineStr">
        <is>
          <t>https://www.getapp.com/operations-management-software/contractor-management/os/web-based</t>
        </is>
      </c>
      <c r="D21256" t="inlineStr">
        <is>
          <t>Fonn</t>
        </is>
      </c>
      <c r="E21256" t="inlineStr">
        <is>
          <t>https://www.getapp.com/construction-software/a/fonn-construction/</t>
        </is>
      </c>
      <c r="F21256" t="inlineStr">
        <is>
          <t>Fonn helps construction businesses manage contractors, sub-contractors, projects, documents, reviews, and other operations on a unified portal. The platform enables users to store and share building information model (BIM) files, plans, drawings, and other documents with members across departments.Read more about Fonn</t>
        </is>
      </c>
    </row>
    <row r="21257">
      <c r="A21257" t="inlineStr">
        <is>
          <t>Operations Management</t>
        </is>
      </c>
      <c r="B21257" t="inlineStr">
        <is>
          <t>Contractor Management</t>
        </is>
      </c>
      <c r="C21257" t="inlineStr">
        <is>
          <t>https://www.getapp.com/operations-management-software/contractor-management/os/web-based</t>
        </is>
      </c>
      <c r="D21257" t="inlineStr">
        <is>
          <t>BidBook</t>
        </is>
      </c>
      <c r="E21257" t="inlineStr">
        <is>
          <t>https://www.getapp.com/construction-software/a/bidbook/</t>
        </is>
      </c>
      <c r="F21257" t="inlineStr">
        <is>
          <t>BidBook is a cloud-based customer relationship management (CRM) solution built on the Salesforce platform that helps medium to large construction businesses with the management of construction bids, projects, client relationships &amp; other activities, enabling them to visualize revenue &amp; drive growthRead more about BidBook</t>
        </is>
      </c>
    </row>
    <row r="21258">
      <c r="A21258" t="inlineStr">
        <is>
          <t>Operations Management</t>
        </is>
      </c>
      <c r="B21258" t="inlineStr">
        <is>
          <t>Contractor Management</t>
        </is>
      </c>
      <c r="C21258" t="inlineStr">
        <is>
          <t>https://www.getapp.com/operations-management-software/contractor-management/os/web-based</t>
        </is>
      </c>
      <c r="D21258" t="inlineStr">
        <is>
          <t>Emvisage</t>
        </is>
      </c>
      <c r="E21258" t="inlineStr">
        <is>
          <t>https://www.getapp.com/operations-management-software/a/emvisage/</t>
        </is>
      </c>
      <c r="F21258"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21259">
      <c r="A21259" t="inlineStr">
        <is>
          <t>Operations Management</t>
        </is>
      </c>
      <c r="B21259" t="inlineStr">
        <is>
          <t>Contractor Management</t>
        </is>
      </c>
      <c r="C21259" t="inlineStr">
        <is>
          <t>https://www.getapp.com/operations-management-software/contractor-management/os/web-based</t>
        </is>
      </c>
      <c r="D21259" t="inlineStr">
        <is>
          <t>Armada</t>
        </is>
      </c>
      <c r="E21259" t="inlineStr">
        <is>
          <t>https://www.getapp.com/hr-employee-management-software/a/armada/</t>
        </is>
      </c>
      <c r="F21259" t="inlineStr">
        <is>
          <t>Armada is end-to-end software that streamlines scheduling, time-tracking, payroll, invoicing, reporting, training, and more for shift-based jobs and workforces. It helps companies maximize productivity by staffing more jobs with better talent faster than ever before.Read more about Armada</t>
        </is>
      </c>
    </row>
    <row r="21260">
      <c r="A21260" t="inlineStr">
        <is>
          <t>Operations Management</t>
        </is>
      </c>
      <c r="B21260" t="inlineStr">
        <is>
          <t>Contractor Management</t>
        </is>
      </c>
      <c r="C21260" t="inlineStr">
        <is>
          <t>https://www.getapp.com/operations-management-software/contractor-management/os/web-based</t>
        </is>
      </c>
      <c r="D21260" t="inlineStr">
        <is>
          <t>HR Manage</t>
        </is>
      </c>
      <c r="E21260" t="inlineStr">
        <is>
          <t>https://www.getapp.com/hr-employee-management-software/a/hr-manage/</t>
        </is>
      </c>
      <c r="F21260" t="inlineStr">
        <is>
          <t>Large enterprises can use HR Manage to streamline processes such as compliance, HR automation, and digitalization. Key features include performance reviews, task management, email notifications, and a self-service portal.Read more about HR Manage</t>
        </is>
      </c>
    </row>
    <row r="21261">
      <c r="A21261" t="inlineStr">
        <is>
          <t>Operations Management</t>
        </is>
      </c>
      <c r="B21261" t="inlineStr">
        <is>
          <t>Contractor Management</t>
        </is>
      </c>
      <c r="C21261" t="inlineStr">
        <is>
          <t>https://www.getapp.com/operations-management-software/contractor-management/os/web-based</t>
        </is>
      </c>
      <c r="D21261" t="inlineStr">
        <is>
          <t>Constrafor</t>
        </is>
      </c>
      <c r="E21261" t="inlineStr">
        <is>
          <t>https://www.getapp.com/operations-management-software/a/constrafor/</t>
        </is>
      </c>
      <c r="F21261" t="inlineStr">
        <is>
          <t>Constrafor is a cloud-based subcontractor administration platform.Read more about Constrafor</t>
        </is>
      </c>
    </row>
    <row r="21262">
      <c r="A21262" t="inlineStr">
        <is>
          <t>Operations Management</t>
        </is>
      </c>
      <c r="B21262" t="inlineStr">
        <is>
          <t>Contractor Management</t>
        </is>
      </c>
      <c r="C21262" t="inlineStr">
        <is>
          <t>https://www.getapp.com/operations-management-software/contractor-management/os/web-based</t>
        </is>
      </c>
      <c r="D21262" t="inlineStr">
        <is>
          <t>Nexvia</t>
        </is>
      </c>
      <c r="E21262" t="inlineStr">
        <is>
          <t>https://www.getapp.com/construction-software/a/nexvia/</t>
        </is>
      </c>
      <c r="F21262" t="inlineStr">
        <is>
          <t>Nexvia's cloud-based construction management software provides one end-to-end platform that streamlines processes, improves efficiency and maximises profitability. With a centralised platform that connects projects, people and processes, you can make smarter decisions to stay on schedule and budget.Read more about Nexvia</t>
        </is>
      </c>
    </row>
    <row r="21263">
      <c r="A21263" t="inlineStr">
        <is>
          <t>Operations Management</t>
        </is>
      </c>
      <c r="B21263" t="inlineStr">
        <is>
          <t>Contractor Management</t>
        </is>
      </c>
      <c r="C21263" t="inlineStr">
        <is>
          <t>https://www.getapp.com/operations-management-software/contractor-management/os/web-based</t>
        </is>
      </c>
      <c r="D21263" t="inlineStr">
        <is>
          <t>Fieldlens</t>
        </is>
      </c>
      <c r="E21263" t="inlineStr">
        <is>
          <t>https://www.getapp.com/construction-software/a/fieldlens/</t>
        </is>
      </c>
      <c r="F21263" t="inlineStr">
        <is>
          <t>Fieldlens by RedTeam is your one-click jobsite solution enabling teams to keep track of everything happening in the field on web and mobile.Read more about Fieldlens</t>
        </is>
      </c>
    </row>
    <row r="21264">
      <c r="A21264" t="inlineStr">
        <is>
          <t>Operations Management</t>
        </is>
      </c>
      <c r="B21264" t="inlineStr">
        <is>
          <t>Contractor Management</t>
        </is>
      </c>
      <c r="C21264" t="inlineStr">
        <is>
          <t>https://www.getapp.com/operations-management-software/contractor-management/os/web-based</t>
        </is>
      </c>
      <c r="D21264" t="inlineStr">
        <is>
          <t>FIELDBOSS</t>
        </is>
      </c>
      <c r="E21264" t="inlineStr">
        <is>
          <t>https://www.getapp.com/operations-management-software/a/fieldboss/</t>
        </is>
      </c>
      <c r="F21264" t="inlineStr">
        <is>
          <t>FIELDBOSS is the all-in-one field service management solution for HVAC and elevator contracting companies. Built within Microsoft Dynamics 365, FIELDBOSS offers unrivaled insights into operational, field, and financial performance through an integrated software solution that never needs replacing.Read more about FIELDBOSS</t>
        </is>
      </c>
    </row>
    <row r="21265">
      <c r="A21265" t="inlineStr">
        <is>
          <t>Operations Management</t>
        </is>
      </c>
      <c r="B21265" t="inlineStr">
        <is>
          <t>Contractor Management</t>
        </is>
      </c>
      <c r="C21265" t="inlineStr">
        <is>
          <t>https://www.getapp.com/operations-management-software/contractor-management/os/web-based</t>
        </is>
      </c>
      <c r="D21265" t="inlineStr">
        <is>
          <t>CTAIMACAE</t>
        </is>
      </c>
      <c r="E21265" t="inlineStr">
        <is>
          <t>https://www.getapp.com/operations-management-software/a/ctaimacae/</t>
        </is>
      </c>
      <c r="F21265" t="inlineStr">
        <is>
          <t>CTAIMACAE allows you to connect the areas and processes with your suppliers on a single platform, creating a digital ecosystem to mitigate and reduce risks. In addition, you will be able to improve the security and compliance management of your service providers.Read more about CTAIMACAE</t>
        </is>
      </c>
    </row>
    <row r="21266">
      <c r="A21266" t="inlineStr">
        <is>
          <t>Operations Management</t>
        </is>
      </c>
      <c r="B21266" t="inlineStr">
        <is>
          <t>Contractor Management</t>
        </is>
      </c>
      <c r="C21266" t="inlineStr">
        <is>
          <t>https://www.getapp.com/operations-management-software/contractor-management/os/web-based</t>
        </is>
      </c>
      <c r="D21266" t="inlineStr">
        <is>
          <t>mai Contractor Portal</t>
        </is>
      </c>
      <c r="E21266" t="inlineStr">
        <is>
          <t>https://www.getapp.com/operations-management-software/a/mai-contractor-portal/</t>
        </is>
      </c>
      <c r="F21266" t="inlineStr">
        <is>
          <t>Effortlessly oversee contractors with our Compliance-Centric Contractor Management Platform, relied upon by Fortune 500 corporations.Read more about mai Contractor Portal</t>
        </is>
      </c>
    </row>
    <row r="21267">
      <c r="A21267" t="inlineStr">
        <is>
          <t>Operations Management</t>
        </is>
      </c>
      <c r="B21267" t="inlineStr">
        <is>
          <t>Contractor Management</t>
        </is>
      </c>
      <c r="C21267" t="inlineStr">
        <is>
          <t>https://www.getapp.com/operations-management-software/contractor-management/os/web-based</t>
        </is>
      </c>
      <c r="D21267" t="inlineStr">
        <is>
          <t>TARA</t>
        </is>
      </c>
      <c r="E21267" t="inlineStr">
        <is>
          <t>https://www.getapp.com/it-management-software/a/tara-ai/</t>
        </is>
      </c>
      <c r="F21267"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21268">
      <c r="A21268" t="inlineStr">
        <is>
          <t>Operations Management</t>
        </is>
      </c>
      <c r="B21268" t="inlineStr">
        <is>
          <t>Contractor Management</t>
        </is>
      </c>
      <c r="C21268" t="inlineStr">
        <is>
          <t>https://www.getapp.com/operations-management-software/contractor-management/os/web-based</t>
        </is>
      </c>
      <c r="D21268" t="inlineStr">
        <is>
          <t>Planyard</t>
        </is>
      </c>
      <c r="E21268" t="inlineStr">
        <is>
          <t>https://www.getapp.com/construction-software/a/fizure/</t>
        </is>
      </c>
      <c r="F21268" t="inlineStr">
        <is>
          <t>Fizure is a cloud-based budget management and job costing software for general contractors. Get a real-time overview of project profitability. Manage all your subcontractors in one place. Standardize bids, contracts, change orders and progress reports from subcontractors.Read more about Planyard</t>
        </is>
      </c>
    </row>
    <row r="21269">
      <c r="A21269" t="inlineStr">
        <is>
          <t>Operations Management</t>
        </is>
      </c>
      <c r="B21269" t="inlineStr">
        <is>
          <t>Contractor Management</t>
        </is>
      </c>
      <c r="C21269" t="inlineStr">
        <is>
          <t>https://www.getapp.com/operations-management-software/contractor-management/os/web-based</t>
        </is>
      </c>
      <c r="D21269" t="inlineStr">
        <is>
          <t>Mellow</t>
        </is>
      </c>
      <c r="E21269" t="inlineStr">
        <is>
          <t>https://www.getapp.com/finance-accounting-software/a/solar-staff/</t>
        </is>
      </c>
      <c r="F21269" t="inlineStr">
        <is>
          <t>Mellow is a solution for secure deals, documents, and payments. Since 2014, we've been helping companies work with freelancers and independent teams by taking over the routine.Read more about Mellow</t>
        </is>
      </c>
    </row>
    <row r="21270">
      <c r="A21270" t="inlineStr">
        <is>
          <t>Operations Management</t>
        </is>
      </c>
      <c r="B21270" t="inlineStr">
        <is>
          <t>Contractor Management</t>
        </is>
      </c>
      <c r="C21270" t="inlineStr">
        <is>
          <t>https://www.getapp.com/operations-management-software/contractor-management/os/web-based</t>
        </is>
      </c>
      <c r="D21270" t="inlineStr">
        <is>
          <t>Aladdin</t>
        </is>
      </c>
      <c r="E21270" t="inlineStr">
        <is>
          <t>https://www.getapp.com/operations-management-software/a/aladdin/</t>
        </is>
      </c>
      <c r="F21270" t="inlineStr">
        <is>
          <t>Aladdin is an Asset Lifecycle Management Software that can help improve your business process and increase ROI.Read more about Aladdin</t>
        </is>
      </c>
    </row>
    <row r="21271">
      <c r="A21271" t="inlineStr">
        <is>
          <t>Operations Management</t>
        </is>
      </c>
      <c r="B21271" t="inlineStr">
        <is>
          <t>Contractor Management</t>
        </is>
      </c>
      <c r="C21271" t="inlineStr">
        <is>
          <t>https://www.getapp.com/operations-management-software/contractor-management/os/web-based</t>
        </is>
      </c>
      <c r="D21271" t="inlineStr">
        <is>
          <t>The Power Tools</t>
        </is>
      </c>
      <c r="E21271" t="inlineStr">
        <is>
          <t>https://www.getapp.com/construction-software/a/power-tools/</t>
        </is>
      </c>
      <c r="F21271" t="inlineStr">
        <is>
          <t>Power Tools is an integrated software suite designed specifically for contractors within construction markets. The software suite offers modules to manage tasks such as bid processes, payroll, accounting, estimating, work orders, equipment tracking, project management, and more.Read more about The Power Tools</t>
        </is>
      </c>
    </row>
    <row r="21272">
      <c r="A21272" t="inlineStr">
        <is>
          <t>Operations Management</t>
        </is>
      </c>
      <c r="B21272" t="inlineStr">
        <is>
          <t>Contractor Management</t>
        </is>
      </c>
      <c r="C21272" t="inlineStr">
        <is>
          <t>https://www.getapp.com/operations-management-software/contractor-management/os/web-based</t>
        </is>
      </c>
      <c r="D21272" t="inlineStr">
        <is>
          <t>Next One Technology</t>
        </is>
      </c>
      <c r="E21272" t="inlineStr">
        <is>
          <t>https://www.getapp.com/construction-software/a/next-project-1/</t>
        </is>
      </c>
      <c r="F21272" t="inlineStr">
        <is>
          <t>Next is a comprehensive construction management software. It streamlines all aspects of construction projects from procurement to invoicing. Key features include time reporting, work orders, invoicing, project planning, business systems, integrations, procurement, variation orders, and more.Read more about Next One Technology</t>
        </is>
      </c>
    </row>
    <row r="21273">
      <c r="A21273" t="inlineStr">
        <is>
          <t>Operations Management</t>
        </is>
      </c>
      <c r="B21273" t="inlineStr">
        <is>
          <t>Contractor Management</t>
        </is>
      </c>
      <c r="C21273" t="inlineStr">
        <is>
          <t>https://www.getapp.com/operations-management-software/contractor-management/os/web-based</t>
        </is>
      </c>
      <c r="D21273" t="inlineStr">
        <is>
          <t>SiteConnect</t>
        </is>
      </c>
      <c r="E21273" t="inlineStr">
        <is>
          <t>https://www.getapp.com/operations-management-software/a/siteconnect/</t>
        </is>
      </c>
      <c r="F21273" t="inlineStr">
        <is>
          <t>SiteConnect is an EHS management software that helps small and medium-sized businesses comply with safety regulations. The platform enables managers to build forms, automate site sign-in through geofencing, ensure safety compliance, manage visitors and mitigate risks with hazard and risk register.Read more about SiteConnect</t>
        </is>
      </c>
    </row>
    <row r="21274">
      <c r="A21274" t="inlineStr">
        <is>
          <t>Operations Management</t>
        </is>
      </c>
      <c r="B21274" t="inlineStr">
        <is>
          <t>Contractor Management</t>
        </is>
      </c>
      <c r="C21274" t="inlineStr">
        <is>
          <t>https://www.getapp.com/operations-management-software/contractor-management/os/web-based</t>
        </is>
      </c>
      <c r="D21274" t="inlineStr">
        <is>
          <t>Jobba Trade Technologies</t>
        </is>
      </c>
      <c r="E21274" t="inlineStr">
        <is>
          <t>https://www.getapp.com/construction-software/a/jobba/</t>
        </is>
      </c>
      <c r="F21274" t="inlineStr">
        <is>
          <t>Jobba is a cloud-based roofing software that helps successful roofing contractors take their business to the next level.  Jobba was designed specifically for roofers and is loaded with features to manage jobs, perform inspections, streamline sales processes, and generate performance reports.Read more about Jobba Trade Technologies</t>
        </is>
      </c>
    </row>
    <row r="21275">
      <c r="A21275" t="inlineStr">
        <is>
          <t>Operations Management</t>
        </is>
      </c>
      <c r="B21275" t="inlineStr">
        <is>
          <t>Contractor Management</t>
        </is>
      </c>
      <c r="C21275" t="inlineStr">
        <is>
          <t>https://www.getapp.com/operations-management-software/contractor-management/os/web-based</t>
        </is>
      </c>
      <c r="D21275" t="inlineStr">
        <is>
          <t>WHS Monitor</t>
        </is>
      </c>
      <c r="E21275" t="inlineStr">
        <is>
          <t>https://www.getapp.com/finance-accounting-software/a/whs-monitor/</t>
        </is>
      </c>
      <c r="F21275" t="inlineStr">
        <is>
          <t>WHS Monitor is a cloud-based health and safety compliance management software that provides a complete, interactive and fully scalable WHS solution, underpinned by an extensive database of 7 million records and unique asset management hardware.Read more about WHS Monitor</t>
        </is>
      </c>
    </row>
    <row r="21276">
      <c r="A21276" t="inlineStr">
        <is>
          <t>Operations Management</t>
        </is>
      </c>
      <c r="B21276" t="inlineStr">
        <is>
          <t>Contractor Management</t>
        </is>
      </c>
      <c r="C21276" t="inlineStr">
        <is>
          <t>https://www.getapp.com/operations-management-software/contractor-management/os/web-based</t>
        </is>
      </c>
      <c r="D21276" t="inlineStr">
        <is>
          <t>Prometheus Platform</t>
        </is>
      </c>
      <c r="E21276" t="inlineStr">
        <is>
          <t>https://www.getapp.com/operations-management-software/a/prometheus-platform/</t>
        </is>
      </c>
      <c r="F21276"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21277">
      <c r="A21277" t="inlineStr">
        <is>
          <t>Operations Management</t>
        </is>
      </c>
      <c r="B21277" t="inlineStr">
        <is>
          <t>Contractor Management</t>
        </is>
      </c>
      <c r="C21277" t="inlineStr">
        <is>
          <t>https://www.getapp.com/operations-management-software/contractor-management/os/web-based</t>
        </is>
      </c>
      <c r="D21277" t="inlineStr">
        <is>
          <t>SKYSITE</t>
        </is>
      </c>
      <c r="E21277" t="inlineStr">
        <is>
          <t>https://www.getapp.com/construction-software/a/skysite/</t>
        </is>
      </c>
      <c r="F21277" t="inlineStr">
        <is>
          <t>Manage the entire lifecycle of building operations starting from design and construction, to operation and important document archival with SKYSITE. Keep your team in sync and up-to-date. Manage projects, save time and improve productivity., anytime, anywhere.Read more about SKYSITE</t>
        </is>
      </c>
    </row>
    <row r="21278">
      <c r="A21278" t="inlineStr">
        <is>
          <t>Operations Management</t>
        </is>
      </c>
      <c r="B21278" t="inlineStr">
        <is>
          <t>Contractor Management</t>
        </is>
      </c>
      <c r="C21278" t="inlineStr">
        <is>
          <t>https://www.getapp.com/operations-management-software/contractor-management/os/web-based</t>
        </is>
      </c>
      <c r="D21278" t="inlineStr">
        <is>
          <t>Payslip</t>
        </is>
      </c>
      <c r="E21278" t="inlineStr">
        <is>
          <t>https://www.getapp.com/hr-employee-management-software/a/payslip/</t>
        </is>
      </c>
      <c r="F21278" t="inlineStr">
        <is>
          <t>Payslip delivers a scale-up advantage for today’s global business leaders, harmonizing global payroll operations to fuel growth efficiency.Read more about Payslip</t>
        </is>
      </c>
    </row>
    <row r="21279">
      <c r="A21279" t="inlineStr">
        <is>
          <t>Operations Management</t>
        </is>
      </c>
      <c r="B21279" t="inlineStr">
        <is>
          <t>Contractor Management</t>
        </is>
      </c>
      <c r="C21279" t="inlineStr">
        <is>
          <t>https://www.getapp.com/operations-management-software/contractor-management/os/web-based</t>
        </is>
      </c>
      <c r="D21279" t="inlineStr">
        <is>
          <t>Kahua</t>
        </is>
      </c>
      <c r="E21279" t="inlineStr">
        <is>
          <t>https://www.getapp.com/construction-software/a/kahua/</t>
        </is>
      </c>
      <c r="F21279" t="inlineStr">
        <is>
          <t>Kahua is a construction project management solution designed to help businesses in healthcare, education, commercial real estate, and other sectors organize project files, manage documents, and facilitate collaboration with internal and external stakeholders.Read more about Kahua</t>
        </is>
      </c>
    </row>
    <row r="21280">
      <c r="A21280" t="inlineStr">
        <is>
          <t>Operations Management</t>
        </is>
      </c>
      <c r="B21280" t="inlineStr">
        <is>
          <t>Contractor Management</t>
        </is>
      </c>
      <c r="C21280" t="inlineStr">
        <is>
          <t>https://www.getapp.com/operations-management-software/contractor-management/os/web-based</t>
        </is>
      </c>
      <c r="D21280" t="inlineStr">
        <is>
          <t>Inertia</t>
        </is>
      </c>
      <c r="E21280" t="inlineStr">
        <is>
          <t>https://www.getapp.com/construction-software/a/inertia/</t>
        </is>
      </c>
      <c r="F21280" t="inlineStr">
        <is>
          <t>Inertia is a construction management software that helps businesses with project management, job site coordination, and compliance management. The platform enables managers to collaborate, track progress, and communicate across teams.Read more about Inertia</t>
        </is>
      </c>
    </row>
    <row r="21281">
      <c r="A21281" t="inlineStr">
        <is>
          <t>Operations Management</t>
        </is>
      </c>
      <c r="B21281" t="inlineStr">
        <is>
          <t>Contractor Management</t>
        </is>
      </c>
      <c r="C21281" t="inlineStr">
        <is>
          <t>https://www.getapp.com/operations-management-software/contractor-management/os/web-based</t>
        </is>
      </c>
      <c r="D21281" t="inlineStr">
        <is>
          <t>Cm3</t>
        </is>
      </c>
      <c r="E21281" t="inlineStr">
        <is>
          <t>https://www.getapp.com/operations-management-software/a/cm3/</t>
        </is>
      </c>
      <c r="F21281" t="inlineStr">
        <is>
          <t>Cm3 is an online WHS contractor management system that helps businesses stay compliant when selecting and using contractors. Key features include safety &amp; audit management, risk scoring &amp; reporting, mobile access, contractor databases, analytics, alerts, document &amp; response management, etc.Read more about Cm3</t>
        </is>
      </c>
    </row>
    <row r="21282">
      <c r="A21282" t="inlineStr">
        <is>
          <t>Operations Management</t>
        </is>
      </c>
      <c r="B21282" t="inlineStr">
        <is>
          <t>Contractor Management</t>
        </is>
      </c>
      <c r="C21282" t="inlineStr">
        <is>
          <t>https://www.getapp.com/operations-management-software/contractor-management/os/web-based</t>
        </is>
      </c>
      <c r="D21282" t="inlineStr">
        <is>
          <t>Novade Lite</t>
        </is>
      </c>
      <c r="E21282" t="inlineStr">
        <is>
          <t>https://www.getapp.com/construction-software/a/novade-lite/</t>
        </is>
      </c>
      <c r="F21282" t="inlineStr">
        <is>
          <t>The #1 app to manage construction, installation, inspections and maintenance.Read more about Novade Lite</t>
        </is>
      </c>
    </row>
    <row r="21283">
      <c r="A21283" t="inlineStr">
        <is>
          <t>Operations Management</t>
        </is>
      </c>
      <c r="B21283" t="inlineStr">
        <is>
          <t>Contractor Management</t>
        </is>
      </c>
      <c r="C21283" t="inlineStr">
        <is>
          <t>https://www.getapp.com/operations-management-software/contractor-management/os/web-based</t>
        </is>
      </c>
      <c r="D21283" t="inlineStr">
        <is>
          <t>Ideagen Lucidity</t>
        </is>
      </c>
      <c r="E21283" t="inlineStr">
        <is>
          <t>https://www.getapp.com/finance-accounting-software/a/hseq-software/</t>
        </is>
      </c>
      <c r="F21283" t="inlineStr">
        <is>
          <t>Manage contractors with an integrated mobile app and desktop solution. Empower your on-the-ground contractors with easy access to all the health &amp; safety information they need on their phones. Give head office staff simple access to data they need to make better business decisions. Book a demo.Read more about Ideagen Lucidity</t>
        </is>
      </c>
    </row>
    <row r="21284">
      <c r="A21284" t="inlineStr">
        <is>
          <t>Operations Management</t>
        </is>
      </c>
      <c r="B21284" t="inlineStr">
        <is>
          <t>Contractor Management</t>
        </is>
      </c>
      <c r="C21284" t="inlineStr">
        <is>
          <t>https://www.getapp.com/operations-management-software/contractor-management/os/web-based</t>
        </is>
      </c>
      <c r="D21284" t="inlineStr">
        <is>
          <t>4PS Construct</t>
        </is>
      </c>
      <c r="E21284" t="inlineStr">
        <is>
          <t>https://www.getapp.com/construction-software/a/4ps-construct/</t>
        </is>
      </c>
      <c r="F21284" t="inlineStr">
        <is>
          <t>Enterprise level, All-in-one integrated ERP solution for the Construction industry based on the powerful Microsoft Dynamics platform.Read more about 4PS Construct</t>
        </is>
      </c>
    </row>
    <row r="21285">
      <c r="A21285" t="inlineStr">
        <is>
          <t>Operations Management</t>
        </is>
      </c>
      <c r="B21285" t="inlineStr">
        <is>
          <t>Contractor Management</t>
        </is>
      </c>
      <c r="C21285" t="inlineStr">
        <is>
          <t>https://www.getapp.com/operations-management-software/contractor-management/os/web-based</t>
        </is>
      </c>
      <c r="D21285" t="inlineStr">
        <is>
          <t>Planado</t>
        </is>
      </c>
      <c r="E21285" t="inlineStr">
        <is>
          <t>https://www.getapp.com/operations-management-software/a/planado/</t>
        </is>
      </c>
      <c r="F21285" t="inlineStr">
        <is>
          <t>Planado is great for quality controlWith the tool, you can set up check lists for employees, control their routes, and make use of integrations with dozens of business tools.Read more about Planado</t>
        </is>
      </c>
    </row>
    <row r="21286">
      <c r="A21286" t="inlineStr">
        <is>
          <t>Operations Management</t>
        </is>
      </c>
      <c r="B21286" t="inlineStr">
        <is>
          <t>Contractor Management</t>
        </is>
      </c>
      <c r="C21286" t="inlineStr">
        <is>
          <t>https://www.getapp.com/operations-management-software/contractor-management/os/web-based</t>
        </is>
      </c>
      <c r="D21286" t="inlineStr">
        <is>
          <t>WorkWave Service</t>
        </is>
      </c>
      <c r="E21286" t="inlineStr">
        <is>
          <t>https://www.getapp.com/operations-management-software/a/workwave-service/</t>
        </is>
      </c>
      <c r="F21286" t="inlineStr">
        <is>
          <t>WorkWave Service is a field service software suited for residential maid service companies, lawn &amp; landscape professionals, pest, cleaning and HVAC industriesRead more about WorkWave Service</t>
        </is>
      </c>
    </row>
    <row r="21287">
      <c r="A21287" t="inlineStr">
        <is>
          <t>Operations Management</t>
        </is>
      </c>
      <c r="B21287" t="inlineStr">
        <is>
          <t>Contractor Management</t>
        </is>
      </c>
      <c r="C21287" t="inlineStr">
        <is>
          <t>https://www.getapp.com/operations-management-software/contractor-management/os/web-based</t>
        </is>
      </c>
      <c r="D21287" t="inlineStr">
        <is>
          <t>improveit 360</t>
        </is>
      </c>
      <c r="E21287" t="inlineStr">
        <is>
          <t>https://www.getapp.com/construction-software/a/improveit-360/</t>
        </is>
      </c>
      <c r="F21287" t="inlineStr">
        <is>
          <t>improveit 360 is cloud-based enterprise CRM (customer relationship management) platform that enables home improvement and remodeling businesses to manage leads, sales, marketing, human resources, and projects.Read more about improveit 360</t>
        </is>
      </c>
    </row>
    <row r="21288">
      <c r="A21288" t="inlineStr">
        <is>
          <t>Operations Management</t>
        </is>
      </c>
      <c r="B21288" t="inlineStr">
        <is>
          <t>Contractor Management</t>
        </is>
      </c>
      <c r="C21288" t="inlineStr">
        <is>
          <t>https://www.getapp.com/operations-management-software/contractor-management/os/web-based</t>
        </is>
      </c>
      <c r="D21288" t="inlineStr">
        <is>
          <t>Fluid Contract Manager</t>
        </is>
      </c>
      <c r="E21288" t="inlineStr">
        <is>
          <t>https://www.getapp.com/construction-software/a/fluid-contract-manager/</t>
        </is>
      </c>
      <c r="F21288" t="inlineStr">
        <is>
          <t>Fluid works best for projects that range from $1MM to $50MM and involve teams of 2 to 100 people. Start managing your projects now with our 2 Project Free Tier.Read more about Fluid Contract Manager</t>
        </is>
      </c>
    </row>
    <row r="21289">
      <c r="A21289" t="inlineStr">
        <is>
          <t>Operations Management</t>
        </is>
      </c>
      <c r="B21289" t="inlineStr">
        <is>
          <t>Contractor Management</t>
        </is>
      </c>
      <c r="C21289" t="inlineStr">
        <is>
          <t>https://www.getapp.com/operations-management-software/contractor-management/os/web-based</t>
        </is>
      </c>
      <c r="D21289" t="inlineStr">
        <is>
          <t>NineID</t>
        </is>
      </c>
      <c r="E21289" t="inlineStr">
        <is>
          <t>https://www.getapp.com/operations-management-software/a/nineid/</t>
        </is>
      </c>
      <c r="F21289" t="inlineStr">
        <is>
          <t>NineID offers a modern approach to physical identity and access management. With features like touch-free facial recognition, real-time compliance tracking, and advanced identity management, it's designed for businesses seeking a seamless integration of physical and digital security measures.Read more about NineID</t>
        </is>
      </c>
    </row>
    <row r="21290">
      <c r="A21290" t="inlineStr">
        <is>
          <t>Operations Management</t>
        </is>
      </c>
      <c r="B21290" t="inlineStr">
        <is>
          <t>Contractor Management</t>
        </is>
      </c>
      <c r="C21290" t="inlineStr">
        <is>
          <t>https://www.getapp.com/operations-management-software/contractor-management/os/web-based</t>
        </is>
      </c>
      <c r="D21290" t="inlineStr">
        <is>
          <t>AFAS Software</t>
        </is>
      </c>
      <c r="E21290" t="inlineStr">
        <is>
          <t>https://www.getapp.com/hr-employee-management-software/a/afas-software/</t>
        </is>
      </c>
      <c r="F21290"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21291">
      <c r="A21291" t="inlineStr">
        <is>
          <t>Operations Management</t>
        </is>
      </c>
      <c r="B21291" t="inlineStr">
        <is>
          <t>Contractor Management</t>
        </is>
      </c>
      <c r="C21291" t="inlineStr">
        <is>
          <t>https://www.getapp.com/operations-management-software/contractor-management/os/web-based</t>
        </is>
      </c>
      <c r="D21291" t="inlineStr">
        <is>
          <t>Bridge VMS</t>
        </is>
      </c>
      <c r="E21291" t="inlineStr">
        <is>
          <t>https://www.getapp.com/operations-management-software/a/bridge-vms/</t>
        </is>
      </c>
      <c r="F21291" t="inlineStr">
        <is>
          <t>A truly next-gen VMS, built for the modern contingent workforce and is packed with features making it perfect for staffing MSPs &amp; companies.Read more about Bridge VMS</t>
        </is>
      </c>
    </row>
    <row r="21292">
      <c r="A21292" t="inlineStr">
        <is>
          <t>Operations Management</t>
        </is>
      </c>
      <c r="B21292" t="inlineStr">
        <is>
          <t>Contractor Management</t>
        </is>
      </c>
      <c r="C21292" t="inlineStr">
        <is>
          <t>https://www.getapp.com/operations-management-software/contractor-management/os/web-based</t>
        </is>
      </c>
      <c r="D21292" t="inlineStr">
        <is>
          <t>ProyecPro</t>
        </is>
      </c>
      <c r="E21292" t="inlineStr">
        <is>
          <t>https://www.getapp.com/project-management-planning-software/a/proyecpro/</t>
        </is>
      </c>
      <c r="F21292" t="inlineStr">
        <is>
          <t>ProyecPro a cloud-based platform provides multiple functionalities to builders.The dynamic and intuitive system covers all project processes such as: budgeting, planning,programming and control.Read more about ProyecPro</t>
        </is>
      </c>
    </row>
    <row r="21293">
      <c r="A21293" t="inlineStr">
        <is>
          <t>Operations Management</t>
        </is>
      </c>
      <c r="B21293" t="inlineStr">
        <is>
          <t>Contractor Management</t>
        </is>
      </c>
      <c r="C21293" t="inlineStr">
        <is>
          <t>https://www.getapp.com/operations-management-software/contractor-management/os/web-based</t>
        </is>
      </c>
      <c r="D21293" t="inlineStr">
        <is>
          <t>Twind</t>
        </is>
      </c>
      <c r="E21293" t="inlineStr">
        <is>
          <t>https://www.getapp.com/collaboration-software/a/twind/</t>
        </is>
      </c>
      <c r="F21293" t="inlineStr">
        <is>
          <t>Twind is a contractor management solution that allows businesses to handle document verification, access permissions, real-time communication, and more. The software enables businesses to onboard contractors quickly and efficiently, ensuring that all necessary documents and information.Read more about Twind</t>
        </is>
      </c>
    </row>
    <row r="21294">
      <c r="A21294" t="inlineStr">
        <is>
          <t>Operations Management</t>
        </is>
      </c>
      <c r="B21294" t="inlineStr">
        <is>
          <t>Contractor Management</t>
        </is>
      </c>
      <c r="C21294" t="inlineStr">
        <is>
          <t>https://www.getapp.com/operations-management-software/contractor-management/os/web-based</t>
        </is>
      </c>
      <c r="D21294" t="inlineStr">
        <is>
          <t>WorkMarket</t>
        </is>
      </c>
      <c r="E21294" t="inlineStr">
        <is>
          <t>https://www.getapp.com/operations-management-software/a/workmarket/</t>
        </is>
      </c>
      <c r="F21294" t="inlineStr">
        <is>
          <t>WorkMarket, an ADP company, is a management solution for onboarding, managing, organizing, and paying vendors, contractors, and freelancers. The platform allows businesses to track and manage extended workforce recruiting, vetting, work assignment, payments, and performance evaluations.Read more about WorkMarket</t>
        </is>
      </c>
    </row>
    <row r="21295">
      <c r="A21295" t="inlineStr">
        <is>
          <t>Operations Management</t>
        </is>
      </c>
      <c r="B21295" t="inlineStr">
        <is>
          <t>Contractor Management</t>
        </is>
      </c>
      <c r="C21295" t="inlineStr">
        <is>
          <t>https://www.getapp.com/operations-management-software/contractor-management/os/web-based</t>
        </is>
      </c>
      <c r="D21295" t="inlineStr">
        <is>
          <t>DASH</t>
        </is>
      </c>
      <c r="E21295" t="inlineStr">
        <is>
          <t>https://www.getapp.com/construction-software/a/dash-3/</t>
        </is>
      </c>
      <c r="F21295" t="inlineStr">
        <is>
          <t>DASH is a remodeling estimating software that helps businesses handle job tasks, budgeting, equipment, and documentation to manage restoration projects. Key features include work order management, customer database, inventory management, electronic signature, job scheduling, payment collection in the field, service history tracking, time clock, and dispatch management.Read more about DASH</t>
        </is>
      </c>
    </row>
    <row r="21296">
      <c r="A21296" t="inlineStr">
        <is>
          <t>Operations Management</t>
        </is>
      </c>
      <c r="B21296" t="inlineStr">
        <is>
          <t>Contractor Management</t>
        </is>
      </c>
      <c r="C21296" t="inlineStr">
        <is>
          <t>https://www.getapp.com/operations-management-software/contractor-management/os/web-based</t>
        </is>
      </c>
      <c r="D21296" t="inlineStr">
        <is>
          <t>TenForce</t>
        </is>
      </c>
      <c r="E21296" t="inlineStr">
        <is>
          <t>https://www.getapp.com/it-management-software/a/tenforce/</t>
        </is>
      </c>
      <c r="F21296" t="inlineStr">
        <is>
          <t>The EHSQ platform for high-risk industries to reduce risk, ensure compliance, and boost operational efficiency.Read more about TenForce</t>
        </is>
      </c>
    </row>
    <row r="21297">
      <c r="A21297" t="inlineStr">
        <is>
          <t>Operations Management</t>
        </is>
      </c>
      <c r="B21297" t="inlineStr">
        <is>
          <t>Contractor Management</t>
        </is>
      </c>
      <c r="C21297" t="inlineStr">
        <is>
          <t>https://www.getapp.com/operations-management-software/contractor-management/os/web-based</t>
        </is>
      </c>
      <c r="D21297" t="inlineStr">
        <is>
          <t>ePropertyPlus</t>
        </is>
      </c>
      <c r="E21297" t="inlineStr">
        <is>
          <t>https://www.getapp.com/business-intelligence-analytics-software/a/epropertyplus/</t>
        </is>
      </c>
      <c r="F21297" t="inlineStr">
        <is>
          <t>ePropertyPlus is a cloud-based land management solution, which helps small to large real estate businesses and government organizations handle property databases, online applications, internal and external communications, and more. The solution offers various features such as mobile application, reporting, cost tracking, budget analysis, property profiling, online documents, custom workflows, inventory management, and data import/export.Read more about ePropertyPlus</t>
        </is>
      </c>
    </row>
    <row r="21298">
      <c r="A21298" t="inlineStr">
        <is>
          <t>Operations Management</t>
        </is>
      </c>
      <c r="B21298" t="inlineStr">
        <is>
          <t>Contractor Management</t>
        </is>
      </c>
      <c r="C21298" t="inlineStr">
        <is>
          <t>https://www.getapp.com/operations-management-software/contractor-management/os/web-based</t>
        </is>
      </c>
      <c r="D21298" t="inlineStr">
        <is>
          <t>Verified</t>
        </is>
      </c>
      <c r="E21298" t="inlineStr">
        <is>
          <t>https://www.getapp.com/operations-management-software/a/verified-1/</t>
        </is>
      </c>
      <c r="F21298" t="inlineStr">
        <is>
          <t>Verified is a web-based solution that provides real-time data and insight for visitor, contractor, and safety management. It provides real-time data insight for visitor, contractor, and safety management across multiple sites.Read more about Verified</t>
        </is>
      </c>
    </row>
    <row r="21299">
      <c r="A21299" t="inlineStr">
        <is>
          <t>Operations Management</t>
        </is>
      </c>
      <c r="B21299" t="inlineStr">
        <is>
          <t>Contractor Management</t>
        </is>
      </c>
      <c r="C21299" t="inlineStr">
        <is>
          <t>https://www.getapp.com/operations-management-software/contractor-management/os/web-based</t>
        </is>
      </c>
      <c r="D21299" t="inlineStr">
        <is>
          <t>Wilbur</t>
        </is>
      </c>
      <c r="E21299" t="inlineStr">
        <is>
          <t>https://www.getapp.com/healthcare-pharmaceuticals-software/a/wilbur/</t>
        </is>
      </c>
      <c r="F21299" t="inlineStr">
        <is>
          <t>Wilbur's cloud-based claims processing solution optimizes handling insurance claims by offering enhanced adaptability, expandability, and efficiency - allowing users to effortlessly monitor advancements from the initial alert to the conclusive settlement. Centralizing individuals, duties, and assignments for each claim within a single location guarantees improved customer satisfaction and accelerated claims resolution.Read more about Wilbur</t>
        </is>
      </c>
    </row>
    <row r="21300">
      <c r="A21300" t="inlineStr">
        <is>
          <t>Operations Management</t>
        </is>
      </c>
      <c r="B21300" t="inlineStr">
        <is>
          <t>Contractor Management</t>
        </is>
      </c>
      <c r="C21300" t="inlineStr">
        <is>
          <t>https://www.getapp.com/operations-management-software/contractor-management/os/web-based</t>
        </is>
      </c>
      <c r="D21300" t="inlineStr">
        <is>
          <t>oboloo</t>
        </is>
      </c>
      <c r="E21300" t="inlineStr">
        <is>
          <t>https://www.getapp.com/operations-management-software/a/spend-365/</t>
        </is>
      </c>
      <c r="F21300" t="inlineStr">
        <is>
          <t>oboloo is a cloud-based procurement and contract management software for businesses of all sizes. It features a user-friendly interface for managing suppliers, contracts, and tenders, enhancing efficiency and cost savings. Key features include supplier and contract management, tender management, savRead more about oboloo</t>
        </is>
      </c>
    </row>
    <row r="21301">
      <c r="A21301" t="inlineStr">
        <is>
          <t>Operations Management</t>
        </is>
      </c>
      <c r="B21301" t="inlineStr">
        <is>
          <t>Contractor Management</t>
        </is>
      </c>
      <c r="C21301" t="inlineStr">
        <is>
          <t>https://www.getapp.com/operations-management-software/contractor-management/os/web-based</t>
        </is>
      </c>
      <c r="D21301" t="inlineStr">
        <is>
          <t>TradeTapp</t>
        </is>
      </c>
      <c r="E21301" t="inlineStr">
        <is>
          <t>https://www.getapp.com/operations-management-software/a/tradetapp/</t>
        </is>
      </c>
      <c r="F21301" t="inlineStr">
        <is>
          <t>TradeTapp is a contractor management solution that helps construction industry analyze, benchmark, and qualify subcontractors based on their financial health. The platform allows staff members to generate risk analytics and mitigation recommendations based on custom questionnaires, financial ratios, and limit calculations.Read more about TradeTapp</t>
        </is>
      </c>
    </row>
    <row r="21302">
      <c r="A21302" t="inlineStr">
        <is>
          <t>Operations Management</t>
        </is>
      </c>
      <c r="B21302" t="inlineStr">
        <is>
          <t>Contractor Management</t>
        </is>
      </c>
      <c r="C21302" t="inlineStr">
        <is>
          <t>https://www.getapp.com/operations-management-software/contractor-management/os/web-based</t>
        </is>
      </c>
      <c r="D21302" t="inlineStr">
        <is>
          <t>BuildScan</t>
        </is>
      </c>
      <c r="E21302" t="inlineStr">
        <is>
          <t>https://www.getapp.com/construction-software/a/buildscan/</t>
        </is>
      </c>
      <c r="F21302" t="inlineStr">
        <is>
          <t>BuildScan is a simple defect &amp; task management tool, which allows for unlimited collaboration amongst teams of all size. Manage projects digitally or generate custom PDF's to issue to stakeholders. Anyone can download BuildScan for free and collaborate with Premium Workspaces coming soon.Read more about BuildScan</t>
        </is>
      </c>
    </row>
    <row r="21303">
      <c r="A21303" t="inlineStr">
        <is>
          <t>Operations Management</t>
        </is>
      </c>
      <c r="B21303" t="inlineStr">
        <is>
          <t>Contractor Management</t>
        </is>
      </c>
      <c r="C21303" t="inlineStr">
        <is>
          <t>https://www.getapp.com/operations-management-software/contractor-management/os/web-based</t>
        </is>
      </c>
      <c r="D21303" t="inlineStr">
        <is>
          <t>Drive Lynx</t>
        </is>
      </c>
      <c r="E21303" t="inlineStr">
        <is>
          <t>https://www.getapp.com/customer-service-support-software/a/drive-lynx/</t>
        </is>
      </c>
      <c r="F21303" t="inlineStr">
        <is>
          <t>Drive Lynx is a project management portal that links projects and people. It covers the entire lifecycle of a project from planning and implementation through to maintenance, service and support. Its modules include project plans, quotes, service desk, skills and certificates registers and more.Read more about Drive Lynx</t>
        </is>
      </c>
    </row>
    <row r="21304">
      <c r="A21304" t="inlineStr">
        <is>
          <t>Operations Management</t>
        </is>
      </c>
      <c r="B21304" t="inlineStr">
        <is>
          <t>Contractor Management</t>
        </is>
      </c>
      <c r="C21304" t="inlineStr">
        <is>
          <t>https://www.getapp.com/operations-management-software/contractor-management/os/web-based</t>
        </is>
      </c>
      <c r="D21304" t="inlineStr">
        <is>
          <t>Drive Lynx</t>
        </is>
      </c>
      <c r="E21304" t="inlineStr">
        <is>
          <t>https://www.getapp.com/customer-service-support-software/a/drive-lynx/</t>
        </is>
      </c>
      <c r="F21304" t="inlineStr">
        <is>
          <t>Drive Lynx is a project management portal that links projects and people. It covers the entire lifecycle of a project from planning and implementation through to maintenance, service and support. Its modules include project plans, quotes, service desk, skills and certificates registers and more.Read more about Drive Lynx</t>
        </is>
      </c>
    </row>
    <row r="21305">
      <c r="A21305" t="inlineStr">
        <is>
          <t>Operations Management</t>
        </is>
      </c>
      <c r="B21305" t="inlineStr">
        <is>
          <t>Contractor Management</t>
        </is>
      </c>
      <c r="C21305" t="inlineStr">
        <is>
          <t>https://www.getapp.com/operations-management-software/contractor-management/os/web-based</t>
        </is>
      </c>
      <c r="D21305" t="inlineStr">
        <is>
          <t>BuildScan</t>
        </is>
      </c>
      <c r="E21305" t="inlineStr">
        <is>
          <t>https://www.getapp.com/construction-software/a/buildscan/</t>
        </is>
      </c>
      <c r="F21305" t="inlineStr">
        <is>
          <t>BuildScan is a simple defect &amp; task management tool, which allows for unlimited collaboration amongst teams of all size. Manage projects digitally or generate custom PDF's to issue to stakeholders. Anyone can download BuildScan for free and collaborate with Premium Workspaces coming soon.Read more about BuildScan</t>
        </is>
      </c>
    </row>
    <row r="21306">
      <c r="A21306" t="inlineStr">
        <is>
          <t>Operations Management</t>
        </is>
      </c>
      <c r="B21306" t="inlineStr">
        <is>
          <t>Contractor Management</t>
        </is>
      </c>
      <c r="C21306" t="inlineStr">
        <is>
          <t>https://www.getapp.com/operations-management-software/contractor-management/os/web-based</t>
        </is>
      </c>
      <c r="D21306" t="inlineStr">
        <is>
          <t>EcoOnline ePermits</t>
        </is>
      </c>
      <c r="E21306" t="inlineStr">
        <is>
          <t>https://www.getapp.com/operations-management-software/a/e-permits/</t>
        </is>
      </c>
      <c r="F21306" t="inlineStr">
        <is>
          <t>e-permits is a SaaS-based permit to work software &amp; work authorization system which supports contractor control, risk &amp; assessment management and complianceRead more about EcoOnline ePermits</t>
        </is>
      </c>
    </row>
    <row r="21307">
      <c r="A21307" t="inlineStr">
        <is>
          <t>Operations Management</t>
        </is>
      </c>
      <c r="B21307" t="inlineStr">
        <is>
          <t>Contractor Management</t>
        </is>
      </c>
      <c r="C21307" t="inlineStr">
        <is>
          <t>https://www.getapp.com/operations-management-software/contractor-management/os/web-based</t>
        </is>
      </c>
      <c r="D21307" t="inlineStr">
        <is>
          <t>Buildshop</t>
        </is>
      </c>
      <c r="E21307" t="inlineStr">
        <is>
          <t>https://www.getapp.com/operations-management-software/a/buildshop/</t>
        </is>
      </c>
      <c r="F21307" t="inlineStr">
        <is>
          <t>Buildshop simplifies contractor management with automated bidding, estimating, invoicing, and scheduling. Seamless integrations connect contractors with accounting, CRM, and supplier platforms, ensuring real-time data sync. Secure document storage, encryption, and role-based access controls protectRead more about Buildshop</t>
        </is>
      </c>
    </row>
    <row r="21308">
      <c r="A21308" t="inlineStr">
        <is>
          <t>Operations Management</t>
        </is>
      </c>
      <c r="B21308" t="inlineStr">
        <is>
          <t>Contractor Management</t>
        </is>
      </c>
      <c r="C21308" t="inlineStr">
        <is>
          <t>https://www.getapp.com/operations-management-software/contractor-management/os/web-based</t>
        </is>
      </c>
      <c r="D21308" t="inlineStr">
        <is>
          <t>TalentDesk.io</t>
        </is>
      </c>
      <c r="E21308" t="inlineStr">
        <is>
          <t>https://www.getapp.com/operations-management-software/a/talentdesk-io/</t>
        </is>
      </c>
      <c r="F21308" t="inlineStr">
        <is>
          <t>TalentDesk.io is a distributed workforce management solution enabling remote working. Software to manage, pay &amp; collaborate with freelance &amp; internal teams.Read more about TalentDesk.io</t>
        </is>
      </c>
    </row>
    <row r="21309">
      <c r="A21309" t="inlineStr">
        <is>
          <t>Operations Management</t>
        </is>
      </c>
      <c r="B21309" t="inlineStr">
        <is>
          <t>Contractor Management</t>
        </is>
      </c>
      <c r="C21309" t="inlineStr">
        <is>
          <t>https://www.getapp.com/operations-management-software/contractor-management/os/web-based</t>
        </is>
      </c>
      <c r="D21309" t="inlineStr">
        <is>
          <t>ISNetworld</t>
        </is>
      </c>
      <c r="E21309" t="inlineStr">
        <is>
          <t>https://www.getapp.com/operations-management-software/a/isnetworld/</t>
        </is>
      </c>
      <c r="F21309" t="inlineStr">
        <is>
          <t>ISN is a cloud-based solution that helps businesses hire clients and connect with required contractors. The platform enables supervisors to manage the entire contractor qualification process by providing clients with current information.Read more about ISNetworld</t>
        </is>
      </c>
    </row>
    <row r="21310">
      <c r="A21310" t="inlineStr">
        <is>
          <t>Operations Management</t>
        </is>
      </c>
      <c r="B21310" t="inlineStr">
        <is>
          <t>Contractor Management</t>
        </is>
      </c>
      <c r="C21310" t="inlineStr">
        <is>
          <t>https://www.getapp.com/operations-management-software/contractor-management/os/web-based</t>
        </is>
      </c>
      <c r="D21310" t="inlineStr">
        <is>
          <t>Linkd</t>
        </is>
      </c>
      <c r="E21310" t="inlineStr">
        <is>
          <t>https://www.getapp.com/project-management-planning-software/a/linkd/</t>
        </is>
      </c>
      <c r="F21310" t="inlineStr">
        <is>
          <t>Linkd helps architecture, engineering, and construction businesses design customized workflows to streamline operations and facilitate collaboration between contractors &amp; owners. Users can establish automated processes to send project approval requests and capture electronic signatures on documents.Read more about Linkd</t>
        </is>
      </c>
    </row>
    <row r="21311">
      <c r="A21311" t="inlineStr">
        <is>
          <t>Operations Management</t>
        </is>
      </c>
      <c r="B21311" t="inlineStr">
        <is>
          <t>Contractor Management</t>
        </is>
      </c>
      <c r="C21311" t="inlineStr">
        <is>
          <t>https://www.getapp.com/operations-management-software/contractor-management/os/web-based</t>
        </is>
      </c>
      <c r="D21311" t="inlineStr">
        <is>
          <t>CanQualify</t>
        </is>
      </c>
      <c r="E21311" t="inlineStr">
        <is>
          <t>https://www.getapp.com/operations-management-software/a/canqualify/</t>
        </is>
      </c>
      <c r="F21311" t="inlineStr">
        <is>
          <t>CanQualify is a web-based platform that connects clients with suppliers based on specified requirements. The software helps companies optimize costs and safety, and it assists with sourcing qualified contractors and suppliers. Users can also manage and compare contractors or suppliers on the platform.Read more about CanQualify</t>
        </is>
      </c>
    </row>
    <row r="21312">
      <c r="A21312" t="inlineStr">
        <is>
          <t>Operations Management</t>
        </is>
      </c>
      <c r="B21312" t="inlineStr">
        <is>
          <t>Contractor Management</t>
        </is>
      </c>
      <c r="C21312" t="inlineStr">
        <is>
          <t>https://www.getapp.com/operations-management-software/contractor-management/os/web-based</t>
        </is>
      </c>
      <c r="D21312" t="inlineStr">
        <is>
          <t>TouchPoint</t>
        </is>
      </c>
      <c r="E21312" t="inlineStr">
        <is>
          <t>https://www.getapp.com/operations-management-software/a/touchpoint-1/</t>
        </is>
      </c>
      <c r="F21312" t="inlineStr">
        <is>
          <t>Cloud-based system that combines visitor management, secure payment collection and more into one solution.Read more about TouchPoint</t>
        </is>
      </c>
    </row>
    <row r="21313">
      <c r="A21313" t="inlineStr">
        <is>
          <t>Operations Management</t>
        </is>
      </c>
      <c r="B21313" t="inlineStr">
        <is>
          <t>Contractor Management</t>
        </is>
      </c>
      <c r="C21313" t="inlineStr">
        <is>
          <t>https://www.getapp.com/operations-management-software/contractor-management/os/web-based</t>
        </is>
      </c>
      <c r="D21313" t="inlineStr">
        <is>
          <t>Alcumus ContractorCheck</t>
        </is>
      </c>
      <c r="E21313" t="inlineStr">
        <is>
          <t>https://www.getapp.com/operations-management-software/a/alcumus-contractorcheck/</t>
        </is>
      </c>
      <c r="F21313" t="inlineStr">
        <is>
          <t>SafeContractor simplifies compliance, helping organizations protect people, operations, and the planet. We support hiring clients, suppliers, and contractors by ensuring compliance with health, safety, and ethical standards. Our solution saves time, streamlines processes, and offers expert guidance.Read more about Alcumus ContractorCheck</t>
        </is>
      </c>
    </row>
    <row r="21314">
      <c r="A21314" t="inlineStr">
        <is>
          <t>Operations Management</t>
        </is>
      </c>
      <c r="B21314" t="inlineStr">
        <is>
          <t>Contractor Management</t>
        </is>
      </c>
      <c r="C21314" t="inlineStr">
        <is>
          <t>https://www.getapp.com/operations-management-software/contractor-management/os/web-based</t>
        </is>
      </c>
      <c r="D21314" t="inlineStr">
        <is>
          <t>Bubty</t>
        </is>
      </c>
      <c r="E21314" t="inlineStr">
        <is>
          <t>https://www.getapp.com/hr-employee-management-software/a/bubty/</t>
        </is>
      </c>
      <c r="F21314" t="inlineStr">
        <is>
          <t>Bubty is a cloud-based freelance management software that assists businesses with selecting, onboarding, and guiding freelancers. It helps create a database of freelancers.Read more about Bubty</t>
        </is>
      </c>
    </row>
    <row r="21315">
      <c r="A21315" t="inlineStr">
        <is>
          <t>Operations Management</t>
        </is>
      </c>
      <c r="B21315" t="inlineStr">
        <is>
          <t>Contractor Management</t>
        </is>
      </c>
      <c r="C21315" t="inlineStr">
        <is>
          <t>https://www.getapp.com/operations-management-software/contractor-management/os/web-based</t>
        </is>
      </c>
      <c r="D21315" t="inlineStr">
        <is>
          <t>Relok</t>
        </is>
      </c>
      <c r="E21315" t="inlineStr">
        <is>
          <t>https://www.getapp.com/operations-management-software/a/relok/</t>
        </is>
      </c>
      <c r="F21315" t="inlineStr">
        <is>
          <t>Relok is a Software application for procurement and resource management in the construction industry.Read more about Relok</t>
        </is>
      </c>
    </row>
    <row r="21316">
      <c r="A21316" t="inlineStr">
        <is>
          <t>Operations Management</t>
        </is>
      </c>
      <c r="B21316" t="inlineStr">
        <is>
          <t>Contractor Management</t>
        </is>
      </c>
      <c r="C21316" t="inlineStr">
        <is>
          <t>https://www.getapp.com/operations-management-software/contractor-management/os/web-based</t>
        </is>
      </c>
      <c r="D21316" t="inlineStr">
        <is>
          <t>JGID</t>
        </is>
      </c>
      <c r="E21316" t="inlineStr">
        <is>
          <t>https://www.getapp.com/construction-software/a/jgid/</t>
        </is>
      </c>
      <c r="F21316" t="inlineStr">
        <is>
          <t>MANAGE YOUR BUSINESS &amp; EQUIPMENT IN ONE EASY TO USE SOFTWAREFrom quote to invoice, control every aspect of your business, anywhere, anytime on any device. Tested and trusted by professionals around the world, it’s time to say goodbye to headaches and late nights at work.Read more about JGID</t>
        </is>
      </c>
    </row>
    <row r="21317">
      <c r="A21317" t="inlineStr">
        <is>
          <t>Operations Management</t>
        </is>
      </c>
      <c r="B21317" t="inlineStr">
        <is>
          <t>Contractor Management</t>
        </is>
      </c>
      <c r="C21317" t="inlineStr">
        <is>
          <t>https://www.getapp.com/operations-management-software/contractor-management/os/web-based</t>
        </is>
      </c>
      <c r="D21317" t="inlineStr">
        <is>
          <t>ServiceDeck</t>
        </is>
      </c>
      <c r="E21317" t="inlineStr">
        <is>
          <t>https://www.getapp.com/operations-management-software/a/servicedeck/</t>
        </is>
      </c>
      <c r="F21317" t="inlineStr">
        <is>
          <t>ServiceDeck is an ultimate field management service software that integrates the success of your business, the workload of field workers, and the needs of your customers. Powered by a vast number of features, ServiceDeck empowers your management and on-site teams for higher efficiency and success.Read more about ServiceDeck</t>
        </is>
      </c>
    </row>
    <row r="21318">
      <c r="A21318" t="inlineStr">
        <is>
          <t>Operations Management</t>
        </is>
      </c>
      <c r="B21318" t="inlineStr">
        <is>
          <t>Contractor Management</t>
        </is>
      </c>
      <c r="C21318" t="inlineStr">
        <is>
          <t>https://www.getapp.com/operations-management-software/contractor-management/os/web-based</t>
        </is>
      </c>
      <c r="D21318" t="inlineStr">
        <is>
          <t>Hoylu</t>
        </is>
      </c>
      <c r="E21318" t="inlineStr">
        <is>
          <t>https://www.getapp.com/collaboration-software/a/hoylu/</t>
        </is>
      </c>
      <c r="F21318" t="inlineStr">
        <is>
          <t>Hoylu is an easy-to-use, cloud-based, project management and whiteboarding tool that enables distributed teams to visualize information and collaborate without limits. Our Adaptive Workspaces open a new way to plan, build, and track your projects.Read more about Hoylu</t>
        </is>
      </c>
    </row>
    <row r="21319">
      <c r="A21319" t="inlineStr">
        <is>
          <t>Operations Management</t>
        </is>
      </c>
      <c r="B21319" t="inlineStr">
        <is>
          <t>Contractor Management</t>
        </is>
      </c>
      <c r="C21319" t="inlineStr">
        <is>
          <t>https://www.getapp.com/operations-management-software/contractor-management/os/web-based</t>
        </is>
      </c>
      <c r="D21319" t="inlineStr">
        <is>
          <t>SnapSuite</t>
        </is>
      </c>
      <c r="E21319" t="inlineStr">
        <is>
          <t>https://www.getapp.com/operations-management-software/a/snapsuite/</t>
        </is>
      </c>
      <c r="F21319" t="inlineStr">
        <is>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is>
      </c>
    </row>
    <row r="21320">
      <c r="A21320" t="inlineStr">
        <is>
          <t>Operations Management</t>
        </is>
      </c>
      <c r="B21320" t="inlineStr">
        <is>
          <t>Contractor Management</t>
        </is>
      </c>
      <c r="C21320" t="inlineStr">
        <is>
          <t>https://www.getapp.com/operations-management-software/contractor-management/os/web-based</t>
        </is>
      </c>
      <c r="D21320" t="inlineStr">
        <is>
          <t>RemotePass</t>
        </is>
      </c>
      <c r="E21320" t="inlineStr">
        <is>
          <t>https://www.getapp.com/hr-employee-management-software/a/remotepass/</t>
        </is>
      </c>
      <c r="F21320" t="inlineStr">
        <is>
          <t>RemotePass is an all-in-one human resource (HR) platform that helps businesses onboard, manage, pay, and retain remote contractors or employees across multiple countries, ensuring full compliance. The platform includes a range of HR tools, such as multi-currency expense management, time off tracking, mass payroll processing, and more.Read more about RemotePass</t>
        </is>
      </c>
    </row>
    <row r="21321">
      <c r="A21321" t="inlineStr">
        <is>
          <t>Operations Management</t>
        </is>
      </c>
      <c r="B21321" t="inlineStr">
        <is>
          <t>Contractor Management</t>
        </is>
      </c>
      <c r="C21321" t="inlineStr">
        <is>
          <t>https://www.getapp.com/operations-management-software/contractor-management/os/web-based</t>
        </is>
      </c>
      <c r="D21321" t="inlineStr">
        <is>
          <t>KonstructIQ</t>
        </is>
      </c>
      <c r="E21321" t="inlineStr">
        <is>
          <t>https://www.getapp.com/construction-software/a/konstructiq/</t>
        </is>
      </c>
      <c r="F21321" t="inlineStr">
        <is>
          <t>KonstructIQ is an all-in-one financial management tool for construction projects that streamlines estimates, budgets, invoices, bills, payments, and change orders. It enhances efficiency by automating key tasks, providing real-time budget tracking, and facilitating seamless collaboration between contractors and subcontractors.Read more about KonstructIQ</t>
        </is>
      </c>
    </row>
    <row r="21322">
      <c r="A21322" t="inlineStr">
        <is>
          <t>Operations Management</t>
        </is>
      </c>
      <c r="B21322" t="inlineStr">
        <is>
          <t>Contractor Management</t>
        </is>
      </c>
      <c r="C21322" t="inlineStr">
        <is>
          <t>https://www.getapp.com/operations-management-software/contractor-management/os/web-based</t>
        </is>
      </c>
      <c r="D21322" t="inlineStr">
        <is>
          <t>Wise</t>
        </is>
      </c>
      <c r="E21322" t="inlineStr">
        <is>
          <t>https://www.getapp.com/operations-management-software/a/wise/</t>
        </is>
      </c>
      <c r="F21322" t="inlineStr">
        <is>
          <t>Through Wise, drivers can access invoicing and accountancy products to relieve them of the stresses of managing paperwork while boosting their income. Drivers will also get access to our discounts to feature to help make the most of every penny.Read more about Wise</t>
        </is>
      </c>
    </row>
    <row r="21323">
      <c r="A21323" t="inlineStr">
        <is>
          <t>Operations Management</t>
        </is>
      </c>
      <c r="B21323" t="inlineStr">
        <is>
          <t>Contractor Management</t>
        </is>
      </c>
      <c r="C21323" t="inlineStr">
        <is>
          <t>https://www.getapp.com/operations-management-software/contractor-management/os/web-based</t>
        </is>
      </c>
      <c r="D21323" t="inlineStr">
        <is>
          <t>Progressus</t>
        </is>
      </c>
      <c r="E21323" t="inlineStr">
        <is>
          <t>https://www.getapp.com/finance-accounting-software/a/progressus/</t>
        </is>
      </c>
      <c r="F21323" t="inlineStr">
        <is>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is>
      </c>
    </row>
    <row r="21324">
      <c r="A21324" t="inlineStr">
        <is>
          <t>Operations Management</t>
        </is>
      </c>
      <c r="B21324" t="inlineStr">
        <is>
          <t>Contractor Management</t>
        </is>
      </c>
      <c r="C21324" t="inlineStr">
        <is>
          <t>https://www.getapp.com/operations-management-software/contractor-management/os/web-based</t>
        </is>
      </c>
      <c r="D21324" t="inlineStr">
        <is>
          <t>8am Solutions</t>
        </is>
      </c>
      <c r="E21324" t="inlineStr">
        <is>
          <t>https://www.getapp.com/finance-accounting-software/a/8am-solutions/</t>
        </is>
      </c>
      <c r="F21324" t="inlineStr">
        <is>
          <t>8am Solutions is your one stop shop for all things vendor and contractor management. They take the risk out of your third party management practicesRead more about 8am Solutions</t>
        </is>
      </c>
    </row>
    <row r="21325">
      <c r="A21325" t="inlineStr">
        <is>
          <t>Operations Management</t>
        </is>
      </c>
      <c r="B21325" t="inlineStr">
        <is>
          <t>Contractor Management</t>
        </is>
      </c>
      <c r="C21325" t="inlineStr">
        <is>
          <t>https://www.getapp.com/operations-management-software/contractor-management/os/web-based</t>
        </is>
      </c>
      <c r="D21325" t="inlineStr">
        <is>
          <t>YunoJuno</t>
        </is>
      </c>
      <c r="E21325" t="inlineStr">
        <is>
          <t>https://www.getapp.com/operations-management-software/a/yunojuno/</t>
        </is>
      </c>
      <c r="F21325" t="inlineStr">
        <is>
          <t>YunoJuno is an all-in-one platform to find, hire, manage and pay elite and vetted freelancers.Read more about YunoJuno</t>
        </is>
      </c>
    </row>
    <row r="21326">
      <c r="A21326" t="inlineStr">
        <is>
          <t>Operations Management</t>
        </is>
      </c>
      <c r="B21326" t="inlineStr">
        <is>
          <t>Contractor Management</t>
        </is>
      </c>
      <c r="C21326" t="inlineStr">
        <is>
          <t>https://www.getapp.com/operations-management-software/contractor-management/os/web-based</t>
        </is>
      </c>
      <c r="D21326" t="inlineStr">
        <is>
          <t>Omnipresent</t>
        </is>
      </c>
      <c r="E21326" t="inlineStr">
        <is>
          <t>https://www.getapp.com/collaboration-software/a/omnipresent/</t>
        </is>
      </c>
      <c r="F21326" t="inlineStr">
        <is>
          <t>Omnipresent is a global employment platform that handles compliance, payroll, benefits, and more so companies can efficiently hire international talent. It combines human expertise with automation to provide a streamlined process for onboarding global remote teams while ensuring legal and regulatory requirements are met. Omnipresent aims to enable businesses to build distributed teams all over the world.Read more about Omnipresent</t>
        </is>
      </c>
    </row>
    <row r="21327">
      <c r="A21327" t="inlineStr">
        <is>
          <t>Operations Management</t>
        </is>
      </c>
      <c r="B21327" t="inlineStr">
        <is>
          <t>Contractor Management</t>
        </is>
      </c>
      <c r="C21327" t="inlineStr">
        <is>
          <t>https://www.getapp.com/operations-management-software/contractor-management/os/web-based</t>
        </is>
      </c>
      <c r="D21327" t="inlineStr">
        <is>
          <t>Sitepass</t>
        </is>
      </c>
      <c r="E21327" t="inlineStr">
        <is>
          <t>https://www.getapp.com/operations-management-software/a/sitepass/</t>
        </is>
      </c>
      <c r="F21327" t="inlineStr">
        <is>
          <t>Track the compliance of your contractors and their staff, ensuring they are insured, qualified and understand the processes, risks and hazards to work across each site or across your entire company.Read more about Sitepass</t>
        </is>
      </c>
    </row>
    <row r="21328">
      <c r="A21328" t="inlineStr">
        <is>
          <t>Operations Management</t>
        </is>
      </c>
      <c r="B21328" t="inlineStr">
        <is>
          <t>Contractor Management</t>
        </is>
      </c>
      <c r="C21328" t="inlineStr">
        <is>
          <t>https://www.getapp.com/operations-management-software/contractor-management/os/web-based</t>
        </is>
      </c>
      <c r="D21328" t="inlineStr">
        <is>
          <t>JMServices Job System Pro</t>
        </is>
      </c>
      <c r="E21328" t="inlineStr">
        <is>
          <t>https://www.getapp.com/operations-management-software/a/job-system/</t>
        </is>
      </c>
      <c r="F21328" t="inlineStr">
        <is>
          <t>Try JMServices Job System Pro for free - the comprehensive, AI-powered, cloud-based solution to manage jobs, suppliers, inventory, customers, contractors, and building codes. Streamline your business operations with ease.Read more about JMServices Job System Pro</t>
        </is>
      </c>
    </row>
    <row r="21329">
      <c r="A21329" t="inlineStr">
        <is>
          <t>Operations Management</t>
        </is>
      </c>
      <c r="B21329" t="inlineStr">
        <is>
          <t>Contractor Management</t>
        </is>
      </c>
      <c r="C21329" t="inlineStr">
        <is>
          <t>https://www.getapp.com/operations-management-software/contractor-management/os/web-based</t>
        </is>
      </c>
      <c r="D21329" t="inlineStr">
        <is>
          <t>Tradesflow</t>
        </is>
      </c>
      <c r="E21329" t="inlineStr">
        <is>
          <t>https://www.getapp.com/operations-management-software/a/tradesflow/</t>
        </is>
      </c>
      <c r="F21329" t="inlineStr">
        <is>
          <t>Affordable, simplified, comprehensive SaaS tool uniquely designed for home service small and micro-businesses.Read more about Tradesflow</t>
        </is>
      </c>
    </row>
    <row r="21330">
      <c r="A21330" t="inlineStr">
        <is>
          <t>Operations Management</t>
        </is>
      </c>
      <c r="B21330" t="inlineStr">
        <is>
          <t>Contractor Management</t>
        </is>
      </c>
      <c r="C21330" t="inlineStr">
        <is>
          <t>https://www.getapp.com/operations-management-software/contractor-management/os/web-based</t>
        </is>
      </c>
      <c r="D21330" t="inlineStr">
        <is>
          <t>TRUE Contractor</t>
        </is>
      </c>
      <c r="E21330" t="inlineStr">
        <is>
          <t>https://www.getapp.com/construction-software/a/true-contractor/</t>
        </is>
      </c>
      <c r="F21330" t="inlineStr">
        <is>
          <t>Construction &amp; service management for specialty contractors and field service firmsRead more about TRUE Contractor</t>
        </is>
      </c>
    </row>
    <row r="21331">
      <c r="A21331" t="inlineStr">
        <is>
          <t>Operations Management</t>
        </is>
      </c>
      <c r="B21331" t="inlineStr">
        <is>
          <t>Contractor Management</t>
        </is>
      </c>
      <c r="C21331" t="inlineStr">
        <is>
          <t>https://www.getapp.com/operations-management-software/contractor-management/os/web-based</t>
        </is>
      </c>
      <c r="D21331" t="inlineStr">
        <is>
          <t>Avetta</t>
        </is>
      </c>
      <c r="E21331" t="inlineStr">
        <is>
          <t>https://www.getapp.com/finance-accounting-software/a/avetta/</t>
        </is>
      </c>
      <c r="F21331" t="inlineStr">
        <is>
          <t>Avetta is a cloud-based compliance platform that helps businesses manage supply chain risk. This software enables users to monitor supplier risk by evaluating factors such as health and safety, financial stability, sustainability, and workforce compliance. Avetta allows users to create custom compliance templates based on internal criteria. Suppliers can submit their information to the platform, enabling both parties to monitor compliance status in real-time.Read more about Avetta</t>
        </is>
      </c>
    </row>
    <row r="21332">
      <c r="A21332" t="inlineStr">
        <is>
          <t>Operations Management</t>
        </is>
      </c>
      <c r="B21332" t="inlineStr">
        <is>
          <t>Contractor Management</t>
        </is>
      </c>
      <c r="C21332" t="inlineStr">
        <is>
          <t>https://www.getapp.com/operations-management-software/contractor-management/os/web-based</t>
        </is>
      </c>
      <c r="D21332" t="inlineStr">
        <is>
          <t>Hearth</t>
        </is>
      </c>
      <c r="E21332" t="inlineStr">
        <is>
          <t>https://www.getapp.com/construction-software/a/hearth/</t>
        </is>
      </c>
      <c r="F21332" t="inlineStr">
        <is>
          <t>Hearth is a mobile-based software that provides contractor financing solutions and offers monthly payment options through digital quotes.Read more about Hearth</t>
        </is>
      </c>
    </row>
    <row r="21333">
      <c r="A21333" t="inlineStr">
        <is>
          <t>Operations Management</t>
        </is>
      </c>
      <c r="B21333" t="inlineStr">
        <is>
          <t>Contractor Management</t>
        </is>
      </c>
      <c r="C21333" t="inlineStr">
        <is>
          <t>https://www.getapp.com/operations-management-software/contractor-management/os/web-based</t>
        </is>
      </c>
      <c r="D21333" t="inlineStr">
        <is>
          <t>snagR</t>
        </is>
      </c>
      <c r="E21333" t="inlineStr">
        <is>
          <t>https://www.getapp.com/operations-management-software/a/snagr/</t>
        </is>
      </c>
      <c r="F21333" t="inlineStr">
        <is>
          <t>SnagR is a construction management software, using mobile devices to collect on-site data including issues, defects, hold-points, inspections, permits etc. and generate automatic reporting and real-time analytics.Read more about snagR</t>
        </is>
      </c>
    </row>
    <row r="21334">
      <c r="A21334" t="inlineStr">
        <is>
          <t>Operations Management</t>
        </is>
      </c>
      <c r="B21334" t="inlineStr">
        <is>
          <t>Contractor Management</t>
        </is>
      </c>
      <c r="C21334" t="inlineStr">
        <is>
          <t>https://www.getapp.com/operations-management-software/contractor-management/os/web-based</t>
        </is>
      </c>
      <c r="D21334" t="inlineStr">
        <is>
          <t>Bizzkit</t>
        </is>
      </c>
      <c r="E21334" t="inlineStr">
        <is>
          <t>https://www.getapp.com/website-ecommerce-software/a/bizzkit/</t>
        </is>
      </c>
      <c r="F21334" t="inlineStr">
        <is>
          <t>Bizzkit is an eCommerce platform developed by Hesehus that handles both product data and relationships, rich digital asset management, content management, and eCommerce functions.Read more about Bizzkit</t>
        </is>
      </c>
    </row>
    <row r="21335">
      <c r="A21335" t="inlineStr">
        <is>
          <t>Operations Management</t>
        </is>
      </c>
      <c r="B21335" t="inlineStr">
        <is>
          <t>Contractor Management</t>
        </is>
      </c>
      <c r="C21335" t="inlineStr">
        <is>
          <t>https://www.getapp.com/operations-management-software/contractor-management/os/web-based</t>
        </is>
      </c>
      <c r="D21335" t="inlineStr">
        <is>
          <t>Billdr PRO</t>
        </is>
      </c>
      <c r="E21335" t="inlineStr">
        <is>
          <t>https://www.getapp.com/construction-software/a/billdr-pro/</t>
        </is>
      </c>
      <c r="F21335" t="inlineStr">
        <is>
          <t>Billdr PRO is an easy-to-use, all-in-one app for general contractors and small to medium construction teams.Read more about Billdr PRO</t>
        </is>
      </c>
    </row>
    <row r="21336">
      <c r="A21336" t="inlineStr">
        <is>
          <t>Operations Management</t>
        </is>
      </c>
      <c r="B21336" t="inlineStr">
        <is>
          <t>Contractor Management</t>
        </is>
      </c>
      <c r="C21336" t="inlineStr">
        <is>
          <t>https://www.getapp.com/operations-management-software/contractor-management/os/web-based</t>
        </is>
      </c>
      <c r="D21336" t="inlineStr">
        <is>
          <t>Enablon Risk Management</t>
        </is>
      </c>
      <c r="E21336" t="inlineStr">
        <is>
          <t>https://www.getapp.com/finance-accounting-software/a/enablon-risk-management/</t>
        </is>
      </c>
      <c r="F21336" t="inlineStr">
        <is>
          <t>Enablon Risk Management is a cloud-based compliance and incident management solution designed to help large businesses assess, evaluate, and mitigate operational risks. Administrators can create common form templates to ensure consistency across risk registers.Read more about Enablon Risk Management</t>
        </is>
      </c>
    </row>
    <row r="21337">
      <c r="A21337" t="inlineStr">
        <is>
          <t>Operations Management</t>
        </is>
      </c>
      <c r="B21337" t="inlineStr">
        <is>
          <t>Contractor Management</t>
        </is>
      </c>
      <c r="C21337" t="inlineStr">
        <is>
          <t>https://www.getapp.com/operations-management-software/contractor-management/os/web-based</t>
        </is>
      </c>
      <c r="D21337" t="inlineStr">
        <is>
          <t>Veriforce</t>
        </is>
      </c>
      <c r="E21337" t="inlineStr">
        <is>
          <t>https://www.getapp.com/operations-management-software/a/veriforce/</t>
        </is>
      </c>
      <c r="F21337" t="inlineStr">
        <is>
          <t>Veriforce is a supply chain risk management software solution designed for global companies with complex supply chains. It brings visibility and control over the safety and compliance of a company's workers and worksites into one platform. Key features include simplifying supplier engagement, streamlining contractor onboarding, monitoring worksite safety in real time, analyzing performance data to inform hiring decisions, and connecting prequalified contractors with hiring clients.Read more about Veriforce</t>
        </is>
      </c>
    </row>
    <row r="21338">
      <c r="A21338" t="inlineStr">
        <is>
          <t>Operations Management</t>
        </is>
      </c>
      <c r="B21338" t="inlineStr">
        <is>
          <t>Contractor Management</t>
        </is>
      </c>
      <c r="C21338" t="inlineStr">
        <is>
          <t>https://www.getapp.com/operations-management-software/contractor-management/os/web-based</t>
        </is>
      </c>
      <c r="D21338" t="inlineStr">
        <is>
          <t>VISITOR</t>
        </is>
      </c>
      <c r="E21338" t="inlineStr">
        <is>
          <t>https://www.getapp.com/operations-management-software/a/visitor-contractor-and-induction-management/</t>
        </is>
      </c>
      <c r="F21338" t="inlineStr">
        <is>
          <t>Visitor Management enables users to track visitors coming in and out of your building allowing you to know WhosOnLocation at any time. It also helps track employees, contractors, and couriers, assets like keys, access cards, manage car park spaces and more.Read more about VISITOR</t>
        </is>
      </c>
    </row>
    <row r="21339">
      <c r="A21339" t="inlineStr">
        <is>
          <t>Operations Management</t>
        </is>
      </c>
      <c r="B21339" t="inlineStr">
        <is>
          <t>Contractor Management</t>
        </is>
      </c>
      <c r="C21339" t="inlineStr">
        <is>
          <t>https://www.getapp.com/operations-management-software/contractor-management/os/web-based</t>
        </is>
      </c>
      <c r="D21339" t="inlineStr">
        <is>
          <t>Estimation MEP</t>
        </is>
      </c>
      <c r="E21339" t="inlineStr">
        <is>
          <t>https://www.getapp.com/construction-software/a/metrics-mep/</t>
        </is>
      </c>
      <c r="F21339" t="inlineStr">
        <is>
          <t>Leveraging the power of graphical takeoff, material pricing and labor, Estimation MEP is an easy-to-use cloud estimating and takeoff software for estimating small MEP projects.Read more about Estimation MEP</t>
        </is>
      </c>
    </row>
    <row r="21340">
      <c r="A21340" t="inlineStr">
        <is>
          <t>Operations Management</t>
        </is>
      </c>
      <c r="B21340" t="inlineStr">
        <is>
          <t>Contractor Management</t>
        </is>
      </c>
      <c r="C21340" t="inlineStr">
        <is>
          <t>https://www.getapp.com/operations-management-software/contractor-management/os/web-based</t>
        </is>
      </c>
      <c r="D21340" t="inlineStr">
        <is>
          <t>Borderless</t>
        </is>
      </c>
      <c r="E21340" t="inlineStr">
        <is>
          <t>https://www.getapp.com/hr-employee-management-software/a/borderless/</t>
        </is>
      </c>
      <c r="F21340" t="inlineStr">
        <is>
          <t>Borderless is a cloud-based solution that enables organizations to quickly and compliantly onboard their global talent in several countries without setting up local bank accounts or legal entities. It includes features such as real-time payments, payroll, benefits, and tax compliance.Read more about Borderless</t>
        </is>
      </c>
    </row>
    <row r="21341">
      <c r="A21341" t="inlineStr">
        <is>
          <t>Operations Management</t>
        </is>
      </c>
      <c r="B21341" t="inlineStr">
        <is>
          <t>Contractor Management</t>
        </is>
      </c>
      <c r="C21341" t="inlineStr">
        <is>
          <t>https://www.getapp.com/operations-management-software/contractor-management/os/web-based</t>
        </is>
      </c>
      <c r="D21341" t="inlineStr">
        <is>
          <t>Flex</t>
        </is>
      </c>
      <c r="E21341" t="inlineStr">
        <is>
          <t>https://www.getapp.com/operations-management-software/a/flex-1/</t>
        </is>
      </c>
      <c r="F21341" t="inlineStr">
        <is>
          <t>Flex helps businesses manage contractors, locums, freelancers, and temps in-house with contractor management software from Tribepad.Read more about Flex</t>
        </is>
      </c>
    </row>
    <row r="21342">
      <c r="A21342" t="inlineStr">
        <is>
          <t>Operations Management</t>
        </is>
      </c>
      <c r="B21342" t="inlineStr">
        <is>
          <t>Contractor Management</t>
        </is>
      </c>
      <c r="C21342" t="inlineStr">
        <is>
          <t>https://www.getapp.com/operations-management-software/contractor-management/os/web-based</t>
        </is>
      </c>
      <c r="D21342" t="inlineStr">
        <is>
          <t>Prostream</t>
        </is>
      </c>
      <c r="E21342" t="inlineStr">
        <is>
          <t>https://www.getapp.com/collaboration-software/a/prostream/</t>
        </is>
      </c>
      <c r="F21342" t="inlineStr">
        <is>
          <t>For project managers who need to deliver (construction) projects within budget and tight deadlines, Prostream is a flexible &amp; supportive software platform that facilitates collaboration with all parties throughout the construction process. With document management, quality control &amp; BIM solutions.Read more about Prostream</t>
        </is>
      </c>
    </row>
    <row r="21343">
      <c r="A21343" t="inlineStr">
        <is>
          <t>Operations Management</t>
        </is>
      </c>
      <c r="B21343" t="inlineStr">
        <is>
          <t>Contractor Management</t>
        </is>
      </c>
      <c r="C21343" t="inlineStr">
        <is>
          <t>https://www.getapp.com/operations-management-software/contractor-management/os/web-based</t>
        </is>
      </c>
      <c r="D21343" t="inlineStr">
        <is>
          <t>Cinderblock</t>
        </is>
      </c>
      <c r="E21343" t="inlineStr">
        <is>
          <t>https://www.getapp.com/operations-management-software/a/cinderblock/</t>
        </is>
      </c>
      <c r="F21343" t="inlineStr">
        <is>
          <t>Cinderblock helps businesses schedule jobs and appointments, communicate with technicians in real-time, create list and form templates, leave notes and change job statuses and synchronize files or documents. Users can build and send estimates and invoices, receive email notifications, view current job and appointment information, and track the team members' GPS locations.Read more about Cinderblock</t>
        </is>
      </c>
    </row>
    <row r="21344">
      <c r="A21344" t="inlineStr">
        <is>
          <t>Operations Management</t>
        </is>
      </c>
      <c r="B21344" t="inlineStr">
        <is>
          <t>Contractor Management</t>
        </is>
      </c>
      <c r="C21344" t="inlineStr">
        <is>
          <t>https://www.getapp.com/operations-management-software/contractor-management/os/web-based</t>
        </is>
      </c>
      <c r="D21344" t="inlineStr">
        <is>
          <t>Borderless</t>
        </is>
      </c>
      <c r="E21344" t="inlineStr">
        <is>
          <t>https://www.getapp.com/hr-employee-management-software/a/borderless/</t>
        </is>
      </c>
      <c r="F21344" t="inlineStr">
        <is>
          <t>Borderless is a cloud-based solution that enables organizations to quickly and compliantly onboard their global talent in several countries without setting up local bank accounts or legal entities. It includes features such as real-time payments, payroll, benefits, and tax compliance.Read more about Borderless</t>
        </is>
      </c>
    </row>
    <row r="21345">
      <c r="A21345" t="inlineStr">
        <is>
          <t>Operations Management</t>
        </is>
      </c>
      <c r="B21345" t="inlineStr">
        <is>
          <t>Contractor Management</t>
        </is>
      </c>
      <c r="C21345" t="inlineStr">
        <is>
          <t>https://www.getapp.com/operations-management-software/contractor-management/os/web-based</t>
        </is>
      </c>
      <c r="D21345" t="inlineStr">
        <is>
          <t>QualityBidders</t>
        </is>
      </c>
      <c r="E21345" t="inlineStr">
        <is>
          <t>https://www.getapp.com/operations-management-software/a/qualitybidders/</t>
        </is>
      </c>
      <c r="F21345" t="inlineStr">
        <is>
          <t>QualityBidders is a cloud-based tool that simplifies the public works bidding process. The solution lets users collect contractors' data, review submitted information, and manage scoring. Users can compare and directly communicate with contractors to find the best fit for projects.Read more about QualityBidders</t>
        </is>
      </c>
    </row>
    <row r="21346">
      <c r="A21346" t="inlineStr">
        <is>
          <t>Operations Management</t>
        </is>
      </c>
      <c r="B21346" t="inlineStr">
        <is>
          <t>Contractor Management</t>
        </is>
      </c>
      <c r="C21346" t="inlineStr">
        <is>
          <t>https://www.getapp.com/operations-management-software/contractor-management/os/web-based</t>
        </is>
      </c>
      <c r="D21346" t="inlineStr">
        <is>
          <t>Cotiss</t>
        </is>
      </c>
      <c r="E21346" t="inlineStr">
        <is>
          <t>https://www.getapp.com/finance-accounting-software/a/cotiss/</t>
        </is>
      </c>
      <c r="F21346" t="inlineStr">
        <is>
          <t>Cotiss is an end-to-end procurement software that helps small and medium sized procurement teams manage supplier relationships, eSourcing, procurement planning, and more. The platform supports low-risk RFQs as well as complex multi-stage RFPs.Read more about Cotiss</t>
        </is>
      </c>
    </row>
    <row r="21347">
      <c r="A21347" t="inlineStr">
        <is>
          <t>Operations Management</t>
        </is>
      </c>
      <c r="B21347" t="inlineStr">
        <is>
          <t>Contractor Management</t>
        </is>
      </c>
      <c r="C21347" t="inlineStr">
        <is>
          <t>https://www.getapp.com/operations-management-software/contractor-management/os/web-based</t>
        </is>
      </c>
      <c r="D21347" t="inlineStr">
        <is>
          <t>Robaws</t>
        </is>
      </c>
      <c r="E21347" t="inlineStr">
        <is>
          <t>https://www.getapp.com/construction-software/a/robaws/</t>
        </is>
      </c>
      <c r="F21347" t="inlineStr">
        <is>
          <t>Robaws is a cloud-based ERP software for construction, fields services, and installation companies. It enables teams to manage quotes, jobs, time tracking, invoicing, stock, and scheduling - all in one unified platform, accessible via browser and mobile app.Read more about Robaws</t>
        </is>
      </c>
    </row>
    <row r="21348">
      <c r="A21348" t="inlineStr">
        <is>
          <t>Operations Management</t>
        </is>
      </c>
      <c r="B21348" t="inlineStr">
        <is>
          <t>Contractor Management</t>
        </is>
      </c>
      <c r="C21348" t="inlineStr">
        <is>
          <t>https://www.getapp.com/operations-management-software/contractor-management/os/web-based</t>
        </is>
      </c>
      <c r="D21348" t="inlineStr">
        <is>
          <t>Cooperlink</t>
        </is>
      </c>
      <c r="E21348" t="inlineStr">
        <is>
          <t>https://www.getapp.com/operations-management-software/a/cooperlink/</t>
        </is>
      </c>
      <c r="F21348" t="inlineStr">
        <is>
          <t>Cooperlink is a collaborative construction hub for builders to coordinate and manage projects with their partners from a single tool. The platform offers integrated document management, technical sheets workflows, transmittals, and more. Cooperlink supports ISO19650 BIM CDE and helps construction professionals automate data processes between their tools and those of their partners.Read more about Cooperlink</t>
        </is>
      </c>
    </row>
    <row r="21349">
      <c r="A21349" t="inlineStr">
        <is>
          <t>Operations Management</t>
        </is>
      </c>
      <c r="B21349" t="inlineStr">
        <is>
          <t>Contractor Management</t>
        </is>
      </c>
      <c r="C21349" t="inlineStr">
        <is>
          <t>https://www.getapp.com/operations-management-software/contractor-management/os/web-based</t>
        </is>
      </c>
      <c r="D21349" t="inlineStr">
        <is>
          <t>QCSolver</t>
        </is>
      </c>
      <c r="E21349" t="inlineStr">
        <is>
          <t>https://www.getapp.com/operations-management-software/a/qcsolver/</t>
        </is>
      </c>
      <c r="F21349" t="inlineStr">
        <is>
          <t>An accessible cloud-based procurement as a service software that manages supplier pre-qualifications and performance. QCsolver offers a range of custom-tailored solutions, including ERP integrations to streamline and standardize your GRC processes.Read more about QCSolver</t>
        </is>
      </c>
    </row>
    <row r="21350">
      <c r="A21350" t="inlineStr">
        <is>
          <t>Operations Management</t>
        </is>
      </c>
      <c r="B21350" t="inlineStr">
        <is>
          <t>Contractor Management</t>
        </is>
      </c>
      <c r="C21350" t="inlineStr">
        <is>
          <t>https://www.getapp.com/operations-management-software/contractor-management/os/web-based</t>
        </is>
      </c>
      <c r="D21350" t="inlineStr">
        <is>
          <t>3D Safety</t>
        </is>
      </c>
      <c r="E21350" t="inlineStr">
        <is>
          <t>https://www.getapp.com/finance-accounting-software/a/3d-safety/</t>
        </is>
      </c>
      <c r="F21350" t="inlineStr">
        <is>
          <t>Workforce &amp; plant management applications to digitize safety and unlock productivity for projects and businesses.Read more about 3D Safety</t>
        </is>
      </c>
    </row>
    <row r="21351">
      <c r="A21351" t="inlineStr">
        <is>
          <t>Operations Management</t>
        </is>
      </c>
      <c r="B21351" t="inlineStr">
        <is>
          <t>Contractor Management</t>
        </is>
      </c>
      <c r="C21351" t="inlineStr">
        <is>
          <t>https://www.getapp.com/operations-management-software/contractor-management/os/web-based</t>
        </is>
      </c>
      <c r="D21351" t="inlineStr">
        <is>
          <t>Forekast</t>
        </is>
      </c>
      <c r="E21351" t="inlineStr">
        <is>
          <t>https://www.getapp.com/sales-software/a/forekast/</t>
        </is>
      </c>
      <c r="F21351" t="inlineStr">
        <is>
          <t>Forekast is a best-in-class client relationship manager (CRM) with CSM and KAM functionality baked into it's core.Read more about Forekast</t>
        </is>
      </c>
    </row>
    <row r="21352">
      <c r="A21352" t="inlineStr">
        <is>
          <t>Operations Management</t>
        </is>
      </c>
      <c r="B21352" t="inlineStr">
        <is>
          <t>Contractor Management</t>
        </is>
      </c>
      <c r="C21352" t="inlineStr">
        <is>
          <t>https://www.getapp.com/operations-management-software/contractor-management/os/web-based</t>
        </is>
      </c>
      <c r="D21352" t="inlineStr">
        <is>
          <t>Clearstory</t>
        </is>
      </c>
      <c r="E21352" t="inlineStr">
        <is>
          <t>https://www.getapp.com/operations-management-software/a/clearstory/</t>
        </is>
      </c>
      <c r="F21352" t="inlineStr">
        <is>
          <t>Clearstory is a Change Order Communication Tool that helps General Contractors, Specialty Contractors and Owners communicate project Change Order requests and Time and Material Tags.Read more about Clearstory</t>
        </is>
      </c>
    </row>
    <row r="21353">
      <c r="A21353" t="inlineStr">
        <is>
          <t>Operations Management</t>
        </is>
      </c>
      <c r="B21353" t="inlineStr">
        <is>
          <t>Contractor Management</t>
        </is>
      </c>
      <c r="C21353" t="inlineStr">
        <is>
          <t>https://www.getapp.com/operations-management-software/contractor-management/os/web-based</t>
        </is>
      </c>
      <c r="D21353" t="inlineStr">
        <is>
          <t>SINCO ADPRO</t>
        </is>
      </c>
      <c r="E21353" t="inlineStr">
        <is>
          <t>https://www.getapp.com/construction-software/a/sinco-adpro/</t>
        </is>
      </c>
      <c r="F21353" t="inlineStr">
        <is>
          <t>SINCO ADPRO is a construction project management software that optimizes resource use to efficiently oversee projects. It covers budgeting, inventory, and project tracking.Read more about SINCO ADPRO</t>
        </is>
      </c>
    </row>
    <row r="21354">
      <c r="A21354" t="inlineStr">
        <is>
          <t>Operations Management</t>
        </is>
      </c>
      <c r="B21354" t="inlineStr">
        <is>
          <t>Contractor Management</t>
        </is>
      </c>
      <c r="C21354" t="inlineStr">
        <is>
          <t>https://www.getapp.com/operations-management-software/contractor-management/os/web-based</t>
        </is>
      </c>
      <c r="D21354" t="inlineStr">
        <is>
          <t>SINCO ERP</t>
        </is>
      </c>
      <c r="E21354" t="inlineStr">
        <is>
          <t>https://www.getapp.com/business-intelligence-analytics-software/a/sinco-erp/</t>
        </is>
      </c>
      <c r="F21354" t="inlineStr">
        <is>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is>
      </c>
    </row>
    <row r="21355">
      <c r="A21355" t="inlineStr">
        <is>
          <t>Operations Management</t>
        </is>
      </c>
      <c r="B21355" t="inlineStr">
        <is>
          <t>Contractor Management</t>
        </is>
      </c>
      <c r="C21355" t="inlineStr">
        <is>
          <t>https://www.getapp.com/operations-management-software/contractor-management/os/web-based</t>
        </is>
      </c>
      <c r="D21355" t="inlineStr">
        <is>
          <t>C-COM</t>
        </is>
      </c>
      <c r="E21355" t="inlineStr">
        <is>
          <t>https://www.getapp.com/operations-management-software/a/c-com/</t>
        </is>
      </c>
      <c r="F21355" t="inlineStr">
        <is>
          <t>C-COM is a cloud-based contract management system for construction projects that provides automated administration, improved contract compliance, and real-time commercial intelligence. It streamlines business processes for NEC and FIDIC contracts by replacing manual administration with features like compensation events, early warnings, daily diaries, risk registers, and more.Read more about C-COM</t>
        </is>
      </c>
    </row>
    <row r="21356">
      <c r="A21356" t="inlineStr">
        <is>
          <t>Operations Management</t>
        </is>
      </c>
      <c r="B21356" t="inlineStr">
        <is>
          <t>Contractor Management</t>
        </is>
      </c>
      <c r="C21356" t="inlineStr">
        <is>
          <t>https://www.getapp.com/operations-management-software/contractor-management/os/web-based</t>
        </is>
      </c>
      <c r="D21356" t="inlineStr">
        <is>
          <t>Archipad</t>
        </is>
      </c>
      <c r="E21356" t="inlineStr">
        <is>
          <t>https://www.getapp.com/construction-software/a/archipad/</t>
        </is>
      </c>
      <c r="F21356" t="inlineStr">
        <is>
          <t>For more than 13 years, Archipad has been helping professionals (Project manager,Project supervisor, Property developer, Contractor, Subcontractor...) their sites at every stage of their construction project, from planning to generating reports.Read more about Archipad</t>
        </is>
      </c>
    </row>
    <row r="21357">
      <c r="A21357" t="inlineStr">
        <is>
          <t>Operations Management</t>
        </is>
      </c>
      <c r="B21357" t="inlineStr">
        <is>
          <t>Contractor Management</t>
        </is>
      </c>
      <c r="C21357" t="inlineStr">
        <is>
          <t>https://www.getapp.com/operations-management-software/contractor-management/os/web-based</t>
        </is>
      </c>
      <c r="D21357" t="inlineStr">
        <is>
          <t>Pixid VMS</t>
        </is>
      </c>
      <c r="E21357" t="inlineStr">
        <is>
          <t>https://www.getapp.com/operations-management-software/a/mypixid/</t>
        </is>
      </c>
      <c r="F21357" t="inlineStr">
        <is>
          <t>Pixid VMS is a cloud-based recruitment Vendor Management System, designed for small to mid-scale temporary staffing. The platform offers one centralized ecosystem connecting companies, recruiters, and workers, and streamlining the management of a contingent workforce across multiple locations.Read more about Pixid VMS</t>
        </is>
      </c>
    </row>
    <row r="21358">
      <c r="A21358" t="inlineStr">
        <is>
          <t>Operations Management</t>
        </is>
      </c>
      <c r="B21358" t="inlineStr">
        <is>
          <t>Contractor Management</t>
        </is>
      </c>
      <c r="C21358" t="inlineStr">
        <is>
          <t>https://www.getapp.com/operations-management-software/contractor-management/os/web-based</t>
        </is>
      </c>
      <c r="D21358" t="inlineStr">
        <is>
          <t>HomeArize</t>
        </is>
      </c>
      <c r="E21358" t="inlineStr">
        <is>
          <t>https://www.getapp.com/operations-management-software/a/homearize/</t>
        </is>
      </c>
      <c r="F21358" t="inlineStr">
        <is>
          <t>Flooring software simplifies inventory management, accurate estimates, CRM, and business operations, ensuring efficiency, cost savings, and customer satisfaction for business growth.Read more about HomeArize</t>
        </is>
      </c>
    </row>
    <row r="21359">
      <c r="A21359" t="inlineStr">
        <is>
          <t>Operations Management</t>
        </is>
      </c>
      <c r="B21359" t="inlineStr">
        <is>
          <t>Contractor Management</t>
        </is>
      </c>
      <c r="C21359" t="inlineStr">
        <is>
          <t>https://www.getapp.com/operations-management-software/contractor-management/os/web-based</t>
        </is>
      </c>
      <c r="D21359" t="inlineStr">
        <is>
          <t>RenoQuest</t>
        </is>
      </c>
      <c r="E21359" t="inlineStr">
        <is>
          <t>https://www.getapp.com/construction-software/a/renoquest/</t>
        </is>
      </c>
      <c r="F21359" t="inlineStr">
        <is>
          <t>RenoQuest is a construction management software for renovation projects designed to streamline and simplify the planning, budgeting, tracking, and communication processes involved in property renovations.Read more about RenoQuest</t>
        </is>
      </c>
    </row>
    <row r="21360">
      <c r="A21360" t="inlineStr">
        <is>
          <t>Operations Management</t>
        </is>
      </c>
      <c r="B21360" t="inlineStr">
        <is>
          <t>Contractor Management</t>
        </is>
      </c>
      <c r="C21360" t="inlineStr">
        <is>
          <t>https://www.getapp.com/operations-management-software/contractor-management/os/web-based</t>
        </is>
      </c>
      <c r="D21360" t="inlineStr">
        <is>
          <t>Outerscore</t>
        </is>
      </c>
      <c r="E21360" t="inlineStr">
        <is>
          <t>https://www.getapp.com/operations-management-software/a/outerscore/</t>
        </is>
      </c>
      <c r="F21360" t="inlineStr">
        <is>
          <t>Outerscore is a next-gen vendor management system (VMS) that helps businesses source, engage and manage the procure-to-pay lifecycles of both contingent labor and external services (SOWs).Read more about Outerscore</t>
        </is>
      </c>
    </row>
    <row r="21361">
      <c r="A21361" t="inlineStr">
        <is>
          <t>Operations Management</t>
        </is>
      </c>
      <c r="B21361" t="inlineStr">
        <is>
          <t>Contractor Management</t>
        </is>
      </c>
      <c r="C21361" t="inlineStr">
        <is>
          <t>https://www.getapp.com/operations-management-software/contractor-management/os/web-based</t>
        </is>
      </c>
      <c r="D21361" t="inlineStr">
        <is>
          <t>Rapid</t>
        </is>
      </c>
      <c r="E21361" t="inlineStr">
        <is>
          <t>https://www.getapp.com/operations-management-software/a/rapid-2/</t>
        </is>
      </c>
      <c r="F21361" t="inlineStr">
        <is>
          <t>End-to-end contractor management software solution with real-time dashboards and features to help you ensure workforce compliance 24/7.Read more about Rapid</t>
        </is>
      </c>
    </row>
    <row r="21362">
      <c r="A21362" t="inlineStr">
        <is>
          <t>Operations Management</t>
        </is>
      </c>
      <c r="B21362" t="inlineStr">
        <is>
          <t>Corrective and Preventive Action</t>
        </is>
      </c>
      <c r="C21362" t="inlineStr">
        <is>
          <t>https://www.getapp.com/operations-management-software/corrective-and-preventive-action/os/web-based</t>
        </is>
      </c>
      <c r="D21362" t="inlineStr">
        <is>
          <t>QT9 QMS</t>
        </is>
      </c>
      <c r="E21362" t="inlineStr">
        <is>
          <t>https://www.capterra.com/ppc/clicks/collect/GA/directory/e1eba69e-9315-4f24-a7f2-a6d200b5f2c5/destination?country=ID&amp;language=en&amp;specificLocation=serp_oses&amp;sessionStartPage=&amp;categoryId=09f33cd9-689b-418a-96f0-2d7ee2494cb6&amp;listingPosition=1&amp;gaClientId=R0ExLjEuMTgxODE5NzA0MS4xNzU2NjE2NjA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4e7fab6-605e-4ada-a1b1-ade00e4594c0</t>
        </is>
      </c>
      <c r="F21362" t="inlineStr">
        <is>
          <t>Automate your Corrective and Preventive Action (CAPA) processes with an easy-to-use web-based CAPA system. The CAPA Module in QT9 QMS makes it simple to keep track of corrective actions and synchronize records with anyone, anywhere. Full root cause analysis is included. Start a Free 30-Day Trial.Read more about QT9 QMS</t>
        </is>
      </c>
    </row>
    <row r="21363">
      <c r="A21363" t="inlineStr">
        <is>
          <t>Operations Management</t>
        </is>
      </c>
      <c r="B21363" t="inlineStr">
        <is>
          <t>Corrective and Preventive Action</t>
        </is>
      </c>
      <c r="C21363" t="inlineStr">
        <is>
          <t>https://www.getapp.com/operations-management-software/corrective-and-preventive-action/os/web-based</t>
        </is>
      </c>
      <c r="D21363" t="inlineStr">
        <is>
          <t>Optial SmartStart</t>
        </is>
      </c>
      <c r="E21363" t="inlineStr">
        <is>
          <t>https://www.capterra.com/ppc/clicks/collect/GA/directory/f22d054f-6ea3-4afa-9fb2-a6d200b58406/destination?country=ID&amp;language=en&amp;specificLocation=serp_oses&amp;sessionStartPage=&amp;categoryId=09f33cd9-689b-418a-96f0-2d7ee2494cb6&amp;listingPosition=2&amp;gaClientId=R0ExLjEuMTgxODE5NzA0MS4xNzU2NjE2NjA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be02240-9aff-44d2-b60d-5a39fa0517b0</t>
        </is>
      </c>
      <c r="F21363" t="inlineStr">
        <is>
          <t>Optial is a modular software platform comprising solutions across incident, risk, compliance and audit management, plus business continuity and EHS capabilitiesRead more about Optial SmartStart</t>
        </is>
      </c>
    </row>
    <row r="21364">
      <c r="A21364" t="inlineStr">
        <is>
          <t>Operations Management</t>
        </is>
      </c>
      <c r="B21364" t="inlineStr">
        <is>
          <t>Corrective and Preventive Action</t>
        </is>
      </c>
      <c r="C21364" t="inlineStr">
        <is>
          <t>https://www.getapp.com/operations-management-software/corrective-and-preventive-action/os/web-based</t>
        </is>
      </c>
      <c r="D21364" t="inlineStr">
        <is>
          <t>MasterControl Quality Excellence</t>
        </is>
      </c>
      <c r="E21364" t="inlineStr">
        <is>
          <t>https://www.getapp.com/operations-management-software/a/mastercontrol/</t>
        </is>
      </c>
      <c r="F21364" t="inlineStr">
        <is>
          <t>MasterControl's suite of software helps companies handle their corrective and preventative actions (CAPA) in an efficient way. This is an essential part of remaining compliant with regulations.Read more about MasterControl Quality Excellence</t>
        </is>
      </c>
    </row>
    <row r="21365">
      <c r="A21365" t="inlineStr">
        <is>
          <t>Operations Management</t>
        </is>
      </c>
      <c r="B21365" t="inlineStr">
        <is>
          <t>Corrective and Preventive Action</t>
        </is>
      </c>
      <c r="C21365" t="inlineStr">
        <is>
          <t>https://www.getapp.com/operations-management-software/corrective-and-preventive-action/os/web-based</t>
        </is>
      </c>
      <c r="D21365" t="inlineStr">
        <is>
          <t>Jolt</t>
        </is>
      </c>
      <c r="E21365" t="inlineStr">
        <is>
          <t>https://www.getapp.com/hr-employee-management-software/a/jolt/</t>
        </is>
      </c>
      <c r="F21365" t="inlineStr">
        <is>
          <t>With Jolt, employees work like you're there, even when you're not. Quickly automate task management, corrective actions, preventative maintenance, and compliance with our completely customizable &amp; easy to use interface. Schedule your free demo today!Read more about Jolt</t>
        </is>
      </c>
    </row>
    <row r="21366">
      <c r="A21366" t="inlineStr">
        <is>
          <t>Operations Management</t>
        </is>
      </c>
      <c r="B21366" t="inlineStr">
        <is>
          <t>Corrective and Preventive Action</t>
        </is>
      </c>
      <c r="C21366" t="inlineStr">
        <is>
          <t>https://www.getapp.com/operations-management-software/corrective-and-preventive-action/os/web-based</t>
        </is>
      </c>
      <c r="D21366" t="inlineStr">
        <is>
          <t>Ideagen Quality Management</t>
        </is>
      </c>
      <c r="E21366" t="inlineStr">
        <is>
          <t>https://www.getapp.com/finance-accounting-software/a/q-pulse/</t>
        </is>
      </c>
      <c r="F21366" t="inlineStr">
        <is>
          <t>Ideagen Quality Management is a quality, safety and risk management system offering tools for audit management, document control incident management, corrective actions and moreRead more about Ideagen Quality Management</t>
        </is>
      </c>
    </row>
    <row r="21367">
      <c r="A21367" t="inlineStr">
        <is>
          <t>Operations Management</t>
        </is>
      </c>
      <c r="B21367" t="inlineStr">
        <is>
          <t>Corrective and Preventive Action</t>
        </is>
      </c>
      <c r="C21367" t="inlineStr">
        <is>
          <t>https://www.getapp.com/operations-management-software/corrective-and-preventive-action/os/web-based</t>
        </is>
      </c>
      <c r="D21367" t="inlineStr">
        <is>
          <t>Checklist Fácil</t>
        </is>
      </c>
      <c r="E21367" t="inlineStr">
        <is>
          <t>https://www.getapp.com/operations-management-software/a/checklist-facil/</t>
        </is>
      </c>
      <c r="F21367" t="inlineStr">
        <is>
          <t>Checklist Fácil is a solution focused on operational efficiency and simplifies the execution of auditing and inspection process checklists. Users can create intelligent checklists with the option to add dependent questions, images, barcodes, and more. Available in English, Spanish, and Portuguese.Read more about Checklist Fácil</t>
        </is>
      </c>
    </row>
    <row r="21368">
      <c r="A21368" t="inlineStr">
        <is>
          <t>Operations Management</t>
        </is>
      </c>
      <c r="B21368" t="inlineStr">
        <is>
          <t>Corrective and Preventive Action</t>
        </is>
      </c>
      <c r="C21368" t="inlineStr">
        <is>
          <t>https://www.getapp.com/operations-management-software/corrective-and-preventive-action/os/web-based</t>
        </is>
      </c>
      <c r="D21368" t="inlineStr">
        <is>
          <t>Daruma</t>
        </is>
      </c>
      <c r="E21368" t="inlineStr">
        <is>
          <t>https://www.getapp.com/operations-management-software/a/daruma/</t>
        </is>
      </c>
      <c r="F21368"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21369">
      <c r="A21369" t="inlineStr">
        <is>
          <t>Operations Management</t>
        </is>
      </c>
      <c r="B21369" t="inlineStr">
        <is>
          <t>Corrective and Preventive Action</t>
        </is>
      </c>
      <c r="C21369" t="inlineStr">
        <is>
          <t>https://www.getapp.com/operations-management-software/corrective-and-preventive-action/os/web-based</t>
        </is>
      </c>
      <c r="D21369" t="inlineStr">
        <is>
          <t>Qualio</t>
        </is>
      </c>
      <c r="E21369" t="inlineStr">
        <is>
          <t>https://www.getapp.com/collaboration-software/a/qualio/</t>
        </is>
      </c>
      <c r="F21369" t="inlineStr">
        <is>
          <t>CAPA software to identify, address, and prevent quality issues.Read more about Qualio</t>
        </is>
      </c>
    </row>
    <row r="21370">
      <c r="A21370" t="inlineStr">
        <is>
          <t>Operations Management</t>
        </is>
      </c>
      <c r="B21370" t="inlineStr">
        <is>
          <t>Corrective and Preventive Action</t>
        </is>
      </c>
      <c r="C21370" t="inlineStr">
        <is>
          <t>https://www.getapp.com/operations-management-software/corrective-and-preventive-action/os/web-based</t>
        </is>
      </c>
      <c r="D21370" t="inlineStr">
        <is>
          <t>A1 Tracker</t>
        </is>
      </c>
      <c r="E21370" t="inlineStr">
        <is>
          <t>https://www.getapp.com/finance-accounting-software/a/a1-tracker/</t>
        </is>
      </c>
      <c r="F21370"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21371">
      <c r="A21371" t="inlineStr">
        <is>
          <t>Operations Management</t>
        </is>
      </c>
      <c r="B21371" t="inlineStr">
        <is>
          <t>Corrective and Preventive Action</t>
        </is>
      </c>
      <c r="C21371" t="inlineStr">
        <is>
          <t>https://www.getapp.com/operations-management-software/corrective-and-preventive-action/os/web-based</t>
        </is>
      </c>
      <c r="D21371" t="inlineStr">
        <is>
          <t>ComplianceQuest</t>
        </is>
      </c>
      <c r="E21371" t="inlineStr">
        <is>
          <t>https://www.getapp.com/operations-management-software/a/compliancequest/</t>
        </is>
      </c>
      <c r="F21371" t="inlineStr">
        <is>
          <t>Drive continuous improvement of operations with a fully cloud based, modern, comprehensive and easy-to-use system designed to effectively manage your corrective and preventive action (CAPA) processes. Request a demo today!Read more about ComplianceQuest</t>
        </is>
      </c>
    </row>
    <row r="21372">
      <c r="A21372" t="inlineStr">
        <is>
          <t>Operations Management</t>
        </is>
      </c>
      <c r="B21372" t="inlineStr">
        <is>
          <t>Corrective and Preventive Action</t>
        </is>
      </c>
      <c r="C21372" t="inlineStr">
        <is>
          <t>https://www.getapp.com/operations-management-software/corrective-and-preventive-action/os/web-based</t>
        </is>
      </c>
      <c r="D21372" t="inlineStr">
        <is>
          <t>Qualityze Suite</t>
        </is>
      </c>
      <c r="E21372" t="inlineStr">
        <is>
          <t>https://www.getapp.com/operations-management-software/a/qualityze-suite/</t>
        </is>
      </c>
      <c r="F21372" t="inlineStr">
        <is>
          <t>Qualityze is a cloud-based QMS built on Salesforce that includes modules for CAPA, change, compliance, audit, document, training and supplier managementRead more about Qualityze Suite</t>
        </is>
      </c>
    </row>
    <row r="21373">
      <c r="A21373" t="inlineStr">
        <is>
          <t>Operations Management</t>
        </is>
      </c>
      <c r="B21373" t="inlineStr">
        <is>
          <t>Corrective and Preventive Action</t>
        </is>
      </c>
      <c r="C21373" t="inlineStr">
        <is>
          <t>https://www.getapp.com/operations-management-software/corrective-and-preventive-action/os/web-based</t>
        </is>
      </c>
      <c r="D21373" t="inlineStr">
        <is>
          <t>HSI Donesafe</t>
        </is>
      </c>
      <c r="E21373" t="inlineStr">
        <is>
          <t>https://www.getapp.com/operations-management-software/a/donesafe/</t>
        </is>
      </c>
      <c r="F21373" t="inlineStr">
        <is>
          <t>Log, track, and close out corrective and preventive actions quickly. Assign tasks, set deadlines, and automate reminders to prevent repeat issues and drive continuous improvement.Read more about HSI Donesafe</t>
        </is>
      </c>
    </row>
    <row r="21374">
      <c r="A21374" t="inlineStr">
        <is>
          <t>Operations Management</t>
        </is>
      </c>
      <c r="B21374" t="inlineStr">
        <is>
          <t>Corrective and Preventive Action</t>
        </is>
      </c>
      <c r="C21374" t="inlineStr">
        <is>
          <t>https://www.getapp.com/operations-management-software/corrective-and-preventive-action/os/web-based</t>
        </is>
      </c>
      <c r="D21374" t="inlineStr">
        <is>
          <t>SafetyChain</t>
        </is>
      </c>
      <c r="E21374" t="inlineStr">
        <is>
          <t>https://www.getapp.com/retail-consumer-services-software/a/safetychain/</t>
        </is>
      </c>
      <c r="F21374" t="inlineStr">
        <is>
          <t>SafetyChain is a digital plant management platform for process manufacturers trusted by more than 2,000 facilities to improve plant-wide performance. It unifies production and quality teams with data and insights, tools, and delivers real-time operational visibility and control by eliminating paperRead more about SafetyChain</t>
        </is>
      </c>
    </row>
    <row r="21375">
      <c r="A21375" t="inlineStr">
        <is>
          <t>Operations Management</t>
        </is>
      </c>
      <c r="B21375" t="inlineStr">
        <is>
          <t>Corrective and Preventive Action</t>
        </is>
      </c>
      <c r="C21375" t="inlineStr">
        <is>
          <t>https://www.getapp.com/operations-management-software/corrective-and-preventive-action/os/web-based</t>
        </is>
      </c>
      <c r="D21375" t="inlineStr">
        <is>
          <t>Dashpivot</t>
        </is>
      </c>
      <c r="E21375" t="inlineStr">
        <is>
          <t>https://www.getapp.com/operations-management-software/a/dashpivot/</t>
        </is>
      </c>
      <c r="F21375" t="inlineStr">
        <is>
          <t>Dashpivot is a flexible project management and delivery solution which enables construction, oil &amp; gas, mining and other industrial companies to improve how they do work and deliver projects. Dashpivot organizes and automates the movement of site data and then displays it in workflows and analytics.Read more about Dashpivot</t>
        </is>
      </c>
    </row>
    <row r="21376">
      <c r="A21376" t="inlineStr">
        <is>
          <t>Operations Management</t>
        </is>
      </c>
      <c r="B21376" t="inlineStr">
        <is>
          <t>Corrective and Preventive Action</t>
        </is>
      </c>
      <c r="C21376" t="inlineStr">
        <is>
          <t>https://www.getapp.com/operations-management-software/corrective-and-preventive-action/os/web-based</t>
        </is>
      </c>
      <c r="D21376" t="inlineStr">
        <is>
          <t>Scoreplan</t>
        </is>
      </c>
      <c r="E21376" t="inlineStr">
        <is>
          <t>https://www.getapp.com/project-management-planning-software/a/scoreplan/</t>
        </is>
      </c>
      <c r="F21376" t="inlineStr">
        <is>
          <t>The most complete system in Brazil for Strategic and Financial Planning that makes planning executable using agile and traditional methodologies such as OKR and BSC.Read more about Scoreplan</t>
        </is>
      </c>
    </row>
    <row r="21377">
      <c r="A21377" t="inlineStr">
        <is>
          <t>Operations Management</t>
        </is>
      </c>
      <c r="B21377" t="inlineStr">
        <is>
          <t>Corrective and Preventive Action</t>
        </is>
      </c>
      <c r="C21377" t="inlineStr">
        <is>
          <t>https://www.getapp.com/operations-management-software/corrective-and-preventive-action/os/web-based</t>
        </is>
      </c>
      <c r="D21377" t="inlineStr">
        <is>
          <t>STRATWs ONE</t>
        </is>
      </c>
      <c r="E21377" t="inlineStr">
        <is>
          <t>https://www.getapp.com/project-management-planning-software/a/stratws-one/</t>
        </is>
      </c>
      <c r="F21377"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21378">
      <c r="A21378" t="inlineStr">
        <is>
          <t>Operations Management</t>
        </is>
      </c>
      <c r="B21378" t="inlineStr">
        <is>
          <t>Corrective and Preventive Action</t>
        </is>
      </c>
      <c r="C21378" t="inlineStr">
        <is>
          <t>https://www.getapp.com/operations-management-software/corrective-and-preventive-action/os/web-based</t>
        </is>
      </c>
      <c r="D21378" t="inlineStr">
        <is>
          <t>Intellect QMS</t>
        </is>
      </c>
      <c r="E21378" t="inlineStr">
        <is>
          <t>https://www.getapp.com/operations-management-software/a/intellect/</t>
        </is>
      </c>
      <c r="F21378" t="inlineStr">
        <is>
          <t>Robust QMS software suite and platform offering extreme configurability.  Meet FDA compliance and ISO standards, drive operational excellence, and enhance business productivity.Read more about Intellect QMS</t>
        </is>
      </c>
    </row>
    <row r="21379">
      <c r="A21379" t="inlineStr">
        <is>
          <t>Operations Management</t>
        </is>
      </c>
      <c r="B21379" t="inlineStr">
        <is>
          <t>Corrective and Preventive Action</t>
        </is>
      </c>
      <c r="C21379" t="inlineStr">
        <is>
          <t>https://www.getapp.com/operations-management-software/corrective-and-preventive-action/os/web-based</t>
        </is>
      </c>
      <c r="D21379" t="inlineStr">
        <is>
          <t>WorkClout</t>
        </is>
      </c>
      <c r="E21379" t="inlineStr">
        <is>
          <t>https://www.getapp.com/industries-software/a/workclout/</t>
        </is>
      </c>
      <c r="F21379" t="inlineStr">
        <is>
          <t>Streamline your CAPA effectively. The purpose of a CAPA process is to restore normal service operation as quickly as possible and minimize the adverse impact on business operations.  WorkClout ensures that the agreed levels of service quality are maintained.Read more about WorkClout</t>
        </is>
      </c>
    </row>
    <row r="21380">
      <c r="A21380" t="inlineStr">
        <is>
          <t>Operations Management</t>
        </is>
      </c>
      <c r="B21380" t="inlineStr">
        <is>
          <t>Corrective and Preventive Action</t>
        </is>
      </c>
      <c r="C21380" t="inlineStr">
        <is>
          <t>https://www.getapp.com/operations-management-software/corrective-and-preventive-action/os/web-based</t>
        </is>
      </c>
      <c r="D21380" t="inlineStr">
        <is>
          <t>Cority</t>
        </is>
      </c>
      <c r="E21380" t="inlineStr">
        <is>
          <t>https://www.getapp.com/operations-management-software/a/medgate-ehs-software/</t>
        </is>
      </c>
      <c r="F21380" t="inlineStr">
        <is>
          <t>Cority offers modern, enterprise-grade quality management software for compliance and product quality. With automation, integrations, and SaaS delivery, it ensures efficiency, security, and cost savings for organizations.Read more about Cority</t>
        </is>
      </c>
    </row>
    <row r="21381">
      <c r="A21381" t="inlineStr">
        <is>
          <t>Operations Management</t>
        </is>
      </c>
      <c r="B21381" t="inlineStr">
        <is>
          <t>Corrective and Preventive Action</t>
        </is>
      </c>
      <c r="C21381" t="inlineStr">
        <is>
          <t>https://www.getapp.com/operations-management-software/corrective-and-preventive-action/os/web-based</t>
        </is>
      </c>
      <c r="D21381" t="inlineStr">
        <is>
          <t>EcoOnline eCompliance</t>
        </is>
      </c>
      <c r="E21381" t="inlineStr">
        <is>
          <t>https://www.getapp.com/operations-management-software/a/ecompliance-safety/</t>
        </is>
      </c>
      <c r="F21381" t="inlineStr">
        <is>
          <t>EcoOnline eCompliance Safety Management Software is a cloud-based safety &amp; compliance management solution that empowers your front-line workforce and creates a better workplace that keeps your people safe, reduces risk, and simplifies your process.Read more about EcoOnline eCompliance</t>
        </is>
      </c>
    </row>
    <row r="21382">
      <c r="A21382" t="inlineStr">
        <is>
          <t>Operations Management</t>
        </is>
      </c>
      <c r="B21382" t="inlineStr">
        <is>
          <t>Corrective and Preventive Action</t>
        </is>
      </c>
      <c r="C21382" t="inlineStr">
        <is>
          <t>https://www.getapp.com/operations-management-software/corrective-and-preventive-action/os/web-based</t>
        </is>
      </c>
      <c r="D21382" t="inlineStr">
        <is>
          <t>1factory</t>
        </is>
      </c>
      <c r="E21382" t="inlineStr">
        <is>
          <t>https://www.getapp.com/industries-software/a/manufacturing-quality/</t>
        </is>
      </c>
      <c r="F21382" t="inlineStr">
        <is>
          <t>1factory's manufacturing quality control software streamlines various aspects of the quality control process for precision-focused industries. The platform simplifies tasks such as drawing ballooning, quality planning, first article inspections, production part approval processes (PPAPs), inspection data collection, statistical process control (SPC), gage management, data analysis, traceability, and reporting.Read more about 1factory</t>
        </is>
      </c>
    </row>
    <row r="21383">
      <c r="A21383" t="inlineStr">
        <is>
          <t>Operations Management</t>
        </is>
      </c>
      <c r="B21383" t="inlineStr">
        <is>
          <t>Corrective and Preventive Action</t>
        </is>
      </c>
      <c r="C21383" t="inlineStr">
        <is>
          <t>https://www.getapp.com/operations-management-software/corrective-and-preventive-action/os/web-based</t>
        </is>
      </c>
      <c r="D21383" t="inlineStr">
        <is>
          <t>Arena QMS</t>
        </is>
      </c>
      <c r="E21383" t="inlineStr">
        <is>
          <t>https://www.getapp.com/operations-management-software/a/arena-quality/</t>
        </is>
      </c>
      <c r="F21383" t="inlineStr">
        <is>
          <t>Streamline corrective and preventive action (CAPA) management and create closed-loop processes to speed issue identification, analysis, and resolution with Arena QMS. Arena’s product-centric quality management system connects quality processes to the product record in a single cloud-native system.Read more about Arena QMS</t>
        </is>
      </c>
    </row>
    <row r="21384">
      <c r="A21384" t="inlineStr">
        <is>
          <t>Operations Management</t>
        </is>
      </c>
      <c r="B21384" t="inlineStr">
        <is>
          <t>Corrective and Preventive Action</t>
        </is>
      </c>
      <c r="C21384" t="inlineStr">
        <is>
          <t>https://www.getapp.com/operations-management-software/corrective-and-preventive-action/os/web-based</t>
        </is>
      </c>
      <c r="D21384" t="inlineStr">
        <is>
          <t>Greenlight Guru</t>
        </is>
      </c>
      <c r="E21384" t="inlineStr">
        <is>
          <t>https://www.getapp.com/operations-management-software/a/greenlight-guru/</t>
        </is>
      </c>
      <c r="F21384" t="inlineStr">
        <is>
          <t>Greenlight Guru helps medical device businesses create, launch, and manage custom workflow templates to streamline operations across multiple departments and teams. Users can automate quality procedures by integrating compliance and risk management guidelines into design and development processes.Read more about Greenlight Guru</t>
        </is>
      </c>
    </row>
    <row r="21385">
      <c r="A21385" t="inlineStr">
        <is>
          <t>Operations Management</t>
        </is>
      </c>
      <c r="B21385" t="inlineStr">
        <is>
          <t>Corrective and Preventive Action</t>
        </is>
      </c>
      <c r="C21385" t="inlineStr">
        <is>
          <t>https://www.getapp.com/operations-management-software/corrective-and-preventive-action/os/web-based</t>
        </is>
      </c>
      <c r="D21385" t="inlineStr">
        <is>
          <t>Benchmark Gensuite EHS</t>
        </is>
      </c>
      <c r="E21385" t="inlineStr">
        <is>
          <t>https://www.getapp.com/operations-management-software/a/gensuite/</t>
        </is>
      </c>
      <c r="F21385" t="inlineStr">
        <is>
          <t>Benchmark Gensuite's software streamlines corrective action, offers real-time visibility, promotes accountability, and empowers teams.Read more about Benchmark Gensuite EHS</t>
        </is>
      </c>
    </row>
    <row r="21386">
      <c r="A21386" t="inlineStr">
        <is>
          <t>Operations Management</t>
        </is>
      </c>
      <c r="B21386" t="inlineStr">
        <is>
          <t>Corrective and Preventive Action</t>
        </is>
      </c>
      <c r="C21386" t="inlineStr">
        <is>
          <t>https://www.getapp.com/operations-management-software/corrective-and-preventive-action/os/web-based</t>
        </is>
      </c>
      <c r="D21386" t="inlineStr">
        <is>
          <t>Certainty Software</t>
        </is>
      </c>
      <c r="E21386" t="inlineStr">
        <is>
          <t>https://www.getapp.com/operations-management-software/a/certainty/</t>
        </is>
      </c>
      <c r="F21386" t="inlineStr">
        <is>
          <t>Certainty: Drive Effective Actions. Prevent Recurrence. Ensure Compliance. Simplify corrective and preventative action management with Certainty's advanced software. Automate actions, prevent issues and maintain compliance effortlessly.Read more about Certainty Software</t>
        </is>
      </c>
    </row>
    <row r="21387">
      <c r="A21387" t="inlineStr">
        <is>
          <t>Operations Management</t>
        </is>
      </c>
      <c r="B21387" t="inlineStr">
        <is>
          <t>Corrective and Preventive Action</t>
        </is>
      </c>
      <c r="C21387" t="inlineStr">
        <is>
          <t>https://www.getapp.com/operations-management-software/corrective-and-preventive-action/os/web-based</t>
        </is>
      </c>
      <c r="D21387" t="inlineStr">
        <is>
          <t>FinishLine</t>
        </is>
      </c>
      <c r="E21387" t="inlineStr">
        <is>
          <t>https://www.getapp.com/construction-software/a/finishline/</t>
        </is>
      </c>
      <c r="F21387" t="inlineStr">
        <is>
          <t>FinishLine a simple yet powerful tool to manage inspections and punch lists.Read more about FinishLine</t>
        </is>
      </c>
    </row>
    <row r="21388">
      <c r="A21388" t="inlineStr">
        <is>
          <t>Operations Management</t>
        </is>
      </c>
      <c r="B21388" t="inlineStr">
        <is>
          <t>Corrective and Preventive Action</t>
        </is>
      </c>
      <c r="C21388" t="inlineStr">
        <is>
          <t>https://www.getapp.com/operations-management-software/corrective-and-preventive-action/os/web-based</t>
        </is>
      </c>
      <c r="D21388" t="inlineStr">
        <is>
          <t>AssurX</t>
        </is>
      </c>
      <c r="E21388" t="inlineStr">
        <is>
          <t>https://www.getapp.com/operations-management-software/a/assurx/</t>
        </is>
      </c>
      <c r="F21388" t="inlineStr">
        <is>
          <t>No matter where an issue arises, AssurX’s CAPA software can isolate it and assist you in swiftly managing its resolution. With our CAPA software, you can enhance your action planning with live data, metrics and integrated analytics. Track CAPA projects in real-time and control workflow and costs.Read more about AssurX</t>
        </is>
      </c>
    </row>
    <row r="21389">
      <c r="A21389" t="inlineStr">
        <is>
          <t>Operations Management</t>
        </is>
      </c>
      <c r="B21389" t="inlineStr">
        <is>
          <t>Corrective and Preventive Action</t>
        </is>
      </c>
      <c r="C21389" t="inlineStr">
        <is>
          <t>https://www.getapp.com/operations-management-software/corrective-and-preventive-action/os/web-based</t>
        </is>
      </c>
      <c r="D21389" t="inlineStr">
        <is>
          <t>FieldKo</t>
        </is>
      </c>
      <c r="E21389" t="inlineStr">
        <is>
          <t>https://www.getapp.com/operations-management-software/a/fieldko/</t>
        </is>
      </c>
      <c r="F21389" t="inlineStr">
        <is>
          <t>FieldKo helps conduct inspections, identify risks, assign corrective action requests, prioritize tasks and manage checklistsRead more about FieldKo</t>
        </is>
      </c>
    </row>
    <row r="21390">
      <c r="A21390" t="inlineStr">
        <is>
          <t>Operations Management</t>
        </is>
      </c>
      <c r="B21390" t="inlineStr">
        <is>
          <t>Corrective and Preventive Action</t>
        </is>
      </c>
      <c r="C21390" t="inlineStr">
        <is>
          <t>https://www.getapp.com/operations-management-software/corrective-and-preventive-action/os/web-based</t>
        </is>
      </c>
      <c r="D21390" t="inlineStr">
        <is>
          <t>Visualogyx</t>
        </is>
      </c>
      <c r="E21390" t="inlineStr">
        <is>
          <t>https://www.getapp.com/operations-management-software/a/visualogyx/</t>
        </is>
      </c>
      <c r="F21390" t="inlineStr">
        <is>
          <t>Visualogyx is a platform that helps teams conduct digital inspections, verifications, and audits. An intuitive design empowers users worldwide to conduct inspections and audits for safety, quality control, logistics,  insurance, heavy industry, construction, property management, and more.Read more about Visualogyx</t>
        </is>
      </c>
    </row>
    <row r="21391">
      <c r="A21391" t="inlineStr">
        <is>
          <t>Operations Management</t>
        </is>
      </c>
      <c r="B21391" t="inlineStr">
        <is>
          <t>Corrective and Preventive Action</t>
        </is>
      </c>
      <c r="C21391" t="inlineStr">
        <is>
          <t>https://www.getapp.com/operations-management-software/corrective-and-preventive-action/os/web-based</t>
        </is>
      </c>
      <c r="D21391" t="inlineStr">
        <is>
          <t>Q-81</t>
        </is>
      </c>
      <c r="E21391" t="inlineStr">
        <is>
          <t>https://www.getapp.com/operations-management-software/a/q-81/</t>
        </is>
      </c>
      <c r="F21391" t="inlineStr">
        <is>
          <t>Q-81 is an online software that allows you to track your company's financials, inventory, and customer information. The software is designed for small business owners with fewer than 100 employees.Read more about Q-81</t>
        </is>
      </c>
    </row>
    <row r="21392">
      <c r="A21392" t="inlineStr">
        <is>
          <t>Operations Management</t>
        </is>
      </c>
      <c r="B21392" t="inlineStr">
        <is>
          <t>Corrective and Preventive Action</t>
        </is>
      </c>
      <c r="C21392" t="inlineStr">
        <is>
          <t>https://www.getapp.com/operations-management-software/corrective-and-preventive-action/os/web-based</t>
        </is>
      </c>
      <c r="D21392" t="inlineStr">
        <is>
          <t>Dakota ProActivity EHS Software</t>
        </is>
      </c>
      <c r="E21392" t="inlineStr">
        <is>
          <t>https://www.getapp.com/operations-management-software/a/proactivity-suite/</t>
        </is>
      </c>
      <c r="F21392" t="inlineStr">
        <is>
          <t>ProActivity Suite is an environmental, health, and safety (EHS) management software designed to help businesses plan, maintain, manage and audit compliance according to several industrial regulations. Administrators can execute and track Corrective and Preventive Actions (CAPA) across the enterprise in real-time.Read more about Dakota ProActivity EHS Software</t>
        </is>
      </c>
    </row>
    <row r="21393">
      <c r="A21393" t="inlineStr">
        <is>
          <t>Operations Management</t>
        </is>
      </c>
      <c r="B21393" t="inlineStr">
        <is>
          <t>Corrective and Preventive Action</t>
        </is>
      </c>
      <c r="C21393" t="inlineStr">
        <is>
          <t>https://www.getapp.com/operations-management-software/corrective-and-preventive-action/os/web-based</t>
        </is>
      </c>
      <c r="D21393" t="inlineStr">
        <is>
          <t>Vector EHS Management</t>
        </is>
      </c>
      <c r="E21393" t="inlineStr">
        <is>
          <t>https://www.getapp.com/operations-management-software/a/industrysafe/</t>
        </is>
      </c>
      <c r="F21393" t="inlineStr">
        <is>
          <t>Vector EHS is a web-based safety management software that enables enterprises to comply with regulations and track incidents, corrective actions, and more.Read more about Vector EHS Management</t>
        </is>
      </c>
    </row>
    <row r="21394">
      <c r="A21394" t="inlineStr">
        <is>
          <t>Operations Management</t>
        </is>
      </c>
      <c r="B21394" t="inlineStr">
        <is>
          <t>Corrective and Preventive Action</t>
        </is>
      </c>
      <c r="C21394" t="inlineStr">
        <is>
          <t>https://www.getapp.com/operations-management-software/corrective-and-preventive-action/os/web-based</t>
        </is>
      </c>
      <c r="D21394" t="inlineStr">
        <is>
          <t>Stems</t>
        </is>
      </c>
      <c r="E21394" t="inlineStr">
        <is>
          <t>https://www.getapp.com/finance-accounting-software/a/stems/</t>
        </is>
      </c>
      <c r="F21394" t="inlineStr">
        <is>
          <t>Stems is a safety compliance and risk management software that allows businesses to efficiently manage incident reporting, risk assessments, training, personnel, assets, and more. The platform serves as the central hub for managing incidents, non-conformances, meetings, and hazard reporting. With the Stems One mobile app, users can conveniently report hazards and incidents.Read more about Stems</t>
        </is>
      </c>
    </row>
    <row r="21395">
      <c r="A21395" t="inlineStr">
        <is>
          <t>Operations Management</t>
        </is>
      </c>
      <c r="B21395" t="inlineStr">
        <is>
          <t>Corrective and Preventive Action</t>
        </is>
      </c>
      <c r="C21395" t="inlineStr">
        <is>
          <t>https://www.getapp.com/operations-management-software/corrective-and-preventive-action/os/web-based</t>
        </is>
      </c>
      <c r="D21395" t="inlineStr">
        <is>
          <t>FactoryLogix</t>
        </is>
      </c>
      <c r="E21395" t="inlineStr">
        <is>
          <t>https://www.getapp.com/industries-software/a/factorylogix/</t>
        </is>
      </c>
      <c r="F21395" t="inlineStr">
        <is>
          <t>FactoryLogix is an integrated suite of manufacturing execution system software which supports modules for digital manufacturing engineering, manufacturing process execution, lean materials management, and more. FactoryLogix is designed to connect business-critical systems, processes, and people.Read more about FactoryLogix</t>
        </is>
      </c>
    </row>
    <row r="21396">
      <c r="A21396" t="inlineStr">
        <is>
          <t>Operations Management</t>
        </is>
      </c>
      <c r="B21396" t="inlineStr">
        <is>
          <t>Corrective and Preventive Action</t>
        </is>
      </c>
      <c r="C21396" t="inlineStr">
        <is>
          <t>https://www.getapp.com/operations-management-software/corrective-and-preventive-action/os/web-based</t>
        </is>
      </c>
      <c r="D21396" t="inlineStr">
        <is>
          <t>AppQual</t>
        </is>
      </c>
      <c r="E21396" t="inlineStr">
        <is>
          <t>https://www.getapp.com/collaboration-software/a/appqual/</t>
        </is>
      </c>
      <c r="F21396" t="inlineStr">
        <is>
          <t>AppQual is a web quality and QHSE management software. It allows you to manage all your audits, action plans, non-conformities, claimsRead more about AppQual</t>
        </is>
      </c>
    </row>
    <row r="21397">
      <c r="A21397" t="inlineStr">
        <is>
          <t>Operations Management</t>
        </is>
      </c>
      <c r="B21397" t="inlineStr">
        <is>
          <t>Corrective and Preventive Action</t>
        </is>
      </c>
      <c r="C21397" t="inlineStr">
        <is>
          <t>https://www.getapp.com/operations-management-software/corrective-and-preventive-action/os/web-based</t>
        </is>
      </c>
      <c r="D21397" t="inlineStr">
        <is>
          <t>Sierra QMS</t>
        </is>
      </c>
      <c r="E21397" t="inlineStr">
        <is>
          <t>https://www.getapp.com/finance-accounting-software/a/sierra-qms/</t>
        </is>
      </c>
      <c r="F21397" t="inlineStr">
        <is>
          <t>Sierra QMS allows you to configure your team’s workflows for managing CAPAs, non-conformances, and document trainings. With Sierra QMS, your team is able to configure team workflows for managing CAPAs, non-conformances, and document trainings.Read more about Sierra QMS</t>
        </is>
      </c>
    </row>
    <row r="21398">
      <c r="A21398" t="inlineStr">
        <is>
          <t>Operations Management</t>
        </is>
      </c>
      <c r="B21398" t="inlineStr">
        <is>
          <t>Corrective and Preventive Action</t>
        </is>
      </c>
      <c r="C21398" t="inlineStr">
        <is>
          <t>https://www.getapp.com/operations-management-software/corrective-and-preventive-action/os/web-based</t>
        </is>
      </c>
      <c r="D21398" t="inlineStr">
        <is>
          <t>ZenQMS</t>
        </is>
      </c>
      <c r="E21398" t="inlineStr">
        <is>
          <t>https://www.getapp.com/operations-management-software/a/zenqms/</t>
        </is>
      </c>
      <c r="F21398" t="inlineStr">
        <is>
          <t>ZenQMS is a cloud-based solution that assists businesses with quality management, employee training, and regulatory compliance. Key features include document management, change control, issue tracking, auditing, data export, notifications, and reporting.Read more about ZenQMS</t>
        </is>
      </c>
    </row>
    <row r="21399">
      <c r="A21399" t="inlineStr">
        <is>
          <t>Operations Management</t>
        </is>
      </c>
      <c r="B21399" t="inlineStr">
        <is>
          <t>Corrective and Preventive Action</t>
        </is>
      </c>
      <c r="C21399" t="inlineStr">
        <is>
          <t>https://www.getapp.com/operations-management-software/corrective-and-preventive-action/os/web-based</t>
        </is>
      </c>
      <c r="D21399" t="inlineStr">
        <is>
          <t>E Value it</t>
        </is>
      </c>
      <c r="E21399" t="inlineStr">
        <is>
          <t>https://www.getapp.com/project-management-planning-software/a/e-value-it/</t>
        </is>
      </c>
      <c r="F21399" t="inlineStr">
        <is>
          <t>E Value it is a Kanban tools software that helps businesses evaluate organizations, products, services, and skills, in one place. Administrators can gain a 360-degree vision of business organization maturity, stakeholders' requirements assessment, products and services quality, and team skills levelRead more about E Value it</t>
        </is>
      </c>
    </row>
    <row r="21400">
      <c r="A21400" t="inlineStr">
        <is>
          <t>Operations Management</t>
        </is>
      </c>
      <c r="B21400" t="inlineStr">
        <is>
          <t>Corrective and Preventive Action</t>
        </is>
      </c>
      <c r="C21400" t="inlineStr">
        <is>
          <t>https://www.getapp.com/operations-management-software/corrective-and-preventive-action/os/web-based</t>
        </is>
      </c>
      <c r="D21400" t="inlineStr">
        <is>
          <t>Work&amp;Track Mobile</t>
        </is>
      </c>
      <c r="E21400" t="inlineStr">
        <is>
          <t>https://www.getapp.com/transportation-logistics-software/a/work-track-mobile/</t>
        </is>
      </c>
      <c r="F21400"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21401">
      <c r="A21401" t="inlineStr">
        <is>
          <t>Operations Management</t>
        </is>
      </c>
      <c r="B21401" t="inlineStr">
        <is>
          <t>Corrective and Preventive Action</t>
        </is>
      </c>
      <c r="C21401" t="inlineStr">
        <is>
          <t>https://www.getapp.com/operations-management-software/corrective-and-preventive-action/os/web-based</t>
        </is>
      </c>
      <c r="D21401" t="inlineStr">
        <is>
          <t>SBN Suite</t>
        </is>
      </c>
      <c r="E21401" t="inlineStr">
        <is>
          <t>https://www.getapp.com/operations-management-software/a/sbn-suite/</t>
        </is>
      </c>
      <c r="F21401" t="inlineStr">
        <is>
          <t>SBN Inspect is an inspection management software that helps you create customized checklists and forms to capture data and ensure compliance with OSHA, ISO, and other regulatory standards. It comes with a host of features such as recurring inspections, heat maps, a self-service portal, and automated notifications.Read more about SBN Suite</t>
        </is>
      </c>
    </row>
    <row r="21402">
      <c r="A21402" t="inlineStr">
        <is>
          <t>Operations Management</t>
        </is>
      </c>
      <c r="B21402" t="inlineStr">
        <is>
          <t>Corrective and Preventive Action</t>
        </is>
      </c>
      <c r="C21402" t="inlineStr">
        <is>
          <t>https://www.getapp.com/operations-management-software/corrective-and-preventive-action/os/web-based</t>
        </is>
      </c>
      <c r="D21402" t="inlineStr">
        <is>
          <t>Audit Prodigy</t>
        </is>
      </c>
      <c r="E21402" t="inlineStr">
        <is>
          <t>https://www.getapp.com/security-software/a/audit-prodigy/</t>
        </is>
      </c>
      <c r="F21402" t="inlineStr">
        <is>
          <t>Audit Prodigy is a suite of audit, compliance, and risk management solutions for audit professionals, which offers products for resource optimization, compliance management, issue management, task and project planning, certifications and surveys, document management, and more.Read more about Audit Prodigy</t>
        </is>
      </c>
    </row>
    <row r="21403">
      <c r="A21403" t="inlineStr">
        <is>
          <t>Operations Management</t>
        </is>
      </c>
      <c r="B21403" t="inlineStr">
        <is>
          <t>Corrective and Preventive Action</t>
        </is>
      </c>
      <c r="C21403" t="inlineStr">
        <is>
          <t>https://www.getapp.com/operations-management-software/corrective-and-preventive-action/os/web-based</t>
        </is>
      </c>
      <c r="D21403" t="inlineStr">
        <is>
          <t>Auditrunner</t>
        </is>
      </c>
      <c r="E21403" t="inlineStr">
        <is>
          <t>https://www.getapp.com/security-software/a/auditrunner/</t>
        </is>
      </c>
      <c r="F21403" t="inlineStr">
        <is>
          <t>Auditrunner is a customizable and low-code process automation platform that helps businesses in banking, insurance, manufacturing, energy, and other sectors interconnect systems to perform audits, risk analysis, compliance checks, and quality processes across applications.Read more about Auditrunner</t>
        </is>
      </c>
    </row>
    <row r="21404">
      <c r="A21404" t="inlineStr">
        <is>
          <t>Operations Management</t>
        </is>
      </c>
      <c r="B21404" t="inlineStr">
        <is>
          <t>Corrective and Preventive Action</t>
        </is>
      </c>
      <c r="C21404" t="inlineStr">
        <is>
          <t>https://www.getapp.com/operations-management-software/corrective-and-preventive-action/os/web-based</t>
        </is>
      </c>
      <c r="D21404" t="inlineStr">
        <is>
          <t>AdaptiveGRC</t>
        </is>
      </c>
      <c r="E21404" t="inlineStr">
        <is>
          <t>https://www.getapp.com/operations-management-software/a/adaptivegrc/</t>
        </is>
      </c>
      <c r="F21404" t="inlineStr">
        <is>
          <t>AdaptiveGRC is different because it has been designed and built as one, unified and integrated governance, risk management and compliance product suite.  The software has a common and easy-to-use application interface and data framework throughout, allowing it to be very agile.Read more about AdaptiveGRC</t>
        </is>
      </c>
    </row>
    <row r="21405">
      <c r="A21405" t="inlineStr">
        <is>
          <t>Operations Management</t>
        </is>
      </c>
      <c r="B21405" t="inlineStr">
        <is>
          <t>Corrective and Preventive Action</t>
        </is>
      </c>
      <c r="C21405" t="inlineStr">
        <is>
          <t>https://www.getapp.com/operations-management-software/corrective-and-preventive-action/os/web-based</t>
        </is>
      </c>
      <c r="D21405" t="inlineStr">
        <is>
          <t>qmsWrapper</t>
        </is>
      </c>
      <c r="E21405" t="inlineStr">
        <is>
          <t>https://www.getapp.com/operations-management-software/a/qmswrapper/</t>
        </is>
      </c>
      <c r="F21405" t="inlineStr">
        <is>
          <t>qmsWrapper is an interconnected Quality Management Software for startups and small businesses. It helps all companies that want to increase productivity with ISO 9001:2015 and MedDev creators to easily achieve and manage ISO 13485:2016 and 21 CFR 820.Read more about qmsWrapper</t>
        </is>
      </c>
    </row>
    <row r="21406">
      <c r="A21406" t="inlineStr">
        <is>
          <t>Operations Management</t>
        </is>
      </c>
      <c r="B21406" t="inlineStr">
        <is>
          <t>Corrective and Preventive Action</t>
        </is>
      </c>
      <c r="C21406" t="inlineStr">
        <is>
          <t>https://www.getapp.com/operations-management-software/corrective-and-preventive-action/os/web-based</t>
        </is>
      </c>
      <c r="D21406" t="inlineStr">
        <is>
          <t>SOLABS QM10</t>
        </is>
      </c>
      <c r="E21406" t="inlineStr">
        <is>
          <t>https://www.getapp.com/operations-management-software/a/qm/</t>
        </is>
      </c>
      <c r="F21406" t="inlineStr">
        <is>
          <t>A mobile-friendly, integrated, scalable Enterprise Quality Management Software (EQMS) system designed to learn from your experiences.With SOLABS organization builds all the required controls and visibility to continuously improve in real time.Read more about SOLABS QM10</t>
        </is>
      </c>
    </row>
    <row r="21407">
      <c r="A21407" t="inlineStr">
        <is>
          <t>Operations Management</t>
        </is>
      </c>
      <c r="B21407" t="inlineStr">
        <is>
          <t>Corrective and Preventive Action</t>
        </is>
      </c>
      <c r="C21407" t="inlineStr">
        <is>
          <t>https://www.getapp.com/operations-management-software/corrective-and-preventive-action/os/web-based</t>
        </is>
      </c>
      <c r="D21407" t="inlineStr">
        <is>
          <t>Smart Work Station</t>
        </is>
      </c>
      <c r="E21407" t="inlineStr">
        <is>
          <t>https://www.getapp.com/hr-employee-management-software/a/smart-work-station/</t>
        </is>
      </c>
      <c r="F21407" t="inlineStr">
        <is>
          <t>Smart Work Station is an industry 4.0 solution to solve, react and manage execution exceptions with agility to avoid disruptions in safety, quality, and delivery that affect customer experience.Read more about Smart Work Station</t>
        </is>
      </c>
    </row>
    <row r="21408">
      <c r="A21408" t="inlineStr">
        <is>
          <t>Operations Management</t>
        </is>
      </c>
      <c r="B21408" t="inlineStr">
        <is>
          <t>Corrective and Preventive Action</t>
        </is>
      </c>
      <c r="C21408" t="inlineStr">
        <is>
          <t>https://www.getapp.com/operations-management-software/corrective-and-preventive-action/os/web-based</t>
        </is>
      </c>
      <c r="D21408" t="inlineStr">
        <is>
          <t>Emex EHS &amp; ESG Software</t>
        </is>
      </c>
      <c r="E21408" t="inlineStr">
        <is>
          <t>https://www.getapp.com/operations-management-software/a/emex/</t>
        </is>
      </c>
      <c r="F21408" t="inlineStr">
        <is>
          <t>Emex is an intuitive platform that digitises &amp; simplifies EHS Management, Environmental Performance, Sustainability &amp; ESG. We give our clients the power to introduce responsive reporting based on accurate data, proving compliance to investors and shareholders.Read more about Emex EHS &amp; ESG Software</t>
        </is>
      </c>
    </row>
    <row r="21409">
      <c r="A21409" t="inlineStr">
        <is>
          <t>Operations Management</t>
        </is>
      </c>
      <c r="B21409" t="inlineStr">
        <is>
          <t>Corrective and Preventive Action</t>
        </is>
      </c>
      <c r="C21409" t="inlineStr">
        <is>
          <t>https://www.getapp.com/operations-management-software/corrective-and-preventive-action/os/web-based</t>
        </is>
      </c>
      <c r="D21409" t="inlineStr">
        <is>
          <t>BPI System</t>
        </is>
      </c>
      <c r="E21409" t="inlineStr">
        <is>
          <t>https://www.getapp.com/all-software/a/bpi-system/</t>
        </is>
      </c>
      <c r="F21409" t="inlineStr">
        <is>
          <t>Web-based and On-Premise CAPA Management Software that will assist your organization in automating your business processes.Read more about BPI System</t>
        </is>
      </c>
    </row>
    <row r="21410">
      <c r="A21410" t="inlineStr">
        <is>
          <t>Operations Management</t>
        </is>
      </c>
      <c r="B21410" t="inlineStr">
        <is>
          <t>Corrective and Preventive Action</t>
        </is>
      </c>
      <c r="C21410" t="inlineStr">
        <is>
          <t>https://www.getapp.com/operations-management-software/corrective-and-preventive-action/os/web-based</t>
        </is>
      </c>
      <c r="D21410" t="inlineStr">
        <is>
          <t>Pro-Sapien EHS Software</t>
        </is>
      </c>
      <c r="E21410" t="inlineStr">
        <is>
          <t>https://www.getapp.com/operations-management-software/a/enterprise-ehs-on-sharepoint/</t>
        </is>
      </c>
      <c r="F21410" t="inlineStr">
        <is>
          <t>The EHS CAPA Software on Microsoft 365, starting at US$37,500/year. Bring EHS into the everyday with Teams, SharePoint &amp; Power BI integration to Boost Employee Engagement. Made for Enterprises with 1,000+ Employees. Configured To You. View A Demo Today.Read more about Pro-Sapien EHS Software</t>
        </is>
      </c>
    </row>
    <row r="21411">
      <c r="A21411" t="inlineStr">
        <is>
          <t>Operations Management</t>
        </is>
      </c>
      <c r="B21411" t="inlineStr">
        <is>
          <t>Corrective and Preventive Action</t>
        </is>
      </c>
      <c r="C21411" t="inlineStr">
        <is>
          <t>https://www.getapp.com/operations-management-software/corrective-and-preventive-action/os/web-based</t>
        </is>
      </c>
      <c r="D21411" t="inlineStr">
        <is>
          <t>Trackmedium eQMS</t>
        </is>
      </c>
      <c r="E21411" t="inlineStr">
        <is>
          <t>https://www.getapp.com/operations-management-software/a/trackmedium/</t>
        </is>
      </c>
      <c r="F21411" t="inlineStr">
        <is>
          <t>Trackmedium eQMS is a cloud-based platform designed to help businesses of all sizes automate CAPA (Corrective and Preventive Actions) processes and ensure regulatory compliance with various industry standards and global regulations, including ISO 9001, ISO 14001, IATF 16949, and OSHA.Read more about Trackmedium eQMS</t>
        </is>
      </c>
    </row>
    <row r="21412">
      <c r="A21412" t="inlineStr">
        <is>
          <t>Operations Management</t>
        </is>
      </c>
      <c r="B21412" t="inlineStr">
        <is>
          <t>Corrective and Preventive Action</t>
        </is>
      </c>
      <c r="C21412" t="inlineStr">
        <is>
          <t>https://www.getapp.com/operations-management-software/corrective-and-preventive-action/os/web-based</t>
        </is>
      </c>
      <c r="D21412" t="inlineStr">
        <is>
          <t>Lumiform</t>
        </is>
      </c>
      <c r="E21412" t="inlineStr">
        <is>
          <t>https://www.getapp.com/operations-management-software/a/lumiform/</t>
        </is>
      </c>
      <c r="F21412" t="inlineStr">
        <is>
          <t>Lumiform is the corrective and preventive action software to standardize frontline processes, ensure compliance, and improve operational excellence.Read more about Lumiform</t>
        </is>
      </c>
    </row>
    <row r="21413">
      <c r="A21413" t="inlineStr">
        <is>
          <t>Operations Management</t>
        </is>
      </c>
      <c r="B21413" t="inlineStr">
        <is>
          <t>Corrective and Preventive Action</t>
        </is>
      </c>
      <c r="C21413" t="inlineStr">
        <is>
          <t>https://www.getapp.com/operations-management-software/corrective-and-preventive-action/os/web-based</t>
        </is>
      </c>
      <c r="D21413" t="inlineStr">
        <is>
          <t>COSHH365</t>
        </is>
      </c>
      <c r="E21413" t="inlineStr">
        <is>
          <t>https://www.getapp.com/operations-management-software/a/coshh365/</t>
        </is>
      </c>
      <c r="F21413" t="inlineStr">
        <is>
          <t>COSHH365 protects any company that uses hazardous substances that endanger people within their team. The system was developed to reach and maintain compliance to UK COSHH regulations.Read more about COSHH365</t>
        </is>
      </c>
    </row>
    <row r="21414">
      <c r="A21414" t="inlineStr">
        <is>
          <t>Operations Management</t>
        </is>
      </c>
      <c r="B21414" t="inlineStr">
        <is>
          <t>Corrective and Preventive Action</t>
        </is>
      </c>
      <c r="C21414" t="inlineStr">
        <is>
          <t>https://www.getapp.com/operations-management-software/corrective-and-preventive-action/os/web-based</t>
        </is>
      </c>
      <c r="D21414" t="inlineStr">
        <is>
          <t>TrackWise</t>
        </is>
      </c>
      <c r="E21414" t="inlineStr">
        <is>
          <t>https://www.getapp.com/operations-management-software/a/trackwise/</t>
        </is>
      </c>
      <c r="F21414" t="inlineStr">
        <is>
          <t>TrackWise quality management provides a centralized system for managing, tracking, and reporting issues and actions while reducing risk and managing complianceRead more about TrackWise</t>
        </is>
      </c>
    </row>
    <row r="21415">
      <c r="A21415" t="inlineStr">
        <is>
          <t>Operations Management</t>
        </is>
      </c>
      <c r="B21415" t="inlineStr">
        <is>
          <t>Corrective and Preventive Action</t>
        </is>
      </c>
      <c r="C21415" t="inlineStr">
        <is>
          <t>https://www.getapp.com/operations-management-software/corrective-and-preventive-action/os/web-based</t>
        </is>
      </c>
      <c r="D21415" t="inlineStr">
        <is>
          <t>Salute Safety</t>
        </is>
      </c>
      <c r="E21415" t="inlineStr">
        <is>
          <t>https://www.getapp.com/operations-management-software/a/salute-safety/</t>
        </is>
      </c>
      <c r="F21415" t="inlineStr">
        <is>
          <t>Salute's cloud-based EHS software is an all-in-one solution to manage risk and compliance more efficiently, providing safety leaders the easiest, most flexible platform for tracking, managing, and communicating key environmental health and safety data.Read more about Salute Safety</t>
        </is>
      </c>
    </row>
    <row r="21416">
      <c r="A21416" t="inlineStr">
        <is>
          <t>Operations Management</t>
        </is>
      </c>
      <c r="B21416" t="inlineStr">
        <is>
          <t>Corrective and Preventive Action</t>
        </is>
      </c>
      <c r="C21416" t="inlineStr">
        <is>
          <t>https://www.getapp.com/operations-management-software/corrective-and-preventive-action/os/web-based</t>
        </is>
      </c>
      <c r="D21416" t="inlineStr">
        <is>
          <t>SafetyNet</t>
        </is>
      </c>
      <c r="E21416" t="inlineStr">
        <is>
          <t>https://www.getapp.com/operations-management-software/a/safetynet/</t>
        </is>
      </c>
      <c r="F21416" t="inlineStr">
        <is>
          <t>SafetyNet employs artificial intelligence &amp; predictive analytics to keep workplaces ahead of disaster by recording data from on-site observations &amp; inspectionsRead more about SafetyNet</t>
        </is>
      </c>
    </row>
    <row r="21417">
      <c r="A21417" t="inlineStr">
        <is>
          <t>Operations Management</t>
        </is>
      </c>
      <c r="B21417" t="inlineStr">
        <is>
          <t>Corrective and Preventive Action</t>
        </is>
      </c>
      <c r="C21417" t="inlineStr">
        <is>
          <t>https://www.getapp.com/operations-management-software/corrective-and-preventive-action/os/web-based</t>
        </is>
      </c>
      <c r="D21417" t="inlineStr">
        <is>
          <t>iReportSource</t>
        </is>
      </c>
      <c r="E21417" t="inlineStr">
        <is>
          <t>https://www.getapp.com/operations-management-software/a/ireportsource/</t>
        </is>
      </c>
      <c r="F21417" t="inlineStr">
        <is>
          <t>iReportSource is a cloud-based safety management software which provides companies with a comprehensive digital workflow to enable paperless operation. The platform offers tools for incident &amp; injury reporting, audit tracking, safety training &amp; qualifications tracking, OSHA compliance, and more.Read more about iReportSource</t>
        </is>
      </c>
    </row>
    <row r="21418">
      <c r="A21418" t="inlineStr">
        <is>
          <t>Operations Management</t>
        </is>
      </c>
      <c r="B21418" t="inlineStr">
        <is>
          <t>Corrective and Preventive Action</t>
        </is>
      </c>
      <c r="C21418" t="inlineStr">
        <is>
          <t>https://www.getapp.com/operations-management-software/corrective-and-preventive-action/os/web-based</t>
        </is>
      </c>
      <c r="D21418" t="inlineStr">
        <is>
          <t>Compliance Genie</t>
        </is>
      </c>
      <c r="E21418" t="inlineStr">
        <is>
          <t>https://www.getapp.com/operations-management-software/a/compliance-genie/</t>
        </is>
      </c>
      <c r="F21418" t="inlineStr">
        <is>
          <t>The Compliance Genie is Be-Safe Technologies’ Award-Winning All-in-One Health and Safety App. This dedicated H&amp;S compliance software system allows you to better manage and keep track of health and safety across your company, including risk assessments, incident management and audits.Read more about Compliance Genie</t>
        </is>
      </c>
    </row>
    <row r="21419">
      <c r="A21419" t="inlineStr">
        <is>
          <t>Operations Management</t>
        </is>
      </c>
      <c r="B21419" t="inlineStr">
        <is>
          <t>Corrective and Preventive Action</t>
        </is>
      </c>
      <c r="C21419" t="inlineStr">
        <is>
          <t>https://www.getapp.com/operations-management-software/corrective-and-preventive-action/os/web-based</t>
        </is>
      </c>
      <c r="D21419" t="inlineStr">
        <is>
          <t>VisiumKMS</t>
        </is>
      </c>
      <c r="E21419" t="inlineStr">
        <is>
          <t>https://www.getapp.com/operations-management-software/a/visiumkms/</t>
        </is>
      </c>
      <c r="F21419" t="inlineStr">
        <is>
          <t>VisiumKMS' CAPA Management solution address a core functions of any EHS management system by tracking corrective and preventive actions to completion. With email alerts that are tailored by you for your business process. Actions are all in one place integrated with the other components of the VisiumRead more about VisiumKMS</t>
        </is>
      </c>
    </row>
    <row r="21420">
      <c r="A21420" t="inlineStr">
        <is>
          <t>Operations Management</t>
        </is>
      </c>
      <c r="B21420" t="inlineStr">
        <is>
          <t>Corrective and Preventive Action</t>
        </is>
      </c>
      <c r="C21420" t="inlineStr">
        <is>
          <t>https://www.getapp.com/operations-management-software/corrective-and-preventive-action/os/web-based</t>
        </is>
      </c>
      <c r="D21420" t="inlineStr">
        <is>
          <t>QVALON</t>
        </is>
      </c>
      <c r="E21420" t="inlineStr">
        <is>
          <t>https://www.getapp.com/retail-consumer-services-software/a/qvalon/</t>
        </is>
      </c>
      <c r="F21420" t="inlineStr">
        <is>
          <t>QVALON is a cloud-based in-store audit and task management software designed to help businesses across retail, restaurants, banks, and various other sectors conduct inspections, monitor issues, and manage staff members.Read more about QVALON</t>
        </is>
      </c>
    </row>
    <row r="21421">
      <c r="A21421" t="inlineStr">
        <is>
          <t>Operations Management</t>
        </is>
      </c>
      <c r="B21421" t="inlineStr">
        <is>
          <t>Corrective and Preventive Action</t>
        </is>
      </c>
      <c r="C21421" t="inlineStr">
        <is>
          <t>https://www.getapp.com/operations-management-software/corrective-and-preventive-action/os/web-based</t>
        </is>
      </c>
      <c r="D21421" t="inlineStr">
        <is>
          <t>Proact</t>
        </is>
      </c>
      <c r="E21421" t="inlineStr">
        <is>
          <t>https://www.getapp.com/operations-management-software/a/proact/</t>
        </is>
      </c>
      <c r="F21421" t="inlineStr">
        <is>
          <t>Proact’s single application meets the full range of challenges facing safety professionals and their departmental needs: creating, monitoring, and enhancing a plan for proactive versus reactive safety culture.Read more about Proact</t>
        </is>
      </c>
    </row>
    <row r="21422">
      <c r="A21422" t="inlineStr">
        <is>
          <t>Operations Management</t>
        </is>
      </c>
      <c r="B21422" t="inlineStr">
        <is>
          <t>Corrective and Preventive Action</t>
        </is>
      </c>
      <c r="C21422" t="inlineStr">
        <is>
          <t>https://www.getapp.com/operations-management-software/corrective-and-preventive-action/os/web-based</t>
        </is>
      </c>
      <c r="D21422" t="inlineStr">
        <is>
          <t>SBS Quality Database</t>
        </is>
      </c>
      <c r="E21422" t="inlineStr">
        <is>
          <t>https://www.getapp.com/operations-management-software/a/sbs-quality-database/</t>
        </is>
      </c>
      <c r="F21422" t="inlineStr">
        <is>
          <t>The SBS Quality Management Software suite is a simple and inexpensive solution to your QMS compliance issues.  The suite consists of 5 modules that dramatically improve the efficiency and efficacy of your QMS.Read more about SBS Quality Database</t>
        </is>
      </c>
    </row>
    <row r="21423">
      <c r="A21423" t="inlineStr">
        <is>
          <t>Operations Management</t>
        </is>
      </c>
      <c r="B21423" t="inlineStr">
        <is>
          <t>Corrective and Preventive Action</t>
        </is>
      </c>
      <c r="C21423" t="inlineStr">
        <is>
          <t>https://www.getapp.com/operations-management-software/corrective-and-preventive-action/os/web-based</t>
        </is>
      </c>
      <c r="D21423" t="inlineStr">
        <is>
          <t>Weever</t>
        </is>
      </c>
      <c r="E21423" t="inlineStr">
        <is>
          <t>https://www.getapp.com/website-ecommerce-software/a/forms-manager/</t>
        </is>
      </c>
      <c r="F21423"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21424">
      <c r="A21424" t="inlineStr">
        <is>
          <t>Operations Management</t>
        </is>
      </c>
      <c r="B21424" t="inlineStr">
        <is>
          <t>Corrective and Preventive Action</t>
        </is>
      </c>
      <c r="C21424" t="inlineStr">
        <is>
          <t>https://www.getapp.com/operations-management-software/corrective-and-preventive-action/os/web-based</t>
        </is>
      </c>
      <c r="D21424" t="inlineStr">
        <is>
          <t>Ideagen Lucidity</t>
        </is>
      </c>
      <c r="E21424" t="inlineStr">
        <is>
          <t>https://www.getapp.com/finance-accounting-software/a/hseq-software/</t>
        </is>
      </c>
      <c r="F21424" t="inlineStr">
        <is>
          <t>Easily manage your WHS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is>
      </c>
    </row>
    <row r="21425">
      <c r="A21425" t="inlineStr">
        <is>
          <t>Operations Management</t>
        </is>
      </c>
      <c r="B21425" t="inlineStr">
        <is>
          <t>Corrective and Preventive Action</t>
        </is>
      </c>
      <c r="C21425" t="inlineStr">
        <is>
          <t>https://www.getapp.com/operations-management-software/corrective-and-preventive-action/os/web-based</t>
        </is>
      </c>
      <c r="D21425" t="inlineStr">
        <is>
          <t>Integrum</t>
        </is>
      </c>
      <c r="E21425" t="inlineStr">
        <is>
          <t>https://www.getapp.com/finance-accounting-software/a/integrum/</t>
        </is>
      </c>
      <c r="F21425" t="inlineStr">
        <is>
          <t>integrum is an all-in-one online software solution that helps businesses manage Health and Safety, Risk, Quality, Environmental management with the ability to provide detailed visual insights into what's happening within the business using Business Intelligence Reporting.Read more about Integrum</t>
        </is>
      </c>
    </row>
    <row r="21426">
      <c r="A21426" t="inlineStr">
        <is>
          <t>Operations Management</t>
        </is>
      </c>
      <c r="B21426" t="inlineStr">
        <is>
          <t>Corrective and Preventive Action</t>
        </is>
      </c>
      <c r="C21426" t="inlineStr">
        <is>
          <t>https://www.getapp.com/operations-management-software/corrective-and-preventive-action/os/web-based</t>
        </is>
      </c>
      <c r="D21426" t="inlineStr">
        <is>
          <t>CAPA Manager</t>
        </is>
      </c>
      <c r="E21426" t="inlineStr">
        <is>
          <t>https://www.getapp.com/operations-management-software/a/capa-manager/</t>
        </is>
      </c>
      <c r="F21426" t="inlineStr">
        <is>
          <t>Corrective action management, CA reports, 8d reporting, Issue recording, FRACA, Investigation managementRead more about CAPA Manager</t>
        </is>
      </c>
    </row>
    <row r="21427">
      <c r="A21427" t="inlineStr">
        <is>
          <t>Operations Management</t>
        </is>
      </c>
      <c r="B21427" t="inlineStr">
        <is>
          <t>Corrective and Preventive Action</t>
        </is>
      </c>
      <c r="C21427" t="inlineStr">
        <is>
          <t>https://www.getapp.com/operations-management-software/corrective-and-preventive-action/os/web-based</t>
        </is>
      </c>
      <c r="D21427" t="inlineStr">
        <is>
          <t>Matrix Requirements</t>
        </is>
      </c>
      <c r="E21427" t="inlineStr">
        <is>
          <t>https://www.getapp.com/operations-management-software/a/matrix-requirements-medical/</t>
        </is>
      </c>
      <c r="F21427" t="inlineStr">
        <is>
          <t>Matrix Requirements has an integrated CAPA project that allows you to log corrective and preventive actions and link them to the tasks in your issue tracking software. You can manage all quality records and other controlled documents with one solution.Read more about Matrix Requirements</t>
        </is>
      </c>
    </row>
    <row r="21428">
      <c r="A21428" t="inlineStr">
        <is>
          <t>Operations Management</t>
        </is>
      </c>
      <c r="B21428" t="inlineStr">
        <is>
          <t>Corrective and Preventive Action</t>
        </is>
      </c>
      <c r="C21428" t="inlineStr">
        <is>
          <t>https://www.getapp.com/operations-management-software/corrective-and-preventive-action/os/web-based</t>
        </is>
      </c>
      <c r="D21428" t="inlineStr">
        <is>
          <t>SmartSolve</t>
        </is>
      </c>
      <c r="E21428" t="inlineStr">
        <is>
          <t>https://www.getapp.com/operations-management-software/a/smartsolve/</t>
        </is>
      </c>
      <c r="F21428" t="inlineStr">
        <is>
          <t>SmartSolve is a SaaS enterprise complete QMS, vigilance and post-market surveillance, supplier, compliance, and risk management solutions for life sciences.Read more about SmartSolve</t>
        </is>
      </c>
    </row>
    <row r="21429">
      <c r="A21429" t="inlineStr">
        <is>
          <t>Operations Management</t>
        </is>
      </c>
      <c r="B21429" t="inlineStr">
        <is>
          <t>Corrective and Preventive Action</t>
        </is>
      </c>
      <c r="C21429" t="inlineStr">
        <is>
          <t>https://www.getapp.com/operations-management-software/corrective-and-preventive-action/os/web-based</t>
        </is>
      </c>
      <c r="D21429" t="inlineStr">
        <is>
          <t>Enzyme</t>
        </is>
      </c>
      <c r="E21429" t="inlineStr">
        <is>
          <t>https://www.getapp.com/operations-management-software/a/enzyme/</t>
        </is>
      </c>
      <c r="F21429" t="inlineStr">
        <is>
          <t>Enzyme is a corrective and preventive action software that helps businesses manage document control, change control, training, design control, risks, suppliers, audits, complaints, and nonconformance. The solution allows administrators to centralize change management and manage risks across the product lifecycle.Read more about Enzyme</t>
        </is>
      </c>
    </row>
    <row r="21430">
      <c r="A21430" t="inlineStr">
        <is>
          <t>Operations Management</t>
        </is>
      </c>
      <c r="B21430" t="inlineStr">
        <is>
          <t>Corrective and Preventive Action</t>
        </is>
      </c>
      <c r="C21430" t="inlineStr">
        <is>
          <t>https://www.getapp.com/operations-management-software/corrective-and-preventive-action/os/web-based</t>
        </is>
      </c>
      <c r="D21430" t="inlineStr">
        <is>
          <t>Audit Manager</t>
        </is>
      </c>
      <c r="E21430" t="inlineStr">
        <is>
          <t>https://www.getapp.com/security-software/a/audit-manager/</t>
        </is>
      </c>
      <c r="F21430" t="inlineStr">
        <is>
          <t>Audit Manager allows you to optimise the management of audits, inspections, controls and tests in every phase: planning and compilation through digitised checklists, collection of evidence and field surveys, verification of non-conformities, identification of corrective actions and data monitoringRead more about Audit Manager</t>
        </is>
      </c>
    </row>
    <row r="21431">
      <c r="A21431" t="inlineStr">
        <is>
          <t>Operations Management</t>
        </is>
      </c>
      <c r="B21431" t="inlineStr">
        <is>
          <t>Corrective and Preventive Action</t>
        </is>
      </c>
      <c r="C21431" t="inlineStr">
        <is>
          <t>https://www.getapp.com/operations-management-software/corrective-and-preventive-action/os/web-based</t>
        </is>
      </c>
      <c r="D21431" t="inlineStr">
        <is>
          <t>Wombat</t>
        </is>
      </c>
      <c r="E21431" t="inlineStr">
        <is>
          <t>https://www.getapp.com/operations-management-software/a/wombat/</t>
        </is>
      </c>
      <c r="F21431" t="inlineStr">
        <is>
          <t>Wombat is a safety management software that makes life easier for all safety professionals by managing safety programs from one spot.Read more about Wombat</t>
        </is>
      </c>
    </row>
    <row r="21432">
      <c r="A21432" t="inlineStr">
        <is>
          <t>Operations Management</t>
        </is>
      </c>
      <c r="B21432" t="inlineStr">
        <is>
          <t>Corrective and Preventive Action</t>
        </is>
      </c>
      <c r="C21432" t="inlineStr">
        <is>
          <t>https://www.getapp.com/operations-management-software/corrective-and-preventive-action/os/web-based</t>
        </is>
      </c>
      <c r="D21432" t="inlineStr">
        <is>
          <t>UniPoint Quality Management Software</t>
        </is>
      </c>
      <c r="E21432" t="inlineStr">
        <is>
          <t>https://www.getapp.com/operations-management-software/a/unipoint-quality-management-software/</t>
        </is>
      </c>
      <c r="F21432" t="inlineStr">
        <is>
          <t>uniPoint Quality Management Software is a cloud-based solution which helps manufacturers manage product quality maintenance with collaboration tools and ERP integration, &amp; lets users handle supplier access across critical data, to ensure legal compliance throughout the supply chain.Read more about UniPoint Quality Management Software</t>
        </is>
      </c>
    </row>
    <row r="21433">
      <c r="A21433" t="inlineStr">
        <is>
          <t>Operations Management</t>
        </is>
      </c>
      <c r="B21433" t="inlineStr">
        <is>
          <t>Corrective and Preventive Action</t>
        </is>
      </c>
      <c r="C21433" t="inlineStr">
        <is>
          <t>https://www.getapp.com/operations-management-software/corrective-and-preventive-action/os/web-based</t>
        </is>
      </c>
      <c r="D21433" t="inlineStr">
        <is>
          <t>ZEBSOFT</t>
        </is>
      </c>
      <c r="E21433" t="inlineStr">
        <is>
          <t>https://www.getapp.com/operations-management-software/a/zebsoft/</t>
        </is>
      </c>
      <c r="F21433" t="inlineStr">
        <is>
          <t>ZEBSOFT is a governance, risk, and compliance (GRC) management software designed to help businesses escalate and manage incidents, non-conformity, and organizational risks in real-time. Teams can align risk management strategies with business objectives and validate data points on threats.Read more about ZEBSOFT</t>
        </is>
      </c>
    </row>
    <row r="21434">
      <c r="A21434" t="inlineStr">
        <is>
          <t>Operations Management</t>
        </is>
      </c>
      <c r="B21434" t="inlineStr">
        <is>
          <t>Corrective and Preventive Action</t>
        </is>
      </c>
      <c r="C21434" t="inlineStr">
        <is>
          <t>https://www.getapp.com/operations-management-software/corrective-and-preventive-action/os/web-based</t>
        </is>
      </c>
      <c r="D21434" t="inlineStr">
        <is>
          <t>Safety PAL</t>
        </is>
      </c>
      <c r="E21434" t="inlineStr">
        <is>
          <t>https://www.getapp.com/operations-management-software/a/safety-pal/</t>
        </is>
      </c>
      <c r="F21434" t="inlineStr">
        <is>
          <t>Safety PAL is a cloud-based EHS management solution that helps businesses manage compliance and risk assessments on a centralized platform. The platform helps users ensure compliance with health &amp; safety legislation and provides a documented audit trail for proof. Key features include employee behavior tracking, job management, document tracking, supply chain management, and more.Read more about Safety PAL</t>
        </is>
      </c>
    </row>
    <row r="21435">
      <c r="A21435" t="inlineStr">
        <is>
          <t>Operations Management</t>
        </is>
      </c>
      <c r="B21435" t="inlineStr">
        <is>
          <t>Corrective and Preventive Action</t>
        </is>
      </c>
      <c r="C21435" t="inlineStr">
        <is>
          <t>https://www.getapp.com/operations-management-software/corrective-and-preventive-action/os/web-based</t>
        </is>
      </c>
      <c r="D21435" t="inlineStr">
        <is>
          <t>Harrington Quality Management System (HQMS)</t>
        </is>
      </c>
      <c r="E21435" t="inlineStr">
        <is>
          <t>https://www.getapp.com/all-software/a/harrington-quality-management-system-hqms/</t>
        </is>
      </c>
      <c r="F21435" t="inlineStr">
        <is>
          <t>Highly secure Document Control, Audits, Corrective Action, Calibration, Training, and the HQMS Supplier Portal with personalization, configuration, customization, and integration.Read more about Harrington Quality Management System (HQMS)</t>
        </is>
      </c>
    </row>
    <row r="21436">
      <c r="A21436" t="inlineStr">
        <is>
          <t>Operations Management</t>
        </is>
      </c>
      <c r="B21436" t="inlineStr">
        <is>
          <t>Corrective and Preventive Action</t>
        </is>
      </c>
      <c r="C21436" t="inlineStr">
        <is>
          <t>https://www.getapp.com/operations-management-software/corrective-and-preventive-action/os/web-based</t>
        </is>
      </c>
      <c r="D21436" t="inlineStr">
        <is>
          <t>IntellaQuest</t>
        </is>
      </c>
      <c r="E21436" t="inlineStr">
        <is>
          <t>https://www.getapp.com/security-software/a/intellaquest/</t>
        </is>
      </c>
      <c r="F21436"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21437">
      <c r="A21437" t="inlineStr">
        <is>
          <t>Operations Management</t>
        </is>
      </c>
      <c r="B21437" t="inlineStr">
        <is>
          <t>Corrective and Preventive Action</t>
        </is>
      </c>
      <c r="C21437" t="inlineStr">
        <is>
          <t>https://www.getapp.com/operations-management-software/corrective-and-preventive-action/os/web-based</t>
        </is>
      </c>
      <c r="D21437" t="inlineStr">
        <is>
          <t>Positive Corrective Action</t>
        </is>
      </c>
      <c r="E21437" t="inlineStr">
        <is>
          <t>https://www.getapp.com/hr-employee-management-software/a/positive-corrective-action/</t>
        </is>
      </c>
      <c r="F21437" t="inlineStr">
        <is>
          <t>Positive Corrective Action (PCA) is a compliance management software that helps businesses manage process workflows, policy integration, approval routing &amp; more. Administrators can configure workflows to automatically route and timestamp documents according to specific organizational requirements.Read more about Positive Corrective Action</t>
        </is>
      </c>
    </row>
    <row r="21438">
      <c r="A21438" t="inlineStr">
        <is>
          <t>Operations Management</t>
        </is>
      </c>
      <c r="B21438" t="inlineStr">
        <is>
          <t>Corrective and Preventive Action</t>
        </is>
      </c>
      <c r="C21438" t="inlineStr">
        <is>
          <t>https://www.getapp.com/operations-management-software/corrective-and-preventive-action/os/web-based</t>
        </is>
      </c>
      <c r="D21438" t="inlineStr">
        <is>
          <t>uMov.me</t>
        </is>
      </c>
      <c r="E21438" t="inlineStr">
        <is>
          <t>https://www.getapp.com/development-tools-software/a/umov-me/</t>
        </is>
      </c>
      <c r="F21438"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21439">
      <c r="A21439" t="inlineStr">
        <is>
          <t>Operations Management</t>
        </is>
      </c>
      <c r="B21439" t="inlineStr">
        <is>
          <t>Corrective and Preventive Action</t>
        </is>
      </c>
      <c r="C21439" t="inlineStr">
        <is>
          <t>https://www.getapp.com/operations-management-software/corrective-and-preventive-action/os/web-based</t>
        </is>
      </c>
      <c r="D21439" t="inlineStr">
        <is>
          <t>TenForce</t>
        </is>
      </c>
      <c r="E21439" t="inlineStr">
        <is>
          <t>https://www.getapp.com/it-management-software/a/tenforce/</t>
        </is>
      </c>
      <c r="F21439" t="inlineStr">
        <is>
          <t>The EHSQ platform for high-risk industries to reduce risk, ensure compliance, and boost operational efficiency.Read more about TenForce</t>
        </is>
      </c>
    </row>
    <row r="21440">
      <c r="A21440" t="inlineStr">
        <is>
          <t>Operations Management</t>
        </is>
      </c>
      <c r="B21440" t="inlineStr">
        <is>
          <t>Corrective and Preventive Action</t>
        </is>
      </c>
      <c r="C21440" t="inlineStr">
        <is>
          <t>https://www.getapp.com/operations-management-software/corrective-and-preventive-action/os/web-based</t>
        </is>
      </c>
      <c r="D21440" t="inlineStr">
        <is>
          <t>AuditBrain Internal</t>
        </is>
      </c>
      <c r="E21440" t="inlineStr">
        <is>
          <t>https://www.getapp.com/security-software/a/auditbrain-internal/</t>
        </is>
      </c>
      <c r="F21440" t="inlineStr">
        <is>
          <t>AuditBrain Internal is a cloud-based platform that helps businesses manage internal audit processes based on The Framework for Internal Audit Effectiveness (IPPF).Read more about AuditBrain Internal</t>
        </is>
      </c>
    </row>
    <row r="21441">
      <c r="A21441" t="inlineStr">
        <is>
          <t>Operations Management</t>
        </is>
      </c>
      <c r="B21441" t="inlineStr">
        <is>
          <t>Corrective and Preventive Action</t>
        </is>
      </c>
      <c r="C21441" t="inlineStr">
        <is>
          <t>https://www.getapp.com/operations-management-software/corrective-and-preventive-action/os/web-based</t>
        </is>
      </c>
      <c r="D21441" t="inlineStr">
        <is>
          <t>TIPQA</t>
        </is>
      </c>
      <c r="E21441" t="inlineStr">
        <is>
          <t>https://www.getapp.com/operations-management-software/a/tipqa/</t>
        </is>
      </c>
      <c r="F21441" t="inlineStr">
        <is>
          <t>With TIPQA, manufacturers can automate quality processes, achieve audit readiness and sustain supply chain resilience.Read more about TIPQA</t>
        </is>
      </c>
    </row>
    <row r="21442">
      <c r="A21442" t="inlineStr">
        <is>
          <t>Operations Management</t>
        </is>
      </c>
      <c r="B21442" t="inlineStr">
        <is>
          <t>Corrective and Preventive Action</t>
        </is>
      </c>
      <c r="C21442" t="inlineStr">
        <is>
          <t>https://www.getapp.com/operations-management-software/corrective-and-preventive-action/os/web-based</t>
        </is>
      </c>
      <c r="D21442" t="inlineStr">
        <is>
          <t>myosh Safety Management Software</t>
        </is>
      </c>
      <c r="E21442" t="inlineStr">
        <is>
          <t>https://www.getapp.com/finance-accounting-software/a/myosh-safety-management-software/</t>
        </is>
      </c>
      <c r="F21442" t="inlineStr">
        <is>
          <t>myosh is a versatile cloud-based safety management software that features interactive dashboards, a synchronized mobile app, and several configurable modules. The software is designed to integrate and adapt to an organization's unique requirements, helping them comply with health and safety standards and improve workplace safety.Read more about myosh Safety Management Software</t>
        </is>
      </c>
    </row>
    <row r="21443">
      <c r="A21443" t="inlineStr">
        <is>
          <t>Operations Management</t>
        </is>
      </c>
      <c r="B21443" t="inlineStr">
        <is>
          <t>Corrective and Preventive Action</t>
        </is>
      </c>
      <c r="C21443" t="inlineStr">
        <is>
          <t>https://www.getapp.com/operations-management-software/corrective-and-preventive-action/os/web-based</t>
        </is>
      </c>
      <c r="D21443" t="inlineStr">
        <is>
          <t>EHS Management Software</t>
        </is>
      </c>
      <c r="E21443" t="inlineStr">
        <is>
          <t>https://www.getapp.com/operations-management-software/a/ehs-management-software/</t>
        </is>
      </c>
      <c r="F21443" t="inlineStr">
        <is>
          <t>Enablon provides the most complete Environmental Management software solutions on the market designed for Fortune 500 companies.Read more about EHS Management Software</t>
        </is>
      </c>
    </row>
    <row r="21444">
      <c r="A21444" t="inlineStr">
        <is>
          <t>Operations Management</t>
        </is>
      </c>
      <c r="B21444" t="inlineStr">
        <is>
          <t>Corrective and Preventive Action</t>
        </is>
      </c>
      <c r="C21444" t="inlineStr">
        <is>
          <t>https://www.getapp.com/operations-management-software/corrective-and-preventive-action/os/web-based</t>
        </is>
      </c>
      <c r="D21444" t="inlineStr">
        <is>
          <t>E-Data Now Audit Software</t>
        </is>
      </c>
      <c r="E21444" t="inlineStr">
        <is>
          <t>https://www.getapp.com/finance-accounting-software/a/e-data-now-audit-management/</t>
        </is>
      </c>
      <c r="F21444" t="inlineStr">
        <is>
          <t>E-Data Now! is designed for executing audits and resolving issues from the manufacturing floor and field environment, tackling a variety of audit types like layer process audits, compliance audits, customer complaint investigations, factory audits, PPAP validation, 5S, material certifications &amp; moreRead more about E-Data Now Audit Software</t>
        </is>
      </c>
    </row>
    <row r="21445">
      <c r="A21445" t="inlineStr">
        <is>
          <t>Operations Management</t>
        </is>
      </c>
      <c r="B21445" t="inlineStr">
        <is>
          <t>Corrective and Preventive Action</t>
        </is>
      </c>
      <c r="C21445" t="inlineStr">
        <is>
          <t>https://www.getapp.com/operations-management-software/corrective-and-preventive-action/os/web-based</t>
        </is>
      </c>
      <c r="D21445" t="inlineStr">
        <is>
          <t>ProFicient</t>
        </is>
      </c>
      <c r="E21445" t="inlineStr">
        <is>
          <t>https://www.getapp.com/operations-management-software/a/infinityqs-proficient/</t>
        </is>
      </c>
      <c r="F21445" t="inlineStr">
        <is>
          <t>InfinityQS ProFicient is a quality management and statistical process control (SPC) software designed to help businesses across automotive, aerospace, food and beverage, and electronics manufacturing segments monitor and analyze production and identify problems in real-time.Read more about ProFicient</t>
        </is>
      </c>
    </row>
    <row r="21446">
      <c r="A21446" t="inlineStr">
        <is>
          <t>Operations Management</t>
        </is>
      </c>
      <c r="B21446" t="inlineStr">
        <is>
          <t>Corrective and Preventive Action</t>
        </is>
      </c>
      <c r="C21446" t="inlineStr">
        <is>
          <t>https://www.getapp.com/operations-management-software/corrective-and-preventive-action/os/web-based</t>
        </is>
      </c>
      <c r="D21446" t="inlineStr">
        <is>
          <t>Salama</t>
        </is>
      </c>
      <c r="E21446" t="inlineStr">
        <is>
          <t>https://www.getapp.com/operations-management-software/a/salama/</t>
        </is>
      </c>
      <c r="F21446" t="inlineStr">
        <is>
          <t>Salama is a cloud-based construction management software designed with the mission of bringing ease, efficiency, and accuracy to construction compliance management. The software's capabilities allow for a comprehensive understanding and implementation of compliance standards, eliminating the possibility of costly errors and project delays.Read more about Salama</t>
        </is>
      </c>
    </row>
    <row r="21447">
      <c r="A21447" t="inlineStr">
        <is>
          <t>Operations Management</t>
        </is>
      </c>
      <c r="B21447" t="inlineStr">
        <is>
          <t>Corrective and Preventive Action</t>
        </is>
      </c>
      <c r="C21447" t="inlineStr">
        <is>
          <t>https://www.getapp.com/operations-management-software/corrective-and-preventive-action/os/web-based</t>
        </is>
      </c>
      <c r="D21447" t="inlineStr">
        <is>
          <t>CAQ.Net</t>
        </is>
      </c>
      <c r="E21447" t="inlineStr">
        <is>
          <t>https://www.getapp.com/operations-management-software/a/caq-net/</t>
        </is>
      </c>
      <c r="F21447" t="inlineStr">
        <is>
          <t>The quintessence of a modern EQMS – with CAQ.Net you have an innovative and user-friendly management system at your disposal, which supports you in your daily work in an unparalleled manner and exposes significant possibilities for quality improvement.Read more about CAQ.Net</t>
        </is>
      </c>
    </row>
    <row r="21448">
      <c r="A21448" t="inlineStr">
        <is>
          <t>Operations Management</t>
        </is>
      </c>
      <c r="B21448" t="inlineStr">
        <is>
          <t>Corrective and Preventive Action</t>
        </is>
      </c>
      <c r="C21448" t="inlineStr">
        <is>
          <t>https://www.getapp.com/operations-management-software/corrective-and-preventive-action/os/web-based</t>
        </is>
      </c>
      <c r="D21448" t="inlineStr">
        <is>
          <t>BPAQuality365</t>
        </is>
      </c>
      <c r="E21448" t="inlineStr">
        <is>
          <t>https://www.getapp.com/operations-management-software/a/bpaquality365/</t>
        </is>
      </c>
      <c r="F21448" t="inlineStr">
        <is>
          <t>The app provides a one-place access to enterprise-wide CAPA actions on a consolidated Power BI report. BPAQuality365 is a modern app for integrated quality, risk and compliance management to run in your Office 365 tenant, with Teams or SharePoint.Read more about BPAQuality365</t>
        </is>
      </c>
    </row>
    <row r="21449">
      <c r="A21449" t="inlineStr">
        <is>
          <t>Operations Management</t>
        </is>
      </c>
      <c r="B21449" t="inlineStr">
        <is>
          <t>Corrective and Preventive Action</t>
        </is>
      </c>
      <c r="C21449" t="inlineStr">
        <is>
          <t>https://www.getapp.com/operations-management-software/corrective-and-preventive-action/os/web-based</t>
        </is>
      </c>
      <c r="D21449" t="inlineStr">
        <is>
          <t>dls | eQMS</t>
        </is>
      </c>
      <c r="E21449" t="inlineStr">
        <is>
          <t>https://www.getapp.com/operations-management-software/a/eqms-suite/</t>
        </is>
      </c>
      <c r="F21449"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21450">
      <c r="A21450" t="inlineStr">
        <is>
          <t>Operations Management</t>
        </is>
      </c>
      <c r="B21450" t="inlineStr">
        <is>
          <t>Corrective and Preventive Action</t>
        </is>
      </c>
      <c r="C21450" t="inlineStr">
        <is>
          <t>https://www.getapp.com/operations-management-software/corrective-and-preventive-action/os/web-based</t>
        </is>
      </c>
      <c r="D21450" t="inlineStr">
        <is>
          <t>Figtree Safety</t>
        </is>
      </c>
      <c r="E21450" t="inlineStr">
        <is>
          <t>https://www.getapp.com/operations-management-software/a/figtree-safety/</t>
        </is>
      </c>
      <c r="F21450" t="inlineStr">
        <is>
          <t>Figtree Safety is a cloud-based safety management system designed to simplify safety management for organizations of all sizes. Developed with the aim to streamline and enhance work health and safety activities, this system enables employees and safety managers to report, coordinate, and track safety initiatives.Read more about Figtree Safety</t>
        </is>
      </c>
    </row>
    <row r="21451">
      <c r="A21451" t="inlineStr">
        <is>
          <t>Operations Management</t>
        </is>
      </c>
      <c r="B21451" t="inlineStr">
        <is>
          <t>Corrective and Preventive Action</t>
        </is>
      </c>
      <c r="C21451" t="inlineStr">
        <is>
          <t>https://www.getapp.com/operations-management-software/corrective-and-preventive-action/os/web-based</t>
        </is>
      </c>
      <c r="D21451" t="inlineStr">
        <is>
          <t>PREVISOFT</t>
        </is>
      </c>
      <c r="E21451" t="inlineStr">
        <is>
          <t>https://www.getapp.com/government-social-services-software/a/previsoft/</t>
        </is>
      </c>
      <c r="F21451" t="inlineStr">
        <is>
          <t>PREVISOFT is a cloud-based risk management software that helps businesses manage occupational health and safety operations across processes and departments. It caters to organizations of all sizes and has been supporting QHSE and HR teams in managing internal risk assessment operations.Read more about PREVISOFT</t>
        </is>
      </c>
    </row>
    <row r="21452">
      <c r="A21452" t="inlineStr">
        <is>
          <t>Operations Management</t>
        </is>
      </c>
      <c r="B21452" t="inlineStr">
        <is>
          <t>Corrective and Preventive Action</t>
        </is>
      </c>
      <c r="C21452" t="inlineStr">
        <is>
          <t>https://www.getapp.com/operations-management-software/corrective-and-preventive-action/os/web-based</t>
        </is>
      </c>
      <c r="D21452" t="inlineStr">
        <is>
          <t>Miratag</t>
        </is>
      </c>
      <c r="E21452" t="inlineStr">
        <is>
          <t>https://www.getapp.com/operations-management-software/a/miratag/</t>
        </is>
      </c>
      <c r="F21452" t="inlineStr">
        <is>
          <t>Miratag can digitalize all your daily tasks in your business.Read more about Miratag</t>
        </is>
      </c>
    </row>
    <row r="21453">
      <c r="A21453" t="inlineStr">
        <is>
          <t>Operations Management</t>
        </is>
      </c>
      <c r="B21453" t="inlineStr">
        <is>
          <t>Corrective and Preventive Action</t>
        </is>
      </c>
      <c r="C21453" t="inlineStr">
        <is>
          <t>https://www.getapp.com/operations-management-software/corrective-and-preventive-action/os/web-based</t>
        </is>
      </c>
      <c r="D21453" t="inlineStr">
        <is>
          <t>IsoComplete</t>
        </is>
      </c>
      <c r="E21453" t="inlineStr">
        <is>
          <t>https://www.getapp.com/operations-management-software/a/isocomplete/</t>
        </is>
      </c>
      <c r="F21453" t="inlineStr">
        <is>
          <t>IsoComplete is a cloud-based solution that helps businesses manage quality, safety, and risk effectively.Read more about IsoComplete</t>
        </is>
      </c>
    </row>
    <row r="21454">
      <c r="A21454" t="inlineStr">
        <is>
          <t>Operations Management</t>
        </is>
      </c>
      <c r="B21454" t="inlineStr">
        <is>
          <t>Corrective and Preventive Action</t>
        </is>
      </c>
      <c r="C21454" t="inlineStr">
        <is>
          <t>https://www.getapp.com/operations-management-software/corrective-and-preventive-action/os/web-based</t>
        </is>
      </c>
      <c r="D21454" t="inlineStr">
        <is>
          <t>ACE Essentials</t>
        </is>
      </c>
      <c r="E21454" t="inlineStr">
        <is>
          <t>https://www.getapp.com/finance-accounting-software/a/ace-essentials/</t>
        </is>
      </c>
      <c r="F21454" t="inlineStr">
        <is>
          <t>ACE Essentials is a quality management software that helps businesses manage documentation, training, project workflows, and more on a centralized platform. It provides a pre-configured event management module, which allows staff members to schedule tasks, set up due dates, and send reminders.Read more about ACE Essentials</t>
        </is>
      </c>
    </row>
    <row r="21455">
      <c r="A21455" t="inlineStr">
        <is>
          <t>Operations Management</t>
        </is>
      </c>
      <c r="B21455" t="inlineStr">
        <is>
          <t>Corrective and Preventive Action</t>
        </is>
      </c>
      <c r="C21455" t="inlineStr">
        <is>
          <t>https://www.getapp.com/operations-management-software/corrective-and-preventive-action/os/web-based</t>
        </is>
      </c>
      <c r="D21455" t="inlineStr">
        <is>
          <t>dls | capa</t>
        </is>
      </c>
      <c r="E21455" t="inlineStr">
        <is>
          <t>https://www.getapp.com/operations-management-software/a/capa-management-1/</t>
        </is>
      </c>
      <c r="F21455" t="inlineStr">
        <is>
          <t>Our product optimises your quality management processes with functions such as the automatic classification of deviations based on metadata and access to ERP master data. It enables targeted tasks and the addition of documents to CAPA forms. Change requests for controlled documents can be initiatedRead more about dls | capa</t>
        </is>
      </c>
    </row>
    <row r="21456">
      <c r="A21456" t="inlineStr">
        <is>
          <t>Operations Management</t>
        </is>
      </c>
      <c r="B21456" t="inlineStr">
        <is>
          <t>Corrective and Preventive Action</t>
        </is>
      </c>
      <c r="C21456" t="inlineStr">
        <is>
          <t>https://www.getapp.com/operations-management-software/corrective-and-preventive-action/os/web-based</t>
        </is>
      </c>
      <c r="D21456" t="inlineStr">
        <is>
          <t>ManualMaster</t>
        </is>
      </c>
      <c r="E21456" t="inlineStr">
        <is>
          <t>https://www.getapp.com/collaboration-software/a/manualmaster/</t>
        </is>
      </c>
      <c r="F21456" t="inlineStr">
        <is>
          <t>Transform the way you manage your documents, procedures, and policies. ManualMaster offers advanced features for quality, document, workflow, risk, CAPA, and process management, all in one platform. Say goodbye to tedious manual processes and hello to streamlined efficiency.Read more about ManualMaster</t>
        </is>
      </c>
    </row>
    <row r="21457">
      <c r="A21457" t="inlineStr">
        <is>
          <t>Operations Management</t>
        </is>
      </c>
      <c r="B21457" t="inlineStr">
        <is>
          <t>Corrective and Preventive Action</t>
        </is>
      </c>
      <c r="C21457" t="inlineStr">
        <is>
          <t>https://www.getapp.com/operations-management-software/corrective-and-preventive-action/os/web-based</t>
        </is>
      </c>
      <c r="D21457" t="inlineStr">
        <is>
          <t>Risk and Safety Solutions</t>
        </is>
      </c>
      <c r="E21457" t="inlineStr">
        <is>
          <t>https://www.getapp.com/operations-management-software/a/risk-and-safety-solutions/</t>
        </is>
      </c>
      <c r="F21457" t="inlineStr">
        <is>
          <t>Intuitive online and mobile solutions to strengthen your organization’s overall safety program and improve compliance.Read more about Risk and Safety Solutions</t>
        </is>
      </c>
    </row>
    <row r="21458">
      <c r="A21458" t="inlineStr">
        <is>
          <t>Operations Management</t>
        </is>
      </c>
      <c r="B21458" t="inlineStr">
        <is>
          <t>Corrective and Preventive Action</t>
        </is>
      </c>
      <c r="C21458" t="inlineStr">
        <is>
          <t>https://www.getapp.com/operations-management-software/corrective-and-preventive-action/os/web-based</t>
        </is>
      </c>
      <c r="D21458" t="inlineStr">
        <is>
          <t>Nonconformance Management &amp; Reporting Software</t>
        </is>
      </c>
      <c r="E21458" t="inlineStr">
        <is>
          <t>https://www.getapp.com/operations-management-software/a/nonconformance-management-reporting-software/</t>
        </is>
      </c>
      <c r="F21458" t="inlineStr">
        <is>
          <t>Nonconformance Management &amp; Reporting Software is a corrective and preventive action solution that helps businesses in the manufacturing, healthcare, and other sectors gain insights into occupational risks and track corrective actions taken to resolve issues. The platform allows managers to receive email reminders regarding due dates to complete tasks and follow-up overdue work orders.Read more about Nonconformance Management &amp; Reporting Software</t>
        </is>
      </c>
    </row>
    <row r="21459">
      <c r="A21459" t="inlineStr">
        <is>
          <t>Operations Management</t>
        </is>
      </c>
      <c r="B21459" t="inlineStr">
        <is>
          <t>Corrective and Preventive Action</t>
        </is>
      </c>
      <c r="C21459" t="inlineStr">
        <is>
          <t>https://www.getapp.com/operations-management-software/corrective-and-preventive-action/os/web-based</t>
        </is>
      </c>
      <c r="D21459" t="inlineStr">
        <is>
          <t>NCR-Software</t>
        </is>
      </c>
      <c r="E21459" t="inlineStr">
        <is>
          <t>https://www.getapp.com/operations-management-software/a/ncr-software/</t>
        </is>
      </c>
      <c r="F21459" t="inlineStr">
        <is>
          <t>NCR-Software is a corrective and preventive actions software that helps businesses of all sized streamline processes related to non-conformance tracking, root cause analysis, set up preventive tasks, and more from within a unified platform. It also provides a built-in reporting tool that allows administrators to filter, sort, and search for specific NCRs.Read more about NCR-Software</t>
        </is>
      </c>
    </row>
    <row r="21460">
      <c r="A21460" t="inlineStr">
        <is>
          <t>Operations Management</t>
        </is>
      </c>
      <c r="B21460" t="inlineStr">
        <is>
          <t>Corrective and Preventive Action</t>
        </is>
      </c>
      <c r="C21460" t="inlineStr">
        <is>
          <t>https://www.getapp.com/operations-management-software/corrective-and-preventive-action/os/web-based</t>
        </is>
      </c>
      <c r="D21460" t="inlineStr">
        <is>
          <t>Recap</t>
        </is>
      </c>
      <c r="E21460" t="inlineStr">
        <is>
          <t>https://www.getapp.com/operations-management-software/a/recap/</t>
        </is>
      </c>
      <c r="F21460" t="inlineStr">
        <is>
          <t>Recap is an application that allows you to deploy and measure risk prevention in companies.Concretely, our solution makes it possible to plan, transmit, trace, supervise, and certify the safety instructions for the teams.Read more about Recap</t>
        </is>
      </c>
    </row>
    <row r="21461">
      <c r="A21461" t="inlineStr">
        <is>
          <t>Operations Management</t>
        </is>
      </c>
      <c r="B21461" t="inlineStr">
        <is>
          <t>Corrective and Preventive Action</t>
        </is>
      </c>
      <c r="C21461" t="inlineStr">
        <is>
          <t>https://www.getapp.com/operations-management-software/corrective-and-preventive-action/os/web-based</t>
        </is>
      </c>
      <c r="D21461" t="inlineStr">
        <is>
          <t>FlinkISO</t>
        </is>
      </c>
      <c r="E21461" t="inlineStr">
        <is>
          <t>https://www.getapp.com/collaboration-software/a/flinkiso/</t>
        </is>
      </c>
      <c r="F21461" t="inlineStr">
        <is>
          <t>FlinkISO helps you build a robust QMS with the help of your existing QMS documents and spreadsheets. Integrated with ONLYOFFICE, you can create and edit your own customizable HTML forms with drag and drop and add multiple business rules, validations, and approval processes.Read more about FlinkISO</t>
        </is>
      </c>
    </row>
    <row r="21462">
      <c r="A21462" t="inlineStr">
        <is>
          <t>Operations Management</t>
        </is>
      </c>
      <c r="B21462" t="inlineStr">
        <is>
          <t>Corrective and Preventive Action</t>
        </is>
      </c>
      <c r="C21462" t="inlineStr">
        <is>
          <t>https://www.getapp.com/operations-management-software/corrective-and-preventive-action/os/web-based</t>
        </is>
      </c>
      <c r="D21462" t="inlineStr">
        <is>
          <t>Quality Manager</t>
        </is>
      </c>
      <c r="E21462" t="inlineStr">
        <is>
          <t>https://www.getapp.com/operations-management-software/a/quality-manager/</t>
        </is>
      </c>
      <c r="F21462" t="inlineStr">
        <is>
          <t>Quality Manager is a complete software that allows companies to manage EHS management systems easily. With Quality Manager, teams can optimize processes, reduce risk and ensure compliance and adapt to business sector regulatory or standard requirements.Read more about Quality Manager</t>
        </is>
      </c>
    </row>
    <row r="21463">
      <c r="A21463" t="inlineStr">
        <is>
          <t>Operations Management</t>
        </is>
      </c>
      <c r="B21463" t="inlineStr">
        <is>
          <t>Corrective and Preventive Action</t>
        </is>
      </c>
      <c r="C21463" t="inlineStr">
        <is>
          <t>https://www.getapp.com/operations-management-software/corrective-and-preventive-action/os/web-based</t>
        </is>
      </c>
      <c r="D21463" t="inlineStr">
        <is>
          <t>DHC VISION</t>
        </is>
      </c>
      <c r="E21463" t="inlineStr">
        <is>
          <t>https://www.getapp.com/operations-management-software/a/dhc-vision-pqm/</t>
        </is>
      </c>
      <c r="F21463" t="inlineStr">
        <is>
          <t>DHC VISION | Software for controlled documents (eDMS), controlled procedures of QA (eQMS) and clinical trials (eTMF). EMA/FDA compliant. Software solutions for the digitalization and automation of quality (QM, QA) and compliance processes.Read more about DHC VISION</t>
        </is>
      </c>
    </row>
    <row r="21464">
      <c r="A21464" t="inlineStr">
        <is>
          <t>Operations Management</t>
        </is>
      </c>
      <c r="B21464" t="inlineStr">
        <is>
          <t>Corrective and Preventive Action</t>
        </is>
      </c>
      <c r="C21464" t="inlineStr">
        <is>
          <t>https://www.getapp.com/operations-management-software/corrective-and-preventive-action/os/web-based</t>
        </is>
      </c>
      <c r="D21464" t="inlineStr">
        <is>
          <t>Non-Conformance Management System</t>
        </is>
      </c>
      <c r="E21464" t="inlineStr">
        <is>
          <t>https://www.getapp.com/operations-management-software/a/non-conformance-management-system/</t>
        </is>
      </c>
      <c r="F21464" t="inlineStr">
        <is>
          <t>Non-Conformance Management System is used to quickly identify, evaluate, review and manage non-conformances of businesses.Read more about Non-Conformance Management System</t>
        </is>
      </c>
    </row>
    <row r="21465">
      <c r="A21465" t="inlineStr">
        <is>
          <t>Operations Management</t>
        </is>
      </c>
      <c r="B21465" t="inlineStr">
        <is>
          <t>Corrective and Preventive Action</t>
        </is>
      </c>
      <c r="C21465" t="inlineStr">
        <is>
          <t>https://www.getapp.com/operations-management-software/corrective-and-preventive-action/os/web-based</t>
        </is>
      </c>
      <c r="D21465" t="inlineStr">
        <is>
          <t>Talk 5</t>
        </is>
      </c>
      <c r="E21465" t="inlineStr">
        <is>
          <t>https://www.getapp.com/security-software/a/talk-5/</t>
        </is>
      </c>
      <c r="F21465" t="inlineStr">
        <is>
          <t>Our vision is to revolutionize communication, breaking down barriers and closing the gap between people by creating a language-agnostic, autonomous, real-time platform that delivers complete and consistent information to minimize human error and ultimately save lives.Read more about Talk 5</t>
        </is>
      </c>
    </row>
    <row r="21466">
      <c r="A21466" t="inlineStr">
        <is>
          <t>Operations Management</t>
        </is>
      </c>
      <c r="B21466" t="inlineStr">
        <is>
          <t>Corrective and Preventive Action</t>
        </is>
      </c>
      <c r="C21466" t="inlineStr">
        <is>
          <t>https://www.getapp.com/operations-management-software/corrective-and-preventive-action/os/web-based</t>
        </is>
      </c>
      <c r="D21466" t="inlineStr">
        <is>
          <t>iDoc</t>
        </is>
      </c>
      <c r="E21466" t="inlineStr">
        <is>
          <t>https://www.getapp.com/collaboration-software/a/idoc/</t>
        </is>
      </c>
      <c r="F21466" t="inlineStr">
        <is>
          <t>iDoc is a cloud-based document management software that helps businesses control and manage documents across multiple stages of the lifecycle. Users can create and access any document and collaborate with the version control system to track activities across shared copies.Read more about iDoc</t>
        </is>
      </c>
    </row>
    <row r="21467">
      <c r="A21467" t="inlineStr">
        <is>
          <t>Operations Management</t>
        </is>
      </c>
      <c r="B21467" t="inlineStr">
        <is>
          <t>Corrective and Preventive Action</t>
        </is>
      </c>
      <c r="C21467" t="inlineStr">
        <is>
          <t>https://www.getapp.com/operations-management-software/corrective-and-preventive-action/os/web-based</t>
        </is>
      </c>
      <c r="D21467" t="inlineStr">
        <is>
          <t>Think Safety Solutions</t>
        </is>
      </c>
      <c r="E21467" t="inlineStr">
        <is>
          <t>https://www.getapp.com/operations-management-software/a/think-safety-solutions/</t>
        </is>
      </c>
      <c r="F21467" t="inlineStr">
        <is>
          <t>Think Safety Solutions is a cloud-based safety management software, which helps businesses across construction, manufacturing, mining, and transportation sectors gain real-time feedback on workflows and manage bids, projects, and deliverables.Read more about Think Safety Solutions</t>
        </is>
      </c>
    </row>
    <row r="21468">
      <c r="A21468" t="inlineStr">
        <is>
          <t>Operations Management</t>
        </is>
      </c>
      <c r="B21468" t="inlineStr">
        <is>
          <t>Corrective and Preventive Action</t>
        </is>
      </c>
      <c r="C21468" t="inlineStr">
        <is>
          <t>https://www.getapp.com/operations-management-software/corrective-and-preventive-action/os/web-based</t>
        </is>
      </c>
      <c r="D21468" t="inlineStr">
        <is>
          <t>meddevo</t>
        </is>
      </c>
      <c r="E21468" t="inlineStr">
        <is>
          <t>https://www.getapp.com/operations-management-software/a/meddevo/</t>
        </is>
      </c>
      <c r="F21468" t="inlineStr">
        <is>
          <t>meddevo is a cloud-based quality management solution that helps healthcare organizations automate, streamline, and simplify their technical documentation and compliance processes.Read more about meddevo</t>
        </is>
      </c>
    </row>
    <row r="21469">
      <c r="A21469" t="inlineStr">
        <is>
          <t>Operations Management</t>
        </is>
      </c>
      <c r="B21469" t="inlineStr">
        <is>
          <t>Corrective and Preventive Action</t>
        </is>
      </c>
      <c r="C21469" t="inlineStr">
        <is>
          <t>https://www.getapp.com/operations-management-software/corrective-and-preventive-action/os/web-based</t>
        </is>
      </c>
      <c r="D21469" t="inlineStr">
        <is>
          <t>Solumina SQM</t>
        </is>
      </c>
      <c r="E21469" t="inlineStr">
        <is>
          <t>https://www.getapp.com/finance-accounting-software/a/solumina-sqm/</t>
        </is>
      </c>
      <c r="F21469" t="inlineStr">
        <is>
          <t>Solumina Supplier Quality Management (SQM) drives supplier quality on an enterprise scale for aerospace and defense manufacturers. It gives visibility and control of purchased products before they hit your shop floor, decreasing cycle times while increasing productivity, traceability, and quality.Read more about Solumina SQM</t>
        </is>
      </c>
    </row>
    <row r="21470">
      <c r="A21470" t="inlineStr">
        <is>
          <t>Operations Management</t>
        </is>
      </c>
      <c r="B21470" t="inlineStr">
        <is>
          <t>Corrective and Preventive Action</t>
        </is>
      </c>
      <c r="C21470" t="inlineStr">
        <is>
          <t>https://www.getapp.com/operations-management-software/corrective-and-preventive-action/os/web-based</t>
        </is>
      </c>
      <c r="D21470" t="inlineStr">
        <is>
          <t>Cikaba</t>
        </is>
      </c>
      <c r="E21470" t="inlineStr">
        <is>
          <t>https://www.getapp.com/operations-management-software/a/cikaba/</t>
        </is>
      </c>
      <c r="F21470" t="inlineStr">
        <is>
          <t>With Cikaba, limit risks and reduce work-related accidents while saving time on a daily basis with centralized management.Read more about Cikaba</t>
        </is>
      </c>
    </row>
    <row r="21471">
      <c r="A21471" t="inlineStr">
        <is>
          <t>Operations Management</t>
        </is>
      </c>
      <c r="B21471" t="inlineStr">
        <is>
          <t>Corrective and Preventive Action</t>
        </is>
      </c>
      <c r="C21471" t="inlineStr">
        <is>
          <t>https://www.getapp.com/operations-management-software/corrective-and-preventive-action/os/web-based</t>
        </is>
      </c>
      <c r="D21471" t="inlineStr">
        <is>
          <t>CAPA Management</t>
        </is>
      </c>
      <c r="E21471" t="inlineStr">
        <is>
          <t>https://www.getapp.com/operations-management-software/a/capa-management/</t>
        </is>
      </c>
      <c r="F21471" t="inlineStr">
        <is>
          <t>Systemic issues are inevitable part of a quality management process. Make sure you implement a powerful CAPA management system like Qualityze to identify root cause of such problems and mitigate them effectively to prevent their recurrence. Explore its capabilities hereRead more about CAPA Management</t>
        </is>
      </c>
    </row>
    <row r="21472">
      <c r="A21472" t="inlineStr">
        <is>
          <t>Operations Management</t>
        </is>
      </c>
      <c r="B21472" t="inlineStr">
        <is>
          <t>Corrective and Preventive Action</t>
        </is>
      </c>
      <c r="C21472" t="inlineStr">
        <is>
          <t>https://www.getapp.com/operations-management-software/corrective-and-preventive-action/os/web-based</t>
        </is>
      </c>
      <c r="D21472" t="inlineStr">
        <is>
          <t>Engage</t>
        </is>
      </c>
      <c r="E21472" t="inlineStr">
        <is>
          <t>https://www.getapp.com/operations-management-software/a/engage-solution/</t>
        </is>
      </c>
      <c r="F21472" t="inlineStr">
        <is>
          <t>Engage is a worker relationship management solution which uses real time collaborative engagement to help businesses build a safe &amp; efficient workplace for their workers. Available as a web and mobile application, Engage ensures your workers are always trained, kitted and safe in the job they do.Read more about Engage</t>
        </is>
      </c>
    </row>
    <row r="21473">
      <c r="A21473" t="inlineStr">
        <is>
          <t>Operations Management</t>
        </is>
      </c>
      <c r="B21473" t="inlineStr">
        <is>
          <t>Corrective and Preventive Action</t>
        </is>
      </c>
      <c r="C21473" t="inlineStr">
        <is>
          <t>https://www.getapp.com/operations-management-software/corrective-and-preventive-action/os/web-based</t>
        </is>
      </c>
      <c r="D21473" t="inlineStr">
        <is>
          <t>EffexEHS</t>
        </is>
      </c>
      <c r="E21473" t="inlineStr">
        <is>
          <t>https://www.getapp.com/security-software/a/effexehs/</t>
        </is>
      </c>
      <c r="F21473" t="inlineStr">
        <is>
          <t>EffexEHS is a SaaS application built to help businesses and EHS professionals meet today’s environment, health and safety challenges. EffexEHS is a multi-tenant solution hosted in AWS public cloud.Read more about EffexEHS</t>
        </is>
      </c>
    </row>
    <row r="21474">
      <c r="A21474" t="inlineStr">
        <is>
          <t>Operations Management</t>
        </is>
      </c>
      <c r="B21474" t="inlineStr">
        <is>
          <t>Corrective and Preventive Action</t>
        </is>
      </c>
      <c r="C21474" t="inlineStr">
        <is>
          <t>https://www.getapp.com/operations-management-software/corrective-and-preventive-action/os/web-based</t>
        </is>
      </c>
      <c r="D21474" t="inlineStr">
        <is>
          <t>Near-Miss &amp; Accident Management Software</t>
        </is>
      </c>
      <c r="E21474" t="inlineStr">
        <is>
          <t>https://www.getapp.com/operations-management-software/a/near-miss-accident-management-software/</t>
        </is>
      </c>
      <c r="F21474" t="inlineStr">
        <is>
          <t>Near-Miss &amp; Accident Management Software streamlines reporting, enables real-time alerts, root cause analysis, and compliance tracking, ensuring proactive risk management and a safer, more efficient workplace.Read more about Near-Miss &amp; Accident Management Software</t>
        </is>
      </c>
    </row>
    <row r="21475">
      <c r="A21475" t="inlineStr">
        <is>
          <t>Operations Management</t>
        </is>
      </c>
      <c r="B21475" t="inlineStr">
        <is>
          <t>Decision Support</t>
        </is>
      </c>
      <c r="C21475" t="inlineStr">
        <is>
          <t>https://www.getapp.com/operations-management-software/decision-support/os/web-based</t>
        </is>
      </c>
      <c r="D21475" t="inlineStr">
        <is>
          <t>XLSTAT</t>
        </is>
      </c>
      <c r="E21475" t="inlineStr">
        <is>
          <t>https://www.getapp.com/it-management-software/a/xlstat/</t>
        </is>
      </c>
      <c r="F21475" t="inlineStr">
        <is>
          <t>The leading data analysis and statistical solution for Microsoft EXCEL®Read more about XLSTAT</t>
        </is>
      </c>
    </row>
    <row r="21476">
      <c r="A21476" t="inlineStr">
        <is>
          <t>Operations Management</t>
        </is>
      </c>
      <c r="B21476" t="inlineStr">
        <is>
          <t>Decision Support</t>
        </is>
      </c>
      <c r="C21476" t="inlineStr">
        <is>
          <t>https://www.getapp.com/operations-management-software/decision-support/os/web-based</t>
        </is>
      </c>
      <c r="D21476" t="inlineStr">
        <is>
          <t>Yonyx</t>
        </is>
      </c>
      <c r="E21476" t="inlineStr">
        <is>
          <t>https://www.getapp.com/customer-management-software/a/agi-self-service/</t>
        </is>
      </c>
      <c r="F21476" t="inlineStr">
        <is>
          <t>Yonyx is a cloud based platform for creating decision tree driven interactive guides for customer service that integrate with your CRM system. Yonyx guides help  improve CSAT &amp; First Call Resolution, while reducing average handle time &amp; deflecting callsRead more about Yonyx</t>
        </is>
      </c>
    </row>
    <row r="21477">
      <c r="A21477" t="inlineStr">
        <is>
          <t>Operations Management</t>
        </is>
      </c>
      <c r="B21477" t="inlineStr">
        <is>
          <t>Decision Support</t>
        </is>
      </c>
      <c r="C21477" t="inlineStr">
        <is>
          <t>https://www.getapp.com/operations-management-software/decision-support/os/web-based</t>
        </is>
      </c>
      <c r="D21477" t="inlineStr">
        <is>
          <t>Minitab</t>
        </is>
      </c>
      <c r="E21477" t="inlineStr">
        <is>
          <t>https://www.getapp.com/operations-management-software/a/minitab-statistical-software/</t>
        </is>
      </c>
      <c r="F21477" t="inlineStr">
        <is>
          <t>Minitab is a statistical and data analytics software, which helps organizations predict, visualize, and analyze business data to forecast patterns, discover trends, view relationships between variables, and more. The built-in assistant lets users manage data analysis and interpretation operations.Read more about Minitab</t>
        </is>
      </c>
    </row>
    <row r="21478">
      <c r="A21478" t="inlineStr">
        <is>
          <t>Operations Management</t>
        </is>
      </c>
      <c r="B21478" t="inlineStr">
        <is>
          <t>Decision Support</t>
        </is>
      </c>
      <c r="C21478" t="inlineStr">
        <is>
          <t>https://www.getapp.com/operations-management-software/decision-support/os/web-based</t>
        </is>
      </c>
      <c r="D21478" t="inlineStr">
        <is>
          <t>Qlik Sense</t>
        </is>
      </c>
      <c r="E21478" t="inlineStr">
        <is>
          <t>https://www.getapp.com/sales-software/a/qlik-sense/</t>
        </is>
      </c>
      <c r="F21478" t="inlineStr">
        <is>
          <t>Qlik Sense is a business intelligence (BI) and visual analytics platform that supports a range of analytic use cases. It supports a full range of users and use-cases across the life-cycle from data to insight.Read more about Qlik Sense</t>
        </is>
      </c>
    </row>
    <row r="21479">
      <c r="A21479" t="inlineStr">
        <is>
          <t>Operations Management</t>
        </is>
      </c>
      <c r="B21479" t="inlineStr">
        <is>
          <t>Decision Support</t>
        </is>
      </c>
      <c r="C21479" t="inlineStr">
        <is>
          <t>https://www.getapp.com/operations-management-software/decision-support/os/web-based</t>
        </is>
      </c>
      <c r="D21479" t="inlineStr">
        <is>
          <t>Wolfram Mathematica</t>
        </is>
      </c>
      <c r="E21479" t="inlineStr">
        <is>
          <t>https://www.getapp.com/emerging-technology-software/a/wolfram-mathematica/</t>
        </is>
      </c>
      <c r="F21479"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21480">
      <c r="A21480" t="inlineStr">
        <is>
          <t>Operations Management</t>
        </is>
      </c>
      <c r="B21480" t="inlineStr">
        <is>
          <t>Decision Support</t>
        </is>
      </c>
      <c r="C21480" t="inlineStr">
        <is>
          <t>https://www.getapp.com/operations-management-software/decision-support/os/web-based</t>
        </is>
      </c>
      <c r="D21480" t="inlineStr">
        <is>
          <t>SAP BusinessObjects Business Intelligence</t>
        </is>
      </c>
      <c r="E21480" t="inlineStr">
        <is>
          <t>https://www.getapp.com/business-intelligence-analytics-software/a/sap-businessobjects/</t>
        </is>
      </c>
      <c r="F21480" t="inlineStr">
        <is>
          <t>SAP BusinessObjects is a business intelligence suite with reporting and visualization tools for gaining insight into key metrics such as sales performance, revenue, budgets, and more. Empower business users with anytime, anywhere access to key insights delivered in context and in real time.Read more about SAP BusinessObjects Business Intelligence</t>
        </is>
      </c>
    </row>
    <row r="21481">
      <c r="A21481" t="inlineStr">
        <is>
          <t>Operations Management</t>
        </is>
      </c>
      <c r="B21481" t="inlineStr">
        <is>
          <t>Decision Support</t>
        </is>
      </c>
      <c r="C21481" t="inlineStr">
        <is>
          <t>https://www.getapp.com/operations-management-software/decision-support/os/web-based</t>
        </is>
      </c>
      <c r="D21481" t="inlineStr">
        <is>
          <t>airfocus</t>
        </is>
      </c>
      <c r="E21481" t="inlineStr">
        <is>
          <t>https://www.getapp.com/project-management-planning-software/a/airfocus/</t>
        </is>
      </c>
      <c r="F21481" t="inlineStr">
        <is>
          <t>A modern platform to make more informed decision and align teams with your company goals: Discover, learn, plan, and deliver - your wayRead more about airfocus</t>
        </is>
      </c>
    </row>
    <row r="21482">
      <c r="A21482" t="inlineStr">
        <is>
          <t>Operations Management</t>
        </is>
      </c>
      <c r="B21482" t="inlineStr">
        <is>
          <t>Decision Support</t>
        </is>
      </c>
      <c r="C21482" t="inlineStr">
        <is>
          <t>https://www.getapp.com/operations-management-software/decision-support/os/web-based</t>
        </is>
      </c>
      <c r="D21482" t="inlineStr">
        <is>
          <t>Quantive StrategyAI</t>
        </is>
      </c>
      <c r="E21482" t="inlineStr">
        <is>
          <t>https://www.getapp.com/hr-employee-management-software/a/gtmhub/</t>
        </is>
      </c>
      <c r="F21482" t="inlineStr">
        <is>
          <t>Quantive helps organizations modernize their outdated approaches to strategic decision-making and execution to create strategic agility for today's world.Read more about Quantive StrategyAI</t>
        </is>
      </c>
    </row>
    <row r="21483">
      <c r="A21483" t="inlineStr">
        <is>
          <t>Operations Management</t>
        </is>
      </c>
      <c r="B21483" t="inlineStr">
        <is>
          <t>Decision Support</t>
        </is>
      </c>
      <c r="C21483" t="inlineStr">
        <is>
          <t>https://www.getapp.com/operations-management-software/decision-support/os/web-based</t>
        </is>
      </c>
      <c r="D21483" t="inlineStr">
        <is>
          <t>Scoreplan</t>
        </is>
      </c>
      <c r="E21483" t="inlineStr">
        <is>
          <t>https://www.getapp.com/project-management-planning-software/a/scoreplan/</t>
        </is>
      </c>
      <c r="F21483" t="inlineStr">
        <is>
          <t>The most complete system in Brazil for Strategic and Financial Planning that makes planning executable using agile and traditional methodologies such as OKR and BSC.Read more about Scoreplan</t>
        </is>
      </c>
    </row>
    <row r="21484">
      <c r="A21484" t="inlineStr">
        <is>
          <t>Operations Management</t>
        </is>
      </c>
      <c r="B21484" t="inlineStr">
        <is>
          <t>Decision Support</t>
        </is>
      </c>
      <c r="C21484" t="inlineStr">
        <is>
          <t>https://www.getapp.com/operations-management-software/decision-support/os/web-based</t>
        </is>
      </c>
      <c r="D21484" t="inlineStr">
        <is>
          <t>STRATWs ONE</t>
        </is>
      </c>
      <c r="E21484" t="inlineStr">
        <is>
          <t>https://www.getapp.com/project-management-planning-software/a/stratws-one/</t>
        </is>
      </c>
      <c r="F21484"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21485">
      <c r="A21485" t="inlineStr">
        <is>
          <t>Operations Management</t>
        </is>
      </c>
      <c r="B21485" t="inlineStr">
        <is>
          <t>Decision Support</t>
        </is>
      </c>
      <c r="C21485" t="inlineStr">
        <is>
          <t>https://www.getapp.com/operations-management-software/decision-support/os/web-based</t>
        </is>
      </c>
      <c r="D21485" t="inlineStr">
        <is>
          <t>Zingtree</t>
        </is>
      </c>
      <c r="E21485" t="inlineStr">
        <is>
          <t>https://www.getapp.com/customer-service-support-software/a/zingtree/</t>
        </is>
      </c>
      <c r="F21485" t="inlineStr">
        <is>
          <t>Zingtree allows you to build no-code, interactive decision trees that help you create agent scripts, guide customers, and manage internal processes.Read more about Zingtree</t>
        </is>
      </c>
    </row>
    <row r="21486">
      <c r="A21486" t="inlineStr">
        <is>
          <t>Operations Management</t>
        </is>
      </c>
      <c r="B21486" t="inlineStr">
        <is>
          <t>Decision Support</t>
        </is>
      </c>
      <c r="C21486" t="inlineStr">
        <is>
          <t>https://www.getapp.com/operations-management-software/decision-support/os/web-based</t>
        </is>
      </c>
      <c r="D21486" t="inlineStr">
        <is>
          <t>Checkbox</t>
        </is>
      </c>
      <c r="E21486" t="inlineStr">
        <is>
          <t>https://www.getapp.com/finance-accounting-software/a/checkbox/</t>
        </is>
      </c>
      <c r="F21486" t="inlineStr">
        <is>
          <t>Automate expert processes of document generation, workflow and decision making using a simple no-code, drag &amp; drop builder.Read more about Checkbox</t>
        </is>
      </c>
    </row>
    <row r="21487">
      <c r="A21487" t="inlineStr">
        <is>
          <t>Operations Management</t>
        </is>
      </c>
      <c r="B21487" t="inlineStr">
        <is>
          <t>Decision Support</t>
        </is>
      </c>
      <c r="C21487" t="inlineStr">
        <is>
          <t>https://www.getapp.com/operations-management-software/decision-support/os/web-based</t>
        </is>
      </c>
      <c r="D21487" t="inlineStr">
        <is>
          <t>CRM Analytics</t>
        </is>
      </c>
      <c r="E21487" t="inlineStr">
        <is>
          <t>https://www.getapp.com/business-intelligence-analytics-software/a/wave-salesforce-analytics-cloud/</t>
        </is>
      </c>
      <c r="F21487" t="inlineStr">
        <is>
          <t>CRM Analytics is a cloud-based and on-premise data analysis platform, which helps small to large businesses in finance, healthcare, life sciences, communications, manufacturing, consumer goods, and other sectors extract, visualize, connect, share, and clean data. Features include machine learning (ML), natural language processing (NLP), artificial intelligence (AI), forecasting, predictive modeling, and drag-and-drop data visualization.Read more about CRM Analytics</t>
        </is>
      </c>
    </row>
    <row r="21488">
      <c r="A21488" t="inlineStr">
        <is>
          <t>Operations Management</t>
        </is>
      </c>
      <c r="B21488" t="inlineStr">
        <is>
          <t>Decision Support</t>
        </is>
      </c>
      <c r="C21488" t="inlineStr">
        <is>
          <t>https://www.getapp.com/operations-management-software/decision-support/os/web-based</t>
        </is>
      </c>
      <c r="D21488" t="inlineStr">
        <is>
          <t>Spotfire</t>
        </is>
      </c>
      <c r="E21488" t="inlineStr">
        <is>
          <t>https://www.getapp.com/business-intelligence-analytics-software/a/tibco-spotfire/</t>
        </is>
      </c>
      <c r="F21488" t="inlineStr">
        <is>
          <t>Spotfire is a visual data science solution, combining advanced analytics with industry-specific visualizations.Read more about Spotfire</t>
        </is>
      </c>
    </row>
    <row r="21489">
      <c r="A21489" t="inlineStr">
        <is>
          <t>Operations Management</t>
        </is>
      </c>
      <c r="B21489" t="inlineStr">
        <is>
          <t>Decision Support</t>
        </is>
      </c>
      <c r="C21489" t="inlineStr">
        <is>
          <t>https://www.getapp.com/operations-management-software/decision-support/os/web-based</t>
        </is>
      </c>
      <c r="D21489" t="inlineStr">
        <is>
          <t>KLibre</t>
        </is>
      </c>
      <c r="E21489" t="inlineStr">
        <is>
          <t>https://www.getapp.com/operations-management-software/a/klibre/</t>
        </is>
      </c>
      <c r="F21489" t="inlineStr">
        <is>
          <t>AI and ML driven algorithmic inventory decisionsRead more about KLibre</t>
        </is>
      </c>
    </row>
    <row r="21490">
      <c r="A21490" t="inlineStr">
        <is>
          <t>Operations Management</t>
        </is>
      </c>
      <c r="B21490" t="inlineStr">
        <is>
          <t>Decision Support</t>
        </is>
      </c>
      <c r="C21490" t="inlineStr">
        <is>
          <t>https://www.getapp.com/operations-management-software/decision-support/os/web-based</t>
        </is>
      </c>
      <c r="D21490" t="inlineStr">
        <is>
          <t>Style Intelligence</t>
        </is>
      </c>
      <c r="E21490" t="inlineStr">
        <is>
          <t>https://www.getapp.com/business-intelligence-analytics-software/a/style-intelligence1/</t>
        </is>
      </c>
      <c r="F21490" t="inlineStr">
        <is>
          <t>Style Intelligence is an operational business intelligence platform that uses data visualization tools to address data analysis and reporting needsRead more about Style Intelligence</t>
        </is>
      </c>
    </row>
    <row r="21491">
      <c r="A21491" t="inlineStr">
        <is>
          <t>Operations Management</t>
        </is>
      </c>
      <c r="B21491" t="inlineStr">
        <is>
          <t>Decision Support</t>
        </is>
      </c>
      <c r="C21491" t="inlineStr">
        <is>
          <t>https://www.getapp.com/operations-management-software/decision-support/os/web-based</t>
        </is>
      </c>
      <c r="D21491" t="inlineStr">
        <is>
          <t>LeanDNA</t>
        </is>
      </c>
      <c r="E21491" t="inlineStr">
        <is>
          <t>https://www.getapp.com/operations-management-software/a/leandna/</t>
        </is>
      </c>
      <c r="F21491" t="inlineStr">
        <is>
          <t>LeanDNA's intelligent supply chain execution software provides data-driven decision support to empower discrete manufacturers. By harnessing the power of AI and data normalization, the platform helps reduce excess inventory, prevent critical shortages, and establish operational command.Read more about LeanDNA</t>
        </is>
      </c>
    </row>
    <row r="21492">
      <c r="A21492" t="inlineStr">
        <is>
          <t>Operations Management</t>
        </is>
      </c>
      <c r="B21492" t="inlineStr">
        <is>
          <t>Decision Support</t>
        </is>
      </c>
      <c r="C21492" t="inlineStr">
        <is>
          <t>https://www.getapp.com/operations-management-software/decision-support/os/web-based</t>
        </is>
      </c>
      <c r="D21492" t="inlineStr">
        <is>
          <t>Loomio</t>
        </is>
      </c>
      <c r="E21492" t="inlineStr">
        <is>
          <t>https://www.getapp.com/collaboration-software/a/loomio/</t>
        </is>
      </c>
      <c r="F21492" t="inlineStr">
        <is>
          <t>Loomio is a web-based collaborative solution designed to make decision-making simpler for groups, without unnecessary emails and meetingsRead more about Loomio</t>
        </is>
      </c>
    </row>
    <row r="21493">
      <c r="A21493" t="inlineStr">
        <is>
          <t>Operations Management</t>
        </is>
      </c>
      <c r="B21493" t="inlineStr">
        <is>
          <t>Decision Support</t>
        </is>
      </c>
      <c r="C21493" t="inlineStr">
        <is>
          <t>https://www.getapp.com/operations-management-software/decision-support/os/web-based</t>
        </is>
      </c>
      <c r="D21493" t="inlineStr">
        <is>
          <t>Statgraphics Centurion</t>
        </is>
      </c>
      <c r="E21493" t="inlineStr">
        <is>
          <t>https://www.getapp.com/business-intelligence-analytics-software/a/statgraphics-centurion/</t>
        </is>
      </c>
      <c r="F21493" t="inlineStr">
        <is>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is>
      </c>
    </row>
    <row r="21494">
      <c r="A21494" t="inlineStr">
        <is>
          <t>Operations Management</t>
        </is>
      </c>
      <c r="B21494" t="inlineStr">
        <is>
          <t>Decision Support</t>
        </is>
      </c>
      <c r="C21494" t="inlineStr">
        <is>
          <t>https://www.getapp.com/operations-management-software/decision-support/os/web-based</t>
        </is>
      </c>
      <c r="D21494" t="inlineStr">
        <is>
          <t>Spider Impact</t>
        </is>
      </c>
      <c r="E21494" t="inlineStr">
        <is>
          <t>https://www.getapp.com/business-intelligence-analytics-software/a/scoreboard/</t>
        </is>
      </c>
      <c r="F21494" t="inlineStr">
        <is>
          <t>Tired of strategy plans collecting dust? Our software helps you turn strategy into action—align teams, track performance, stay accountable, and make decisions based on real data. It’s all about solving problems and getting results that actually matter.Read more about Spider Impact</t>
        </is>
      </c>
    </row>
    <row r="21495">
      <c r="A21495" t="inlineStr">
        <is>
          <t>Operations Management</t>
        </is>
      </c>
      <c r="B21495" t="inlineStr">
        <is>
          <t>Decision Support</t>
        </is>
      </c>
      <c r="C21495" t="inlineStr">
        <is>
          <t>https://www.getapp.com/operations-management-software/decision-support/os/web-based</t>
        </is>
      </c>
      <c r="D21495" t="inlineStr">
        <is>
          <t>1000minds</t>
        </is>
      </c>
      <c r="E21495" t="inlineStr">
        <is>
          <t>https://www.getapp.com/operations-management-software/a/1000minds-conjoint-analysis/</t>
        </is>
      </c>
      <c r="F21495" t="inlineStr">
        <is>
          <t>1000minds software helps you understand what matters to people and to make decisions consistently, fairly and transparently.Award-winning, beautiful, easy-to-use, state-of-the-art software for all your multi-criteria decision-making and decision analysis needs.Read more about 1000minds</t>
        </is>
      </c>
    </row>
    <row r="21496">
      <c r="A21496" t="inlineStr">
        <is>
          <t>Operations Management</t>
        </is>
      </c>
      <c r="B21496" t="inlineStr">
        <is>
          <t>Decision Support</t>
        </is>
      </c>
      <c r="C21496" t="inlineStr">
        <is>
          <t>https://www.getapp.com/operations-management-software/decision-support/os/web-based</t>
        </is>
      </c>
      <c r="D21496" t="inlineStr">
        <is>
          <t>Sofvie</t>
        </is>
      </c>
      <c r="E21496" t="inlineStr">
        <is>
          <t>https://www.getapp.com/operations-management-software/a/sofvie/</t>
        </is>
      </c>
      <c r="F21496" t="inlineStr">
        <is>
          <t>Sofvie is the only Operations Performance Platform built for the unique needs of today’s most demanding mining operations.Our goal is to help leaders at the forefront of the mining industry create safer work environments, happier engaged teams and more rewarding work cultures.Read more about Sofvie</t>
        </is>
      </c>
    </row>
    <row r="21497">
      <c r="A21497" t="inlineStr">
        <is>
          <t>Operations Management</t>
        </is>
      </c>
      <c r="B21497" t="inlineStr">
        <is>
          <t>Decision Support</t>
        </is>
      </c>
      <c r="C21497" t="inlineStr">
        <is>
          <t>https://www.getapp.com/operations-management-software/decision-support/os/web-based</t>
        </is>
      </c>
      <c r="D21497" t="inlineStr">
        <is>
          <t>Quick Consols</t>
        </is>
      </c>
      <c r="E21497" t="inlineStr">
        <is>
          <t>https://www.getapp.com/finance-accounting-software/a/quick-consols/</t>
        </is>
      </c>
      <c r="F21497" t="inlineStr">
        <is>
          <t>Quick Consols automates the financial consolidation process for complex groups and companies.Read more about Quick Consols</t>
        </is>
      </c>
    </row>
    <row r="21498">
      <c r="A21498" t="inlineStr">
        <is>
          <t>Operations Management</t>
        </is>
      </c>
      <c r="B21498" t="inlineStr">
        <is>
          <t>Decision Support</t>
        </is>
      </c>
      <c r="C21498" t="inlineStr">
        <is>
          <t>https://www.getapp.com/operations-management-software/decision-support/os/web-based</t>
        </is>
      </c>
      <c r="D21498" t="inlineStr">
        <is>
          <t>Ganacos</t>
        </is>
      </c>
      <c r="E21498" t="inlineStr">
        <is>
          <t>https://www.getapp.com/business-intelligence-analytics-software/a/ganacos/</t>
        </is>
      </c>
      <c r="F21498" t="inlineStr">
        <is>
          <t>Ganacos is a planning and simulation software for businesses which is designed to aid users to in making better business decisions by simplifying data &amp; spreadsheet models. It offers tools for data analysis, planning, &amp; simulation inspired by a combination of spreadsheet, BI &amp; simulation tools.Read more about Ganacos</t>
        </is>
      </c>
    </row>
    <row r="21499">
      <c r="A21499" t="inlineStr">
        <is>
          <t>Operations Management</t>
        </is>
      </c>
      <c r="B21499" t="inlineStr">
        <is>
          <t>Decision Support</t>
        </is>
      </c>
      <c r="C21499" t="inlineStr">
        <is>
          <t>https://www.getapp.com/operations-management-software/decision-support/os/web-based</t>
        </is>
      </c>
      <c r="D21499" t="inlineStr">
        <is>
          <t>Decisions</t>
        </is>
      </c>
      <c r="E21499" t="inlineStr">
        <is>
          <t>https://www.getapp.com/operations-management-software/a/decisions/</t>
        </is>
      </c>
      <c r="F21499" t="inlineStr">
        <is>
          <t>Decisions is a low-code business automation platform focusing on process automation as well as data handling and business rule execution.Read more about Decisions</t>
        </is>
      </c>
    </row>
    <row r="21500">
      <c r="A21500" t="inlineStr">
        <is>
          <t>Operations Management</t>
        </is>
      </c>
      <c r="B21500" t="inlineStr">
        <is>
          <t>Decision Support</t>
        </is>
      </c>
      <c r="C21500" t="inlineStr">
        <is>
          <t>https://www.getapp.com/operations-management-software/decision-support/os/web-based</t>
        </is>
      </c>
      <c r="D21500" t="inlineStr">
        <is>
          <t>Axiom Software</t>
        </is>
      </c>
      <c r="E21500" t="inlineStr">
        <is>
          <t>https://www.getapp.com/operations-management-software/a/axiom-software/</t>
        </is>
      </c>
      <c r="F21500" t="inlineStr">
        <is>
          <t>Axiom Healthcare Suite is a cloud-based platform, which assists hospitals and healthcare organizations with financial planning and decision support. Features include capital management, forecasting, budget allocation, role-based permissions, and goal tracking.Read more about Axiom Software</t>
        </is>
      </c>
    </row>
    <row r="21501">
      <c r="A21501" t="inlineStr">
        <is>
          <t>Operations Management</t>
        </is>
      </c>
      <c r="B21501" t="inlineStr">
        <is>
          <t>Decision Support</t>
        </is>
      </c>
      <c r="C21501" t="inlineStr">
        <is>
          <t>https://www.getapp.com/operations-management-software/decision-support/os/web-based</t>
        </is>
      </c>
      <c r="D21501" t="inlineStr">
        <is>
          <t>Rulex</t>
        </is>
      </c>
      <c r="E21501" t="inlineStr">
        <is>
          <t>https://www.getapp.com/business-intelligence-analytics-software/a/rulex/</t>
        </is>
      </c>
      <c r="F21501" t="inlineStr">
        <is>
          <t>Rulex’s unique software helps people and organizations take the best possible decisions by seamlessly combining transparent data-driven knowledge with human expertise.Read more about Rulex</t>
        </is>
      </c>
    </row>
    <row r="21502">
      <c r="A21502" t="inlineStr">
        <is>
          <t>Operations Management</t>
        </is>
      </c>
      <c r="B21502" t="inlineStr">
        <is>
          <t>Decision Support</t>
        </is>
      </c>
      <c r="C21502" t="inlineStr">
        <is>
          <t>https://www.getapp.com/operations-management-software/decision-support/os/web-based</t>
        </is>
      </c>
      <c r="D21502" t="inlineStr">
        <is>
          <t>PICC Software</t>
        </is>
      </c>
      <c r="E21502" t="inlineStr">
        <is>
          <t>https://www.getapp.com/collaboration-software/a/picc-software/</t>
        </is>
      </c>
      <c r="F21502" t="inlineStr">
        <is>
          <t>Capture, connect and share knowledgefrom experience feedbacks, documents and IoT devices to enhance your business intelligence and innovation capability.Read more about PICC Software</t>
        </is>
      </c>
    </row>
    <row r="21503">
      <c r="A21503" t="inlineStr">
        <is>
          <t>Operations Management</t>
        </is>
      </c>
      <c r="B21503" t="inlineStr">
        <is>
          <t>Decision Support</t>
        </is>
      </c>
      <c r="C21503" t="inlineStr">
        <is>
          <t>https://www.getapp.com/operations-management-software/decision-support/os/web-based</t>
        </is>
      </c>
      <c r="D21503" t="inlineStr">
        <is>
          <t>TheBrain</t>
        </is>
      </c>
      <c r="E21503" t="inlineStr">
        <is>
          <t>https://www.getapp.com/collaboration-software/a/thebrain/</t>
        </is>
      </c>
      <c r="F21503"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21504">
      <c r="A21504" t="inlineStr">
        <is>
          <t>Operations Management</t>
        </is>
      </c>
      <c r="B21504" t="inlineStr">
        <is>
          <t>Decision Support</t>
        </is>
      </c>
      <c r="C21504" t="inlineStr">
        <is>
          <t>https://www.getapp.com/operations-management-software/decision-support/os/web-based</t>
        </is>
      </c>
      <c r="D21504" t="inlineStr">
        <is>
          <t>Qvistorp Growth</t>
        </is>
      </c>
      <c r="E21504" t="inlineStr">
        <is>
          <t>https://www.getapp.com/project-management-planning-software/a/qvistorp-growth/</t>
        </is>
      </c>
      <c r="F21504" t="inlineStr">
        <is>
          <t>Qvistorp Growth is a strategic planning solution that provides standardisation, consistency, and comparability across the entire Portfolio of Strategic Projects and facilitates decision-making processes. It enables collaboration and team work and allows for quick identification of Winning Ventures.Read more about Qvistorp Growth</t>
        </is>
      </c>
    </row>
    <row r="21505">
      <c r="A21505" t="inlineStr">
        <is>
          <t>Operations Management</t>
        </is>
      </c>
      <c r="B21505" t="inlineStr">
        <is>
          <t>Decision Support</t>
        </is>
      </c>
      <c r="C21505" t="inlineStr">
        <is>
          <t>https://www.getapp.com/operations-management-software/decision-support/os/web-based</t>
        </is>
      </c>
      <c r="D21505" t="inlineStr">
        <is>
          <t>Collide</t>
        </is>
      </c>
      <c r="E21505" t="inlineStr">
        <is>
          <t>https://www.getapp.com/collaboration-software/a/powernoodle/</t>
        </is>
      </c>
      <c r="F21505" t="inlineStr">
        <is>
          <t>Cloud software that helps organizations make better decisions by leveraging Stakeholder IntelligenceRead more about Collide</t>
        </is>
      </c>
    </row>
    <row r="21506">
      <c r="A21506" t="inlineStr">
        <is>
          <t>Operations Management</t>
        </is>
      </c>
      <c r="B21506" t="inlineStr">
        <is>
          <t>Decision Support</t>
        </is>
      </c>
      <c r="C21506" t="inlineStr">
        <is>
          <t>https://www.getapp.com/operations-management-software/decision-support/os/web-based</t>
        </is>
      </c>
      <c r="D21506" t="inlineStr">
        <is>
          <t>Mercur Business Control</t>
        </is>
      </c>
      <c r="E21506" t="inlineStr">
        <is>
          <t>https://www.getapp.com/operations-management-software/a/mercur-business-control/</t>
        </is>
      </c>
      <c r="F21506" t="inlineStr">
        <is>
          <t>Mercur continues to demonstrate substantiated reduced decision cycle time, increased employee productivity and more timely information for decision making. Combine financial and operational information in a 'single version of the truth' and avoid decisions based on flawed incomplete data.Read more about Mercur Business Control</t>
        </is>
      </c>
    </row>
    <row r="21507">
      <c r="A21507" t="inlineStr">
        <is>
          <t>Operations Management</t>
        </is>
      </c>
      <c r="B21507" t="inlineStr">
        <is>
          <t>Decision Support</t>
        </is>
      </c>
      <c r="C21507" t="inlineStr">
        <is>
          <t>https://www.getapp.com/operations-management-software/decision-support/os/web-based</t>
        </is>
      </c>
      <c r="D21507" t="inlineStr">
        <is>
          <t>TransparentChoice</t>
        </is>
      </c>
      <c r="E21507" t="inlineStr">
        <is>
          <t>https://www.getapp.com/operations-management-software/a/transparentchoice/</t>
        </is>
      </c>
      <c r="F21507" t="inlineStr">
        <is>
          <t>TransparentChoice offers powerful decision support capabilities for high-stakes choices like vendor selection, site evaluation, and tech investment. It uses AHP to guide structured comparisons, reduce bias, align stakeholders, and deliver transparent, defensible outcomes.Read more about TransparentChoice</t>
        </is>
      </c>
    </row>
    <row r="21508">
      <c r="A21508" t="inlineStr">
        <is>
          <t>Operations Management</t>
        </is>
      </c>
      <c r="B21508" t="inlineStr">
        <is>
          <t>Decision Support</t>
        </is>
      </c>
      <c r="C21508" t="inlineStr">
        <is>
          <t>https://www.getapp.com/operations-management-software/decision-support/os/web-based</t>
        </is>
      </c>
      <c r="D21508" t="inlineStr">
        <is>
          <t>Composable DataOps Platform</t>
        </is>
      </c>
      <c r="E21508" t="inlineStr">
        <is>
          <t>https://www.getapp.com/business-intelligence-analytics-software/a/composable/</t>
        </is>
      </c>
      <c r="F21508" t="inlineStr">
        <is>
          <t>Composable is an integrated DataOps platform and business intelligence (BI) solution that helps enterprises automate data orchestration and application development processes using artificial intelligence (AI) technology. Businesses can utilize the data catalog module to clone and share data.Read more about Composable DataOps Platform</t>
        </is>
      </c>
    </row>
    <row r="21509">
      <c r="A21509" t="inlineStr">
        <is>
          <t>Operations Management</t>
        </is>
      </c>
      <c r="B21509" t="inlineStr">
        <is>
          <t>Decision Support</t>
        </is>
      </c>
      <c r="C21509" t="inlineStr">
        <is>
          <t>https://www.getapp.com/operations-management-software/decision-support/os/web-based</t>
        </is>
      </c>
      <c r="D21509" t="inlineStr">
        <is>
          <t>RISKTURN</t>
        </is>
      </c>
      <c r="E21509" t="inlineStr">
        <is>
          <t>https://www.getapp.com/finance-accounting-software/a/riskturn/</t>
        </is>
      </c>
      <c r="F21509" t="inlineStr">
        <is>
          <t>Riskturn is a risk-based cash flow planning platform which enables SMBs &amp; enterprises to build probabilistic business forecasts using Monte Carlo simulationRead more about RISKTURN</t>
        </is>
      </c>
    </row>
    <row r="21510">
      <c r="A21510" t="inlineStr">
        <is>
          <t>Operations Management</t>
        </is>
      </c>
      <c r="B21510" t="inlineStr">
        <is>
          <t>Decision Support</t>
        </is>
      </c>
      <c r="C21510" t="inlineStr">
        <is>
          <t>https://www.getapp.com/operations-management-software/decision-support/os/web-based</t>
        </is>
      </c>
      <c r="D21510" t="inlineStr">
        <is>
          <t>Valsight</t>
        </is>
      </c>
      <c r="E21510" t="inlineStr">
        <is>
          <t>https://www.getapp.com/business-intelligence-analytics-software/a/valsight/</t>
        </is>
      </c>
      <c r="F21510" t="inlineStr">
        <is>
          <t>Valsight stands for a new kind of decision support: agile enterprise performance management. With Valsight, you can simulate scenarios and financial models easily and spontaneously. This means making better management decisions faster.Read more about Valsight</t>
        </is>
      </c>
    </row>
    <row r="21511">
      <c r="A21511" t="inlineStr">
        <is>
          <t>Operations Management</t>
        </is>
      </c>
      <c r="B21511" t="inlineStr">
        <is>
          <t>Decision Support</t>
        </is>
      </c>
      <c r="C21511" t="inlineStr">
        <is>
          <t>https://www.getapp.com/operations-management-software/decision-support/os/web-based</t>
        </is>
      </c>
      <c r="D21511" t="inlineStr">
        <is>
          <t>INTUENDI</t>
        </is>
      </c>
      <c r="E21511" t="inlineStr">
        <is>
          <t>https://www.getapp.com/operations-management-software/a/intuendi/</t>
        </is>
      </c>
      <c r="F21511" t="inlineStr">
        <is>
          <t>Intuendi is the AI-powered demand planning platform for high-growth companies and scale-ups with complex supply chains. It helps you reduce stockouts, slash excess, automate POs, and make smarter, faster decisions. Intuendi helps you scale without chaos. We're your next competitive advantage.Read more about INTUENDI</t>
        </is>
      </c>
    </row>
    <row r="21512">
      <c r="A21512" t="inlineStr">
        <is>
          <t>Operations Management</t>
        </is>
      </c>
      <c r="B21512" t="inlineStr">
        <is>
          <t>Decision Support</t>
        </is>
      </c>
      <c r="C21512" t="inlineStr">
        <is>
          <t>https://www.getapp.com/operations-management-software/decision-support/os/web-based</t>
        </is>
      </c>
      <c r="D21512" t="inlineStr">
        <is>
          <t>Flowable</t>
        </is>
      </c>
      <c r="E21512" t="inlineStr">
        <is>
          <t>https://www.getapp.com/development-tools-software/a/flowable/</t>
        </is>
      </c>
      <c r="F21512" t="inlineStr">
        <is>
          <t>Deliver the right information at the right moment so teams can make faster, smarter, and more confident decisions every time. Flowable boosts decision support by combining real-time data, business rules, and AI to guide users through complex processes.Read more about Flowable</t>
        </is>
      </c>
    </row>
    <row r="21513">
      <c r="A21513" t="inlineStr">
        <is>
          <t>Operations Management</t>
        </is>
      </c>
      <c r="B21513" t="inlineStr">
        <is>
          <t>Decision Support</t>
        </is>
      </c>
      <c r="C21513" t="inlineStr">
        <is>
          <t>https://www.getapp.com/operations-management-software/decision-support/os/web-based</t>
        </is>
      </c>
      <c r="D21513" t="inlineStr">
        <is>
          <t>CoPlanner</t>
        </is>
      </c>
      <c r="E21513" t="inlineStr">
        <is>
          <t>https://www.getapp.com/business-intelligence-analytics-software/a/coplanner/</t>
        </is>
      </c>
      <c r="F21513" t="inlineStr">
        <is>
          <t>CoPlanner is a web-based and on-premise performance management solution designed to assist organizations with sales, investments, projects, and resource planning using business intelligence technology. Features include role-based permissions, trend monitoring, compliance management, and reporting.Read more about CoPlanner</t>
        </is>
      </c>
    </row>
    <row r="21514">
      <c r="A21514" t="inlineStr">
        <is>
          <t>Operations Management</t>
        </is>
      </c>
      <c r="B21514" t="inlineStr">
        <is>
          <t>Decision Support</t>
        </is>
      </c>
      <c r="C21514" t="inlineStr">
        <is>
          <t>https://www.getapp.com/operations-management-software/decision-support/os/web-based</t>
        </is>
      </c>
      <c r="D21514" t="inlineStr">
        <is>
          <t>Harmoni</t>
        </is>
      </c>
      <c r="E21514" t="inlineStr">
        <is>
          <t>https://www.getapp.com/business-intelligence-analytics-software/a/infotools-harmoni/</t>
        </is>
      </c>
      <c r="F21514" t="inlineStr">
        <is>
          <t>Harmoni is a cloud-based market research data analysis and visualization platform to empower corporate and brand teams. Harmoni supports multiple data sources, API-based integration, automated data processing, drag and drop table creation, dashboards, charting and alerting.Read more about Harmoni</t>
        </is>
      </c>
    </row>
    <row r="21515">
      <c r="A21515" t="inlineStr">
        <is>
          <t>Operations Management</t>
        </is>
      </c>
      <c r="B21515" t="inlineStr">
        <is>
          <t>Decision Support</t>
        </is>
      </c>
      <c r="C21515" t="inlineStr">
        <is>
          <t>https://www.getapp.com/operations-management-software/decision-support/os/web-based</t>
        </is>
      </c>
      <c r="D21515" t="inlineStr">
        <is>
          <t>Visyond</t>
        </is>
      </c>
      <c r="E21515" t="inlineStr">
        <is>
          <t>https://www.getapp.com/finance-accounting-software/a/visyond/</t>
        </is>
      </c>
      <c r="F21515" t="inlineStr">
        <is>
          <t>In minutes, Visyond enables:- modelers to protect sensitive data and business logic;- your team/clients to securely contribute information;- people to visualize sensitivities and risks;- decision-makers to handle any questions on-the-fly and visually test scenarios.Read more about Visyond</t>
        </is>
      </c>
    </row>
    <row r="21516">
      <c r="A21516" t="inlineStr">
        <is>
          <t>Operations Management</t>
        </is>
      </c>
      <c r="B21516" t="inlineStr">
        <is>
          <t>Decision Support</t>
        </is>
      </c>
      <c r="C21516" t="inlineStr">
        <is>
          <t>https://www.getapp.com/operations-management-software/decision-support/os/web-based</t>
        </is>
      </c>
      <c r="D21516" t="inlineStr">
        <is>
          <t>Coras</t>
        </is>
      </c>
      <c r="E21516" t="inlineStr">
        <is>
          <t>https://www.getapp.com/project-management-planning-software/a/coras/</t>
        </is>
      </c>
      <c r="F21516" t="inlineStr">
        <is>
          <t>CORAS is an enterprise decision management platform created to revolutionize decision making in the enterprise and in the federal government. Utilizing next-generation technology our platform, NODES, keeps you in synch with your programs and people. Change the way you speak with data.Read more about Coras</t>
        </is>
      </c>
    </row>
    <row r="21517">
      <c r="A21517" t="inlineStr">
        <is>
          <t>Operations Management</t>
        </is>
      </c>
      <c r="B21517" t="inlineStr">
        <is>
          <t>Decision Support</t>
        </is>
      </c>
      <c r="C21517" t="inlineStr">
        <is>
          <t>https://www.getapp.com/operations-management-software/decision-support/os/web-based</t>
        </is>
      </c>
      <c r="D21517" t="inlineStr">
        <is>
          <t>Knowage</t>
        </is>
      </c>
      <c r="E21517" t="inlineStr">
        <is>
          <t>https://www.getapp.com/business-intelligence-analytics-software/a/big-data/</t>
        </is>
      </c>
      <c r="F21517" t="inlineStr">
        <is>
          <t>KNOWAGE is the open source analytics and business intelligence suite that allows businesses to combine data coming from different sources such as traditional RDBMS, big data, NoSQL, open data, SolR indexes, cloud data, private files, or external data services in a single interactive view.Read more about Knowage</t>
        </is>
      </c>
    </row>
    <row r="21518">
      <c r="A21518" t="inlineStr">
        <is>
          <t>Operations Management</t>
        </is>
      </c>
      <c r="B21518" t="inlineStr">
        <is>
          <t>Decision Support</t>
        </is>
      </c>
      <c r="C21518" t="inlineStr">
        <is>
          <t>https://www.getapp.com/operations-management-software/decision-support/os/web-based</t>
        </is>
      </c>
      <c r="D21518" t="inlineStr">
        <is>
          <t>Futures Platform</t>
        </is>
      </c>
      <c r="E21518" t="inlineStr">
        <is>
          <t>https://www.getapp.com/project-management-planning-software/a/futures-platform/</t>
        </is>
      </c>
      <c r="F21518" t="inlineStr">
        <is>
          <t>All-in-one solution for strategic foresight. Leading global source of analyses of future trends, disruptions, and scenarios, created by top futurists. A complete set of SaaS tools for the entire foresight process – from trend identification through scenario analysis to shared foresight.Read more about Futures Platform</t>
        </is>
      </c>
    </row>
    <row r="21519">
      <c r="A21519" t="inlineStr">
        <is>
          <t>Operations Management</t>
        </is>
      </c>
      <c r="B21519" t="inlineStr">
        <is>
          <t>Decision Support</t>
        </is>
      </c>
      <c r="C21519" t="inlineStr">
        <is>
          <t>https://www.getapp.com/operations-management-software/decision-support/os/web-based</t>
        </is>
      </c>
      <c r="D21519" t="inlineStr">
        <is>
          <t>Verato</t>
        </is>
      </c>
      <c r="E21519" t="inlineStr">
        <is>
          <t>https://www.getapp.com/business-intelligence-analytics-software/a/verato/</t>
        </is>
      </c>
      <c r="F21519" t="inlineStr">
        <is>
          <t>Verato is a cloud-based healthcare data management platform that assists businesses with digital engagement, clinical interoperability, and provider data management.Read more about Verato</t>
        </is>
      </c>
    </row>
    <row r="21520">
      <c r="A21520" t="inlineStr">
        <is>
          <t>Operations Management</t>
        </is>
      </c>
      <c r="B21520" t="inlineStr">
        <is>
          <t>Decision Support</t>
        </is>
      </c>
      <c r="C21520" t="inlineStr">
        <is>
          <t>https://www.getapp.com/operations-management-software/decision-support/os/web-based</t>
        </is>
      </c>
      <c r="D21520" t="inlineStr">
        <is>
          <t>Keatext</t>
        </is>
      </c>
      <c r="E21520" t="inlineStr">
        <is>
          <t>https://www.getapp.com/customer-management-software/a/keatext/</t>
        </is>
      </c>
      <c r="F21520" t="inlineStr">
        <is>
          <t>Keatext is a text analytics solution that delivers AI-based recommendations and ready-to-share reports leveraging GPT to improve customer experience.Read more about Keatext</t>
        </is>
      </c>
    </row>
    <row r="21521">
      <c r="A21521" t="inlineStr">
        <is>
          <t>Operations Management</t>
        </is>
      </c>
      <c r="B21521" t="inlineStr">
        <is>
          <t>Decision Support</t>
        </is>
      </c>
      <c r="C21521" t="inlineStr">
        <is>
          <t>https://www.getapp.com/operations-management-software/decision-support/os/web-based</t>
        </is>
      </c>
      <c r="D21521" t="inlineStr">
        <is>
          <t>Pyplan</t>
        </is>
      </c>
      <c r="E21521" t="inlineStr">
        <is>
          <t>https://www.getapp.com/finance-accounting-software/a/pyplan/</t>
        </is>
      </c>
      <c r="F21521" t="inlineStr">
        <is>
          <t>Experience the utmost flexibility and potency of a business planning platform that surpasses all others. Address every planning and analytical requirement within a unified and cohesive environment.Read more about Pyplan</t>
        </is>
      </c>
    </row>
    <row r="21522">
      <c r="A21522" t="inlineStr">
        <is>
          <t>Operations Management</t>
        </is>
      </c>
      <c r="B21522" t="inlineStr">
        <is>
          <t>Decision Support</t>
        </is>
      </c>
      <c r="C21522" t="inlineStr">
        <is>
          <t>https://www.getapp.com/operations-management-software/decision-support/os/web-based</t>
        </is>
      </c>
      <c r="D21522" t="inlineStr">
        <is>
          <t>Visuant</t>
        </is>
      </c>
      <c r="E21522" t="inlineStr">
        <is>
          <t>https://www.getapp.com/business-intelligence-analytics-software/a/visuant/</t>
        </is>
      </c>
      <c r="F21522" t="inlineStr">
        <is>
          <t>Visuant is a business performance solutions that incorporates metrics/scorecards so organizations can understand performance against goal, dashboards to visualize the data and integrated links to corrective actions to drive accountability and engagement within the organization.Read more about Visuant</t>
        </is>
      </c>
    </row>
    <row r="21523">
      <c r="A21523" t="inlineStr">
        <is>
          <t>Operations Management</t>
        </is>
      </c>
      <c r="B21523" t="inlineStr">
        <is>
          <t>Decision Support</t>
        </is>
      </c>
      <c r="C21523" t="inlineStr">
        <is>
          <t>https://www.getapp.com/operations-management-software/decision-support/os/web-based</t>
        </is>
      </c>
      <c r="D21523" t="inlineStr">
        <is>
          <t>SharpCloud</t>
        </is>
      </c>
      <c r="E21523" t="inlineStr">
        <is>
          <t>https://www.getapp.com/collaboration-software/a/sharpcloud/</t>
        </is>
      </c>
      <c r="F21523" t="inlineStr">
        <is>
          <t>Data visualization software that transforms business data into engaging visual stories, helping you make smarter strategic decisions.Read more about SharpCloud</t>
        </is>
      </c>
    </row>
    <row r="21524">
      <c r="A21524" t="inlineStr">
        <is>
          <t>Operations Management</t>
        </is>
      </c>
      <c r="B21524" t="inlineStr">
        <is>
          <t>Decision Support</t>
        </is>
      </c>
      <c r="C21524" t="inlineStr">
        <is>
          <t>https://www.getapp.com/operations-management-software/decision-support/os/web-based</t>
        </is>
      </c>
      <c r="D21524" t="inlineStr">
        <is>
          <t>Ploomo</t>
        </is>
      </c>
      <c r="E21524" t="inlineStr">
        <is>
          <t>https://www.getapp.com/project-management-planning-software/a/ploomo/</t>
        </is>
      </c>
      <c r="F21524" t="inlineStr">
        <is>
          <t>Ploomo is a team communication and management software designed to help small businesses perform employee sentiment analysis to identify areas of concern across the organization. The platform enables managers to streamline psychometric and role profiling with exit analytics using a unified interface.Read more about Ploomo</t>
        </is>
      </c>
    </row>
    <row r="21525">
      <c r="A21525" t="inlineStr">
        <is>
          <t>Operations Management</t>
        </is>
      </c>
      <c r="B21525" t="inlineStr">
        <is>
          <t>Decision Support</t>
        </is>
      </c>
      <c r="C21525" t="inlineStr">
        <is>
          <t>https://www.getapp.com/operations-management-software/decision-support/os/web-based</t>
        </is>
      </c>
      <c r="D21525" t="inlineStr">
        <is>
          <t>LogicNets</t>
        </is>
      </c>
      <c r="E21525" t="inlineStr">
        <is>
          <t>https://www.getapp.com/development-tools-software/a/logicnets/</t>
        </is>
      </c>
      <c r="F21525" t="inlineStr">
        <is>
          <t>LogicNets is an application development platform designed to help businesses model decision logic with data visualization, case application packages, and a no-code designer. Key features include custom development, application analysis, data modeling, real-time testing, and team collaboration.Read more about LogicNets</t>
        </is>
      </c>
    </row>
    <row r="21526">
      <c r="A21526" t="inlineStr">
        <is>
          <t>Operations Management</t>
        </is>
      </c>
      <c r="B21526" t="inlineStr">
        <is>
          <t>Decision Support</t>
        </is>
      </c>
      <c r="C21526" t="inlineStr">
        <is>
          <t>https://www.getapp.com/operations-management-software/decision-support/os/web-based</t>
        </is>
      </c>
      <c r="D21526" t="inlineStr">
        <is>
          <t>Machine Learning on AWS</t>
        </is>
      </c>
      <c r="E21526" t="inlineStr">
        <is>
          <t>https://www.getapp.com/operations-management-software/a/machine-learning-on-aws/</t>
        </is>
      </c>
      <c r="F21526" t="inlineStr">
        <is>
          <t>AWS provides machine learning (ML) and artificial intelligence (AI) solutions designed to help businesses analyze data insights, personalize the customer experience, optimize business processes, and more.Read more about Machine Learning on AWS</t>
        </is>
      </c>
    </row>
    <row r="21527">
      <c r="A21527" t="inlineStr">
        <is>
          <t>Operations Management</t>
        </is>
      </c>
      <c r="B21527" t="inlineStr">
        <is>
          <t>Decision Support</t>
        </is>
      </c>
      <c r="C21527" t="inlineStr">
        <is>
          <t>https://www.getapp.com/operations-management-software/decision-support/os/web-based</t>
        </is>
      </c>
      <c r="D21527" t="inlineStr">
        <is>
          <t>ProcessMIX</t>
        </is>
      </c>
      <c r="E21527" t="inlineStr">
        <is>
          <t>https://www.getapp.com/operations-management-software/a/processmix/</t>
        </is>
      </c>
      <c r="F21527" t="inlineStr">
        <is>
          <t>ProcessMIX BRMS is a Low-Code Decision Management Suite. Designed for risks and operations to govern rules and models with great Time-to-Market.Read more about ProcessMIX</t>
        </is>
      </c>
    </row>
    <row r="21528">
      <c r="A21528" t="inlineStr">
        <is>
          <t>Operations Management</t>
        </is>
      </c>
      <c r="B21528" t="inlineStr">
        <is>
          <t>Decision Support</t>
        </is>
      </c>
      <c r="C21528" t="inlineStr">
        <is>
          <t>https://www.getapp.com/operations-management-software/decision-support/os/web-based</t>
        </is>
      </c>
      <c r="D21528" t="inlineStr">
        <is>
          <t>Analytica</t>
        </is>
      </c>
      <c r="E21528" t="inlineStr">
        <is>
          <t>https://www.getapp.com/it-management-software/a/analytica/</t>
        </is>
      </c>
      <c r="F21528" t="inlineStr">
        <is>
          <t>Analytica is a decision-support platform that helps people visualize problems with clarity and power beyond what is possible with spreadsheets. Existing use cases include strategic planning, research, financial planning, energy modeling, constraint optimization and Monte Carlo analysis.Read more about Analytica</t>
        </is>
      </c>
    </row>
    <row r="21529">
      <c r="A21529" t="inlineStr">
        <is>
          <t>Operations Management</t>
        </is>
      </c>
      <c r="B21529" t="inlineStr">
        <is>
          <t>Decision Support</t>
        </is>
      </c>
      <c r="C21529" t="inlineStr">
        <is>
          <t>https://www.getapp.com/operations-management-software/decision-support/os/web-based</t>
        </is>
      </c>
      <c r="D21529" t="inlineStr">
        <is>
          <t>ReferralMD</t>
        </is>
      </c>
      <c r="E21529" t="inlineStr">
        <is>
          <t>https://www.getapp.com/healthcare-pharmaceuticals-software/a/referralmd/</t>
        </is>
      </c>
      <c r="F21529" t="inlineStr">
        <is>
          <t>ReferralMD is a patient engagement software that helps healthcare organizations manage referrals, e-consults, scheduling and other operations on a centralized platform. Administrators can build speciality-based workflows to receive, send, review, monitor, and track inbound and outbound referrals.Read more about ReferralMD</t>
        </is>
      </c>
    </row>
    <row r="21530">
      <c r="A21530" t="inlineStr">
        <is>
          <t>Operations Management</t>
        </is>
      </c>
      <c r="B21530" t="inlineStr">
        <is>
          <t>Decision Support</t>
        </is>
      </c>
      <c r="C21530" t="inlineStr">
        <is>
          <t>https://www.getapp.com/operations-management-software/decision-support/os/web-based</t>
        </is>
      </c>
      <c r="D21530" t="inlineStr">
        <is>
          <t>Industrytics</t>
        </is>
      </c>
      <c r="E21530" t="inlineStr">
        <is>
          <t>https://www.getapp.com/hr-employee-management-software/a/industrytics/</t>
        </is>
      </c>
      <c r="F21530"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21531">
      <c r="A21531" t="inlineStr">
        <is>
          <t>Operations Management</t>
        </is>
      </c>
      <c r="B21531" t="inlineStr">
        <is>
          <t>Decision Support</t>
        </is>
      </c>
      <c r="C21531" t="inlineStr">
        <is>
          <t>https://www.getapp.com/operations-management-software/decision-support/os/web-based</t>
        </is>
      </c>
      <c r="D21531" t="inlineStr">
        <is>
          <t>IBM Cloud Pak for Business Automation</t>
        </is>
      </c>
      <c r="E21531" t="inlineStr">
        <is>
          <t>https://www.getapp.com/business-intelligence-analytics-software/a/ibm-cloud-pak-for-business-automation/</t>
        </is>
      </c>
      <c r="F21531" t="inlineStr">
        <is>
          <t>IBM Cloud Pak for Business Automation helps enterprises automate tedious tasks and create custom workflows that meet unique needs. It offers features to streamline document processing, content management, decision management, and more. This end-to-end automation solution is designed to eliminate inefficient workflows and accelerate business growth.Read more about IBM Cloud Pak for Business Automation</t>
        </is>
      </c>
    </row>
    <row r="21532">
      <c r="A21532" t="inlineStr">
        <is>
          <t>Operations Management</t>
        </is>
      </c>
      <c r="B21532" t="inlineStr">
        <is>
          <t>Decision Support</t>
        </is>
      </c>
      <c r="C21532" t="inlineStr">
        <is>
          <t>https://www.getapp.com/operations-management-software/decision-support/os/web-based</t>
        </is>
      </c>
      <c r="D21532" t="inlineStr">
        <is>
          <t>Forest</t>
        </is>
      </c>
      <c r="E21532" t="inlineStr">
        <is>
          <t>https://www.getapp.com/operations-management-software/a/forest/</t>
        </is>
      </c>
      <c r="F21532" t="inlineStr">
        <is>
          <t>Forest Software is a complete software toolkit to help your business unit drive strategic change across the organization.Read more about Forest</t>
        </is>
      </c>
    </row>
    <row r="21533">
      <c r="A21533" t="inlineStr">
        <is>
          <t>Operations Management</t>
        </is>
      </c>
      <c r="B21533" t="inlineStr">
        <is>
          <t>Decision Support</t>
        </is>
      </c>
      <c r="C21533" t="inlineStr">
        <is>
          <t>https://www.getapp.com/operations-management-software/decision-support/os/web-based</t>
        </is>
      </c>
      <c r="D21533" t="inlineStr">
        <is>
          <t>CCH Tagetik Supply Chain Planning</t>
        </is>
      </c>
      <c r="E21533" t="inlineStr">
        <is>
          <t>https://www.getapp.com/all-software/a/cch-tagetik-supply-chain-planning/</t>
        </is>
      </c>
      <c r="F21533" t="inlineStr">
        <is>
          <t>Built with predictive algorithms, CCH Tagetik Supply Chain Planning orchestrates demand and supply data to deliver actionable insights that help optimize the supply chain. Its web-based platform drives automated planning at all stages of the process, from replenishment to capacity management and demand forecasting to creating more resilient plans that improves performance and reduces costs.It leverages machine intelligence to deliver a real-time view of demand and supply to create actionable inRead more about CCH Tagetik Supply Chain Planning</t>
        </is>
      </c>
    </row>
    <row r="21534">
      <c r="A21534" t="inlineStr">
        <is>
          <t>Operations Management</t>
        </is>
      </c>
      <c r="B21534" t="inlineStr">
        <is>
          <t>Decision Support</t>
        </is>
      </c>
      <c r="C21534" t="inlineStr">
        <is>
          <t>https://www.getapp.com/operations-management-software/decision-support/os/web-based</t>
        </is>
      </c>
      <c r="D21534" t="inlineStr">
        <is>
          <t>uFlow</t>
        </is>
      </c>
      <c r="E21534" t="inlineStr">
        <is>
          <t>https://www.getapp.com/finance-accounting-software/a/uflow/</t>
        </is>
      </c>
      <c r="F21534" t="inlineStr">
        <is>
          <t>Cloud-based decision engine with an emphasis on customer service and a simple, clear editor.Read more about uFlow</t>
        </is>
      </c>
    </row>
    <row r="21535">
      <c r="A21535" t="inlineStr">
        <is>
          <t>Operations Management</t>
        </is>
      </c>
      <c r="B21535" t="inlineStr">
        <is>
          <t>Decision Support</t>
        </is>
      </c>
      <c r="C21535" t="inlineStr">
        <is>
          <t>https://www.getapp.com/operations-management-software/decision-support/os/web-based</t>
        </is>
      </c>
      <c r="D21535" t="inlineStr">
        <is>
          <t>VisiRule</t>
        </is>
      </c>
      <c r="E21535" t="inlineStr">
        <is>
          <t>https://www.getapp.com/emerging-technology-software/a/visirule/</t>
        </is>
      </c>
      <c r="F21535" t="inlineStr">
        <is>
          <t>VisiRule  is a LowCode NoCode visual authoring package which offers a simple and familiar flow charting interface for drawing the logic underpinning the business decisions.Read more about VisiRule</t>
        </is>
      </c>
    </row>
    <row r="21536">
      <c r="A21536" t="inlineStr">
        <is>
          <t>Operations Management</t>
        </is>
      </c>
      <c r="B21536" t="inlineStr">
        <is>
          <t>Decision Support</t>
        </is>
      </c>
      <c r="C21536" t="inlineStr">
        <is>
          <t>https://www.getapp.com/operations-management-software/decision-support/os/web-based</t>
        </is>
      </c>
      <c r="D21536" t="inlineStr">
        <is>
          <t>AppO</t>
        </is>
      </c>
      <c r="E21536" t="inlineStr">
        <is>
          <t>https://www.getapp.com/project-management-planning-software/a/appo/</t>
        </is>
      </c>
      <c r="F21536" t="inlineStr">
        <is>
          <t>AppO is a web-based business prioritization software designed to help organizations make complex yet informed decisions and plan strategic outcomes on the basis of predefined criteria. The platform lets teams identify the impact of their decisions on stakeholders.Read more about AppO</t>
        </is>
      </c>
    </row>
    <row r="21537">
      <c r="A21537" t="inlineStr">
        <is>
          <t>Operations Management</t>
        </is>
      </c>
      <c r="B21537" t="inlineStr">
        <is>
          <t>Decision Support</t>
        </is>
      </c>
      <c r="C21537" t="inlineStr">
        <is>
          <t>https://www.getapp.com/operations-management-software/decision-support/os/web-based</t>
        </is>
      </c>
      <c r="D21537" t="inlineStr">
        <is>
          <t>Ubidots STEM</t>
        </is>
      </c>
      <c r="E21537" t="inlineStr">
        <is>
          <t>https://www.getapp.com/business-intelligence-analytics-software/a/ubidots/</t>
        </is>
      </c>
      <c r="F21537" t="inlineStr">
        <is>
          <t>Ubidots is a low-code IoT development platform that provides the essentials to bring you faster to market with an entire, production-ready IoT application without hiring an expensive team of engineers to develop and maintain a customized solution.Read more about Ubidots STEM</t>
        </is>
      </c>
    </row>
    <row r="21538">
      <c r="A21538" t="inlineStr">
        <is>
          <t>Operations Management</t>
        </is>
      </c>
      <c r="B21538" t="inlineStr">
        <is>
          <t>Decision Support</t>
        </is>
      </c>
      <c r="C21538" t="inlineStr">
        <is>
          <t>https://www.getapp.com/operations-management-software/decision-support/os/web-based</t>
        </is>
      </c>
      <c r="D21538" t="inlineStr">
        <is>
          <t>Trustfull</t>
        </is>
      </c>
      <c r="E21538" t="inlineStr">
        <is>
          <t>https://www.getapp.com/finance-accounting-software/a/trustfull/</t>
        </is>
      </c>
      <c r="F21538" t="inlineStr">
        <is>
          <t>Trustfull is a comprehensive digital risk intelligence platform that combines real-time signals from phone numbers, email addresses, IP addresses, devices, and browsers to help businesses reduce risks, stop fraud, and accelerate growth. The platform's powerful decision engine leverages advanced machine learning algorithms to detect and mitigate a wide range of fraud threats, including money mules, account takeovers, synthetic identities, and promo/bonus abuse.Read more about Trustfull</t>
        </is>
      </c>
    </row>
    <row r="21539">
      <c r="A21539" t="inlineStr">
        <is>
          <t>Operations Management</t>
        </is>
      </c>
      <c r="B21539" t="inlineStr">
        <is>
          <t>Decision Support</t>
        </is>
      </c>
      <c r="C21539" t="inlineStr">
        <is>
          <t>https://www.getapp.com/operations-management-software/decision-support/os/web-based</t>
        </is>
      </c>
      <c r="D21539" t="inlineStr">
        <is>
          <t>Collective[i]</t>
        </is>
      </c>
      <c r="E21539" t="inlineStr">
        <is>
          <t>https://www.getapp.com/website-ecommerce-software/a/collective-i/</t>
        </is>
      </c>
      <c r="F21539" t="inlineStr">
        <is>
          <t>Collective[i] is a customer relationship management platform. It continuously monitors interactions with buyers and uses AI for data analysis to assist with sales decisions. Key features include constantly up-to-date CRM data, dynamic forecasts, risk updates, plus next and best action suggestions.Read more about Collective[i]</t>
        </is>
      </c>
    </row>
    <row r="21540">
      <c r="A21540" t="inlineStr">
        <is>
          <t>Operations Management</t>
        </is>
      </c>
      <c r="B21540" t="inlineStr">
        <is>
          <t>Decision Support</t>
        </is>
      </c>
      <c r="C21540" t="inlineStr">
        <is>
          <t>https://www.getapp.com/operations-management-software/decision-support/os/web-based</t>
        </is>
      </c>
      <c r="D21540" t="inlineStr">
        <is>
          <t>StrataJazz</t>
        </is>
      </c>
      <c r="E21540" t="inlineStr">
        <is>
          <t>https://www.getapp.com/healthcare-pharmaceuticals-software/a/stratajazz/</t>
        </is>
      </c>
      <c r="F21540" t="inlineStr">
        <is>
          <t>StrataJazz is a cloud-based financial planning software designed to help businesses in the healthcare industry plan budgets, manage cost accounting, and track the success of projects at the service line, hospital, and health system levels. It lets teams streamline their planning processes by leveraging a rolling and more continuous approach to finances, allowing them to update an 18 to 24 months plan on a quarterly or monthly basis according to requirements.Read more about StrataJazz</t>
        </is>
      </c>
    </row>
    <row r="21541">
      <c r="A21541" t="inlineStr">
        <is>
          <t>Operations Management</t>
        </is>
      </c>
      <c r="B21541" t="inlineStr">
        <is>
          <t>Decision Support</t>
        </is>
      </c>
      <c r="C21541" t="inlineStr">
        <is>
          <t>https://www.getapp.com/operations-management-software/decision-support/os/web-based</t>
        </is>
      </c>
      <c r="D21541" t="inlineStr">
        <is>
          <t>Fingertip</t>
        </is>
      </c>
      <c r="E21541" t="inlineStr">
        <is>
          <t>https://www.getapp.com/project-management-planning-software/a/fingertip/</t>
        </is>
      </c>
      <c r="F21541" t="inlineStr">
        <is>
          <t>Fingertip is a cloud-based collaboration platform that streamlines the way users decide, plan, and complete modern hybrid work. It lets users communicate and collaborate in context to improve leadership and knowledge work productivity.Read more about Fingertip</t>
        </is>
      </c>
    </row>
    <row r="21542">
      <c r="A21542" t="inlineStr">
        <is>
          <t>Operations Management</t>
        </is>
      </c>
      <c r="B21542" t="inlineStr">
        <is>
          <t>Decision Support</t>
        </is>
      </c>
      <c r="C21542" t="inlineStr">
        <is>
          <t>https://www.getapp.com/operations-management-software/decision-support/os/web-based</t>
        </is>
      </c>
      <c r="D21542" t="inlineStr">
        <is>
          <t>Versio.io</t>
        </is>
      </c>
      <c r="E21542" t="inlineStr">
        <is>
          <t>https://www.getapp.com/it-management-software/a/versio-io/</t>
        </is>
      </c>
      <c r="F21542"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21543">
      <c r="A21543" t="inlineStr">
        <is>
          <t>Operations Management</t>
        </is>
      </c>
      <c r="B21543" t="inlineStr">
        <is>
          <t>Decision Support</t>
        </is>
      </c>
      <c r="C21543" t="inlineStr">
        <is>
          <t>https://www.getapp.com/operations-management-software/decision-support/os/web-based</t>
        </is>
      </c>
      <c r="D21543" t="inlineStr">
        <is>
          <t>EMAsphere</t>
        </is>
      </c>
      <c r="E21543" t="inlineStr">
        <is>
          <t>https://www.getapp.com/finance-accounting-software/a/emasphere/</t>
        </is>
      </c>
      <c r="F21543" t="inlineStr">
        <is>
          <t>EMAsphere is a SaaS performance management platform that automates reporting thanks to its range of connectors and its catalog of pre-configured KPIs. It is the perfect tool for SMEs that want to focus on decision-making rather than data management in spreadsheets.Read more about EMAsphere</t>
        </is>
      </c>
    </row>
    <row r="21544">
      <c r="A21544" t="inlineStr">
        <is>
          <t>Operations Management</t>
        </is>
      </c>
      <c r="B21544" t="inlineStr">
        <is>
          <t>Decision Support</t>
        </is>
      </c>
      <c r="C21544" t="inlineStr">
        <is>
          <t>https://www.getapp.com/operations-management-software/decision-support/os/web-based</t>
        </is>
      </c>
      <c r="D21544" t="inlineStr">
        <is>
          <t>Uptrader</t>
        </is>
      </c>
      <c r="E21544" t="inlineStr">
        <is>
          <t>https://www.getapp.com/operations-management-software/a/uptrader/</t>
        </is>
      </c>
      <c r="F21544" t="inlineStr">
        <is>
          <t>Uptrader is a process improvement app designed to help businesses across all industries with hiring, investing, demand management, and supply chain management decisions. The platform provides a straightforward approach for decision making, based on the Smart Choices and Even Swaps methodologies.Read more about Uptrader</t>
        </is>
      </c>
    </row>
    <row r="21545">
      <c r="A21545" t="inlineStr">
        <is>
          <t>Operations Management</t>
        </is>
      </c>
      <c r="B21545" t="inlineStr">
        <is>
          <t>Decision Support</t>
        </is>
      </c>
      <c r="C21545" t="inlineStr">
        <is>
          <t>https://www.getapp.com/operations-management-software/decision-support/os/web-based</t>
        </is>
      </c>
      <c r="D21545" t="inlineStr">
        <is>
          <t>HOPEX Platform</t>
        </is>
      </c>
      <c r="E21545" t="inlineStr">
        <is>
          <t>https://www.getapp.com/development-tools-software/a/hopex-platform/</t>
        </is>
      </c>
      <c r="F21545" t="inlineStr">
        <is>
          <t>MEGA's HOPEX software contextualizes information across business, IT, data, and risk so you can make better decisions faster.Read more about HOPEX Platform</t>
        </is>
      </c>
    </row>
    <row r="21546">
      <c r="A21546" t="inlineStr">
        <is>
          <t>Operations Management</t>
        </is>
      </c>
      <c r="B21546" t="inlineStr">
        <is>
          <t>Decision Support</t>
        </is>
      </c>
      <c r="C21546" t="inlineStr">
        <is>
          <t>https://www.getapp.com/operations-management-software/decision-support/os/web-based</t>
        </is>
      </c>
      <c r="D21546" t="inlineStr">
        <is>
          <t>CareWork</t>
        </is>
      </c>
      <c r="E21546" t="inlineStr">
        <is>
          <t>https://www.getapp.com/operations-management-software/a/carework/</t>
        </is>
      </c>
      <c r="F21546" t="inlineStr">
        <is>
          <t>CareWork is a comprehensive senior living and long-term care platform that consolidates multiple systems into a centralized hub. The solution provides an instant view of operations, empowering operators and their teams to make informed decisions and eliminate manual workflows. CareWork integrates data from census, HR, labor procurement, finance, clinical, and analytics to deliver actionable dashboards, alerts, and reports.Read more about CareWork</t>
        </is>
      </c>
    </row>
    <row r="21547">
      <c r="A21547" t="inlineStr">
        <is>
          <t>Operations Management</t>
        </is>
      </c>
      <c r="B21547" t="inlineStr">
        <is>
          <t>Decision Support</t>
        </is>
      </c>
      <c r="C21547" t="inlineStr">
        <is>
          <t>https://www.getapp.com/operations-management-software/decision-support/os/web-based</t>
        </is>
      </c>
      <c r="D21547" t="inlineStr">
        <is>
          <t>D-Sight CDM</t>
        </is>
      </c>
      <c r="E21547" t="inlineStr">
        <is>
          <t>https://www.getapp.com/project-management-planning-software/a/d-sight-cdm/</t>
        </is>
      </c>
      <c r="F21547" t="inlineStr">
        <is>
          <t>D-Sights Collaborative Decision-Making (CDM) platform, supports its users in making better and faster decisions. D-Sight CDM allows you to centrally gather allRead more about D-Sight CDM</t>
        </is>
      </c>
    </row>
    <row r="21548">
      <c r="A21548" t="inlineStr">
        <is>
          <t>Operations Management</t>
        </is>
      </c>
      <c r="B21548" t="inlineStr">
        <is>
          <t>Decision Support</t>
        </is>
      </c>
      <c r="C21548" t="inlineStr">
        <is>
          <t>https://www.getapp.com/operations-management-software/decision-support/os/web-based</t>
        </is>
      </c>
      <c r="D21548" t="inlineStr">
        <is>
          <t>SnapStrat</t>
        </is>
      </c>
      <c r="E21548" t="inlineStr">
        <is>
          <t>https://www.getapp.com/operations-management-software/a/snapstrat/</t>
        </is>
      </c>
      <c r="F21548" t="inlineStr">
        <is>
          <t>SnapStrat is a prescriptive analytics &amp; machine learning software designed to help businesses make strategic decisions, understand their marketing spend allocation, optimize their retail physical networks &amp; loyalty programs, &amp; more, with scenario modelling, workflow, &amp; constraint handling technologyRead more about SnapStrat</t>
        </is>
      </c>
    </row>
    <row r="21549">
      <c r="A21549" t="inlineStr">
        <is>
          <t>Operations Management</t>
        </is>
      </c>
      <c r="B21549" t="inlineStr">
        <is>
          <t>Decision Support</t>
        </is>
      </c>
      <c r="C21549" t="inlineStr">
        <is>
          <t>https://www.getapp.com/operations-management-software/decision-support/os/web-based</t>
        </is>
      </c>
      <c r="D21549" t="inlineStr">
        <is>
          <t>SankeyJourney</t>
        </is>
      </c>
      <c r="E21549" t="inlineStr">
        <is>
          <t>https://www.getapp.com/development-tools-software/a/sankeyjourney/</t>
        </is>
      </c>
      <c r="F21549"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21550">
      <c r="A21550" t="inlineStr">
        <is>
          <t>Operations Management</t>
        </is>
      </c>
      <c r="B21550" t="inlineStr">
        <is>
          <t>Decision Support</t>
        </is>
      </c>
      <c r="C21550" t="inlineStr">
        <is>
          <t>https://www.getapp.com/operations-management-software/decision-support/os/web-based</t>
        </is>
      </c>
      <c r="D21550" t="inlineStr">
        <is>
          <t>Nextmv</t>
        </is>
      </c>
      <c r="E21550" t="inlineStr">
        <is>
          <t>https://www.getapp.com/operations-management-software/a/nextmv/</t>
        </is>
      </c>
      <c r="F21550" t="inlineStr">
        <is>
          <t>Nextmv is a DecisionOps platform that accelerates optimization AI teams with tools for deployment, testing, CI/CD, collaboration, and management of decision models.Read more about Nextmv</t>
        </is>
      </c>
    </row>
    <row r="21551">
      <c r="A21551" t="inlineStr">
        <is>
          <t>Operations Management</t>
        </is>
      </c>
      <c r="B21551" t="inlineStr">
        <is>
          <t>Decision Support</t>
        </is>
      </c>
      <c r="C21551" t="inlineStr">
        <is>
          <t>https://www.getapp.com/operations-management-software/decision-support/os/web-based</t>
        </is>
      </c>
      <c r="D21551" t="inlineStr">
        <is>
          <t>Actenum DSO</t>
        </is>
      </c>
      <c r="E21551" t="inlineStr">
        <is>
          <t>https://www.getapp.com/operations-management-software/a/actenum-dso/</t>
        </is>
      </c>
      <c r="F21551" t="inlineStr">
        <is>
          <t>Actenum DSO is a cloud-based collaboration and scheduling software that lets users access reporting capabilities, such as GIS mapping and more, from a unified platform. Users can exchange data, collaborate with teams, and generate reports for their oil &amp; gas business. Team members can also map exact activity locations and make informed decisions faster.Read more about Actenum DSO</t>
        </is>
      </c>
    </row>
    <row r="21552">
      <c r="A21552" t="inlineStr">
        <is>
          <t>Operations Management</t>
        </is>
      </c>
      <c r="B21552" t="inlineStr">
        <is>
          <t>Decision Support</t>
        </is>
      </c>
      <c r="C21552" t="inlineStr">
        <is>
          <t>https://www.getapp.com/operations-management-software/decision-support/os/web-based</t>
        </is>
      </c>
      <c r="D21552" t="inlineStr">
        <is>
          <t>Parlaeus</t>
        </is>
      </c>
      <c r="E21552" t="inlineStr">
        <is>
          <t>https://www.getapp.com/operations-management-software/a/parlaeus/</t>
        </is>
      </c>
      <c r="F21552" t="inlineStr">
        <is>
          <t>Parlaeus is an online platform for the integral support of transparent political and administrative decision-making by local governments. All relevant information about an agenda item is brought together on the platform so that all involved parties have insight into the same data.Read more about Parlaeus</t>
        </is>
      </c>
    </row>
    <row r="21553">
      <c r="A21553" t="inlineStr">
        <is>
          <t>Operations Management</t>
        </is>
      </c>
      <c r="B21553" t="inlineStr">
        <is>
          <t>Decision Support</t>
        </is>
      </c>
      <c r="C21553" t="inlineStr">
        <is>
          <t>https://www.getapp.com/operations-management-software/decision-support/os/web-based</t>
        </is>
      </c>
      <c r="D21553" t="inlineStr">
        <is>
          <t>Agmatix</t>
        </is>
      </c>
      <c r="E21553" t="inlineStr">
        <is>
          <t>https://www.getapp.com/operations-management-software/a/agmatix/</t>
        </is>
      </c>
      <c r="F21553" t="inlineStr">
        <is>
          <t>Digital Crop Advisor is a platform that revolutionizes the way agronomists and agriculture professionals make decisions.Read more about Agmatix</t>
        </is>
      </c>
    </row>
    <row r="21554">
      <c r="A21554" t="inlineStr">
        <is>
          <t>Operations Management</t>
        </is>
      </c>
      <c r="B21554" t="inlineStr">
        <is>
          <t>Decision Support</t>
        </is>
      </c>
      <c r="C21554" t="inlineStr">
        <is>
          <t>https://www.getapp.com/operations-management-software/decision-support/os/web-based</t>
        </is>
      </c>
      <c r="D21554" t="inlineStr">
        <is>
          <t>GoRules</t>
        </is>
      </c>
      <c r="E21554" t="inlineStr">
        <is>
          <t>https://www.getapp.com/operations-management-software/a/gorules/</t>
        </is>
      </c>
      <c r="F21554" t="inlineStr">
        <is>
          <t>GoRules is an open-source business rules engine that offers a visual interface, allowing users to create and modify business rules based on requirements.Read more about GoRules</t>
        </is>
      </c>
    </row>
    <row r="21555">
      <c r="A21555" t="inlineStr">
        <is>
          <t>Operations Management</t>
        </is>
      </c>
      <c r="B21555" t="inlineStr">
        <is>
          <t>Decision Support</t>
        </is>
      </c>
      <c r="C21555" t="inlineStr">
        <is>
          <t>https://www.getapp.com/operations-management-software/decision-support/os/web-based</t>
        </is>
      </c>
      <c r="D21555" t="inlineStr">
        <is>
          <t>SMARTS</t>
        </is>
      </c>
      <c r="E21555" t="inlineStr">
        <is>
          <t>https://www.getapp.com/operations-management-software/a/smarts/</t>
        </is>
      </c>
      <c r="F21555" t="inlineStr">
        <is>
          <t>SMARTS is a low-code/no-code business rules and decision management platform designed for business analysts. It allows users to rapidly transform data into high-quality decisions without relying on IT, and provides features for authoring rules, operationalizing predictive models, and monitoring decision performance in real-time.Read more about SMARTS</t>
        </is>
      </c>
    </row>
    <row r="21556">
      <c r="A21556" t="inlineStr">
        <is>
          <t>Operations Management</t>
        </is>
      </c>
      <c r="B21556" t="inlineStr">
        <is>
          <t>Decision Support</t>
        </is>
      </c>
      <c r="C21556" t="inlineStr">
        <is>
          <t>https://www.getapp.com/operations-management-software/decision-support/os/web-based</t>
        </is>
      </c>
      <c r="D21556" t="inlineStr">
        <is>
          <t>Synergy Indicata</t>
        </is>
      </c>
      <c r="E21556" t="inlineStr">
        <is>
          <t>https://www.getapp.com/operations-management-software/a/synergy-indicata/</t>
        </is>
      </c>
      <c r="F21556" t="inlineStr">
        <is>
          <t>Synergy Indicata is a web-based M&amp;E software tailored for government and nonprofit sectors. It centralizes data, standardizes project management, and measures initiative outcomes. Key features include project portfolio management, performance tracking, data visualization, and automated workflows, fostering a data-driven decision-making environment.Read more about Synergy Indicata</t>
        </is>
      </c>
    </row>
    <row r="21557">
      <c r="A21557" t="inlineStr">
        <is>
          <t>Operations Management</t>
        </is>
      </c>
      <c r="B21557" t="inlineStr">
        <is>
          <t>Decision Support</t>
        </is>
      </c>
      <c r="C21557" t="inlineStr">
        <is>
          <t>https://www.getapp.com/operations-management-software/decision-support/os/web-based</t>
        </is>
      </c>
      <c r="D21557" t="inlineStr">
        <is>
          <t>Lyriko</t>
        </is>
      </c>
      <c r="E21557" t="inlineStr">
        <is>
          <t>https://www.getapp.com/customer-management-software/a/lyriko/</t>
        </is>
      </c>
      <c r="F21557" t="inlineStr">
        <is>
          <t>Lyriko is a cloud-based and on-premise platform that helps pharmaceutical and life sciences organizations manage customer engagement via artificial intelligence (AI). By leveraging real-time CRM data and predictive analytics, Lyriko helps users orchestrate personalized content journeys across channels. The solution supports various commercial operations needs such as marketing and customer relationship management (CRM).Read more about Lyriko</t>
        </is>
      </c>
    </row>
    <row r="21558">
      <c r="A21558" t="inlineStr">
        <is>
          <t>Operations Management</t>
        </is>
      </c>
      <c r="B21558" t="inlineStr">
        <is>
          <t>Decision Support</t>
        </is>
      </c>
      <c r="C21558" t="inlineStr">
        <is>
          <t>https://www.getapp.com/operations-management-software/decision-support/os/web-based</t>
        </is>
      </c>
      <c r="D21558" t="inlineStr">
        <is>
          <t>ElectionIQ</t>
        </is>
      </c>
      <c r="E21558" t="inlineStr">
        <is>
          <t>https://www.getapp.com/government-social-services-software/a/electioniq/</t>
        </is>
      </c>
      <c r="F21558" t="inlineStr">
        <is>
          <t>The definitive solution that automatically tracks and analyzes your brand in relation to the narratives shaping the 2024 US election across the most comprehensive coverage of video, audio and text content.Read more about ElectionIQ</t>
        </is>
      </c>
    </row>
    <row r="21559">
      <c r="A21559" t="inlineStr">
        <is>
          <t>Operations Management</t>
        </is>
      </c>
      <c r="B21559" t="inlineStr">
        <is>
          <t>Decision Support</t>
        </is>
      </c>
      <c r="C21559" t="inlineStr">
        <is>
          <t>https://www.getapp.com/operations-management-software/decision-support/os/web-based</t>
        </is>
      </c>
      <c r="D21559" t="inlineStr">
        <is>
          <t>symplr Spend</t>
        </is>
      </c>
      <c r="E21559" t="inlineStr">
        <is>
          <t>https://www.getapp.com/operations-management-software/a/symplr-spend/</t>
        </is>
      </c>
      <c r="F21559" t="inlineStr">
        <is>
          <t>symplr Spend is a cloud-based spend management solution that helps healthcare businesses evaluate medical devices, technology, and suppliers. It allows teams to streamline product introductions while ensuring compliance with system-wide policies.Read more about symplr Spend</t>
        </is>
      </c>
    </row>
    <row r="21560">
      <c r="A21560" t="inlineStr">
        <is>
          <t>Operations Management</t>
        </is>
      </c>
      <c r="B21560" t="inlineStr">
        <is>
          <t>Decision Support</t>
        </is>
      </c>
      <c r="C21560" t="inlineStr">
        <is>
          <t>https://www.getapp.com/operations-management-software/decision-support/os/web-based</t>
        </is>
      </c>
      <c r="D21560" t="inlineStr">
        <is>
          <t>Cash &amp; Credit</t>
        </is>
      </c>
      <c r="E21560" t="inlineStr">
        <is>
          <t>https://www.getapp.com/finance-accounting-software/a/cash-credit/</t>
        </is>
      </c>
      <c r="F21560" t="inlineStr">
        <is>
          <t>Cash &amp; Credit, the most agile debt collection software on the market, enables companies to accelerate cash inflow, reduce outstanding receivables and improve cash flow.Cash &amp; Credit automates personalised invoice dunning scenarios, combining preventive and curative levers to eliminate late paymentsRead more about Cash &amp; Credit</t>
        </is>
      </c>
    </row>
    <row r="21561">
      <c r="A21561" t="inlineStr">
        <is>
          <t>Operations Management</t>
        </is>
      </c>
      <c r="B21561" t="inlineStr">
        <is>
          <t>Decision Support</t>
        </is>
      </c>
      <c r="C21561" t="inlineStr">
        <is>
          <t>https://www.getapp.com/operations-management-software/decision-support/os/web-based</t>
        </is>
      </c>
      <c r="D21561" t="inlineStr">
        <is>
          <t>swoox.io</t>
        </is>
      </c>
      <c r="E21561" t="inlineStr">
        <is>
          <t>https://www.getapp.com/marketing-software/a/swoox-io/</t>
        </is>
      </c>
      <c r="F21561" t="inlineStr">
        <is>
          <t>swooxio is a business rules and workflow engine that allows users to easily automate processes and workflows. It offers a graphical interface to create complex calculations and automations without programming knowledge. swooxio integrates data from various sources and systems to enable process automation based on any data.Read more about swoox.io</t>
        </is>
      </c>
    </row>
    <row r="21562">
      <c r="A21562" t="inlineStr">
        <is>
          <t>Operations Management</t>
        </is>
      </c>
      <c r="B21562" t="inlineStr">
        <is>
          <t>Decision Support</t>
        </is>
      </c>
      <c r="C21562" t="inlineStr">
        <is>
          <t>https://www.getapp.com/operations-management-software/decision-support/os/web-based</t>
        </is>
      </c>
      <c r="D21562" t="inlineStr">
        <is>
          <t>Mavera DSS</t>
        </is>
      </c>
      <c r="E21562" t="inlineStr">
        <is>
          <t>https://www.getapp.com/operations-management-software/a/mavera-dss/</t>
        </is>
      </c>
      <c r="F21562" t="inlineStr">
        <is>
          <t>Mavera DSS combines advanced AI technology with knowledge to streamline insurance claims decisions making the whole process more accurate, efficient, and compliant. It is an extension to the core system that provides additional capabilities for claims evaluation and business insights.Read more about Mavera DSS</t>
        </is>
      </c>
    </row>
    <row r="21563">
      <c r="A21563" t="inlineStr">
        <is>
          <t>Operations Management</t>
        </is>
      </c>
      <c r="B21563" t="inlineStr">
        <is>
          <t>Decision Support</t>
        </is>
      </c>
      <c r="C21563" t="inlineStr">
        <is>
          <t>https://www.getapp.com/operations-management-software/decision-support/os/web-based</t>
        </is>
      </c>
      <c r="D21563" t="inlineStr">
        <is>
          <t>Beagle</t>
        </is>
      </c>
      <c r="E21563" t="inlineStr">
        <is>
          <t>https://www.getapp.com/business-intelligence-analytics-software/a/beagle-1/</t>
        </is>
      </c>
      <c r="F21563" t="inlineStr">
        <is>
          <t>Don't just collect data, leverage it! BeagleGPT, your GenAI data partner, empowers everyone in the organization to unlock insights. Ask questions in plain English and explore trends with ease. Transform data from burden to strategic advantage and fuel data-driven decisions across your organization.Read more about Beagle</t>
        </is>
      </c>
    </row>
    <row r="21564">
      <c r="A21564" t="inlineStr">
        <is>
          <t>Operations Management</t>
        </is>
      </c>
      <c r="B21564" t="inlineStr">
        <is>
          <t>Decision Support</t>
        </is>
      </c>
      <c r="C21564" t="inlineStr">
        <is>
          <t>https://www.getapp.com/operations-management-software/decision-support/os/web-based</t>
        </is>
      </c>
      <c r="D21564" t="inlineStr">
        <is>
          <t>Decide</t>
        </is>
      </c>
      <c r="E21564" t="inlineStr">
        <is>
          <t>https://www.getapp.com/operations-management-software/a/decide-1/</t>
        </is>
      </c>
      <c r="F21564" t="inlineStr">
        <is>
          <t>Decide is a business rules software that allows users to create, test, and manage their own business rules. It ingests data from sources such as credit bureaus, tax returns, and bank statements. It then enriches this information by looking up additional details about each record and aggregating the results.Read more about Decide</t>
        </is>
      </c>
    </row>
    <row r="21565">
      <c r="A21565" t="inlineStr">
        <is>
          <t>Operations Management</t>
        </is>
      </c>
      <c r="B21565" t="inlineStr">
        <is>
          <t>Decision Support</t>
        </is>
      </c>
      <c r="C21565" t="inlineStr">
        <is>
          <t>https://www.getapp.com/operations-management-software/decision-support/os/web-based</t>
        </is>
      </c>
      <c r="D21565" t="inlineStr">
        <is>
          <t>Writ</t>
        </is>
      </c>
      <c r="E21565" t="inlineStr">
        <is>
          <t>https://www.getapp.com/business-intelligence-analytics-software/a/writ/</t>
        </is>
      </c>
      <c r="F21565" t="inlineStr">
        <is>
          <t>Writ is a business intelligence platform that brings data and business teams together to make faster decisions. It combines collaborative documents, AI automation, and version tracking in one central location, eliminating the need for multiple tools. Writ captures discussions and data history while providing integrations with communication tools like Slack and Microsoft Teams.Read more about Writ</t>
        </is>
      </c>
    </row>
    <row r="21566">
      <c r="A21566" t="inlineStr">
        <is>
          <t>Operations Management</t>
        </is>
      </c>
      <c r="B21566" t="inlineStr">
        <is>
          <t>Decision Support</t>
        </is>
      </c>
      <c r="C21566" t="inlineStr">
        <is>
          <t>https://www.getapp.com/operations-management-software/decision-support/os/web-based</t>
        </is>
      </c>
      <c r="D21566" t="inlineStr">
        <is>
          <t>I/O DeepSense</t>
        </is>
      </c>
      <c r="E21566" t="inlineStr">
        <is>
          <t>https://www.getapp.com/operations-management-software/a/i-o-deepsense/</t>
        </is>
      </c>
      <c r="F21566" t="inlineStr">
        <is>
          <t>I/O DeepSense is a decision support tool that helps businesses use AI-enabled decision intelligence capabilities to forecast demand and detect anomalies.Read more about I/O DeepSense</t>
        </is>
      </c>
    </row>
    <row r="21567">
      <c r="A21567" t="inlineStr">
        <is>
          <t>Operations Management</t>
        </is>
      </c>
      <c r="B21567" t="inlineStr">
        <is>
          <t>Decision Support</t>
        </is>
      </c>
      <c r="C21567" t="inlineStr">
        <is>
          <t>https://www.getapp.com/operations-management-software/decision-support/os/web-based</t>
        </is>
      </c>
      <c r="D21567" t="inlineStr">
        <is>
          <t>CadDo</t>
        </is>
      </c>
      <c r="E21567" t="inlineStr">
        <is>
          <t>https://www.getapp.com/operations-management-software/a/caddo/</t>
        </is>
      </c>
      <c r="F21567" t="inlineStr">
        <is>
          <t>CadDo is an analytics platform that transforms and enriches raw business data to enable actionable insights with complete transparency. The system delivers complex multi-dimensional calculations and scenario modeling through a user-friendly web interface, helping business users understand performance drivers. It integrates with existing visualization tools while offering specialized solutions for Activity-Based Costing, Sustainability reporting, and ESG insights.Read more about CadDo</t>
        </is>
      </c>
    </row>
    <row r="21568">
      <c r="A21568" t="inlineStr">
        <is>
          <t>Operations Management</t>
        </is>
      </c>
      <c r="B21568" t="inlineStr">
        <is>
          <t>Decision Support</t>
        </is>
      </c>
      <c r="C21568" t="inlineStr">
        <is>
          <t>https://www.getapp.com/operations-management-software/decision-support/os/web-based</t>
        </is>
      </c>
      <c r="D21568" t="inlineStr">
        <is>
          <t>Decide</t>
        </is>
      </c>
      <c r="E21568" t="inlineStr">
        <is>
          <t>https://www.getapp.com/customer-management-software/a/decide/</t>
        </is>
      </c>
      <c r="F21568" t="inlineStr">
        <is>
          <t>Decide is a cloud-based lending assessment tool designed to help businesses of all sizes automate decisioning workflows, collect customer data, and evaluate loan applications.Read more about Decide</t>
        </is>
      </c>
    </row>
    <row r="21569">
      <c r="A21569" t="inlineStr">
        <is>
          <t>Operations Management</t>
        </is>
      </c>
      <c r="B21569" t="inlineStr">
        <is>
          <t>Decision Support</t>
        </is>
      </c>
      <c r="C21569" t="inlineStr">
        <is>
          <t>https://www.getapp.com/operations-management-software/decision-support/os/web-based</t>
        </is>
      </c>
      <c r="D21569" t="inlineStr">
        <is>
          <t>Convert</t>
        </is>
      </c>
      <c r="E21569" t="inlineStr">
        <is>
          <t>https://www.getapp.com/customer-management-software/a/convert-1/</t>
        </is>
      </c>
      <c r="F21569" t="inlineStr">
        <is>
          <t>Convert is a cloud-based conversion automation tool designed to help businesses of all sizes optimize customer interactions, manage conditional loan approvals, and maintain pre-applications.Read more about Convert</t>
        </is>
      </c>
    </row>
    <row r="21570">
      <c r="A21570" t="inlineStr">
        <is>
          <t>Operations Management</t>
        </is>
      </c>
      <c r="B21570" t="inlineStr">
        <is>
          <t>Decision Support</t>
        </is>
      </c>
      <c r="C21570" t="inlineStr">
        <is>
          <t>https://www.getapp.com/operations-management-software/decision-support/os/web-based</t>
        </is>
      </c>
      <c r="D21570" t="inlineStr">
        <is>
          <t>Investment Metrics</t>
        </is>
      </c>
      <c r="E21570" t="inlineStr">
        <is>
          <t>https://www.getapp.com/finance-accounting-software/a/investment-metrics/</t>
        </is>
      </c>
      <c r="F21570" t="inlineStr">
        <is>
          <t>Investment Metrics is a provider of investment analytics, reporting, data, and research solutions. It helps institutional investors and advisors achieve financial outcomes, grow assets, and retain clients with clear investment insights. Investment Metrics offers portfolio analytics and straight-through reporting to gain accuracy and insights for all institutional plan types across asset classes.Read more about Investment Metrics</t>
        </is>
      </c>
    </row>
    <row r="21571">
      <c r="A21571" t="inlineStr">
        <is>
          <t>Operations Management</t>
        </is>
      </c>
      <c r="B21571" t="inlineStr">
        <is>
          <t>Decision Support</t>
        </is>
      </c>
      <c r="C21571" t="inlineStr">
        <is>
          <t>https://www.getapp.com/operations-management-software/decision-support/os/web-based</t>
        </is>
      </c>
      <c r="D21571" t="inlineStr">
        <is>
          <t>QUALCO Data-Driven Decisions Engine</t>
        </is>
      </c>
      <c r="E21571" t="inlineStr">
        <is>
          <t>https://www.getapp.com/operations-management-software/a/qualco-data-driven-decisions-engine/</t>
        </is>
      </c>
      <c r="F21571" t="inlineStr">
        <is>
          <t>QUALCO Data-Driven Decisions Engine (D3E) empowers teams to organise massive data sets from disconnected sources in one platform, speak the same analytics language with clarity and transparency and create comprehensive reports that will help improve customer experience.Read more about QUALCO Data-Driven Decisions Engine</t>
        </is>
      </c>
    </row>
    <row r="21572">
      <c r="A21572" t="inlineStr">
        <is>
          <t>Operations Management</t>
        </is>
      </c>
      <c r="B21572" t="inlineStr">
        <is>
          <t>Decision Support</t>
        </is>
      </c>
      <c r="C21572" t="inlineStr">
        <is>
          <t>https://www.getapp.com/operations-management-software/decision-support/os/web-based</t>
        </is>
      </c>
      <c r="D21572" t="inlineStr">
        <is>
          <t>Dashmote</t>
        </is>
      </c>
      <c r="E21572" t="inlineStr">
        <is>
          <t>https://www.getapp.com/operations-management-software/a/dashmote/</t>
        </is>
      </c>
      <c r="F21572" t="inlineStr">
        <is>
          <t>Dashmote is a service for monitoring consumer brands. With the use of AI, consumer brands can be identified on images posted to the Internet. Other information can be obtained from mentioning on Internet blogs, e-commerce platforms, and webshops. Advanced analytics can filter data and reports.Read more about Dashmote</t>
        </is>
      </c>
    </row>
    <row r="21573">
      <c r="A21573" t="inlineStr">
        <is>
          <t>Operations Management</t>
        </is>
      </c>
      <c r="B21573" t="inlineStr">
        <is>
          <t>Decision Support</t>
        </is>
      </c>
      <c r="C21573" t="inlineStr">
        <is>
          <t>https://www.getapp.com/operations-management-software/decision-support/os/web-based</t>
        </is>
      </c>
      <c r="D21573" t="inlineStr">
        <is>
          <t>Kurier Meridio</t>
        </is>
      </c>
      <c r="E21573" t="inlineStr">
        <is>
          <t>https://www.getapp.com/operations-management-software/a/kurier-meridio/</t>
        </is>
      </c>
      <c r="F21573" t="inlineStr">
        <is>
          <t>Kurier Meridio is a law firm management system for businesses, which helps manage legal and financial activities. It uses machine-learning technology and predictive models to automate tasks and streamline operational efficiency.Read more about Kurier Meridio</t>
        </is>
      </c>
    </row>
    <row r="21574">
      <c r="A21574" t="inlineStr">
        <is>
          <t>Operations Management</t>
        </is>
      </c>
      <c r="B21574" t="inlineStr">
        <is>
          <t>Decision Support</t>
        </is>
      </c>
      <c r="C21574" t="inlineStr">
        <is>
          <t>https://www.getapp.com/operations-management-software/decision-support/os/web-based</t>
        </is>
      </c>
      <c r="D21574" t="inlineStr">
        <is>
          <t>Mercio</t>
        </is>
      </c>
      <c r="E21574" t="inlineStr">
        <is>
          <t>https://www.getapp.com/business-intelligence-analytics-software/a/mercio/</t>
        </is>
      </c>
      <c r="F21574" t="inlineStr">
        <is>
          <t>Mercio offers a price optimization software where you'll be able to create, test, deploy and analyze value based pricing strategies, at the most granular level.The "what-if" performance makes it a Decision-support tool to help you to steer price-image and profit margin with precision.Read more about Mercio</t>
        </is>
      </c>
    </row>
    <row r="21575">
      <c r="A21575" t="inlineStr">
        <is>
          <t>Operations Management</t>
        </is>
      </c>
      <c r="B21575" t="inlineStr">
        <is>
          <t>Decision Support</t>
        </is>
      </c>
      <c r="C21575" t="inlineStr">
        <is>
          <t>https://www.getapp.com/operations-management-software/decision-support/os/web-based</t>
        </is>
      </c>
      <c r="D21575" t="inlineStr">
        <is>
          <t>Synergy Indicata</t>
        </is>
      </c>
      <c r="E21575" t="inlineStr">
        <is>
          <t>https://www.getapp.com/operations-management-software/a/synergy-indicata/</t>
        </is>
      </c>
      <c r="F21575" t="inlineStr">
        <is>
          <t>Synergy Indicata is a web-based M&amp;E software tailored for government and nonprofit sectors. It centralizes data, standardizes project management, and measures initiative outcomes. Key features include project portfolio management, performance tracking, data visualization, and automated workflows, fostering a data-driven decision-making environment.Read more about Synergy Indicata</t>
        </is>
      </c>
    </row>
    <row r="21576">
      <c r="A21576" t="inlineStr">
        <is>
          <t>Operations Management</t>
        </is>
      </c>
      <c r="B21576" t="inlineStr">
        <is>
          <t>Decision Support</t>
        </is>
      </c>
      <c r="C21576" t="inlineStr">
        <is>
          <t>https://www.getapp.com/operations-management-software/decision-support/os/web-based</t>
        </is>
      </c>
      <c r="D21576" t="inlineStr">
        <is>
          <t>Lyriko</t>
        </is>
      </c>
      <c r="E21576" t="inlineStr">
        <is>
          <t>https://www.getapp.com/customer-management-software/a/lyriko/</t>
        </is>
      </c>
      <c r="F21576" t="inlineStr">
        <is>
          <t>Lyriko is a cloud-based and on-premise platform that helps pharmaceutical and life sciences organizations manage customer engagement via artificial intelligence (AI). By leveraging real-time CRM data and predictive analytics, Lyriko helps users orchestrate personalized content journeys across channels. The solution supports various commercial operations needs such as marketing and customer relationship management (CRM).Read more about Lyriko</t>
        </is>
      </c>
    </row>
    <row r="21577">
      <c r="A21577" t="inlineStr">
        <is>
          <t>Operations Management</t>
        </is>
      </c>
      <c r="B21577" t="inlineStr">
        <is>
          <t>Decision Support</t>
        </is>
      </c>
      <c r="C21577" t="inlineStr">
        <is>
          <t>https://www.getapp.com/operations-management-software/decision-support/os/web-based</t>
        </is>
      </c>
      <c r="D21577" t="inlineStr">
        <is>
          <t>ElectionIQ</t>
        </is>
      </c>
      <c r="E21577" t="inlineStr">
        <is>
          <t>https://www.getapp.com/government-social-services-software/a/electioniq/</t>
        </is>
      </c>
      <c r="F21577" t="inlineStr">
        <is>
          <t>The definitive solution that automatically tracks and analyzes your brand in relation to the narratives shaping the 2024 US election across the most comprehensive coverage of video, audio and text content.Read more about ElectionIQ</t>
        </is>
      </c>
    </row>
    <row r="21578">
      <c r="A21578" t="inlineStr">
        <is>
          <t>Operations Management</t>
        </is>
      </c>
      <c r="B21578" t="inlineStr">
        <is>
          <t>Decision Support</t>
        </is>
      </c>
      <c r="C21578" t="inlineStr">
        <is>
          <t>https://www.getapp.com/operations-management-software/decision-support/os/web-based</t>
        </is>
      </c>
      <c r="D21578" t="inlineStr">
        <is>
          <t>Decide</t>
        </is>
      </c>
      <c r="E21578" t="inlineStr">
        <is>
          <t>https://www.getapp.com/customer-management-software/a/decide/</t>
        </is>
      </c>
      <c r="F21578" t="inlineStr">
        <is>
          <t>Decide is a cloud-based lending assessment tool designed to help businesses of all sizes automate decisioning workflows, collect customer data, and evaluate loan applications.Read more about Decide</t>
        </is>
      </c>
    </row>
    <row r="21579">
      <c r="A21579" t="inlineStr">
        <is>
          <t>Operations Management</t>
        </is>
      </c>
      <c r="B21579" t="inlineStr">
        <is>
          <t>Decision Support</t>
        </is>
      </c>
      <c r="C21579" t="inlineStr">
        <is>
          <t>https://www.getapp.com/operations-management-software/decision-support/os/web-based</t>
        </is>
      </c>
      <c r="D21579" t="inlineStr">
        <is>
          <t>Convert</t>
        </is>
      </c>
      <c r="E21579" t="inlineStr">
        <is>
          <t>https://www.getapp.com/customer-management-software/a/convert-1/</t>
        </is>
      </c>
      <c r="F21579" t="inlineStr">
        <is>
          <t>Convert is a cloud-based conversion automation tool designed to help businesses of all sizes optimize customer interactions, manage conditional loan approvals, and maintain pre-applications.Read more about Convert</t>
        </is>
      </c>
    </row>
    <row r="21580">
      <c r="A21580" t="inlineStr">
        <is>
          <t>Operations Management</t>
        </is>
      </c>
      <c r="B21580" t="inlineStr">
        <is>
          <t>Decision Support</t>
        </is>
      </c>
      <c r="C21580" t="inlineStr">
        <is>
          <t>https://www.getapp.com/operations-management-software/decision-support/os/web-based</t>
        </is>
      </c>
      <c r="D21580" t="inlineStr">
        <is>
          <t>CadDo</t>
        </is>
      </c>
      <c r="E21580" t="inlineStr">
        <is>
          <t>https://www.getapp.com/operations-management-software/a/caddo/</t>
        </is>
      </c>
      <c r="F21580" t="inlineStr">
        <is>
          <t>CadDo is an analytics platform that transforms and enriches raw business data to enable actionable insights with complete transparency. The system delivers complex multi-dimensional calculations and scenario modeling through a user-friendly web interface, helping business users understand performance drivers. It integrates with existing visualization tools while offering specialized solutions for Activity-Based Costing, Sustainability reporting, and ESG insights.Read more about CadDo</t>
        </is>
      </c>
    </row>
    <row r="21581">
      <c r="A21581" t="inlineStr">
        <is>
          <t>Operations Management</t>
        </is>
      </c>
      <c r="B21581" t="inlineStr">
        <is>
          <t>Decision Support</t>
        </is>
      </c>
      <c r="C21581" t="inlineStr">
        <is>
          <t>https://www.getapp.com/operations-management-software/decision-support/os/web-based</t>
        </is>
      </c>
      <c r="D21581" t="inlineStr">
        <is>
          <t>Pyramid Decision Intelligence Platform</t>
        </is>
      </c>
      <c r="E21581" t="inlineStr">
        <is>
          <t>https://www.getapp.com/business-intelligence-analytics-software/a/pyramid-decision-intelligence-platform/</t>
        </is>
      </c>
      <c r="F21581" t="inlineStr">
        <is>
          <t>Pyramid Decision Intelligence Platform provides fast and seamless access to data across all types of infrastructure. It works with existing data sources and delivers business insights that improve decision-making by delivering actionable recommendations.Read more about Pyramid Decision Intelligence Platform</t>
        </is>
      </c>
    </row>
    <row r="21582">
      <c r="A21582" t="inlineStr">
        <is>
          <t>Operations Management</t>
        </is>
      </c>
      <c r="B21582" t="inlineStr">
        <is>
          <t>Decision Support</t>
        </is>
      </c>
      <c r="C21582" t="inlineStr">
        <is>
          <t>https://www.getapp.com/operations-management-software/decision-support/os/web-based</t>
        </is>
      </c>
      <c r="D21582" t="inlineStr">
        <is>
          <t>PhænoMind</t>
        </is>
      </c>
      <c r="E21582" t="inlineStr">
        <is>
          <t>https://www.getapp.com/operations-management-software/a/phaenomind/</t>
        </is>
      </c>
      <c r="F21582" t="inlineStr">
        <is>
          <t>PhænoMind is a decision-making software using quantitative and qualitative methods to document choices and decisions.Read more about PhænoMind</t>
        </is>
      </c>
    </row>
    <row r="21583">
      <c r="A21583" t="inlineStr">
        <is>
          <t>Operations Management</t>
        </is>
      </c>
      <c r="B21583" t="inlineStr">
        <is>
          <t>Decision Support</t>
        </is>
      </c>
      <c r="C21583" t="inlineStr">
        <is>
          <t>https://www.getapp.com/operations-management-software/decision-support/os/web-based</t>
        </is>
      </c>
      <c r="D21583" t="inlineStr">
        <is>
          <t>Decision Master Warehouse - Analytics Cloud</t>
        </is>
      </c>
      <c r="E21583" t="inlineStr">
        <is>
          <t>https://www.getapp.com/business-intelligence-analytics-software/a/decision-master-warehouse-analytics-cloud/</t>
        </is>
      </c>
      <c r="F21583" t="inlineStr">
        <is>
          <t>The Zywave Analytics Cloud is the easiest way to provide analytics insights to your clients. With Decision Master Warehouse you can show your customers how they compare in their industries, identify cost drivers in their health plan and model potential changes that could help them save money on their health care benefits.Read more about Decision Master Warehouse - Analytics Cloud</t>
        </is>
      </c>
    </row>
    <row r="21584">
      <c r="A21584" t="inlineStr">
        <is>
          <t>Operations Management</t>
        </is>
      </c>
      <c r="B21584" t="inlineStr">
        <is>
          <t>Decision Support</t>
        </is>
      </c>
      <c r="C21584" t="inlineStr">
        <is>
          <t>https://www.getapp.com/operations-management-software/decision-support/os/web-based</t>
        </is>
      </c>
      <c r="D21584" t="inlineStr">
        <is>
          <t>ACTICO Platform</t>
        </is>
      </c>
      <c r="E21584" t="inlineStr">
        <is>
          <t>https://www.getapp.com/business-intelligence-analytics-software/a/actico-platform/</t>
        </is>
      </c>
      <c r="F21584" t="inlineStr">
        <is>
          <t>ACTICO Platform is a highly flexible software platform for decision automation that helps companies increase efficiency, gain more agility and improve digital interactions.Read more about ACTICO Platform</t>
        </is>
      </c>
    </row>
    <row r="21585">
      <c r="A21585" t="inlineStr">
        <is>
          <t>Operations Management</t>
        </is>
      </c>
      <c r="B21585" t="inlineStr">
        <is>
          <t>Decision Support</t>
        </is>
      </c>
      <c r="C21585" t="inlineStr">
        <is>
          <t>https://www.getapp.com/operations-management-software/decision-support/os/web-based</t>
        </is>
      </c>
      <c r="D21585" t="inlineStr">
        <is>
          <t>ACTICO Credit Decision Platform</t>
        </is>
      </c>
      <c r="E21585" t="inlineStr">
        <is>
          <t>https://www.getapp.com/finance-accounting-software/a/credit-decision-platform/</t>
        </is>
      </c>
      <c r="F21585" t="inlineStr">
        <is>
          <t>ACTICO Credit Decision Platform is a robust and highly scalable platform for automating credit origination and decisioning processes. Based on a powerful graphical decision management suite the system allows the implementation, testing, simulation and optimization of any decision strategy.Read more about ACTICO Credit Decision Platform</t>
        </is>
      </c>
    </row>
    <row r="21586">
      <c r="A21586" t="inlineStr">
        <is>
          <t>Operations Management</t>
        </is>
      </c>
      <c r="B21586" t="inlineStr">
        <is>
          <t>Demand Planning</t>
        </is>
      </c>
      <c r="C21586" t="inlineStr">
        <is>
          <t>https://www.getapp.com/operations-management-software/demand-planning/os/web-based</t>
        </is>
      </c>
      <c r="D21586" t="inlineStr">
        <is>
          <t>Wrike</t>
        </is>
      </c>
      <c r="E21586" t="inlineStr">
        <is>
          <t>https://www.getapp.com/project-management-planning-software/a/wrike/</t>
        </is>
      </c>
      <c r="F21586" t="inlineStr">
        <is>
          <t>Wrike is a demand planning software used by 20,000+ companies worldwide. Features performance reports, resource management and allocation, Gantt charts, Kanban boards, custom request forms, time tracking, portfolio management, and workload overviews. Includes automation with 400+ integrations.Read more about Wrike</t>
        </is>
      </c>
    </row>
    <row r="21587">
      <c r="A21587" t="inlineStr">
        <is>
          <t>Operations Management</t>
        </is>
      </c>
      <c r="B21587" t="inlineStr">
        <is>
          <t>Demand Planning</t>
        </is>
      </c>
      <c r="C21587" t="inlineStr">
        <is>
          <t>https://www.getapp.com/operations-management-software/demand-planning/os/web-based</t>
        </is>
      </c>
      <c r="D21587" t="inlineStr">
        <is>
          <t>Cin7 Core</t>
        </is>
      </c>
      <c r="E21587" t="inlineStr">
        <is>
          <t>https://www.getapp.com/operations-management-software/a/cin7-core/</t>
        </is>
      </c>
      <c r="F21587"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21588">
      <c r="A21588" t="inlineStr">
        <is>
          <t>Operations Management</t>
        </is>
      </c>
      <c r="B21588" t="inlineStr">
        <is>
          <t>Demand Planning</t>
        </is>
      </c>
      <c r="C21588" t="inlineStr">
        <is>
          <t>https://www.getapp.com/operations-management-software/demand-planning/os/web-based</t>
        </is>
      </c>
      <c r="D21588" t="inlineStr">
        <is>
          <t>Workday Adaptive Planning</t>
        </is>
      </c>
      <c r="E21588" t="inlineStr">
        <is>
          <t>https://www.getapp.com/finance-accounting-software/a/adaptive-planning/</t>
        </is>
      </c>
      <c r="F21588" t="inlineStr">
        <is>
          <t>Workday Adaptive Planning is a cloud-first planning software that powers company-wide, continuous planning. At Workday, we are powering a new generation of enterprise planning and analysis to drive business agility in a fast moving world.Read more about Workday Adaptive Planning</t>
        </is>
      </c>
    </row>
    <row r="21589">
      <c r="A21589" t="inlineStr">
        <is>
          <t>Operations Management</t>
        </is>
      </c>
      <c r="B21589" t="inlineStr">
        <is>
          <t>Demand Planning</t>
        </is>
      </c>
      <c r="C21589" t="inlineStr">
        <is>
          <t>https://www.getapp.com/operations-management-software/demand-planning/os/web-based</t>
        </is>
      </c>
      <c r="D21589" t="inlineStr">
        <is>
          <t>BOARD</t>
        </is>
      </c>
      <c r="E21589" t="inlineStr">
        <is>
          <t>https://www.getapp.com/business-intelligence-analytics-software/a/board/</t>
        </is>
      </c>
      <c r="F21589" t="inlineStr">
        <is>
          <t>Board enables end-to-end visibility of supply chain resources and assets, allowing you to balance demand with supply.Read more about BOARD</t>
        </is>
      </c>
    </row>
    <row r="21590">
      <c r="A21590" t="inlineStr">
        <is>
          <t>Operations Management</t>
        </is>
      </c>
      <c r="B21590" t="inlineStr">
        <is>
          <t>Demand Planning</t>
        </is>
      </c>
      <c r="C21590" t="inlineStr">
        <is>
          <t>https://www.getapp.com/operations-management-software/demand-planning/os/web-based</t>
        </is>
      </c>
      <c r="D21590" t="inlineStr">
        <is>
          <t>Netstock</t>
        </is>
      </c>
      <c r="E21590" t="inlineStr">
        <is>
          <t>https://www.getapp.com/operations-management-software/a/netstock/</t>
        </is>
      </c>
      <c r="F21590" t="inlineStr">
        <is>
          <t>Netstock is an affordable cloud-based app that integrates with most ERPs to help companies with their demand planning. Balance your inventory investment by minimizing stock outs and reducing excess stock.Read more about Netstock</t>
        </is>
      </c>
    </row>
    <row r="21591">
      <c r="A21591" t="inlineStr">
        <is>
          <t>Operations Management</t>
        </is>
      </c>
      <c r="B21591" t="inlineStr">
        <is>
          <t>Demand Planning</t>
        </is>
      </c>
      <c r="C21591" t="inlineStr">
        <is>
          <t>https://www.getapp.com/operations-management-software/demand-planning/os/web-based</t>
        </is>
      </c>
      <c r="D21591" t="inlineStr">
        <is>
          <t>StockIQ</t>
        </is>
      </c>
      <c r="E21591" t="inlineStr">
        <is>
          <t>https://www.getapp.com/operations-management-software/a/stockiq/</t>
        </is>
      </c>
      <c r="F21591" t="inlineStr">
        <is>
          <t>StockIQ is a supply chain management (SCM) solution that helps businesses in manufacturing, logistics, healthcare &amp; other industries manage suppliers, inventory, promotions, and more. The system enables forecasting of upcoming events using predictive analytics to ensure stock availability.Read more about StockIQ</t>
        </is>
      </c>
    </row>
    <row r="21592">
      <c r="A21592" t="inlineStr">
        <is>
          <t>Operations Management</t>
        </is>
      </c>
      <c r="B21592" t="inlineStr">
        <is>
          <t>Demand Planning</t>
        </is>
      </c>
      <c r="C21592" t="inlineStr">
        <is>
          <t>https://www.getapp.com/operations-management-software/demand-planning/os/web-based</t>
        </is>
      </c>
      <c r="D21592" t="inlineStr">
        <is>
          <t>Inventory Planner</t>
        </is>
      </c>
      <c r="E21592" t="inlineStr">
        <is>
          <t>https://www.getapp.com/operations-management-software/a/inventory-planner/</t>
        </is>
      </c>
      <c r="F21592" t="inlineStr">
        <is>
          <t>Inventory Planner is a software that helps businesses automate inventory management and planning on a centralized platform. It is an essential tool for businesses with large inventories and multiple locations. Avoid overstock and out-of-stocks through accurate, data-driven forecasting.Read more about Inventory Planner</t>
        </is>
      </c>
    </row>
    <row r="21593">
      <c r="A21593" t="inlineStr">
        <is>
          <t>Operations Management</t>
        </is>
      </c>
      <c r="B21593" t="inlineStr">
        <is>
          <t>Demand Planning</t>
        </is>
      </c>
      <c r="C21593" t="inlineStr">
        <is>
          <t>https://www.getapp.com/operations-management-software/demand-planning/os/web-based</t>
        </is>
      </c>
      <c r="D21593" t="inlineStr">
        <is>
          <t>Atlas Planning</t>
        </is>
      </c>
      <c r="E21593" t="inlineStr">
        <is>
          <t>https://www.getapp.com/operations-management-software/a/atlas-planning/</t>
        </is>
      </c>
      <c r="F21593" t="inlineStr">
        <is>
          <t>Atlas Planning is a single, AI-driven SaaS solution that can span your entire supply chain.Read more about Atlas Planning</t>
        </is>
      </c>
    </row>
    <row r="21594">
      <c r="A21594" t="inlineStr">
        <is>
          <t>Operations Management</t>
        </is>
      </c>
      <c r="B21594" t="inlineStr">
        <is>
          <t>Demand Planning</t>
        </is>
      </c>
      <c r="C21594" t="inlineStr">
        <is>
          <t>https://www.getapp.com/operations-management-software/demand-planning/os/web-based</t>
        </is>
      </c>
      <c r="D21594" t="inlineStr">
        <is>
          <t>Coupa</t>
        </is>
      </c>
      <c r="E21594" t="inlineStr">
        <is>
          <t>https://www.getapp.com/finance-accounting-software/a/coupa/</t>
        </is>
      </c>
      <c r="F21594" t="inlineStr">
        <is>
          <t>Coupa’s cloud-based suite of financial applications provide visibility and control over all expenditure in your company; procurement, expenses and APRead more about Coupa</t>
        </is>
      </c>
    </row>
    <row r="21595">
      <c r="A21595" t="inlineStr">
        <is>
          <t>Operations Management</t>
        </is>
      </c>
      <c r="B21595" t="inlineStr">
        <is>
          <t>Demand Planning</t>
        </is>
      </c>
      <c r="C21595" t="inlineStr">
        <is>
          <t>https://www.getapp.com/operations-management-software/demand-planning/os/web-based</t>
        </is>
      </c>
      <c r="D21595" t="inlineStr">
        <is>
          <t>CyberPlan</t>
        </is>
      </c>
      <c r="E21595" t="inlineStr">
        <is>
          <t>https://www.getapp.com/operations-management-software/a/cyberplan/</t>
        </is>
      </c>
      <c r="F21595" t="inlineStr">
        <is>
          <t>From demand planning to advanced scheduling, in a single tool.Fast, intuitive, highly customizable. CyberPlan offers finite capacity production planning for the management of high-performance Supply Chains; it integrates MPS, MRP/CRP, finite capacity scheduling and material constraint management.Read more about CyberPlan</t>
        </is>
      </c>
    </row>
    <row r="21596">
      <c r="A21596" t="inlineStr">
        <is>
          <t>Operations Management</t>
        </is>
      </c>
      <c r="B21596" t="inlineStr">
        <is>
          <t>Demand Planning</t>
        </is>
      </c>
      <c r="C21596" t="inlineStr">
        <is>
          <t>https://www.getapp.com/operations-management-software/demand-planning/os/web-based</t>
        </is>
      </c>
      <c r="D21596" t="inlineStr">
        <is>
          <t>Logility Platform</t>
        </is>
      </c>
      <c r="E21596" t="inlineStr">
        <is>
          <t>https://www.getapp.com/operations-management-software/a/logility/</t>
        </is>
      </c>
      <c r="F21596" t="inlineStr">
        <is>
          <t>DemandAI+ by Logility removes “black box” forecasting. It visualizes demand drivers, detects anomalies, and tags exceptions. AI learns from this to improve forecast accuracy with less effort—boosting supply chain performance, profitability, and customer satisfaction.Read more about Logility Platform</t>
        </is>
      </c>
    </row>
    <row r="21597">
      <c r="A21597" t="inlineStr">
        <is>
          <t>Operations Management</t>
        </is>
      </c>
      <c r="B21597" t="inlineStr">
        <is>
          <t>Demand Planning</t>
        </is>
      </c>
      <c r="C21597" t="inlineStr">
        <is>
          <t>https://www.getapp.com/operations-management-software/demand-planning/os/web-based</t>
        </is>
      </c>
      <c r="D21597" t="inlineStr">
        <is>
          <t>TimeLog</t>
        </is>
      </c>
      <c r="E21597" t="inlineStr">
        <is>
          <t>https://www.getapp.com/project-management-planning-software/a/timelog/</t>
        </is>
      </c>
      <c r="F21597" t="inlineStr">
        <is>
          <t>TimeLog is a cloud-based Professional Services Automation solution for consultancy businesses of all sizes, with tools for tracking time &amp; expenses, planning projects and resources, invoicing customers &amp; much more.Read more about TimeLog</t>
        </is>
      </c>
    </row>
    <row r="21598">
      <c r="A21598" t="inlineStr">
        <is>
          <t>Operations Management</t>
        </is>
      </c>
      <c r="B21598" t="inlineStr">
        <is>
          <t>Demand Planning</t>
        </is>
      </c>
      <c r="C21598" t="inlineStr">
        <is>
          <t>https://www.getapp.com/operations-management-software/demand-planning/os/web-based</t>
        </is>
      </c>
      <c r="D21598" t="inlineStr">
        <is>
          <t>KLibre</t>
        </is>
      </c>
      <c r="E21598" t="inlineStr">
        <is>
          <t>https://www.getapp.com/operations-management-software/a/klibre/</t>
        </is>
      </c>
      <c r="F21598" t="inlineStr">
        <is>
          <t>AI and ML driven algorithmic inventory decisionsRead more about KLibre</t>
        </is>
      </c>
    </row>
    <row r="21599">
      <c r="A21599" t="inlineStr">
        <is>
          <t>Operations Management</t>
        </is>
      </c>
      <c r="B21599" t="inlineStr">
        <is>
          <t>Demand Planning</t>
        </is>
      </c>
      <c r="C21599" t="inlineStr">
        <is>
          <t>https://www.getapp.com/operations-management-software/demand-planning/os/web-based</t>
        </is>
      </c>
      <c r="D21599" t="inlineStr">
        <is>
          <t>LeanDNA</t>
        </is>
      </c>
      <c r="E21599" t="inlineStr">
        <is>
          <t>https://www.getapp.com/operations-management-software/a/leandna/</t>
        </is>
      </c>
      <c r="F21599" t="inlineStr">
        <is>
          <t>LeanDNA: Precision planning for discrete manufacturing. Transform demand forecasting, optimize inventory, and streamline collaboration. Elevate your planning game with actionable insights and adaptability in a dynamic market.Read more about LeanDNA</t>
        </is>
      </c>
    </row>
    <row r="21600">
      <c r="A21600" t="inlineStr">
        <is>
          <t>Operations Management</t>
        </is>
      </c>
      <c r="B21600" t="inlineStr">
        <is>
          <t>Demand Planning</t>
        </is>
      </c>
      <c r="C21600" t="inlineStr">
        <is>
          <t>https://www.getapp.com/operations-management-software/demand-planning/os/web-based</t>
        </is>
      </c>
      <c r="D21600" t="inlineStr">
        <is>
          <t>DISKOVER</t>
        </is>
      </c>
      <c r="E21600" t="inlineStr">
        <is>
          <t>https://www.getapp.com/operations-management-software/a/diskover/</t>
        </is>
      </c>
      <c r="F21600" t="inlineStr">
        <is>
          <t>DISKOVER is a supply chain management software for those who want to optimize and automate the management of their supply chains. It offers unique optimization capabilities in demand planning, inventory management, production scheduling, MRP parameter optimization and maintenance.Read more about DISKOVER</t>
        </is>
      </c>
    </row>
    <row r="21601">
      <c r="A21601" t="inlineStr">
        <is>
          <t>Operations Management</t>
        </is>
      </c>
      <c r="B21601" t="inlineStr">
        <is>
          <t>Demand Planning</t>
        </is>
      </c>
      <c r="C21601" t="inlineStr">
        <is>
          <t>https://www.getapp.com/operations-management-software/demand-planning/os/web-based</t>
        </is>
      </c>
      <c r="D21601" t="inlineStr">
        <is>
          <t>OpsVeda</t>
        </is>
      </c>
      <c r="E21601" t="inlineStr">
        <is>
          <t>https://www.getapp.com/emerging-technology-software/a/opsveda/</t>
        </is>
      </c>
      <c r="F21601" t="inlineStr">
        <is>
          <t>OpsVeda enables organizations to make smarter, faster business decisions and achieve unprecedented operational efficiency.It transforms every customer’s operations with Data and AI powered automation.Users foresee challenges and opportunities in their their execution and create maximum impact.Read more about OpsVeda</t>
        </is>
      </c>
    </row>
    <row r="21602">
      <c r="A21602" t="inlineStr">
        <is>
          <t>Operations Management</t>
        </is>
      </c>
      <c r="B21602" t="inlineStr">
        <is>
          <t>Demand Planning</t>
        </is>
      </c>
      <c r="C21602" t="inlineStr">
        <is>
          <t>https://www.getapp.com/operations-management-software/demand-planning/os/web-based</t>
        </is>
      </c>
      <c r="D21602" t="inlineStr">
        <is>
          <t>Slim4</t>
        </is>
      </c>
      <c r="E21602" t="inlineStr">
        <is>
          <t>https://www.getapp.com/operations-management-software/a/slim4/</t>
        </is>
      </c>
      <c r="F21602" t="inlineStr">
        <is>
          <t>Developed over the last 30 years, our AI-enabled demand planning software, Slim4, helps businesses attain a clearer picture of future demand. Autonomously considers emerging trends, seasonality, &amp; product lifecycle to build robust forecasts that spreadsheets can’t match.Read more about Slim4</t>
        </is>
      </c>
    </row>
    <row r="21603">
      <c r="A21603" t="inlineStr">
        <is>
          <t>Operations Management</t>
        </is>
      </c>
      <c r="B21603" t="inlineStr">
        <is>
          <t>Demand Planning</t>
        </is>
      </c>
      <c r="C21603" t="inlineStr">
        <is>
          <t>https://www.getapp.com/operations-management-software/demand-planning/os/web-based</t>
        </is>
      </c>
      <c r="D21603" t="inlineStr">
        <is>
          <t>SAFIO Solutions</t>
        </is>
      </c>
      <c r="E21603" t="inlineStr">
        <is>
          <t>https://www.getapp.com/operations-management-software/a/sales-analysis-and-forecasting-tool/</t>
        </is>
      </c>
      <c r="F21603" t="inlineStr">
        <is>
          <t>Sales Analysis &amp; Forecasting Tool is a cloud-based software designed to help businesses streamline demand planning and inventory optimization processes. Supervisors can use the dashboard to monitor key performance indicators (KPIs) via actionable analytics and generate administrative reports.Read more about SAFIO Solutions</t>
        </is>
      </c>
    </row>
    <row r="21604">
      <c r="A21604" t="inlineStr">
        <is>
          <t>Operations Management</t>
        </is>
      </c>
      <c r="B21604" t="inlineStr">
        <is>
          <t>Demand Planning</t>
        </is>
      </c>
      <c r="C21604" t="inlineStr">
        <is>
          <t>https://www.getapp.com/operations-management-software/demand-planning/os/web-based</t>
        </is>
      </c>
      <c r="D21604" t="inlineStr">
        <is>
          <t>Imperia</t>
        </is>
      </c>
      <c r="E21604" t="inlineStr">
        <is>
          <t>https://www.getapp.com/operations-management-software/a/imperia/</t>
        </is>
      </c>
      <c r="F21604" t="inlineStr">
        <is>
          <t>Stay ahead of the market with Supply Chain Planning from Imperia. Generate accurate forecasts with AI and machine learning, aligning production and procurement with real demand. Avoid overstock and stockouts, improve service levels, and boost profitability.Read more about Imperia</t>
        </is>
      </c>
    </row>
    <row r="21605">
      <c r="A21605" t="inlineStr">
        <is>
          <t>Operations Management</t>
        </is>
      </c>
      <c r="B21605" t="inlineStr">
        <is>
          <t>Demand Planning</t>
        </is>
      </c>
      <c r="C21605" t="inlineStr">
        <is>
          <t>https://www.getapp.com/operations-management-software/demand-planning/os/web-based</t>
        </is>
      </c>
      <c r="D21605" t="inlineStr">
        <is>
          <t>Maestro</t>
        </is>
      </c>
      <c r="E21605" t="inlineStr">
        <is>
          <t>https://www.getapp.com/transportation-logistics-software/a/rapidresponse/</t>
        </is>
      </c>
      <c r="F21605" t="inlineStr">
        <is>
          <t>RapidResponse is a cloud-based supply chain management solution that helps enterprises and logistics service providers orchestrate planning and execution on a single platform. It allows users to connect data, processes, and people in a single environment to assist with operational and financial performance.Read more about Maestro</t>
        </is>
      </c>
    </row>
    <row r="21606">
      <c r="A21606" t="inlineStr">
        <is>
          <t>Operations Management</t>
        </is>
      </c>
      <c r="B21606" t="inlineStr">
        <is>
          <t>Demand Planning</t>
        </is>
      </c>
      <c r="C21606" t="inlineStr">
        <is>
          <t>https://www.getapp.com/operations-management-software/demand-planning/os/web-based</t>
        </is>
      </c>
      <c r="D21606" t="inlineStr">
        <is>
          <t>QT9 ERP</t>
        </is>
      </c>
      <c r="E21606" t="inlineStr">
        <is>
          <t>https://www.getapp.com/operations-management-software/a/qt9-erp/</t>
        </is>
      </c>
      <c r="F21606" t="inlineStr">
        <is>
          <t>Demand planning software made easy. Automate production processes with an easy-to-use cloud-based production scheduling system. Connect production planning to Inventory Control, Purchasing, Bill of Materials &amp; Sales Management with email alerts &amp; FDA 21 CFR Part 11 compliant electronic approvals.Read more about QT9 ERP</t>
        </is>
      </c>
    </row>
    <row r="21607">
      <c r="A21607" t="inlineStr">
        <is>
          <t>Operations Management</t>
        </is>
      </c>
      <c r="B21607" t="inlineStr">
        <is>
          <t>Demand Planning</t>
        </is>
      </c>
      <c r="C21607" t="inlineStr">
        <is>
          <t>https://www.getapp.com/operations-management-software/demand-planning/os/web-based</t>
        </is>
      </c>
      <c r="D21607" t="inlineStr">
        <is>
          <t>Ganacos</t>
        </is>
      </c>
      <c r="E21607" t="inlineStr">
        <is>
          <t>https://www.getapp.com/business-intelligence-analytics-software/a/ganacos/</t>
        </is>
      </c>
      <c r="F21607" t="inlineStr">
        <is>
          <t>Ganacos is a planning and simulation software for businesses which is designed to aid users to in making better business decisions by simplifying data &amp; spreadsheet models. It offers tools for data analysis, planning, &amp; simulation inspired by a combination of spreadsheet, BI &amp; simulation tools.Read more about Ganacos</t>
        </is>
      </c>
    </row>
    <row r="21608">
      <c r="A21608" t="inlineStr">
        <is>
          <t>Operations Management</t>
        </is>
      </c>
      <c r="B21608" t="inlineStr">
        <is>
          <t>Demand Planning</t>
        </is>
      </c>
      <c r="C21608" t="inlineStr">
        <is>
          <t>https://www.getapp.com/operations-management-software/demand-planning/os/web-based</t>
        </is>
      </c>
      <c r="D21608" t="inlineStr">
        <is>
          <t>Blue Ridge Platform</t>
        </is>
      </c>
      <c r="E21608" t="inlineStr">
        <is>
          <t>https://www.getapp.com/operations-management-software/a/blue-ridge-platform/</t>
        </is>
      </c>
      <c r="F21608" t="inlineStr">
        <is>
          <t>Blue Ridge Global offers supply chain planning software that transforms the supply chain management. The platform unlocks efficiency and drives growth with cutting-edge solutions, providing predictive insights, proven reliability, and data-driven analytics to help users make fast, accurate decisions.Read more about Blue Ridge Platform</t>
        </is>
      </c>
    </row>
    <row r="21609">
      <c r="A21609" t="inlineStr">
        <is>
          <t>Operations Management</t>
        </is>
      </c>
      <c r="B21609" t="inlineStr">
        <is>
          <t>Demand Planning</t>
        </is>
      </c>
      <c r="C21609" t="inlineStr">
        <is>
          <t>https://www.getapp.com/operations-management-software/demand-planning/os/web-based</t>
        </is>
      </c>
      <c r="D21609" t="inlineStr">
        <is>
          <t>StockTrim</t>
        </is>
      </c>
      <c r="E21609" t="inlineStr">
        <is>
          <t>https://www.getapp.com/operations-management-software/a/stocktrim/</t>
        </is>
      </c>
      <c r="F21609" t="inlineStr">
        <is>
          <t>StockTrim is a cloud-based inventory forecasting software designed to help small to midsize businesses leverage machine learning technology and artificial intelligence (AI) algorithms to streamline demand planning processes.Read more about StockTrim</t>
        </is>
      </c>
    </row>
    <row r="21610">
      <c r="A21610" t="inlineStr">
        <is>
          <t>Operations Management</t>
        </is>
      </c>
      <c r="B21610" t="inlineStr">
        <is>
          <t>Demand Planning</t>
        </is>
      </c>
      <c r="C21610" t="inlineStr">
        <is>
          <t>https://www.getapp.com/operations-management-software/demand-planning/os/web-based</t>
        </is>
      </c>
      <c r="D21610" t="inlineStr">
        <is>
          <t>Avercast</t>
        </is>
      </c>
      <c r="E21610" t="inlineStr">
        <is>
          <t>https://www.getapp.com/operations-management-software/a/avercast/</t>
        </is>
      </c>
      <c r="F21610" t="inlineStr">
        <is>
          <t>Combine statistical algorithms seamlessly with predictive analytics for precise and efficient forecast calculation.Read more about Avercast</t>
        </is>
      </c>
    </row>
    <row r="21611">
      <c r="A21611" t="inlineStr">
        <is>
          <t>Operations Management</t>
        </is>
      </c>
      <c r="B21611" t="inlineStr">
        <is>
          <t>Demand Planning</t>
        </is>
      </c>
      <c r="C21611" t="inlineStr">
        <is>
          <t>https://www.getapp.com/operations-management-software/demand-planning/os/web-based</t>
        </is>
      </c>
      <c r="D21611" t="inlineStr">
        <is>
          <t>Farseer</t>
        </is>
      </c>
      <c r="E21611" t="inlineStr">
        <is>
          <t>https://www.getapp.com/finance-accounting-software/a/farseer/</t>
        </is>
      </c>
      <c r="F21611" t="inlineStr">
        <is>
          <t>Powerful financial modeling, planning, and analytics software-as-a-service fit for any industry. Easier to use than any other specialized or spreadsheet solution.Read more about Farseer</t>
        </is>
      </c>
    </row>
    <row r="21612">
      <c r="A21612" t="inlineStr">
        <is>
          <t>Operations Management</t>
        </is>
      </c>
      <c r="B21612" t="inlineStr">
        <is>
          <t>Demand Planning</t>
        </is>
      </c>
      <c r="C21612" t="inlineStr">
        <is>
          <t>https://www.getapp.com/operations-management-software/demand-planning/os/web-based</t>
        </is>
      </c>
      <c r="D21612" t="inlineStr">
        <is>
          <t>Tempo Capacity Planner</t>
        </is>
      </c>
      <c r="E21612" t="inlineStr">
        <is>
          <t>https://www.getapp.com/project-management-planning-software/a/tempo-planner/</t>
        </is>
      </c>
      <c r="F21612"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21613">
      <c r="A21613" t="inlineStr">
        <is>
          <t>Operations Management</t>
        </is>
      </c>
      <c r="B21613" t="inlineStr">
        <is>
          <t>Demand Planning</t>
        </is>
      </c>
      <c r="C21613" t="inlineStr">
        <is>
          <t>https://www.getapp.com/operations-management-software/demand-planning/os/web-based</t>
        </is>
      </c>
      <c r="D21613" t="inlineStr">
        <is>
          <t>GMDH Streamline</t>
        </is>
      </c>
      <c r="E21613" t="inlineStr">
        <is>
          <t>https://www.getapp.com/operations-management-software/a/gmdh-streamline/</t>
        </is>
      </c>
      <c r="F21613" t="inlineStr">
        <is>
          <t>GMDH Streamline is a supply chain management solution that is designed for distributors, manufacturers, and retailers. The application streamlines the processes involved in demand forecasting and inventory replenishment planning. By analyzing historical sales data and identifying product shortages, GMDH Streamline automatically generates statistical forecasts.Read more about GMDH Streamline</t>
        </is>
      </c>
    </row>
    <row r="21614">
      <c r="A21614" t="inlineStr">
        <is>
          <t>Operations Management</t>
        </is>
      </c>
      <c r="B21614" t="inlineStr">
        <is>
          <t>Demand Planning</t>
        </is>
      </c>
      <c r="C21614" t="inlineStr">
        <is>
          <t>https://www.getapp.com/operations-management-software/demand-planning/os/web-based</t>
        </is>
      </c>
      <c r="D21614" t="inlineStr">
        <is>
          <t>SKU Science</t>
        </is>
      </c>
      <c r="E21614" t="inlineStr">
        <is>
          <t>https://www.getapp.com/operations-management-software/a/sku-science/</t>
        </is>
      </c>
      <c r="F21614" t="inlineStr">
        <is>
          <t>SKU Science is a simple, smart, and secure demand forecasting and performance tracking solution.It's affordable, easy to use &amp; can be deployed in 2 days.Hence our customers are all over the globe and of all sizes. Try it for free with your data!No need to speak to a salespersonRead more about SKU Science</t>
        </is>
      </c>
    </row>
    <row r="21615">
      <c r="A21615" t="inlineStr">
        <is>
          <t>Operations Management</t>
        </is>
      </c>
      <c r="B21615" t="inlineStr">
        <is>
          <t>Demand Planning</t>
        </is>
      </c>
      <c r="C21615" t="inlineStr">
        <is>
          <t>https://www.getapp.com/operations-management-software/demand-planning/os/web-based</t>
        </is>
      </c>
      <c r="D21615" t="inlineStr">
        <is>
          <t>Luminous</t>
        </is>
      </c>
      <c r="E21615" t="inlineStr">
        <is>
          <t>https://www.getapp.com/operations-management-software/a/luminous-1/</t>
        </is>
      </c>
      <c r="F21615" t="inlineStr">
        <is>
          <t>Luminous is an inventory management platform that helps eCommerce businesses gain visibility across day-to-day supply chain operations. Administrators can manage purchase orders, quotes, inventory, and forecasting using a unified platform. The solution enables administrators to aggregate sales data from various channels, facilitating informed operational decision-making.Read more about Luminous</t>
        </is>
      </c>
    </row>
    <row r="21616">
      <c r="A21616" t="inlineStr">
        <is>
          <t>Operations Management</t>
        </is>
      </c>
      <c r="B21616" t="inlineStr">
        <is>
          <t>Demand Planning</t>
        </is>
      </c>
      <c r="C21616" t="inlineStr">
        <is>
          <t>https://www.getapp.com/operations-management-software/demand-planning/os/web-based</t>
        </is>
      </c>
      <c r="D21616" t="inlineStr">
        <is>
          <t>Smart IP&amp;O</t>
        </is>
      </c>
      <c r="E21616" t="inlineStr">
        <is>
          <t>https://www.getapp.com/operations-management-software/a/smart-ip-o/</t>
        </is>
      </c>
      <c r="F21616" t="inlineStr">
        <is>
          <t>Smart IP&amp;O is a web-based, integrated suite with modules designed to help businesses to track business metrics and forecast accurately to optimize service levels. The platform integrates four modules; Smart Inventory Optimization, Supply Planner, Demand Planner, and  Operational Analytics.Read more about Smart IP&amp;O</t>
        </is>
      </c>
    </row>
    <row r="21617">
      <c r="A21617" t="inlineStr">
        <is>
          <t>Operations Management</t>
        </is>
      </c>
      <c r="B21617" t="inlineStr">
        <is>
          <t>Demand Planning</t>
        </is>
      </c>
      <c r="C21617" t="inlineStr">
        <is>
          <t>https://www.getapp.com/operations-management-software/demand-planning/os/web-based</t>
        </is>
      </c>
      <c r="D21617" t="inlineStr">
        <is>
          <t>Arete Prevail</t>
        </is>
      </c>
      <c r="E21617" t="inlineStr">
        <is>
          <t>https://www.getapp.com/sales-software/a/arete-prevail/</t>
        </is>
      </c>
      <c r="F21617" t="inlineStr">
        <is>
          <t>Prevail is a web-based demand planning solution that helps create sales forecasts and supports near-term demand sensing to long-term strategic planning processes.Read more about Arete Prevail</t>
        </is>
      </c>
    </row>
    <row r="21618">
      <c r="A21618" t="inlineStr">
        <is>
          <t>Operations Management</t>
        </is>
      </c>
      <c r="B21618" t="inlineStr">
        <is>
          <t>Demand Planning</t>
        </is>
      </c>
      <c r="C21618" t="inlineStr">
        <is>
          <t>https://www.getapp.com/operations-management-software/demand-planning/os/web-based</t>
        </is>
      </c>
      <c r="D21618" t="inlineStr">
        <is>
          <t>QVANTUM</t>
        </is>
      </c>
      <c r="E21618" t="inlineStr">
        <is>
          <t>https://www.getapp.com/operations-management-software/a/qvantum/</t>
        </is>
      </c>
      <c r="F21618" t="inlineStr">
        <is>
          <t>QVANTUM is a cloud-based business planning solution helping companies create and manage agile, collaborative, integrated, and scalable planning processes. The plattform for transparent, integrated, easy-to-use, and scalable planning.Read more about QVANTUM</t>
        </is>
      </c>
    </row>
    <row r="21619">
      <c r="A21619" t="inlineStr">
        <is>
          <t>Operations Management</t>
        </is>
      </c>
      <c r="B21619" t="inlineStr">
        <is>
          <t>Demand Planning</t>
        </is>
      </c>
      <c r="C21619" t="inlineStr">
        <is>
          <t>https://www.getapp.com/operations-management-software/demand-planning/os/web-based</t>
        </is>
      </c>
      <c r="D21619" t="inlineStr">
        <is>
          <t>RELEX</t>
        </is>
      </c>
      <c r="E21619" t="inlineStr">
        <is>
          <t>https://www.getapp.com/operations-management-software/a/relex/</t>
        </is>
      </c>
      <c r="F21619" t="inlineStr">
        <is>
          <t>RELEX Solutions helps retailers, wholesalers and consumer brands drive profitable growth across all sales and distribution channels by maximizing customer satisfaction and minimizing operative costs.Read more about RELEX</t>
        </is>
      </c>
    </row>
    <row r="21620">
      <c r="A21620" t="inlineStr">
        <is>
          <t>Operations Management</t>
        </is>
      </c>
      <c r="B21620" t="inlineStr">
        <is>
          <t>Demand Planning</t>
        </is>
      </c>
      <c r="C21620" t="inlineStr">
        <is>
          <t>https://www.getapp.com/operations-management-software/demand-planning/os/web-based</t>
        </is>
      </c>
      <c r="D21620" t="inlineStr">
        <is>
          <t>INTUENDI</t>
        </is>
      </c>
      <c r="E21620" t="inlineStr">
        <is>
          <t>https://www.getapp.com/operations-management-software/a/intuendi/</t>
        </is>
      </c>
      <c r="F21620" t="inlineStr">
        <is>
          <t>INTUENDI is the leading Demand Planning tool developed to reduce stockouts and minimize excess inventory while increasing sales. Affordable, easy to use, reduces up to 82% forecasting error, and speeds up 6x the purchase orders management process. Stock the right products at the right time.Read more about INTUENDI</t>
        </is>
      </c>
    </row>
    <row r="21621">
      <c r="A21621" t="inlineStr">
        <is>
          <t>Operations Management</t>
        </is>
      </c>
      <c r="B21621" t="inlineStr">
        <is>
          <t>Demand Planning</t>
        </is>
      </c>
      <c r="C21621" t="inlineStr">
        <is>
          <t>https://www.getapp.com/operations-management-software/demand-planning/os/web-based</t>
        </is>
      </c>
      <c r="D21621" t="inlineStr">
        <is>
          <t>SCP 4.0</t>
        </is>
      </c>
      <c r="E21621" t="inlineStr">
        <is>
          <t>https://www.getapp.com/all-software/a/scp-4-0/</t>
        </is>
      </c>
      <c r="F21621" t="inlineStr">
        <is>
          <t>SCP 4.0 is a supply chain planning software for materials managers and planners. Using a demand modeling and forecasting approach, SCP combines software tools such as MRPII, Integrated Planning and Scheduling (IPS), and time-phased demand planning to provide users with a unified approach to their planning needs.Read more about SCP 4.0</t>
        </is>
      </c>
    </row>
    <row r="21622">
      <c r="A21622" t="inlineStr">
        <is>
          <t>Operations Management</t>
        </is>
      </c>
      <c r="B21622" t="inlineStr">
        <is>
          <t>Demand Planning</t>
        </is>
      </c>
      <c r="C21622" t="inlineStr">
        <is>
          <t>https://www.getapp.com/operations-management-software/demand-planning/os/web-based</t>
        </is>
      </c>
      <c r="D21622" t="inlineStr">
        <is>
          <t>Optimus Price</t>
        </is>
      </c>
      <c r="E21622" t="inlineStr">
        <is>
          <t>https://www.getapp.com/marketing-software/a/optimus-price/</t>
        </is>
      </c>
      <c r="F21622" t="inlineStr">
        <is>
          <t>Your Company has hunderds to thousands of products in stock, each with different characteristics. And, it's your job to price them properly.Price a SKU too low, and you may not make a profit. Price it too high and you could miss your mark!You need to do it just right.Read more about Optimus Price</t>
        </is>
      </c>
    </row>
    <row r="21623">
      <c r="A21623" t="inlineStr">
        <is>
          <t>Operations Management</t>
        </is>
      </c>
      <c r="B21623" t="inlineStr">
        <is>
          <t>Demand Planning</t>
        </is>
      </c>
      <c r="C21623" t="inlineStr">
        <is>
          <t>https://www.getapp.com/operations-management-software/demand-planning/os/web-based</t>
        </is>
      </c>
      <c r="D21623" t="inlineStr">
        <is>
          <t>Augment</t>
        </is>
      </c>
      <c r="E21623" t="inlineStr">
        <is>
          <t>https://www.getapp.com/sales-software/a/augment/</t>
        </is>
      </c>
      <c r="F21623" t="inlineStr">
        <is>
          <t>Augment is sales forecasting software that helps companies optimize inventory through accurate computation of future sales and current stock levels. Augment facilitates automated replenishment by guiding users on necessary orders with providers, ensuring demand fulfillment and product availability.Read more about Augment</t>
        </is>
      </c>
    </row>
    <row r="21624">
      <c r="A21624" t="inlineStr">
        <is>
          <t>Operations Management</t>
        </is>
      </c>
      <c r="B21624" t="inlineStr">
        <is>
          <t>Demand Planning</t>
        </is>
      </c>
      <c r="C21624" t="inlineStr">
        <is>
          <t>https://www.getapp.com/operations-management-software/demand-planning/os/web-based</t>
        </is>
      </c>
      <c r="D21624" t="inlineStr">
        <is>
          <t>Artia</t>
        </is>
      </c>
      <c r="E21624" t="inlineStr">
        <is>
          <t>https://www.getapp.com/project-management-planning-software/a/artia/</t>
        </is>
      </c>
      <c r="F21624"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21625">
      <c r="A21625" t="inlineStr">
        <is>
          <t>Operations Management</t>
        </is>
      </c>
      <c r="B21625" t="inlineStr">
        <is>
          <t>Demand Planning</t>
        </is>
      </c>
      <c r="C21625" t="inlineStr">
        <is>
          <t>https://www.getapp.com/operations-management-software/demand-planning/os/web-based</t>
        </is>
      </c>
      <c r="D21625" t="inlineStr">
        <is>
          <t>Kepion</t>
        </is>
      </c>
      <c r="E21625" t="inlineStr">
        <is>
          <t>https://www.getapp.com/operations-management-software/a/kepion/</t>
        </is>
      </c>
      <c r="F21625" t="inlineStr">
        <is>
          <t>Kepion is a business planning software which combines budgeting, forecasting, BI reporting, modelling technology, and more in a single platform.Read more about Kepion</t>
        </is>
      </c>
    </row>
    <row r="21626">
      <c r="A21626" t="inlineStr">
        <is>
          <t>Operations Management</t>
        </is>
      </c>
      <c r="B21626" t="inlineStr">
        <is>
          <t>Demand Planning</t>
        </is>
      </c>
      <c r="C21626" t="inlineStr">
        <is>
          <t>https://www.getapp.com/operations-management-software/demand-planning/os/web-based</t>
        </is>
      </c>
      <c r="D21626" t="inlineStr">
        <is>
          <t>Uber Freight</t>
        </is>
      </c>
      <c r="E21626" t="inlineStr">
        <is>
          <t>https://www.getapp.com/operations-management-software/a/uber-freight/</t>
        </is>
      </c>
      <c r="F21626" t="inlineStr">
        <is>
          <t>Uber Freight TMS helps growing businesses plan, execute, and manage freight across modes and regions with real-time data, predictive insights, and tools that reduce costs, increase efficiency, and improve control.Read more about Uber Freight</t>
        </is>
      </c>
    </row>
    <row r="21627">
      <c r="A21627" t="inlineStr">
        <is>
          <t>Operations Management</t>
        </is>
      </c>
      <c r="B21627" t="inlineStr">
        <is>
          <t>Demand Planning</t>
        </is>
      </c>
      <c r="C21627" t="inlineStr">
        <is>
          <t>https://www.getapp.com/operations-management-software/demand-planning/os/web-based</t>
        </is>
      </c>
      <c r="D21627" t="inlineStr">
        <is>
          <t>Pyplan</t>
        </is>
      </c>
      <c r="E21627" t="inlineStr">
        <is>
          <t>https://www.getapp.com/finance-accounting-software/a/pyplan/</t>
        </is>
      </c>
      <c r="F21627" t="inlineStr">
        <is>
          <t>Experience the utmost flexibility and potency of a business planning platform that surpasses all others. Address every planning and analytical requirement within a unified and cohesive environment.Read more about Pyplan</t>
        </is>
      </c>
    </row>
    <row r="21628">
      <c r="A21628" t="inlineStr">
        <is>
          <t>Operations Management</t>
        </is>
      </c>
      <c r="B21628" t="inlineStr">
        <is>
          <t>Demand Planning</t>
        </is>
      </c>
      <c r="C21628" t="inlineStr">
        <is>
          <t>https://www.getapp.com/operations-management-software/demand-planning/os/web-based</t>
        </is>
      </c>
      <c r="D21628" t="inlineStr">
        <is>
          <t>MODLR</t>
        </is>
      </c>
      <c r="E21628" t="inlineStr">
        <is>
          <t>https://www.getapp.com/operations-management-software/a/modlr/</t>
        </is>
      </c>
      <c r="F21628" t="inlineStr">
        <is>
          <t>MODLR is a cloud-based financial planning and analysis solution that offers organisations, from enterprises to SMEs across all industries, one unified platform for modelling, budgeting &amp; forecasting.Sign-up for a free MODLR account.Read more about MODLR</t>
        </is>
      </c>
    </row>
    <row r="21629">
      <c r="A21629" t="inlineStr">
        <is>
          <t>Operations Management</t>
        </is>
      </c>
      <c r="B21629" t="inlineStr">
        <is>
          <t>Demand Planning</t>
        </is>
      </c>
      <c r="C21629" t="inlineStr">
        <is>
          <t>https://www.getapp.com/operations-management-software/demand-planning/os/web-based</t>
        </is>
      </c>
      <c r="D21629" t="inlineStr">
        <is>
          <t>Willow Commerce</t>
        </is>
      </c>
      <c r="E21629" t="inlineStr">
        <is>
          <t>https://www.getapp.com/all-software/a/global-business-commerce/</t>
        </is>
      </c>
      <c r="F21629" t="inlineStr">
        <is>
          <t>Willow provides demand planning tools to optimize inventory and streamline operations. Our platform enables smart, data-driven decisions by forecasting trends, preventing overstocking, and improving efficiency, helping businesses scale while minimizing risk and ensuring customer satisfaction.Read more about Willow Commerce</t>
        </is>
      </c>
    </row>
    <row r="21630">
      <c r="A21630" t="inlineStr">
        <is>
          <t>Operations Management</t>
        </is>
      </c>
      <c r="B21630" t="inlineStr">
        <is>
          <t>Demand Planning</t>
        </is>
      </c>
      <c r="C21630" t="inlineStr">
        <is>
          <t>https://www.getapp.com/operations-management-software/demand-planning/os/web-based</t>
        </is>
      </c>
      <c r="D21630" t="inlineStr">
        <is>
          <t>ICRON</t>
        </is>
      </c>
      <c r="E21630" t="inlineStr">
        <is>
          <t>https://www.getapp.com/operations-management-software/a/icron-customer-centric-planning/</t>
        </is>
      </c>
      <c r="F21630" t="inlineStr">
        <is>
          <t>ICRON Supply Chain Planning is an end-to-end solution that optimizes all processes throughout your whole supply chain including order management, demand planning, capacity planning, detailed scheduling, purchasing, and inventory management.Read more about ICRON</t>
        </is>
      </c>
    </row>
    <row r="21631">
      <c r="A21631" t="inlineStr">
        <is>
          <t>Operations Management</t>
        </is>
      </c>
      <c r="B21631" t="inlineStr">
        <is>
          <t>Demand Planning</t>
        </is>
      </c>
      <c r="C21631" t="inlineStr">
        <is>
          <t>https://www.getapp.com/operations-management-software/demand-planning/os/web-based</t>
        </is>
      </c>
      <c r="D21631" t="inlineStr">
        <is>
          <t>CCH Tagetik Supply Chain Planning</t>
        </is>
      </c>
      <c r="E21631" t="inlineStr">
        <is>
          <t>https://www.getapp.com/all-software/a/cch-tagetik-supply-chain-planning/</t>
        </is>
      </c>
      <c r="F21631" t="inlineStr">
        <is>
          <t>Built with predictive algorithms, CCH Tagetik Supply Chain Planning orchestrates demand and supply data to deliver actionable insights that help optimize the supply chain. Its web-based platform drives automated planning at all stages of the process, from replenishment to capacity management and demand forecasting to creating more resilient plans that improves performance and reduces costs.It leverages machine intelligence to deliver a real-time view of demand and supply to create actionable inRead more about CCH Tagetik Supply Chain Planning</t>
        </is>
      </c>
    </row>
    <row r="21632">
      <c r="A21632" t="inlineStr">
        <is>
          <t>Operations Management</t>
        </is>
      </c>
      <c r="B21632" t="inlineStr">
        <is>
          <t>Demand Planning</t>
        </is>
      </c>
      <c r="C21632" t="inlineStr">
        <is>
          <t>https://www.getapp.com/operations-management-software/demand-planning/os/web-based</t>
        </is>
      </c>
      <c r="D21632" t="inlineStr">
        <is>
          <t>S&amp;OP - Sales Planning</t>
        </is>
      </c>
      <c r="E21632" t="inlineStr">
        <is>
          <t>https://www.getapp.com/operations-management-software/a/s-op-sales-planning/</t>
        </is>
      </c>
      <c r="F21632" t="inlineStr">
        <is>
          <t>Supports smart innovative workflows, allows distributed planning for sales, product line-up, production and logistics with collaborative business decisions.Read more about S&amp;OP - Sales Planning</t>
        </is>
      </c>
    </row>
    <row r="21633">
      <c r="A21633" t="inlineStr">
        <is>
          <t>Operations Management</t>
        </is>
      </c>
      <c r="B21633" t="inlineStr">
        <is>
          <t>Demand Planning</t>
        </is>
      </c>
      <c r="C21633" t="inlineStr">
        <is>
          <t>https://www.getapp.com/operations-management-software/demand-planning/os/web-based</t>
        </is>
      </c>
      <c r="D21633" t="inlineStr">
        <is>
          <t>Oracle Fusion Cloud SCM</t>
        </is>
      </c>
      <c r="E21633" t="inlineStr">
        <is>
          <t>https://www.getapp.com/all-software/a/oracle-fusion-cloud-scm/</t>
        </is>
      </c>
      <c r="F21633" t="inlineStr">
        <is>
          <t>Oracle Fusion Cloud SCM Cloud is a cloud-based supply chain management solution that offers distribution, manufacturing, inventory management and fleet management within a suite.Read more about Oracle Fusion Cloud SCM</t>
        </is>
      </c>
    </row>
    <row r="21634">
      <c r="A21634" t="inlineStr">
        <is>
          <t>Operations Management</t>
        </is>
      </c>
      <c r="B21634" t="inlineStr">
        <is>
          <t>Demand Planning</t>
        </is>
      </c>
      <c r="C21634" t="inlineStr">
        <is>
          <t>https://www.getapp.com/operations-management-software/demand-planning/os/web-based</t>
        </is>
      </c>
      <c r="D21634" t="inlineStr">
        <is>
          <t>Tecsys Elite</t>
        </is>
      </c>
      <c r="E21634" t="inlineStr">
        <is>
          <t>https://www.getapp.com/operations-management-software/a/tecsys-distribution-management/</t>
        </is>
      </c>
      <c r="F21634" t="inlineStr">
        <is>
          <t>Tecsys Elite™ Enterprise solutions offer strong demand planning tools to help accurate forecasts and achieve optimum inventory levels.Read more about Tecsys Elite</t>
        </is>
      </c>
    </row>
    <row r="21635">
      <c r="A21635" t="inlineStr">
        <is>
          <t>Operations Management</t>
        </is>
      </c>
      <c r="B21635" t="inlineStr">
        <is>
          <t>Demand Planning</t>
        </is>
      </c>
      <c r="C21635" t="inlineStr">
        <is>
          <t>https://www.getapp.com/operations-management-software/demand-planning/os/web-based</t>
        </is>
      </c>
      <c r="D21635" t="inlineStr">
        <is>
          <t>flink</t>
        </is>
      </c>
      <c r="E21635" t="inlineStr">
        <is>
          <t>https://www.getapp.com/operations-management-software/a/flink/</t>
        </is>
      </c>
      <c r="F21635" t="inlineStr">
        <is>
          <t>flink is the performance and analytics platform for project and corporate management.Read more about flink</t>
        </is>
      </c>
    </row>
    <row r="21636">
      <c r="A21636" t="inlineStr">
        <is>
          <t>Operations Management</t>
        </is>
      </c>
      <c r="B21636" t="inlineStr">
        <is>
          <t>Demand Planning</t>
        </is>
      </c>
      <c r="C21636" t="inlineStr">
        <is>
          <t>https://www.getapp.com/operations-management-software/demand-planning/os/web-based</t>
        </is>
      </c>
      <c r="D21636" t="inlineStr">
        <is>
          <t>Colibri</t>
        </is>
      </c>
      <c r="E21636" t="inlineStr">
        <is>
          <t>https://www.getapp.com/operations-management-software/a/colibri/</t>
        </is>
      </c>
      <c r="F21636" t="inlineStr">
        <is>
          <t>Colibri is a cloud-based software that helps businesses in the food and beverage, distribution, and retail industries manage sales forecasts to streamline demand and supply planning processes. It enables administrators to create forecast plans using various statistical and historical models.Read more about Colibri</t>
        </is>
      </c>
    </row>
    <row r="21637">
      <c r="A21637" t="inlineStr">
        <is>
          <t>Operations Management</t>
        </is>
      </c>
      <c r="B21637" t="inlineStr">
        <is>
          <t>Demand Planning</t>
        </is>
      </c>
      <c r="C21637" t="inlineStr">
        <is>
          <t>https://www.getapp.com/operations-management-software/demand-planning/os/web-based</t>
        </is>
      </c>
      <c r="D21637" t="inlineStr">
        <is>
          <t>Tempus Resource</t>
        </is>
      </c>
      <c r="E21637" t="inlineStr">
        <is>
          <t>https://www.getapp.com/operations-management-software/a/tempus-resource/</t>
        </is>
      </c>
      <c r="F21637" t="inlineStr">
        <is>
          <t>Tempus Resource is a resource forecasting and capacity planning solution which provides businesses in industries such as IT, retail, manufacturing, and healthcare with resource management tools. Key features include data capture, project time tracking, visualization, analytics &amp; reporting.Read more about Tempus Resource</t>
        </is>
      </c>
    </row>
    <row r="21638">
      <c r="A21638" t="inlineStr">
        <is>
          <t>Operations Management</t>
        </is>
      </c>
      <c r="B21638" t="inlineStr">
        <is>
          <t>Demand Planning</t>
        </is>
      </c>
      <c r="C21638" t="inlineStr">
        <is>
          <t>https://www.getapp.com/operations-management-software/demand-planning/os/web-based</t>
        </is>
      </c>
      <c r="D21638" t="inlineStr">
        <is>
          <t>Remi AI</t>
        </is>
      </c>
      <c r="E21638" t="inlineStr">
        <is>
          <t>https://www.getapp.com/sales-software/a/remi-ai/</t>
        </is>
      </c>
      <c r="F21638" t="inlineStr">
        <is>
          <t>Remi AI is a cloud-based demand forecasting, price optimization, and supply chain platform designed to help eCommerce businesses monitor stock replenishment across multiple stores. Key features include revenue optimization, competitor analysis, historic data tracking, and re-ordering.Read more about Remi AI</t>
        </is>
      </c>
    </row>
    <row r="21639">
      <c r="A21639" t="inlineStr">
        <is>
          <t>Operations Management</t>
        </is>
      </c>
      <c r="B21639" t="inlineStr">
        <is>
          <t>Demand Planning</t>
        </is>
      </c>
      <c r="C21639" t="inlineStr">
        <is>
          <t>https://www.getapp.com/operations-management-software/demand-planning/os/web-based</t>
        </is>
      </c>
      <c r="D21639" t="inlineStr">
        <is>
          <t>AGR</t>
        </is>
      </c>
      <c r="E21639" t="inlineStr">
        <is>
          <t>https://www.getapp.com/operations-management-software/a/agr-dynamics/</t>
        </is>
      </c>
      <c r="F21639" t="inlineStr">
        <is>
          <t>The goal of demand planning is to anticipate demand for a given product and ensure that a company’s supply chain is able to meet that demand efficiently and without incurring excess expenses.Read more about AGR</t>
        </is>
      </c>
    </row>
    <row r="21640">
      <c r="A21640" t="inlineStr">
        <is>
          <t>Operations Management</t>
        </is>
      </c>
      <c r="B21640" t="inlineStr">
        <is>
          <t>Demand Planning</t>
        </is>
      </c>
      <c r="C21640" t="inlineStr">
        <is>
          <t>https://www.getapp.com/operations-management-software/demand-planning/os/web-based</t>
        </is>
      </c>
      <c r="D21640" t="inlineStr">
        <is>
          <t>Transfix TMS</t>
        </is>
      </c>
      <c r="E21640" t="inlineStr">
        <is>
          <t>https://www.getapp.com/transportation-logistics-software/a/transfix-tms/</t>
        </is>
      </c>
      <c r="F21640" t="inlineStr">
        <is>
          <t>Transfix TMS is a modern transportation management system. Designed for small and midsize shippers, the Transfix TMS solution helps manage full-truck-load (FTL) and less-than-truckload (LTL) freight across any shipper’s carrier network.Read more about Transfix TMS</t>
        </is>
      </c>
    </row>
    <row r="21641">
      <c r="A21641" t="inlineStr">
        <is>
          <t>Operations Management</t>
        </is>
      </c>
      <c r="B21641" t="inlineStr">
        <is>
          <t>Demand Planning</t>
        </is>
      </c>
      <c r="C21641" t="inlineStr">
        <is>
          <t>https://www.getapp.com/operations-management-software/demand-planning/os/web-based</t>
        </is>
      </c>
      <c r="D21641" t="inlineStr">
        <is>
          <t>Causometrix</t>
        </is>
      </c>
      <c r="E21641" t="inlineStr">
        <is>
          <t>https://www.getapp.com/operations-management-software/a/causometrix/</t>
        </is>
      </c>
      <c r="F21641" t="inlineStr">
        <is>
          <t>Causometrix is a supply chain planning software designed to help businesses in manufacturing, wholesale, publishing, retail, and other industries manage demands, inventory, revenue, supply, exceptions, and more from within a unified platform.Read more about Causometrix</t>
        </is>
      </c>
    </row>
    <row r="21642">
      <c r="A21642" t="inlineStr">
        <is>
          <t>Operations Management</t>
        </is>
      </c>
      <c r="B21642" t="inlineStr">
        <is>
          <t>Demand Planning</t>
        </is>
      </c>
      <c r="C21642" t="inlineStr">
        <is>
          <t>https://www.getapp.com/operations-management-software/demand-planning/os/web-based</t>
        </is>
      </c>
      <c r="D21642" t="inlineStr">
        <is>
          <t>SAP Integrated Business Planning for Supply Chain</t>
        </is>
      </c>
      <c r="E21642" t="inlineStr">
        <is>
          <t>https://www.getapp.com/all-software/a/sap-integrated-business-planning/</t>
        </is>
      </c>
      <c r="F21642" t="inlineStr">
        <is>
          <t>SAP Integrated Business Planning (IBP) is a software that helps companies plan their businesses, execute plans, and monitor the success of their strategies. Users can create plans for revenue, costs, and profitability over multiple time periods. It allows teams to forecast and monitor planned values to keep track plan performance against targets.Read more about SAP Integrated Business Planning for Supply Chain</t>
        </is>
      </c>
    </row>
    <row r="21643">
      <c r="A21643" t="inlineStr">
        <is>
          <t>Operations Management</t>
        </is>
      </c>
      <c r="B21643" t="inlineStr">
        <is>
          <t>Demand Planning</t>
        </is>
      </c>
      <c r="C21643" t="inlineStr">
        <is>
          <t>https://www.getapp.com/operations-management-software/demand-planning/os/web-based</t>
        </is>
      </c>
      <c r="D21643" t="inlineStr">
        <is>
          <t>jahanVerse</t>
        </is>
      </c>
      <c r="E21643" t="inlineStr">
        <is>
          <t>https://www.getapp.com/operations-management-software/a/jahanverse/</t>
        </is>
      </c>
      <c r="F21643" t="inlineStr">
        <is>
          <t>jahanVerse is a cloud-based and AI-enabled twin platform that optimizes demand forecasting, promotion, and assortment planning for retailers and supply chain businesses.Read more about jahanVerse</t>
        </is>
      </c>
    </row>
    <row r="21644">
      <c r="A21644" t="inlineStr">
        <is>
          <t>Operations Management</t>
        </is>
      </c>
      <c r="B21644" t="inlineStr">
        <is>
          <t>Demand Planning</t>
        </is>
      </c>
      <c r="C21644" t="inlineStr">
        <is>
          <t>https://www.getapp.com/operations-management-software/demand-planning/os/web-based</t>
        </is>
      </c>
      <c r="D21644" t="inlineStr">
        <is>
          <t>Leafio Inventory Management</t>
        </is>
      </c>
      <c r="E21644" t="inlineStr">
        <is>
          <t>https://www.getapp.com/operations-management-software/a/leafio-automatic-replenishment/</t>
        </is>
      </c>
      <c r="F21644" t="inlineStr">
        <is>
          <t>Leafio AI-based technologies for retailers guarantee highly accurate orders, sales growth, inventory turnover improvement, and waste reduction.Earn more, make fewer mistakes, and work more efficiently using advanced software to streamline routine supply chain processes.Read more about Leafio Inventory Management</t>
        </is>
      </c>
    </row>
    <row r="21645">
      <c r="A21645" t="inlineStr">
        <is>
          <t>Operations Management</t>
        </is>
      </c>
      <c r="B21645" t="inlineStr">
        <is>
          <t>Demand Planning</t>
        </is>
      </c>
      <c r="C21645" t="inlineStr">
        <is>
          <t>https://www.getapp.com/operations-management-software/demand-planning/os/web-based</t>
        </is>
      </c>
      <c r="D21645" t="inlineStr">
        <is>
          <t>SO99+</t>
        </is>
      </c>
      <c r="E21645" t="inlineStr">
        <is>
          <t>https://www.getapp.com/operations-management-software/a/toolsgroup/</t>
        </is>
      </c>
      <c r="F21645" t="inlineStr">
        <is>
          <t>Demand Forecasting, Demand Sensing, Demand CollaborationRead more about SO99+</t>
        </is>
      </c>
    </row>
    <row r="21646">
      <c r="A21646" t="inlineStr">
        <is>
          <t>Operations Management</t>
        </is>
      </c>
      <c r="B21646" t="inlineStr">
        <is>
          <t>Demand Planning</t>
        </is>
      </c>
      <c r="C21646" t="inlineStr">
        <is>
          <t>https://www.getapp.com/operations-management-software/demand-planning/os/web-based</t>
        </is>
      </c>
      <c r="D21646" t="inlineStr">
        <is>
          <t>d-one</t>
        </is>
      </c>
      <c r="E21646" t="inlineStr">
        <is>
          <t>https://www.getapp.com/transportation-logistics-software/a/d-one/</t>
        </is>
      </c>
      <c r="F21646" t="inlineStr">
        <is>
          <t>AI-powered Factory Management system enabling increased supply chain efficiency by connecting and empowering its processes through natively integrated modules (APS, SRM, MES/MOM, WMS).Read more about d-one</t>
        </is>
      </c>
    </row>
    <row r="21647">
      <c r="A21647" t="inlineStr">
        <is>
          <t>Operations Management</t>
        </is>
      </c>
      <c r="B21647" t="inlineStr">
        <is>
          <t>Demand Planning</t>
        </is>
      </c>
      <c r="C21647" t="inlineStr">
        <is>
          <t>https://www.getapp.com/operations-management-software/demand-planning/os/web-based</t>
        </is>
      </c>
      <c r="D21647" t="inlineStr">
        <is>
          <t>ParityFactory</t>
        </is>
      </c>
      <c r="E21647" t="inlineStr">
        <is>
          <t>https://www.getapp.com/retail-consumer-services-software/a/parityfactory/</t>
        </is>
      </c>
      <c r="F21647" t="inlineStr">
        <is>
          <t>ParityFactory is a food factory management solution that automates materials control in food processing plants with a range of features, including real-time inventory, ERP integration, and more. The software is designed to automate and simplify the food production lifecycle.Read more about ParityFactory</t>
        </is>
      </c>
    </row>
    <row r="21648">
      <c r="A21648" t="inlineStr">
        <is>
          <t>Operations Management</t>
        </is>
      </c>
      <c r="B21648" t="inlineStr">
        <is>
          <t>Demand Planning</t>
        </is>
      </c>
      <c r="C21648" t="inlineStr">
        <is>
          <t>https://www.getapp.com/operations-management-software/demand-planning/os/web-based</t>
        </is>
      </c>
      <c r="D21648" t="inlineStr">
        <is>
          <t>CloudAnalytics</t>
        </is>
      </c>
      <c r="E21648" t="inlineStr">
        <is>
          <t>https://www.getapp.com/operations-management-software/a/cloudanalytics/</t>
        </is>
      </c>
      <c r="F21648" t="inlineStr">
        <is>
          <t>CloudAnalytics is a web-based solution that offers powerful chain planning tools and analytics to distributors and manufacturers.Read more about CloudAnalytics</t>
        </is>
      </c>
    </row>
    <row r="21649">
      <c r="A21649" t="inlineStr">
        <is>
          <t>Operations Management</t>
        </is>
      </c>
      <c r="B21649" t="inlineStr">
        <is>
          <t>Demand Planning</t>
        </is>
      </c>
      <c r="C21649" t="inlineStr">
        <is>
          <t>https://www.getapp.com/operations-management-software/demand-planning/os/web-based</t>
        </is>
      </c>
      <c r="D21649" t="inlineStr">
        <is>
          <t>Nexelem</t>
        </is>
      </c>
      <c r="E21649" t="inlineStr">
        <is>
          <t>https://www.getapp.com/project-management-planning-software/a/nexelem/</t>
        </is>
      </c>
      <c r="F21649" t="inlineStr">
        <is>
          <t>Nexelem offers a specialized suite of manufacturing software – MES, APS, WMS, and KPI Dashboards – fostering efficient production planning and streamlined material flow management. It cuts production costs by adeptly handling material demand and adhering to schedules.Read more about Nexelem</t>
        </is>
      </c>
    </row>
    <row r="21650">
      <c r="A21650" t="inlineStr">
        <is>
          <t>Operations Management</t>
        </is>
      </c>
      <c r="B21650" t="inlineStr">
        <is>
          <t>Demand Planning</t>
        </is>
      </c>
      <c r="C21650" t="inlineStr">
        <is>
          <t>https://www.getapp.com/operations-management-software/demand-planning/os/web-based</t>
        </is>
      </c>
      <c r="D21650" t="inlineStr">
        <is>
          <t>BiSourcing</t>
        </is>
      </c>
      <c r="E21650" t="inlineStr">
        <is>
          <t>https://www.getapp.com/operations-management-software/a/bisourcing/</t>
        </is>
      </c>
      <c r="F21650" t="inlineStr">
        <is>
          <t>BiSourcing is a web-based supply chain management suite that helps businesses automate purchase orders and manage contracts, auctions, and suppliers on a centralized platform. Features include traceability, tenant management, messaging, cataloguing, contract expiration alerts, and reporting.Read more about BiSourcing</t>
        </is>
      </c>
    </row>
    <row r="21651">
      <c r="A21651" t="inlineStr">
        <is>
          <t>Operations Management</t>
        </is>
      </c>
      <c r="B21651" t="inlineStr">
        <is>
          <t>Demand Planning</t>
        </is>
      </c>
      <c r="C21651" t="inlineStr">
        <is>
          <t>https://www.getapp.com/operations-management-software/demand-planning/os/web-based</t>
        </is>
      </c>
      <c r="D21651" t="inlineStr">
        <is>
          <t>PlanVida</t>
        </is>
      </c>
      <c r="E21651" t="inlineStr">
        <is>
          <t>https://www.getapp.com/operations-management-software/a/planvida/</t>
        </is>
      </c>
      <c r="F21651" t="inlineStr">
        <is>
          <t>PlanVida is a sophisticated cloud platform that integrates advanced planning with big data analytics. It leverages all data in detail to provide the best plans and forecasts with a powerful planning engine, quick and easy implementation, and insightful analytics.Read more about PlanVida</t>
        </is>
      </c>
    </row>
    <row r="21652">
      <c r="A21652" t="inlineStr">
        <is>
          <t>Operations Management</t>
        </is>
      </c>
      <c r="B21652" t="inlineStr">
        <is>
          <t>Demand Planning</t>
        </is>
      </c>
      <c r="C21652" t="inlineStr">
        <is>
          <t>https://www.getapp.com/operations-management-software/demand-planning/os/web-based</t>
        </is>
      </c>
      <c r="D21652" t="inlineStr">
        <is>
          <t>Kronoscope</t>
        </is>
      </c>
      <c r="E21652" t="inlineStr">
        <is>
          <t>https://www.getapp.com/operations-management-software/a/kronoscope/</t>
        </is>
      </c>
      <c r="F21652" t="inlineStr">
        <is>
          <t>Kronoscope is an AI-based Demand Sensing and Inventory planning software.Read more about Kronoscope</t>
        </is>
      </c>
    </row>
    <row r="21653">
      <c r="A21653" t="inlineStr">
        <is>
          <t>Operations Management</t>
        </is>
      </c>
      <c r="B21653" t="inlineStr">
        <is>
          <t>Demand Planning</t>
        </is>
      </c>
      <c r="C21653" t="inlineStr">
        <is>
          <t>https://www.getapp.com/operations-management-software/demand-planning/os/web-based</t>
        </is>
      </c>
      <c r="D21653" t="inlineStr">
        <is>
          <t>Crest</t>
        </is>
      </c>
      <c r="E21653" t="inlineStr">
        <is>
          <t>https://www.getapp.com/operations-management-software/a/crest/</t>
        </is>
      </c>
      <c r="F21653" t="inlineStr">
        <is>
          <t>We ensure that businesses can meet all customer orders by helping them maintain their inventory levels despite changes in supply and demand in a volatile environment.Read more about Crest</t>
        </is>
      </c>
    </row>
    <row r="21654">
      <c r="A21654" t="inlineStr">
        <is>
          <t>Operations Management</t>
        </is>
      </c>
      <c r="B21654" t="inlineStr">
        <is>
          <t>Demand Planning</t>
        </is>
      </c>
      <c r="C21654" t="inlineStr">
        <is>
          <t>https://www.getapp.com/operations-management-software/demand-planning/os/web-based</t>
        </is>
      </c>
      <c r="D21654" t="inlineStr">
        <is>
          <t>Revenue AI</t>
        </is>
      </c>
      <c r="E21654" t="inlineStr">
        <is>
          <t>https://www.getapp.com/all-software/a/revenue-ai/</t>
        </is>
      </c>
      <c r="F21654"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21655">
      <c r="A21655" t="inlineStr">
        <is>
          <t>Operations Management</t>
        </is>
      </c>
      <c r="B21655" t="inlineStr">
        <is>
          <t>Demand Planning</t>
        </is>
      </c>
      <c r="C21655" t="inlineStr">
        <is>
          <t>https://www.getapp.com/operations-management-software/demand-planning/os/web-based</t>
        </is>
      </c>
      <c r="D21655" t="inlineStr">
        <is>
          <t>Increff Merchandising Software</t>
        </is>
      </c>
      <c r="E21655" t="inlineStr">
        <is>
          <t>https://www.getapp.com/operations-management-software/a/iris-x/</t>
        </is>
      </c>
      <c r="F21655" t="inlineStr">
        <is>
          <t>Increff Merchandising Solution is a top-rated end-to-end inventory optimization solution that uses automated data integration, dedicated merchandising expert support, and its unique web-based SaaS model to give insights that help businesses improve the topline and bottom line.Read more about Increff Merchandising Software</t>
        </is>
      </c>
    </row>
    <row r="21656">
      <c r="A21656" t="inlineStr">
        <is>
          <t>Operations Management</t>
        </is>
      </c>
      <c r="B21656" t="inlineStr">
        <is>
          <t>Demand Planning</t>
        </is>
      </c>
      <c r="C21656" t="inlineStr">
        <is>
          <t>https://www.getapp.com/operations-management-software/demand-planning/os/web-based</t>
        </is>
      </c>
      <c r="D21656" t="inlineStr">
        <is>
          <t>Pecan</t>
        </is>
      </c>
      <c r="E21656" t="inlineStr">
        <is>
          <t>https://www.getapp.com/business-intelligence-analytics-software/a/pecan/</t>
        </is>
      </c>
      <c r="F21656" t="inlineStr">
        <is>
          <t>Pecan is designed for any data-oriented teams, ready to gain the power of AI, without relying on limited in-house or external data science resources.Read more about Pecan</t>
        </is>
      </c>
    </row>
    <row r="21657">
      <c r="A21657" t="inlineStr">
        <is>
          <t>Operations Management</t>
        </is>
      </c>
      <c r="B21657" t="inlineStr">
        <is>
          <t>Demand Planning</t>
        </is>
      </c>
      <c r="C21657" t="inlineStr">
        <is>
          <t>https://www.getapp.com/operations-management-software/demand-planning/os/web-based</t>
        </is>
      </c>
      <c r="D21657" t="inlineStr">
        <is>
          <t>S&amp;OP - Demand Capacity Management</t>
        </is>
      </c>
      <c r="E21657" t="inlineStr">
        <is>
          <t>https://www.getapp.com/operations-management-software/a/s-op-demand-capacity-management/</t>
        </is>
      </c>
      <c r="F21657" t="inlineStr">
        <is>
          <t>Continuous comparison of requirements and capacities in manufacturing companies.Read more about S&amp;OP - Demand Capacity Management</t>
        </is>
      </c>
    </row>
    <row r="21658">
      <c r="A21658" t="inlineStr">
        <is>
          <t>Operations Management</t>
        </is>
      </c>
      <c r="B21658" t="inlineStr">
        <is>
          <t>Demand Planning</t>
        </is>
      </c>
      <c r="C21658" t="inlineStr">
        <is>
          <t>https://www.getapp.com/operations-management-software/demand-planning/os/web-based</t>
        </is>
      </c>
      <c r="D21658" t="inlineStr">
        <is>
          <t>QT9 MRP</t>
        </is>
      </c>
      <c r="E21658" t="inlineStr">
        <is>
          <t>https://www.getapp.com/operations-management-software/a/qt9-inventory-manager/</t>
        </is>
      </c>
      <c r="F21658" t="inlineStr">
        <is>
          <t>QT9 Inventory Manager is an inventory management software that enables users to automate their manual inventory operations, eliminating the need for spreadsheets. The software provides real-time inventory visibility, allowing businesses to centralize their data and streamline order processing.Read more about QT9 MRP</t>
        </is>
      </c>
    </row>
    <row r="21659">
      <c r="A21659" t="inlineStr">
        <is>
          <t>Operations Management</t>
        </is>
      </c>
      <c r="B21659" t="inlineStr">
        <is>
          <t>Demand Planning</t>
        </is>
      </c>
      <c r="C21659" t="inlineStr">
        <is>
          <t>https://www.getapp.com/operations-management-software/demand-planning/os/web-based</t>
        </is>
      </c>
      <c r="D21659" t="inlineStr">
        <is>
          <t>E2open</t>
        </is>
      </c>
      <c r="E21659" t="inlineStr">
        <is>
          <t>https://www.getapp.com/operations-management-software/a/e2open/</t>
        </is>
      </c>
      <c r="F21659" t="inlineStr">
        <is>
          <t>E2open Demand Planning can achieve 10% better predictions than other planning approaches. Demand sensing, a technology first pioneered by e2open in 2002, has been proven to increase short-term forecast accuracy by 30 to 40% compared to traditional forecasting methods.Read more about E2open</t>
        </is>
      </c>
    </row>
    <row r="21660">
      <c r="A21660" t="inlineStr">
        <is>
          <t>Operations Management</t>
        </is>
      </c>
      <c r="B21660" t="inlineStr">
        <is>
          <t>Demand Planning</t>
        </is>
      </c>
      <c r="C21660" t="inlineStr">
        <is>
          <t>https://www.getapp.com/operations-management-software/demand-planning/os/web-based</t>
        </is>
      </c>
      <c r="D21660" t="inlineStr">
        <is>
          <t>QAD Digital Supply Chain Planning</t>
        </is>
      </c>
      <c r="E21660" t="inlineStr">
        <is>
          <t>https://www.getapp.com/operations-management-software/a/qad-cloud-erp/</t>
        </is>
      </c>
      <c r="F21660" t="inlineStr">
        <is>
          <t>QAD Digital Supply Chain Planning (DSCP) is a cloud-based Digital Supply Chain Planning Solution that helps you optimize your S&amp;OP/IBP, Demand &amp; Supply PlanningRead more about QAD Digital Supply Chain Planning</t>
        </is>
      </c>
    </row>
    <row r="21661">
      <c r="A21661" t="inlineStr">
        <is>
          <t>Operations Management</t>
        </is>
      </c>
      <c r="B21661" t="inlineStr">
        <is>
          <t>Demand Planning</t>
        </is>
      </c>
      <c r="C21661" t="inlineStr">
        <is>
          <t>https://www.getapp.com/operations-management-software/demand-planning/os/web-based</t>
        </is>
      </c>
      <c r="D21661" t="inlineStr">
        <is>
          <t>BINOCS</t>
        </is>
      </c>
      <c r="E21661" t="inlineStr">
        <is>
          <t>https://www.getapp.com/operations-management-software/a/binocs/</t>
        </is>
      </c>
      <c r="F21661" t="inlineStr">
        <is>
          <t>Binocs is a web-based resource demand &amp; capacity planning solution that assists laboratories, QC/QA, and R&amp;D facilities to optimize workloads and track progress. As an AI-enhanced system, it represents a co-bot platform that proposes optimized solutions while ultimate control remains with managers.Read more about BINOCS</t>
        </is>
      </c>
    </row>
    <row r="21662">
      <c r="A21662" t="inlineStr">
        <is>
          <t>Operations Management</t>
        </is>
      </c>
      <c r="B21662" t="inlineStr">
        <is>
          <t>Demand Planning</t>
        </is>
      </c>
      <c r="C21662" t="inlineStr">
        <is>
          <t>https://www.getapp.com/operations-management-software/demand-planning/os/web-based</t>
        </is>
      </c>
      <c r="D21662" t="inlineStr">
        <is>
          <t>ADD*ONE</t>
        </is>
      </c>
      <c r="E21662" t="inlineStr">
        <is>
          <t>https://www.getapp.com/operations-management-software/a/add-one/</t>
        </is>
      </c>
      <c r="F21662" t="inlineStr">
        <is>
          <t>ADD*ONE is a supply chain software designed to optimize supply chain processes across various industries. It consists of modular functional components that can be used individually or in combination for inventory optimization, demand planning, production planning, and spare parts management.Read more about ADD*ONE</t>
        </is>
      </c>
    </row>
    <row r="21663">
      <c r="A21663" t="inlineStr">
        <is>
          <t>Operations Management</t>
        </is>
      </c>
      <c r="B21663" t="inlineStr">
        <is>
          <t>Demand Planning</t>
        </is>
      </c>
      <c r="C21663" t="inlineStr">
        <is>
          <t>https://www.getapp.com/operations-management-software/demand-planning/os/web-based</t>
        </is>
      </c>
      <c r="D21663" t="inlineStr">
        <is>
          <t>Compass10</t>
        </is>
      </c>
      <c r="E21663" t="inlineStr">
        <is>
          <t>https://www.getapp.com/project-management-planning-software/a/compass10/</t>
        </is>
      </c>
      <c r="F21663" t="inlineStr">
        <is>
          <t>Compass10 caters to manufacturing companies in managing their planning, scheduling, and manufacturing execution processes. The solution allows for real-time simulations and in-depth result analysis through streamlined workflows. A key feature of the system is its in-RAM processing algorithms.Read more about Compass10</t>
        </is>
      </c>
    </row>
    <row r="21664">
      <c r="A21664" t="inlineStr">
        <is>
          <t>Operations Management</t>
        </is>
      </c>
      <c r="B21664" t="inlineStr">
        <is>
          <t>Demand Planning</t>
        </is>
      </c>
      <c r="C21664" t="inlineStr">
        <is>
          <t>https://www.getapp.com/operations-management-software/demand-planning/os/web-based</t>
        </is>
      </c>
      <c r="D21664" t="inlineStr">
        <is>
          <t>Planning In A Box</t>
        </is>
      </c>
      <c r="E21664" t="inlineStr">
        <is>
          <t>https://www.getapp.com/operations-management-software/a/planning-in-a-box/</t>
        </is>
      </c>
      <c r="F21664" t="inlineStr">
        <is>
          <t>Planning In A Box is a web based supply chain management software with advanced analytics, AI and machine learning for forecasting, price planning &amp; moreRead more about Planning In A Box</t>
        </is>
      </c>
    </row>
    <row r="21665">
      <c r="A21665" t="inlineStr">
        <is>
          <t>Operations Management</t>
        </is>
      </c>
      <c r="B21665" t="inlineStr">
        <is>
          <t>Demand Planning</t>
        </is>
      </c>
      <c r="C21665" t="inlineStr">
        <is>
          <t>https://www.getapp.com/operations-management-software/demand-planning/os/web-based</t>
        </is>
      </c>
      <c r="D21665" t="inlineStr">
        <is>
          <t>Digital Supply Chain Network</t>
        </is>
      </c>
      <c r="E21665" t="inlineStr">
        <is>
          <t>https://www.getapp.com/operations-management-software/a/demand-driven-supply-chain-and-business-intelligence/</t>
        </is>
      </c>
      <c r="F21665" t="inlineStr">
        <is>
          <t>Digital Supply Chain Network (previously known as Real Time Value Network) drives dramatic improvements in demand, supply, and logistics management by providing application functionality with a “single version of the truth”. It is the only technology that marries planning and execution processes based on actual demand and supply conditions.Read more about Digital Supply Chain Network</t>
        </is>
      </c>
    </row>
    <row r="21666">
      <c r="A21666" t="inlineStr">
        <is>
          <t>Operations Management</t>
        </is>
      </c>
      <c r="B21666" t="inlineStr">
        <is>
          <t>Demand Planning</t>
        </is>
      </c>
      <c r="C21666" t="inlineStr">
        <is>
          <t>https://www.getapp.com/operations-management-software/demand-planning/os/web-based</t>
        </is>
      </c>
      <c r="D21666" t="inlineStr">
        <is>
          <t>Peak AI</t>
        </is>
      </c>
      <c r="E21666" t="inlineStr">
        <is>
          <t>https://www.getapp.com/operations-management-software/a/peak-ai/</t>
        </is>
      </c>
      <c r="F21666" t="inlineStr">
        <is>
          <t>Peak is an AI platform designed to optimize inventory and pricing, delivering actionable commercial gains for both retailers and manufacturers.Read more about Peak AI</t>
        </is>
      </c>
    </row>
    <row r="21667">
      <c r="A21667" t="inlineStr">
        <is>
          <t>Operations Management</t>
        </is>
      </c>
      <c r="B21667" t="inlineStr">
        <is>
          <t>Demand Planning</t>
        </is>
      </c>
      <c r="C21667" t="inlineStr">
        <is>
          <t>https://www.getapp.com/operations-management-software/demand-planning/os/web-based</t>
        </is>
      </c>
      <c r="D21667" t="inlineStr">
        <is>
          <t>d-oneplan</t>
        </is>
      </c>
      <c r="E21667" t="inlineStr">
        <is>
          <t>https://www.getapp.com/project-management-planning-software/a/d-oneplan/</t>
        </is>
      </c>
      <c r="F21667" t="inlineStr">
        <is>
          <t>d-oneplan is an AI-based planning System for agile, collaborative, and transparent demand, capacity, and production planning. From short-term to long-term goals, it helps users streamline demand management, and capacity planning and gain actionable insights with business intelligence.Read more about d-oneplan</t>
        </is>
      </c>
    </row>
    <row r="21668">
      <c r="A21668" t="inlineStr">
        <is>
          <t>Operations Management</t>
        </is>
      </c>
      <c r="B21668" t="inlineStr">
        <is>
          <t>Demand Planning</t>
        </is>
      </c>
      <c r="C21668" t="inlineStr">
        <is>
          <t>https://www.getapp.com/operations-management-software/demand-planning/os/web-based</t>
        </is>
      </c>
      <c r="D21668" t="inlineStr">
        <is>
          <t>BRIO</t>
        </is>
      </c>
      <c r="E21668" t="inlineStr">
        <is>
          <t>https://www.getapp.com/retail-consumer-services-software/a/brio-1/</t>
        </is>
      </c>
      <c r="F21668" t="inlineStr">
        <is>
          <t>Energize your retail business with BRIO, a 360-degree one-stop pricing solution. Harnessing the power of AI and science, BRIO accelerates business decision-making with real-time market intelligence, boosts margins, and fuels growth to ensure maximized profits.Read more about BRIO</t>
        </is>
      </c>
    </row>
    <row r="21669">
      <c r="A21669" t="inlineStr">
        <is>
          <t>Operations Management</t>
        </is>
      </c>
      <c r="B21669" t="inlineStr">
        <is>
          <t>Demand Planning</t>
        </is>
      </c>
      <c r="C21669" t="inlineStr">
        <is>
          <t>https://www.getapp.com/operations-management-software/demand-planning/os/web-based</t>
        </is>
      </c>
      <c r="D21669" t="inlineStr">
        <is>
          <t>Lagom</t>
        </is>
      </c>
      <c r="E21669" t="inlineStr">
        <is>
          <t>https://www.getapp.com/operations-management-software/a/lagom/</t>
        </is>
      </c>
      <c r="F21669" t="inlineStr">
        <is>
          <t>B2B SaaS platform for supply chain management focused on demand forecasting, stock replenishment, purchasing and supply with DRP.Read more about Lagom</t>
        </is>
      </c>
    </row>
    <row r="21670">
      <c r="A21670" t="inlineStr">
        <is>
          <t>Operations Management</t>
        </is>
      </c>
      <c r="B21670" t="inlineStr">
        <is>
          <t>Demand Planning</t>
        </is>
      </c>
      <c r="C21670" t="inlineStr">
        <is>
          <t>https://www.getapp.com/operations-management-software/demand-planning/os/web-based</t>
        </is>
      </c>
      <c r="D21670" t="inlineStr">
        <is>
          <t>Forecasting.io</t>
        </is>
      </c>
      <c r="E21670" t="inlineStr">
        <is>
          <t>https://www.getapp.com/operations-management-software/a/forecasting-io/</t>
        </is>
      </c>
      <c r="F21670" t="inlineStr">
        <is>
          <t>forecasting.io is a cloud-based, AI and ML-powered demand forecasting tool that allows businesses to get started without the cost or long implementation times of traditional supply chain planning software. Teams can generate, review, and adjust machine learning-enabled forecasts using a unified interface.Read more about Forecasting.io</t>
        </is>
      </c>
    </row>
    <row r="21671">
      <c r="A21671" t="inlineStr">
        <is>
          <t>Operations Management</t>
        </is>
      </c>
      <c r="B21671" t="inlineStr">
        <is>
          <t>Demand Planning</t>
        </is>
      </c>
      <c r="C21671" t="inlineStr">
        <is>
          <t>https://www.getapp.com/operations-management-software/demand-planning/os/web-based</t>
        </is>
      </c>
      <c r="D21671" t="inlineStr">
        <is>
          <t>Prophit Systems</t>
        </is>
      </c>
      <c r="E21671" t="inlineStr">
        <is>
          <t>https://www.getapp.com/operations-management-software/a/prophit-systems/</t>
        </is>
      </c>
      <c r="F21671" t="inlineStr">
        <is>
          <t>A Digital Supply Chain Planning Platform for Manufacturing and Distribution companies. Meeting your supply chain improvement goals and supporting your digitalization goals while delivering an ROI in under 12 months.Read more about Prophit Systems</t>
        </is>
      </c>
    </row>
    <row r="21672">
      <c r="A21672" t="inlineStr">
        <is>
          <t>Operations Management</t>
        </is>
      </c>
      <c r="B21672" t="inlineStr">
        <is>
          <t>Demand Planning</t>
        </is>
      </c>
      <c r="C21672" t="inlineStr">
        <is>
          <t>https://www.getapp.com/operations-management-software/demand-planning/os/web-based</t>
        </is>
      </c>
      <c r="D21672" t="inlineStr">
        <is>
          <t>Centric Planning</t>
        </is>
      </c>
      <c r="E21672" t="inlineStr">
        <is>
          <t>https://www.getapp.com/sales-software/a/centric-planning/</t>
        </is>
      </c>
      <c r="F21672" t="inlineStr">
        <is>
          <t>Centric Planning™ is a cloud-native AI solution for retail &amp; wholesale, offering end-to-end planning capabilities for up to 110% increase in margins. Maximize business performance with an intuitive planning solution and empower teams to plan accurately and dynamically for financial forecasting, merRead more about Centric Planning</t>
        </is>
      </c>
    </row>
    <row r="21673">
      <c r="A21673" t="inlineStr">
        <is>
          <t>Operations Management</t>
        </is>
      </c>
      <c r="B21673" t="inlineStr">
        <is>
          <t>Demand Planning</t>
        </is>
      </c>
      <c r="C21673" t="inlineStr">
        <is>
          <t>https://www.getapp.com/operations-management-software/demand-planning/os/web-based</t>
        </is>
      </c>
      <c r="D21673" t="inlineStr">
        <is>
          <t>Rewize</t>
        </is>
      </c>
      <c r="E21673" t="inlineStr">
        <is>
          <t>https://www.getapp.com/operations-management-software/a/rewize/</t>
        </is>
      </c>
      <c r="F21673" t="inlineStr">
        <is>
          <t>Rewize automates inventory forecasting and supplier communications, helping businesses avoid stockouts and excess inventory. Our AI-powered software ensures you have the right stock at the right time, saving you time and money. Simplify your inventory management and boost your profits with Rewize.Read more about Rewize</t>
        </is>
      </c>
    </row>
    <row r="21674">
      <c r="A21674" t="inlineStr">
        <is>
          <t>Operations Management</t>
        </is>
      </c>
      <c r="B21674" t="inlineStr">
        <is>
          <t>Demand Planning</t>
        </is>
      </c>
      <c r="C21674" t="inlineStr">
        <is>
          <t>https://www.getapp.com/operations-management-software/demand-planning/os/web-based</t>
        </is>
      </c>
      <c r="D21674" t="inlineStr">
        <is>
          <t>Fuse Inventory</t>
        </is>
      </c>
      <c r="E21674" t="inlineStr">
        <is>
          <t>https://www.getapp.com/operations-management-software/a/fuse-inventory/</t>
        </is>
      </c>
      <c r="F21674" t="inlineStr">
        <is>
          <t>Fuse Inventory is a software solution for demand planning, supply chain management, and inventory analytics.Read more about Fuse Inventory</t>
        </is>
      </c>
    </row>
    <row r="21675">
      <c r="A21675" t="inlineStr">
        <is>
          <t>Operations Management</t>
        </is>
      </c>
      <c r="B21675" t="inlineStr">
        <is>
          <t>Demand Planning</t>
        </is>
      </c>
      <c r="C21675" t="inlineStr">
        <is>
          <t>https://www.getapp.com/operations-management-software/demand-planning/os/web-based</t>
        </is>
      </c>
      <c r="D21675" t="inlineStr">
        <is>
          <t>Peak AI</t>
        </is>
      </c>
      <c r="E21675" t="inlineStr">
        <is>
          <t>https://www.getapp.com/operations-management-software/a/peak-ai/</t>
        </is>
      </c>
      <c r="F21675" t="inlineStr">
        <is>
          <t>Peak is an AI platform designed to optimize inventory and pricing, delivering actionable commercial gains for both retailers and manufacturers.Read more about Peak AI</t>
        </is>
      </c>
    </row>
    <row r="21676">
      <c r="A21676" t="inlineStr">
        <is>
          <t>Operations Management</t>
        </is>
      </c>
      <c r="B21676" t="inlineStr">
        <is>
          <t>Demand Planning</t>
        </is>
      </c>
      <c r="C21676" t="inlineStr">
        <is>
          <t>https://www.getapp.com/operations-management-software/demand-planning/os/web-based</t>
        </is>
      </c>
      <c r="D21676" t="inlineStr">
        <is>
          <t>d-oneplan</t>
        </is>
      </c>
      <c r="E21676" t="inlineStr">
        <is>
          <t>https://www.getapp.com/project-management-planning-software/a/d-oneplan/</t>
        </is>
      </c>
      <c r="F21676" t="inlineStr">
        <is>
          <t>d-oneplan is an AI-based planning System for agile, collaborative, and transparent demand, capacity, and production planning. From short-term to long-term goals, it helps users streamline demand management, and capacity planning and gain actionable insights with business intelligence.Read more about d-oneplan</t>
        </is>
      </c>
    </row>
    <row r="21677">
      <c r="A21677" t="inlineStr">
        <is>
          <t>Operations Management</t>
        </is>
      </c>
      <c r="B21677" t="inlineStr">
        <is>
          <t>Demand Planning</t>
        </is>
      </c>
      <c r="C21677" t="inlineStr">
        <is>
          <t>https://www.getapp.com/operations-management-software/demand-planning/os/web-based</t>
        </is>
      </c>
      <c r="D21677" t="inlineStr">
        <is>
          <t>BRIO</t>
        </is>
      </c>
      <c r="E21677" t="inlineStr">
        <is>
          <t>https://www.getapp.com/retail-consumer-services-software/a/brio-1/</t>
        </is>
      </c>
      <c r="F21677" t="inlineStr">
        <is>
          <t>Energize your retail business with BRIO, a 360-degree one-stop pricing solution. Harnessing the power of AI and science, BRIO accelerates business decision-making with real-time market intelligence, boosts margins, and fuels growth to ensure maximized profits.Read more about BRIO</t>
        </is>
      </c>
    </row>
    <row r="21678">
      <c r="A21678" t="inlineStr">
        <is>
          <t>Operations Management</t>
        </is>
      </c>
      <c r="B21678" t="inlineStr">
        <is>
          <t>Demand Planning</t>
        </is>
      </c>
      <c r="C21678" t="inlineStr">
        <is>
          <t>https://www.getapp.com/operations-management-software/demand-planning/os/web-based</t>
        </is>
      </c>
      <c r="D21678" t="inlineStr">
        <is>
          <t>Lagom</t>
        </is>
      </c>
      <c r="E21678" t="inlineStr">
        <is>
          <t>https://www.getapp.com/operations-management-software/a/lagom/</t>
        </is>
      </c>
      <c r="F21678" t="inlineStr">
        <is>
          <t>B2B SaaS platform for supply chain management focused on demand forecasting, stock replenishment, purchasing and supply with DRP.Read more about Lagom</t>
        </is>
      </c>
    </row>
    <row r="21679">
      <c r="A21679" t="inlineStr">
        <is>
          <t>Operations Management</t>
        </is>
      </c>
      <c r="B21679" t="inlineStr">
        <is>
          <t>Demand Planning</t>
        </is>
      </c>
      <c r="C21679" t="inlineStr">
        <is>
          <t>https://www.getapp.com/operations-management-software/demand-planning/os/web-based</t>
        </is>
      </c>
      <c r="D21679" t="inlineStr">
        <is>
          <t>Forecasting.io</t>
        </is>
      </c>
      <c r="E21679" t="inlineStr">
        <is>
          <t>https://www.getapp.com/operations-management-software/a/forecasting-io/</t>
        </is>
      </c>
      <c r="F21679" t="inlineStr">
        <is>
          <t>forecasting.io is a cloud-based, AI and ML-powered demand forecasting tool that allows businesses to get started without the cost or long implementation times of traditional supply chain planning software. Teams can generate, review, and adjust machine learning-enabled forecasts using a unified interface.Read more about Forecasting.io</t>
        </is>
      </c>
    </row>
    <row r="21680">
      <c r="A21680" t="inlineStr">
        <is>
          <t>Operations Management</t>
        </is>
      </c>
      <c r="B21680" t="inlineStr">
        <is>
          <t>Demand Planning</t>
        </is>
      </c>
      <c r="C21680" t="inlineStr">
        <is>
          <t>https://www.getapp.com/operations-management-software/demand-planning/os/web-based</t>
        </is>
      </c>
      <c r="D21680" t="inlineStr">
        <is>
          <t>Prophit Systems</t>
        </is>
      </c>
      <c r="E21680" t="inlineStr">
        <is>
          <t>https://www.getapp.com/operations-management-software/a/prophit-systems/</t>
        </is>
      </c>
      <c r="F21680" t="inlineStr">
        <is>
          <t>A Digital Supply Chain Planning Platform for Manufacturing and Distribution companies. Meeting your supply chain improvement goals and supporting your digitalization goals while delivering an ROI in under 12 months.Read more about Prophit Systems</t>
        </is>
      </c>
    </row>
    <row r="21681">
      <c r="A21681" t="inlineStr">
        <is>
          <t>Operations Management</t>
        </is>
      </c>
      <c r="B21681" t="inlineStr">
        <is>
          <t>Demand Planning</t>
        </is>
      </c>
      <c r="C21681" t="inlineStr">
        <is>
          <t>https://www.getapp.com/operations-management-software/demand-planning/os/web-based</t>
        </is>
      </c>
      <c r="D21681" t="inlineStr">
        <is>
          <t>Replan</t>
        </is>
      </c>
      <c r="E21681" t="inlineStr">
        <is>
          <t>https://www.getapp.com/project-management-planning-software/a/replan/</t>
        </is>
      </c>
      <c r="F21681" t="inlineStr">
        <is>
          <t>Replan is a cloud-based AI-driven supply planning optimization solution that helps manufacturers achieve significant cost savings, increased profitability, and revenue growth.Read more about Replan</t>
        </is>
      </c>
    </row>
    <row r="21682">
      <c r="A21682" t="inlineStr">
        <is>
          <t>Operations Management</t>
        </is>
      </c>
      <c r="B21682" t="inlineStr">
        <is>
          <t>Demand Planning</t>
        </is>
      </c>
      <c r="C21682" t="inlineStr">
        <is>
          <t>https://www.getapp.com/operations-management-software/demand-planning/os/web-based</t>
        </is>
      </c>
      <c r="D21682" t="inlineStr">
        <is>
          <t>PredictHQ</t>
        </is>
      </c>
      <c r="E21682" t="inlineStr">
        <is>
          <t>https://www.getapp.com/business-intelligence-analytics-software/a/predicthq/</t>
        </is>
      </c>
      <c r="F21682" t="inlineStr">
        <is>
          <t>PredictHQ provides a global demand intelligence and data platform for travel, retail, mobility, and more businesses to improve planning and forecasting. With PredictHQ, users can upload locations to identify relevant event impact, visualize event data through business intelligence tools, and incorporate event data directly into models to enhance demand forecasting accuracy.Read more about PredictHQ</t>
        </is>
      </c>
    </row>
    <row r="21683">
      <c r="A21683" t="inlineStr">
        <is>
          <t>Operations Management</t>
        </is>
      </c>
      <c r="B21683" t="inlineStr">
        <is>
          <t>Demand Planning</t>
        </is>
      </c>
      <c r="C21683" t="inlineStr">
        <is>
          <t>https://www.getapp.com/operations-management-software/demand-planning/os/web-based</t>
        </is>
      </c>
      <c r="D21683" t="inlineStr">
        <is>
          <t>DemandCaster</t>
        </is>
      </c>
      <c r="E21683" t="inlineStr">
        <is>
          <t>https://www.getapp.com/operations-management-software/a/demandcaster/</t>
        </is>
      </c>
      <c r="F21683" t="inlineStr">
        <is>
          <t>DemandCaster is a cloud-based solution designed to help manufacturers optimize their supply chain planning processes. The software offers various tools and functionalities to enhance inventory management, establish a connection between demand and supply, and streamline sales and operations planning.Read more about DemandCaster</t>
        </is>
      </c>
    </row>
    <row r="21684">
      <c r="A21684" t="inlineStr">
        <is>
          <t>Operations Management</t>
        </is>
      </c>
      <c r="B21684" t="inlineStr">
        <is>
          <t>Demand Planning</t>
        </is>
      </c>
      <c r="C21684" t="inlineStr">
        <is>
          <t>https://www.getapp.com/operations-management-software/demand-planning/os/web-based</t>
        </is>
      </c>
      <c r="D21684" t="inlineStr">
        <is>
          <t>Garvis</t>
        </is>
      </c>
      <c r="E21684" t="inlineStr">
        <is>
          <t>https://www.getapp.com/retail-consumer-services-software/a/garvis/</t>
        </is>
      </c>
      <c r="F21684" t="inlineStr">
        <is>
          <t>The world's first and only truly bionic demand planning solution that empowers planning stakeholders to create accurate and explainable plans in 1 day, cross-functionally and continuously, utilizing transparent AI, real-world data, and planners’ knowledge.Read more about Garvis</t>
        </is>
      </c>
    </row>
    <row r="21685">
      <c r="A21685" t="inlineStr">
        <is>
          <t>Operations Management</t>
        </is>
      </c>
      <c r="B21685" t="inlineStr">
        <is>
          <t>Demand Planning</t>
        </is>
      </c>
      <c r="C21685" t="inlineStr">
        <is>
          <t>https://www.getapp.com/operations-management-software/demand-planning/os/web-based</t>
        </is>
      </c>
      <c r="D21685" t="inlineStr">
        <is>
          <t>Alplanir</t>
        </is>
      </c>
      <c r="E21685" t="inlineStr">
        <is>
          <t>https://www.getapp.com/hr-employee-management-software/a/alplanir/</t>
        </is>
      </c>
      <c r="F21685" t="inlineStr">
        <is>
          <t>Alplanir streamlines various operations including financial planning, sales, warehouse logistics, and forecasting, to bridge departmental plans and facilitate real-time decision making. By automating processes and providing access to real-time data, Alplanir aims to improve forecasting accuracy, enhance budget tracking, streamline expense forecasting, and reduce costs.Read more about Alplanir</t>
        </is>
      </c>
    </row>
    <row r="21686">
      <c r="A21686" t="inlineStr">
        <is>
          <t>Operations Management</t>
        </is>
      </c>
      <c r="B21686" t="inlineStr">
        <is>
          <t>Demand Planning</t>
        </is>
      </c>
      <c r="C21686" t="inlineStr">
        <is>
          <t>https://www.getapp.com/operations-management-software/demand-planning/os/web-based</t>
        </is>
      </c>
      <c r="D21686" t="inlineStr">
        <is>
          <t>Plano360</t>
        </is>
      </c>
      <c r="E21686" t="inlineStr">
        <is>
          <t>https://www.getapp.com/retail-consumer-services-software/a/plano360/</t>
        </is>
      </c>
      <c r="F21686" t="inlineStr">
        <is>
          <t>Plano360 is a retail management solution that comes with features such as pace planning, planogram creation &amp; audit, retail analytics, assortment optimization, and many more.Read more about Plano360</t>
        </is>
      </c>
    </row>
    <row r="21687">
      <c r="A21687" t="inlineStr">
        <is>
          <t>Operations Management</t>
        </is>
      </c>
      <c r="B21687" t="inlineStr">
        <is>
          <t>Demand Planning</t>
        </is>
      </c>
      <c r="C21687" t="inlineStr">
        <is>
          <t>https://www.getapp.com/operations-management-software/demand-planning/os/web-based</t>
        </is>
      </c>
      <c r="D21687" t="inlineStr">
        <is>
          <t>SMART Demand Forecast</t>
        </is>
      </c>
      <c r="E21687" t="inlineStr">
        <is>
          <t>https://www.getapp.com/operations-management-software/a/smart-demand-forecast/</t>
        </is>
      </c>
      <c r="F21687" t="inlineStr">
        <is>
          <t>SMART Demand Forecast is a demand forecasting system based on ML &amp; AI algorithms. The company uses an individual approach in working with business and provides reliable data storage. The system helps to create accurate forecasts, considering constantly changing conditions and factors.Read more about SMART Demand Forecast</t>
        </is>
      </c>
    </row>
    <row r="21688">
      <c r="A21688" t="inlineStr">
        <is>
          <t>Operations Management</t>
        </is>
      </c>
      <c r="B21688" t="inlineStr">
        <is>
          <t>Demand Planning</t>
        </is>
      </c>
      <c r="C21688" t="inlineStr">
        <is>
          <t>https://www.getapp.com/operations-management-software/demand-planning/os/web-based</t>
        </is>
      </c>
      <c r="D21688" t="inlineStr">
        <is>
          <t>OPTANO Platform</t>
        </is>
      </c>
      <c r="E21688" t="inlineStr">
        <is>
          <t>https://www.getapp.com/operations-management-software/a/optano-platform/</t>
        </is>
      </c>
      <c r="F21688" t="inlineStr">
        <is>
          <t>With OPTANO you get more out of your data and forecasts. The tool helps you to make the best possible decisions based on data. Based on mathematical optimization models and prescriptive analytics.Read more about OPTANO Platform</t>
        </is>
      </c>
    </row>
    <row r="21689">
      <c r="A21689" t="inlineStr">
        <is>
          <t>Operations Management</t>
        </is>
      </c>
      <c r="B21689" t="inlineStr">
        <is>
          <t>Demand Planning</t>
        </is>
      </c>
      <c r="C21689" t="inlineStr">
        <is>
          <t>https://www.getapp.com/operations-management-software/demand-planning/os/web-based</t>
        </is>
      </c>
      <c r="D21689" t="inlineStr">
        <is>
          <t>Garvis</t>
        </is>
      </c>
      <c r="E21689" t="inlineStr">
        <is>
          <t>https://www.getapp.com/retail-consumer-services-software/a/garvis/</t>
        </is>
      </c>
      <c r="F21689" t="inlineStr">
        <is>
          <t>The world's first and only truly bionic demand planning solution that empowers planning stakeholders to create accurate and explainable plans in 1 day, cross-functionally and continuously, utilizing transparent AI, real-world data, and planners’ knowledge.Read more about Garvis</t>
        </is>
      </c>
    </row>
    <row r="21690">
      <c r="A21690" t="inlineStr">
        <is>
          <t>Operations Management</t>
        </is>
      </c>
      <c r="B21690" t="inlineStr">
        <is>
          <t>Demand Planning</t>
        </is>
      </c>
      <c r="C21690" t="inlineStr">
        <is>
          <t>https://www.getapp.com/operations-management-software/demand-planning/os/web-based</t>
        </is>
      </c>
      <c r="D21690" t="inlineStr">
        <is>
          <t>invent.ai</t>
        </is>
      </c>
      <c r="E21690" t="inlineStr">
        <is>
          <t>https://www.getapp.com/all-software/a/invent-analytics/</t>
        </is>
      </c>
      <c r="F21690" t="inlineStr">
        <is>
          <t>Invent Analytics provides Omni-Channel AI-powered Inventory and Price Optimization Solutions for retailers.Read more about invent.ai</t>
        </is>
      </c>
    </row>
    <row r="21691">
      <c r="A21691" t="inlineStr">
        <is>
          <t>Operations Management</t>
        </is>
      </c>
      <c r="B21691" t="inlineStr">
        <is>
          <t>Demand Planning</t>
        </is>
      </c>
      <c r="C21691" t="inlineStr">
        <is>
          <t>https://www.getapp.com/operations-management-software/demand-planning/os/web-based</t>
        </is>
      </c>
      <c r="D21691" t="inlineStr">
        <is>
          <t>Control Tower</t>
        </is>
      </c>
      <c r="E21691" t="inlineStr">
        <is>
          <t>https://www.getapp.com/operations-management-software/a/control-tower/</t>
        </is>
      </c>
      <c r="F21691" t="inlineStr">
        <is>
          <t>Our mission is to digitize your supply chain to help create superior visibility and productivity.  Control Tower Platform allows supply chains to be agile, scale, and improve costs.Read more about Control Tower</t>
        </is>
      </c>
    </row>
    <row r="21692">
      <c r="A21692" t="inlineStr">
        <is>
          <t>Operations Management</t>
        </is>
      </c>
      <c r="B21692" t="inlineStr">
        <is>
          <t>Demand Planning</t>
        </is>
      </c>
      <c r="C21692" t="inlineStr">
        <is>
          <t>https://www.getapp.com/operations-management-software/demand-planning/os/web-based</t>
        </is>
      </c>
      <c r="D21692" t="inlineStr">
        <is>
          <t>Dynamics 365 Supply Chain Management</t>
        </is>
      </c>
      <c r="E21692" t="inlineStr">
        <is>
          <t>https://www.getapp.com/operations-management-software/a/dynamics-365-supply-chain-management/</t>
        </is>
      </c>
      <c r="F21692"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1693">
      <c r="A21693" t="inlineStr">
        <is>
          <t>Operations Management</t>
        </is>
      </c>
      <c r="B21693" t="inlineStr">
        <is>
          <t>Demand Planning</t>
        </is>
      </c>
      <c r="C21693" t="inlineStr">
        <is>
          <t>https://www.getapp.com/operations-management-software/demand-planning/os/web-based</t>
        </is>
      </c>
      <c r="D21693" t="inlineStr">
        <is>
          <t>Solvice</t>
        </is>
      </c>
      <c r="E21693" t="inlineStr">
        <is>
          <t>https://www.getapp.com/sales-software/a/solvice/</t>
        </is>
      </c>
      <c r="F21693" t="inlineStr">
        <is>
          <t>Solvice building blocks make it easy to integrate optimization technology into any application.Read more about Solvice</t>
        </is>
      </c>
    </row>
    <row r="21694">
      <c r="A21694" t="inlineStr">
        <is>
          <t>Operations Management</t>
        </is>
      </c>
      <c r="B21694" t="inlineStr">
        <is>
          <t>Demand Planning</t>
        </is>
      </c>
      <c r="C21694" t="inlineStr">
        <is>
          <t>https://www.getapp.com/operations-management-software/demand-planning/os/web-based</t>
        </is>
      </c>
      <c r="D21694" t="inlineStr">
        <is>
          <t>Infor Demand Planning</t>
        </is>
      </c>
      <c r="E21694" t="inlineStr">
        <is>
          <t>https://www.getapp.com/operations-management-software/a/infor-demand-planning/</t>
        </is>
      </c>
      <c r="F21694" t="inlineStr">
        <is>
          <t>Infor Demand Planning, integral to Supply Chain, streamlines forecasting. Blend of tech and experience yields swift, accurate forecasts with industry templates. Optimize operations, elevate service.Read more about Infor Demand Planning</t>
        </is>
      </c>
    </row>
    <row r="21695">
      <c r="A21695" t="inlineStr">
        <is>
          <t>Operations Management</t>
        </is>
      </c>
      <c r="B21695" t="inlineStr">
        <is>
          <t>Demand Planning</t>
        </is>
      </c>
      <c r="C21695" t="inlineStr">
        <is>
          <t>https://www.getapp.com/operations-management-software/demand-planning/os/web-based</t>
        </is>
      </c>
      <c r="D21695" t="inlineStr">
        <is>
          <t>Manhattan Active Inventory</t>
        </is>
      </c>
      <c r="E21695" t="inlineStr">
        <is>
          <t>https://www.getapp.com/all-software/a/manhattan-active-inventory/</t>
        </is>
      </c>
      <c r="F21695" t="inlineStr">
        <is>
          <t>Manhattan Active Inventory is a cloud-based or on-premise solution that provides managers with the ability to streamline financial planning, inventory replenishment, and operations. This solution can be used to optimize your supply chain strategy amid constant changes in the global economy.Read more about Manhattan Active Inventory</t>
        </is>
      </c>
    </row>
    <row r="21696">
      <c r="A21696" t="inlineStr">
        <is>
          <t>Operations Management</t>
        </is>
      </c>
      <c r="B21696" t="inlineStr">
        <is>
          <t>Demand Planning</t>
        </is>
      </c>
      <c r="C21696" t="inlineStr">
        <is>
          <t>https://www.getapp.com/operations-management-software/demand-planning/os/web-based</t>
        </is>
      </c>
      <c r="D21696" t="inlineStr">
        <is>
          <t>Jesta Vision Suite</t>
        </is>
      </c>
      <c r="E21696" t="inlineStr">
        <is>
          <t>https://www.getapp.com/website-ecommerce-software/a/jesta-vision-suite/</t>
        </is>
      </c>
      <c r="F21696" t="inlineStr">
        <is>
          <t>Jesta Vision Suite is a powerful and innovative cloud  Software for Retailers, E-tailers, Wholesalers &amp; Brand Manufacturers designed and developed  to streamline day-to-day operations, provide end-to-end visibility, automate business processes and improve customer service.Read more about Jesta Vision Suite</t>
        </is>
      </c>
    </row>
    <row r="21697">
      <c r="A21697" t="inlineStr">
        <is>
          <t>Operations Management</t>
        </is>
      </c>
      <c r="B21697" t="inlineStr">
        <is>
          <t>Demand Planning</t>
        </is>
      </c>
      <c r="C21697" t="inlineStr">
        <is>
          <t>https://www.getapp.com/operations-management-software/demand-planning/os/web-based</t>
        </is>
      </c>
      <c r="D21697" t="inlineStr">
        <is>
          <t>Fuse Inventory</t>
        </is>
      </c>
      <c r="E21697" t="inlineStr">
        <is>
          <t>https://www.getapp.com/operations-management-software/a/fuse-inventory/</t>
        </is>
      </c>
      <c r="F21697" t="inlineStr">
        <is>
          <t>Fuse Inventory is a software solution for demand planning, supply chain management, and inventory analytics.Read more about Fuse Inventory</t>
        </is>
      </c>
    </row>
    <row r="21698">
      <c r="A21698" t="inlineStr">
        <is>
          <t>Operations Management</t>
        </is>
      </c>
      <c r="B21698" t="inlineStr">
        <is>
          <t>Demand Planning</t>
        </is>
      </c>
      <c r="C21698" t="inlineStr">
        <is>
          <t>https://www.getapp.com/operations-management-software/demand-planning/os/web-based</t>
        </is>
      </c>
      <c r="D21698" t="inlineStr">
        <is>
          <t>SedApta S&amp;OP</t>
        </is>
      </c>
      <c r="E21698" t="inlineStr">
        <is>
          <t>https://www.getapp.com/operations-management-software/a/sedapta-s-op/</t>
        </is>
      </c>
      <c r="F21698" t="inlineStr">
        <is>
          <t>sedApta S&amp;OP is a supply chain management software designed to help businesses in automotive, pharmaceutical, chemical, and other sectors optimize sales and operations planning processes.Read more about SedApta S&amp;OP</t>
        </is>
      </c>
    </row>
    <row r="21699">
      <c r="A21699" t="inlineStr">
        <is>
          <t>Operations Management</t>
        </is>
      </c>
      <c r="B21699" t="inlineStr">
        <is>
          <t>Demand Planning</t>
        </is>
      </c>
      <c r="C21699" t="inlineStr">
        <is>
          <t>https://www.getapp.com/operations-management-software/demand-planning/os/web-based</t>
        </is>
      </c>
      <c r="D21699" t="inlineStr">
        <is>
          <t>Algo</t>
        </is>
      </c>
      <c r="E21699" t="inlineStr">
        <is>
          <t>https://www.getapp.com/operations-management-software/a/algo/</t>
        </is>
      </c>
      <c r="F21699" t="inlineStr">
        <is>
          <t>Algo, our supply chain platform, seamlessly tracks inventory and demand across channels. The enriched platform integrates fragmented data for real-time predictive insights, empowering growth-focused, data-driven decisions. A synergy of technology and business solutions ensures rapid ROI in weeks.Read more about Algo</t>
        </is>
      </c>
    </row>
    <row r="21700">
      <c r="A21700" t="inlineStr">
        <is>
          <t>Operations Management</t>
        </is>
      </c>
      <c r="B21700" t="inlineStr">
        <is>
          <t>Digital Signature</t>
        </is>
      </c>
      <c r="C21700" t="inlineStr">
        <is>
          <t>https://www.getapp.com/operations-management-software/digital-signatures/os/web-based</t>
        </is>
      </c>
      <c r="D21700" t="inlineStr">
        <is>
          <t>Docusign</t>
        </is>
      </c>
      <c r="E21700" t="inlineStr">
        <is>
          <t>https://www.getapp.com/operations-management-software/a/docusign/</t>
        </is>
      </c>
      <c r="F21700" t="inlineStr">
        <is>
          <t>Docusign is a cloud-based digital signature platform that allows businesses to create, commit to, and manage their agreements on a centralized dashboard. The IAM for Sales application streamlines the sales contracting process, enabling sellers to create optimal deals more independently, close them faster, and extract more value. Its IAM for Customer Experience application transforms time-consuming processes into engaging experiences that build long-lasting customer relationships and drive scale.Read more about Docusign</t>
        </is>
      </c>
    </row>
    <row r="21701">
      <c r="A21701" t="inlineStr">
        <is>
          <t>Operations Management</t>
        </is>
      </c>
      <c r="B21701" t="inlineStr">
        <is>
          <t>Digital Signature</t>
        </is>
      </c>
      <c r="C21701" t="inlineStr">
        <is>
          <t>https://www.getapp.com/operations-management-software/digital-signatures/os/web-based</t>
        </is>
      </c>
      <c r="D21701" t="inlineStr">
        <is>
          <t>Adobe Acrobat</t>
        </is>
      </c>
      <c r="E21701" t="inlineStr">
        <is>
          <t>https://www.getapp.com/all-software/a/adobe-acrobat-dc/</t>
        </is>
      </c>
      <c r="F21701" t="inlineStr">
        <is>
          <t>Adobe Acrobat is PDF editing software that can be used to create, convert and share PDF documents. It can convert documents in Microsoft Office formats to PDFs, and vice versa. PDFs can be viewed, annotated, and signed using Adobe Sign and the free Acrobat Reader mobile app.Read more about Adobe Acrobat</t>
        </is>
      </c>
    </row>
    <row r="21702">
      <c r="A21702" t="inlineStr">
        <is>
          <t>Operations Management</t>
        </is>
      </c>
      <c r="B21702" t="inlineStr">
        <is>
          <t>Digital Signature</t>
        </is>
      </c>
      <c r="C21702" t="inlineStr">
        <is>
          <t>https://www.getapp.com/operations-management-software/digital-signatures/os/web-based</t>
        </is>
      </c>
      <c r="D21702" t="inlineStr">
        <is>
          <t>Xodo Sign</t>
        </is>
      </c>
      <c r="E21702" t="inlineStr">
        <is>
          <t>https://www.getapp.com/operations-management-software/a/eversign/</t>
        </is>
      </c>
      <c r="F21702" t="inlineStr">
        <is>
          <t>Xodo Sign (formerly eversign) is a digital signature platform which enables small to large businesses to streamline the document signing process with advanced tools to manage, approve, send, and sign documents legally, all while staying secure and compliant.Read more about Xodo Sign</t>
        </is>
      </c>
    </row>
    <row r="21703">
      <c r="A21703" t="inlineStr">
        <is>
          <t>Operations Management</t>
        </is>
      </c>
      <c r="B21703" t="inlineStr">
        <is>
          <t>Digital Signature</t>
        </is>
      </c>
      <c r="C21703" t="inlineStr">
        <is>
          <t>https://www.getapp.com/operations-management-software/digital-signatures/os/web-based</t>
        </is>
      </c>
      <c r="D21703" t="inlineStr">
        <is>
          <t>SignWell</t>
        </is>
      </c>
      <c r="E21703" t="inlineStr">
        <is>
          <t>https://www.getapp.com/operations-management-software/a/docsketch/</t>
        </is>
      </c>
      <c r="F21703" t="inlineStr">
        <is>
          <t>SignWell is a cloud-based electronic signature software that provides businesses across all industries with the tools to capture legally binding eSignatures on documents. The platform offers features such as customizable templates, configurable workflows, audit reports, and more.Read more about SignWell</t>
        </is>
      </c>
    </row>
    <row r="21704">
      <c r="A21704" t="inlineStr">
        <is>
          <t>Operations Management</t>
        </is>
      </c>
      <c r="B21704" t="inlineStr">
        <is>
          <t>Digital Signature</t>
        </is>
      </c>
      <c r="C21704" t="inlineStr">
        <is>
          <t>https://www.getapp.com/operations-management-software/digital-signatures/os/web-based</t>
        </is>
      </c>
      <c r="D21704" t="inlineStr">
        <is>
          <t>Box</t>
        </is>
      </c>
      <c r="E21704" t="inlineStr">
        <is>
          <t>https://www.getapp.com/collaboration-software/a/box/</t>
        </is>
      </c>
      <c r="F21704" t="inlineStr">
        <is>
          <t>The Box Content Cloud is an intelligent, AI-powered platform that makes it easy to securely manage, collaborate on, and automate workflows for your content. It offers end-to-end data protection, seamless collaboration both internally and externally, and AI-powered features to extract insights from your unstructured data and streamline critical business processes.Read more about Box</t>
        </is>
      </c>
    </row>
    <row r="21705">
      <c r="A21705" t="inlineStr">
        <is>
          <t>Operations Management</t>
        </is>
      </c>
      <c r="B21705" t="inlineStr">
        <is>
          <t>Digital Signature</t>
        </is>
      </c>
      <c r="C21705" t="inlineStr">
        <is>
          <t>https://www.getapp.com/operations-management-software/digital-signatures/os/web-based</t>
        </is>
      </c>
      <c r="D21705" t="inlineStr">
        <is>
          <t>Jotform</t>
        </is>
      </c>
      <c r="E21705" t="inlineStr">
        <is>
          <t>https://www.getapp.com/website-ecommerce-software/a/jotform-4-0/</t>
        </is>
      </c>
      <c r="F21705" t="inlineStr">
        <is>
          <t>Jotform Sign is the automated e-signature experience designed to streamline your workflow. With field detection, an intuitive builder, and integrations with great automation tools, Jotform Sign is the most efficient way to collect e-signatures.Read more about Jotform</t>
        </is>
      </c>
    </row>
    <row r="21706">
      <c r="A21706" t="inlineStr">
        <is>
          <t>Operations Management</t>
        </is>
      </c>
      <c r="B21706" t="inlineStr">
        <is>
          <t>Digital Signature</t>
        </is>
      </c>
      <c r="C21706" t="inlineStr">
        <is>
          <t>https://www.getapp.com/operations-management-software/digital-signatures/os/web-based</t>
        </is>
      </c>
      <c r="D21706" t="inlineStr">
        <is>
          <t>iLovePDF</t>
        </is>
      </c>
      <c r="E21706" t="inlineStr">
        <is>
          <t>https://www.getapp.com/collaboration-software/a/ilovepdf/</t>
        </is>
      </c>
      <c r="F21706" t="inlineStr">
        <is>
          <t>Sign, send, and track documents securely with advanced digital signatures, audit trails, and customizable branding for a professional touch. Part of a suite of 25+ tools, it also supports editing, OCR, and more—available on Mobile, Desktop, and with API automation.Read more about iLovePDF</t>
        </is>
      </c>
    </row>
    <row r="21707">
      <c r="A21707" t="inlineStr">
        <is>
          <t>Operations Management</t>
        </is>
      </c>
      <c r="B21707" t="inlineStr">
        <is>
          <t>Digital Signature</t>
        </is>
      </c>
      <c r="C21707" t="inlineStr">
        <is>
          <t>https://www.getapp.com/operations-management-software/digital-signatures/os/web-based</t>
        </is>
      </c>
      <c r="D21707" t="inlineStr">
        <is>
          <t>Dropbox Sign</t>
        </is>
      </c>
      <c r="E21707" t="inlineStr">
        <is>
          <t>https://www.getapp.com/operations-management-software/a/hellosign/</t>
        </is>
      </c>
      <c r="F21707" t="inlineStr">
        <is>
          <t>HelloSign provides legally binding, 100% digital eSigatures through our best-in-class developer API or our easy-to-use web and mobile interfaces.Read more about Dropbox Sign</t>
        </is>
      </c>
    </row>
    <row r="21708">
      <c r="A21708" t="inlineStr">
        <is>
          <t>Operations Management</t>
        </is>
      </c>
      <c r="B21708" t="inlineStr">
        <is>
          <t>Digital Signature</t>
        </is>
      </c>
      <c r="C21708" t="inlineStr">
        <is>
          <t>https://www.getapp.com/operations-management-software/digital-signatures/os/web-based</t>
        </is>
      </c>
      <c r="D21708" t="inlineStr">
        <is>
          <t>DigiSigner</t>
        </is>
      </c>
      <c r="E21708" t="inlineStr">
        <is>
          <t>https://www.getapp.com/operations-management-software/a/digisigner/</t>
        </is>
      </c>
      <c r="F21708" t="inlineStr">
        <is>
          <t>DigiSigner is a cloud-based digital signature solution designed to streamline the document signing process for businesses of all sizes. With its user-friendly interface, DigiSigner empowers users to sign documents online quickly and securely. The platform is fully compliant with major eSignature laws, including ESIGN, UETA, and European eIDAS, ensuring all signatures are legally binding and recognized in court.Read more about DigiSigner</t>
        </is>
      </c>
    </row>
    <row r="21709">
      <c r="A21709" t="inlineStr">
        <is>
          <t>Operations Management</t>
        </is>
      </c>
      <c r="B21709" t="inlineStr">
        <is>
          <t>Digital Signature</t>
        </is>
      </c>
      <c r="C21709" t="inlineStr">
        <is>
          <t>https://www.getapp.com/operations-management-software/digital-signatures/os/web-based</t>
        </is>
      </c>
      <c r="D21709" t="inlineStr">
        <is>
          <t>PandaDoc</t>
        </is>
      </c>
      <c r="E21709" t="inlineStr">
        <is>
          <t>https://www.getapp.com/operations-management-software/a/pandadoc/</t>
        </is>
      </c>
      <c r="F21709" t="inlineStr">
        <is>
          <t>Save time and boost your productivity with Electronic Signatures. Now you can send, sign, and approve documents faster than ever. Reduce the length of your sales cycle and give customers a better experience with legally binding eSignatures.Read more about PandaDoc</t>
        </is>
      </c>
    </row>
    <row r="21710">
      <c r="A21710" t="inlineStr">
        <is>
          <t>Operations Management</t>
        </is>
      </c>
      <c r="B21710" t="inlineStr">
        <is>
          <t>Digital Signature</t>
        </is>
      </c>
      <c r="C21710" t="inlineStr">
        <is>
          <t>https://www.getapp.com/operations-management-software/digital-signatures/os/web-based</t>
        </is>
      </c>
      <c r="D21710" t="inlineStr">
        <is>
          <t>pdfFiller</t>
        </is>
      </c>
      <c r="E21710" t="inlineStr">
        <is>
          <t>https://www.getapp.com/collaboration-software/a/pdffiller/</t>
        </is>
      </c>
      <c r="F21710" t="inlineStr">
        <is>
          <t>pdfFiller is an online form and document management system for editing, printing, downloading, sending, and converting documents. The cloud-based system offers eSignature capabilities, a PDF editor, form builder, authentication features, and native Android and iOS mobile applications.Read more about pdfFiller</t>
        </is>
      </c>
    </row>
    <row r="21711">
      <c r="A21711" t="inlineStr">
        <is>
          <t>Operations Management</t>
        </is>
      </c>
      <c r="B21711" t="inlineStr">
        <is>
          <t>Digital Signature</t>
        </is>
      </c>
      <c r="C21711" t="inlineStr">
        <is>
          <t>https://www.getapp.com/operations-management-software/digital-signatures/os/web-based</t>
        </is>
      </c>
      <c r="D21711" t="inlineStr">
        <is>
          <t>Smallpdf</t>
        </is>
      </c>
      <c r="E21711" t="inlineStr">
        <is>
          <t>https://www.getapp.com/collaboration-software/a/smallpdf/</t>
        </is>
      </c>
      <c r="F21711" t="inlineStr">
        <is>
          <t>Smallpdf is a desktop, mobile &amp; cloud-based PDF document management and conversion tool, providing a suite of 21 tools to create, convert and edit documents.Read more about Smallpdf</t>
        </is>
      </c>
    </row>
    <row r="21712">
      <c r="A21712" t="inlineStr">
        <is>
          <t>Operations Management</t>
        </is>
      </c>
      <c r="B21712" t="inlineStr">
        <is>
          <t>Digital Signature</t>
        </is>
      </c>
      <c r="C21712" t="inlineStr">
        <is>
          <t>https://www.getapp.com/operations-management-software/digital-signatures/os/web-based</t>
        </is>
      </c>
      <c r="D21712" t="inlineStr">
        <is>
          <t>Foxit eSign</t>
        </is>
      </c>
      <c r="E21712" t="inlineStr">
        <is>
          <t>https://www.getapp.com/operations-management-software/a/esign-genie/</t>
        </is>
      </c>
      <c r="F21712" t="inlineStr">
        <is>
          <t>Foxit eSign is a #1 top-rated electronic signature software that can be used to quickly and easily send, sign, and complete contracts and important documents securely. Used by companies and individuals all over the world and in most industries.Read more about Foxit eSign</t>
        </is>
      </c>
    </row>
    <row r="21713">
      <c r="A21713" t="inlineStr">
        <is>
          <t>Operations Management</t>
        </is>
      </c>
      <c r="B21713" t="inlineStr">
        <is>
          <t>Digital Signature</t>
        </is>
      </c>
      <c r="C21713" t="inlineStr">
        <is>
          <t>https://www.getapp.com/operations-management-software/digital-signatures/os/web-based</t>
        </is>
      </c>
      <c r="D21713" t="inlineStr">
        <is>
          <t>HoneyBook</t>
        </is>
      </c>
      <c r="E21713" t="inlineStr">
        <is>
          <t>https://www.getapp.com/finance-accounting-software/a/honeybook/</t>
        </is>
      </c>
      <c r="F21713" t="inlineStr">
        <is>
          <t>Everything you need to do business: proposals, contracts, payments, digital signatures, &amp; more.Get started with a 7 day free trial today.Read more about HoneyBook</t>
        </is>
      </c>
    </row>
    <row r="21714">
      <c r="A21714" t="inlineStr">
        <is>
          <t>Operations Management</t>
        </is>
      </c>
      <c r="B21714" t="inlineStr">
        <is>
          <t>Digital Signature</t>
        </is>
      </c>
      <c r="C21714" t="inlineStr">
        <is>
          <t>https://www.getapp.com/operations-management-software/digital-signatures/os/web-based</t>
        </is>
      </c>
      <c r="D21714" t="inlineStr">
        <is>
          <t>dotloop</t>
        </is>
      </c>
      <c r="E21714" t="inlineStr">
        <is>
          <t>https://www.getapp.com/real-estate-property-software/a/dotloop/</t>
        </is>
      </c>
      <c r="F21714" t="inlineStr">
        <is>
          <t>dotloop provides a cloud-based platform that consolidates form creation, digital signing, and real estate systems, enabling users to streamline operations through real-time transaction visibility. Targeted towards managing brokers and team leaders, dotloop equips them with essential tools to optimize their agents' performance and overall business operations. Key features of dotloop include real-time visibility facilitated by reporting tools like dotloop charts and report builder.Read more about dotloop</t>
        </is>
      </c>
    </row>
    <row r="21715">
      <c r="A21715" t="inlineStr">
        <is>
          <t>Operations Management</t>
        </is>
      </c>
      <c r="B21715" t="inlineStr">
        <is>
          <t>Digital Signature</t>
        </is>
      </c>
      <c r="C21715" t="inlineStr">
        <is>
          <t>https://www.getapp.com/operations-management-software/digital-signatures/os/web-based</t>
        </is>
      </c>
      <c r="D21715" t="inlineStr">
        <is>
          <t>Revver</t>
        </is>
      </c>
      <c r="E21715" t="inlineStr">
        <is>
          <t>https://www.getapp.com/collaboration-software/a/revver/</t>
        </is>
      </c>
      <c r="F21715" t="inlineStr">
        <is>
          <t>Revver automates document-centric work and enables document-work collaboration. It is built for financial service organizations, insurance companies, and back-office departments across many industries, including healthcare, manufacturing, social care, IT, and many others.Read more about Revver</t>
        </is>
      </c>
    </row>
    <row r="21716">
      <c r="A21716" t="inlineStr">
        <is>
          <t>Operations Management</t>
        </is>
      </c>
      <c r="B21716" t="inlineStr">
        <is>
          <t>Digital Signature</t>
        </is>
      </c>
      <c r="C21716" t="inlineStr">
        <is>
          <t>https://www.getapp.com/operations-management-software/digital-signatures/os/web-based</t>
        </is>
      </c>
      <c r="D21716" t="inlineStr">
        <is>
          <t>Signaturely</t>
        </is>
      </c>
      <c r="E21716" t="inlineStr">
        <is>
          <t>https://www.getapp.com/operations-management-software/a/signaturely/</t>
        </is>
      </c>
      <c r="F21716" t="inlineStr">
        <is>
          <t>Signaturely is a cloud-based electronic signature platform that allows users to upload documents and get them signed on a centralized dashboard. The solution offers a three-step process, allowing users to first prepare their document by uploading a file or using a pre-built template, then send it to the signer, who can view and sign the document on any device.Read more about Signaturely</t>
        </is>
      </c>
    </row>
    <row r="21717">
      <c r="A21717" t="inlineStr">
        <is>
          <t>Operations Management</t>
        </is>
      </c>
      <c r="B21717" t="inlineStr">
        <is>
          <t>Digital Signature</t>
        </is>
      </c>
      <c r="C21717" t="inlineStr">
        <is>
          <t>https://www.getapp.com/operations-management-software/digital-signatures/os/web-based</t>
        </is>
      </c>
      <c r="D21717" t="inlineStr">
        <is>
          <t>airSlate SignNow</t>
        </is>
      </c>
      <c r="E21717" t="inlineStr">
        <is>
          <t>https://www.getapp.com/operations-management-software/a/signnow/</t>
        </is>
      </c>
      <c r="F21717" t="inlineStr">
        <is>
          <t>signNow is a cloud-based electronic signature solution which enables the capture of legally-binding signatures through any device, with native apps for Android &amp; iOS. The software offers single and multi-party signing with specific signing order, authentication tools, cloud storage integration, and more.Read more about airSlate SignNow</t>
        </is>
      </c>
    </row>
    <row r="21718">
      <c r="A21718" t="inlineStr">
        <is>
          <t>Operations Management</t>
        </is>
      </c>
      <c r="B21718" t="inlineStr">
        <is>
          <t>Digital Signature</t>
        </is>
      </c>
      <c r="C21718" t="inlineStr">
        <is>
          <t>https://www.getapp.com/operations-management-software/digital-signatures/os/web-based</t>
        </is>
      </c>
      <c r="D21718" t="inlineStr">
        <is>
          <t>Signeasy</t>
        </is>
      </c>
      <c r="E21718" t="inlineStr">
        <is>
          <t>https://www.getapp.com/it-communications-software/a/signeasy/</t>
        </is>
      </c>
      <c r="F21718" t="inlineStr">
        <is>
          <t>Signeasy is a cloud-based solution designed to help businesses streamline contract management. Businesses in the banking, construction, education, healthcare, human resources, IT operations, legal, real estate and sales industries use Signeasy to sign, send, and manage contracts.Read more about Signeasy</t>
        </is>
      </c>
    </row>
    <row r="21719">
      <c r="A21719" t="inlineStr">
        <is>
          <t>Operations Management</t>
        </is>
      </c>
      <c r="B21719" t="inlineStr">
        <is>
          <t>Digital Signature</t>
        </is>
      </c>
      <c r="C21719" t="inlineStr">
        <is>
          <t>https://www.getapp.com/operations-management-software/digital-signatures/os/web-based</t>
        </is>
      </c>
      <c r="D21719" t="inlineStr">
        <is>
          <t>Nitro PDF</t>
        </is>
      </c>
      <c r="E21719" t="inlineStr">
        <is>
          <t>https://www.getapp.com/operations-management-software/a/nitro-cloud/</t>
        </is>
      </c>
      <c r="F21719" t="inlineStr">
        <is>
          <t>Sign any document, on any device, from anywhere with Nitro’s secure and compliant eSignature software. Expedite contracts, support remote work, ensure regulatory compliance and track all your eSignatures in real time. Nitro Sign makes eSignature processes fast, easy, and affordable.Read more about Nitro PDF</t>
        </is>
      </c>
    </row>
    <row r="21720">
      <c r="A21720" t="inlineStr">
        <is>
          <t>Operations Management</t>
        </is>
      </c>
      <c r="B21720" t="inlineStr">
        <is>
          <t>Digital Signature</t>
        </is>
      </c>
      <c r="C21720" t="inlineStr">
        <is>
          <t>https://www.getapp.com/operations-management-software/digital-signatures/os/web-based</t>
        </is>
      </c>
      <c r="D21720" t="inlineStr">
        <is>
          <t>SignRequest</t>
        </is>
      </c>
      <c r="E21720" t="inlineStr">
        <is>
          <t>https://www.getapp.com/operations-management-software/a/signrequest/</t>
        </is>
      </c>
      <c r="F21720" t="inlineStr">
        <is>
          <t>SignRequest is a cloud-based electronic e-signature solution which enables users and their partners to approve and digitally sign documents online. We make signing documents secure, fast, easy and affordable for everyone.Read more about SignRequest</t>
        </is>
      </c>
    </row>
    <row r="21721">
      <c r="A21721" t="inlineStr">
        <is>
          <t>Operations Management</t>
        </is>
      </c>
      <c r="B21721" t="inlineStr">
        <is>
          <t>Digital Signature</t>
        </is>
      </c>
      <c r="C21721" t="inlineStr">
        <is>
          <t>https://www.getapp.com/operations-management-software/digital-signatures/os/web-based</t>
        </is>
      </c>
      <c r="D21721" t="inlineStr">
        <is>
          <t>Qwilr</t>
        </is>
      </c>
      <c r="E21721" t="inlineStr">
        <is>
          <t>https://www.getapp.com/sales-software/a/qwilr/</t>
        </is>
      </c>
      <c r="F21721" t="inlineStr">
        <is>
          <t>Qwilr is a document design and automation tool for sales teams, including e-sign, analytics and integrations with CRM and business software.Read more about Qwilr</t>
        </is>
      </c>
    </row>
    <row r="21722">
      <c r="A21722" t="inlineStr">
        <is>
          <t>Operations Management</t>
        </is>
      </c>
      <c r="B21722" t="inlineStr">
        <is>
          <t>Digital Signature</t>
        </is>
      </c>
      <c r="C21722" t="inlineStr">
        <is>
          <t>https://www.getapp.com/operations-management-software/digital-signatures/os/web-based</t>
        </is>
      </c>
      <c r="D21722" t="inlineStr">
        <is>
          <t>PDFCreator</t>
        </is>
      </c>
      <c r="E21722" t="inlineStr">
        <is>
          <t>https://www.getapp.com/all-software/a/pdfcreator/</t>
        </is>
      </c>
      <c r="F21722" t="inlineStr">
        <is>
          <t>PDFCreator is a powerful, user-friendly software designed to simplify digital document management for both individuals and businesses. It enables seamless PDF creation from various file formats, including Word, Excel, PowerPoint, and images, while maintaining consistent formatting.Read more about PDFCreator</t>
        </is>
      </c>
    </row>
    <row r="21723">
      <c r="A21723" t="inlineStr">
        <is>
          <t>Operations Management</t>
        </is>
      </c>
      <c r="B21723" t="inlineStr">
        <is>
          <t>Digital Signature</t>
        </is>
      </c>
      <c r="C21723" t="inlineStr">
        <is>
          <t>https://www.getapp.com/operations-management-software/digital-signatures/os/web-based</t>
        </is>
      </c>
      <c r="D21723" t="inlineStr">
        <is>
          <t>ShareFile</t>
        </is>
      </c>
      <c r="E21723" t="inlineStr">
        <is>
          <t>https://www.getapp.com/collaboration-software/a/sharefile/</t>
        </is>
      </c>
      <c r="F21723" t="inlineStr">
        <is>
          <t>ShareFile provides you with the ability to send, receive and share large business files securely. Through the ShareFile portal, you can offer your clients a personalized, company-branded and password-protected platform from which to collaborate on files.Read more about ShareFile</t>
        </is>
      </c>
    </row>
    <row r="21724">
      <c r="A21724" t="inlineStr">
        <is>
          <t>Operations Management</t>
        </is>
      </c>
      <c r="B21724" t="inlineStr">
        <is>
          <t>Digital Signature</t>
        </is>
      </c>
      <c r="C21724" t="inlineStr">
        <is>
          <t>https://www.getapp.com/operations-management-software/digital-signatures/os/web-based</t>
        </is>
      </c>
      <c r="D21724" t="inlineStr">
        <is>
          <t>Mifiel</t>
        </is>
      </c>
      <c r="E21724" t="inlineStr">
        <is>
          <t>https://www.getapp.com/operations-management-software/a/mifiel/</t>
        </is>
      </c>
      <c r="F21724" t="inlineStr">
        <is>
          <t>Mifiel, a Mexican e-sign solution crafted alongside law experts, offers complete legal certainty and is NOM-151 compliant.Read more about Mifiel</t>
        </is>
      </c>
    </row>
    <row r="21725">
      <c r="A21725" t="inlineStr">
        <is>
          <t>Operations Management</t>
        </is>
      </c>
      <c r="B21725" t="inlineStr">
        <is>
          <t>Digital Signature</t>
        </is>
      </c>
      <c r="C21725" t="inlineStr">
        <is>
          <t>https://www.getapp.com/operations-management-software/digital-signatures/os/web-based</t>
        </is>
      </c>
      <c r="D21725" t="inlineStr">
        <is>
          <t>Jotform Sign</t>
        </is>
      </c>
      <c r="E21725" t="inlineStr">
        <is>
          <t>https://www.getapp.com/operations-management-software/a/jotform-sign/</t>
        </is>
      </c>
      <c r="F21725" t="inlineStr">
        <is>
          <t>Jotform Sign is the automated e-signature experience designed to streamline your workflow. With field detection, an intuitive builder, and integrations with great automation tools, Jotform Sign is the most efficient way to collect e-signatures.Read more about Jotform Sign</t>
        </is>
      </c>
    </row>
    <row r="21726">
      <c r="A21726" t="inlineStr">
        <is>
          <t>Operations Management</t>
        </is>
      </c>
      <c r="B21726" t="inlineStr">
        <is>
          <t>Digital Signature</t>
        </is>
      </c>
      <c r="C21726" t="inlineStr">
        <is>
          <t>https://www.getapp.com/operations-management-software/digital-signatures/os/web-based</t>
        </is>
      </c>
      <c r="D21726" t="inlineStr">
        <is>
          <t>PDFelement</t>
        </is>
      </c>
      <c r="E21726" t="inlineStr">
        <is>
          <t>https://www.getapp.com/collaboration-software/a/pdfelement-6/</t>
        </is>
      </c>
      <c r="F21726" t="inlineStr">
        <is>
          <t>PDFelement is a cloud-based and on-premise PDF editor that assists users in creating, editing, protecting, and signing PDFs across desktop, mobile, and web platforms. The tool allows users to modify PDF content similar to a word processor, incorporating text, images, shapes, and the ability to import and edit layers. Users can also adjust the size, color, and font styles, insert links, and apply watermarks to their documents.Read more about PDFelement</t>
        </is>
      </c>
    </row>
    <row r="21727">
      <c r="A21727" t="inlineStr">
        <is>
          <t>Operations Management</t>
        </is>
      </c>
      <c r="B21727" t="inlineStr">
        <is>
          <t>Digital Signature</t>
        </is>
      </c>
      <c r="C21727" t="inlineStr">
        <is>
          <t>https://www.getapp.com/operations-management-software/digital-signatures/os/web-based</t>
        </is>
      </c>
      <c r="D21727" t="inlineStr">
        <is>
          <t>BlueInk</t>
        </is>
      </c>
      <c r="E21727" t="inlineStr">
        <is>
          <t>https://www.getapp.com/operations-management-software/a/blueink/</t>
        </is>
      </c>
      <c r="F21727" t="inlineStr">
        <is>
          <t>Blueink offers a seamless e-signature solution at 50% of DocuSign's cost, with a reputation for providing exceptional customer service that responds within 5 minutes. Experience the difference of a reliable, cost-effective, and user-friendly platform that prioritizes your needs.Read more about BlueInk</t>
        </is>
      </c>
    </row>
    <row r="21728">
      <c r="A21728" t="inlineStr">
        <is>
          <t>Operations Management</t>
        </is>
      </c>
      <c r="B21728" t="inlineStr">
        <is>
          <t>Digital Signature</t>
        </is>
      </c>
      <c r="C21728" t="inlineStr">
        <is>
          <t>https://www.getapp.com/operations-management-software/digital-signatures/os/web-based</t>
        </is>
      </c>
      <c r="D21728" t="inlineStr">
        <is>
          <t>Lumin PDF</t>
        </is>
      </c>
      <c r="E21728" t="inlineStr">
        <is>
          <t>https://www.getapp.com/collaboration-software/a/lumin-pdf/</t>
        </is>
      </c>
      <c r="F21728" t="inlineStr">
        <is>
          <t>Lumin PDF is a PDF platform designed to help businesses collaborate on, annotate, share, synchronize, sign, and highlight documents from within a unified cloud-based interface. Users can merge and split multiple files into specific parts for removal, compress documents' size and remove passwords from PDFs according to requirements.Read more about Lumin PDF</t>
        </is>
      </c>
    </row>
    <row r="21729">
      <c r="A21729" t="inlineStr">
        <is>
          <t>Operations Management</t>
        </is>
      </c>
      <c r="B21729" t="inlineStr">
        <is>
          <t>Digital Signature</t>
        </is>
      </c>
      <c r="C21729" t="inlineStr">
        <is>
          <t>https://www.getapp.com/operations-management-software/digital-signatures/os/web-based</t>
        </is>
      </c>
      <c r="D21729" t="inlineStr">
        <is>
          <t>Signable</t>
        </is>
      </c>
      <c r="E21729" t="inlineStr">
        <is>
          <t>https://www.getapp.com/operations-management-software/a/signable/</t>
        </is>
      </c>
      <c r="F21729" t="inlineStr">
        <is>
          <t>Signable is a cloud-based electronic signature software, which allows businesses to easily send out documents to be signed quickly, securely, and legally.Read more about Signable</t>
        </is>
      </c>
    </row>
    <row r="21730">
      <c r="A21730" t="inlineStr">
        <is>
          <t>Operations Management</t>
        </is>
      </c>
      <c r="B21730" t="inlineStr">
        <is>
          <t>Digital Signature</t>
        </is>
      </c>
      <c r="C21730" t="inlineStr">
        <is>
          <t>https://www.getapp.com/operations-management-software/digital-signatures/os/web-based</t>
        </is>
      </c>
      <c r="D21730" t="inlineStr">
        <is>
          <t>Formstack Sign</t>
        </is>
      </c>
      <c r="E21730" t="inlineStr">
        <is>
          <t>https://www.getapp.com/operations-management-software/a/formstack-sign/</t>
        </is>
      </c>
      <c r="F21730" t="inlineStr">
        <is>
          <t>Formstack Sign is a cloud-based digital signature solution that helps businesses track and manage documents such as contracts, invoices, and agreements. Users can incorporate eSignatures into their existing processes by uploading documents in flexible file formats. The solution also facilitates efficient collaboration with multi-participant signing, allowing multiple stakeholders to review and execute documents in a specified order.Read more about Formstack Sign</t>
        </is>
      </c>
    </row>
    <row r="21731">
      <c r="A21731" t="inlineStr">
        <is>
          <t>Operations Management</t>
        </is>
      </c>
      <c r="B21731" t="inlineStr">
        <is>
          <t>Digital Signature</t>
        </is>
      </c>
      <c r="C21731" t="inlineStr">
        <is>
          <t>https://www.getapp.com/operations-management-software/digital-signatures/os/web-based</t>
        </is>
      </c>
      <c r="D21731" t="inlineStr">
        <is>
          <t>Better Proposals</t>
        </is>
      </c>
      <c r="E21731" t="inlineStr">
        <is>
          <t>https://www.getapp.com/sales-software/a/better-proposals/</t>
        </is>
      </c>
      <c r="F21731" t="inlineStr">
        <is>
          <t>Better Proposals is a web based platform for creatives and service providing businesses to create professional, well-formatted sales proposals, with digital signatures, 3rd party integrations, and more. Know when proposals are opened, forwarded or downloaded in order to follow up at the right time.Read more about Better Proposals</t>
        </is>
      </c>
    </row>
    <row r="21732">
      <c r="A21732" t="inlineStr">
        <is>
          <t>Operations Management</t>
        </is>
      </c>
      <c r="B21732" t="inlineStr">
        <is>
          <t>Digital Signature</t>
        </is>
      </c>
      <c r="C21732" t="inlineStr">
        <is>
          <t>https://www.getapp.com/operations-management-software/digital-signatures/os/web-based</t>
        </is>
      </c>
      <c r="D21732" t="inlineStr">
        <is>
          <t>Concord</t>
        </is>
      </c>
      <c r="E21732" t="inlineStr">
        <is>
          <t>https://www.getapp.com/operations-management-software/a/concord/</t>
        </is>
      </c>
      <c r="F21732" t="inlineStr">
        <is>
          <t>Unlimited eSignatures are part of Concord's contract management platform, as well as online negotiation, track changes, summary sheets, approval workflows.Read more about Concord</t>
        </is>
      </c>
    </row>
    <row r="21733">
      <c r="A21733" t="inlineStr">
        <is>
          <t>Operations Management</t>
        </is>
      </c>
      <c r="B21733" t="inlineStr">
        <is>
          <t>Digital Signature</t>
        </is>
      </c>
      <c r="C21733" t="inlineStr">
        <is>
          <t>https://www.getapp.com/operations-management-software/digital-signatures/os/web-based</t>
        </is>
      </c>
      <c r="D21733" t="inlineStr">
        <is>
          <t>Nintex Process Platform</t>
        </is>
      </c>
      <c r="E21733" t="inlineStr">
        <is>
          <t>https://www.getapp.com/operations-management-software/a/nintex/</t>
        </is>
      </c>
      <c r="F21733" t="inlineStr">
        <is>
          <t>The Nintex Workflow Cloud solution enables users to automate complex business workflow processes with minimal deployment costs and multiple integrationsRead more about Nintex Process Platform</t>
        </is>
      </c>
    </row>
    <row r="21734">
      <c r="A21734" t="inlineStr">
        <is>
          <t>Operations Management</t>
        </is>
      </c>
      <c r="B21734" t="inlineStr">
        <is>
          <t>Digital Signature</t>
        </is>
      </c>
      <c r="C21734" t="inlineStr">
        <is>
          <t>https://www.getapp.com/operations-management-software/digital-signatures/os/web-based</t>
        </is>
      </c>
      <c r="D21734" t="inlineStr">
        <is>
          <t>ContractSafe</t>
        </is>
      </c>
      <c r="E21734" t="inlineStr">
        <is>
          <t>https://www.getapp.com/operations-management-software/a/contractsafe/</t>
        </is>
      </c>
      <c r="F21734" t="inlineStr">
        <is>
          <t>The features you need for controlling your contracts, at a price that you'll love. Unlimited users, free setup and award-winning support. All starting at $375/mo.Read more about ContractSafe</t>
        </is>
      </c>
    </row>
    <row r="21735">
      <c r="A21735" t="inlineStr">
        <is>
          <t>Operations Management</t>
        </is>
      </c>
      <c r="B21735" t="inlineStr">
        <is>
          <t>Digital Signature</t>
        </is>
      </c>
      <c r="C21735" t="inlineStr">
        <is>
          <t>https://www.getapp.com/operations-management-software/digital-signatures/os/web-based</t>
        </is>
      </c>
      <c r="D21735" t="inlineStr">
        <is>
          <t>GoFormz</t>
        </is>
      </c>
      <c r="E21735" t="inlineStr">
        <is>
          <t>https://www.getapp.com/website-ecommerce-software/a/seed-goformz/</t>
        </is>
      </c>
      <c r="F21735" t="inlineStr">
        <is>
          <t>Send, sign, and approve documents faster than ever, with GoFormz. Digitize your existing paper or PDF forms and use them to collect legally binding eSignatures from anyone, anywhere. Signed forms can be automatically routed to clients or uploaded to connected systems, like Salesforce or Box.Read more about GoFormz</t>
        </is>
      </c>
    </row>
    <row r="21736">
      <c r="A21736" t="inlineStr">
        <is>
          <t>Operations Management</t>
        </is>
      </c>
      <c r="B21736" t="inlineStr">
        <is>
          <t>Digital Signature</t>
        </is>
      </c>
      <c r="C21736" t="inlineStr">
        <is>
          <t>https://www.getapp.com/operations-management-software/digital-signatures/os/web-based</t>
        </is>
      </c>
      <c r="D21736" t="inlineStr">
        <is>
          <t>Ignition</t>
        </is>
      </c>
      <c r="E21736" t="inlineStr">
        <is>
          <t>https://www.getapp.com/sales-software/a/practice-ignition/</t>
        </is>
      </c>
      <c r="F21736" t="inlineStr">
        <is>
          <t>Ignition is the leading contracts, billing and collections automation platform for professional services businesses to spark greater efficiency and profitability.Read more about Ignition</t>
        </is>
      </c>
    </row>
    <row r="21737">
      <c r="A21737" t="inlineStr">
        <is>
          <t>Operations Management</t>
        </is>
      </c>
      <c r="B21737" t="inlineStr">
        <is>
          <t>Digital Signature</t>
        </is>
      </c>
      <c r="C21737" t="inlineStr">
        <is>
          <t>https://www.getapp.com/operations-management-software/digital-signatures/os/web-based</t>
        </is>
      </c>
      <c r="D21737" t="inlineStr">
        <is>
          <t>Prospero</t>
        </is>
      </c>
      <c r="E21737" t="inlineStr">
        <is>
          <t>https://www.getapp.com/sales-software/a/prospero-1/</t>
        </is>
      </c>
      <c r="F21737" t="inlineStr">
        <is>
          <t>Prospero is a professional proposal platform that allows you to easily create beautiful proposals, share with your prospects, and turn them into clients.Read more about Prospero</t>
        </is>
      </c>
    </row>
    <row r="21738">
      <c r="A21738" t="inlineStr">
        <is>
          <t>Operations Management</t>
        </is>
      </c>
      <c r="B21738" t="inlineStr">
        <is>
          <t>Digital Signature</t>
        </is>
      </c>
      <c r="C21738" t="inlineStr">
        <is>
          <t>https://www.getapp.com/operations-management-software/digital-signatures/os/web-based</t>
        </is>
      </c>
      <c r="D21738" t="inlineStr">
        <is>
          <t>ClientPoint</t>
        </is>
      </c>
      <c r="E21738" t="inlineStr">
        <is>
          <t>https://www.getapp.com/sales-software/a/paperless-proposal/</t>
        </is>
      </c>
      <c r="F21738"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21739">
      <c r="A21739" t="inlineStr">
        <is>
          <t>Operations Management</t>
        </is>
      </c>
      <c r="B21739" t="inlineStr">
        <is>
          <t>Digital Signature</t>
        </is>
      </c>
      <c r="C21739" t="inlineStr">
        <is>
          <t>https://www.getapp.com/operations-management-software/digital-signatures/os/web-based</t>
        </is>
      </c>
      <c r="D21739" t="inlineStr">
        <is>
          <t>M-Files</t>
        </is>
      </c>
      <c r="E21739" t="inlineStr">
        <is>
          <t>https://www.getapp.com/collaboration-software/a/m-files-dms/</t>
        </is>
      </c>
      <c r="F21739" t="inlineStr">
        <is>
          <t>M-Files: Sign agreements fast, anywhere. Automate workflows &amp; secure e-signatures for faster deals &amp; reduced risk. Build trust &amp; collaborate confidently.Read more about M-Files</t>
        </is>
      </c>
    </row>
    <row r="21740">
      <c r="A21740" t="inlineStr">
        <is>
          <t>Operations Management</t>
        </is>
      </c>
      <c r="B21740" t="inlineStr">
        <is>
          <t>Digital Signature</t>
        </is>
      </c>
      <c r="C21740" t="inlineStr">
        <is>
          <t>https://www.getapp.com/operations-management-software/digital-signatures/os/web-based</t>
        </is>
      </c>
      <c r="D21740" t="inlineStr">
        <is>
          <t>Webdox</t>
        </is>
      </c>
      <c r="E21740" t="inlineStr">
        <is>
          <t>https://www.getapp.com/operations-management-software/a/webdox/</t>
        </is>
      </c>
      <c r="F21740" t="inlineStr">
        <is>
          <t>We are the leading end-to-end contract management CLM in Latam, highly integrable, fostering collaboration and optimizing processes with generative AI.Read more about Webdox</t>
        </is>
      </c>
    </row>
    <row r="21741">
      <c r="A21741" t="inlineStr">
        <is>
          <t>Operations Management</t>
        </is>
      </c>
      <c r="B21741" t="inlineStr">
        <is>
          <t>Digital Signature</t>
        </is>
      </c>
      <c r="C21741" t="inlineStr">
        <is>
          <t>https://www.getapp.com/operations-management-software/digital-signatures/os/web-based</t>
        </is>
      </c>
      <c r="D21741" t="inlineStr">
        <is>
          <t>RightSignature</t>
        </is>
      </c>
      <c r="E21741" t="inlineStr">
        <is>
          <t>https://www.getapp.com/operations-management-software/a/online-document-signing/</t>
        </is>
      </c>
      <c r="F21741" t="inlineStr">
        <is>
          <t>RightSignature makes it easy to collect legally binding electronic signatures on all your contracts, proposals, and other documentsRead more about RightSignature</t>
        </is>
      </c>
    </row>
    <row r="21742">
      <c r="A21742" t="inlineStr">
        <is>
          <t>Operations Management</t>
        </is>
      </c>
      <c r="B21742" t="inlineStr">
        <is>
          <t>Digital Signature</t>
        </is>
      </c>
      <c r="C21742" t="inlineStr">
        <is>
          <t>https://www.getapp.com/operations-management-software/digital-signatures/os/web-based</t>
        </is>
      </c>
      <c r="D21742" t="inlineStr">
        <is>
          <t>Inhubber</t>
        </is>
      </c>
      <c r="E21742" t="inlineStr">
        <is>
          <t>https://www.getapp.com/operations-management-software/a/inhubber/</t>
        </is>
      </c>
      <c r="F21742" t="inlineStr">
        <is>
          <t>Inhubber is a secure contract management platform with AI-driven features. Sign any file format digitally with three types of legally binding signatures: eSignatures, advanced eSignatures, and qualified eSignatures (QES). Ensure top-tier security and streamline your contract processes.Read more about Inhubber</t>
        </is>
      </c>
    </row>
    <row r="21743">
      <c r="A21743" t="inlineStr">
        <is>
          <t>Operations Management</t>
        </is>
      </c>
      <c r="B21743" t="inlineStr">
        <is>
          <t>Digital Signature</t>
        </is>
      </c>
      <c r="C21743" t="inlineStr">
        <is>
          <t>https://www.getapp.com/operations-management-software/digital-signatures/os/web-based</t>
        </is>
      </c>
      <c r="D21743" t="inlineStr">
        <is>
          <t>123FormBuilder</t>
        </is>
      </c>
      <c r="E21743" t="inlineStr">
        <is>
          <t>https://www.getapp.com/website-ecommerce-software/a/123contactform/</t>
        </is>
      </c>
      <c r="F21743"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21744">
      <c r="A21744" t="inlineStr">
        <is>
          <t>Operations Management</t>
        </is>
      </c>
      <c r="B21744" t="inlineStr">
        <is>
          <t>Digital Signature</t>
        </is>
      </c>
      <c r="C21744" t="inlineStr">
        <is>
          <t>https://www.getapp.com/operations-management-software/digital-signatures/os/web-based</t>
        </is>
      </c>
      <c r="D21744" t="inlineStr">
        <is>
          <t>WaiverSign</t>
        </is>
      </c>
      <c r="E21744" t="inlineStr">
        <is>
          <t>https://www.getapp.com/legal-law-software/a/waiversign/</t>
        </is>
      </c>
      <c r="F21744" t="inlineStr">
        <is>
          <t>WaiverSign is an online, cloud-based waiver software solution for businesses of all types, enabling users to create custom digital waivers, agreements and release of liability contracts that are sharable to a participant via phone, desktop, computer or on-site kiosk for review, signature and storageRead more about WaiverSign</t>
        </is>
      </c>
    </row>
    <row r="21745">
      <c r="A21745" t="inlineStr">
        <is>
          <t>Operations Management</t>
        </is>
      </c>
      <c r="B21745" t="inlineStr">
        <is>
          <t>Digital Signature</t>
        </is>
      </c>
      <c r="C21745" t="inlineStr">
        <is>
          <t>https://www.getapp.com/operations-management-software/digital-signatures/os/web-based</t>
        </is>
      </c>
      <c r="D21745" t="inlineStr">
        <is>
          <t>FileInvite</t>
        </is>
      </c>
      <c r="E21745" t="inlineStr">
        <is>
          <t>https://www.getapp.com/collaboration-software/a/fileinvite/</t>
        </is>
      </c>
      <c r="F21745" t="inlineStr">
        <is>
          <t>FileInvite streamlines document collection with e-signatures, reminders, and integrations ideal for lending and professional services.Read more about FileInvite</t>
        </is>
      </c>
    </row>
    <row r="21746">
      <c r="A21746" t="inlineStr">
        <is>
          <t>Operations Management</t>
        </is>
      </c>
      <c r="B21746" t="inlineStr">
        <is>
          <t>Digital Signature</t>
        </is>
      </c>
      <c r="C21746" t="inlineStr">
        <is>
          <t>https://www.getapp.com/operations-management-software/digital-signatures/os/web-based</t>
        </is>
      </c>
      <c r="D21746" t="inlineStr">
        <is>
          <t>Vinesign</t>
        </is>
      </c>
      <c r="E21746" t="inlineStr">
        <is>
          <t>https://www.getapp.com/operations-management-software/a/vinesign/</t>
        </is>
      </c>
      <c r="F21746" t="inlineStr">
        <is>
          <t>Vinesign is esignature built for legal teams—get documents signed and paid with one text or email. Sign up for a free trial today!Read more about Vinesign</t>
        </is>
      </c>
    </row>
    <row r="21747">
      <c r="A21747" t="inlineStr">
        <is>
          <t>Operations Management</t>
        </is>
      </c>
      <c r="B21747" t="inlineStr">
        <is>
          <t>Digital Signature</t>
        </is>
      </c>
      <c r="C21747" t="inlineStr">
        <is>
          <t>https://www.getapp.com/operations-management-software/digital-signatures/os/web-based</t>
        </is>
      </c>
      <c r="D21747" t="inlineStr">
        <is>
          <t>Documo</t>
        </is>
      </c>
      <c r="E21747" t="inlineStr">
        <is>
          <t>https://www.getapp.com/it-communications-software/a/mfax/</t>
        </is>
      </c>
      <c r="F21747" t="inlineStr">
        <is>
          <t>mFax is now Documo. With Documo, integrate eSignatures into your fax and document workflows. Documo routes documents for electronic signature, reducing turnaround times and enhancing security—all within one solution. Connected workflow: enable faxes to be routed and signed. Scalable: easily increaseRead more about Documo</t>
        </is>
      </c>
    </row>
    <row r="21748">
      <c r="A21748" t="inlineStr">
        <is>
          <t>Operations Management</t>
        </is>
      </c>
      <c r="B21748" t="inlineStr">
        <is>
          <t>Digital Signature</t>
        </is>
      </c>
      <c r="C21748" t="inlineStr">
        <is>
          <t>https://www.getapp.com/operations-management-software/digital-signatures/os/web-based</t>
        </is>
      </c>
      <c r="D21748" t="inlineStr">
        <is>
          <t>CreateMySignature</t>
        </is>
      </c>
      <c r="E21748" t="inlineStr">
        <is>
          <t>https://www.getapp.com/operations-management-software/a/createmysignature/</t>
        </is>
      </c>
      <c r="F21748" t="inlineStr">
        <is>
          <t>CreateMySignature is a cloud-based digital signature solution, which helps small to large businesses create free electronic signatures to digitally sign documents online in PDF, Docx, and more. It enables users to type in or draw a digital signature on any computer, tablet, or mobile device. The platform offers various features such as 256-bit SSL encryption, file uploading, document workflows, and more.Read more about CreateMySignature</t>
        </is>
      </c>
    </row>
    <row r="21749">
      <c r="A21749" t="inlineStr">
        <is>
          <t>Operations Management</t>
        </is>
      </c>
      <c r="B21749" t="inlineStr">
        <is>
          <t>Digital Signature</t>
        </is>
      </c>
      <c r="C21749" t="inlineStr">
        <is>
          <t>https://www.getapp.com/operations-management-software/digital-signatures/os/web-based</t>
        </is>
      </c>
      <c r="D21749" t="inlineStr">
        <is>
          <t>Oneflow</t>
        </is>
      </c>
      <c r="E21749" t="inlineStr">
        <is>
          <t>https://www.getapp.com/sales-software/a/oneflow/</t>
        </is>
      </c>
      <c r="F21749" t="inlineStr">
        <is>
          <t>Oneflow is a cloud-based contract management platform that helps businesses automate the entire contract lifecycle. The solution streamlines the creation, collaboration, review, signing, and management of contracts, enabling businesses to move deals forward faster. Its dynamic contract feature allows users to create interactive, non-static contracts that replace traditional Word documents, emails, and PDFs.Read more about Oneflow</t>
        </is>
      </c>
    </row>
    <row r="21750">
      <c r="A21750" t="inlineStr">
        <is>
          <t>Operations Management</t>
        </is>
      </c>
      <c r="B21750" t="inlineStr">
        <is>
          <t>Digital Signature</t>
        </is>
      </c>
      <c r="C21750" t="inlineStr">
        <is>
          <t>https://www.getapp.com/operations-management-software/digital-signatures/os/web-based</t>
        </is>
      </c>
      <c r="D21750" t="inlineStr">
        <is>
          <t>Secured Signing</t>
        </is>
      </c>
      <c r="E21750" t="inlineStr">
        <is>
          <t>https://www.getapp.com/operations-management-software/a/secured-signing/</t>
        </is>
      </c>
      <c r="F21750" t="inlineStr">
        <is>
          <t>Secured Signing is a digital signature and electronic identity verification platform designed to streamline and enhance the signing process for businesses. It offers a secure and legally compliant solution for signing documents online, eliminating the need for paper-based signatures.Read more about Secured Signing</t>
        </is>
      </c>
    </row>
    <row r="21751">
      <c r="A21751" t="inlineStr">
        <is>
          <t>Operations Management</t>
        </is>
      </c>
      <c r="B21751" t="inlineStr">
        <is>
          <t>Digital Signature</t>
        </is>
      </c>
      <c r="C21751" t="inlineStr">
        <is>
          <t>https://www.getapp.com/operations-management-software/digital-signatures/os/web-based</t>
        </is>
      </c>
      <c r="D21751" t="inlineStr">
        <is>
          <t>Evia Sign</t>
        </is>
      </c>
      <c r="E21751" t="inlineStr">
        <is>
          <t>https://www.getapp.com/operations-management-software/a/evia-sign/</t>
        </is>
      </c>
      <c r="F21751" t="inlineStr">
        <is>
          <t>Evia Sign – Secure, Fast &amp; Affordable eSignaturesEvia Sign makes signing effortless with AI-powered features, top-tier security (ISO 27001:2022), and seamless Microsoft integrations. Sign from any device, track progress, and stay compliant—all from $5/month.Read more about Evia Sign</t>
        </is>
      </c>
    </row>
    <row r="21752">
      <c r="A21752" t="inlineStr">
        <is>
          <t>Operations Management</t>
        </is>
      </c>
      <c r="B21752" t="inlineStr">
        <is>
          <t>Digital Signature</t>
        </is>
      </c>
      <c r="C21752" t="inlineStr">
        <is>
          <t>https://www.getapp.com/operations-management-software/digital-signatures/os/web-based</t>
        </is>
      </c>
      <c r="D21752" t="inlineStr">
        <is>
          <t>Docubee</t>
        </is>
      </c>
      <c r="E21752" t="inlineStr">
        <is>
          <t>https://www.getapp.com/operations-management-software/a/ontask/</t>
        </is>
      </c>
      <c r="F21752" t="inlineStr">
        <is>
          <t>Docubee is an intelligent contract automation platform that makes it easy to securely gather information, generate documents, manage workflows, and collect legally binding eSignatures.Read more about Docubee</t>
        </is>
      </c>
    </row>
    <row r="21753">
      <c r="A21753" t="inlineStr">
        <is>
          <t>Operations Management</t>
        </is>
      </c>
      <c r="B21753" t="inlineStr">
        <is>
          <t>Digital Signature</t>
        </is>
      </c>
      <c r="C21753" t="inlineStr">
        <is>
          <t>https://www.getapp.com/operations-management-software/digital-signatures/os/web-based</t>
        </is>
      </c>
      <c r="D21753" t="inlineStr">
        <is>
          <t>DocuWare</t>
        </is>
      </c>
      <c r="E21753" t="inlineStr">
        <is>
          <t>https://www.getapp.com/collaboration-software/a/docuware/</t>
        </is>
      </c>
      <c r="F21753" t="inlineStr">
        <is>
          <t>DocuWare digitizes and secures your documents to flow effortlessly between your colleagues — anywhere, any device, any time.Read more about DocuWare</t>
        </is>
      </c>
    </row>
    <row r="21754">
      <c r="A21754" t="inlineStr">
        <is>
          <t>Operations Management</t>
        </is>
      </c>
      <c r="B21754" t="inlineStr">
        <is>
          <t>Digital Signature</t>
        </is>
      </c>
      <c r="C21754" t="inlineStr">
        <is>
          <t>https://www.getapp.com/operations-management-software/digital-signatures/os/web-based</t>
        </is>
      </c>
      <c r="D21754" t="inlineStr">
        <is>
          <t>PlatoForms</t>
        </is>
      </c>
      <c r="E21754" t="inlineStr">
        <is>
          <t>https://www.getapp.com/collaboration-software/a/platoforms/</t>
        </is>
      </c>
      <c r="F21754" t="inlineStr">
        <is>
          <t>PlatoForms is a versatile tool that simplifies PDF form creation and management, enhances collaboration, ensures data security, and drives productivity. By leveraging PlatoForms, businesses can streamline their operations, reduce administrative burdens, and focus on their core operations.Read more about PlatoForms</t>
        </is>
      </c>
    </row>
    <row r="21755">
      <c r="A21755" t="inlineStr">
        <is>
          <t>Operations Management</t>
        </is>
      </c>
      <c r="B21755" t="inlineStr">
        <is>
          <t>Digital Signature</t>
        </is>
      </c>
      <c r="C21755" t="inlineStr">
        <is>
          <t>https://www.getapp.com/operations-management-software/digital-signatures/os/web-based</t>
        </is>
      </c>
      <c r="D21755" t="inlineStr">
        <is>
          <t>Contractbook</t>
        </is>
      </c>
      <c r="E21755" t="inlineStr">
        <is>
          <t>https://www.getapp.com/operations-management-software/a/contractbook/</t>
        </is>
      </c>
      <c r="F21755" t="inlineStr">
        <is>
          <t>Sign your contracts directly in the cloud without switching between tools and software. Choose from a variety of easy, secure, and eIDAS-compliant options.Read more about Contractbook</t>
        </is>
      </c>
    </row>
    <row r="21756">
      <c r="A21756" t="inlineStr">
        <is>
          <t>Operations Management</t>
        </is>
      </c>
      <c r="B21756" t="inlineStr">
        <is>
          <t>Digital Signature</t>
        </is>
      </c>
      <c r="C21756" t="inlineStr">
        <is>
          <t>https://www.getapp.com/operations-management-software/digital-signatures/os/web-based</t>
        </is>
      </c>
      <c r="D21756" t="inlineStr">
        <is>
          <t>LogicalDOC</t>
        </is>
      </c>
      <c r="E21756" t="inlineStr">
        <is>
          <t>https://www.getapp.com/collaboration-software/a/logicaldoc/</t>
        </is>
      </c>
      <c r="F21756" t="inlineStr">
        <is>
          <t>LogicalDOC is a document management platform which stores all company documents in a centralized repository and enables teams to create, collaborate on, and manage any number of documentsRead more about LogicalDOC</t>
        </is>
      </c>
    </row>
    <row r="21757">
      <c r="A21757" t="inlineStr">
        <is>
          <t>Operations Management</t>
        </is>
      </c>
      <c r="B21757" t="inlineStr">
        <is>
          <t>Digital Signature</t>
        </is>
      </c>
      <c r="C21757" t="inlineStr">
        <is>
          <t>https://www.getapp.com/operations-management-software/digital-signatures/os/web-based</t>
        </is>
      </c>
      <c r="D21757" t="inlineStr">
        <is>
          <t>BoloForms Signature</t>
        </is>
      </c>
      <c r="E21757" t="inlineStr">
        <is>
          <t>https://www.getapp.com/operations-management-software/a/boloforms-signature/</t>
        </is>
      </c>
      <c r="F21757" t="inlineStr">
        <is>
          <t>BoloForms Signature is a cloud-based eSignature tool that enhances user experience with seamless signature integration on forms and PDFs. Users can add signatures to documents by dragging and dropping elements and sending signature requests to multiple recipients. Use premade templates or customize your own for a personal touch.Read more about BoloForms Signature</t>
        </is>
      </c>
    </row>
    <row r="21758">
      <c r="A21758" t="inlineStr">
        <is>
          <t>Operations Management</t>
        </is>
      </c>
      <c r="B21758" t="inlineStr">
        <is>
          <t>Digital Signature</t>
        </is>
      </c>
      <c r="C21758" t="inlineStr">
        <is>
          <t>https://www.getapp.com/operations-management-software/digital-signatures/os/web-based</t>
        </is>
      </c>
      <c r="D21758" t="inlineStr">
        <is>
          <t>OneSpan Sign</t>
        </is>
      </c>
      <c r="E21758" t="inlineStr">
        <is>
          <t>https://www.getapp.com/operations-management-software/a/e-signlive-online-electronic-signature/</t>
        </is>
      </c>
      <c r="F21758" t="inlineStr">
        <is>
          <t>OneSpan Sign (formerly eSignLive by VASCO) is the electronic signature solution behind some of the world's most trusted brands.Read more about OneSpan Sign</t>
        </is>
      </c>
    </row>
    <row r="21759">
      <c r="A21759" t="inlineStr">
        <is>
          <t>Operations Management</t>
        </is>
      </c>
      <c r="B21759" t="inlineStr">
        <is>
          <t>Digital Signature</t>
        </is>
      </c>
      <c r="C21759" t="inlineStr">
        <is>
          <t>https://www.getapp.com/operations-management-software/digital-signatures/os/web-based</t>
        </is>
      </c>
      <c r="D21759" t="inlineStr">
        <is>
          <t>CINCEL</t>
        </is>
      </c>
      <c r="E21759" t="inlineStr">
        <is>
          <t>https://www.getapp.com/operations-management-software/a/cincel/</t>
        </is>
      </c>
      <c r="F21759" t="inlineStr">
        <is>
          <t>CINCEL Digital Signature is a SaaS offering, comprising both a Cloud API and Platform, designed to simplify and secure the creation of legally binding signature processes, complete with over 10 advanced features such as Autograph Signature, Advanced Signature (SAT e.firma), and Audit Trail.Read more about CINCEL</t>
        </is>
      </c>
    </row>
    <row r="21760">
      <c r="A21760" t="inlineStr">
        <is>
          <t>Operations Management</t>
        </is>
      </c>
      <c r="B21760" t="inlineStr">
        <is>
          <t>Digital Signature</t>
        </is>
      </c>
      <c r="C21760" t="inlineStr">
        <is>
          <t>https://www.getapp.com/operations-management-software/digital-signatures/os/web-based</t>
        </is>
      </c>
      <c r="D21760" t="inlineStr">
        <is>
          <t>SignFree</t>
        </is>
      </c>
      <c r="E21760" t="inlineStr">
        <is>
          <t>https://www.getapp.com/operations-management-software/a/signfree/</t>
        </is>
      </c>
      <c r="F21760" t="inlineStr">
        <is>
          <t>SignFree is a free, user-friendly e-signature solution for businesses of all sizes. With SignFree, you can sign unlimited documents in less than 30 seconds, improving productivity and reducing paper waste.Read more about SignFree</t>
        </is>
      </c>
    </row>
    <row r="21761">
      <c r="A21761" t="inlineStr">
        <is>
          <t>Operations Management</t>
        </is>
      </c>
      <c r="B21761" t="inlineStr">
        <is>
          <t>Digital Signature</t>
        </is>
      </c>
      <c r="C21761" t="inlineStr">
        <is>
          <t>https://www.getapp.com/operations-management-software/digital-signatures/os/web-based</t>
        </is>
      </c>
      <c r="D21761" t="inlineStr">
        <is>
          <t>PDCflow</t>
        </is>
      </c>
      <c r="E21761" t="inlineStr">
        <is>
          <t>https://www.getapp.com/finance-accounting-software/a/pdcflow/</t>
        </is>
      </c>
      <c r="F21761" t="inlineStr">
        <is>
          <t>Securely accept signatures on documents or payment receipts through PDCflow’s legal, wet signature software. Send digital signature requests or obtain signatures on one-time payments or payment schedules. Detailed audit reports offer dual verification, geolocation, date/time stamp &amp; delivery method.Read more about PDCflow</t>
        </is>
      </c>
    </row>
    <row r="21762">
      <c r="A21762" t="inlineStr">
        <is>
          <t>Operations Management</t>
        </is>
      </c>
      <c r="B21762" t="inlineStr">
        <is>
          <t>Digital Signature</t>
        </is>
      </c>
      <c r="C21762" t="inlineStr">
        <is>
          <t>https://www.getapp.com/operations-management-software/digital-signatures/os/web-based</t>
        </is>
      </c>
      <c r="D21762" t="inlineStr">
        <is>
          <t>Conga Composer</t>
        </is>
      </c>
      <c r="E21762" t="inlineStr">
        <is>
          <t>https://www.getapp.com/sales-software/a/conga-document-generation/</t>
        </is>
      </c>
      <c r="F21762" t="inlineStr">
        <is>
          <t>Conga Composer integrates with digital signature platforms to automate the creation and delivery of sign-ready documents. Accelerate approvals, ensure compliance, and streamline end-to-end workflows directly from your CRM.Read more about Conga Composer</t>
        </is>
      </c>
    </row>
    <row r="21763">
      <c r="A21763" t="inlineStr">
        <is>
          <t>Operations Management</t>
        </is>
      </c>
      <c r="B21763" t="inlineStr">
        <is>
          <t>Digital Signature</t>
        </is>
      </c>
      <c r="C21763" t="inlineStr">
        <is>
          <t>https://www.getapp.com/operations-management-software/digital-signatures/os/web-based</t>
        </is>
      </c>
      <c r="D21763" t="inlineStr">
        <is>
          <t>Zoho Sign</t>
        </is>
      </c>
      <c r="E21763" t="inlineStr">
        <is>
          <t>https://www.getapp.com/operations-management-software/a/zoho-sign/</t>
        </is>
      </c>
      <c r="F21763" t="inlineStr">
        <is>
          <t>Zoho Sign is an online electronic signature software that enables users to electronically sign, send &amp; manage digital documents. Our extensive feature set simplifies the complex signing workflows and our integrations with other Zoho applications simplifies your business processes.Read more about Zoho Sign</t>
        </is>
      </c>
    </row>
    <row r="21764">
      <c r="A21764" t="inlineStr">
        <is>
          <t>Operations Management</t>
        </is>
      </c>
      <c r="B21764" t="inlineStr">
        <is>
          <t>Digital Signature</t>
        </is>
      </c>
      <c r="C21764" t="inlineStr">
        <is>
          <t>https://www.getapp.com/operations-management-software/digital-signatures/os/web-based</t>
        </is>
      </c>
      <c r="D21764" t="inlineStr">
        <is>
          <t>inSign</t>
        </is>
      </c>
      <c r="E21764" t="inlineStr">
        <is>
          <t>https://www.getapp.com/operations-management-software/a/insign/</t>
        </is>
      </c>
      <c r="F21764" t="inlineStr">
        <is>
          <t>inSign is a web-based software package, which can also be used via an app, for the legally secure signing of documents. All signature types specified under eIDAS regulations (EES, FES, and QES) are supported, but a touch-sensitive device is required for FES.Read more about inSign</t>
        </is>
      </c>
    </row>
    <row r="21765">
      <c r="A21765" t="inlineStr">
        <is>
          <t>Operations Management</t>
        </is>
      </c>
      <c r="B21765" t="inlineStr">
        <is>
          <t>Digital Signature</t>
        </is>
      </c>
      <c r="C21765" t="inlineStr">
        <is>
          <t>https://www.getapp.com/operations-management-software/digital-signatures/os/web-based</t>
        </is>
      </c>
      <c r="D21765" t="inlineStr">
        <is>
          <t>eZsign</t>
        </is>
      </c>
      <c r="E21765" t="inlineStr">
        <is>
          <t>https://www.getapp.com/operations-management-software/a/ezsign/</t>
        </is>
      </c>
      <c r="F21765" t="inlineStr">
        <is>
          <t>Built specifically for Canadian businesses, including those in Quebec, eZsign offers is a legal eSignature platform in both French and English. It complies with Level 4 assurance, SOC 2 type II certification, long-term validation (LTV), and time stamping authority (TSA) standards, ensuring reliability and compliance.Read more about eZsign</t>
        </is>
      </c>
    </row>
    <row r="21766">
      <c r="A21766" t="inlineStr">
        <is>
          <t>Operations Management</t>
        </is>
      </c>
      <c r="B21766" t="inlineStr">
        <is>
          <t>Digital Signature</t>
        </is>
      </c>
      <c r="C21766" t="inlineStr">
        <is>
          <t>https://www.getapp.com/operations-management-software/digital-signatures/os/web-based</t>
        </is>
      </c>
      <c r="D21766" t="inlineStr">
        <is>
          <t>Fluix</t>
        </is>
      </c>
      <c r="E21766" t="inlineStr">
        <is>
          <t>https://www.getapp.com/operations-management-software/a/fluix/</t>
        </is>
      </c>
      <c r="F21766" t="inlineStr">
        <is>
          <t>Your field team can fill out, annotate &amp; sign documents on mobile, get customer e-signatures through any device and send the completed contracts to back officeRead more about Fluix</t>
        </is>
      </c>
    </row>
    <row r="21767">
      <c r="A21767" t="inlineStr">
        <is>
          <t>Operations Management</t>
        </is>
      </c>
      <c r="B21767" t="inlineStr">
        <is>
          <t>Digital Signature</t>
        </is>
      </c>
      <c r="C21767" t="inlineStr">
        <is>
          <t>https://www.getapp.com/operations-management-software/digital-signatures/os/web-based</t>
        </is>
      </c>
      <c r="D21767" t="inlineStr">
        <is>
          <t>partnertribe</t>
        </is>
      </c>
      <c r="E21767" t="inlineStr">
        <is>
          <t>https://www.getapp.com/customer-management-software/a/partnertribe/</t>
        </is>
      </c>
      <c r="F21767" t="inlineStr">
        <is>
          <t>partnertribe is a cloud-based platform that helps users optimize their sales processes. It is a tool that helps with managing sales transactions and optimizing sales negotiations. The software helps users access documents, receive digitally signed acceptance contracts from customers, and create HTML forms to insert in landing pages.Read more about partnertribe</t>
        </is>
      </c>
    </row>
    <row r="21768">
      <c r="A21768" t="inlineStr">
        <is>
          <t>Operations Management</t>
        </is>
      </c>
      <c r="B21768" t="inlineStr">
        <is>
          <t>Digital Signature</t>
        </is>
      </c>
      <c r="C21768" t="inlineStr">
        <is>
          <t>https://www.getapp.com/operations-management-software/digital-signatures/os/web-based</t>
        </is>
      </c>
      <c r="D21768" t="inlineStr">
        <is>
          <t>GoSign</t>
        </is>
      </c>
      <c r="E21768" t="inlineStr">
        <is>
          <t>https://www.getapp.com/operations-management-software/a/gosign/</t>
        </is>
      </c>
      <c r="F21768" t="inlineStr">
        <is>
          <t>GoSign by InfoCert simplifies signature processes, allowing for easy management of workflows and interactions with colleagues and customers. It reduces operational time and costs while enabling quick execution of decisions, anytime and anywhere.Read more about GoSign</t>
        </is>
      </c>
    </row>
    <row r="21769">
      <c r="A21769" t="inlineStr">
        <is>
          <t>Operations Management</t>
        </is>
      </c>
      <c r="B21769" t="inlineStr">
        <is>
          <t>Digital Signature</t>
        </is>
      </c>
      <c r="C21769" t="inlineStr">
        <is>
          <t>https://www.getapp.com/operations-management-software/digital-signatures/os/web-based</t>
        </is>
      </c>
      <c r="D21769" t="inlineStr">
        <is>
          <t>SigniFlow</t>
        </is>
      </c>
      <c r="E21769" t="inlineStr">
        <is>
          <t>https://www.getapp.com/collaboration-software/a/signiflow/</t>
        </is>
      </c>
      <c r="F21769" t="inlineStr">
        <is>
          <t>For the business professional who is duty-bound to compliance and who values their time, SigniFlow is the advanced eSignature document workflow solution that gives them total confidence when signing, sending or storing documents, and frees up their time and money to enjoy the finer things in life.Read more about SigniFlow</t>
        </is>
      </c>
    </row>
    <row r="21770">
      <c r="A21770" t="inlineStr">
        <is>
          <t>Operations Management</t>
        </is>
      </c>
      <c r="B21770" t="inlineStr">
        <is>
          <t>Digital Signature</t>
        </is>
      </c>
      <c r="C21770" t="inlineStr">
        <is>
          <t>https://www.getapp.com/operations-management-software/digital-signatures/os/web-based</t>
        </is>
      </c>
      <c r="D21770" t="inlineStr">
        <is>
          <t>Encyro</t>
        </is>
      </c>
      <c r="E21770" t="inlineStr">
        <is>
          <t>https://www.getapp.com/operations-management-software/a/encyro/</t>
        </is>
      </c>
      <c r="F21770" t="inlineStr">
        <is>
          <t>Send encrypted email and attachments to any email address, without forcing recipients to sign up. Clients can send secure messages and files with a simple link click. Request electronic signatures with advanced compliance options and personalize the platform with custom branding, logo, and colors.Read more about Encyro</t>
        </is>
      </c>
    </row>
    <row r="21771">
      <c r="A21771" t="inlineStr">
        <is>
          <t>Operations Management</t>
        </is>
      </c>
      <c r="B21771" t="inlineStr">
        <is>
          <t>Digital Signature</t>
        </is>
      </c>
      <c r="C21771" t="inlineStr">
        <is>
          <t>https://www.getapp.com/operations-management-software/digital-signatures/os/web-based</t>
        </is>
      </c>
      <c r="D21771" t="inlineStr">
        <is>
          <t>Clustdoc</t>
        </is>
      </c>
      <c r="E21771" t="inlineStr">
        <is>
          <t>https://www.getapp.com/collaboration-software/a/clust/</t>
        </is>
      </c>
      <c r="F21771" t="inlineStr">
        <is>
          <t>Clustdoc Digital Client Onboarding Software provides your team with complete solutions to scale your onboarding process: from collecting customers information, delivering supporting documents, signing contracts, to verifying client’s identity.Read more about Clustdoc</t>
        </is>
      </c>
    </row>
    <row r="21772">
      <c r="A21772" t="inlineStr">
        <is>
          <t>Operations Management</t>
        </is>
      </c>
      <c r="B21772" t="inlineStr">
        <is>
          <t>Digital Signature</t>
        </is>
      </c>
      <c r="C21772" t="inlineStr">
        <is>
          <t>https://www.getapp.com/operations-management-software/digital-signatures/os/web-based</t>
        </is>
      </c>
      <c r="D21772" t="inlineStr">
        <is>
          <t>Goodnotes</t>
        </is>
      </c>
      <c r="E21772" t="inlineStr">
        <is>
          <t>https://www.getapp.com/all-software/a/goodnotes/</t>
        </is>
      </c>
      <c r="F21772" t="inlineStr">
        <is>
          <t>Goodnotes is a powerful note-taking app designed to provide a seamless, natural handwriting experience on digital paper, combining the simplicity of handwriting, the power of digital tools and advanced AI features to enhance productivity, planning, organization and live collaboration.Read more about Goodnotes</t>
        </is>
      </c>
    </row>
    <row r="21773">
      <c r="A21773" t="inlineStr">
        <is>
          <t>Operations Management</t>
        </is>
      </c>
      <c r="B21773" t="inlineStr">
        <is>
          <t>Digital Signature</t>
        </is>
      </c>
      <c r="C21773" t="inlineStr">
        <is>
          <t>https://www.getapp.com/operations-management-software/digital-signatures/os/web-based</t>
        </is>
      </c>
      <c r="D21773" t="inlineStr">
        <is>
          <t>WaiverFile</t>
        </is>
      </c>
      <c r="E21773" t="inlineStr">
        <is>
          <t>https://www.getapp.com/legal-law-software/a/waiverfile/</t>
        </is>
      </c>
      <c r="F21773" t="inlineStr">
        <is>
          <t>WaiverFile is a web-based solution for the digital collection of waiver forms via a business's website, email, or on-site kiosks, using a branded URL to share forms featuring customizable questions, collect required data, capture electronic signatures, sync customer data and manage check-insRead more about WaiverFile</t>
        </is>
      </c>
    </row>
    <row r="21774">
      <c r="A21774" t="inlineStr">
        <is>
          <t>Operations Management</t>
        </is>
      </c>
      <c r="B21774" t="inlineStr">
        <is>
          <t>Digital Signature</t>
        </is>
      </c>
      <c r="C21774" t="inlineStr">
        <is>
          <t>https://www.getapp.com/operations-management-software/digital-signatures/os/web-based</t>
        </is>
      </c>
      <c r="D21774" t="inlineStr">
        <is>
          <t>Submit.com</t>
        </is>
      </c>
      <c r="E21774" t="inlineStr">
        <is>
          <t>https://www.getapp.com/hr-employee-management-software/a/submit-com/</t>
        </is>
      </c>
      <c r="F21774" t="inlineStr">
        <is>
          <t>Submit.com, cloud-based software solution which streamlines the management and evaluation of online submissions with digital signature capabilities.Providing solutions for leading organisations in; academia, awards, field operations, grant management, human resources and TV talent casting.Read more about Submit.com</t>
        </is>
      </c>
    </row>
    <row r="21775">
      <c r="A21775" t="inlineStr">
        <is>
          <t>Operations Management</t>
        </is>
      </c>
      <c r="B21775" t="inlineStr">
        <is>
          <t>Digital Signature</t>
        </is>
      </c>
      <c r="C21775" t="inlineStr">
        <is>
          <t>https://www.getapp.com/operations-management-software/digital-signatures/os/web-based</t>
        </is>
      </c>
      <c r="D21775" t="inlineStr">
        <is>
          <t>Citrix Workspace</t>
        </is>
      </c>
      <c r="E21775" t="inlineStr">
        <is>
          <t>https://www.getapp.com/collaboration-software/a/citrix-workspace/</t>
        </is>
      </c>
      <c r="F21775" t="inlineStr">
        <is>
          <t>Citrix Workspace is a cloud-based platform designed to help businesses streamline work for employees by offering collaboration across different systems &amp; devices. Key features include endpoint management, session performance tracking, multi-factor authentication, microapp creation, &amp; monitoring.Read more about Citrix Workspace</t>
        </is>
      </c>
    </row>
    <row r="21776">
      <c r="A21776" t="inlineStr">
        <is>
          <t>Operations Management</t>
        </is>
      </c>
      <c r="B21776" t="inlineStr">
        <is>
          <t>Digital Signature</t>
        </is>
      </c>
      <c r="C21776" t="inlineStr">
        <is>
          <t>https://www.getapp.com/operations-management-software/digital-signatures/os/web-based</t>
        </is>
      </c>
      <c r="D21776" t="inlineStr">
        <is>
          <t>CocoSign</t>
        </is>
      </c>
      <c r="E21776" t="inlineStr">
        <is>
          <t>https://www.getapp.com/operations-management-software/a/cocosign/</t>
        </is>
      </c>
      <c r="F21776" t="inlineStr">
        <is>
          <t>CocoSign is a simple and secure e-signature service that can be integrated into your daily business. CocoSign enables you and your business partners to sign or approve the documents from laptops, tablets, or any mobile devices at any time.Read more about CocoSign</t>
        </is>
      </c>
    </row>
    <row r="21777">
      <c r="A21777" t="inlineStr">
        <is>
          <t>Operations Management</t>
        </is>
      </c>
      <c r="B21777" t="inlineStr">
        <is>
          <t>Digital Signature</t>
        </is>
      </c>
      <c r="C21777" t="inlineStr">
        <is>
          <t>https://www.getapp.com/operations-management-software/digital-signatures/os/web-based</t>
        </is>
      </c>
      <c r="D21777" t="inlineStr">
        <is>
          <t>DocVerify</t>
        </is>
      </c>
      <c r="E21777" t="inlineStr">
        <is>
          <t>https://www.getapp.com/operations-management-software/a/docverify/</t>
        </is>
      </c>
      <c r="F21777" t="inlineStr">
        <is>
          <t>DocVerify is an e-notary platform which supports electronic notarization and remote notarization services with electronic signature capabilities to protect property and prevent fraud. DocVerify’s tools enable users to sign, store &amp; manage legally binding documents securely online anytime, anywhereRead more about DocVerify</t>
        </is>
      </c>
    </row>
    <row r="21778">
      <c r="A21778" t="inlineStr">
        <is>
          <t>Operations Management</t>
        </is>
      </c>
      <c r="B21778" t="inlineStr">
        <is>
          <t>Digital Signature</t>
        </is>
      </c>
      <c r="C21778" t="inlineStr">
        <is>
          <t>https://www.getapp.com/operations-management-software/digital-signatures/os/web-based</t>
        </is>
      </c>
      <c r="D21778" t="inlineStr">
        <is>
          <t>Legalesign</t>
        </is>
      </c>
      <c r="E21778" t="inlineStr">
        <is>
          <t>https://www.getapp.com/operations-management-software/a/legalesign/</t>
        </is>
      </c>
      <c r="F21778" t="inlineStr">
        <is>
          <t>Great value e-Signature &amp; Contract Management software for business. Manage and track contracts while your customers sign contracts online.Read more about Legalesign</t>
        </is>
      </c>
    </row>
    <row r="21779">
      <c r="A21779" t="inlineStr">
        <is>
          <t>Operations Management</t>
        </is>
      </c>
      <c r="B21779" t="inlineStr">
        <is>
          <t>Digital Signature</t>
        </is>
      </c>
      <c r="C21779" t="inlineStr">
        <is>
          <t>https://www.getapp.com/operations-management-software/digital-signatures/os/web-based</t>
        </is>
      </c>
      <c r="D21779" t="inlineStr">
        <is>
          <t>OnBase</t>
        </is>
      </c>
      <c r="E21779" t="inlineStr">
        <is>
          <t>https://www.getapp.com/operations-management-software/a/onbase/</t>
        </is>
      </c>
      <c r="F21779" t="inlineStr">
        <is>
          <t>Automate &amp; integrate the management and control of documents, business processes &amp; records using one applicationRead more about OnBase</t>
        </is>
      </c>
    </row>
    <row r="21780">
      <c r="A21780" t="inlineStr">
        <is>
          <t>Operations Management</t>
        </is>
      </c>
      <c r="B21780" t="inlineStr">
        <is>
          <t>Digital Signature</t>
        </is>
      </c>
      <c r="C21780" t="inlineStr">
        <is>
          <t>https://www.getapp.com/operations-management-software/digital-signatures/os/web-based</t>
        </is>
      </c>
      <c r="D21780" t="inlineStr">
        <is>
          <t>Conga Contracts</t>
        </is>
      </c>
      <c r="E21780" t="inlineStr">
        <is>
          <t>https://www.getapp.com/operations-management-software/a/conga-contracts/</t>
        </is>
      </c>
      <c r="F21780" t="inlineStr">
        <is>
          <t>Sign documents quickly and securely, save money, andreduce risk—all while creating an easy, efficient experience for your customers.Read more about Conga Contracts</t>
        </is>
      </c>
    </row>
    <row r="21781">
      <c r="A21781" t="inlineStr">
        <is>
          <t>Operations Management</t>
        </is>
      </c>
      <c r="B21781" t="inlineStr">
        <is>
          <t>Digital Signature</t>
        </is>
      </c>
      <c r="C21781" t="inlineStr">
        <is>
          <t>https://www.getapp.com/operations-management-software/digital-signatures/os/web-based</t>
        </is>
      </c>
      <c r="D21781" t="inlineStr">
        <is>
          <t>Waiver Electronic</t>
        </is>
      </c>
      <c r="E21781" t="inlineStr">
        <is>
          <t>https://www.getapp.com/operations-management-software/a/waiver-electronic/</t>
        </is>
      </c>
      <c r="F21781" t="inlineStr">
        <is>
          <t>Waiver Electronic is the easiest and most secure way to manage online liability waivers powering your business by making the waiver sign-up process quick, paperless, and secure. With Waiver Electronic, you can create a custom sign-up form that includes all the required fields for your company's liability waiver. The application will automatically verify that all fields are complete before sending the user their waiver.Read more about Waiver Electronic</t>
        </is>
      </c>
    </row>
    <row r="21782">
      <c r="A21782" t="inlineStr">
        <is>
          <t>Operations Management</t>
        </is>
      </c>
      <c r="B21782" t="inlineStr">
        <is>
          <t>Digital Signature</t>
        </is>
      </c>
      <c r="C21782" t="inlineStr">
        <is>
          <t>https://www.getapp.com/operations-management-software/digital-signatures/os/web-based</t>
        </is>
      </c>
      <c r="D21782" t="inlineStr">
        <is>
          <t>Skribble</t>
        </is>
      </c>
      <c r="E21782" t="inlineStr">
        <is>
          <t>https://www.getapp.com/operations-management-software/a/skribble/</t>
        </is>
      </c>
      <c r="F21782" t="inlineStr">
        <is>
          <t>Skribble is a cloud-based software designed to help HR professionals and lawyers collect digital signatures in accordance with the Swiss and European Union (EU) law standards. Managers can upload PDF documents and store signed contracts in the database for future reference.Read more about Skribble</t>
        </is>
      </c>
    </row>
    <row r="21783">
      <c r="A21783" t="inlineStr">
        <is>
          <t>Operations Management</t>
        </is>
      </c>
      <c r="B21783" t="inlineStr">
        <is>
          <t>Digital Signature</t>
        </is>
      </c>
      <c r="C21783" t="inlineStr">
        <is>
          <t>https://www.getapp.com/operations-management-software/digital-signatures/os/web-based</t>
        </is>
      </c>
      <c r="D21783" t="inlineStr">
        <is>
          <t>FormAssembly</t>
        </is>
      </c>
      <c r="E21783" t="inlineStr">
        <is>
          <t>https://www.getapp.com/customer-management-software/a/formassembly/</t>
        </is>
      </c>
      <c r="F21783" t="inlineStr">
        <is>
          <t>FormAssembly is an easy-to-use, powerful web form and data collection platform. We help organizations get rid of inefficient data collection methods, streamline and connect their data with smart integrations, and reduce reliance on IT and development services.Read more about FormAssembly</t>
        </is>
      </c>
    </row>
    <row r="21784">
      <c r="A21784" t="inlineStr">
        <is>
          <t>Operations Management</t>
        </is>
      </c>
      <c r="B21784" t="inlineStr">
        <is>
          <t>Digital Signature</t>
        </is>
      </c>
      <c r="C21784" t="inlineStr">
        <is>
          <t>https://www.getapp.com/operations-management-software/digital-signatures/os/web-based</t>
        </is>
      </c>
      <c r="D21784" t="inlineStr">
        <is>
          <t>SignHouse</t>
        </is>
      </c>
      <c r="E21784" t="inlineStr">
        <is>
          <t>https://www.getapp.com/operations-management-software/a/signhouse/</t>
        </is>
      </c>
      <c r="F21784" t="inlineStr">
        <is>
          <t>SignHouse is a cloud-based digital signature solution that helps businesses electronically sign and authenticate documents on a unified interface. The platform allows users to upload, draw, or use text to create their digital signatures, further simplifying the signing experience. Beyond eSignatures, SignHouse provides a suite of PDF tools, enabling users to merge, rotate, rename, compress, convert, split, and crop PDF files.Read more about SignHouse</t>
        </is>
      </c>
    </row>
    <row r="21785">
      <c r="A21785" t="inlineStr">
        <is>
          <t>Operations Management</t>
        </is>
      </c>
      <c r="B21785" t="inlineStr">
        <is>
          <t>Digital Signature</t>
        </is>
      </c>
      <c r="C21785" t="inlineStr">
        <is>
          <t>https://www.getapp.com/operations-management-software/digital-signatures/os/web-based</t>
        </is>
      </c>
      <c r="D21785" t="inlineStr">
        <is>
          <t>Lightico</t>
        </is>
      </c>
      <c r="E21785" t="inlineStr">
        <is>
          <t>https://www.getapp.com/operations-management-software/a/lightico/</t>
        </is>
      </c>
      <c r="F21785" t="inlineStr">
        <is>
          <t>Lightico is an electronic signature &amp; document sharing solution which enables call agents to get customer IDs &amp; signatures while speaking on the phoneRead more about Lightico</t>
        </is>
      </c>
    </row>
    <row r="21786">
      <c r="A21786" t="inlineStr">
        <is>
          <t>Operations Management</t>
        </is>
      </c>
      <c r="B21786" t="inlineStr">
        <is>
          <t>Digital Signature</t>
        </is>
      </c>
      <c r="C21786" t="inlineStr">
        <is>
          <t>https://www.getapp.com/operations-management-software/digital-signatures/os/web-based</t>
        </is>
      </c>
      <c r="D21786" t="inlineStr">
        <is>
          <t>Signority</t>
        </is>
      </c>
      <c r="E21786" t="inlineStr">
        <is>
          <t>https://www.getapp.com/operations-management-software/a/signority/</t>
        </is>
      </c>
      <c r="F21786" t="inlineStr">
        <is>
          <t>Signority helps securely send documents for eSignature &amp; digital signature, including an automated assistant for reminders &amp; updates on document statusRead more about Signority</t>
        </is>
      </c>
    </row>
    <row r="21787">
      <c r="A21787" t="inlineStr">
        <is>
          <t>Operations Management</t>
        </is>
      </c>
      <c r="B21787" t="inlineStr">
        <is>
          <t>Digital Signature</t>
        </is>
      </c>
      <c r="C21787" t="inlineStr">
        <is>
          <t>https://www.getapp.com/operations-management-software/digital-signatures/os/web-based</t>
        </is>
      </c>
      <c r="D21787" t="inlineStr">
        <is>
          <t>SIGNiX</t>
        </is>
      </c>
      <c r="E21787" t="inlineStr">
        <is>
          <t>https://www.getapp.com/marketing-software/a/signix/</t>
        </is>
      </c>
      <c r="F21787" t="inlineStr">
        <is>
          <t>SIGNiX is a cloud-based digital signature suite designed to help businesses in healthcare, life sciences, finance, real estate, and other sectors electronically sign PDF documents on a secure platform.Read more about SIGNiX</t>
        </is>
      </c>
    </row>
    <row r="21788">
      <c r="A21788" t="inlineStr">
        <is>
          <t>Operations Management</t>
        </is>
      </c>
      <c r="B21788" t="inlineStr">
        <is>
          <t>Digital Signature</t>
        </is>
      </c>
      <c r="C21788" t="inlineStr">
        <is>
          <t>https://www.getapp.com/operations-management-software/digital-signatures/os/web-based</t>
        </is>
      </c>
      <c r="D21788" t="inlineStr">
        <is>
          <t>Wherewolf</t>
        </is>
      </c>
      <c r="E21788" t="inlineStr">
        <is>
          <t>https://www.getapp.com/legal-law-software/a/wherewolf/</t>
        </is>
      </c>
      <c r="F21788" t="inlineStr">
        <is>
          <t>Wherewolf is a cloud-based digital waiver solution which allows adventure tourism businesses to collect &amp; manage guest data, check guests in online or offline through an app, collect signatures on legally-binding digital waivers, automate guest follow-ups, analyze marketing efforts, and moreRead more about Wherewolf</t>
        </is>
      </c>
    </row>
    <row r="21789">
      <c r="A21789" t="inlineStr">
        <is>
          <t>Operations Management</t>
        </is>
      </c>
      <c r="B21789" t="inlineStr">
        <is>
          <t>Digital Signature</t>
        </is>
      </c>
      <c r="C21789" t="inlineStr">
        <is>
          <t>https://www.getapp.com/operations-management-software/digital-signatures/os/web-based</t>
        </is>
      </c>
      <c r="D21789" t="inlineStr">
        <is>
          <t>ReadySign</t>
        </is>
      </c>
      <c r="E21789" t="inlineStr">
        <is>
          <t>https://www.getapp.com/operations-management-software/a/readysign/</t>
        </is>
      </c>
      <c r="F21789" t="inlineStr">
        <is>
          <t>ReadySign is easy-to-use electronic signature software with unlimited documents &amp; signatures, 24/7 live customer support, and all our features for a low, fixed price - no catches, no hidden costs.Read more about ReadySign</t>
        </is>
      </c>
    </row>
    <row r="21790">
      <c r="A21790" t="inlineStr">
        <is>
          <t>Operations Management</t>
        </is>
      </c>
      <c r="B21790" t="inlineStr">
        <is>
          <t>Digital Signature</t>
        </is>
      </c>
      <c r="C21790" t="inlineStr">
        <is>
          <t>https://www.getapp.com/operations-management-software/digital-signatures/os/web-based</t>
        </is>
      </c>
      <c r="D21790" t="inlineStr">
        <is>
          <t>Soda PDF</t>
        </is>
      </c>
      <c r="E21790" t="inlineStr">
        <is>
          <t>https://www.getapp.com/operations-management-software/a/soda-pdf/</t>
        </is>
      </c>
      <c r="F21790" t="inlineStr">
        <is>
          <t>Soda PDF enables professionals to sign documents electronically with legally binding e-signatures. Secure files with encryption, audit trails, and multi-user authentication. For a paperless experience, it streamlines approvals, automates workflows, and integrates seamlessly with cloud storage.Read more about Soda PDF</t>
        </is>
      </c>
    </row>
    <row r="21791">
      <c r="A21791" t="inlineStr">
        <is>
          <t>Operations Management</t>
        </is>
      </c>
      <c r="B21791" t="inlineStr">
        <is>
          <t>Digital Signature</t>
        </is>
      </c>
      <c r="C21791" t="inlineStr">
        <is>
          <t>https://www.getapp.com/operations-management-software/digital-signatures/os/web-based</t>
        </is>
      </c>
      <c r="D21791" t="inlineStr">
        <is>
          <t>PactSafe</t>
        </is>
      </c>
      <c r="E21791" t="inlineStr">
        <is>
          <t>https://www.getapp.com/operations-management-software/a/pactsafe/</t>
        </is>
      </c>
      <c r="F21791" t="inlineStr">
        <is>
          <t>PactSafe is a contract acceptance solution for high-velocity businesses offering modern signing methods like eSignature, text-to-sign, click-to-sign and SmartPacts for instant, legally enforceable records. Make contracts a seamless part of the business with comprehensive click-through agreements.Read more about PactSafe</t>
        </is>
      </c>
    </row>
    <row r="21792">
      <c r="A21792" t="inlineStr">
        <is>
          <t>Operations Management</t>
        </is>
      </c>
      <c r="B21792" t="inlineStr">
        <is>
          <t>Digital Signature</t>
        </is>
      </c>
      <c r="C21792" t="inlineStr">
        <is>
          <t>https://www.getapp.com/operations-management-software/digital-signatures/os/web-based</t>
        </is>
      </c>
      <c r="D21792" t="inlineStr">
        <is>
          <t>Nitro Sign</t>
        </is>
      </c>
      <c r="E21792" t="inlineStr">
        <is>
          <t>https://www.getapp.com/operations-management-software/a/nitro-sign-premium/</t>
        </is>
      </c>
      <c r="F21792" t="inlineStr">
        <is>
          <t>Nitro Sign offers secure, easy-to-use eSignatures at an affordable price, empowering businesses to streamline document workflows and focus on what truly matters. Nitro Sign ensures you to get the functionality you need without paying for unnecessary extras.Read more about Nitro Sign</t>
        </is>
      </c>
    </row>
    <row r="21793">
      <c r="A21793" t="inlineStr">
        <is>
          <t>Operations Management</t>
        </is>
      </c>
      <c r="B21793" t="inlineStr">
        <is>
          <t>Digital Signature</t>
        </is>
      </c>
      <c r="C21793" t="inlineStr">
        <is>
          <t>https://www.getapp.com/operations-management-software/digital-signatures/os/web-based</t>
        </is>
      </c>
      <c r="D21793" t="inlineStr">
        <is>
          <t>GetAccept</t>
        </is>
      </c>
      <c r="E21793" t="inlineStr">
        <is>
          <t>https://www.getapp.com/sales-software/a/getaccept/</t>
        </is>
      </c>
      <c r="F21793" t="inlineStr">
        <is>
          <t>GetAccept’s Digital Sales Room empowers revenue teams to increase their win rates by understanding buyers and close more deals.Read more about GetAccept</t>
        </is>
      </c>
    </row>
    <row r="21794">
      <c r="A21794" t="inlineStr">
        <is>
          <t>Operations Management</t>
        </is>
      </c>
      <c r="B21794" t="inlineStr">
        <is>
          <t>Digital Signature</t>
        </is>
      </c>
      <c r="C21794" t="inlineStr">
        <is>
          <t>https://www.getapp.com/operations-management-software/digital-signatures/os/web-based</t>
        </is>
      </c>
      <c r="D21794" t="inlineStr">
        <is>
          <t>SpotDraft</t>
        </is>
      </c>
      <c r="E21794" t="inlineStr">
        <is>
          <t>https://www.getapp.com/operations-management-software/a/spotdraft/</t>
        </is>
      </c>
      <c r="F21794" t="inlineStr">
        <is>
          <t>SpotDraft is a contract management software designed to help legal, sales, and other business teams create, manage, analyze, collaborate on, approve, execute, and track contracts on a unified platform. Administrators can configure access permissions for staff members.Read more about SpotDraft</t>
        </is>
      </c>
    </row>
    <row r="21795">
      <c r="A21795" t="inlineStr">
        <is>
          <t>Operations Management</t>
        </is>
      </c>
      <c r="B21795" t="inlineStr">
        <is>
          <t>Digital Signature</t>
        </is>
      </c>
      <c r="C21795" t="inlineStr">
        <is>
          <t>https://www.getapp.com/operations-management-software/digital-signatures/os/web-based</t>
        </is>
      </c>
      <c r="D21795" t="inlineStr">
        <is>
          <t>Encircle</t>
        </is>
      </c>
      <c r="E21795" t="inlineStr">
        <is>
          <t>https://www.getapp.com/healthcare-pharmaceuticals-software/a/encircle/</t>
        </is>
      </c>
      <c r="F21795" t="inlineStr">
        <is>
          <t>Encircle’s field documentation platform sits at the front end of a restorer’s business. With simple workflows built for field use, anyone can thoroughly document what’s happening on any job, on any device, with data integrity that can be trusted.Read more about Encircle</t>
        </is>
      </c>
    </row>
    <row r="21796">
      <c r="A21796" t="inlineStr">
        <is>
          <t>Operations Management</t>
        </is>
      </c>
      <c r="B21796" t="inlineStr">
        <is>
          <t>Digital Signature</t>
        </is>
      </c>
      <c r="C21796" t="inlineStr">
        <is>
          <t>https://www.getapp.com/operations-management-software/digital-signatures/os/web-based</t>
        </is>
      </c>
      <c r="D21796" t="inlineStr">
        <is>
          <t>Droplet</t>
        </is>
      </c>
      <c r="E21796" t="inlineStr">
        <is>
          <t>https://www.getapp.com/website-ecommerce-software/a/droplet/</t>
        </is>
      </c>
      <c r="F21796" t="inlineStr">
        <is>
          <t>Droplet is a forms automation software designed to help schools and government organizations create dynamic web forms to collect business data. The application enables businesses to automate approvals with detailed business logic, conduct analytics, and capture and store digital data.Read more about Droplet</t>
        </is>
      </c>
    </row>
    <row r="21797">
      <c r="A21797" t="inlineStr">
        <is>
          <t>Operations Management</t>
        </is>
      </c>
      <c r="B21797" t="inlineStr">
        <is>
          <t>Digital Signature</t>
        </is>
      </c>
      <c r="C21797" t="inlineStr">
        <is>
          <t>https://www.getapp.com/operations-management-software/digital-signatures/os/web-based</t>
        </is>
      </c>
      <c r="D21797" t="inlineStr">
        <is>
          <t>WikiPro</t>
        </is>
      </c>
      <c r="E21797" t="inlineStr">
        <is>
          <t>https://www.getapp.com/customer-management-software/a/wikipro/</t>
        </is>
      </c>
      <c r="F21797" t="inlineStr">
        <is>
          <t>WikiPro is a customer communication platform designed to help small businesses in the legal, finance, accounting, and marketing sectors engage with clients by requesting reviews, electronic signatures, payments, and more. Administrators can create tasks and assign them to team members.Read more about WikiPro</t>
        </is>
      </c>
    </row>
    <row r="21798">
      <c r="A21798" t="inlineStr">
        <is>
          <t>Operations Management</t>
        </is>
      </c>
      <c r="B21798" t="inlineStr">
        <is>
          <t>Digital Signature</t>
        </is>
      </c>
      <c r="C21798" t="inlineStr">
        <is>
          <t>https://www.getapp.com/operations-management-software/digital-signatures/os/web-based</t>
        </is>
      </c>
      <c r="D21798" t="inlineStr">
        <is>
          <t>Realtair</t>
        </is>
      </c>
      <c r="E21798" t="inlineStr">
        <is>
          <t>https://www.getapp.com/real-estate-property-software/a/realtair/</t>
        </is>
      </c>
      <c r="F21798" t="inlineStr">
        <is>
          <t>Realtair Sign takes the paper and work out of paperwork.Realtair Sign is an all-in-one digital document signing platform designed for real estate agents. Launch into a workflow built for ease of use by industry professionals, with contracts for your state to help you stay compliant. And save time byRead more about Realtair</t>
        </is>
      </c>
    </row>
    <row r="21799">
      <c r="A21799" t="inlineStr">
        <is>
          <t>Operations Management</t>
        </is>
      </c>
      <c r="B21799" t="inlineStr">
        <is>
          <t>Digital Signature</t>
        </is>
      </c>
      <c r="C21799" t="inlineStr">
        <is>
          <t>https://www.getapp.com/operations-management-software/digital-signatures/os/web-based</t>
        </is>
      </c>
      <c r="D21799" t="inlineStr">
        <is>
          <t>Drysign</t>
        </is>
      </c>
      <c r="E21799" t="inlineStr">
        <is>
          <t>https://www.getapp.com/operations-management-software/a/drysign/</t>
        </is>
      </c>
      <c r="F21799" t="inlineStr">
        <is>
          <t>DrySign is a secure digital signature platform for businesses in the US and Canada. This solution complies with all electronic signature laws including the ESIGN Act and UETA. It is compatible with most modern-day desktops, laptops, and mobile devices. DrySign includes multi-factor authentication.Read more about Drysign</t>
        </is>
      </c>
    </row>
    <row r="21800">
      <c r="A21800" t="inlineStr">
        <is>
          <t>Operations Management</t>
        </is>
      </c>
      <c r="B21800" t="inlineStr">
        <is>
          <t>Digital Signature</t>
        </is>
      </c>
      <c r="C21800" t="inlineStr">
        <is>
          <t>https://www.getapp.com/operations-management-software/digital-signatures/os/web-based</t>
        </is>
      </c>
      <c r="D21800" t="inlineStr">
        <is>
          <t>ContractHero</t>
        </is>
      </c>
      <c r="E21800" t="inlineStr">
        <is>
          <t>https://www.getapp.com/operations-management-software/a/contracthero/</t>
        </is>
      </c>
      <c r="F21800" t="inlineStr">
        <is>
          <t>ContractHero empowers mid-sized and enterprise businesses with a secure e-signature solution, including FES and QES, to create, sign, and manage contracts on one platform.Read more about ContractHero</t>
        </is>
      </c>
    </row>
    <row r="21801">
      <c r="A21801" t="inlineStr">
        <is>
          <t>Operations Management</t>
        </is>
      </c>
      <c r="B21801" t="inlineStr">
        <is>
          <t>Digital Signature</t>
        </is>
      </c>
      <c r="C21801" t="inlineStr">
        <is>
          <t>https://www.getapp.com/operations-management-software/digital-signatures/os/web-based</t>
        </is>
      </c>
      <c r="D21801" t="inlineStr">
        <is>
          <t>D4Sign</t>
        </is>
      </c>
      <c r="E21801" t="inlineStr">
        <is>
          <t>https://www.getapp.com/operations-management-software/a/d4sign/</t>
        </is>
      </c>
      <c r="F21801" t="inlineStr">
        <is>
          <t>D4Sign is digital and electronic signature software, through which users can sign documents and store them in secure, encryption-protected digital vaults. The platform also uses an effective authentication system, with facial identification technology.Read more about D4Sign</t>
        </is>
      </c>
    </row>
    <row r="21802">
      <c r="A21802" t="inlineStr">
        <is>
          <t>Operations Management</t>
        </is>
      </c>
      <c r="B21802" t="inlineStr">
        <is>
          <t>Digital Signature</t>
        </is>
      </c>
      <c r="C21802" t="inlineStr">
        <is>
          <t>https://www.getapp.com/operations-management-software/digital-signatures/os/web-based</t>
        </is>
      </c>
      <c r="D21802" t="inlineStr">
        <is>
          <t>Etrieve</t>
        </is>
      </c>
      <c r="E21802" t="inlineStr">
        <is>
          <t>https://www.getapp.com/website-ecommerce-software/a/etrieve/</t>
        </is>
      </c>
      <c r="F21802" t="inlineStr">
        <is>
          <t>Etrieve is an enterprise content management software that helps businesses eliminate paper to save time and money and reduce errors ensuring the best student, staff, and faculty experience.Read more about Etrieve</t>
        </is>
      </c>
    </row>
    <row r="21803">
      <c r="A21803" t="inlineStr">
        <is>
          <t>Operations Management</t>
        </is>
      </c>
      <c r="B21803" t="inlineStr">
        <is>
          <t>Digital Signature</t>
        </is>
      </c>
      <c r="C21803" t="inlineStr">
        <is>
          <t>https://www.getapp.com/operations-management-software/digital-signatures/os/web-based</t>
        </is>
      </c>
      <c r="D21803" t="inlineStr">
        <is>
          <t>KeepSolid Sign</t>
        </is>
      </c>
      <c r="E21803" t="inlineStr">
        <is>
          <t>https://www.getapp.com/operations-management-software/a/keepsolid-sign/</t>
        </is>
      </c>
      <c r="F21803" t="inlineStr">
        <is>
          <t>KeepSolid Sign is an electronic signature solution to fill, send, e-sign and manage documents, forms and pdfs - anywhere, anytime, from any device, even offlineRead more about KeepSolid Sign</t>
        </is>
      </c>
    </row>
    <row r="21804">
      <c r="A21804" t="inlineStr">
        <is>
          <t>Operations Management</t>
        </is>
      </c>
      <c r="B21804" t="inlineStr">
        <is>
          <t>Digital Signature</t>
        </is>
      </c>
      <c r="C21804" t="inlineStr">
        <is>
          <t>https://www.getapp.com/operations-management-software/digital-signatures/os/web-based</t>
        </is>
      </c>
      <c r="D21804" t="inlineStr">
        <is>
          <t>Bigle</t>
        </is>
      </c>
      <c r="E21804" t="inlineStr">
        <is>
          <t>https://www.getapp.com/collaboration-software/a/bigle-legal/</t>
        </is>
      </c>
      <c r="F21804" t="inlineStr">
        <is>
          <t>End-to-end AI-powered CLM platform with a mission to make legal operations easy and liberate professionals from manual tasks.Read more about Bigle</t>
        </is>
      </c>
    </row>
    <row r="21805">
      <c r="A21805" t="inlineStr">
        <is>
          <t>Operations Management</t>
        </is>
      </c>
      <c r="B21805" t="inlineStr">
        <is>
          <t>Digital Signature</t>
        </is>
      </c>
      <c r="C21805" t="inlineStr">
        <is>
          <t>https://www.getapp.com/operations-management-software/digital-signatures/os/web-based</t>
        </is>
      </c>
      <c r="D21805" t="inlineStr">
        <is>
          <t>Hushmail</t>
        </is>
      </c>
      <c r="E21805" t="inlineStr">
        <is>
          <t>https://www.getapp.com/security-software/a/hushmail/</t>
        </is>
      </c>
      <c r="F21805" t="inlineStr">
        <is>
          <t>Hushmail is a web-based email, web form, and e-signature service that enables businesses to send and receive encrypted client communications. The drag-and-drop form builder, template directory, and integrated e-signatures are perfect for healthcare, legal, and other fields requiring confidentiality.Read more about Hushmail</t>
        </is>
      </c>
    </row>
    <row r="21806">
      <c r="A21806" t="inlineStr">
        <is>
          <t>Operations Management</t>
        </is>
      </c>
      <c r="B21806" t="inlineStr">
        <is>
          <t>Digital Signature</t>
        </is>
      </c>
      <c r="C21806" t="inlineStr">
        <is>
          <t>https://www.getapp.com/operations-management-software/digital-signatures/os/web-based</t>
        </is>
      </c>
      <c r="D21806" t="inlineStr">
        <is>
          <t>Content Central</t>
        </is>
      </c>
      <c r="E21806" t="inlineStr">
        <is>
          <t>https://www.getapp.com/collaboration-software/a/content-central/</t>
        </is>
      </c>
      <c r="F21806" t="inlineStr">
        <is>
          <t>Eliminate repetitive and tedious processes with Content Central’s powerful workflow engine and integrations, intelligently sort and store your documents, and ensure eSignatures and forms are filed or sent securely and on-time with unmatched automation and compliance tools.Read more about Content Central</t>
        </is>
      </c>
    </row>
    <row r="21807">
      <c r="A21807" t="inlineStr">
        <is>
          <t>Operations Management</t>
        </is>
      </c>
      <c r="B21807" t="inlineStr">
        <is>
          <t>Digital Signature</t>
        </is>
      </c>
      <c r="C21807" t="inlineStr">
        <is>
          <t>https://www.getapp.com/operations-management-software/digital-signatures/os/web-based</t>
        </is>
      </c>
      <c r="D21807" t="inlineStr">
        <is>
          <t>eFax</t>
        </is>
      </c>
      <c r="E21807" t="inlineStr">
        <is>
          <t>https://www.getapp.com/it-communications-software/a/efax/</t>
        </is>
      </c>
      <c r="F21807" t="inlineStr">
        <is>
          <t>eFax is an online fax service which allows companies to send and receive faxes via email on their computer, tablet, and smartphone. eFax Protect, our highly encrypted online fax plan provides a comprehensive solution for businesses seeking both compliance and security in their fax communications.Read more about eFax</t>
        </is>
      </c>
    </row>
    <row r="21808">
      <c r="A21808" t="inlineStr">
        <is>
          <t>Operations Management</t>
        </is>
      </c>
      <c r="B21808" t="inlineStr">
        <is>
          <t>Digital Signature</t>
        </is>
      </c>
      <c r="C21808" t="inlineStr">
        <is>
          <t>https://www.getapp.com/operations-management-software/digital-signatures/os/web-based</t>
        </is>
      </c>
      <c r="D21808" t="inlineStr">
        <is>
          <t>MOXIS</t>
        </is>
      </c>
      <c r="E21808" t="inlineStr">
        <is>
          <t>https://www.getapp.com/operations-management-software/a/moxis/</t>
        </is>
      </c>
      <c r="F21808" t="inlineStr">
        <is>
          <t>MOXIS is a digital signature solution designed to help businesses in industries such as personnel services, industrial, pharmaceutical, education, &amp; healthcare streamline document signing with configurable workflows. Its batch mode feature allows users to sign multiple documents in parallel.Read more about MOXIS</t>
        </is>
      </c>
    </row>
    <row r="21809">
      <c r="A21809" t="inlineStr">
        <is>
          <t>Operations Management</t>
        </is>
      </c>
      <c r="B21809" t="inlineStr">
        <is>
          <t>Digital Signature</t>
        </is>
      </c>
      <c r="C21809" t="inlineStr">
        <is>
          <t>https://www.getapp.com/operations-management-software/digital-signatures/os/web-based</t>
        </is>
      </c>
      <c r="D21809" t="inlineStr">
        <is>
          <t>DeliverySlip</t>
        </is>
      </c>
      <c r="E21809" t="inlineStr">
        <is>
          <t>https://www.getapp.com/security-software/a/deliveryslip/</t>
        </is>
      </c>
      <c r="F21809" t="inlineStr">
        <is>
          <t>DeliverySlip is a cloud-based email security, file sharing and electronic signature solution which offers industrial-grade email encryption, secure file transfer, electronic approvals, web forms, bulk send, and more. The software works inside Microsoft Outlook, Gmail, and various other applications.Read more about DeliverySlip</t>
        </is>
      </c>
    </row>
    <row r="21810">
      <c r="A21810" t="inlineStr">
        <is>
          <t>Operations Management</t>
        </is>
      </c>
      <c r="B21810" t="inlineStr">
        <is>
          <t>Digital Signature</t>
        </is>
      </c>
      <c r="C21810" t="inlineStr">
        <is>
          <t>https://www.getapp.com/operations-management-software/digital-signatures/os/web-based</t>
        </is>
      </c>
      <c r="D21810" t="inlineStr">
        <is>
          <t>fynk</t>
        </is>
      </c>
      <c r="E21810" t="inlineStr">
        <is>
          <t>https://www.getapp.com/operations-management-software/a/fynk/</t>
        </is>
      </c>
      <c r="F21810" t="inlineStr">
        <is>
          <t>fynk is a cloud-based software that helps businesses automate the entire contract management lifecycle. It enables teams to create, review, approve, sign, edit, and manage contracts according to requirements. The platform offers transparency, control, and oversight over company's legal documents.Read more about fynk</t>
        </is>
      </c>
    </row>
    <row r="21811">
      <c r="A21811" t="inlineStr">
        <is>
          <t>Operations Management</t>
        </is>
      </c>
      <c r="B21811" t="inlineStr">
        <is>
          <t>Digital Signature</t>
        </is>
      </c>
      <c r="C21811" t="inlineStr">
        <is>
          <t>https://www.getapp.com/operations-management-software/digital-signatures/os/web-based</t>
        </is>
      </c>
      <c r="D21811" t="inlineStr">
        <is>
          <t>Agrello</t>
        </is>
      </c>
      <c r="E21811" t="inlineStr">
        <is>
          <t>https://www.getapp.com/operations-management-software/a/id/</t>
        </is>
      </c>
      <c r="F21811" t="inlineStr">
        <is>
          <t>Agrello is a contract management and e-signing platform suitable for both personal and business use. Manage and sign documents easily while saving time on the entire signing process. Making digital signatures and document management simple and fun!Read more about Agrello</t>
        </is>
      </c>
    </row>
    <row r="21812">
      <c r="A21812" t="inlineStr">
        <is>
          <t>Operations Management</t>
        </is>
      </c>
      <c r="B21812" t="inlineStr">
        <is>
          <t>Digital Signature</t>
        </is>
      </c>
      <c r="C21812" t="inlineStr">
        <is>
          <t>https://www.getapp.com/operations-management-software/digital-signatures/os/web-based</t>
        </is>
      </c>
      <c r="D21812" t="inlineStr">
        <is>
          <t>Universign</t>
        </is>
      </c>
      <c r="E21812" t="inlineStr">
        <is>
          <t>https://www.getapp.com/collaboration-software/a/universign/</t>
        </is>
      </c>
      <c r="F21812" t="inlineStr">
        <is>
          <t>Universign is a web &amp; mobile electronic signature capture &amp; timestamping solution that allows businesses to collect signatures for documents online, remotely, or face-to-face. Universign's mobile applications allow users to sign documents from any device including a PC, tablet, or smartphone.Read more about Universign</t>
        </is>
      </c>
    </row>
    <row r="21813">
      <c r="A21813" t="inlineStr">
        <is>
          <t>Operations Management</t>
        </is>
      </c>
      <c r="B21813" t="inlineStr">
        <is>
          <t>Digital Signature</t>
        </is>
      </c>
      <c r="C21813" t="inlineStr">
        <is>
          <t>https://www.getapp.com/operations-management-software/digital-signatures/os/web-based</t>
        </is>
      </c>
      <c r="D21813" t="inlineStr">
        <is>
          <t>ConsignO Cloud</t>
        </is>
      </c>
      <c r="E21813" t="inlineStr">
        <is>
          <t>https://www.getapp.com/operations-management-software/a/consigno-cloud/</t>
        </is>
      </c>
      <c r="F21813" t="inlineStr">
        <is>
          <t>ConsignO Cloud the most legally-robust digital and electronic signature platform for governments, municipalities, schools and professionals (engineers, architects, lawyers, doctors, etc.), enabling them to streamline document-signing processes as well as boost productivity.Read more about ConsignO Cloud</t>
        </is>
      </c>
    </row>
    <row r="21814">
      <c r="A21814" t="inlineStr">
        <is>
          <t>Operations Management</t>
        </is>
      </c>
      <c r="B21814" t="inlineStr">
        <is>
          <t>Digital Signature</t>
        </is>
      </c>
      <c r="C21814" t="inlineStr">
        <is>
          <t>https://www.getapp.com/operations-management-software/digital-signatures/os/web-based</t>
        </is>
      </c>
      <c r="D21814" t="inlineStr">
        <is>
          <t>Firma Digitale</t>
        </is>
      </c>
      <c r="E21814" t="inlineStr">
        <is>
          <t>https://www.getapp.com/operations-management-software/a/firma-digitale/</t>
        </is>
      </c>
      <c r="F21814" t="inlineStr">
        <is>
          <t>Firma Digitale is a cloud-based digital signature solution that enables users to sign documents remotely using their PC, smartphone, tablet, or MAC. This legally-recognized digital signature holds the same validity as a handwritten signature on paper, in full compliance with the European eIDAS Regulation.Read more about Firma Digitale</t>
        </is>
      </c>
    </row>
    <row r="21815">
      <c r="A21815" t="inlineStr">
        <is>
          <t>Operations Management</t>
        </is>
      </c>
      <c r="B21815" t="inlineStr">
        <is>
          <t>Digital Signature</t>
        </is>
      </c>
      <c r="C21815" t="inlineStr">
        <is>
          <t>https://www.getapp.com/operations-management-software/digital-signatures/os/web-based</t>
        </is>
      </c>
      <c r="D21815" t="inlineStr">
        <is>
          <t>airSlate WorkFlow</t>
        </is>
      </c>
      <c r="E21815" t="inlineStr">
        <is>
          <t>https://www.getapp.com/operations-management-software/a/airslate/</t>
        </is>
      </c>
      <c r="F21815" t="inlineStr">
        <is>
          <t>AirSlate is a no-code business automation platform that can configure and automate any business process. The platform allows users to create and automate complex workflows using robotic process automation (RPA), document process automation (DPA) and a drag-and-drop flow creator.Read more about airSlate WorkFlow</t>
        </is>
      </c>
    </row>
    <row r="21816">
      <c r="A21816" t="inlineStr">
        <is>
          <t>Operations Management</t>
        </is>
      </c>
      <c r="B21816" t="inlineStr">
        <is>
          <t>Digital Signature</t>
        </is>
      </c>
      <c r="C21816" t="inlineStr">
        <is>
          <t>https://www.getapp.com/operations-management-software/digital-signatures/os/web-based</t>
        </is>
      </c>
      <c r="D21816" t="inlineStr">
        <is>
          <t>Signaturit Solutions Electronic signature</t>
        </is>
      </c>
      <c r="E21816" t="inlineStr">
        <is>
          <t>https://www.getapp.com/operations-management-software/a/signaturit-solutions-electronic-signature/</t>
        </is>
      </c>
      <c r="F21816" t="inlineStr">
        <is>
          <t>Leading European provider of digital signature, digital transaction management and trust services.Read more about Signaturit Solutions Electronic signature</t>
        </is>
      </c>
    </row>
    <row r="21817">
      <c r="A21817" t="inlineStr">
        <is>
          <t>Operations Management</t>
        </is>
      </c>
      <c r="B21817" t="inlineStr">
        <is>
          <t>Digital Signature</t>
        </is>
      </c>
      <c r="C21817" t="inlineStr">
        <is>
          <t>https://www.getapp.com/operations-management-software/digital-signatures/os/web-based</t>
        </is>
      </c>
      <c r="D21817" t="inlineStr">
        <is>
          <t>DocSales</t>
        </is>
      </c>
      <c r="E21817" t="inlineStr">
        <is>
          <t>https://www.getapp.com/sales-software/a/docsales/</t>
        </is>
      </c>
      <c r="F21817" t="inlineStr">
        <is>
          <t>DocSales is a sales automation software designed to help businesses create, edit, electronically sign, and share documents, proposals, quotes, and contracts with customers or prospects on a centralized platform.Read more about DocSales</t>
        </is>
      </c>
    </row>
    <row r="21818">
      <c r="A21818" t="inlineStr">
        <is>
          <t>Operations Management</t>
        </is>
      </c>
      <c r="B21818" t="inlineStr">
        <is>
          <t>Digital Signature</t>
        </is>
      </c>
      <c r="C21818" t="inlineStr">
        <is>
          <t>https://www.getapp.com/operations-management-software/digital-signatures/os/web-based</t>
        </is>
      </c>
      <c r="D21818" t="inlineStr">
        <is>
          <t>PACTA</t>
        </is>
      </c>
      <c r="E21818" t="inlineStr">
        <is>
          <t>https://www.getapp.com/collaboration-software/a/pacta/</t>
        </is>
      </c>
      <c r="F21818" t="inlineStr">
        <is>
          <t>PACTA is The ai-driven Contract Lifecycle Managementmade in Germany. Bring your documents to life with our artificial intelligence and your virtual legal assistance. "Themis" helps you review external contracts as well as organise and monitor contracts, clauses, metadata and deadlines.Read more about PACTA</t>
        </is>
      </c>
    </row>
    <row r="21819">
      <c r="A21819" t="inlineStr">
        <is>
          <t>Operations Management</t>
        </is>
      </c>
      <c r="B21819" t="inlineStr">
        <is>
          <t>Digital Signature</t>
        </is>
      </c>
      <c r="C21819" t="inlineStr">
        <is>
          <t>https://www.getapp.com/operations-management-software/digital-signatures/os/web-based</t>
        </is>
      </c>
      <c r="D21819" t="inlineStr">
        <is>
          <t>BunnyDoc</t>
        </is>
      </c>
      <c r="E21819" t="inlineStr">
        <is>
          <t>https://www.getapp.com/operations-management-software/a/bunnydoc/</t>
        </is>
      </c>
      <c r="F21819" t="inlineStr">
        <is>
          <t>BunnyDoc lets users digitally sign documents, create agreements, and engage in contract discussions using legally binding electronic signatures.Read more about BunnyDoc</t>
        </is>
      </c>
    </row>
    <row r="21820">
      <c r="A21820" t="inlineStr">
        <is>
          <t>Operations Management</t>
        </is>
      </c>
      <c r="B21820" t="inlineStr">
        <is>
          <t>Digital Signature</t>
        </is>
      </c>
      <c r="C21820" t="inlineStr">
        <is>
          <t>https://www.getapp.com/operations-management-software/digital-signatures/os/web-based</t>
        </is>
      </c>
      <c r="D21820" t="inlineStr">
        <is>
          <t>Revv</t>
        </is>
      </c>
      <c r="E21820" t="inlineStr">
        <is>
          <t>https://www.getapp.com/sales-software/a/revv1/</t>
        </is>
      </c>
      <c r="F21820" t="inlineStr">
        <is>
          <t>Revv, a modern electronic signature solution, enables professionals and companies of all sizes to run their business anywhere, anytime, and from any device. Revv offers legally binding eSignatures coupled with next-generation features to keep your business moving upward.Read more about Revv</t>
        </is>
      </c>
    </row>
    <row r="21821">
      <c r="A21821" t="inlineStr">
        <is>
          <t>Operations Management</t>
        </is>
      </c>
      <c r="B21821" t="inlineStr">
        <is>
          <t>Digital Signature</t>
        </is>
      </c>
      <c r="C21821" t="inlineStr">
        <is>
          <t>https://www.getapp.com/operations-management-software/digital-signatures/os/web-based</t>
        </is>
      </c>
      <c r="D21821" t="inlineStr">
        <is>
          <t>Ultradox</t>
        </is>
      </c>
      <c r="E21821" t="inlineStr">
        <is>
          <t>https://www.getapp.com/website-ecommerce-software/a/ultradox/</t>
        </is>
      </c>
      <c r="F21821" t="inlineStr">
        <is>
          <t>Ultradox is an innovative solution designed to help businesses and freelancers create custom enterprise applications without hiring experts. It is an easy-to-use application created to enable individuals with or without coding skills to develop apps with ease. The platform leverages a powerful template and workflow engine to help teams print, merge, and share documents, send responsive emails, and build engaging websites.Read more about Ultradox</t>
        </is>
      </c>
    </row>
    <row r="21822">
      <c r="A21822" t="inlineStr">
        <is>
          <t>Operations Management</t>
        </is>
      </c>
      <c r="B21822" t="inlineStr">
        <is>
          <t>Digital Signature</t>
        </is>
      </c>
      <c r="C21822" t="inlineStr">
        <is>
          <t>https://www.getapp.com/operations-management-software/digital-signatures/os/web-based</t>
        </is>
      </c>
      <c r="D21822" t="inlineStr">
        <is>
          <t>Paperless</t>
        </is>
      </c>
      <c r="E21822" t="inlineStr">
        <is>
          <t>https://www.getapp.com/website-ecommerce-software/a/paperless/</t>
        </is>
      </c>
      <c r="F21822" t="inlineStr">
        <is>
          <t>Paperless lets you create, manage and integrate legally binding documents and dynamic forms in no time.Read more about Paperless</t>
        </is>
      </c>
    </row>
    <row r="21823">
      <c r="A21823" t="inlineStr">
        <is>
          <t>Operations Management</t>
        </is>
      </c>
      <c r="B21823" t="inlineStr">
        <is>
          <t>Digital Signature</t>
        </is>
      </c>
      <c r="C21823" t="inlineStr">
        <is>
          <t>https://www.getapp.com/operations-management-software/digital-signatures/os/web-based</t>
        </is>
      </c>
      <c r="D21823" t="inlineStr">
        <is>
          <t>Zoey</t>
        </is>
      </c>
      <c r="E21823" t="inlineStr">
        <is>
          <t>https://www.getapp.com/operations-management-software/a/zoey-1/</t>
        </is>
      </c>
      <c r="F21823" t="inlineStr">
        <is>
          <t>Simplify your contracts with Zoey. Create, Organize, and Analyze contracts easily in one place with Zoey. Designed for small and medium businesses with custom solutions for enterprise clients.Read more about Zoey</t>
        </is>
      </c>
    </row>
    <row r="21824">
      <c r="A21824" t="inlineStr">
        <is>
          <t>Operations Management</t>
        </is>
      </c>
      <c r="B21824" t="inlineStr">
        <is>
          <t>Digital Signature</t>
        </is>
      </c>
      <c r="C21824" t="inlineStr">
        <is>
          <t>https://www.getapp.com/operations-management-software/digital-signatures/os/web-based</t>
        </is>
      </c>
      <c r="D21824" t="inlineStr">
        <is>
          <t>Mango Practice Management</t>
        </is>
      </c>
      <c r="E21824" t="inlineStr">
        <is>
          <t>https://www.getapp.com/finance-accounting-software/a/mango-billing/</t>
        </is>
      </c>
      <c r="F21824" t="inlineStr">
        <is>
          <t>Mango Practice is a cloud-based practice management solution designed to help CPs, accountants, and tax professionals manage their time and billing more effectively.Read more about Mango Practice Management</t>
        </is>
      </c>
    </row>
    <row r="21825">
      <c r="A21825" t="inlineStr">
        <is>
          <t>Operations Management</t>
        </is>
      </c>
      <c r="B21825" t="inlineStr">
        <is>
          <t>Digital Signature</t>
        </is>
      </c>
      <c r="C21825" t="inlineStr">
        <is>
          <t>https://www.getapp.com/operations-management-software/digital-signatures/os/web-based</t>
        </is>
      </c>
      <c r="D21825" t="inlineStr">
        <is>
          <t>MetaJuridico</t>
        </is>
      </c>
      <c r="E21825" t="inlineStr">
        <is>
          <t>https://www.getapp.com/collaboration-software/a/metajuridico/</t>
        </is>
      </c>
      <c r="F21825" t="inlineStr">
        <is>
          <t>Comprehensive management software for the work of lawyers and law firms.Read more about MetaJuridico</t>
        </is>
      </c>
    </row>
    <row r="21826">
      <c r="A21826" t="inlineStr">
        <is>
          <t>Operations Management</t>
        </is>
      </c>
      <c r="B21826" t="inlineStr">
        <is>
          <t>Digital Signature</t>
        </is>
      </c>
      <c r="C21826" t="inlineStr">
        <is>
          <t>https://www.getapp.com/operations-management-software/digital-signatures/os/web-based</t>
        </is>
      </c>
      <c r="D21826" t="inlineStr">
        <is>
          <t>ZorroSign eSignature</t>
        </is>
      </c>
      <c r="E21826" t="inlineStr">
        <is>
          <t>https://www.getapp.com/operations-management-software/a/zorrosign-esignature/</t>
        </is>
      </c>
      <c r="F21826" t="inlineStr">
        <is>
          <t>Digital SignatureRead more about ZorroSign eSignature</t>
        </is>
      </c>
    </row>
    <row r="21827">
      <c r="A21827" t="inlineStr">
        <is>
          <t>Operations Management</t>
        </is>
      </c>
      <c r="B21827" t="inlineStr">
        <is>
          <t>Digital Signature</t>
        </is>
      </c>
      <c r="C21827" t="inlineStr">
        <is>
          <t>https://www.getapp.com/operations-management-software/digital-signatures/os/web-based</t>
        </is>
      </c>
      <c r="D21827" t="inlineStr">
        <is>
          <t>Qualisign</t>
        </is>
      </c>
      <c r="E21827" t="inlineStr">
        <is>
          <t>https://www.getapp.com/operations-management-software/a/qualisign/</t>
        </is>
      </c>
      <c r="F21827" t="inlineStr">
        <is>
          <t>QualiSign is a digital and electronic signature tool, for signing different types of documents, such as powers of attorney, reports, and contracts, with the appropriate legal validity. With the platform, it is also possible to issue or renew digital certificates, including e-CPF and e-CNPJ.Read more about Qualisign</t>
        </is>
      </c>
    </row>
    <row r="21828">
      <c r="A21828" t="inlineStr">
        <is>
          <t>Operations Management</t>
        </is>
      </c>
      <c r="B21828" t="inlineStr">
        <is>
          <t>Digital Signature</t>
        </is>
      </c>
      <c r="C21828" t="inlineStr">
        <is>
          <t>https://www.getapp.com/operations-management-software/digital-signatures/os/web-based</t>
        </is>
      </c>
      <c r="D21828" t="inlineStr">
        <is>
          <t>Rankmi</t>
        </is>
      </c>
      <c r="E21828" t="inlineStr">
        <is>
          <t>https://www.getapp.com/hr-employee-management-software/a/rankmi/</t>
        </is>
      </c>
      <c r="F21828"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21829">
      <c r="A21829" t="inlineStr">
        <is>
          <t>Operations Management</t>
        </is>
      </c>
      <c r="B21829" t="inlineStr">
        <is>
          <t>Digital Signature</t>
        </is>
      </c>
      <c r="C21829" t="inlineStr">
        <is>
          <t>https://www.getapp.com/operations-management-software/digital-signatures/os/web-based</t>
        </is>
      </c>
      <c r="D21829" t="inlineStr">
        <is>
          <t>eFirma</t>
        </is>
      </c>
      <c r="E21829" t="inlineStr">
        <is>
          <t>https://www.getapp.com/operations-management-software/a/efirma/</t>
        </is>
      </c>
      <c r="F21829" t="inlineStr">
        <is>
          <t>eFirma is the solution for signing contracts online using electronic signature and ensuring the identity of the signatories.Read more about eFirma</t>
        </is>
      </c>
    </row>
    <row r="21830">
      <c r="A21830" t="inlineStr">
        <is>
          <t>Operations Management</t>
        </is>
      </c>
      <c r="B21830" t="inlineStr">
        <is>
          <t>Digital Signature</t>
        </is>
      </c>
      <c r="C21830" t="inlineStr">
        <is>
          <t>https://www.getapp.com/operations-management-software/digital-signatures/os/web-based</t>
        </is>
      </c>
      <c r="D21830" t="inlineStr">
        <is>
          <t>GetSig</t>
        </is>
      </c>
      <c r="E21830" t="inlineStr">
        <is>
          <t>https://www.getapp.com/operations-management-software/a/getsig/</t>
        </is>
      </c>
      <c r="F21830" t="inlineStr">
        <is>
          <t>Australian innovated, International patent-pending, E-signature solution that allows businesses to close deals and get signatures.Read more about GetSig</t>
        </is>
      </c>
    </row>
    <row r="21831">
      <c r="A21831" t="inlineStr">
        <is>
          <t>Operations Management</t>
        </is>
      </c>
      <c r="B21831" t="inlineStr">
        <is>
          <t>Digital Signature</t>
        </is>
      </c>
      <c r="C21831" t="inlineStr">
        <is>
          <t>https://www.getapp.com/operations-management-software/digital-signatures/os/web-based</t>
        </is>
      </c>
      <c r="D21831" t="inlineStr">
        <is>
          <t>Namirial eSignAnyWhere</t>
        </is>
      </c>
      <c r="E21831" t="inlineStr">
        <is>
          <t>https://www.getapp.com/operations-management-software/a/namirial-esignanywhere/</t>
        </is>
      </c>
      <c r="F21831" t="inlineStr">
        <is>
          <t>Electronic signature solution that helps businesses design documents using WYSIWYG editor, define signature types and more. Customers, business partners and employees can sign legally binding documents anytime and anywhere on any device. https://www.esignanywhere.netRead more about Namirial eSignAnyWhere</t>
        </is>
      </c>
    </row>
    <row r="21832">
      <c r="A21832" t="inlineStr">
        <is>
          <t>Operations Management</t>
        </is>
      </c>
      <c r="B21832" t="inlineStr">
        <is>
          <t>Digital Signature</t>
        </is>
      </c>
      <c r="C21832" t="inlineStr">
        <is>
          <t>https://www.getapp.com/operations-management-software/digital-signatures/os/web-based</t>
        </is>
      </c>
      <c r="D21832" t="inlineStr">
        <is>
          <t>Buzz</t>
        </is>
      </c>
      <c r="E21832" t="inlineStr">
        <is>
          <t>https://www.getapp.com/healthcare-pharmaceuticals-software/a/buzz/</t>
        </is>
      </c>
      <c r="F21832" t="inlineStr">
        <is>
          <t>Transformative patient-centric care coordination platform that helps users improve healthcare provider collaboration through HIPAA-compliant text, documents, reports, and forms sharing in a patient-driven grouping model. It allows multiple channels of communication like SMS, fax, email, and bridging with EHR.Read more about Buzz</t>
        </is>
      </c>
    </row>
    <row r="21833">
      <c r="A21833" t="inlineStr">
        <is>
          <t>Operations Management</t>
        </is>
      </c>
      <c r="B21833" t="inlineStr">
        <is>
          <t>Digital Signature</t>
        </is>
      </c>
      <c r="C21833" t="inlineStr">
        <is>
          <t>https://www.getapp.com/operations-management-software/digital-signatures/os/web-based</t>
        </is>
      </c>
      <c r="D21833" t="inlineStr">
        <is>
          <t>Profiler Cloud</t>
        </is>
      </c>
      <c r="E21833" t="inlineStr">
        <is>
          <t>https://www.getapp.com/project-management-planning-software/a/profiler-cloud/</t>
        </is>
      </c>
      <c r="F21833"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21834">
      <c r="A21834" t="inlineStr">
        <is>
          <t>Operations Management</t>
        </is>
      </c>
      <c r="B21834" t="inlineStr">
        <is>
          <t>Digital Signature</t>
        </is>
      </c>
      <c r="C21834" t="inlineStr">
        <is>
          <t>https://www.getapp.com/operations-management-software/digital-signatures/os/web-based</t>
        </is>
      </c>
      <c r="D21834" t="inlineStr">
        <is>
          <t>DocuScan Pro</t>
        </is>
      </c>
      <c r="E21834" t="inlineStr">
        <is>
          <t>https://www.getapp.com/collaboration-software/a/docuscan-pro/</t>
        </is>
      </c>
      <c r="F21834" t="inlineStr">
        <is>
          <t>DocuScan Pro is a cloud-based document management solution that helps enterprises in the automotive industry manage documents and capture digital signatures. It enables users to track employee productivity and gain insight into organizational performance using key performance indicators (KPIs).Read more about DocuScan Pro</t>
        </is>
      </c>
    </row>
    <row r="21835">
      <c r="A21835" t="inlineStr">
        <is>
          <t>Operations Management</t>
        </is>
      </c>
      <c r="B21835" t="inlineStr">
        <is>
          <t>Digital Signature</t>
        </is>
      </c>
      <c r="C21835" t="inlineStr">
        <is>
          <t>https://www.getapp.com/operations-management-software/digital-signatures/os/web-based</t>
        </is>
      </c>
      <c r="D21835" t="inlineStr">
        <is>
          <t>Tomorro</t>
        </is>
      </c>
      <c r="E21835" t="inlineStr">
        <is>
          <t>https://www.getapp.com/operations-management-software/a/leeway/</t>
        </is>
      </c>
      <c r="F21835" t="inlineStr">
        <is>
          <t>Leeway helps companies reduce the time spent on contract management and gives them control and visibility over legal and financial risks.Read more about Tomorro</t>
        </is>
      </c>
    </row>
    <row r="21836">
      <c r="A21836" t="inlineStr">
        <is>
          <t>Operations Management</t>
        </is>
      </c>
      <c r="B21836" t="inlineStr">
        <is>
          <t>Digital Signature</t>
        </is>
      </c>
      <c r="C21836" t="inlineStr">
        <is>
          <t>https://www.getapp.com/operations-management-software/digital-signatures/os/web-based</t>
        </is>
      </c>
      <c r="D21836" t="inlineStr">
        <is>
          <t>TocToc</t>
        </is>
      </c>
      <c r="E21836" t="inlineStr">
        <is>
          <t>https://www.getapp.com/emerging-technology-software/a/toctoc/</t>
        </is>
      </c>
      <c r="F21836" t="inlineStr">
        <is>
          <t>TocToc digitalizes the process of client onboarding. It features video identification, electronic document management, dematerialization, and more.Read more about TocToc</t>
        </is>
      </c>
    </row>
    <row r="21837">
      <c r="A21837" t="inlineStr">
        <is>
          <t>Operations Management</t>
        </is>
      </c>
      <c r="B21837" t="inlineStr">
        <is>
          <t>Digital Signature</t>
        </is>
      </c>
      <c r="C21837" t="inlineStr">
        <is>
          <t>https://www.getapp.com/operations-management-software/digital-signatures/os/web-based</t>
        </is>
      </c>
      <c r="D21837" t="inlineStr">
        <is>
          <t>NetExplorer Workspace</t>
        </is>
      </c>
      <c r="E21837" t="inlineStr">
        <is>
          <t>https://www.getapp.com/collaboration-software/a/netexplorer-1/</t>
        </is>
      </c>
      <c r="F21837" t="inlineStr">
        <is>
          <t>Secure and share your files with confidence. Collaborative working to streamline your tasks. Simplified workflows with your digitalized processes in one place : electronic signature, validation and revision of documents, comments...Read more about NetExplorer Workspace</t>
        </is>
      </c>
    </row>
    <row r="21838">
      <c r="A21838" t="inlineStr">
        <is>
          <t>Operations Management</t>
        </is>
      </c>
      <c r="B21838" t="inlineStr">
        <is>
          <t>Digital Signature</t>
        </is>
      </c>
      <c r="C21838" t="inlineStr">
        <is>
          <t>https://www.getapp.com/operations-management-software/digital-signatures/os/web-based</t>
        </is>
      </c>
      <c r="D21838" t="inlineStr">
        <is>
          <t>MSB Docs</t>
        </is>
      </c>
      <c r="E21838" t="inlineStr">
        <is>
          <t>https://www.getapp.com/marketing-software/a/msb-docs/</t>
        </is>
      </c>
      <c r="F21838" t="inlineStr">
        <is>
          <t>Digitize cumbersome paper processes with MSB smart document solution.  Customize your complex workflow needs and automate your manual processes while adhering to global compliance with our legally admissible cloud-based hybrid, digital and e Signing solution.Read more about MSB Docs</t>
        </is>
      </c>
    </row>
    <row r="21839">
      <c r="A21839" t="inlineStr">
        <is>
          <t>Operations Management</t>
        </is>
      </c>
      <c r="B21839" t="inlineStr">
        <is>
          <t>Digital Signature</t>
        </is>
      </c>
      <c r="C21839" t="inlineStr">
        <is>
          <t>https://www.getapp.com/operations-management-software/digital-signatures/os/web-based</t>
        </is>
      </c>
      <c r="D21839" t="inlineStr">
        <is>
          <t>eSecureDocs</t>
        </is>
      </c>
      <c r="E21839" t="inlineStr">
        <is>
          <t>https://www.getapp.com/operations-management-software/a/esecuredocs/</t>
        </is>
      </c>
      <c r="F21839" t="inlineStr">
        <is>
          <t>eSecureDocs is an all-in-one automated document management solution that is designed to create, edit, esign and store documents and forms on one platform. It aims to save users time by simplifying and automating document processes.Read more about eSecureDocs</t>
        </is>
      </c>
    </row>
    <row r="21840">
      <c r="A21840" t="inlineStr">
        <is>
          <t>Operations Management</t>
        </is>
      </c>
      <c r="B21840" t="inlineStr">
        <is>
          <t>Digital Signature</t>
        </is>
      </c>
      <c r="C21840" t="inlineStr">
        <is>
          <t>https://www.getapp.com/operations-management-software/digital-signatures/os/web-based</t>
        </is>
      </c>
      <c r="D21840" t="inlineStr">
        <is>
          <t>Cero Papel</t>
        </is>
      </c>
      <c r="E21840" t="inlineStr">
        <is>
          <t>https://www.getapp.com/operations-management-software/a/cero-papel/</t>
        </is>
      </c>
      <c r="F21840" t="inlineStr">
        <is>
          <t>Firma rápido y seguro con Cero Papel.Read more about Cero Papel</t>
        </is>
      </c>
    </row>
    <row r="21841">
      <c r="A21841" t="inlineStr">
        <is>
          <t>Operations Management</t>
        </is>
      </c>
      <c r="B21841" t="inlineStr">
        <is>
          <t>Digital Signature</t>
        </is>
      </c>
      <c r="C21841" t="inlineStr">
        <is>
          <t>https://www.getapp.com/operations-management-software/digital-signatures/os/web-based</t>
        </is>
      </c>
      <c r="D21841" t="inlineStr">
        <is>
          <t>Signhost</t>
        </is>
      </c>
      <c r="E21841" t="inlineStr">
        <is>
          <t>https://www.getapp.com/operations-management-software/a/signhost/</t>
        </is>
      </c>
      <c r="F21841" t="inlineStr">
        <is>
          <t>Signhost, part of Entrust's Verified Signing solution, is a user-friendly and secure digital signing and identification solution. Its portal is designed to deliver the best digital signing experiences for businesses of all sizes, streamlining document signing processes with ease and efficiency.Read more about Signhost</t>
        </is>
      </c>
    </row>
    <row r="21842">
      <c r="A21842" t="inlineStr">
        <is>
          <t>Operations Management</t>
        </is>
      </c>
      <c r="B21842" t="inlineStr">
        <is>
          <t>Digital Signature</t>
        </is>
      </c>
      <c r="C21842" t="inlineStr">
        <is>
          <t>https://www.getapp.com/operations-management-software/digital-signatures/os/web-based</t>
        </is>
      </c>
      <c r="D21842" t="inlineStr">
        <is>
          <t>Mailfence</t>
        </is>
      </c>
      <c r="E21842" t="inlineStr">
        <is>
          <t>https://www.getapp.com/it-communications-software/a/mailfence/</t>
        </is>
      </c>
      <c r="F21842" t="inlineStr">
        <is>
          <t>Mailfence is a secure and private email solution that helps users manage privacy, tracking, encryption, digital signatures, and more.Read more about Mailfence</t>
        </is>
      </c>
    </row>
    <row r="21843">
      <c r="A21843" t="inlineStr">
        <is>
          <t>Operations Management</t>
        </is>
      </c>
      <c r="B21843" t="inlineStr">
        <is>
          <t>Digital Signature</t>
        </is>
      </c>
      <c r="C21843" t="inlineStr">
        <is>
          <t>https://www.getapp.com/operations-management-software/digital-signatures/os/web-based</t>
        </is>
      </c>
      <c r="D21843" t="inlineStr">
        <is>
          <t>signoSign</t>
        </is>
      </c>
      <c r="E21843" t="inlineStr">
        <is>
          <t>https://www.getapp.com/operations-management-software/a/signosign/</t>
        </is>
      </c>
      <c r="F21843" t="inlineStr">
        <is>
          <t>signoSign is a digital signature software designed to handle, process, and sign PDF documents electronically.Read more about signoSign</t>
        </is>
      </c>
    </row>
    <row r="21844">
      <c r="A21844" t="inlineStr">
        <is>
          <t>Operations Management</t>
        </is>
      </c>
      <c r="B21844" t="inlineStr">
        <is>
          <t>Digital Signature</t>
        </is>
      </c>
      <c r="C21844" t="inlineStr">
        <is>
          <t>https://www.getapp.com/operations-management-software/digital-signatures/os/web-based</t>
        </is>
      </c>
      <c r="D21844" t="inlineStr">
        <is>
          <t>mSafe</t>
        </is>
      </c>
      <c r="E21844" t="inlineStr">
        <is>
          <t>https://www.getapp.com/collaboration-software/a/msafe/</t>
        </is>
      </c>
      <c r="F21844" t="inlineStr">
        <is>
          <t>mSafe is a secure file transfer tool with digital signing capabilities. It offers features like two-factor authentication, automatic virus scanning, administrator logs to track file sharing, and security encryption. mSafe aims to provide an effective solution for safely sending files.Read more about mSafe</t>
        </is>
      </c>
    </row>
    <row r="21845">
      <c r="A21845" t="inlineStr">
        <is>
          <t>Operations Management</t>
        </is>
      </c>
      <c r="B21845" t="inlineStr">
        <is>
          <t>Digital Signature</t>
        </is>
      </c>
      <c r="C21845" t="inlineStr">
        <is>
          <t>https://www.getapp.com/operations-management-software/digital-signatures/os/web-based</t>
        </is>
      </c>
      <c r="D21845" t="inlineStr">
        <is>
          <t>Flowtrics</t>
        </is>
      </c>
      <c r="E21845" t="inlineStr">
        <is>
          <t>https://www.getapp.com/operations-management-software/a/flowtrics/</t>
        </is>
      </c>
      <c r="F21845" t="inlineStr">
        <is>
          <t>Flowtrics improves workflow through process management and automation.  Flowtrics provides a workflow automation platform and WYSIWYG Form Toolbox that automates and streamlines web forms, pdf forms, tasks, contracts, and documents and integrates data smoothly into any organization infrastructure.Read more about Flowtrics</t>
        </is>
      </c>
    </row>
    <row r="21846">
      <c r="A21846" t="inlineStr">
        <is>
          <t>Operations Management</t>
        </is>
      </c>
      <c r="B21846" t="inlineStr">
        <is>
          <t>Digital Signature</t>
        </is>
      </c>
      <c r="C21846" t="inlineStr">
        <is>
          <t>https://www.getapp.com/operations-management-software/digital-signatures/os/web-based</t>
        </is>
      </c>
      <c r="D21846" t="inlineStr">
        <is>
          <t>Surfly</t>
        </is>
      </c>
      <c r="E21846" t="inlineStr">
        <is>
          <t>https://www.getapp.com/finance-accounting-software/a/surfly/</t>
        </is>
      </c>
      <c r="F21846" t="inlineStr">
        <is>
          <t>E-sign securely, browse policies, advise over video chat, fill forms — all via Surfly's Collaborative Document Editing &amp; Signature.Audit logs–keep track of all changes see exactly who annotated and when it was signed.Works on any device, instantly—no software to download and no code to add.Read more about Surfly</t>
        </is>
      </c>
    </row>
    <row r="21847">
      <c r="A21847" t="inlineStr">
        <is>
          <t>Operations Management</t>
        </is>
      </c>
      <c r="B21847" t="inlineStr">
        <is>
          <t>Digital Signature</t>
        </is>
      </c>
      <c r="C21847" t="inlineStr">
        <is>
          <t>https://www.getapp.com/operations-management-software/digital-signatures/os/web-based</t>
        </is>
      </c>
      <c r="D21847" t="inlineStr">
        <is>
          <t>Sertifi</t>
        </is>
      </c>
      <c r="E21847" t="inlineStr">
        <is>
          <t>https://www.getapp.com/operations-management-software/a/electronic-signatures/</t>
        </is>
      </c>
      <c r="F21847" t="inlineStr">
        <is>
          <t>We help businesses around the world to finalize their agreements securely, efficiently, and conveniently.Read more about Sertifi</t>
        </is>
      </c>
    </row>
    <row r="21848">
      <c r="A21848" t="inlineStr">
        <is>
          <t>Operations Management</t>
        </is>
      </c>
      <c r="B21848" t="inlineStr">
        <is>
          <t>Digital Signature</t>
        </is>
      </c>
      <c r="C21848" t="inlineStr">
        <is>
          <t>https://www.getapp.com/operations-management-software/digital-signatures/os/web-based</t>
        </is>
      </c>
      <c r="D21848" t="inlineStr">
        <is>
          <t>Avokaado</t>
        </is>
      </c>
      <c r="E21848" t="inlineStr">
        <is>
          <t>https://www.getapp.com/operations-management-software/a/avokaado/</t>
        </is>
      </c>
      <c r="F21848" t="inlineStr">
        <is>
          <t>Avokaado is an all-in-one contract lifecycle management platform that helps teams manage, create and collaborate on documents without ever leaving the platform. The digital signing integrated in Avokaado is instant and seamless and helps execute contracts in a matter of a few clicks.Read more about Avokaado</t>
        </is>
      </c>
    </row>
    <row r="21849">
      <c r="A21849" t="inlineStr">
        <is>
          <t>Operations Management</t>
        </is>
      </c>
      <c r="B21849" t="inlineStr">
        <is>
          <t>Digital Signature</t>
        </is>
      </c>
      <c r="C21849" t="inlineStr">
        <is>
          <t>https://www.getapp.com/operations-management-software/digital-signatures/os/web-based</t>
        </is>
      </c>
      <c r="D21849" t="inlineStr">
        <is>
          <t>Talana</t>
        </is>
      </c>
      <c r="E21849" t="inlineStr">
        <is>
          <t>https://www.getapp.com/hr-employee-management-software/a/talana/</t>
        </is>
      </c>
      <c r="F21849" t="inlineStr">
        <is>
          <t>We accompany you to achieve your goals with Talana, the Human Resources software in Chile for the management of your employees, saving time and costs and achieving greater satisfaction among your team.Read more about Talana</t>
        </is>
      </c>
    </row>
    <row r="21850">
      <c r="A21850" t="inlineStr">
        <is>
          <t>Operations Management</t>
        </is>
      </c>
      <c r="B21850" t="inlineStr">
        <is>
          <t>Digital Signature</t>
        </is>
      </c>
      <c r="C21850" t="inlineStr">
        <is>
          <t>https://www.getapp.com/operations-management-software/digital-signatures/os/web-based</t>
        </is>
      </c>
      <c r="D21850" t="inlineStr">
        <is>
          <t>RSign</t>
        </is>
      </c>
      <c r="E21850" t="inlineStr">
        <is>
          <t>https://www.getapp.com/operations-management-software/a/rsign/</t>
        </is>
      </c>
      <c r="F21850" t="inlineStr">
        <is>
          <t>RSign allows signers to complete and sign documents across desktop and mobile web browser. RSign comes with audit trail built into the electronic signature record.Read more about RSign</t>
        </is>
      </c>
    </row>
    <row r="21851">
      <c r="A21851" t="inlineStr">
        <is>
          <t>Operations Management</t>
        </is>
      </c>
      <c r="B21851" t="inlineStr">
        <is>
          <t>Digital Signature</t>
        </is>
      </c>
      <c r="C21851" t="inlineStr">
        <is>
          <t>https://www.getapp.com/operations-management-software/digital-signatures/os/web-based</t>
        </is>
      </c>
      <c r="D21851" t="inlineStr">
        <is>
          <t>GovOS</t>
        </is>
      </c>
      <c r="E21851" t="inlineStr">
        <is>
          <t>https://www.getapp.com/collaboration-software/a/seamlessdocs/</t>
        </is>
      </c>
      <c r="F21851" t="inlineStr">
        <is>
          <t>GovOS is the ONLY WAY to completely get rid of paperwork using our online documents, forms, and eSignatures. Upload any PDF to convert it into an online form that can be completed and eSigned from any device and store all docs in cloud so you have access to them anytime, anywhere.Read more about GovOS</t>
        </is>
      </c>
    </row>
    <row r="21852">
      <c r="A21852" t="inlineStr">
        <is>
          <t>Operations Management</t>
        </is>
      </c>
      <c r="B21852" t="inlineStr">
        <is>
          <t>Digital Signature</t>
        </is>
      </c>
      <c r="C21852" t="inlineStr">
        <is>
          <t>https://www.getapp.com/operations-management-software/digital-signatures/os/web-based</t>
        </is>
      </c>
      <c r="D21852" t="inlineStr">
        <is>
          <t>Enadoc</t>
        </is>
      </c>
      <c r="E21852" t="inlineStr">
        <is>
          <t>https://www.getapp.com/collaboration-software/a/enadoc/</t>
        </is>
      </c>
      <c r="F21852" t="inlineStr">
        <is>
          <t>Documents support almost every business process and storing them securely is required. Back up your documents in the cloud and keep them secured as long as required. Go for compliance. Go paperless with Enadoc.Read more about Enadoc</t>
        </is>
      </c>
    </row>
    <row r="21853">
      <c r="A21853" t="inlineStr">
        <is>
          <t>Operations Management</t>
        </is>
      </c>
      <c r="B21853" t="inlineStr">
        <is>
          <t>Digital Signature</t>
        </is>
      </c>
      <c r="C21853" t="inlineStr">
        <is>
          <t>https://www.getapp.com/operations-management-software/digital-signatures/os/web-based</t>
        </is>
      </c>
      <c r="D21853" t="inlineStr">
        <is>
          <t>Moxo</t>
        </is>
      </c>
      <c r="E21853" t="inlineStr">
        <is>
          <t>https://www.getapp.com/collaboration-software/a/moxo/</t>
        </is>
      </c>
      <c r="F21853" t="inlineStr">
        <is>
          <t>Moxo integrates native digital signature capabilities into its workflows, simplifying approvals and agreements. This feature ensures secure, efficient document processing within a single platform.Read more about Moxo</t>
        </is>
      </c>
    </row>
    <row r="21854">
      <c r="A21854" t="inlineStr">
        <is>
          <t>Operations Management</t>
        </is>
      </c>
      <c r="B21854" t="inlineStr">
        <is>
          <t>Digital Signature</t>
        </is>
      </c>
      <c r="C21854" t="inlineStr">
        <is>
          <t>https://www.getapp.com/operations-management-software/digital-signatures/os/web-based</t>
        </is>
      </c>
      <c r="D21854" t="inlineStr">
        <is>
          <t>SwiftCloud</t>
        </is>
      </c>
      <c r="E21854" t="inlineStr">
        <is>
          <t>https://www.getapp.com/legal-law-software/a/swiftcloud/</t>
        </is>
      </c>
      <c r="F21854" t="inlineStr">
        <is>
          <t>SwiftCloud is a cloud-based waiver solution which helps small businesses with electronic signature capture and liability releases. Key features include survey creation, event registration, invoicing, audit trails, signer profile management, reporting, and analytics.Read more about SwiftCloud</t>
        </is>
      </c>
    </row>
    <row r="21855">
      <c r="A21855" t="inlineStr">
        <is>
          <t>Operations Management</t>
        </is>
      </c>
      <c r="B21855" t="inlineStr">
        <is>
          <t>Digital Signature</t>
        </is>
      </c>
      <c r="C21855" t="inlineStr">
        <is>
          <t>https://www.getapp.com/operations-management-software/digital-signatures/os/web-based</t>
        </is>
      </c>
      <c r="D21855" t="inlineStr">
        <is>
          <t>ContraktorSign</t>
        </is>
      </c>
      <c r="E21855" t="inlineStr">
        <is>
          <t>https://www.getapp.com/operations-management-software/a/cksign/</t>
        </is>
      </c>
      <c r="F21855" t="inlineStr">
        <is>
          <t>CKsign is a digital signature platform that helps businesses capture and manage the digital signing of contracts. The platform allows users to send documents for digital signature, track status, and securely store signed contracts. Key features include digital signatures with legal validity, cloud storage, custom email signature requests, and status tracking.Read more about ContraktorSign</t>
        </is>
      </c>
    </row>
    <row r="21856">
      <c r="A21856" t="inlineStr">
        <is>
          <t>Operations Management</t>
        </is>
      </c>
      <c r="B21856" t="inlineStr">
        <is>
          <t>Digital Signature</t>
        </is>
      </c>
      <c r="C21856" t="inlineStr">
        <is>
          <t>https://www.getapp.com/operations-management-software/digital-signatures/os/web-based</t>
        </is>
      </c>
      <c r="D21856" t="inlineStr">
        <is>
          <t>d.velop sign</t>
        </is>
      </c>
      <c r="E21856" t="inlineStr">
        <is>
          <t>https://www.getapp.com/operations-management-software/a/d-velop-sign/</t>
        </is>
      </c>
      <c r="F21856" t="inlineStr">
        <is>
          <t>d.velop sign is a cloud-based digital signature solution that helps businesses across insurance, healthcare, engineering, finance, automotive and various other industries remotely sign, store, and track documents while managing contracts, assigning credits, or participating in tenders.Read more about d.velop sign</t>
        </is>
      </c>
    </row>
    <row r="21857">
      <c r="A21857" t="inlineStr">
        <is>
          <t>Operations Management</t>
        </is>
      </c>
      <c r="B21857" t="inlineStr">
        <is>
          <t>Digital Signature</t>
        </is>
      </c>
      <c r="C21857" t="inlineStr">
        <is>
          <t>https://www.getapp.com/operations-management-software/digital-signatures/os/web-based</t>
        </is>
      </c>
      <c r="D21857" t="inlineStr">
        <is>
          <t>Autenti</t>
        </is>
      </c>
      <c r="E21857" t="inlineStr">
        <is>
          <t>https://www.getapp.com/operations-management-software/a/autenti-com/</t>
        </is>
      </c>
      <c r="F21857" t="inlineStr">
        <is>
          <t>Autenti is an e-signature eco-system platform for the secure signing and sending of documents online. We offer not only electronic signing services but also remote identity verification solutions.Read more about Autenti</t>
        </is>
      </c>
    </row>
    <row r="21858">
      <c r="A21858" t="inlineStr">
        <is>
          <t>Operations Management</t>
        </is>
      </c>
      <c r="B21858" t="inlineStr">
        <is>
          <t>Digital Signature</t>
        </is>
      </c>
      <c r="C21858" t="inlineStr">
        <is>
          <t>https://www.getapp.com/operations-management-software/digital-signatures/os/web-based</t>
        </is>
      </c>
      <c r="D21858" t="inlineStr">
        <is>
          <t>tugesto</t>
        </is>
      </c>
      <c r="E21858" t="inlineStr">
        <is>
          <t>https://www.getapp.com/retail-consumer-services-software/a/tugesto/</t>
        </is>
      </c>
      <c r="F21858" t="inlineStr">
        <is>
          <t>tugesto is a web-based all-in-one workforce management solution that helps businesses monitor, manage and engage employees from a unified platform.Read more about tugesto</t>
        </is>
      </c>
    </row>
    <row r="21859">
      <c r="A21859" t="inlineStr">
        <is>
          <t>Operations Management</t>
        </is>
      </c>
      <c r="B21859" t="inlineStr">
        <is>
          <t>Digital Signature</t>
        </is>
      </c>
      <c r="C21859" t="inlineStr">
        <is>
          <t>https://www.getapp.com/operations-management-software/digital-signatures/os/web-based</t>
        </is>
      </c>
      <c r="D21859" t="inlineStr">
        <is>
          <t>emsigner</t>
        </is>
      </c>
      <c r="E21859" t="inlineStr">
        <is>
          <t>https://www.getapp.com/operations-management-software/a/emsigner/</t>
        </is>
      </c>
      <c r="F21859" t="inlineStr">
        <is>
          <t>emSigner is a cloud based eSignature and paperless office solution that simplifies signature management on documents using globally accepted, legally valid, electronic or digital signatures. In the process, it completely eliminates the need to print, manually sign, and scan documents.Read more about emsigner</t>
        </is>
      </c>
    </row>
    <row r="21860">
      <c r="A21860" t="inlineStr">
        <is>
          <t>Operations Management</t>
        </is>
      </c>
      <c r="B21860" t="inlineStr">
        <is>
          <t>Digital Signature</t>
        </is>
      </c>
      <c r="C21860" t="inlineStr">
        <is>
          <t>https://www.getapp.com/operations-management-software/digital-signatures/os/web-based</t>
        </is>
      </c>
      <c r="D21860" t="inlineStr">
        <is>
          <t>Intalio</t>
        </is>
      </c>
      <c r="E21860" t="inlineStr">
        <is>
          <t>https://www.getapp.com/legal-law-software/a/intalio/</t>
        </is>
      </c>
      <c r="F21860" t="inlineStr">
        <is>
          <t>Intalio Sign is a tool that enables companies to digitally sign documents in a safe and secure manner. The solution also ensures the validity of the document by proving that it has not been tampered with or signed by an unknown user.Read more about Intalio</t>
        </is>
      </c>
    </row>
    <row r="21861">
      <c r="A21861" t="inlineStr">
        <is>
          <t>Operations Management</t>
        </is>
      </c>
      <c r="B21861" t="inlineStr">
        <is>
          <t>Digital Signature</t>
        </is>
      </c>
      <c r="C21861" t="inlineStr">
        <is>
          <t>https://www.getapp.com/operations-management-software/digital-signatures/os/web-based</t>
        </is>
      </c>
      <c r="D21861" t="inlineStr">
        <is>
          <t>DekkoSecure</t>
        </is>
      </c>
      <c r="E21861" t="inlineStr">
        <is>
          <t>https://www.getapp.com/operations-management-software/a/dekkovault/</t>
        </is>
      </c>
      <c r="F21861" t="inlineStr">
        <is>
          <t>Request, approve &amp; sign sensitive documents quickly &amp; ultra-securely with DekkoPro’s eSignature software.Read more about DekkoSecure</t>
        </is>
      </c>
    </row>
    <row r="21862">
      <c r="A21862" t="inlineStr">
        <is>
          <t>Operations Management</t>
        </is>
      </c>
      <c r="B21862" t="inlineStr">
        <is>
          <t>Digital Signature</t>
        </is>
      </c>
      <c r="C21862" t="inlineStr">
        <is>
          <t>https://www.getapp.com/operations-management-software/digital-signatures/os/web-based</t>
        </is>
      </c>
      <c r="D21862" t="inlineStr">
        <is>
          <t>Read &amp; Sign</t>
        </is>
      </c>
      <c r="E21862" t="inlineStr">
        <is>
          <t>https://www.getapp.com/collaboration-software/a/read-sign/</t>
        </is>
      </c>
      <c r="F21862" t="inlineStr">
        <is>
          <t>read&amp;sign is a digital signature solution, providing essential features, such as policy acknowledgment tracking, automated reminders, and secure document handling. read&amp;sign ensures compliant engagement with critical documents.Read more about Read &amp; Sign</t>
        </is>
      </c>
    </row>
    <row r="21863">
      <c r="A21863" t="inlineStr">
        <is>
          <t>Operations Management</t>
        </is>
      </c>
      <c r="B21863" t="inlineStr">
        <is>
          <t>Digital Signature</t>
        </is>
      </c>
      <c r="C21863" t="inlineStr">
        <is>
          <t>https://www.getapp.com/operations-management-software/digital-signatures/os/web-based</t>
        </is>
      </c>
      <c r="D21863" t="inlineStr">
        <is>
          <t>Condor Suite</t>
        </is>
      </c>
      <c r="E21863" t="inlineStr">
        <is>
          <t>https://www.getapp.com/operations-management-software/a/condor-suite/</t>
        </is>
      </c>
      <c r="F21863" t="inlineStr">
        <is>
          <t>Condor Suite is a process automation software solution that elevates how companies manage their key areas of accounting, occupational health and safety, and human talent.Read more about Condor Suite</t>
        </is>
      </c>
    </row>
    <row r="21864">
      <c r="A21864" t="inlineStr">
        <is>
          <t>Operations Management</t>
        </is>
      </c>
      <c r="B21864" t="inlineStr">
        <is>
          <t>Digital Signature</t>
        </is>
      </c>
      <c r="C21864" t="inlineStr">
        <is>
          <t>https://www.getapp.com/operations-management-software/digital-signatures/os/web-based</t>
        </is>
      </c>
      <c r="D21864" t="inlineStr">
        <is>
          <t>Agree.com</t>
        </is>
      </c>
      <c r="E21864" t="inlineStr">
        <is>
          <t>https://www.getapp.com/operations-management-software/a/agree-com/</t>
        </is>
      </c>
      <c r="F21864" t="inlineStr">
        <is>
          <t>Agree.com is a contract management software which enables freelancers &amp; SMBs to create &amp; send contracts, receive digital signatures, &amp; accept client paymentsRead more about Agree.com</t>
        </is>
      </c>
    </row>
    <row r="21865">
      <c r="A21865" t="inlineStr">
        <is>
          <t>Operations Management</t>
        </is>
      </c>
      <c r="B21865" t="inlineStr">
        <is>
          <t>Digital Signature</t>
        </is>
      </c>
      <c r="C21865" t="inlineStr">
        <is>
          <t>https://www.getapp.com/operations-management-software/digital-signatures/os/web-based</t>
        </is>
      </c>
      <c r="D21865" t="inlineStr">
        <is>
          <t>Secure Exchanges</t>
        </is>
      </c>
      <c r="E21865" t="inlineStr">
        <is>
          <t>https://www.getapp.com/operations-management-software/a/secure-exchanges/</t>
        </is>
      </c>
      <c r="F21865" t="inlineStr">
        <is>
          <t>Our technology offers its users the most secure digital signature in addition to being able to exchange, retrieve and share large files of confidential data through their emails in complete securityRead more about Secure Exchanges</t>
        </is>
      </c>
    </row>
    <row r="21866">
      <c r="A21866" t="inlineStr">
        <is>
          <t>Operations Management</t>
        </is>
      </c>
      <c r="B21866" t="inlineStr">
        <is>
          <t>Digital Signature</t>
        </is>
      </c>
      <c r="C21866" t="inlineStr">
        <is>
          <t>https://www.getapp.com/operations-management-software/digital-signatures/os/web-based</t>
        </is>
      </c>
      <c r="D21866" t="inlineStr">
        <is>
          <t>Contractify</t>
        </is>
      </c>
      <c r="E21866" t="inlineStr">
        <is>
          <t>https://www.getapp.com/operations-management-software/a/contractify/</t>
        </is>
      </c>
      <c r="F21866" t="inlineStr">
        <is>
          <t>Using Excel to keep track of your contract's signatures? There's an easier way! Contractify helps you keep track of what contracts need signing &amp; makes it easy to get a secure &amp; binding way of signing documents online  Anytime. Anywhere. Discover it todayRead more about Contractify</t>
        </is>
      </c>
    </row>
    <row r="21867">
      <c r="A21867" t="inlineStr">
        <is>
          <t>Operations Management</t>
        </is>
      </c>
      <c r="B21867" t="inlineStr">
        <is>
          <t>Digital Signature</t>
        </is>
      </c>
      <c r="C21867" t="inlineStr">
        <is>
          <t>https://www.getapp.com/operations-management-software/digital-signatures/os/web-based</t>
        </is>
      </c>
      <c r="D21867" t="inlineStr">
        <is>
          <t>eID Easy</t>
        </is>
      </c>
      <c r="E21867" t="inlineStr">
        <is>
          <t>https://www.getapp.com/operations-management-software/a/eid-easy/</t>
        </is>
      </c>
      <c r="F21867" t="inlineStr">
        <is>
          <t>With eID Easy, a single API connects you to most providers and signing methods across Europe, Latin America, and Asia-Pacific.Read more about eID Easy</t>
        </is>
      </c>
    </row>
    <row r="21868">
      <c r="A21868" t="inlineStr">
        <is>
          <t>Operations Management</t>
        </is>
      </c>
      <c r="B21868" t="inlineStr">
        <is>
          <t>Digital Signature</t>
        </is>
      </c>
      <c r="C21868" t="inlineStr">
        <is>
          <t>https://www.getapp.com/operations-management-software/digital-signatures/os/web-based</t>
        </is>
      </c>
      <c r="D21868" t="inlineStr">
        <is>
          <t>DocMadeEasy</t>
        </is>
      </c>
      <c r="E21868" t="inlineStr">
        <is>
          <t>https://www.getapp.com/all-software/a/docmadeeasy/</t>
        </is>
      </c>
      <c r="F21868" t="inlineStr">
        <is>
          <t>DocMadeEasy offers online tools for users to edit and sign PDF files, and send PDF files securely, free services to compress, convert, and merge PDF documents, and to securely share documents with real-time control and insights. Zero-knowledge end-to-end encryption.Read more about DocMadeEasy</t>
        </is>
      </c>
    </row>
    <row r="21869">
      <c r="A21869" t="inlineStr">
        <is>
          <t>Operations Management</t>
        </is>
      </c>
      <c r="B21869" t="inlineStr">
        <is>
          <t>Digital Signature</t>
        </is>
      </c>
      <c r="C21869" t="inlineStr">
        <is>
          <t>https://www.getapp.com/operations-management-software/digital-signatures/os/web-based</t>
        </is>
      </c>
      <c r="D21869" t="inlineStr">
        <is>
          <t>Yousign</t>
        </is>
      </c>
      <c r="E21869" t="inlineStr">
        <is>
          <t>https://www.getapp.com/operations-management-software/a/yousign/</t>
        </is>
      </c>
      <c r="F21869" t="inlineStr">
        <is>
          <t>Yousign is the European and eIDAS-certified eSignature solution designed for SMBs to sign all documents easily, providing the best experience - intuitive, fast and secure.Spend less time signing and more time doing business.Read more about Yousign</t>
        </is>
      </c>
    </row>
    <row r="21870">
      <c r="A21870" t="inlineStr">
        <is>
          <t>Operations Management</t>
        </is>
      </c>
      <c r="B21870" t="inlineStr">
        <is>
          <t>Digital Signature</t>
        </is>
      </c>
      <c r="C21870" t="inlineStr">
        <is>
          <t>https://www.getapp.com/operations-management-software/digital-signatures/os/web-based</t>
        </is>
      </c>
      <c r="D21870" t="inlineStr">
        <is>
          <t>Under</t>
        </is>
      </c>
      <c r="E21870" t="inlineStr">
        <is>
          <t>https://www.getapp.com/all-software/a/under/</t>
        </is>
      </c>
      <c r="F21870" t="inlineStr">
        <is>
          <t>Under: No-code platform streamlining onboarding. Build custom forms with e-signatures, and fully mapped PDFs, conduct KYC/KYB checks, and get more customers, faster.Read more about Under</t>
        </is>
      </c>
    </row>
    <row r="21871">
      <c r="A21871" t="inlineStr">
        <is>
          <t>Operations Management</t>
        </is>
      </c>
      <c r="B21871" t="inlineStr">
        <is>
          <t>Digital Signature</t>
        </is>
      </c>
      <c r="C21871" t="inlineStr">
        <is>
          <t>https://www.getapp.com/operations-management-software/digital-signatures/os/web-based</t>
        </is>
      </c>
      <c r="D21871" t="inlineStr">
        <is>
          <t>FillFaster</t>
        </is>
      </c>
      <c r="E21871" t="inlineStr">
        <is>
          <t>https://www.getapp.com/operations-management-software/a/fillfaster/</t>
        </is>
      </c>
      <c r="F21871" t="inlineStr">
        <is>
          <t>FillFaster allows you to easily share PDF forms, collect digital signatures, and streamline your workflows, receive submissions via email, webhook, CRM and more. They offer free API and no-code tool integrations to help automate and streamline workflows.Read more about FillFaster</t>
        </is>
      </c>
    </row>
    <row r="21872">
      <c r="A21872" t="inlineStr">
        <is>
          <t>Operations Management</t>
        </is>
      </c>
      <c r="B21872" t="inlineStr">
        <is>
          <t>Digital Signature</t>
        </is>
      </c>
      <c r="C21872" t="inlineStr">
        <is>
          <t>https://www.getapp.com/operations-management-software/digital-signatures/os/web-based</t>
        </is>
      </c>
      <c r="D21872" t="inlineStr">
        <is>
          <t>Collavate</t>
        </is>
      </c>
      <c r="E21872" t="inlineStr">
        <is>
          <t>https://www.getapp.com/collaboration-software/a/collavate/</t>
        </is>
      </c>
      <c r="F21872" t="inlineStr">
        <is>
          <t>We created Collavate to eliminate the need for emailing, attaching, editing, and uploading files back and forth. With one shared workspace in the cloud, teams can collaborate in real-time with a streamlined workflow.Read more about Collavate</t>
        </is>
      </c>
    </row>
    <row r="21873">
      <c r="A21873" t="inlineStr">
        <is>
          <t>Operations Management</t>
        </is>
      </c>
      <c r="B21873" t="inlineStr">
        <is>
          <t>Digital Signature</t>
        </is>
      </c>
      <c r="C21873" t="inlineStr">
        <is>
          <t>https://www.getapp.com/operations-management-software/digital-signatures/os/web-based</t>
        </is>
      </c>
      <c r="D21873" t="inlineStr">
        <is>
          <t>MyDocSafe</t>
        </is>
      </c>
      <c r="E21873" t="inlineStr">
        <is>
          <t>https://www.getapp.com/collaboration-software/a/mydocsafe/</t>
        </is>
      </c>
      <c r="F21873" t="inlineStr">
        <is>
          <t>Advanced electronic signature for company directors and professional services firms.Read more about MyDocSafe</t>
        </is>
      </c>
    </row>
    <row r="21874">
      <c r="A21874" t="inlineStr">
        <is>
          <t>Operations Management</t>
        </is>
      </c>
      <c r="B21874" t="inlineStr">
        <is>
          <t>Digital Signature</t>
        </is>
      </c>
      <c r="C21874" t="inlineStr">
        <is>
          <t>https://www.getapp.com/operations-management-software/digital-signatures/os/web-based</t>
        </is>
      </c>
      <c r="D21874" t="inlineStr">
        <is>
          <t>Cygnature</t>
        </is>
      </c>
      <c r="E21874" t="inlineStr">
        <is>
          <t>https://www.getapp.com/operations-management-software/a/cygnature/</t>
        </is>
      </c>
      <c r="F21874" t="inlineStr">
        <is>
          <t>Cygnature is a blockchain-based digital signing solution to sign documents in a secured &amp; safe environment.Read more about Cygnature</t>
        </is>
      </c>
    </row>
    <row r="21875">
      <c r="A21875" t="inlineStr">
        <is>
          <t>Operations Management</t>
        </is>
      </c>
      <c r="B21875" t="inlineStr">
        <is>
          <t>Digital Signature</t>
        </is>
      </c>
      <c r="C21875" t="inlineStr">
        <is>
          <t>https://www.getapp.com/operations-management-software/digital-signatures/os/web-based</t>
        </is>
      </c>
      <c r="D21875" t="inlineStr">
        <is>
          <t>iPEGS Remote</t>
        </is>
      </c>
      <c r="E21875" t="inlineStr">
        <is>
          <t>https://www.getapp.com/operations-management-software/a/ipegs/</t>
        </is>
      </c>
      <c r="F21875" t="inlineStr">
        <is>
          <t>iPEGS is a revolutionary online forms platform that helps individuals, businesses, and organizations to go paperless and streamline their operations. With iPEGS, customers, clients, students, and employees can easily access, complete, and submit forms on any internet-connected device from anywhere in the world.Read more about iPEGS Remote</t>
        </is>
      </c>
    </row>
    <row r="21876">
      <c r="A21876" t="inlineStr">
        <is>
          <t>Operations Management</t>
        </is>
      </c>
      <c r="B21876" t="inlineStr">
        <is>
          <t>Digital Signature</t>
        </is>
      </c>
      <c r="C21876" t="inlineStr">
        <is>
          <t>https://www.getapp.com/operations-management-software/digital-signatures/os/web-based</t>
        </is>
      </c>
      <c r="D21876" t="inlineStr">
        <is>
          <t>FormDr</t>
        </is>
      </c>
      <c r="E21876" t="inlineStr">
        <is>
          <t>https://www.getapp.com/website-ecommerce-software/a/formdr/</t>
        </is>
      </c>
      <c r="F21876" t="inlineStr">
        <is>
          <t>FormDr is a cloud-based software that allows organizations to create, send and receive HIPAA-compliant forms via a centralized portal. The platform allows users to share custom forms with patients, enabling them to sign via their phone, tablet, or desktop.Read more about FormDr</t>
        </is>
      </c>
    </row>
    <row r="21877">
      <c r="A21877" t="inlineStr">
        <is>
          <t>Operations Management</t>
        </is>
      </c>
      <c r="B21877" t="inlineStr">
        <is>
          <t>Digital Signature</t>
        </is>
      </c>
      <c r="C21877" t="inlineStr">
        <is>
          <t>https://www.getapp.com/operations-management-software/digital-signatures/os/web-based</t>
        </is>
      </c>
      <c r="D21877" t="inlineStr">
        <is>
          <t>Formstack Suite</t>
        </is>
      </c>
      <c r="E21877" t="inlineStr">
        <is>
          <t>https://www.getapp.com/operations-management-software/a/formstack-platform/</t>
        </is>
      </c>
      <c r="F21877" t="inlineStr">
        <is>
          <t>Formstack is a cloud-based form building solution that helps organizations with the tools to build online forms, collect information, integrate systems, automate workflows, and more.Read more about Formstack Suite</t>
        </is>
      </c>
    </row>
    <row r="21878">
      <c r="A21878" t="inlineStr">
        <is>
          <t>Operations Management</t>
        </is>
      </c>
      <c r="B21878" t="inlineStr">
        <is>
          <t>Digital Signature</t>
        </is>
      </c>
      <c r="C21878" t="inlineStr">
        <is>
          <t>https://www.getapp.com/operations-management-software/digital-signatures/os/web-based</t>
        </is>
      </c>
      <c r="D21878" t="inlineStr">
        <is>
          <t>PleaseSign</t>
        </is>
      </c>
      <c r="E21878" t="inlineStr">
        <is>
          <t>https://www.getapp.com/operations-management-software/a/pleasesign/</t>
        </is>
      </c>
      <c r="F21878" t="inlineStr">
        <is>
          <t>PleaseSign is a cloud-based solution designed to enable users to electronically sign documents. It caters to businesses of all sizes, from small enterprises to large organizations, and helps streamline contract signing, onboard new clients, and collaborate with remote teams.Read more about PleaseSign</t>
        </is>
      </c>
    </row>
    <row r="21879">
      <c r="A21879" t="inlineStr">
        <is>
          <t>Operations Management</t>
        </is>
      </c>
      <c r="B21879" t="inlineStr">
        <is>
          <t>Digital Signature</t>
        </is>
      </c>
      <c r="C21879" t="inlineStr">
        <is>
          <t>https://www.getapp.com/operations-management-software/digital-signatures/os/web-based</t>
        </is>
      </c>
      <c r="D21879" t="inlineStr">
        <is>
          <t>BoldSign</t>
        </is>
      </c>
      <c r="E21879" t="inlineStr">
        <is>
          <t>https://www.getapp.com/operations-management-software/a/boldsign/</t>
        </is>
      </c>
      <c r="F21879" t="inlineStr">
        <is>
          <t>BoldSign is an enterprise-grade electronic signature application and API with features like bulk sending, document management, and user management. It allows users to easily send eSignature requests and configure their behavior to speed up signing. BoldSign also offers a comprehensive REST API to initiate, track and fulfill signature requests from within custom applications.Read more about BoldSign</t>
        </is>
      </c>
    </row>
    <row r="21880">
      <c r="A21880" t="inlineStr">
        <is>
          <t>Operations Management</t>
        </is>
      </c>
      <c r="B21880" t="inlineStr">
        <is>
          <t>Digital Signature</t>
        </is>
      </c>
      <c r="C21880" t="inlineStr">
        <is>
          <t>https://www.getapp.com/operations-management-software/digital-signatures/os/web-based</t>
        </is>
      </c>
      <c r="D21880" t="inlineStr">
        <is>
          <t>FAD</t>
        </is>
      </c>
      <c r="E21880" t="inlineStr">
        <is>
          <t>https://www.getapp.com/operations-management-software/a/fad/</t>
        </is>
      </c>
      <c r="F21880" t="inlineStr">
        <is>
          <t>FAD is a cloud-based software designed to help businesses collect, validate, and record electronic signatures in compliance with industry regulations. Managers can capture videos of remote clients during agreement signing processes, enabling them to authenticate and verify the identity of end-users.Read more about FAD</t>
        </is>
      </c>
    </row>
    <row r="21881">
      <c r="A21881" t="inlineStr">
        <is>
          <t>Operations Management</t>
        </is>
      </c>
      <c r="B21881" t="inlineStr">
        <is>
          <t>Digital Signature</t>
        </is>
      </c>
      <c r="C21881" t="inlineStr">
        <is>
          <t>https://www.getapp.com/operations-management-software/digital-signatures/os/web-based</t>
        </is>
      </c>
      <c r="D21881" t="inlineStr">
        <is>
          <t>Autentique</t>
        </is>
      </c>
      <c r="E21881" t="inlineStr">
        <is>
          <t>https://www.getapp.com/operations-management-software/a/autentique/</t>
        </is>
      </c>
      <c r="F21881" t="inlineStr">
        <is>
          <t>Autentique is a solution for managing, organizing, and requesting electronic signatures for contracts and documents in different formats, such as PDF and docx. The tool makes it possible to organize signatures in folders and activate a reminder system whenever a contract is due.Read more about Autentique</t>
        </is>
      </c>
    </row>
    <row r="21882">
      <c r="A21882" t="inlineStr">
        <is>
          <t>Operations Management</t>
        </is>
      </c>
      <c r="B21882" t="inlineStr">
        <is>
          <t>Digital Signature</t>
        </is>
      </c>
      <c r="C21882" t="inlineStr">
        <is>
          <t>https://www.getapp.com/operations-management-software/digital-signatures/os/web-based</t>
        </is>
      </c>
      <c r="D21882" t="inlineStr">
        <is>
          <t>TRATO</t>
        </is>
      </c>
      <c r="E21882" t="inlineStr">
        <is>
          <t>https://www.getapp.com/operations-management-software/a/trato/</t>
        </is>
      </c>
      <c r="F21882" t="inlineStr">
        <is>
          <t>TRATO offers easy-to-use features designed to simplify how a company writes, reviews &amp; delivers contracts.Read more about TRATO</t>
        </is>
      </c>
    </row>
    <row r="21883">
      <c r="A21883" t="inlineStr">
        <is>
          <t>Operations Management</t>
        </is>
      </c>
      <c r="B21883" t="inlineStr">
        <is>
          <t>Digital Signature</t>
        </is>
      </c>
      <c r="C21883" t="inlineStr">
        <is>
          <t>https://www.getapp.com/operations-management-software/digital-signatures/os/web-based</t>
        </is>
      </c>
      <c r="D21883" t="inlineStr">
        <is>
          <t>Send2sign</t>
        </is>
      </c>
      <c r="E21883" t="inlineStr">
        <is>
          <t>https://www.getapp.com/operations-management-software/a/send2sign/</t>
        </is>
      </c>
      <c r="F21883" t="inlineStr">
        <is>
          <t>Send2sign is a digital signature software that helps businesses digitally sign Microsoft Word, Microsoft Excel, Microsoft PowerPoint, PDFs, and other documents. Administrators can manage contracts, purchase orders, agreements, requests, and other documents that require eSignatures on a centralized dashboard.Read more about Send2sign</t>
        </is>
      </c>
    </row>
    <row r="21884">
      <c r="A21884" t="inlineStr">
        <is>
          <t>Operations Management</t>
        </is>
      </c>
      <c r="B21884" t="inlineStr">
        <is>
          <t>Digital Signature</t>
        </is>
      </c>
      <c r="C21884" t="inlineStr">
        <is>
          <t>https://www.getapp.com/operations-management-software/digital-signatures/os/web-based</t>
        </is>
      </c>
      <c r="D21884" t="inlineStr">
        <is>
          <t>CloudSign</t>
        </is>
      </c>
      <c r="E21884" t="inlineStr">
        <is>
          <t>https://www.getapp.com/website-ecommerce-software/a/cloudsign/</t>
        </is>
      </c>
      <c r="F21884" t="inlineStr">
        <is>
          <t>CloudSign is an electronic signature solution that allows users to manage and store various business documents such as contracts, purchase orders, invoices, and more. CloudSign's features include secure storage, electronic signatures, and integration with popular business software like Microsoft Teams and Salesforce.Read more about CloudSign</t>
        </is>
      </c>
    </row>
    <row r="21885">
      <c r="A21885" t="inlineStr">
        <is>
          <t>Operations Management</t>
        </is>
      </c>
      <c r="B21885" t="inlineStr">
        <is>
          <t>Digital Signature</t>
        </is>
      </c>
      <c r="C21885" t="inlineStr">
        <is>
          <t>https://www.getapp.com/operations-management-software/digital-signatures/os/web-based</t>
        </is>
      </c>
      <c r="D21885" t="inlineStr">
        <is>
          <t>Cloud Contracts 365</t>
        </is>
      </c>
      <c r="E21885" t="inlineStr">
        <is>
          <t>https://www.getapp.com/operations-management-software/a/cloud-contracts-365/</t>
        </is>
      </c>
      <c r="F21885" t="inlineStr">
        <is>
          <t>Cloud Contracts 365 platform is a lawyer-built contract management platform designed for technology companies of all sizes, from small business owners to large enterprises. The platform ensures that all contracts are compliant with legal requirements and provides secure storage for all documents.Read more about Cloud Contracts 365</t>
        </is>
      </c>
    </row>
    <row r="21886">
      <c r="A21886" t="inlineStr">
        <is>
          <t>Operations Management</t>
        </is>
      </c>
      <c r="B21886" t="inlineStr">
        <is>
          <t>Digital Signature</t>
        </is>
      </c>
      <c r="C21886" t="inlineStr">
        <is>
          <t>https://www.getapp.com/operations-management-software/digital-signatures/os/web-based</t>
        </is>
      </c>
      <c r="D21886" t="inlineStr">
        <is>
          <t>Truora</t>
        </is>
      </c>
      <c r="E21886" t="inlineStr">
        <is>
          <t>https://www.getapp.com/all-software/a/truora/</t>
        </is>
      </c>
      <c r="F21886" t="inlineStr">
        <is>
          <t>Truora provides advanced technology solutions for businesses to ensure security and integrity in their operations. Main products include background checks, identity vlidation, electronic signatures and WhatsApp engagement platfomrs.Read more about Truora</t>
        </is>
      </c>
    </row>
    <row r="21887">
      <c r="A21887" t="inlineStr">
        <is>
          <t>Operations Management</t>
        </is>
      </c>
      <c r="B21887" t="inlineStr">
        <is>
          <t>Digital Signature</t>
        </is>
      </c>
      <c r="C21887" t="inlineStr">
        <is>
          <t>https://www.getapp.com/operations-management-software/digital-signatures/os/web-based</t>
        </is>
      </c>
      <c r="D21887" t="inlineStr">
        <is>
          <t>Koncierz</t>
        </is>
      </c>
      <c r="E21887" t="inlineStr">
        <is>
          <t>https://www.getapp.com/operations-management-software/a/koncierz/</t>
        </is>
      </c>
      <c r="F21887" t="inlineStr">
        <is>
          <t>Koncierz is a comprehensive platform that helps businesses streamline check-in processes, including screening questions and compliance documents. With the user-friendly platform, individuals can effortlessly sign in, add themselves to a waitlist, electronically complete and sign documents, verify identity, and more using personal devices.Read more about Koncierz</t>
        </is>
      </c>
    </row>
    <row r="21888">
      <c r="A21888" t="inlineStr">
        <is>
          <t>Operations Management</t>
        </is>
      </c>
      <c r="B21888" t="inlineStr">
        <is>
          <t>Digital Signature</t>
        </is>
      </c>
      <c r="C21888" t="inlineStr">
        <is>
          <t>https://www.getapp.com/operations-management-software/digital-signatures/os/web-based</t>
        </is>
      </c>
      <c r="D21888" t="inlineStr">
        <is>
          <t>Sign on Tab</t>
        </is>
      </c>
      <c r="E21888" t="inlineStr">
        <is>
          <t>https://www.getapp.com/operations-management-software/a/sign-on-tab/</t>
        </is>
      </c>
      <c r="F21888" t="inlineStr">
        <is>
          <t>Sign on Tab provides advanced handwritten signature solutions that enhance security, improve efficiency, and ensure compliance with regulations by capturing biometric data and integrating smoothly with current systems.Read more about Sign on Tab</t>
        </is>
      </c>
    </row>
    <row r="21889">
      <c r="A21889" t="inlineStr">
        <is>
          <t>Operations Management</t>
        </is>
      </c>
      <c r="B21889" t="inlineStr">
        <is>
          <t>Digital Signature</t>
        </is>
      </c>
      <c r="C21889" t="inlineStr">
        <is>
          <t>https://www.getapp.com/operations-management-software/digital-signatures/os/web-based</t>
        </is>
      </c>
      <c r="D21889" t="inlineStr">
        <is>
          <t>VaFirma</t>
        </is>
      </c>
      <c r="E21889" t="inlineStr">
        <is>
          <t>https://www.getapp.com/operations-management-software/a/vafirma/</t>
        </is>
      </c>
      <c r="F21889" t="inlineStr">
        <is>
          <t>VaFirma is a cloud-based digital signature solution that helps businesses legally validate electronic signatures from start to finish. VaFirma allows users to upload and sign one or multiple documents from any location. Its cross-border digital signature aggregator lets members use digital certificates in a single platform.Read more about VaFirma</t>
        </is>
      </c>
    </row>
    <row r="21890">
      <c r="A21890" t="inlineStr">
        <is>
          <t>Operations Management</t>
        </is>
      </c>
      <c r="B21890" t="inlineStr">
        <is>
          <t>Digital Signature</t>
        </is>
      </c>
      <c r="C21890" t="inlineStr">
        <is>
          <t>https://www.getapp.com/operations-management-software/digital-signatures/os/web-based</t>
        </is>
      </c>
      <c r="D21890" t="inlineStr">
        <is>
          <t>Certifaction</t>
        </is>
      </c>
      <c r="E21890" t="inlineStr">
        <is>
          <t>https://www.getapp.com/operations-management-software/a/certifaction/</t>
        </is>
      </c>
      <c r="F21890" t="inlineStr">
        <is>
          <t>Certifaction is an easy-to-integrate privacy-first eSigning solution offering legally and regulatory compliant electronic signatures with a user-friendly and fast identification flow.Read more about Certifaction</t>
        </is>
      </c>
    </row>
    <row r="21891">
      <c r="A21891" t="inlineStr">
        <is>
          <t>Operations Management</t>
        </is>
      </c>
      <c r="B21891" t="inlineStr">
        <is>
          <t>Digital Signature</t>
        </is>
      </c>
      <c r="C21891" t="inlineStr">
        <is>
          <t>https://www.getapp.com/operations-management-software/digital-signatures/os/web-based</t>
        </is>
      </c>
      <c r="D21891" t="inlineStr">
        <is>
          <t>Penneo Sign</t>
        </is>
      </c>
      <c r="E21891" t="inlineStr">
        <is>
          <t>https://www.getapp.com/operations-management-software/a/penneo-sign/</t>
        </is>
      </c>
      <c r="F21891" t="inlineStr">
        <is>
          <t>Penneo Sign: Digitally sign documents securely from anywhere, confirm signers' identities, and save time on signature collection.Read more about Penneo Sign</t>
        </is>
      </c>
    </row>
    <row r="21892">
      <c r="A21892" t="inlineStr">
        <is>
          <t>Operations Management</t>
        </is>
      </c>
      <c r="B21892" t="inlineStr">
        <is>
          <t>Digital Signature</t>
        </is>
      </c>
      <c r="C21892" t="inlineStr">
        <is>
          <t>https://www.getapp.com/operations-management-software/digital-signatures/os/web-based</t>
        </is>
      </c>
      <c r="D21892" t="inlineStr">
        <is>
          <t>Clicksign</t>
        </is>
      </c>
      <c r="E21892" t="inlineStr">
        <is>
          <t>https://www.getapp.com/collaboration-software/a/clicksign/</t>
        </is>
      </c>
      <c r="F21892" t="inlineStr">
        <is>
          <t>Clicksign is a digital signature and document management solution that allows users to sign valid legal documents with any internet-connected device and forward them via email, WhatsApp, or SMS, and they can choose whether or not to include a digital certificate. Available in Portuguese for Brazil.Read more about Clicksign</t>
        </is>
      </c>
    </row>
    <row r="21893">
      <c r="A21893" t="inlineStr">
        <is>
          <t>Operations Management</t>
        </is>
      </c>
      <c r="B21893" t="inlineStr">
        <is>
          <t>Digital Signature</t>
        </is>
      </c>
      <c r="C21893" t="inlineStr">
        <is>
          <t>https://www.getapp.com/operations-management-software/digital-signatures/os/web-based</t>
        </is>
      </c>
      <c r="D21893" t="inlineStr">
        <is>
          <t>AFAS Software</t>
        </is>
      </c>
      <c r="E21893" t="inlineStr">
        <is>
          <t>https://www.getapp.com/hr-employee-management-software/a/afas-software/</t>
        </is>
      </c>
      <c r="F21893"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21894">
      <c r="A21894" t="inlineStr">
        <is>
          <t>Operations Management</t>
        </is>
      </c>
      <c r="B21894" t="inlineStr">
        <is>
          <t>Digital Signature</t>
        </is>
      </c>
      <c r="C21894" t="inlineStr">
        <is>
          <t>https://www.getapp.com/operations-management-software/digital-signatures/os/web-based</t>
        </is>
      </c>
      <c r="D21894" t="inlineStr">
        <is>
          <t>Pdftools</t>
        </is>
      </c>
      <c r="E21894" t="inlineStr">
        <is>
          <t>https://www.getapp.com/business-intelligence-analytics-software/a/pdftools/</t>
        </is>
      </c>
      <c r="F21894" t="inlineStr">
        <is>
          <t>Pdftools offers a comprehensive PDF suite for compression, conversion, generation, editing, digital signatures, OCR, and PDF/A.Read more about Pdftools</t>
        </is>
      </c>
    </row>
    <row r="21895">
      <c r="A21895" t="inlineStr">
        <is>
          <t>Operations Management</t>
        </is>
      </c>
      <c r="B21895" t="inlineStr">
        <is>
          <t>Digital Signature</t>
        </is>
      </c>
      <c r="C21895" t="inlineStr">
        <is>
          <t>https://www.getapp.com/operations-management-software/digital-signatures/os/web-based</t>
        </is>
      </c>
      <c r="D21895" t="inlineStr">
        <is>
          <t>ZOOM Signature</t>
        </is>
      </c>
      <c r="E21895" t="inlineStr">
        <is>
          <t>https://www.getapp.com/operations-management-software/a/zoom-signature/</t>
        </is>
      </c>
      <c r="F21895" t="inlineStr">
        <is>
          <t>Zoom Signature serves as a digital tool aimed at simplifying the creation and handling of electronic signatures for a wide range of users, including both individual and corporate clients in fields like real estate, HR, IT companies, the legal sector, finance, and beyond. Its broad applicability highlights its effectiveness for both private and professional use.Read more about ZOOM Signature</t>
        </is>
      </c>
    </row>
    <row r="21896">
      <c r="A21896" t="inlineStr">
        <is>
          <t>Operations Management</t>
        </is>
      </c>
      <c r="B21896" t="inlineStr">
        <is>
          <t>Digital Signature</t>
        </is>
      </c>
      <c r="C21896" t="inlineStr">
        <is>
          <t>https://www.getapp.com/operations-management-software/digital-signatures/os/web-based</t>
        </is>
      </c>
      <c r="D21896" t="inlineStr">
        <is>
          <t>QuickSigner</t>
        </is>
      </c>
      <c r="E21896" t="inlineStr">
        <is>
          <t>https://www.getapp.com/operations-management-software/a/quicksigner/</t>
        </is>
      </c>
      <c r="F21896" t="inlineStr">
        <is>
          <t>QuickSigner.com is a cloud-based online signature platform, ISO 27001 certified, that enables companies, legal professionals, and service providers to sign and collect legally binding e-signatures.Read more about QuickSigner</t>
        </is>
      </c>
    </row>
    <row r="21897">
      <c r="A21897" t="inlineStr">
        <is>
          <t>Operations Management</t>
        </is>
      </c>
      <c r="B21897" t="inlineStr">
        <is>
          <t>Digital Signature</t>
        </is>
      </c>
      <c r="C21897" t="inlineStr">
        <is>
          <t>https://www.getapp.com/operations-management-software/digital-signatures/os/web-based</t>
        </is>
      </c>
      <c r="D21897" t="inlineStr">
        <is>
          <t>GoatSign</t>
        </is>
      </c>
      <c r="E21897" t="inlineStr">
        <is>
          <t>https://www.getapp.com/operations-management-software/a/goatsign/</t>
        </is>
      </c>
      <c r="F21897" t="inlineStr">
        <is>
          <t>GoatSign is a cloud-based solution that helps streamline digital signatures on a centralized interface. It allows users to create, edit, and eSign contracts with unlimited signatures, templates, and CRM integration.Read more about GoatSign</t>
        </is>
      </c>
    </row>
    <row r="21898">
      <c r="A21898" t="inlineStr">
        <is>
          <t>Operations Management</t>
        </is>
      </c>
      <c r="B21898" t="inlineStr">
        <is>
          <t>Digital Signature</t>
        </is>
      </c>
      <c r="C21898" t="inlineStr">
        <is>
          <t>https://www.getapp.com/operations-management-software/digital-signatures/os/web-based</t>
        </is>
      </c>
      <c r="D21898" t="inlineStr">
        <is>
          <t>SealSign</t>
        </is>
      </c>
      <c r="E21898" t="inlineStr">
        <is>
          <t>https://www.getapp.com/operations-management-software/a/sealsign/</t>
        </is>
      </c>
      <c r="F21898" t="inlineStr">
        <is>
          <t>SealSign es un servicio de firma digital que emplea los mecanismos adecuados para garantizar la seguridad en todas las comunicaciones electrónicas y que permite la integración con cualquier software a través de nuestras APIs.Read more about SealSign</t>
        </is>
      </c>
    </row>
    <row r="21899">
      <c r="A21899" t="inlineStr">
        <is>
          <t>Operations Management</t>
        </is>
      </c>
      <c r="B21899" t="inlineStr">
        <is>
          <t>Digital Signature</t>
        </is>
      </c>
      <c r="C21899" t="inlineStr">
        <is>
          <t>https://www.getapp.com/operations-management-software/digital-signatures/os/web-based</t>
        </is>
      </c>
      <c r="D21899" t="inlineStr">
        <is>
          <t>cuContract</t>
        </is>
      </c>
      <c r="E21899" t="inlineStr">
        <is>
          <t>https://www.getapp.com/operations-management-software/a/cucontract/</t>
        </is>
      </c>
      <c r="F21899" t="inlineStr">
        <is>
          <t>cuContract is a web-based software used for contract management. It can be integrated into SAP and Microsoft systems as well as email applications and helps with a clear, audit-compliant management of various types of agreements, including the archiving, monitoring, and disposal of contracts.Read more about cuContract</t>
        </is>
      </c>
    </row>
    <row r="21900">
      <c r="A21900" t="inlineStr">
        <is>
          <t>Operations Management</t>
        </is>
      </c>
      <c r="B21900" t="inlineStr">
        <is>
          <t>Digital Signature</t>
        </is>
      </c>
      <c r="C21900" t="inlineStr">
        <is>
          <t>https://www.getapp.com/operations-management-software/digital-signatures/os/web-based</t>
        </is>
      </c>
      <c r="D21900" t="inlineStr">
        <is>
          <t>DottedSign</t>
        </is>
      </c>
      <c r="E21900" t="inlineStr">
        <is>
          <t>https://www.getapp.com/operations-management-software/a/dottedsign/</t>
        </is>
      </c>
      <c r="F21900" t="inlineStr">
        <is>
          <t>DottedSign is the most comprehensive and easy-to-adopt e-signature solution, offering businesses enterprise-level security standards, equipping them for mobile-first hybrid work environment.Read more about DottedSign</t>
        </is>
      </c>
    </row>
    <row r="21901">
      <c r="A21901" t="inlineStr">
        <is>
          <t>Operations Management</t>
        </is>
      </c>
      <c r="B21901" t="inlineStr">
        <is>
          <t>Digital Signature</t>
        </is>
      </c>
      <c r="C21901" t="inlineStr">
        <is>
          <t>https://www.getapp.com/operations-management-software/digital-signatures/os/web-based</t>
        </is>
      </c>
      <c r="D21901" t="inlineStr">
        <is>
          <t>SigningHub</t>
        </is>
      </c>
      <c r="E21901" t="inlineStr">
        <is>
          <t>https://www.getapp.com/operations-management-software/a/signinghub/</t>
        </is>
      </c>
      <c r="F21901" t="inlineStr">
        <is>
          <t>SigningHub is a cloud-based and on-premise digital document signing software designed to help businesses across a variety of industries prepare and share documents to collect signatures electronically and ensure legal compliance through user authentication.Read more about SigningHub</t>
        </is>
      </c>
    </row>
    <row r="21902">
      <c r="A21902" t="inlineStr">
        <is>
          <t>Operations Management</t>
        </is>
      </c>
      <c r="B21902" t="inlineStr">
        <is>
          <t>Digital Signature</t>
        </is>
      </c>
      <c r="C21902" t="inlineStr">
        <is>
          <t>https://www.getapp.com/operations-management-software/digital-signatures/os/web-based</t>
        </is>
      </c>
      <c r="D21902" t="inlineStr">
        <is>
          <t>SutiSign</t>
        </is>
      </c>
      <c r="E21902" t="inlineStr">
        <is>
          <t>https://www.getapp.com/operations-management-software/a/sutisign/</t>
        </is>
      </c>
      <c r="F21902" t="inlineStr">
        <is>
          <t>SutiSign is an online electronic signature solution that facilitates the signing of contracts, NDAs, agreements and other documents with mobile capture support.Read more about SutiSign</t>
        </is>
      </c>
    </row>
    <row r="21903">
      <c r="A21903" t="inlineStr">
        <is>
          <t>Operations Management</t>
        </is>
      </c>
      <c r="B21903" t="inlineStr">
        <is>
          <t>Digital Signature</t>
        </is>
      </c>
      <c r="C21903" t="inlineStr">
        <is>
          <t>https://www.getapp.com/operations-management-software/digital-signatures/os/web-based</t>
        </is>
      </c>
      <c r="D21903" t="inlineStr">
        <is>
          <t>MY APPROVALS</t>
        </is>
      </c>
      <c r="E21903" t="inlineStr">
        <is>
          <t>https://www.getapp.com/operations-management-software/a/my-approvals/</t>
        </is>
      </c>
      <c r="F21903" t="inlineStr">
        <is>
          <t>MY APPROVALS supports the work of small and large entities in every sector by eliminating paper and making approval processes digital, saving time and lowering costs. Key features include customizable templates, document analytics, progress tracking, multi-party signing, and performance metrics.Read more about MY APPROVALS</t>
        </is>
      </c>
    </row>
    <row r="21904">
      <c r="A21904" t="inlineStr">
        <is>
          <t>Operations Management</t>
        </is>
      </c>
      <c r="B21904" t="inlineStr">
        <is>
          <t>Digital Signature</t>
        </is>
      </c>
      <c r="C21904" t="inlineStr">
        <is>
          <t>https://www.getapp.com/operations-management-software/digital-signatures/os/web-based</t>
        </is>
      </c>
      <c r="D21904" t="inlineStr">
        <is>
          <t>netLex</t>
        </is>
      </c>
      <c r="E21904" t="inlineStr">
        <is>
          <t>https://www.getapp.com/collaboration-software/a/netlex/</t>
        </is>
      </c>
      <c r="F21904" t="inlineStr">
        <is>
          <t>An integrated platform to make your deals simple and secure.Native integration with leading E-Signature platforms.Easily sign your documents electronically with software integrations.Read more about netLex</t>
        </is>
      </c>
    </row>
    <row r="21905">
      <c r="A21905" t="inlineStr">
        <is>
          <t>Operations Management</t>
        </is>
      </c>
      <c r="B21905" t="inlineStr">
        <is>
          <t>Digital Signature</t>
        </is>
      </c>
      <c r="C21905" t="inlineStr">
        <is>
          <t>https://www.getapp.com/operations-management-software/digital-signatures/os/web-based</t>
        </is>
      </c>
      <c r="D21905" t="inlineStr">
        <is>
          <t>IndyForms</t>
        </is>
      </c>
      <c r="E21905" t="inlineStr">
        <is>
          <t>https://www.getapp.com/operations-management-software/a/indyforms/</t>
        </is>
      </c>
      <c r="F21905" t="inlineStr">
        <is>
          <t>IndyForms is a digital compliance and business management solution that helps simplify daily operations. It is designed to help businesses develop, store, and access all the forms they need to streamline their processes and maintain compliance. IndyForms features a powerful form builder, interactive design capabilities, and workflow automation tools to boost efficiency and ensure seamless document management.Read more about IndyForms</t>
        </is>
      </c>
    </row>
    <row r="21906">
      <c r="A21906" t="inlineStr">
        <is>
          <t>Operations Management</t>
        </is>
      </c>
      <c r="B21906" t="inlineStr">
        <is>
          <t>Digital Signature</t>
        </is>
      </c>
      <c r="C21906" t="inlineStr">
        <is>
          <t>https://www.getapp.com/operations-management-software/digital-signatures/os/web-based</t>
        </is>
      </c>
      <c r="D21906" t="inlineStr">
        <is>
          <t>Scrive</t>
        </is>
      </c>
      <c r="E21906" t="inlineStr">
        <is>
          <t>https://www.getapp.com/operations-management-software/a/scrive/</t>
        </is>
      </c>
      <c r="F21906" t="inlineStr">
        <is>
          <t>Scrive is a cloud-based identification management solution designed to help businesses manage processes related to electronic signature capture and identity verification relating to forms or contracts. The platform enables organizations to share, sign, and manage documents using mobile devices.Read more about Scrive</t>
        </is>
      </c>
    </row>
    <row r="21907">
      <c r="A21907" t="inlineStr">
        <is>
          <t>Operations Management</t>
        </is>
      </c>
      <c r="B21907" t="inlineStr">
        <is>
          <t>Digital Signature</t>
        </is>
      </c>
      <c r="C21907" t="inlineStr">
        <is>
          <t>https://www.getapp.com/operations-management-software/digital-signatures/os/web-based</t>
        </is>
      </c>
      <c r="D21907" t="inlineStr">
        <is>
          <t>Fill</t>
        </is>
      </c>
      <c r="E21907" t="inlineStr">
        <is>
          <t>https://www.getapp.com/operations-management-software/a/fill/</t>
        </is>
      </c>
      <c r="F21907" t="inlineStr">
        <is>
          <t>Digitally sign your PDFs and Word files regardless of your location or platform so that you can keep your workflow running smoothlyRead more about Fill</t>
        </is>
      </c>
    </row>
    <row r="21908">
      <c r="A21908" t="inlineStr">
        <is>
          <t>Operations Management</t>
        </is>
      </c>
      <c r="B21908" t="inlineStr">
        <is>
          <t>Digital Signature</t>
        </is>
      </c>
      <c r="C21908" t="inlineStr">
        <is>
          <t>https://www.getapp.com/operations-management-software/digital-signatures/os/web-based</t>
        </is>
      </c>
      <c r="D21908" t="inlineStr">
        <is>
          <t>VeriDoc Sign</t>
        </is>
      </c>
      <c r="E21908" t="inlineStr">
        <is>
          <t>https://www.getapp.com/operations-management-software/a/veridoc-sign/</t>
        </is>
      </c>
      <c r="F21908" t="inlineStr">
        <is>
          <t>VeriDoc Sign is a blockchain secured electronic signature solution that promises to keep all your valuable documents and e-signature safe and secure. It includes a patented verification technology that secures documents.Read more about VeriDoc Sign</t>
        </is>
      </c>
    </row>
    <row r="21909">
      <c r="A21909" t="inlineStr">
        <is>
          <t>Operations Management</t>
        </is>
      </c>
      <c r="B21909" t="inlineStr">
        <is>
          <t>Digital Signature</t>
        </is>
      </c>
      <c r="C21909" t="inlineStr">
        <is>
          <t>https://www.getapp.com/operations-management-software/digital-signatures/os/web-based</t>
        </is>
      </c>
      <c r="D21909" t="inlineStr">
        <is>
          <t>omniSign</t>
        </is>
      </c>
      <c r="E21909" t="inlineStr">
        <is>
          <t>https://www.getapp.com/operations-management-software/a/omnisign/</t>
        </is>
      </c>
      <c r="F21909" t="inlineStr">
        <is>
          <t>Our comprehensive software solution offers e-signature and digital signing capabilities to help you streamline your business processes. With legally binding electronic signatures, you can accelerate your sales cycle and achieve business growth.Read more about omniSign</t>
        </is>
      </c>
    </row>
    <row r="21910">
      <c r="A21910" t="inlineStr">
        <is>
          <t>Operations Management</t>
        </is>
      </c>
      <c r="B21910" t="inlineStr">
        <is>
          <t>Digital Signature</t>
        </is>
      </c>
      <c r="C21910" t="inlineStr">
        <is>
          <t>https://www.getapp.com/operations-management-software/digital-signatures/os/web-based</t>
        </is>
      </c>
      <c r="D21910" t="inlineStr">
        <is>
          <t>FLK it over</t>
        </is>
      </c>
      <c r="E21910" t="inlineStr">
        <is>
          <t>https://www.getapp.com/sales-software/a/flk-it-over/</t>
        </is>
      </c>
      <c r="F21910" t="inlineStr">
        <is>
          <t>FLK it over is a digital signature solution that enables users to create, send, and sign documents in minutes.Read more about FLK it over</t>
        </is>
      </c>
    </row>
    <row r="21911">
      <c r="A21911" t="inlineStr">
        <is>
          <t>Operations Management</t>
        </is>
      </c>
      <c r="B21911" t="inlineStr">
        <is>
          <t>Digital Signature</t>
        </is>
      </c>
      <c r="C21911" t="inlineStr">
        <is>
          <t>https://www.getapp.com/operations-management-software/digital-signatures/os/web-based</t>
        </is>
      </c>
      <c r="D21911" t="inlineStr">
        <is>
          <t>Contraktor</t>
        </is>
      </c>
      <c r="E21911" t="inlineStr">
        <is>
          <t>https://www.getapp.com/operations-management-software/a/contraktor/</t>
        </is>
      </c>
      <c r="F21911" t="inlineStr">
        <is>
          <t>Contraktor is a digital transaction, document workflow and eSignature platform that aims to simplify the lives of people and businesses through technology. Using the platform, you can easily create, edit, sign, organize and manage your contracts and transactions, leaving paper and bureaucracy in the past.Read more about Contraktor</t>
        </is>
      </c>
    </row>
    <row r="21912">
      <c r="A21912" t="inlineStr">
        <is>
          <t>Operations Management</t>
        </is>
      </c>
      <c r="B21912" t="inlineStr">
        <is>
          <t>Digital Signature</t>
        </is>
      </c>
      <c r="C21912" t="inlineStr">
        <is>
          <t>https://www.getapp.com/operations-management-software/digital-signatures/os/web-based</t>
        </is>
      </c>
      <c r="D21912" t="inlineStr">
        <is>
          <t>Contractzy</t>
        </is>
      </c>
      <c r="E21912" t="inlineStr">
        <is>
          <t>https://www.getapp.com/collaboration-software/a/the-legal-capsule/</t>
        </is>
      </c>
      <c r="F21912" t="inlineStr">
        <is>
          <t>The Contractzy (formerly The Legal Capsule) provides AI-powered data extraction capabilities, e-stamping, e-signatures, contract storage, and end-to-end contract management.Read more about Contractzy</t>
        </is>
      </c>
    </row>
    <row r="21913">
      <c r="A21913" t="inlineStr">
        <is>
          <t>Operations Management</t>
        </is>
      </c>
      <c r="B21913" t="inlineStr">
        <is>
          <t>Digital Signature</t>
        </is>
      </c>
      <c r="C21913" t="inlineStr">
        <is>
          <t>https://www.getapp.com/operations-management-software/digital-signatures/os/web-based</t>
        </is>
      </c>
      <c r="D21913" t="inlineStr">
        <is>
          <t>dls | document control</t>
        </is>
      </c>
      <c r="E21913" t="inlineStr">
        <is>
          <t>https://www.getapp.com/collaboration-software/a/document-control-1/</t>
        </is>
      </c>
      <c r="F21913" t="inlineStr">
        <is>
          <t>Document Control streamlines document creation, revision, and electronic signature. It offers advanced features such as GxP-compliant digital signatures, controlled printing, and archiving for regulated industries. It has a Windows and web-based front end and also has a periodic review feature.Read more about dls | document control</t>
        </is>
      </c>
    </row>
    <row r="21914">
      <c r="A21914" t="inlineStr">
        <is>
          <t>Operations Management</t>
        </is>
      </c>
      <c r="B21914" t="inlineStr">
        <is>
          <t>Digital Signature</t>
        </is>
      </c>
      <c r="C21914" t="inlineStr">
        <is>
          <t>https://www.getapp.com/operations-management-software/digital-signatures/os/web-based</t>
        </is>
      </c>
      <c r="D21914" t="inlineStr">
        <is>
          <t>eSigns</t>
        </is>
      </c>
      <c r="E21914" t="inlineStr">
        <is>
          <t>https://www.getapp.com/operations-management-software/a/esigns/</t>
        </is>
      </c>
      <c r="F21914" t="inlineStr">
        <is>
          <t>eSigns is a secure digital signature software solution with standardized templates, collaboration tools and forms.Read more about eSigns</t>
        </is>
      </c>
    </row>
    <row r="21915">
      <c r="A21915" t="inlineStr">
        <is>
          <t>Operations Management</t>
        </is>
      </c>
      <c r="B21915" t="inlineStr">
        <is>
          <t>Digital Signature</t>
        </is>
      </c>
      <c r="C21915" t="inlineStr">
        <is>
          <t>https://www.getapp.com/operations-management-software/digital-signatures/os/web-based</t>
        </is>
      </c>
      <c r="D21915" t="inlineStr">
        <is>
          <t>Contraktor</t>
        </is>
      </c>
      <c r="E21915" t="inlineStr">
        <is>
          <t>https://www.getapp.com/operations-management-software/a/contraktor/</t>
        </is>
      </c>
      <c r="F21915" t="inlineStr">
        <is>
          <t>Contraktor is a digital transaction, document workflow and eSignature platform that aims to simplify the lives of people and businesses through technology. Using the platform, you can easily create, edit, sign, organize and manage your contracts and transactions, leaving paper and bureaucracy in the past.Read more about Contraktor</t>
        </is>
      </c>
    </row>
    <row r="21916">
      <c r="A21916" t="inlineStr">
        <is>
          <t>Operations Management</t>
        </is>
      </c>
      <c r="B21916" t="inlineStr">
        <is>
          <t>Digital Signature</t>
        </is>
      </c>
      <c r="C21916" t="inlineStr">
        <is>
          <t>https://www.getapp.com/operations-management-software/digital-signatures/os/web-based</t>
        </is>
      </c>
      <c r="D21916" t="inlineStr">
        <is>
          <t>Contractzy</t>
        </is>
      </c>
      <c r="E21916" t="inlineStr">
        <is>
          <t>https://www.getapp.com/collaboration-software/a/the-legal-capsule/</t>
        </is>
      </c>
      <c r="F21916" t="inlineStr">
        <is>
          <t>The Contractzy (formerly The Legal Capsule) provides AI-powered data extraction capabilities, e-stamping, e-signatures, contract storage, and end-to-end contract management.Read more about Contractzy</t>
        </is>
      </c>
    </row>
    <row r="21917">
      <c r="A21917" t="inlineStr">
        <is>
          <t>Operations Management</t>
        </is>
      </c>
      <c r="B21917" t="inlineStr">
        <is>
          <t>Digital Signature</t>
        </is>
      </c>
      <c r="C21917" t="inlineStr">
        <is>
          <t>https://www.getapp.com/operations-management-software/digital-signatures/os/web-based</t>
        </is>
      </c>
      <c r="D21917" t="inlineStr">
        <is>
          <t>Approovd</t>
        </is>
      </c>
      <c r="E21917" t="inlineStr">
        <is>
          <t>https://www.getapp.com/collaboration-software/a/approovd/</t>
        </is>
      </c>
      <c r="F21917" t="inlineStr">
        <is>
          <t>Approovd AG is the best tool to create, manage and sign legal documents.Read more about Approovd</t>
        </is>
      </c>
    </row>
    <row r="21918">
      <c r="A21918" t="inlineStr">
        <is>
          <t>Operations Management</t>
        </is>
      </c>
      <c r="B21918" t="inlineStr">
        <is>
          <t>Digital Signature</t>
        </is>
      </c>
      <c r="C21918" t="inlineStr">
        <is>
          <t>https://www.getapp.com/operations-management-software/digital-signatures/os/web-based</t>
        </is>
      </c>
      <c r="D21918" t="inlineStr">
        <is>
          <t>Loio</t>
        </is>
      </c>
      <c r="E21918" t="inlineStr">
        <is>
          <t>https://www.getapp.com/collaboration-software/a/loio/</t>
        </is>
      </c>
      <c r="F21918" t="inlineStr">
        <is>
          <t>Loio is an all-in-one platform that helps users quickly create, edit, and review documents. With customizable templates, a simple question-based drafting system, a PDF editor, and built-in e-signatures, Loio streamlines document work, reduces errors, and saves time.Read more about Loio</t>
        </is>
      </c>
    </row>
    <row r="21919">
      <c r="A21919" t="inlineStr">
        <is>
          <t>Operations Management</t>
        </is>
      </c>
      <c r="B21919" t="inlineStr">
        <is>
          <t>Digital Signature</t>
        </is>
      </c>
      <c r="C21919" t="inlineStr">
        <is>
          <t>https://www.getapp.com/operations-management-software/digital-signatures/os/web-based</t>
        </is>
      </c>
      <c r="D21919" t="inlineStr">
        <is>
          <t>SignCenter</t>
        </is>
      </c>
      <c r="E21919" t="inlineStr">
        <is>
          <t>https://www.getapp.com/operations-management-software/a/signcenter/</t>
        </is>
      </c>
      <c r="F21919" t="inlineStr">
        <is>
          <t>SignCenter is a web-based, HIPAA-compliant electronic signature and data capture tool designed to help healthcare organizations streamline the signature capture process by eliminating the hassle of printing documents, getting them signed in person and scanning themRead more about SignCenter</t>
        </is>
      </c>
    </row>
    <row r="21920">
      <c r="A21920" t="inlineStr">
        <is>
          <t>Operations Management</t>
        </is>
      </c>
      <c r="B21920" t="inlineStr">
        <is>
          <t>Digital Signature</t>
        </is>
      </c>
      <c r="C21920" t="inlineStr">
        <is>
          <t>https://www.getapp.com/operations-management-software/digital-signatures/os/web-based</t>
        </is>
      </c>
      <c r="D21920" t="inlineStr">
        <is>
          <t>AlphaTrust e-Sign</t>
        </is>
      </c>
      <c r="E21920" t="inlineStr">
        <is>
          <t>https://www.getapp.com/operations-management-software/a/alphatrust-e-sign/</t>
        </is>
      </c>
      <c r="F21920" t="inlineStr">
        <is>
          <t>Digital signature, Workflows, automationRead more about AlphaTrust e-Sign</t>
        </is>
      </c>
    </row>
    <row r="21921">
      <c r="A21921" t="inlineStr">
        <is>
          <t>Operations Management</t>
        </is>
      </c>
      <c r="B21921" t="inlineStr">
        <is>
          <t>Digital Signature</t>
        </is>
      </c>
      <c r="C21921" t="inlineStr">
        <is>
          <t>https://www.getapp.com/operations-management-software/digital-signatures/os/web-based</t>
        </is>
      </c>
      <c r="D21921" t="inlineStr">
        <is>
          <t>dls | eQMS</t>
        </is>
      </c>
      <c r="E21921" t="inlineStr">
        <is>
          <t>https://www.getapp.com/operations-management-software/a/eqms-suite/</t>
        </is>
      </c>
      <c r="F21921"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21922">
      <c r="A21922" t="inlineStr">
        <is>
          <t>Operations Management</t>
        </is>
      </c>
      <c r="B21922" t="inlineStr">
        <is>
          <t>Digital Signature</t>
        </is>
      </c>
      <c r="C21922" t="inlineStr">
        <is>
          <t>https://www.getapp.com/operations-management-software/digital-signatures/os/web-based</t>
        </is>
      </c>
      <c r="D21922" t="inlineStr">
        <is>
          <t>CertiSign</t>
        </is>
      </c>
      <c r="E21922" t="inlineStr">
        <is>
          <t>https://www.getapp.com/operations-management-software/a/certisign/</t>
        </is>
      </c>
      <c r="F21922" t="inlineStr">
        <is>
          <t>CertiSign is an intelligent system that creates different types of digital certificates in order to ensure security, integrity, and authenticity in operations performed in the electronic environment. The tool uses machine learning and artificial intelligence technologies.Read more about CertiSign</t>
        </is>
      </c>
    </row>
    <row r="21923">
      <c r="A21923" t="inlineStr">
        <is>
          <t>Operations Management</t>
        </is>
      </c>
      <c r="B21923" t="inlineStr">
        <is>
          <t>Digital Signature</t>
        </is>
      </c>
      <c r="C21923" t="inlineStr">
        <is>
          <t>https://www.getapp.com/operations-management-software/digital-signatures/os/web-based</t>
        </is>
      </c>
      <c r="D21923" t="inlineStr">
        <is>
          <t>efirma GO</t>
        </is>
      </c>
      <c r="E21923" t="inlineStr">
        <is>
          <t>https://www.getapp.com/operations-management-software/a/efirma-go/</t>
        </is>
      </c>
      <c r="F21923" t="inlineStr">
        <is>
          <t>efirma GO, the smart signature. efirma GO is the electronic signature solution that simplifies the sending, signing and control of documents from anywhere, instantly. Easy, Simple to use and manage, controlling the status of the document at all times.Read more about efirma GO</t>
        </is>
      </c>
    </row>
    <row r="21924">
      <c r="A21924" t="inlineStr">
        <is>
          <t>Operations Management</t>
        </is>
      </c>
      <c r="B21924" t="inlineStr">
        <is>
          <t>Digital Signature</t>
        </is>
      </c>
      <c r="C21924" t="inlineStr">
        <is>
          <t>https://www.getapp.com/operations-management-software/digital-signatures/os/web-based</t>
        </is>
      </c>
      <c r="D21924" t="inlineStr">
        <is>
          <t>DocuFirst</t>
        </is>
      </c>
      <c r="E21924" t="inlineStr">
        <is>
          <t>https://www.getapp.com/operations-management-software/a/docufirst/</t>
        </is>
      </c>
      <c r="F21924" t="inlineStr">
        <is>
          <t>DocuFirst allows businesses to create, deliver, eSign and store company forms and documents using a single, secure online platform.Read more about DocuFirst</t>
        </is>
      </c>
    </row>
    <row r="21925">
      <c r="A21925" t="inlineStr">
        <is>
          <t>Operations Management</t>
        </is>
      </c>
      <c r="B21925" t="inlineStr">
        <is>
          <t>Digital Signature</t>
        </is>
      </c>
      <c r="C21925" t="inlineStr">
        <is>
          <t>https://www.getapp.com/operations-management-software/digital-signatures/os/web-based</t>
        </is>
      </c>
      <c r="D21925" t="inlineStr">
        <is>
          <t>REACH</t>
        </is>
      </c>
      <c r="E21925" t="inlineStr">
        <is>
          <t>https://www.getapp.com/collaboration-software/a/reach/</t>
        </is>
      </c>
      <c r="F21925" t="inlineStr">
        <is>
          <t>Conduct real-time or self-service agent-customer sessions through REACH Business Cloud®. Collect digital signatures, documents, payments and verify identities. REACH allows agents to guide customers through transactions in real-time or self-service mode.Read more about REACH</t>
        </is>
      </c>
    </row>
    <row r="21926">
      <c r="A21926" t="inlineStr">
        <is>
          <t>Operations Management</t>
        </is>
      </c>
      <c r="B21926" t="inlineStr">
        <is>
          <t>Digital Signature</t>
        </is>
      </c>
      <c r="C21926" t="inlineStr">
        <is>
          <t>https://www.getapp.com/operations-management-software/digital-signatures/os/web-based</t>
        </is>
      </c>
      <c r="D21926" t="inlineStr">
        <is>
          <t>arKdia</t>
        </is>
      </c>
      <c r="E21926" t="inlineStr">
        <is>
          <t>https://www.getapp.com/collaboration-software/a/arkdia/</t>
        </is>
      </c>
      <c r="F21926" t="inlineStr">
        <is>
          <t>Blockchain-based platform that helps businesses control changes across documents and contracts using cryptographic keys.Read more about arKdia</t>
        </is>
      </c>
    </row>
    <row r="21927">
      <c r="A21927" t="inlineStr">
        <is>
          <t>Operations Management</t>
        </is>
      </c>
      <c r="B21927" t="inlineStr">
        <is>
          <t>Digital Signature</t>
        </is>
      </c>
      <c r="C21927" t="inlineStr">
        <is>
          <t>https://www.getapp.com/operations-management-software/digital-signatures/os/web-based</t>
        </is>
      </c>
      <c r="D21927" t="inlineStr">
        <is>
          <t>ImageFreeway</t>
        </is>
      </c>
      <c r="E21927" t="inlineStr">
        <is>
          <t>https://www.getapp.com/collaboration-software/a/imagefreeway/</t>
        </is>
      </c>
      <c r="F21927" t="inlineStr">
        <is>
          <t>ImageFreeway is a cloud-based document management solution that helps businesses track and handle digital and paper documents in hybrid work environments.Read more about ImageFreeway</t>
        </is>
      </c>
    </row>
    <row r="21928">
      <c r="A21928" t="inlineStr">
        <is>
          <t>Operations Management</t>
        </is>
      </c>
      <c r="B21928" t="inlineStr">
        <is>
          <t>Digital Signature</t>
        </is>
      </c>
      <c r="C21928" t="inlineStr">
        <is>
          <t>https://www.getapp.com/operations-management-software/digital-signatures/os/web-based</t>
        </is>
      </c>
      <c r="D21928" t="inlineStr">
        <is>
          <t>Signulu</t>
        </is>
      </c>
      <c r="E21928" t="inlineStr">
        <is>
          <t>https://www.getapp.com/operations-management-software/a/signulu/</t>
        </is>
      </c>
      <c r="F21928" t="inlineStr">
        <is>
          <t>Signulu is a cloud-based electronic signature solution that helps businesses streamline the process of signing documents and contracts on a centralized interface. The platform provides identity verification capabilities using artificial intelligence (AI) so users can ensure the authenticity of the signer and prevent any potential fraud. Signulu also offers document storage options, audit trails, and custom workflow options.Read more about Signulu</t>
        </is>
      </c>
    </row>
    <row r="21929">
      <c r="A21929" t="inlineStr">
        <is>
          <t>Operations Management</t>
        </is>
      </c>
      <c r="B21929" t="inlineStr">
        <is>
          <t>Digital Signature</t>
        </is>
      </c>
      <c r="C21929" t="inlineStr">
        <is>
          <t>https://www.getapp.com/operations-management-software/digital-signatures/os/web-based</t>
        </is>
      </c>
      <c r="D21929" t="inlineStr">
        <is>
          <t>Hogado</t>
        </is>
      </c>
      <c r="E21929" t="inlineStr">
        <is>
          <t>https://www.getapp.com/project-management-planning-software/a/hogado/</t>
        </is>
      </c>
      <c r="F21929" t="inlineStr">
        <is>
          <t>With Hogado, the workday becomes a breeze. The platform provides a seamless integration of new team members and effective team communication.Read more about Hogado</t>
        </is>
      </c>
    </row>
    <row r="21930">
      <c r="A21930" t="inlineStr">
        <is>
          <t>Operations Management</t>
        </is>
      </c>
      <c r="B21930" t="inlineStr">
        <is>
          <t>Digital Signature</t>
        </is>
      </c>
      <c r="C21930" t="inlineStr">
        <is>
          <t>https://www.getapp.com/operations-management-software/digital-signatures/os/web-based</t>
        </is>
      </c>
      <c r="D21930" t="inlineStr">
        <is>
          <t>Certinal</t>
        </is>
      </c>
      <c r="E21930" t="inlineStr">
        <is>
          <t>https://www.getapp.com/operations-management-software/a/certinal/</t>
        </is>
      </c>
      <c r="F21930" t="inlineStr">
        <is>
          <t>The digital signature software from Certinal is safe and easy to use. It complies with all eSignature laws, is accepted worldwide, and has extensive integrations with top apps and tools. The e-sign software boosts your company's efficiency by keeping track of your document workflow in one place.Read more about Certinal</t>
        </is>
      </c>
    </row>
    <row r="21931">
      <c r="A21931" t="inlineStr">
        <is>
          <t>Operations Management</t>
        </is>
      </c>
      <c r="B21931" t="inlineStr">
        <is>
          <t>Digital Signature</t>
        </is>
      </c>
      <c r="C21931" t="inlineStr">
        <is>
          <t>https://www.getapp.com/operations-management-software/digital-signatures/os/web-based</t>
        </is>
      </c>
      <c r="D21931" t="inlineStr">
        <is>
          <t>DeepSign</t>
        </is>
      </c>
      <c r="E21931" t="inlineStr">
        <is>
          <t>https://www.getapp.com/operations-management-software/a/deepsign/</t>
        </is>
      </c>
      <c r="F21931" t="inlineStr">
        <is>
          <t>DeepSign is a secure Swiss digital signature solution offering SES, AES, and QES signatures. Integrated with DeepID for fast ID verification, it ensures legal compliance in Switzerland (ZertES) and the EU (eIDAS), with flexible pricing and ISO-certified data protection.Read more about DeepSign</t>
        </is>
      </c>
    </row>
    <row r="21932">
      <c r="A21932" t="inlineStr">
        <is>
          <t>Operations Management</t>
        </is>
      </c>
      <c r="B21932" t="inlineStr">
        <is>
          <t>Digital Signature</t>
        </is>
      </c>
      <c r="C21932" t="inlineStr">
        <is>
          <t>https://www.getapp.com/operations-management-software/digital-signatures/os/web-based</t>
        </is>
      </c>
      <c r="D21932" t="inlineStr">
        <is>
          <t>U-ERP</t>
        </is>
      </c>
      <c r="E21932" t="inlineStr">
        <is>
          <t>https://www.getapp.com/hr-employee-management-software/a/u-erp/</t>
        </is>
      </c>
      <c r="F21932" t="inlineStr">
        <is>
          <t>With U-ERP E-SIGN, harness the power of the latest technologies with our electronic signature solution, available on web and mobile applications. Strengthen the trust in your customer relationship with ease thanks to our complete and dynamic solution.Read more about U-ERP</t>
        </is>
      </c>
    </row>
    <row r="21933">
      <c r="A21933" t="inlineStr">
        <is>
          <t>Operations Management</t>
        </is>
      </c>
      <c r="B21933" t="inlineStr">
        <is>
          <t>Digital Signature</t>
        </is>
      </c>
      <c r="C21933" t="inlineStr">
        <is>
          <t>https://www.getapp.com/operations-management-software/digital-signatures/os/web-based</t>
        </is>
      </c>
      <c r="D21933" t="inlineStr">
        <is>
          <t>Conga Sign</t>
        </is>
      </c>
      <c r="E21933" t="inlineStr">
        <is>
          <t>https://www.getapp.com/operations-management-software/a/conga-sign/</t>
        </is>
      </c>
      <c r="F21933" t="inlineStr">
        <is>
          <t>Conga Sign is a secure, compliant digital signature solution that streamlines agreement workflows via API, web app, or Salesforce. It supports global standards, integrates with business systems, and offers advanced features for fast, flexible, and scalable signing experiences.Read more about Conga Sign</t>
        </is>
      </c>
    </row>
    <row r="21934">
      <c r="A21934" t="inlineStr">
        <is>
          <t>Operations Management</t>
        </is>
      </c>
      <c r="B21934" t="inlineStr">
        <is>
          <t>Digital Signature</t>
        </is>
      </c>
      <c r="C21934" t="inlineStr">
        <is>
          <t>https://www.getapp.com/operations-management-software/digital-signatures/os/web-based</t>
        </is>
      </c>
      <c r="D21934" t="inlineStr">
        <is>
          <t>Oodrive Sign</t>
        </is>
      </c>
      <c r="E21934" t="inlineStr">
        <is>
          <t>https://www.getapp.com/operations-management-software/a/oodrive-sign/</t>
        </is>
      </c>
      <c r="F21934" t="inlineStr">
        <is>
          <t>Oodrive Sign is a comprehensive electronic signature solution that lets you digitize documents, gather data, and enable remote or in-person signing, in line with the European eIDAS regulation.Read more about Oodrive Sign</t>
        </is>
      </c>
    </row>
    <row r="21935">
      <c r="A21935" t="inlineStr">
        <is>
          <t>Operations Management</t>
        </is>
      </c>
      <c r="B21935" t="inlineStr">
        <is>
          <t>Digital Signature</t>
        </is>
      </c>
      <c r="C21935" t="inlineStr">
        <is>
          <t>https://www.getapp.com/operations-management-software/digital-signatures/os/web-based</t>
        </is>
      </c>
      <c r="D21935" t="inlineStr">
        <is>
          <t>FilesDNA</t>
        </is>
      </c>
      <c r="E21935" t="inlineStr">
        <is>
          <t>https://www.getapp.com/operations-management-software/a/filesdna/</t>
        </is>
      </c>
      <c r="F21935" t="inlineStr">
        <is>
          <t>FilesDNA is one of the leading electronic signature and document management solution providers that are developed to meet the needs of individuals and companies globally. It allows you to edit PDF files and keep your documents with an esignanture and secure your document with blockchain technology.Read more about FilesDNA</t>
        </is>
      </c>
    </row>
    <row r="21936">
      <c r="A21936" t="inlineStr">
        <is>
          <t>Operations Management</t>
        </is>
      </c>
      <c r="B21936" t="inlineStr">
        <is>
          <t>Digital Signature</t>
        </is>
      </c>
      <c r="C21936" t="inlineStr">
        <is>
          <t>https://www.getapp.com/operations-management-software/digital-signatures/os/web-based</t>
        </is>
      </c>
      <c r="D21936" t="inlineStr">
        <is>
          <t>Inspakt</t>
        </is>
      </c>
      <c r="E21936" t="inlineStr">
        <is>
          <t>https://www.getapp.com/collaboration-software/a/inspakt/</t>
        </is>
      </c>
      <c r="F21936" t="inlineStr">
        <is>
          <t>Inspakt is a trust builder platform that helps service industry businesses digitalize their operations with digital documents and Digital Biometric Signature.Read more about Inspakt</t>
        </is>
      </c>
    </row>
    <row r="21937">
      <c r="A21937" t="inlineStr">
        <is>
          <t>Operations Management</t>
        </is>
      </c>
      <c r="B21937" t="inlineStr">
        <is>
          <t>Digital Signature</t>
        </is>
      </c>
      <c r="C21937" t="inlineStr">
        <is>
          <t>https://www.getapp.com/operations-management-software/digital-signatures/os/web-based</t>
        </is>
      </c>
      <c r="D21937" t="inlineStr">
        <is>
          <t>Formsio</t>
        </is>
      </c>
      <c r="E21937" t="inlineStr">
        <is>
          <t>https://www.getapp.com/collaboration-software/a/formsio/</t>
        </is>
      </c>
      <c r="F21937" t="inlineStr">
        <is>
          <t>Digitize your paperwork with Formsio document automation software - Document design, sophisticated assembly, and digital signatures.Read more about Formsio</t>
        </is>
      </c>
    </row>
    <row r="21938">
      <c r="A21938" t="inlineStr">
        <is>
          <t>Operations Management</t>
        </is>
      </c>
      <c r="B21938" t="inlineStr">
        <is>
          <t>Digital Signature</t>
        </is>
      </c>
      <c r="C21938" t="inlineStr">
        <is>
          <t>https://www.getapp.com/operations-management-software/digital-signatures/os/web-based</t>
        </is>
      </c>
      <c r="D21938" t="inlineStr">
        <is>
          <t>sproof sign</t>
        </is>
      </c>
      <c r="E21938" t="inlineStr">
        <is>
          <t>https://www.getapp.com/operations-management-software/a/sproof-sign/</t>
        </is>
      </c>
      <c r="F21938" t="inlineStr">
        <is>
          <t>sproof offers the "sproof sign" platform for intelligent signature workflows and a Europe-wide collection of signatures. It supports the creation and collection of digital signatures.Read more about sproof sign</t>
        </is>
      </c>
    </row>
    <row r="21939">
      <c r="A21939" t="inlineStr">
        <is>
          <t>Operations Management</t>
        </is>
      </c>
      <c r="B21939" t="inlineStr">
        <is>
          <t>Digital Signature</t>
        </is>
      </c>
      <c r="C21939" t="inlineStr">
        <is>
          <t>https://www.getapp.com/operations-management-software/digital-signatures/os/web-based</t>
        </is>
      </c>
      <c r="D21939" t="inlineStr">
        <is>
          <t>DocEndorse</t>
        </is>
      </c>
      <c r="E21939" t="inlineStr">
        <is>
          <t>https://www.getapp.com/operations-management-software/a/docendorse/</t>
        </is>
      </c>
      <c r="F21939" t="inlineStr">
        <is>
          <t>DocEndorse is an AI-powered e-signature platform that helps you create, send, track, and manage documents through smart, conversation-driven workflows no manual setup, no delays, just fast, secure, and intelligent signing.Read more about DocEndorse</t>
        </is>
      </c>
    </row>
    <row r="21940">
      <c r="A21940" t="inlineStr">
        <is>
          <t>Operations Management</t>
        </is>
      </c>
      <c r="B21940" t="inlineStr">
        <is>
          <t>Digital Signature</t>
        </is>
      </c>
      <c r="C21940" t="inlineStr">
        <is>
          <t>https://www.getapp.com/operations-management-software/digital-signatures/os/web-based</t>
        </is>
      </c>
      <c r="D21940" t="inlineStr">
        <is>
          <t>Qvamp</t>
        </is>
      </c>
      <c r="E21940" t="inlineStr">
        <is>
          <t>https://www.getapp.com/customer-management-software/a/qvamp/</t>
        </is>
      </c>
      <c r="F21940" t="inlineStr">
        <is>
          <t>Qvamp is an online CRM solution designed for event venues and vendors. It streamlines the entire event process from inquiries and bookings to final reporting, helping businesses manage events more efficiently while boosting sales and improving customer communication.Read more about Qvamp</t>
        </is>
      </c>
    </row>
    <row r="21941">
      <c r="A21941" t="inlineStr">
        <is>
          <t>Operations Management</t>
        </is>
      </c>
      <c r="B21941" t="inlineStr">
        <is>
          <t>Digital Signature</t>
        </is>
      </c>
      <c r="C21941" t="inlineStr">
        <is>
          <t>https://www.getapp.com/operations-management-software/digital-signatures/os/web-based</t>
        </is>
      </c>
      <c r="D21941" t="inlineStr">
        <is>
          <t>eSignatures</t>
        </is>
      </c>
      <c r="E21941" t="inlineStr">
        <is>
          <t>https://www.getapp.com/operations-management-software/a/esignatures/</t>
        </is>
      </c>
      <c r="F21941" t="inlineStr">
        <is>
          <t>The Yoti eSignatures platform is a secure and simple way to get documents electronically signed. From your website, emails or mobile device, you can send your customers a link that allows them to sign their name with a single tap. It's perfect for businesses in e-commerce (shopping carts), finance, utilities, recruitment, dating and more.Read more about eSignatures</t>
        </is>
      </c>
    </row>
    <row r="21942">
      <c r="A21942" t="inlineStr">
        <is>
          <t>Operations Management</t>
        </is>
      </c>
      <c r="B21942" t="inlineStr">
        <is>
          <t>Digital Signature</t>
        </is>
      </c>
      <c r="C21942" t="inlineStr">
        <is>
          <t>https://www.getapp.com/operations-management-software/digital-signatures/os/web-based</t>
        </is>
      </c>
      <c r="D21942" t="inlineStr">
        <is>
          <t>Woleet</t>
        </is>
      </c>
      <c r="E21942" t="inlineStr">
        <is>
          <t>https://www.getapp.com/operations-management-software/a/woleet/</t>
        </is>
      </c>
      <c r="F21942" t="inlineStr">
        <is>
          <t>Woleet is an application specialized in electronic signature. It is open-source and complies with current legislation on document signing. It is a simple web application that can be accessed from any terminal, whether mobile or not.Read more about Woleet</t>
        </is>
      </c>
    </row>
    <row r="21943">
      <c r="A21943" t="inlineStr">
        <is>
          <t>Operations Management</t>
        </is>
      </c>
      <c r="B21943" t="inlineStr">
        <is>
          <t>Digital Signature</t>
        </is>
      </c>
      <c r="C21943" t="inlineStr">
        <is>
          <t>https://www.getapp.com/operations-management-software/digital-signatures/os/web-based</t>
        </is>
      </c>
      <c r="D21943" t="inlineStr">
        <is>
          <t>Crown Accounts Payable DMS</t>
        </is>
      </c>
      <c r="E21943" t="inlineStr">
        <is>
          <t>https://www.getapp.com/finance-accounting-software/a/crown-accounts-payable-dms/</t>
        </is>
      </c>
      <c r="F21943" t="inlineStr">
        <is>
          <t>Crown’s APDMS is an invoice management system that helps businesses manage document processing. The platform captures, organizes, and delivers documents, along with supporting content to designated individuals for review, approval, and automated processing.Bulk supplier invoices are delivered to the accounts payable team and uploaded into APDMS for parsing and data capture. Key features include email parsing, expense reporting, digital workflows, and audit management.Read more about Crown Accounts Payable DMS</t>
        </is>
      </c>
    </row>
    <row r="21944">
      <c r="A21944" t="inlineStr">
        <is>
          <t>Operations Management</t>
        </is>
      </c>
      <c r="B21944" t="inlineStr">
        <is>
          <t>Digital Signature</t>
        </is>
      </c>
      <c r="C21944" t="inlineStr">
        <is>
          <t>https://www.getapp.com/operations-management-software/digital-signatures/os/web-based</t>
        </is>
      </c>
      <c r="D21944" t="inlineStr">
        <is>
          <t>BlueNotary</t>
        </is>
      </c>
      <c r="E21944" t="inlineStr">
        <is>
          <t>https://www.getapp.com/operations-management-software/a/bluenotary/</t>
        </is>
      </c>
      <c r="F21944" t="inlineStr">
        <is>
          <t>Perform Remote Online Notarization online in under 10 minutes right from your living room.  Legal documents to Loan Closings, we've got you covered.Read more about BlueNotary</t>
        </is>
      </c>
    </row>
    <row r="21945">
      <c r="A21945" t="inlineStr">
        <is>
          <t>Operations Management</t>
        </is>
      </c>
      <c r="B21945" t="inlineStr">
        <is>
          <t>Digital Signature</t>
        </is>
      </c>
      <c r="C21945" t="inlineStr">
        <is>
          <t>https://www.getapp.com/operations-management-software/digital-signatures/os/web-based</t>
        </is>
      </c>
      <c r="D21945" t="inlineStr">
        <is>
          <t>Pocketlaw</t>
        </is>
      </c>
      <c r="E21945" t="inlineStr">
        <is>
          <t>https://www.getapp.com/operations-management-software/a/pocketlaw/</t>
        </is>
      </c>
      <c r="F21945" t="inlineStr">
        <is>
          <t>Pocketlaw provides a scalable &amp; intuitive legal management platform that enables teams to manage legal workflows more effectively.Pocketlaw enables Legal, HR, Sales, Procurement and Operations teams to work more efficiently with legal.Read more about Pocketlaw</t>
        </is>
      </c>
    </row>
    <row r="21946">
      <c r="A21946" t="inlineStr">
        <is>
          <t>Operations Management</t>
        </is>
      </c>
      <c r="B21946" t="inlineStr">
        <is>
          <t>Digital Signature</t>
        </is>
      </c>
      <c r="C21946" t="inlineStr">
        <is>
          <t>https://www.getapp.com/operations-management-software/digital-signatures/os/web-based</t>
        </is>
      </c>
      <c r="D21946" t="inlineStr">
        <is>
          <t>Sign.cc</t>
        </is>
      </c>
      <c r="E21946" t="inlineStr">
        <is>
          <t>https://www.getapp.com/operations-management-software/a/sign-cc/</t>
        </is>
      </c>
      <c r="F21946" t="inlineStr">
        <is>
          <t>Sign.cc by 500apps is an electronic signature software that allows multiple people in different corners of the globe to sign something instantaneously, replacing a handwritten signature in virtually any process.Read more about Sign.cc</t>
        </is>
      </c>
    </row>
    <row r="21947">
      <c r="A21947" t="inlineStr">
        <is>
          <t>Operations Management</t>
        </is>
      </c>
      <c r="B21947" t="inlineStr">
        <is>
          <t>Digital Signature</t>
        </is>
      </c>
      <c r="C21947" t="inlineStr">
        <is>
          <t>https://www.getapp.com/operations-management-software/digital-signatures/os/web-based</t>
        </is>
      </c>
      <c r="D21947" t="inlineStr">
        <is>
          <t>JioSign</t>
        </is>
      </c>
      <c r="E21947" t="inlineStr">
        <is>
          <t>https://www.getapp.com/operations-management-software/a/jiosign/</t>
        </is>
      </c>
      <c r="F21947" t="inlineStr">
        <is>
          <t>JioSign is a digital signature platform designed to help businesses digitally sign any kind of document and invite multiple people to sign the document. Users can sign documents online on the go anytime, anywhere, using any internet-enabled deviceRead more about JioSign</t>
        </is>
      </c>
    </row>
    <row r="21948">
      <c r="A21948" t="inlineStr">
        <is>
          <t>Operations Management</t>
        </is>
      </c>
      <c r="B21948" t="inlineStr">
        <is>
          <t>Digital Signature</t>
        </is>
      </c>
      <c r="C21948" t="inlineStr">
        <is>
          <t>https://www.getapp.com/operations-management-software/digital-signatures/os/web-based</t>
        </is>
      </c>
      <c r="D21948" t="inlineStr">
        <is>
          <t>EdgeXperience Capture Service</t>
        </is>
      </c>
      <c r="E21948" t="inlineStr">
        <is>
          <t>https://www.getapp.com/collaboration-software/a/edgexperience-capture-service/</t>
        </is>
      </c>
      <c r="F21948" t="inlineStr">
        <is>
          <t>EdgeXperience Capture Service is a cloud document digitization platform that allows PC-less scanning, centralized management, and the ability to control infrastructure costs as companies grow and evolve. This solution features a scalable, agile architecture and an easy user experience, enabling workflow automation and remote device monitoring and management.Read more about EdgeXperience Capture Service</t>
        </is>
      </c>
    </row>
    <row r="21949">
      <c r="A21949" t="inlineStr">
        <is>
          <t>Operations Management</t>
        </is>
      </c>
      <c r="B21949" t="inlineStr">
        <is>
          <t>Digital Signature</t>
        </is>
      </c>
      <c r="C21949" t="inlineStr">
        <is>
          <t>https://www.getapp.com/operations-management-software/digital-signatures/os/web-based</t>
        </is>
      </c>
      <c r="D21949" t="inlineStr">
        <is>
          <t>Docufree eSign</t>
        </is>
      </c>
      <c r="E21949" t="inlineStr">
        <is>
          <t>https://www.getapp.com/operations-management-software/a/docufree-esign/</t>
        </is>
      </c>
      <c r="F21949" t="inlineStr">
        <is>
          <t>Docufree eSign is an all-in-one digital signing solution, which enables organizations and individuals to streamline their document approvals and signing processes.Read more about Docufree eSign</t>
        </is>
      </c>
    </row>
    <row r="21950">
      <c r="A21950" t="inlineStr">
        <is>
          <t>Operations Management</t>
        </is>
      </c>
      <c r="B21950" t="inlineStr">
        <is>
          <t>Digital Signature</t>
        </is>
      </c>
      <c r="C21950" t="inlineStr">
        <is>
          <t>https://www.getapp.com/operations-management-software/digital-signatures/os/web-based</t>
        </is>
      </c>
      <c r="D21950" t="inlineStr">
        <is>
          <t>dls | contract</t>
        </is>
      </c>
      <c r="E21950" t="inlineStr">
        <is>
          <t>https://www.getapp.com/operations-management-software/a/contract-management/</t>
        </is>
      </c>
      <c r="F21950" t="inlineStr">
        <is>
          <t>Contract Management helps businesses with record-keeping, reminders, digital access, and the creation of new contracts using text modules. It also includes granular authorization, import of existing contracts, glossary, history and folder structures as well as security features such as encryption.Read more about dls | contract</t>
        </is>
      </c>
    </row>
    <row r="21951">
      <c r="A21951" t="inlineStr">
        <is>
          <t>Operations Management</t>
        </is>
      </c>
      <c r="B21951" t="inlineStr">
        <is>
          <t>Digital Signature</t>
        </is>
      </c>
      <c r="C21951" t="inlineStr">
        <is>
          <t>https://www.getapp.com/operations-management-software/digital-signatures/os/web-based</t>
        </is>
      </c>
      <c r="D21951" t="inlineStr">
        <is>
          <t>Sign.Plus</t>
        </is>
      </c>
      <c r="E21951" t="inlineStr">
        <is>
          <t>https://www.getapp.com/operations-management-software/a/sign-plus/</t>
        </is>
      </c>
      <c r="F21951" t="inlineStr">
        <is>
          <t>Legally-binding secure electronic signature solution, designed to make workflows faster for businesses of all sizes.Read more about Sign.Plus</t>
        </is>
      </c>
    </row>
    <row r="21952">
      <c r="A21952" t="inlineStr">
        <is>
          <t>Operations Management</t>
        </is>
      </c>
      <c r="B21952" t="inlineStr">
        <is>
          <t>Digital Signature</t>
        </is>
      </c>
      <c r="C21952" t="inlineStr">
        <is>
          <t>https://www.getapp.com/operations-management-software/digital-signatures/os/web-based</t>
        </is>
      </c>
      <c r="D21952" t="inlineStr">
        <is>
          <t>Online Notary Center</t>
        </is>
      </c>
      <c r="E21952" t="inlineStr">
        <is>
          <t>https://www.getapp.com/operations-management-software/a/online-notary-center/</t>
        </is>
      </c>
      <c r="F21952" t="inlineStr">
        <is>
          <t>The Online Notary Center provides a solution for individuals seeking online document notarization. With advanced digital security technology, the tool allows users to get documents notarized through a single platform. The solution offers document management functionality and helps customers handle online files accordingly.Read more about Online Notary Center</t>
        </is>
      </c>
    </row>
    <row r="21953">
      <c r="A21953" t="inlineStr">
        <is>
          <t>Operations Management</t>
        </is>
      </c>
      <c r="B21953" t="inlineStr">
        <is>
          <t>Digital Signature</t>
        </is>
      </c>
      <c r="C21953" t="inlineStr">
        <is>
          <t>https://www.getapp.com/operations-management-software/digital-signatures/os/web-based</t>
        </is>
      </c>
      <c r="D21953" t="inlineStr">
        <is>
          <t>Signicat</t>
        </is>
      </c>
      <c r="E21953" t="inlineStr">
        <is>
          <t>https://www.getapp.com/security-software/a/signicat/</t>
        </is>
      </c>
      <c r="F21953" t="inlineStr">
        <is>
          <t>Signicat's flexible, secure electronic signature solutions are designed to easily integrate directly with your applications, such as credit management solutions, customer portals, document management systems, or even webchat interfaces and handles simple, advanced or qualified signatures with ease.Read more about Signicat</t>
        </is>
      </c>
    </row>
    <row r="21954">
      <c r="A21954" t="inlineStr">
        <is>
          <t>Operations Management</t>
        </is>
      </c>
      <c r="B21954" t="inlineStr">
        <is>
          <t>Digital Signature</t>
        </is>
      </c>
      <c r="C21954" t="inlineStr">
        <is>
          <t>https://www.getapp.com/operations-management-software/digital-signatures/os/web-based</t>
        </is>
      </c>
      <c r="D21954" t="inlineStr">
        <is>
          <t>Goodflag</t>
        </is>
      </c>
      <c r="E21954" t="inlineStr">
        <is>
          <t>https://www.getapp.com/operations-management-software/a/lex-persona/</t>
        </is>
      </c>
      <c r="F21954" t="inlineStr">
        <is>
          <t>Lex Persona is an eIDAS-qualified trust services operator and publisher of electronic signature software that enables users to sign, have signed and seal any type of document in full compliance with regulations. Lex Enterprise is a SaaS electronic signature solution featuring both a portal and a signature API, covering all use cases.Read more about Goodflag</t>
        </is>
      </c>
    </row>
    <row r="21955">
      <c r="A21955" t="inlineStr">
        <is>
          <t>Operations Management</t>
        </is>
      </c>
      <c r="B21955" t="inlineStr">
        <is>
          <t>Digital Signature</t>
        </is>
      </c>
      <c r="C21955" t="inlineStr">
        <is>
          <t>https://www.getapp.com/operations-management-software/digital-signatures/os/web-based</t>
        </is>
      </c>
      <c r="D21955" t="inlineStr">
        <is>
          <t>WeSignature</t>
        </is>
      </c>
      <c r="E21955" t="inlineStr">
        <is>
          <t>https://www.getapp.com/operations-management-software/a/wesignature/</t>
        </is>
      </c>
      <c r="F21955" t="inlineStr">
        <is>
          <t>WeSignature is a digital signature software that helps businesses in the construction, education, legal, banking, IT, and other sectors create digital signatures and collect payments. Administrators can create documents and send requests for eSignatures via email and text messages.Read more about WeSignature</t>
        </is>
      </c>
    </row>
    <row r="21956">
      <c r="A21956" t="inlineStr">
        <is>
          <t>Operations Management</t>
        </is>
      </c>
      <c r="B21956" t="inlineStr">
        <is>
          <t>Digital Signature</t>
        </is>
      </c>
      <c r="C21956" t="inlineStr">
        <is>
          <t>https://www.getapp.com/operations-management-software/digital-signatures/os/web-based</t>
        </is>
      </c>
      <c r="D21956" t="inlineStr">
        <is>
          <t>Biometric Agreement</t>
        </is>
      </c>
      <c r="E21956" t="inlineStr">
        <is>
          <t>https://www.getapp.com/operations-management-software/a/biometric-agreement/</t>
        </is>
      </c>
      <c r="F21956" t="inlineStr">
        <is>
          <t>Biometric Agreement is an ID authentication and enhanced digital signature service that controls and proves identity quickly and easily while protecting personal information.Read more about Biometric Agreement</t>
        </is>
      </c>
    </row>
    <row r="21957">
      <c r="A21957" t="inlineStr">
        <is>
          <t>Operations Management</t>
        </is>
      </c>
      <c r="B21957" t="inlineStr">
        <is>
          <t>Digital Signature</t>
        </is>
      </c>
      <c r="C21957" t="inlineStr">
        <is>
          <t>https://www.getapp.com/operations-management-software/digital-signatures/os/web-based</t>
        </is>
      </c>
      <c r="D21957" t="inlineStr">
        <is>
          <t>ZapSign</t>
        </is>
      </c>
      <c r="E21957" t="inlineStr">
        <is>
          <t>https://www.getapp.com/operations-management-software/a/zapsign/</t>
        </is>
      </c>
      <c r="F21957" t="inlineStr">
        <is>
          <t>ZapSign is an electronic signature collection platform that makes it possible to customize documents with a company's colors and logo and send the contracts via multiple communication channels, including email, WhatsApp, Telegram, and text messages.Read more about ZapSign</t>
        </is>
      </c>
    </row>
    <row r="21958">
      <c r="A21958" t="inlineStr">
        <is>
          <t>Operations Management</t>
        </is>
      </c>
      <c r="B21958" t="inlineStr">
        <is>
          <t>Digital Signature</t>
        </is>
      </c>
      <c r="C21958" t="inlineStr">
        <is>
          <t>https://www.getapp.com/operations-management-software/digital-signatures/os/web-based</t>
        </is>
      </c>
      <c r="D21958" t="inlineStr">
        <is>
          <t>SY by Cegedim</t>
        </is>
      </c>
      <c r="E21958" t="inlineStr">
        <is>
          <t>https://www.getapp.com/finance-accounting-software/a/sy-by-cegedim/</t>
        </is>
      </c>
      <c r="F21958" t="inlineStr">
        <is>
          <t>With SY by Cegedim, digitize order-to-cash and procure-to-pay processes to increase productivity and collaborate easily with customers and suppliers. SY is a secured SaaS solution, hosted in the Cloud on French servers and available in 7 languages.Read more about SY by Cegedim</t>
        </is>
      </c>
    </row>
    <row r="21959">
      <c r="A21959" t="inlineStr">
        <is>
          <t>Operations Management</t>
        </is>
      </c>
      <c r="B21959" t="inlineStr">
        <is>
          <t>Digital Signature</t>
        </is>
      </c>
      <c r="C21959" t="inlineStr">
        <is>
          <t>https://www.getapp.com/operations-management-software/digital-signatures/os/web-based</t>
        </is>
      </c>
      <c r="D21959" t="inlineStr">
        <is>
          <t>Corrivo</t>
        </is>
      </c>
      <c r="E21959" t="inlineStr">
        <is>
          <t>https://www.getapp.com/collaboration-software/a/corrivo/</t>
        </is>
      </c>
      <c r="F21959" t="inlineStr">
        <is>
          <t>Order to Cash Accounts Receivable and credit management software in the cloud from the eInvoicing experts - Data Interconnect, the UK's #1 Enterprise AR automation software vendor.Read more about Corrivo</t>
        </is>
      </c>
    </row>
    <row r="21960">
      <c r="A21960" t="inlineStr">
        <is>
          <t>Operations Management</t>
        </is>
      </c>
      <c r="B21960" t="inlineStr">
        <is>
          <t>Digital Signature</t>
        </is>
      </c>
      <c r="C21960" t="inlineStr">
        <is>
          <t>https://www.getapp.com/operations-management-software/digital-signatures/os/web-based</t>
        </is>
      </c>
      <c r="D21960" t="inlineStr">
        <is>
          <t>walt.id Identity Infrastructure</t>
        </is>
      </c>
      <c r="E21960" t="inlineStr">
        <is>
          <t>https://www.getapp.com/healthcare-pharmaceuticals-software/a/ssi-kit/</t>
        </is>
      </c>
      <c r="F21960" t="inlineStr">
        <is>
          <t>Open Source Self-Sovereign Identity (SSI) solutions (B2B/G) for any use case - including authentication, identification, credentialing and digital signatures.Read more about walt.id Identity Infrastructure</t>
        </is>
      </c>
    </row>
    <row r="21961">
      <c r="A21961" t="inlineStr">
        <is>
          <t>Operations Management</t>
        </is>
      </c>
      <c r="B21961" t="inlineStr">
        <is>
          <t>Digital Signature</t>
        </is>
      </c>
      <c r="C21961" t="inlineStr">
        <is>
          <t>https://www.getapp.com/operations-management-software/digital-signatures/os/web-based</t>
        </is>
      </c>
      <c r="D21961" t="inlineStr">
        <is>
          <t>Intellisign</t>
        </is>
      </c>
      <c r="E21961" t="inlineStr">
        <is>
          <t>https://www.getapp.com/operations-management-software/a/intellisign/</t>
        </is>
      </c>
      <c r="F21961" t="inlineStr">
        <is>
          <t>Intellisign is an electronic signing tool that allows companies and individuals to sign documents electronically.Read more about Intellisign</t>
        </is>
      </c>
    </row>
    <row r="21962">
      <c r="A21962" t="inlineStr">
        <is>
          <t>Operations Management</t>
        </is>
      </c>
      <c r="B21962" t="inlineStr">
        <is>
          <t>Digital Signature</t>
        </is>
      </c>
      <c r="C21962" t="inlineStr">
        <is>
          <t>https://www.getapp.com/operations-management-software/digital-signatures/os/web-based</t>
        </is>
      </c>
      <c r="D21962" t="inlineStr">
        <is>
          <t>Tchat N Sign</t>
        </is>
      </c>
      <c r="E21962" t="inlineStr">
        <is>
          <t>https://www.getapp.com/customer-management-software/a/tchat-n-sign/</t>
        </is>
      </c>
      <c r="F21962" t="inlineStr">
        <is>
          <t>Targeted at financial advisors and MGAs seeking improved workflow, enhanced client communication, and regulatory compliance. Ideal for financial firms seeking a user-friendly digital solution.Read more about Tchat N Sign</t>
        </is>
      </c>
    </row>
    <row r="21963">
      <c r="A21963" t="inlineStr">
        <is>
          <t>Operations Management</t>
        </is>
      </c>
      <c r="B21963" t="inlineStr">
        <is>
          <t>Digital Signature</t>
        </is>
      </c>
      <c r="C21963" t="inlineStr">
        <is>
          <t>https://www.getapp.com/operations-management-software/digital-signatures/os/web-based</t>
        </is>
      </c>
      <c r="D21963" t="inlineStr">
        <is>
          <t>Zoopsign</t>
        </is>
      </c>
      <c r="E21963" t="inlineStr">
        <is>
          <t>https://www.getapp.com/operations-management-software/a/zoopsign/</t>
        </is>
      </c>
      <c r="F21963" t="inlineStr">
        <is>
          <t>ZoopSign helps businesses handle contract and document management using electronic signatures and automated document creation. By integrating eSigning capabilities it simplifies the verification and permission authorization process for contracts.Read more about Zoopsign</t>
        </is>
      </c>
    </row>
    <row r="21964">
      <c r="A21964" t="inlineStr">
        <is>
          <t>Operations Management</t>
        </is>
      </c>
      <c r="B21964" t="inlineStr">
        <is>
          <t>Digital Signature</t>
        </is>
      </c>
      <c r="C21964" t="inlineStr">
        <is>
          <t>https://www.getapp.com/operations-management-software/digital-signatures/os/web-based</t>
        </is>
      </c>
      <c r="D21964" t="inlineStr">
        <is>
          <t>SignMeUP</t>
        </is>
      </c>
      <c r="E21964" t="inlineStr">
        <is>
          <t>https://www.getapp.com/operations-management-software/a/signmeup-1/</t>
        </is>
      </c>
      <c r="F21964" t="inlineStr">
        <is>
          <t>SignMeUP is a cloud-based digital signature software that helps businesses ensure the authenticity and integrity of documents by capturing not only the visual appearance of the signature but also the time, position, pressure, and acceleration. This level of detail provides authentication, mitigating the risk of document tampering or forgery.Read more about SignMeUP</t>
        </is>
      </c>
    </row>
    <row r="21965">
      <c r="A21965" t="inlineStr">
        <is>
          <t>Operations Management</t>
        </is>
      </c>
      <c r="B21965" t="inlineStr">
        <is>
          <t>Digital Signature</t>
        </is>
      </c>
      <c r="C21965" t="inlineStr">
        <is>
          <t>https://www.getapp.com/operations-management-software/digital-signatures/os/web-based</t>
        </is>
      </c>
      <c r="D21965" t="inlineStr">
        <is>
          <t>Agree&amp;Sign</t>
        </is>
      </c>
      <c r="E21965" t="inlineStr">
        <is>
          <t>https://www.getapp.com/website-ecommerce-software/a/agree-sign/</t>
        </is>
      </c>
      <c r="F21965" t="inlineStr">
        <is>
          <t>Agree&amp;Sign digitizes the interaction between companies, partners and end customers.It is a SaaS platform that digitizes, automates and accelerates approval and contract processes from end to end.Read more about Agree&amp;Sign</t>
        </is>
      </c>
    </row>
    <row r="21966">
      <c r="A21966" t="inlineStr">
        <is>
          <t>Operations Management</t>
        </is>
      </c>
      <c r="B21966" t="inlineStr">
        <is>
          <t>Digital Signature</t>
        </is>
      </c>
      <c r="C21966" t="inlineStr">
        <is>
          <t>https://www.getapp.com/operations-management-software/digital-signatures/os/web-based</t>
        </is>
      </c>
      <c r="D21966" t="inlineStr">
        <is>
          <t>Super Proposal</t>
        </is>
      </c>
      <c r="E21966" t="inlineStr">
        <is>
          <t>https://www.getapp.com/operations-management-software/a/super-proposal/</t>
        </is>
      </c>
      <c r="F21966" t="inlineStr">
        <is>
          <t>Super Proposal is a cloud-based business proposal software that helps streamline the proposal and quotes creation and closing process.Read more about Super Proposal</t>
        </is>
      </c>
    </row>
    <row r="21967">
      <c r="A21967" t="inlineStr">
        <is>
          <t>Operations Management</t>
        </is>
      </c>
      <c r="B21967" t="inlineStr">
        <is>
          <t>Digital Signature</t>
        </is>
      </c>
      <c r="C21967" t="inlineStr">
        <is>
          <t>https://www.getapp.com/operations-management-software/digital-signatures/os/web-based</t>
        </is>
      </c>
      <c r="D21967" t="inlineStr">
        <is>
          <t>LegalySpace</t>
        </is>
      </c>
      <c r="E21967" t="inlineStr">
        <is>
          <t>https://www.getapp.com/legal-law-software/a/legalyspace/</t>
        </is>
      </c>
      <c r="F21967" t="inlineStr">
        <is>
          <t>LegalySpace is a unified platform for document digitalization that allows users to automate, exchange, sign, and archive all types of documents in a secure and legal manner. The platform offers features such as electronic signature, secure document exchange, electronic invoicing, and electronic paraphrase, all within a user-friendly, all-in-one solution. LegalySpace aims to help businesses accelerate their digital transformation and optimize their administrative processes.Read more about LegalySpace</t>
        </is>
      </c>
    </row>
    <row r="21968">
      <c r="A21968" t="inlineStr">
        <is>
          <t>Operations Management</t>
        </is>
      </c>
      <c r="B21968" t="inlineStr">
        <is>
          <t>Digital Signature</t>
        </is>
      </c>
      <c r="C21968" t="inlineStr">
        <is>
          <t>https://www.getapp.com/operations-management-software/digital-signatures/os/web-based</t>
        </is>
      </c>
      <c r="D21968" t="inlineStr">
        <is>
          <t>Confidencial</t>
        </is>
      </c>
      <c r="E21968" t="inlineStr">
        <is>
          <t>https://www.getapp.com/security-software/a/confidencial/</t>
        </is>
      </c>
      <c r="F21968" t="inlineStr">
        <is>
          <t>Confidencial is a cloud-based document security solution that enables users to protect sensitive data with granular encryption controls.Read more about Confidencial</t>
        </is>
      </c>
    </row>
    <row r="21969">
      <c r="A21969" t="inlineStr">
        <is>
          <t>Operations Management</t>
        </is>
      </c>
      <c r="B21969" t="inlineStr">
        <is>
          <t>Digital Signature</t>
        </is>
      </c>
      <c r="C21969" t="inlineStr">
        <is>
          <t>https://www.getapp.com/operations-management-software/digital-signatures/os/web-based</t>
        </is>
      </c>
      <c r="D21969" t="inlineStr">
        <is>
          <t>Cipango.Plus</t>
        </is>
      </c>
      <c r="E21969" t="inlineStr">
        <is>
          <t>https://www.getapp.com/operations-management-software/a/cipango-plus/</t>
        </is>
      </c>
      <c r="F21969" t="inlineStr">
        <is>
          <t>Avec Cipango.Plus, simplifiez la signature de tous vos documents et accélérez la réception de vos acomptes et paiements, tout en simplifiant la tâche de vos clientsRead more about Cipango.Plus</t>
        </is>
      </c>
    </row>
    <row r="21970">
      <c r="A21970" t="inlineStr">
        <is>
          <t>Operations Management</t>
        </is>
      </c>
      <c r="B21970" t="inlineStr">
        <is>
          <t>Digital Signature</t>
        </is>
      </c>
      <c r="C21970" t="inlineStr">
        <is>
          <t>https://www.getapp.com/operations-management-software/digital-signatures/os/web-based</t>
        </is>
      </c>
      <c r="D21970" t="inlineStr">
        <is>
          <t>Puoifirmare.it</t>
        </is>
      </c>
      <c r="E21970" t="inlineStr">
        <is>
          <t>https://www.getapp.com/operations-management-software/a/puoifirmare-it/</t>
        </is>
      </c>
      <c r="F21970" t="inlineStr">
        <is>
          <t>Puoifirmare.it is a platform that helps businesses electronically sign  documents and contracts to protect against fraud, making it easy for users to view them.Read more about Puoifirmare.it</t>
        </is>
      </c>
    </row>
    <row r="21971">
      <c r="A21971" t="inlineStr">
        <is>
          <t>Operations Management</t>
        </is>
      </c>
      <c r="B21971" t="inlineStr">
        <is>
          <t>Digital Signature</t>
        </is>
      </c>
      <c r="C21971" t="inlineStr">
        <is>
          <t>https://www.getapp.com/operations-management-software/digital-signatures/os/web-based</t>
        </is>
      </c>
      <c r="D21971" t="inlineStr">
        <is>
          <t>KONSIGN</t>
        </is>
      </c>
      <c r="E21971" t="inlineStr">
        <is>
          <t>https://www.getapp.com/operations-management-software/a/konsign/</t>
        </is>
      </c>
      <c r="F21971" t="inlineStr">
        <is>
          <t>Top-tier electronic signature software KONSIGN provides a quick, secure, and user-friendly solution to simplify document signing processes.Read more about KONSIGN</t>
        </is>
      </c>
    </row>
    <row r="21972">
      <c r="A21972" t="inlineStr">
        <is>
          <t>Operations Management</t>
        </is>
      </c>
      <c r="B21972" t="inlineStr">
        <is>
          <t>Digital Signature</t>
        </is>
      </c>
      <c r="C21972" t="inlineStr">
        <is>
          <t>https://www.getapp.com/operations-management-software/digital-signatures/os/web-based</t>
        </is>
      </c>
      <c r="D21972" t="inlineStr">
        <is>
          <t>smartLCM Vertragsmanagement</t>
        </is>
      </c>
      <c r="E21972" t="inlineStr">
        <is>
          <t>https://www.getapp.com/emerging-technology-software/a/smartlcm-vertragsmanagement/</t>
        </is>
      </c>
      <c r="F21972" t="inlineStr">
        <is>
          <t>smartLCM Vertragsmanagement is a digital contract management solution that enables companies to manage their enterprise-wide contract processes. It provides a centralized platform for generating, storing, and analyzing contracts, ensuring transparency and compliance throughout the entire contract lifecycle.Read more about smartLCM Vertragsmanagement</t>
        </is>
      </c>
    </row>
    <row r="21973">
      <c r="A21973" t="inlineStr">
        <is>
          <t>Operations Management</t>
        </is>
      </c>
      <c r="B21973" t="inlineStr">
        <is>
          <t>Digital Signature</t>
        </is>
      </c>
      <c r="C21973" t="inlineStr">
        <is>
          <t>https://www.getapp.com/operations-management-software/digital-signatures/os/web-based</t>
        </is>
      </c>
      <c r="D21973" t="inlineStr">
        <is>
          <t>vSignify</t>
        </is>
      </c>
      <c r="E21973" t="inlineStr">
        <is>
          <t>https://www.getapp.com/operations-management-software/a/vsignify/</t>
        </is>
      </c>
      <c r="F21973" t="inlineStr">
        <is>
          <t>vSignify is an eSignature solution that simplifies document workflows for businesses of all sizes. Its intuitive interface and user-friendly toolkit enable effortless electronic signing experiences anytime, anywhere, on any device.Read more about vSignify</t>
        </is>
      </c>
    </row>
    <row r="21974">
      <c r="A21974" t="inlineStr">
        <is>
          <t>Operations Management</t>
        </is>
      </c>
      <c r="B21974" t="inlineStr">
        <is>
          <t>Digital Signature</t>
        </is>
      </c>
      <c r="C21974" t="inlineStr">
        <is>
          <t>https://www.getapp.com/operations-management-software/digital-signatures/os/web-based</t>
        </is>
      </c>
      <c r="D21974" t="inlineStr">
        <is>
          <t>Armado</t>
        </is>
      </c>
      <c r="E21974" t="inlineStr">
        <is>
          <t>https://www.getapp.com/operations-management-software/a/armado/</t>
        </is>
      </c>
      <c r="F21974" t="inlineStr">
        <is>
          <t>Armado is a software solution designed to help companies specializing in temporary work digitize their entire process. The tool offers various functionalities to manage staffing needs, record temporary workers' hours, and deal with payroll.Read more about Armado</t>
        </is>
      </c>
    </row>
    <row r="21975">
      <c r="A21975" t="inlineStr">
        <is>
          <t>Operations Management</t>
        </is>
      </c>
      <c r="B21975" t="inlineStr">
        <is>
          <t>Digital Signature</t>
        </is>
      </c>
      <c r="C21975" t="inlineStr">
        <is>
          <t>https://www.getapp.com/operations-management-software/digital-signatures/os/web-based</t>
        </is>
      </c>
      <c r="D21975" t="inlineStr">
        <is>
          <t>MySyn</t>
        </is>
      </c>
      <c r="E21975" t="inlineStr">
        <is>
          <t>https://www.getapp.com/operations-management-software/a/mysyn/</t>
        </is>
      </c>
      <c r="F21975" t="inlineStr">
        <is>
          <t>MySyn optimises, digitalises, and secures the agreement signing process for organisations. Utilising advanced identity verification systems, liveliness testing with facial recognition systems, and secured storage with Blockchain, MySyn is the best option for electronic signatures.Read more about MySyn</t>
        </is>
      </c>
    </row>
    <row r="21976">
      <c r="A21976" t="inlineStr">
        <is>
          <t>Operations Management</t>
        </is>
      </c>
      <c r="B21976" t="inlineStr">
        <is>
          <t>Digital Signature</t>
        </is>
      </c>
      <c r="C21976" t="inlineStr">
        <is>
          <t>https://www.getapp.com/operations-management-software/digital-signatures/os/web-based</t>
        </is>
      </c>
      <c r="D21976" t="inlineStr">
        <is>
          <t>Grypp</t>
        </is>
      </c>
      <c r="E21976" t="inlineStr">
        <is>
          <t>https://www.getapp.com/customer-management-software/a/grypp/</t>
        </is>
      </c>
      <c r="F21976"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21977">
      <c r="A21977" t="inlineStr">
        <is>
          <t>Operations Management</t>
        </is>
      </c>
      <c r="B21977" t="inlineStr">
        <is>
          <t>Digital Signature</t>
        </is>
      </c>
      <c r="C21977" t="inlineStr">
        <is>
          <t>https://www.getapp.com/operations-management-software/digital-signatures/os/web-based</t>
        </is>
      </c>
      <c r="D21977" t="inlineStr">
        <is>
          <t>CCH Integrator</t>
        </is>
      </c>
      <c r="E21977" t="inlineStr">
        <is>
          <t>https://www.getapp.com/finance-accounting-software/a/cch-integrator/</t>
        </is>
      </c>
      <c r="F21977" t="inlineStr">
        <is>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is>
      </c>
    </row>
    <row r="21978">
      <c r="A21978" t="inlineStr">
        <is>
          <t>Operations Management</t>
        </is>
      </c>
      <c r="B21978" t="inlineStr">
        <is>
          <t>Digital Signature</t>
        </is>
      </c>
      <c r="C21978" t="inlineStr">
        <is>
          <t>https://www.getapp.com/operations-management-software/digital-signatures/os/web-based</t>
        </is>
      </c>
      <c r="D21978" t="inlineStr">
        <is>
          <t>Mobilu Digital Signature</t>
        </is>
      </c>
      <c r="E21978" t="inlineStr">
        <is>
          <t>https://www.getapp.com/operations-management-software/a/mobilu-digital-signature/</t>
        </is>
      </c>
      <c r="F21978" t="inlineStr">
        <is>
          <t>Mobilu Digital Signature helps businesses streamline document signing, fortify security, and expedite success globally. The solution ensures efficiency and compliance, removing geographical barriersRead more about Mobilu Digital Signature</t>
        </is>
      </c>
    </row>
    <row r="21979">
      <c r="A21979" t="inlineStr">
        <is>
          <t>Operations Management</t>
        </is>
      </c>
      <c r="B21979" t="inlineStr">
        <is>
          <t>Digital Signature</t>
        </is>
      </c>
      <c r="C21979" t="inlineStr">
        <is>
          <t>https://www.getapp.com/operations-management-software/digital-signatures/os/web-based</t>
        </is>
      </c>
      <c r="D21979" t="inlineStr">
        <is>
          <t>Bienvenue Formation</t>
        </is>
      </c>
      <c r="E21979" t="inlineStr">
        <is>
          <t>https://www.getapp.com/operations-management-software/a/bienvenue-formation/</t>
        </is>
      </c>
      <c r="F21979" t="inlineStr">
        <is>
          <t>Bienvenue Formation is an administrative management software that digitizes the process of signing in on attendance sheets. It allows learners to sign with a QR code, a link, by email, or directly on the screen of a tablet or smartphone.Read more about Bienvenue Formation</t>
        </is>
      </c>
    </row>
    <row r="21980">
      <c r="A21980" t="inlineStr">
        <is>
          <t>Operations Management</t>
        </is>
      </c>
      <c r="B21980" t="inlineStr">
        <is>
          <t>Digital Signature</t>
        </is>
      </c>
      <c r="C21980" t="inlineStr">
        <is>
          <t>https://www.getapp.com/operations-management-software/digital-signatures/os/web-based</t>
        </is>
      </c>
      <c r="D21980" t="inlineStr">
        <is>
          <t>jSign</t>
        </is>
      </c>
      <c r="E21980" t="inlineStr">
        <is>
          <t>https://www.getapp.com/operations-management-software/a/jsign/</t>
        </is>
      </c>
      <c r="F21980" t="inlineStr">
        <is>
          <t>jSign is a electronic signature solution that helps businesses create customized signature fields with their own branding, set due dates, send reminders, and track the entire signature process in real-time. Users can also easily save and store files in the Jsign cloud or their preferred cloud location.Read more about jSign</t>
        </is>
      </c>
    </row>
    <row r="21981">
      <c r="A21981" t="inlineStr">
        <is>
          <t>Operations Management</t>
        </is>
      </c>
      <c r="B21981" t="inlineStr">
        <is>
          <t>Digital Signature</t>
        </is>
      </c>
      <c r="C21981" t="inlineStr">
        <is>
          <t>https://www.getapp.com/operations-management-software/digital-signatures/os/web-based</t>
        </is>
      </c>
      <c r="D21981" t="inlineStr">
        <is>
          <t>Sevenet</t>
        </is>
      </c>
      <c r="E21981" t="inlineStr">
        <is>
          <t>https://www.getapp.com/operations-management-software/a/sevenet/</t>
        </is>
      </c>
      <c r="F21981" t="inlineStr">
        <is>
          <t>Sevenet is a software suite specialized in document management that allows supporting all stages of the document life cycle and taking control of information.Read more about Sevenet</t>
        </is>
      </c>
    </row>
    <row r="21982">
      <c r="A21982" t="inlineStr">
        <is>
          <t>Operations Management</t>
        </is>
      </c>
      <c r="B21982" t="inlineStr">
        <is>
          <t>Digital Signature</t>
        </is>
      </c>
      <c r="C21982" t="inlineStr">
        <is>
          <t>https://www.getapp.com/operations-management-software/digital-signatures/os/web-based</t>
        </is>
      </c>
      <c r="D21982" t="inlineStr">
        <is>
          <t>Sign Made Easy</t>
        </is>
      </c>
      <c r="E21982" t="inlineStr">
        <is>
          <t>https://www.getapp.com/operations-management-software/a/sign-made-easy/</t>
        </is>
      </c>
      <c r="F21982" t="inlineStr">
        <is>
          <t>Simplify Document eSigning in Salesforce with Sign Made Easy. Streamline workflows, accelerate approvals, and revolutionize document processes.Read more about Sign Made Easy</t>
        </is>
      </c>
    </row>
    <row r="21983">
      <c r="A21983" t="inlineStr">
        <is>
          <t>Operations Management</t>
        </is>
      </c>
      <c r="B21983" t="inlineStr">
        <is>
          <t>Digital Signature</t>
        </is>
      </c>
      <c r="C21983" t="inlineStr">
        <is>
          <t>https://www.getapp.com/operations-management-software/digital-signatures/os/web-based</t>
        </is>
      </c>
      <c r="D21983" t="inlineStr">
        <is>
          <t>Flixcheck</t>
        </is>
      </c>
      <c r="E21983" t="inlineStr">
        <is>
          <t>https://www.getapp.com/customer-service-support-software/a/flixcheck/</t>
        </is>
      </c>
      <c r="F21983" t="inlineStr">
        <is>
          <t>Flixcheck is a digital solution for forms and customer communication. It enables sending custom forms to customers' phones for secure completion and return. Key features include digital signatures, file uploads, SEPA mandates, and a PDF editor. Designed to streamline interactions and data workflows while complying with GDPR, Flixcheck integrates with existing systems and is ideal for individuals, small teams, or large enterprises.Read more about Flixcheck</t>
        </is>
      </c>
    </row>
    <row r="21984">
      <c r="A21984" t="inlineStr">
        <is>
          <t>Operations Management</t>
        </is>
      </c>
      <c r="B21984" t="inlineStr">
        <is>
          <t>Digital Signature</t>
        </is>
      </c>
      <c r="C21984" t="inlineStr">
        <is>
          <t>https://www.getapp.com/operations-management-software/digital-signatures/os/web-based</t>
        </is>
      </c>
      <c r="D21984" t="inlineStr">
        <is>
          <t>Papersign</t>
        </is>
      </c>
      <c r="E21984" t="inlineStr">
        <is>
          <t>https://www.getapp.com/operations-management-software/a/papersign/</t>
        </is>
      </c>
      <c r="F21984" t="inlineStr">
        <is>
          <t>Papersign streamlines the process of creating, distributing, and obtaining signatures on documents from multiple individuals.Read more about Papersign</t>
        </is>
      </c>
    </row>
    <row r="21985">
      <c r="A21985" t="inlineStr">
        <is>
          <t>Operations Management</t>
        </is>
      </c>
      <c r="B21985" t="inlineStr">
        <is>
          <t>Digital Signature</t>
        </is>
      </c>
      <c r="C21985" t="inlineStr">
        <is>
          <t>https://www.getapp.com/operations-management-software/digital-signatures/os/web-based</t>
        </is>
      </c>
      <c r="D21985" t="inlineStr">
        <is>
          <t>Tungsten SignDoc</t>
        </is>
      </c>
      <c r="E21985" t="inlineStr">
        <is>
          <t>https://www.getapp.com/operations-management-software/a/tungsten-signdoc/</t>
        </is>
      </c>
      <c r="F21985" t="inlineStr">
        <is>
          <t>Tungsten SignDoc is an electronic signature solution that caters to businesses of all sizes. It offers a wide range of features to meet various organizational requirements, including customizable workflows, multi-factor authentication, and integration with third-party document management systems.Read more about Tungsten SignDoc</t>
        </is>
      </c>
    </row>
    <row r="21986">
      <c r="A21986" t="inlineStr">
        <is>
          <t>Operations Management</t>
        </is>
      </c>
      <c r="B21986" t="inlineStr">
        <is>
          <t>Digital Signature</t>
        </is>
      </c>
      <c r="C21986" t="inlineStr">
        <is>
          <t>https://www.getapp.com/operations-management-software/digital-signatures/os/web-based</t>
        </is>
      </c>
      <c r="D21986" t="inlineStr">
        <is>
          <t>Inkit</t>
        </is>
      </c>
      <c r="E21986" t="inlineStr">
        <is>
          <t>https://www.getapp.com/development-tools-software/a/inkit/</t>
        </is>
      </c>
      <c r="F21986" t="inlineStr">
        <is>
          <t>Inkit is a secure document generation software that automates information sharing. Powered by features that enable privacy, Inkit offers automated document creation, end-to-end encryption to protect private information, precise document tracking and audit logging, integration with preferred apps, custom or pre-made Office 365 templates, and low-code no-code setup and integration.Read more about Inkit</t>
        </is>
      </c>
    </row>
    <row r="21987">
      <c r="A21987" t="inlineStr">
        <is>
          <t>Operations Management</t>
        </is>
      </c>
      <c r="B21987" t="inlineStr">
        <is>
          <t>Digital Signature</t>
        </is>
      </c>
      <c r="C21987" t="inlineStr">
        <is>
          <t>https://www.getapp.com/operations-management-software/digital-signatures/os/web-based</t>
        </is>
      </c>
      <c r="D21987" t="inlineStr">
        <is>
          <t>RunSensible</t>
        </is>
      </c>
      <c r="E21987" t="inlineStr">
        <is>
          <t>https://www.getapp.com/collaboration-software/a/runsensible/</t>
        </is>
      </c>
      <c r="F21987" t="inlineStr">
        <is>
          <t>RunSensible simplifies legal management with features like time tracking, accounting tools, and case management. It's accessible on desktop and mobile, fosters collaboration, and streamlines processes for legal professionals. RunSensible also offers customizable templates and electronic bill paymentRead more about RunSensible</t>
        </is>
      </c>
    </row>
    <row r="21988">
      <c r="A21988" t="inlineStr">
        <is>
          <t>Operations Management</t>
        </is>
      </c>
      <c r="B21988" t="inlineStr">
        <is>
          <t>Digital Signature</t>
        </is>
      </c>
      <c r="C21988" t="inlineStr">
        <is>
          <t>https://www.getapp.com/operations-management-software/digital-signatures/os/web-based</t>
        </is>
      </c>
      <c r="D21988" t="inlineStr">
        <is>
          <t>OneNotary</t>
        </is>
      </c>
      <c r="E21988" t="inlineStr">
        <is>
          <t>https://www.getapp.com/operations-management-software/a/onenotary/</t>
        </is>
      </c>
      <c r="F21988" t="inlineStr">
        <is>
          <t>OneNotary is an online notarization platform that enables individuals and businesses to notarize documents remotely through a secure virtual environment. The platform connects users with licensed notaries who are available twenty-four hours a day, seven days a week, allowing documents to be legally notarized from any location with internet access. OneNotary supports various document types in common formats such as PDF, with a maximum file size of thirty-five megabytes.Read more about OneNotary</t>
        </is>
      </c>
    </row>
    <row r="21989">
      <c r="A21989" t="inlineStr">
        <is>
          <t>Operations Management</t>
        </is>
      </c>
      <c r="B21989" t="inlineStr">
        <is>
          <t>Digital Signature</t>
        </is>
      </c>
      <c r="C21989" t="inlineStr">
        <is>
          <t>https://www.getapp.com/operations-management-software/digital-signatures/os/web-based</t>
        </is>
      </c>
      <c r="D21989" t="inlineStr">
        <is>
          <t>PHC Tracker</t>
        </is>
      </c>
      <c r="E21989" t="inlineStr">
        <is>
          <t>https://www.getapp.com/it-management-software/a/phc-tracker/</t>
        </is>
      </c>
      <c r="F21989" t="inlineStr">
        <is>
          <t>PHC Tracker is a digital field supervision solution designed specifically for home healthcare agencies to streamline and automate post-visit workflows. The system enables field supervisors to conduct real-time data entry at client premises using laptops or tablets, replacing traditional paper-based processes with secure fillable forms, digital signatures, and instant PDF generation.Read more about PHC Tracker</t>
        </is>
      </c>
    </row>
    <row r="21990">
      <c r="A21990" t="inlineStr">
        <is>
          <t>Operations Management</t>
        </is>
      </c>
      <c r="B21990" t="inlineStr">
        <is>
          <t>Digital Signature</t>
        </is>
      </c>
      <c r="C21990" t="inlineStr">
        <is>
          <t>https://www.getapp.com/operations-management-software/digital-signatures/os/web-based</t>
        </is>
      </c>
      <c r="D21990" t="inlineStr">
        <is>
          <t>Contractia</t>
        </is>
      </c>
      <c r="E21990" t="inlineStr">
        <is>
          <t>https://www.getapp.com/operations-management-software/a/contractia/</t>
        </is>
      </c>
      <c r="F21990" t="inlineStr">
        <is>
          <t>Contractia is an electronic and digital signature platform that enables businesses to streamline document management processes.Read more about Contractia</t>
        </is>
      </c>
    </row>
    <row r="21991">
      <c r="A21991" t="inlineStr">
        <is>
          <t>Operations Management</t>
        </is>
      </c>
      <c r="B21991" t="inlineStr">
        <is>
          <t>Digital Signature</t>
        </is>
      </c>
      <c r="C21991" t="inlineStr">
        <is>
          <t>https://www.getapp.com/operations-management-software/digital-signatures/os/web-based</t>
        </is>
      </c>
      <c r="D21991" t="inlineStr">
        <is>
          <t>Trusted Signatures</t>
        </is>
      </c>
      <c r="E21991" t="inlineStr">
        <is>
          <t>https://www.getapp.com/operations-management-software/a/trusted-signatures/</t>
        </is>
      </c>
      <c r="F21991" t="inlineStr">
        <is>
          <t>Trusted Signatures provides secure PDF signatures that display the green checkmark in Adobe Acrobat, verifying document authenticity and integrity. The service offers enterprise-grade security with HSM protection, FIPS 140-3 Level 3 compliance, and zero-trust architecture while keeping documents on users' servers. It features both CLI and API support with a unified interface for automated digital signing.Read more about Trusted Signatures</t>
        </is>
      </c>
    </row>
    <row r="21992">
      <c r="A21992" t="inlineStr">
        <is>
          <t>Operations Management</t>
        </is>
      </c>
      <c r="B21992" t="inlineStr">
        <is>
          <t>Digital Signature</t>
        </is>
      </c>
      <c r="C21992" t="inlineStr">
        <is>
          <t>https://www.getapp.com/operations-management-software/digital-signatures/os/web-based</t>
        </is>
      </c>
      <c r="D21992" t="inlineStr">
        <is>
          <t>KAiZEN</t>
        </is>
      </c>
      <c r="E21992" t="inlineStr">
        <is>
          <t>https://www.getapp.com/operations-management-software/a/kaizen-1/</t>
        </is>
      </c>
      <c r="F21992" t="inlineStr">
        <is>
          <t>KAiZEN is an electronic signature tool that helps businesses streamline document signing processes. Users can accelerate approvals and improve overall efficiency. KAiZEN offers secure and legally compliant electronic signatures, protecting sensitive documents. The tool's advanced security measures ensure the integrity and authenticity of every signature.Read more about KAiZEN</t>
        </is>
      </c>
    </row>
    <row r="21993">
      <c r="A21993" t="inlineStr">
        <is>
          <t>Operations Management</t>
        </is>
      </c>
      <c r="B21993" t="inlineStr">
        <is>
          <t>Digital Signature</t>
        </is>
      </c>
      <c r="C21993" t="inlineStr">
        <is>
          <t>https://www.getapp.com/operations-management-software/digital-signatures/os/web-based</t>
        </is>
      </c>
      <c r="D21993" t="inlineStr">
        <is>
          <t>SignNTrack</t>
        </is>
      </c>
      <c r="E21993" t="inlineStr">
        <is>
          <t>https://www.getapp.com/operations-management-software/a/signntrack/</t>
        </is>
      </c>
      <c r="F21993" t="inlineStr">
        <is>
          <t>SignNTrack is a powerful all-in-one e-signature solution that lets you sign, request &amp; track documents effortlessly. With secure digital signatures, automated workflows, and real-time tracking, businesses can streamline contract management while staying compliant with industry regulations. IntegrateRead more about SignNTrack</t>
        </is>
      </c>
    </row>
    <row r="21994">
      <c r="A21994" t="inlineStr">
        <is>
          <t>Operations Management</t>
        </is>
      </c>
      <c r="B21994" t="inlineStr">
        <is>
          <t>Digital Signature</t>
        </is>
      </c>
      <c r="C21994" t="inlineStr">
        <is>
          <t>https://www.getapp.com/operations-management-software/digital-signatures/os/web-based</t>
        </is>
      </c>
      <c r="D21994" t="inlineStr">
        <is>
          <t>Kinective Sign</t>
        </is>
      </c>
      <c r="E21994" t="inlineStr">
        <is>
          <t>https://www.getapp.com/operations-management-software/a/kinective-sign/</t>
        </is>
      </c>
      <c r="F21994" t="inlineStr">
        <is>
          <t>SignPlus automates document workflows, routes transactions to appropriate staff and enables consumers to sign anywhere, anytime.Read more about Kinective Sign</t>
        </is>
      </c>
    </row>
    <row r="21995">
      <c r="A21995" t="inlineStr">
        <is>
          <t>Operations Management</t>
        </is>
      </c>
      <c r="B21995" t="inlineStr">
        <is>
          <t>Digital Signature</t>
        </is>
      </c>
      <c r="C21995" t="inlineStr">
        <is>
          <t>https://www.getapp.com/operations-management-software/digital-signatures/os/web-based</t>
        </is>
      </c>
      <c r="D21995" t="inlineStr">
        <is>
          <t>BetrSign</t>
        </is>
      </c>
      <c r="E21995" t="inlineStr">
        <is>
          <t>https://www.getapp.com/operations-management-software/a/betrsign/</t>
        </is>
      </c>
      <c r="F21995" t="inlineStr">
        <is>
          <t>BetrSign provides a secure e-signature solution offering both remote signatures with various security levels and handwritten electronic signatures at point of sale. Developed by SETCCE, the service complies with eIDAS regulations and maintains ISO certification for information security management. BetrSign integrates with existing office software and Wacom tablets to deliver a natural signing experience while supporting multilingual functionality for users across fifteen countries.Read more about BetrSign</t>
        </is>
      </c>
    </row>
    <row r="21996">
      <c r="A21996" t="inlineStr">
        <is>
          <t>Operations Management</t>
        </is>
      </c>
      <c r="B21996" t="inlineStr">
        <is>
          <t>Digital Signature</t>
        </is>
      </c>
      <c r="C21996" t="inlineStr">
        <is>
          <t>https://www.getapp.com/operations-management-software/digital-signatures/os/web-based</t>
        </is>
      </c>
      <c r="D21996" t="inlineStr">
        <is>
          <t>Tecalis Sign</t>
        </is>
      </c>
      <c r="E21996" t="inlineStr">
        <is>
          <t>https://www.getapp.com/operations-management-software/a/tecalis-sign/</t>
        </is>
      </c>
      <c r="F21996" t="inlineStr">
        <is>
          <t>Tecalis Sign is a cloud-based digital signature tool that enables teams to manage digital document signing with advanced eIDAS compliance for secure transactions.Read more about Tecalis Sign</t>
        </is>
      </c>
    </row>
    <row r="21997">
      <c r="A21997" t="inlineStr">
        <is>
          <t>Operations Management</t>
        </is>
      </c>
      <c r="B21997" t="inlineStr">
        <is>
          <t>Digital Signature</t>
        </is>
      </c>
      <c r="C21997" t="inlineStr">
        <is>
          <t>https://www.getapp.com/operations-management-software/digital-signatures/os/web-based</t>
        </is>
      </c>
      <c r="D21997" t="inlineStr">
        <is>
          <t>Signdeer</t>
        </is>
      </c>
      <c r="E21997" t="inlineStr">
        <is>
          <t>https://www.getapp.com/collaboration-software/a/signdeer/</t>
        </is>
      </c>
      <c r="F21997" t="inlineStr">
        <is>
          <t>Signdeer is an all-in-one document workflow platform built for growing teams in emerging markets. It offers eSignatures, smart forms, document collection, approvals, archiving, and virtual data rooms—securely integrated in one mobile-friendly solution.Read more about Signdeer</t>
        </is>
      </c>
    </row>
    <row r="21998">
      <c r="A21998" t="inlineStr">
        <is>
          <t>Operations Management</t>
        </is>
      </c>
      <c r="B21998" t="inlineStr">
        <is>
          <t>Digital Signature</t>
        </is>
      </c>
      <c r="C21998" t="inlineStr">
        <is>
          <t>https://www.getapp.com/operations-management-software/digital-signatures/os/web-based</t>
        </is>
      </c>
      <c r="D21998" t="inlineStr">
        <is>
          <t>VIALINK 360</t>
        </is>
      </c>
      <c r="E21998" t="inlineStr">
        <is>
          <t>https://www.getapp.com/all-software/a/vialink-360/</t>
        </is>
      </c>
      <c r="F21998" t="inlineStr">
        <is>
          <t>VIALINK 360 is a cloud-based identity and document verification platform that helps businesses of all sizes facilitate and automate customer onboarding. The solution enables users to collect files, check supporting documents, verify customer identity, and sign files.Read more about VIALINK 360</t>
        </is>
      </c>
    </row>
    <row r="21999">
      <c r="A21999" t="inlineStr">
        <is>
          <t>Operations Management</t>
        </is>
      </c>
      <c r="B21999" t="inlineStr">
        <is>
          <t>Digital Signature</t>
        </is>
      </c>
      <c r="C21999" t="inlineStr">
        <is>
          <t>https://www.getapp.com/operations-management-software/digital-signatures/os/web-based</t>
        </is>
      </c>
      <c r="D21999" t="inlineStr">
        <is>
          <t>Programmatic</t>
        </is>
      </c>
      <c r="E21999" t="inlineStr">
        <is>
          <t>https://www.getapp.com/collaboration-software/a/programmatic-1/</t>
        </is>
      </c>
      <c r="F21999" t="inlineStr">
        <is>
          <t>Programmatic automates documents and operational workflows with intelligent templates, integrated e-signing, tracking, and collaboration — all in one secure platform.Read more about Programmatic</t>
        </is>
      </c>
    </row>
    <row r="22000">
      <c r="A22000" t="inlineStr">
        <is>
          <t>Operations Management</t>
        </is>
      </c>
      <c r="B22000" t="inlineStr">
        <is>
          <t>Digital Signature</t>
        </is>
      </c>
      <c r="C22000" t="inlineStr">
        <is>
          <t>https://www.getapp.com/operations-management-software/digital-signatures/os/web-based</t>
        </is>
      </c>
      <c r="D22000" t="inlineStr">
        <is>
          <t>Syngrafii</t>
        </is>
      </c>
      <c r="E22000" t="inlineStr">
        <is>
          <t>https://www.getapp.com/operations-management-software/a/syngrafii-1/</t>
        </is>
      </c>
      <c r="F22000" t="inlineStr">
        <is>
          <t>Syngrafii is a cloud-based eSignature software designed to help government and insurance sectors create, manage, and share documents to receive signatures from stakeholders on tablets, mobile phones, laptops or desktop.Read more about Syngrafii</t>
        </is>
      </c>
    </row>
    <row r="22001">
      <c r="A22001" t="inlineStr">
        <is>
          <t>Operations Management</t>
        </is>
      </c>
      <c r="B22001" t="inlineStr">
        <is>
          <t>Digital Signature</t>
        </is>
      </c>
      <c r="C22001" t="inlineStr">
        <is>
          <t>https://www.getapp.com/operations-management-software/digital-signatures/os/web-based</t>
        </is>
      </c>
      <c r="D22001" t="inlineStr">
        <is>
          <t>MeSign</t>
        </is>
      </c>
      <c r="E22001" t="inlineStr">
        <is>
          <t>https://www.getapp.com/security-software/a/mesign/</t>
        </is>
      </c>
      <c r="F22001" t="inlineStr">
        <is>
          <t>Provides email encryption, digital signing and timestamping service for your corporate emails.Auto-configure email certificates, encrypt email message automatically by default with S/MIME standard.Cloud and on-premise key management are both supported.Read more about MeSign</t>
        </is>
      </c>
    </row>
    <row r="22002">
      <c r="A22002" t="inlineStr">
        <is>
          <t>Operations Management</t>
        </is>
      </c>
      <c r="B22002" t="inlineStr">
        <is>
          <t>Digital Signature</t>
        </is>
      </c>
      <c r="C22002" t="inlineStr">
        <is>
          <t>https://www.getapp.com/operations-management-software/digital-signatures/os/web-based</t>
        </is>
      </c>
      <c r="D22002" t="inlineStr">
        <is>
          <t>vSignify</t>
        </is>
      </c>
      <c r="E22002" t="inlineStr">
        <is>
          <t>https://www.getapp.com/operations-management-software/a/vsignify/</t>
        </is>
      </c>
      <c r="F22002" t="inlineStr">
        <is>
          <t>vSignify is an eSignature solution that simplifies document workflows for businesses of all sizes. Its intuitive interface and user-friendly toolkit enable effortless electronic signing experiences anytime, anywhere, on any device.Read more about vSignify</t>
        </is>
      </c>
    </row>
    <row r="22003">
      <c r="A22003" t="inlineStr">
        <is>
          <t>Operations Management</t>
        </is>
      </c>
      <c r="B22003" t="inlineStr">
        <is>
          <t>Digital Signature</t>
        </is>
      </c>
      <c r="C22003" t="inlineStr">
        <is>
          <t>https://www.getapp.com/operations-management-software/digital-signatures/os/web-based</t>
        </is>
      </c>
      <c r="D22003" t="inlineStr">
        <is>
          <t>OneNotary</t>
        </is>
      </c>
      <c r="E22003" t="inlineStr">
        <is>
          <t>https://www.getapp.com/operations-management-software/a/onenotary/</t>
        </is>
      </c>
      <c r="F22003" t="inlineStr">
        <is>
          <t>OneNotary is an online notarization platform that enables individuals and businesses to notarize documents remotely through a secure virtual environment. The platform connects users with licensed notaries who are available twenty-four hours a day, seven days a week, allowing documents to be legally notarized from any location with internet access. OneNotary supports various document types in common formats such as PDF, with a maximum file size of thirty-five megabytes.Read more about OneNotary</t>
        </is>
      </c>
    </row>
    <row r="22004">
      <c r="A22004" t="inlineStr">
        <is>
          <t>Operations Management</t>
        </is>
      </c>
      <c r="B22004" t="inlineStr">
        <is>
          <t>Digital Signature</t>
        </is>
      </c>
      <c r="C22004" t="inlineStr">
        <is>
          <t>https://www.getapp.com/operations-management-software/digital-signatures/os/web-based</t>
        </is>
      </c>
      <c r="D22004" t="inlineStr">
        <is>
          <t>PHC Tracker</t>
        </is>
      </c>
      <c r="E22004" t="inlineStr">
        <is>
          <t>https://www.getapp.com/it-management-software/a/phc-tracker/</t>
        </is>
      </c>
      <c r="F22004" t="inlineStr">
        <is>
          <t>PHC Tracker is a digital field supervision solution designed specifically for home healthcare agencies to streamline and automate post-visit workflows. The system enables field supervisors to conduct real-time data entry at client premises using laptops or tablets, replacing traditional paper-based processes with secure fillable forms, digital signatures, and instant PDF generation.Read more about PHC Tracker</t>
        </is>
      </c>
    </row>
    <row r="22005">
      <c r="A22005" t="inlineStr">
        <is>
          <t>Operations Management</t>
        </is>
      </c>
      <c r="B22005" t="inlineStr">
        <is>
          <t>Digital Signature</t>
        </is>
      </c>
      <c r="C22005" t="inlineStr">
        <is>
          <t>https://www.getapp.com/operations-management-software/digital-signatures/os/web-based</t>
        </is>
      </c>
      <c r="D22005" t="inlineStr">
        <is>
          <t>Kinective Sign</t>
        </is>
      </c>
      <c r="E22005" t="inlineStr">
        <is>
          <t>https://www.getapp.com/operations-management-software/a/kinective-sign/</t>
        </is>
      </c>
      <c r="F22005" t="inlineStr">
        <is>
          <t>SignPlus automates document workflows, routes transactions to appropriate staff and enables consumers to sign anywhere, anytime.Read more about Kinective Sign</t>
        </is>
      </c>
    </row>
    <row r="22006">
      <c r="A22006" t="inlineStr">
        <is>
          <t>Operations Management</t>
        </is>
      </c>
      <c r="B22006" t="inlineStr">
        <is>
          <t>Digital Signature</t>
        </is>
      </c>
      <c r="C22006" t="inlineStr">
        <is>
          <t>https://www.getapp.com/operations-management-software/digital-signatures/os/web-based</t>
        </is>
      </c>
      <c r="D22006" t="inlineStr">
        <is>
          <t>Contractia</t>
        </is>
      </c>
      <c r="E22006" t="inlineStr">
        <is>
          <t>https://www.getapp.com/operations-management-software/a/contractia/</t>
        </is>
      </c>
      <c r="F22006" t="inlineStr">
        <is>
          <t>Contractia is an electronic and digital signature platform that enables businesses to streamline document management processes.Read more about Contractia</t>
        </is>
      </c>
    </row>
    <row r="22007">
      <c r="A22007" t="inlineStr">
        <is>
          <t>Operations Management</t>
        </is>
      </c>
      <c r="B22007" t="inlineStr">
        <is>
          <t>Digital Signature</t>
        </is>
      </c>
      <c r="C22007" t="inlineStr">
        <is>
          <t>https://www.getapp.com/operations-management-software/digital-signatures/os/web-based</t>
        </is>
      </c>
      <c r="D22007" t="inlineStr">
        <is>
          <t>Trusted Signatures</t>
        </is>
      </c>
      <c r="E22007" t="inlineStr">
        <is>
          <t>https://www.getapp.com/operations-management-software/a/trusted-signatures/</t>
        </is>
      </c>
      <c r="F22007" t="inlineStr">
        <is>
          <t>Trusted Signatures provides secure PDF signatures that display the green checkmark in Adobe Acrobat, verifying document authenticity and integrity. The service offers enterprise-grade security with HSM protection, FIPS 140-3 Level 3 compliance, and zero-trust architecture while keeping documents on users' servers. It features both CLI and API support with a unified interface for automated digital signing.Read more about Trusted Signatures</t>
        </is>
      </c>
    </row>
    <row r="22008">
      <c r="A22008" t="inlineStr">
        <is>
          <t>Operations Management</t>
        </is>
      </c>
      <c r="B22008" t="inlineStr">
        <is>
          <t>Digital Signature</t>
        </is>
      </c>
      <c r="C22008" t="inlineStr">
        <is>
          <t>https://www.getapp.com/operations-management-software/digital-signatures/os/web-based</t>
        </is>
      </c>
      <c r="D22008" t="inlineStr">
        <is>
          <t>SignNTrack</t>
        </is>
      </c>
      <c r="E22008" t="inlineStr">
        <is>
          <t>https://www.getapp.com/operations-management-software/a/signntrack/</t>
        </is>
      </c>
      <c r="F22008" t="inlineStr">
        <is>
          <t>SignNTrack is a powerful all-in-one e-signature solution that lets you sign, request &amp; track documents effortlessly. With secure digital signatures, automated workflows, and real-time tracking, businesses can streamline contract management while staying compliant with industry regulations. IntegrateRead more about SignNTrack</t>
        </is>
      </c>
    </row>
    <row r="22009">
      <c r="A22009" t="inlineStr">
        <is>
          <t>Operations Management</t>
        </is>
      </c>
      <c r="B22009" t="inlineStr">
        <is>
          <t>Digital Signature</t>
        </is>
      </c>
      <c r="C22009" t="inlineStr">
        <is>
          <t>https://www.getapp.com/operations-management-software/digital-signatures/os/web-based</t>
        </is>
      </c>
      <c r="D22009" t="inlineStr">
        <is>
          <t>MySyn</t>
        </is>
      </c>
      <c r="E22009" t="inlineStr">
        <is>
          <t>https://www.getapp.com/operations-management-software/a/mysyn/</t>
        </is>
      </c>
      <c r="F22009" t="inlineStr">
        <is>
          <t>MySyn optimises, digitalises, and secures the agreement signing process for organisations. Utilising advanced identity verification systems, liveliness testing with facial recognition systems, and secured storage with Blockchain, MySyn is the best option for electronic signatures.Read more about MySyn</t>
        </is>
      </c>
    </row>
    <row r="22010">
      <c r="A22010" t="inlineStr">
        <is>
          <t>Operations Management</t>
        </is>
      </c>
      <c r="B22010" t="inlineStr">
        <is>
          <t>Digital Signature</t>
        </is>
      </c>
      <c r="C22010" t="inlineStr">
        <is>
          <t>https://www.getapp.com/operations-management-software/digital-signatures/os/web-based</t>
        </is>
      </c>
      <c r="D22010" t="inlineStr">
        <is>
          <t>Grypp</t>
        </is>
      </c>
      <c r="E22010" t="inlineStr">
        <is>
          <t>https://www.getapp.com/customer-management-software/a/grypp/</t>
        </is>
      </c>
      <c r="F22010"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22011">
      <c r="A22011" t="inlineStr">
        <is>
          <t>Operations Management</t>
        </is>
      </c>
      <c r="B22011" t="inlineStr">
        <is>
          <t>Digital Signature</t>
        </is>
      </c>
      <c r="C22011" t="inlineStr">
        <is>
          <t>https://www.getapp.com/operations-management-software/digital-signatures/os/web-based</t>
        </is>
      </c>
      <c r="D22011" t="inlineStr">
        <is>
          <t>EzTime</t>
        </is>
      </c>
      <c r="E22011" t="inlineStr">
        <is>
          <t>https://www.getapp.com/operations-management-software/a/eztime/</t>
        </is>
      </c>
      <c r="F22011" t="inlineStr">
        <is>
          <t>EZTime is a cloud-based attendance and workforce management solution that enables businesses to track employee work hours, manage shifts, verify attendance via GPS or biometrics, and streamline payroll. It supports both mobile and physical clock-ins, making it ideal for deskless, hybrid, and on-siteRead more about EzTime</t>
        </is>
      </c>
    </row>
    <row r="22012">
      <c r="A22012" t="inlineStr">
        <is>
          <t>Operations Management</t>
        </is>
      </c>
      <c r="B22012" t="inlineStr">
        <is>
          <t>Digital Signature</t>
        </is>
      </c>
      <c r="C22012" t="inlineStr">
        <is>
          <t>https://www.getapp.com/operations-management-software/digital-signatures/os/web-based</t>
        </is>
      </c>
      <c r="D22012" t="inlineStr">
        <is>
          <t>Tecalis</t>
        </is>
      </c>
      <c r="E22012" t="inlineStr">
        <is>
          <t>https://www.getapp.com/operations-management-software/a/tecalis/</t>
        </is>
      </c>
      <c r="F22012" t="inlineStr">
        <is>
          <t>Tecalis provides a comprehensive suite of digital identity and commercial management solutions designed for businesses seeking secure customer acquisition and management processes. The platform integrates multiple functionalities including customer verification, business verification, electronic signature, and omnichannel management capabilities.Read more about Tecalis</t>
        </is>
      </c>
    </row>
    <row r="22013">
      <c r="A22013" t="inlineStr">
        <is>
          <t>Operations Management</t>
        </is>
      </c>
      <c r="B22013" t="inlineStr">
        <is>
          <t>Digital Signature</t>
        </is>
      </c>
      <c r="C22013" t="inlineStr">
        <is>
          <t>https://www.getapp.com/operations-management-software/digital-signatures/os/web-based</t>
        </is>
      </c>
      <c r="D22013" t="inlineStr">
        <is>
          <t>Socializer Messenger</t>
        </is>
      </c>
      <c r="E22013" t="inlineStr">
        <is>
          <t>https://www.getapp.com/collaboration-software/a/socializer-messenger/</t>
        </is>
      </c>
      <c r="F22013" t="inlineStr">
        <is>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is>
      </c>
    </row>
    <row r="22014">
      <c r="A22014" t="inlineStr">
        <is>
          <t>Operations Management</t>
        </is>
      </c>
      <c r="B22014" t="inlineStr">
        <is>
          <t>Digital Signature</t>
        </is>
      </c>
      <c r="C22014" t="inlineStr">
        <is>
          <t>https://www.getapp.com/operations-management-software/digital-signatures/os/web-based</t>
        </is>
      </c>
      <c r="D22014" t="inlineStr">
        <is>
          <t>dls | technical documentation</t>
        </is>
      </c>
      <c r="E22014" t="inlineStr">
        <is>
          <t>https://www.getapp.com/collaboration-software/a/technical-documentation/</t>
        </is>
      </c>
      <c r="F22014" t="inlineStr">
        <is>
          <t>The product simplifies the creation and updating of technical documentation for Medical Device Regulation compliance. It offers document management, template management, workflow, completeness check, version control, commenting, export, printing, signature, an audit trail, and classification.Read more about dls | technical documentation</t>
        </is>
      </c>
    </row>
    <row r="22015">
      <c r="A22015" t="inlineStr">
        <is>
          <t>Operations Management</t>
        </is>
      </c>
      <c r="B22015" t="inlineStr">
        <is>
          <t>Digital Signature</t>
        </is>
      </c>
      <c r="C22015" t="inlineStr">
        <is>
          <t>https://www.getapp.com/operations-management-software/digital-signatures/os/web-based</t>
        </is>
      </c>
      <c r="D22015" t="inlineStr">
        <is>
          <t>firmadigital</t>
        </is>
      </c>
      <c r="E22015" t="inlineStr">
        <is>
          <t>https://www.getapp.com/operations-management-software/a/firmadigital/</t>
        </is>
      </c>
      <c r="F22015" t="inlineStr">
        <is>
          <t>firmadigital is a platform for storing, managing, and obtaining the signature of patients' informed consent, whether simple or invasive. It is designed to be used in the health sector. It includes all the necessary security measures to maintain patient confidentiality.Read more about firmadigital</t>
        </is>
      </c>
    </row>
    <row r="22016">
      <c r="A22016" t="inlineStr">
        <is>
          <t>Operations Management</t>
        </is>
      </c>
      <c r="B22016" t="inlineStr">
        <is>
          <t>Digital Signature</t>
        </is>
      </c>
      <c r="C22016" t="inlineStr">
        <is>
          <t>https://www.getapp.com/operations-management-software/digital-signatures/os/web-based</t>
        </is>
      </c>
      <c r="D22016" t="inlineStr">
        <is>
          <t>Certigna</t>
        </is>
      </c>
      <c r="E22016" t="inlineStr">
        <is>
          <t>https://www.getapp.com/operations-management-software/a/certigna/</t>
        </is>
      </c>
      <c r="F22016" t="inlineStr">
        <is>
          <t>Certigna by Tessi is a tool that aims to streamline the processes related to the digital signature of documents. Thus, all documents created are fully compliant with current legislation. Tessi's objective is to further extend company digitization by offering a digital signing facility.Read more about Certigna</t>
        </is>
      </c>
    </row>
    <row r="22017">
      <c r="A22017" t="inlineStr">
        <is>
          <t>Operations Management</t>
        </is>
      </c>
      <c r="B22017" t="inlineStr">
        <is>
          <t>Digital Signature</t>
        </is>
      </c>
      <c r="C22017" t="inlineStr">
        <is>
          <t>https://www.getapp.com/operations-management-software/digital-signatures/os/web-based</t>
        </is>
      </c>
      <c r="D22017" t="inlineStr">
        <is>
          <t>Docaposte</t>
        </is>
      </c>
      <c r="E22017" t="inlineStr">
        <is>
          <t>https://www.getapp.com/operations-management-software/a/docaposte/</t>
        </is>
      </c>
      <c r="F22017" t="inlineStr">
        <is>
          <t>Docaposte is an electronic signature solution that adapts to all company requirements. Three offers are available. They all allow users to get their chosen documents signed via an online interface. Just upload the documents to the software platform.Read more about Docaposte</t>
        </is>
      </c>
    </row>
    <row r="22018">
      <c r="A22018" t="inlineStr">
        <is>
          <t>Operations Management</t>
        </is>
      </c>
      <c r="B22018" t="inlineStr">
        <is>
          <t>Digital Signature</t>
        </is>
      </c>
      <c r="C22018" t="inlineStr">
        <is>
          <t>https://www.getapp.com/operations-management-software/digital-signatures/os/web-based</t>
        </is>
      </c>
      <c r="D22018" t="inlineStr">
        <is>
          <t>Crown Digital Contract Management</t>
        </is>
      </c>
      <c r="E22018" t="inlineStr">
        <is>
          <t>https://www.getapp.com/operations-management-software/a/crown-digital-contract-management/</t>
        </is>
      </c>
      <c r="F22018" t="inlineStr">
        <is>
          <t>It is a contract management solution that lets users create contracts, handle access rights, manage approval processes, and more.Read more about Crown Digital Contract Management</t>
        </is>
      </c>
    </row>
    <row r="22019">
      <c r="A22019" t="inlineStr">
        <is>
          <t>Operations Management</t>
        </is>
      </c>
      <c r="B22019" t="inlineStr">
        <is>
          <t>Digital Signature</t>
        </is>
      </c>
      <c r="C22019" t="inlineStr">
        <is>
          <t>https://www.getapp.com/operations-management-software/digital-signatures/os/web-based</t>
        </is>
      </c>
      <c r="D22019" t="inlineStr">
        <is>
          <t>Sign</t>
        </is>
      </c>
      <c r="E22019" t="inlineStr">
        <is>
          <t>https://www.getapp.com/operations-management-software/a/sign/</t>
        </is>
      </c>
      <c r="F22019" t="inlineStr">
        <is>
          <t>Sign is a highly secure tool for requesting, collecting, and storing electronic signatures. You can also use the tool to confirm identification and process payments. Sign helps global businesses of all sizes complete contracts, agreements, documents, and payments without unnecessary printing.Read more about Sign</t>
        </is>
      </c>
    </row>
    <row r="22020">
      <c r="A22020" t="inlineStr">
        <is>
          <t>Operations Management</t>
        </is>
      </c>
      <c r="B22020" t="inlineStr">
        <is>
          <t>Digital Signature</t>
        </is>
      </c>
      <c r="C22020" t="inlineStr">
        <is>
          <t>https://www.getapp.com/operations-management-software/digital-signatures/os/web-based</t>
        </is>
      </c>
      <c r="D22020" t="inlineStr">
        <is>
          <t>ink.it</t>
        </is>
      </c>
      <c r="E22020" t="inlineStr">
        <is>
          <t>https://www.getapp.com/operations-management-software/a/ink-it/</t>
        </is>
      </c>
      <c r="F22020" t="inlineStr">
        <is>
          <t>The ink.it platform allows you to sign documents from anywhere and at any time, eliminating the need for costly printing and overnight delivery. ink.it can be created in seconds, signed with a touch of a button, and sent back electronicallyRead more about ink.it</t>
        </is>
      </c>
    </row>
    <row r="22021">
      <c r="A22021" t="inlineStr">
        <is>
          <t>Operations Management</t>
        </is>
      </c>
      <c r="B22021" t="inlineStr">
        <is>
          <t>Digital Signature</t>
        </is>
      </c>
      <c r="C22021" t="inlineStr">
        <is>
          <t>https://www.getapp.com/operations-management-software/digital-signatures/os/web-based</t>
        </is>
      </c>
      <c r="D22021" t="inlineStr">
        <is>
          <t>IvCert</t>
        </is>
      </c>
      <c r="E22021" t="inlineStr">
        <is>
          <t>https://www.getapp.com/operations-management-software/a/ivcert/</t>
        </is>
      </c>
      <c r="F22021" t="inlineStr">
        <is>
          <t>IvCert is a cloud application for the electronic signature of documents and electronic transactions. The application sends, manages, and safeguards the request in real-time, serving as a trusted third party. In addition, it certifies the process to give it legal status according to eIDAS regulations.Read more about IvCert</t>
        </is>
      </c>
    </row>
    <row r="22022">
      <c r="A22022" t="inlineStr">
        <is>
          <t>Operations Management</t>
        </is>
      </c>
      <c r="B22022" t="inlineStr">
        <is>
          <t>Digital Signature</t>
        </is>
      </c>
      <c r="C22022" t="inlineStr">
        <is>
          <t>https://www.getapp.com/operations-management-software/digital-signatures/os/web-based</t>
        </is>
      </c>
      <c r="D22022" t="inlineStr">
        <is>
          <t>Crown HR Document Management System</t>
        </is>
      </c>
      <c r="E22022" t="inlineStr">
        <is>
          <t>https://www.getapp.com/collaboration-software/a/crown-hr-document-management-system/</t>
        </is>
      </c>
      <c r="F22022" t="inlineStr">
        <is>
          <t>Crown's HR Document Management System (HRDMS) helps Human resources personnel to deal with thousands of employee documents by actively filing, storing and archiving using digital workflows without having to deal with the actual paperwork.Read more about Crown HR Document Management System</t>
        </is>
      </c>
    </row>
    <row r="22023">
      <c r="A22023" t="inlineStr">
        <is>
          <t>Operations Management</t>
        </is>
      </c>
      <c r="B22023" t="inlineStr">
        <is>
          <t>Digital Signature</t>
        </is>
      </c>
      <c r="C22023" t="inlineStr">
        <is>
          <t>https://www.getapp.com/operations-management-software/digital-signatures/os/web-based</t>
        </is>
      </c>
      <c r="D22023" t="inlineStr">
        <is>
          <t>M.Folio</t>
        </is>
      </c>
      <c r="E22023" t="inlineStr">
        <is>
          <t>https://www.getapp.com/operations-management-software/a/m-folio/</t>
        </is>
      </c>
      <c r="F22023" t="inlineStr">
        <is>
          <t>M.Folio is a SaaS application designed to help businesses streamline electronic bill of lading (eBOL) and contactless driver orchestration operations via a unified platform. It offers an electronic proof of delivery (ePOD) solution, which allows organizations to automate driver workflow and enterprise-grade digital document management processes.Read more about M.Folio</t>
        </is>
      </c>
    </row>
    <row r="22024">
      <c r="A22024" t="inlineStr">
        <is>
          <t>Operations Management</t>
        </is>
      </c>
      <c r="B22024" t="inlineStr">
        <is>
          <t>Digital Signature</t>
        </is>
      </c>
      <c r="C22024" t="inlineStr">
        <is>
          <t>https://www.getapp.com/operations-management-software/digital-signatures/os/web-based</t>
        </is>
      </c>
      <c r="D22024" t="inlineStr">
        <is>
          <t>Nucleus One</t>
        </is>
      </c>
      <c r="E22024" t="inlineStr">
        <is>
          <t>https://www.getapp.com/operations-management-software/a/nucleus-one/</t>
        </is>
      </c>
      <c r="F22024" t="inlineStr">
        <is>
          <t>Nucleus One's digital signature software replaces "wet" signatures on paper with legally binding electronic signatures, offering enhanced security, compliance, traceability, efficiency, and mobility. Digital signatures link signers to transactions like fingerprints, allowing secure document creationRead more about Nucleus One</t>
        </is>
      </c>
    </row>
    <row r="22025">
      <c r="A22025" t="inlineStr">
        <is>
          <t>Operations Management</t>
        </is>
      </c>
      <c r="B22025" t="inlineStr">
        <is>
          <t>EAM</t>
        </is>
      </c>
      <c r="C22025" t="inlineStr">
        <is>
          <t>https://www.getapp.com/operations-management-software/eam/os/web-based</t>
        </is>
      </c>
      <c r="D22025" t="inlineStr">
        <is>
          <t>Metquay</t>
        </is>
      </c>
      <c r="E22025" t="inlineStr">
        <is>
          <t>https://www.capterra.com/ppc/clicks/collect/GA/directory/7d498ab2-f663-4dc0-a44e-a7f5005ca709/destination?country=ID&amp;language=en&amp;specificLocation=serp_oses&amp;sessionStartPage=&amp;categoryId=20ea0522-5ab7-4ac1-a320-4027bb66a819&amp;listingPosition=1&amp;gaClientId=R0ExLjEuMzIxNDgwOTA4LjE3NTY2MTY1Nj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f77c0a9-f0da-402f-a793-3c7cb90c7686</t>
        </is>
      </c>
      <c r="F22025" t="inlineStr">
        <is>
          <t>Metquay is a calibration software designed to help commercial laboratories automate calibration and measurement capability (CMC) corrections across equipment. Administrators can share quotes and delivery reports with clients, track deliverables, and process payments using a centralized interface.Read more about Metquay</t>
        </is>
      </c>
    </row>
    <row r="22026">
      <c r="A22026" t="inlineStr">
        <is>
          <t>Operations Management</t>
        </is>
      </c>
      <c r="B22026" t="inlineStr">
        <is>
          <t>EAM</t>
        </is>
      </c>
      <c r="C22026" t="inlineStr">
        <is>
          <t>https://www.getapp.com/operations-management-software/eam/os/web-based</t>
        </is>
      </c>
      <c r="D22026" t="inlineStr">
        <is>
          <t>monday.com</t>
        </is>
      </c>
      <c r="E22026" t="inlineStr">
        <is>
          <t>https://www.getapp.com/collaboration-software/a/monday-com/</t>
        </is>
      </c>
      <c r="F22026" t="inlineStr">
        <is>
          <t>Easily organize all your enterprise assets with the help of monday.com Work OS, the customizable work management platform. monday.com helps you keep track of your organization's physical assets, speeds up workflows, and improves productivity with no-code automations, easy integrations, and more.Read more about monday.com</t>
        </is>
      </c>
    </row>
    <row r="22027">
      <c r="A22027" t="inlineStr">
        <is>
          <t>Operations Management</t>
        </is>
      </c>
      <c r="B22027" t="inlineStr">
        <is>
          <t>EAM</t>
        </is>
      </c>
      <c r="C22027" t="inlineStr">
        <is>
          <t>https://www.getapp.com/operations-management-software/eam/os/web-based</t>
        </is>
      </c>
      <c r="D22027" t="inlineStr">
        <is>
          <t>Fracttal One</t>
        </is>
      </c>
      <c r="E22027" t="inlineStr">
        <is>
          <t>https://www.getapp.com/operations-management-software/a/fracttal/</t>
        </is>
      </c>
      <c r="F22027" t="inlineStr">
        <is>
          <t>Fracttal One is a maintenance management software that helps businesses to manage and optimize their operations, eliminate failures, adjust costs, minimize risks and more.Read more about Fracttal One</t>
        </is>
      </c>
    </row>
    <row r="22028">
      <c r="A22028" t="inlineStr">
        <is>
          <t>Operations Management</t>
        </is>
      </c>
      <c r="B22028" t="inlineStr">
        <is>
          <t>EAM</t>
        </is>
      </c>
      <c r="C22028" t="inlineStr">
        <is>
          <t>https://www.getapp.com/operations-management-software/eam/os/web-based</t>
        </is>
      </c>
      <c r="D22028" t="inlineStr">
        <is>
          <t>Wrike</t>
        </is>
      </c>
      <c r="E22028" t="inlineStr">
        <is>
          <t>https://www.getapp.com/project-management-planning-software/a/wrike/</t>
        </is>
      </c>
      <c r="F22028" t="inlineStr">
        <is>
          <t>Wrike is a project management platform trusted by more than two million people across the globe. Use features such as Kanban boards, Gantt charts, time tracking tools, and reports to help manage your teams and control your organization’s physical assets on one easy-to-view platform.Read more about Wrike</t>
        </is>
      </c>
    </row>
    <row r="22029">
      <c r="A22029" t="inlineStr">
        <is>
          <t>Operations Management</t>
        </is>
      </c>
      <c r="B22029" t="inlineStr">
        <is>
          <t>EAM</t>
        </is>
      </c>
      <c r="C22029" t="inlineStr">
        <is>
          <t>https://www.getapp.com/operations-management-software/eam/os/web-based</t>
        </is>
      </c>
      <c r="D22029" t="inlineStr">
        <is>
          <t>EZO</t>
        </is>
      </c>
      <c r="E22029" t="inlineStr">
        <is>
          <t>https://www.getapp.com/operations-management-software/a/ezofficeinventory/</t>
        </is>
      </c>
      <c r="F22029" t="inlineStr">
        <is>
          <t>EAM software which includes asset tracking; POs; RFID, QR Code &amp; Barcode scanning; and maintenance modules. Try It For Free!Read more about EZO</t>
        </is>
      </c>
    </row>
    <row r="22030">
      <c r="A22030" t="inlineStr">
        <is>
          <t>Operations Management</t>
        </is>
      </c>
      <c r="B22030" t="inlineStr">
        <is>
          <t>EAM</t>
        </is>
      </c>
      <c r="C22030" t="inlineStr">
        <is>
          <t>https://www.getapp.com/operations-management-software/eam/os/web-based</t>
        </is>
      </c>
      <c r="D22030" t="inlineStr">
        <is>
          <t>Asset Panda</t>
        </is>
      </c>
      <c r="E22030" t="inlineStr">
        <is>
          <t>https://www.getapp.com/operations-management-software/a/asset-panda/</t>
        </is>
      </c>
      <c r="F22030"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22031">
      <c r="A22031" t="inlineStr">
        <is>
          <t>Operations Management</t>
        </is>
      </c>
      <c r="B22031" t="inlineStr">
        <is>
          <t>EAM</t>
        </is>
      </c>
      <c r="C22031" t="inlineStr">
        <is>
          <t>https://www.getapp.com/operations-management-software/eam/os/web-based</t>
        </is>
      </c>
      <c r="D22031" t="inlineStr">
        <is>
          <t>UpKeep</t>
        </is>
      </c>
      <c r="E22031" t="inlineStr">
        <is>
          <t>https://www.getapp.com/operations-management-software/a/upkeep/</t>
        </is>
      </c>
      <c r="F22031" t="inlineStr">
        <is>
          <t>UpKeep is a mobile enterprise asset management software system -- which allows users to manage their team, assign work orders, sync devices, and more.Read more about UpKeep</t>
        </is>
      </c>
    </row>
    <row r="22032">
      <c r="A22032" t="inlineStr">
        <is>
          <t>Operations Management</t>
        </is>
      </c>
      <c r="B22032" t="inlineStr">
        <is>
          <t>EAM</t>
        </is>
      </c>
      <c r="C22032" t="inlineStr">
        <is>
          <t>https://www.getapp.com/operations-management-software/eam/os/web-based</t>
        </is>
      </c>
      <c r="D22032" t="inlineStr">
        <is>
          <t>MaintainX</t>
        </is>
      </c>
      <c r="E22032" t="inlineStr">
        <is>
          <t>https://www.getapp.com/operations-management-software/a/getmaintainx/</t>
        </is>
      </c>
      <c r="F22032" t="inlineStr">
        <is>
          <t>Mobile-first enterprise asset management software for tracking and analyzing asset health and reducing total cost of ownership.Read more about MaintainX</t>
        </is>
      </c>
    </row>
    <row r="22033">
      <c r="A22033" t="inlineStr">
        <is>
          <t>Operations Management</t>
        </is>
      </c>
      <c r="B22033" t="inlineStr">
        <is>
          <t>EAM</t>
        </is>
      </c>
      <c r="C22033" t="inlineStr">
        <is>
          <t>https://www.getapp.com/operations-management-software/eam/os/web-based</t>
        </is>
      </c>
      <c r="D22033" t="inlineStr">
        <is>
          <t>Limble</t>
        </is>
      </c>
      <c r="E22033" t="inlineStr">
        <is>
          <t>https://www.getapp.com/all-software/a/limble-cmms/</t>
        </is>
      </c>
      <c r="F22033"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2034">
      <c r="A22034" t="inlineStr">
        <is>
          <t>Operations Management</t>
        </is>
      </c>
      <c r="B22034" t="inlineStr">
        <is>
          <t>EAM</t>
        </is>
      </c>
      <c r="C22034" t="inlineStr">
        <is>
          <t>https://www.getapp.com/operations-management-software/eam/os/web-based</t>
        </is>
      </c>
      <c r="D22034" t="inlineStr">
        <is>
          <t>Fiix</t>
        </is>
      </c>
      <c r="E22034" t="inlineStr">
        <is>
          <t>https://www.getapp.com/operations-management-software/a/fiix/</t>
        </is>
      </c>
      <c r="F22034"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22035">
      <c r="A22035" t="inlineStr">
        <is>
          <t>Operations Management</t>
        </is>
      </c>
      <c r="B22035" t="inlineStr">
        <is>
          <t>EAM</t>
        </is>
      </c>
      <c r="C22035" t="inlineStr">
        <is>
          <t>https://www.getapp.com/operations-management-software/eam/os/web-based</t>
        </is>
      </c>
      <c r="D22035" t="inlineStr">
        <is>
          <t>Fishbowl</t>
        </is>
      </c>
      <c r="E22035" t="inlineStr">
        <is>
          <t>https://www.getapp.com/operations-management-software/a/fishbowl/</t>
        </is>
      </c>
      <c r="F22035" t="inlineStr">
        <is>
          <t>With Fishbowl’s complete EAM system, you can automate your manufacturing process and simplify the manufacturing process — all at a fraction of the cost of other enterprise solutions.Read more about Fishbowl</t>
        </is>
      </c>
    </row>
    <row r="22036">
      <c r="A22036" t="inlineStr">
        <is>
          <t>Operations Management</t>
        </is>
      </c>
      <c r="B22036" t="inlineStr">
        <is>
          <t>EAM</t>
        </is>
      </c>
      <c r="C22036" t="inlineStr">
        <is>
          <t>https://www.getapp.com/operations-management-software/eam/os/web-based</t>
        </is>
      </c>
      <c r="D22036" t="inlineStr">
        <is>
          <t>AssetCloud</t>
        </is>
      </c>
      <c r="E22036" t="inlineStr">
        <is>
          <t>https://www.getapp.com/it-management-software/a/assetcloud/</t>
        </is>
      </c>
      <c r="F22036" t="inlineStr">
        <is>
          <t>AssetCloud is the most comprehensive enterprise asset management (EAM) solution in the industry delivering full life-cycle asset management, streamlined auditing, and loss prevention. Easy-to-use and implement. Fully customizable. Android &amp; iOS apps. Cloud-based. Request a free demo today!Read more about AssetCloud</t>
        </is>
      </c>
    </row>
    <row r="22037">
      <c r="A22037" t="inlineStr">
        <is>
          <t>Operations Management</t>
        </is>
      </c>
      <c r="B22037" t="inlineStr">
        <is>
          <t>EAM</t>
        </is>
      </c>
      <c r="C22037" t="inlineStr">
        <is>
          <t>https://www.getapp.com/operations-management-software/eam/os/web-based</t>
        </is>
      </c>
      <c r="D22037" t="inlineStr">
        <is>
          <t>AssetTiger</t>
        </is>
      </c>
      <c r="E22037" t="inlineStr">
        <is>
          <t>https://www.getapp.com/operations-management-software/a/assettiger/</t>
        </is>
      </c>
      <c r="F22037" t="inlineStr">
        <is>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is>
      </c>
    </row>
    <row r="22038">
      <c r="A22038" t="inlineStr">
        <is>
          <t>Operations Management</t>
        </is>
      </c>
      <c r="B22038" t="inlineStr">
        <is>
          <t>EAM</t>
        </is>
      </c>
      <c r="C22038" t="inlineStr">
        <is>
          <t>https://www.getapp.com/operations-management-software/eam/os/web-based</t>
        </is>
      </c>
      <c r="D22038" t="inlineStr">
        <is>
          <t>ManWinWin</t>
        </is>
      </c>
      <c r="E22038" t="inlineStr">
        <is>
          <t>https://www.getapp.com/operations-management-software/a/manwinwin/</t>
        </is>
      </c>
      <c r="F22038"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22039">
      <c r="A22039" t="inlineStr">
        <is>
          <t>Operations Management</t>
        </is>
      </c>
      <c r="B22039" t="inlineStr">
        <is>
          <t>EAM</t>
        </is>
      </c>
      <c r="C22039" t="inlineStr">
        <is>
          <t>https://www.getapp.com/operations-management-software/eam/os/web-based</t>
        </is>
      </c>
      <c r="D22039" t="inlineStr">
        <is>
          <t>Maintenance Connection</t>
        </is>
      </c>
      <c r="E22039" t="inlineStr">
        <is>
          <t>https://www.getapp.com/operations-management-software/a/maintenance-connection/</t>
        </is>
      </c>
      <c r="F22039" t="inlineStr">
        <is>
          <t>Accruent's Maintenance Connection is a scalable, multi-site enterprise asset management (EAM) that helps businesses avoid asset failure and downtime. Our web-based EAM offers comprehensive work order management, preventive maintenance scheduling and inventory management for a variety of industries.Read more about Maintenance Connection</t>
        </is>
      </c>
    </row>
    <row r="22040">
      <c r="A22040" t="inlineStr">
        <is>
          <t>Operations Management</t>
        </is>
      </c>
      <c r="B22040" t="inlineStr">
        <is>
          <t>EAM</t>
        </is>
      </c>
      <c r="C22040" t="inlineStr">
        <is>
          <t>https://www.getapp.com/operations-management-software/eam/os/web-based</t>
        </is>
      </c>
      <c r="D22040" t="inlineStr">
        <is>
          <t>SafetyCulture</t>
        </is>
      </c>
      <c r="E22040" t="inlineStr">
        <is>
          <t>https://www.getapp.com/operations-management-software/a/iauditor/</t>
        </is>
      </c>
      <c r="F22040"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2041">
      <c r="A22041" t="inlineStr">
        <is>
          <t>Operations Management</t>
        </is>
      </c>
      <c r="B22041" t="inlineStr">
        <is>
          <t>EAM</t>
        </is>
      </c>
      <c r="C22041" t="inlineStr">
        <is>
          <t>https://www.getapp.com/operations-management-software/eam/os/web-based</t>
        </is>
      </c>
      <c r="D22041" t="inlineStr">
        <is>
          <t>eMaint CMMS</t>
        </is>
      </c>
      <c r="E22041" t="inlineStr">
        <is>
          <t>https://www.getapp.com/operations-management-software/a/emaint-cmms/</t>
        </is>
      </c>
      <c r="F22041" t="inlineStr">
        <is>
          <t>eMaint EAM software helps maintenance teams predict failure and extend asset life with a configurable and easy-to-use interface.Read more about eMaint CMMS</t>
        </is>
      </c>
    </row>
    <row r="22042">
      <c r="A22042" t="inlineStr">
        <is>
          <t>Operations Management</t>
        </is>
      </c>
      <c r="B22042" t="inlineStr">
        <is>
          <t>EAM</t>
        </is>
      </c>
      <c r="C22042" t="inlineStr">
        <is>
          <t>https://www.getapp.com/operations-management-software/eam/os/web-based</t>
        </is>
      </c>
      <c r="D22042" t="inlineStr">
        <is>
          <t>eWorkOrders CMMS</t>
        </is>
      </c>
      <c r="E22042" t="inlineStr">
        <is>
          <t>https://www.getapp.com/operations-management-software/a/eworkorders/</t>
        </is>
      </c>
      <c r="F22042" t="inlineStr">
        <is>
          <t>eWorkOrders is a web-based computerized maintenance management system (CMMS) that helps manage and report on daily operations and plan for future requirements. The tool helps businesses centralize requests, automate maintenance workflows and extensive reporting, and more.Read more about eWorkOrders CMMS</t>
        </is>
      </c>
    </row>
    <row r="22043">
      <c r="A22043" t="inlineStr">
        <is>
          <t>Operations Management</t>
        </is>
      </c>
      <c r="B22043" t="inlineStr">
        <is>
          <t>EAM</t>
        </is>
      </c>
      <c r="C22043" t="inlineStr">
        <is>
          <t>https://www.getapp.com/operations-management-software/eam/os/web-based</t>
        </is>
      </c>
      <c r="D22043" t="inlineStr">
        <is>
          <t>GoCodes</t>
        </is>
      </c>
      <c r="E22043" t="inlineStr">
        <is>
          <t>https://www.getapp.com/operations-management-software/a/gocodes-asset-management/</t>
        </is>
      </c>
      <c r="F22043" t="inlineStr">
        <is>
          <t>A cloud-based tool tracking solution that includes patented QR code labels, mobile apps and award winning features.Read more about GoCodes</t>
        </is>
      </c>
    </row>
    <row r="22044">
      <c r="A22044" t="inlineStr">
        <is>
          <t>Operations Management</t>
        </is>
      </c>
      <c r="B22044" t="inlineStr">
        <is>
          <t>EAM</t>
        </is>
      </c>
      <c r="C22044" t="inlineStr">
        <is>
          <t>https://www.getapp.com/operations-management-software/eam/os/web-based</t>
        </is>
      </c>
      <c r="D22044" t="inlineStr">
        <is>
          <t>Infraspeak</t>
        </is>
      </c>
      <c r="E22044" t="inlineStr">
        <is>
          <t>https://www.getapp.com/operations-management-software/a/infraspeak/</t>
        </is>
      </c>
      <c r="F22044" t="inlineStr">
        <is>
          <t>Infraspeak's EAM platform brings end-to-end collaboration, visibility and efficiency to your facilities management operations.Read more about Infraspeak</t>
        </is>
      </c>
    </row>
    <row r="22045">
      <c r="A22045" t="inlineStr">
        <is>
          <t>Operations Management</t>
        </is>
      </c>
      <c r="B22045" t="inlineStr">
        <is>
          <t>EAM</t>
        </is>
      </c>
      <c r="C22045" t="inlineStr">
        <is>
          <t>https://www.getapp.com/operations-management-software/eam/os/web-based</t>
        </is>
      </c>
      <c r="D22045" t="inlineStr">
        <is>
          <t>Eagle CMMS</t>
        </is>
      </c>
      <c r="E22045" t="inlineStr">
        <is>
          <t>https://www.getapp.com/operations-management-software/a/maxpanda-cmms/</t>
        </is>
      </c>
      <c r="F22045" t="inlineStr">
        <is>
          <t>Maxpanda continues to disrupt the EAM software industry with a platform that's faster, better, and much more affordable.Read more about Eagle CMMS</t>
        </is>
      </c>
    </row>
    <row r="22046">
      <c r="A22046" t="inlineStr">
        <is>
          <t>Operations Management</t>
        </is>
      </c>
      <c r="B22046" t="inlineStr">
        <is>
          <t>EAM</t>
        </is>
      </c>
      <c r="C22046" t="inlineStr">
        <is>
          <t>https://www.getapp.com/operations-management-software/eam/os/web-based</t>
        </is>
      </c>
      <c r="D22046" t="inlineStr">
        <is>
          <t>Reftab</t>
        </is>
      </c>
      <c r="E22046" t="inlineStr">
        <is>
          <t>https://www.getapp.com/operations-management-software/a/reftab/</t>
        </is>
      </c>
      <c r="F22046" t="inlineStr">
        <is>
          <t>Reftab is an asset management and tracking solution for businesses to track IT hardware assets, licenses, and accessories. The cloud-based tool offers features including a check in and check out functionality, barcode and QR-code scanning, loan tracking, asset reservations, reporting, and more.Read more about Reftab</t>
        </is>
      </c>
    </row>
    <row r="22047">
      <c r="A22047" t="inlineStr">
        <is>
          <t>Operations Management</t>
        </is>
      </c>
      <c r="B22047" t="inlineStr">
        <is>
          <t>EAM</t>
        </is>
      </c>
      <c r="C22047" t="inlineStr">
        <is>
          <t>https://www.getapp.com/operations-management-software/eam/os/web-based</t>
        </is>
      </c>
      <c r="D22047" t="inlineStr">
        <is>
          <t>Cheqroom</t>
        </is>
      </c>
      <c r="E22047" t="inlineStr">
        <is>
          <t>https://www.getapp.com/operations-management-software/a/cheqroom/</t>
        </is>
      </c>
      <c r="F22047" t="inlineStr">
        <is>
          <t>Cheqroom is asset management platform empowering organizations to track, manage, and optimize $5B+ in assets, keeping work in motion.Read more about Cheqroom</t>
        </is>
      </c>
    </row>
    <row r="22048">
      <c r="A22048" t="inlineStr">
        <is>
          <t>Operations Management</t>
        </is>
      </c>
      <c r="B22048" t="inlineStr">
        <is>
          <t>EAM</t>
        </is>
      </c>
      <c r="C22048" t="inlineStr">
        <is>
          <t>https://www.getapp.com/operations-management-software/eam/os/web-based</t>
        </is>
      </c>
      <c r="D22048" t="inlineStr">
        <is>
          <t>NetFacilities</t>
        </is>
      </c>
      <c r="E22048" t="inlineStr">
        <is>
          <t>https://www.getapp.com/operations-management-software/a/netfacilities/</t>
        </is>
      </c>
      <c r="F22048" t="inlineStr">
        <is>
          <t>NETfacilities offers greater ROI through advanced asset management features.Read more about NetFacilities</t>
        </is>
      </c>
    </row>
    <row r="22049">
      <c r="A22049" t="inlineStr">
        <is>
          <t>Operations Management</t>
        </is>
      </c>
      <c r="B22049" t="inlineStr">
        <is>
          <t>EAM</t>
        </is>
      </c>
      <c r="C22049" t="inlineStr">
        <is>
          <t>https://www.getapp.com/operations-management-software/eam/os/web-based</t>
        </is>
      </c>
      <c r="D22049" t="inlineStr">
        <is>
          <t>TRACTIAN</t>
        </is>
      </c>
      <c r="E22049" t="inlineStr">
        <is>
          <t>https://www.getapp.com/operations-management-software/a/tractian/</t>
        </is>
      </c>
      <c r="F22049" t="inlineStr">
        <is>
          <t>The functions of TRACTIAN's Enterprise Asset Management (EAM) system encompass comprehensive asset tracking, maintenance planning, and data analysis, enabling organizations to effectively manage their assets, streamline maintenance operations, and make informed decisions for improved performance.Read more about TRACTIAN</t>
        </is>
      </c>
    </row>
    <row r="22050">
      <c r="A22050" t="inlineStr">
        <is>
          <t>Operations Management</t>
        </is>
      </c>
      <c r="B22050" t="inlineStr">
        <is>
          <t>EAM</t>
        </is>
      </c>
      <c r="C22050" t="inlineStr">
        <is>
          <t>https://www.getapp.com/operations-management-software/eam/os/web-based</t>
        </is>
      </c>
      <c r="D22050" t="inlineStr">
        <is>
          <t>CHAMPS CMMS</t>
        </is>
      </c>
      <c r="E22050" t="inlineStr">
        <is>
          <t>https://www.getapp.com/operations-management-software/a/enterprise-asset-management/</t>
        </is>
      </c>
      <c r="F22050" t="inlineStr">
        <is>
          <t>CHAMPS EAM is a full featured CMMS and EAM solution designed to help manage all aspects of maintenance. Take control of your maintenance program with CHAMPS.Read more about CHAMPS CMMS</t>
        </is>
      </c>
    </row>
    <row r="22051">
      <c r="A22051" t="inlineStr">
        <is>
          <t>Operations Management</t>
        </is>
      </c>
      <c r="B22051" t="inlineStr">
        <is>
          <t>EAM</t>
        </is>
      </c>
      <c r="C22051" t="inlineStr">
        <is>
          <t>https://www.getapp.com/operations-management-software/eam/os/web-based</t>
        </is>
      </c>
      <c r="D22051" t="inlineStr">
        <is>
          <t>Corrigo</t>
        </is>
      </c>
      <c r="E22051" t="inlineStr">
        <is>
          <t>https://www.getapp.com/real-estate-property-software/a/corrigo-1/</t>
        </is>
      </c>
      <c r="F22051" t="inlineStr">
        <is>
          <t>Corrigo is the world's most powerful, proven facility management solution, offering the best in work order, asset, and supplier management with a mobile-first, analytics-driven platform.With a global presence across 1 million facilities, worldwide, Corrigo is the industry leader in CMMS and EAM.Read more about Corrigo</t>
        </is>
      </c>
    </row>
    <row r="22052">
      <c r="A22052" t="inlineStr">
        <is>
          <t>Operations Management</t>
        </is>
      </c>
      <c r="B22052" t="inlineStr">
        <is>
          <t>EAM</t>
        </is>
      </c>
      <c r="C22052" t="inlineStr">
        <is>
          <t>https://www.getapp.com/operations-management-software/eam/os/web-based</t>
        </is>
      </c>
      <c r="D22052" t="inlineStr">
        <is>
          <t>Wowflow</t>
        </is>
      </c>
      <c r="E22052" t="inlineStr">
        <is>
          <t>https://www.getapp.com/operations-management-software/a/wowflow/</t>
        </is>
      </c>
      <c r="F22052"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22053">
      <c r="A22053" t="inlineStr">
        <is>
          <t>Operations Management</t>
        </is>
      </c>
      <c r="B22053" t="inlineStr">
        <is>
          <t>EAM</t>
        </is>
      </c>
      <c r="C22053" t="inlineStr">
        <is>
          <t>https://www.getapp.com/operations-management-software/eam/os/web-based</t>
        </is>
      </c>
      <c r="D22053" t="inlineStr">
        <is>
          <t>eSSETS</t>
        </is>
      </c>
      <c r="E22053" t="inlineStr">
        <is>
          <t>https://www.getapp.com/operations-management-software/a/essets/</t>
        </is>
      </c>
      <c r="F22053" t="inlineStr">
        <is>
          <t>eSSETS is a cloud-based facility management, maintenance management (CMMS), and asset tracking system. Its SmartQ(tm) allows employees and other stakeholders to submit service requests. Dispatch function provides for work assignments to staff and/or contractors.Read more about eSSETS</t>
        </is>
      </c>
    </row>
    <row r="22054">
      <c r="A22054" t="inlineStr">
        <is>
          <t>Operations Management</t>
        </is>
      </c>
      <c r="B22054" t="inlineStr">
        <is>
          <t>EAM</t>
        </is>
      </c>
      <c r="C22054" t="inlineStr">
        <is>
          <t>https://www.getapp.com/operations-management-software/eam/os/web-based</t>
        </is>
      </c>
      <c r="D22054" t="inlineStr">
        <is>
          <t>Transcendent</t>
        </is>
      </c>
      <c r="E22054" t="inlineStr">
        <is>
          <t>https://www.getapp.com/operations-management-software/a/transcendent-eam-cmms/</t>
        </is>
      </c>
      <c r="F22054" t="inlineStr">
        <is>
          <t>Transcendent provides enterprise-grade EAM &amp; CMMS (Enterprise Asset Management and Computerized Maintenance Management) software to some of the largest companies in the world for asset, work order, and capital planning management as well as supply chain optimization.Read more about Transcendent</t>
        </is>
      </c>
    </row>
    <row r="22055">
      <c r="A22055" t="inlineStr">
        <is>
          <t>Operations Management</t>
        </is>
      </c>
      <c r="B22055" t="inlineStr">
        <is>
          <t>EAM</t>
        </is>
      </c>
      <c r="C22055" t="inlineStr">
        <is>
          <t>https://www.getapp.com/operations-management-software/eam/os/web-based</t>
        </is>
      </c>
      <c r="D22055" t="inlineStr">
        <is>
          <t>BarScan</t>
        </is>
      </c>
      <c r="E22055" t="inlineStr">
        <is>
          <t>https://www.getapp.com/operations-management-software/a/barscan/</t>
        </is>
      </c>
      <c r="F22055" t="inlineStr">
        <is>
          <t>Bar|Scan is a bar code asset management software designed to help businesses manage asset information, usage, analysis, and more via a unified portal.Read more about BarScan</t>
        </is>
      </c>
    </row>
    <row r="22056">
      <c r="A22056" t="inlineStr">
        <is>
          <t>Operations Management</t>
        </is>
      </c>
      <c r="B22056" t="inlineStr">
        <is>
          <t>EAM</t>
        </is>
      </c>
      <c r="C22056" t="inlineStr">
        <is>
          <t>https://www.getapp.com/operations-management-software/eam/os/web-based</t>
        </is>
      </c>
      <c r="D22056" t="inlineStr">
        <is>
          <t>Infomante</t>
        </is>
      </c>
      <c r="E22056" t="inlineStr">
        <is>
          <t>https://www.getapp.com/operations-management-software/a/infomante/</t>
        </is>
      </c>
      <c r="F22056" t="inlineStr">
        <is>
          <t>Infomante is an asset maintenance management system that allows users to effectively manage assets, schedule and control maintenance interventions, standardize procedures, analyze failures, generate key performance indicators, and control costs.Read more about Infomante</t>
        </is>
      </c>
    </row>
    <row r="22057">
      <c r="A22057" t="inlineStr">
        <is>
          <t>Operations Management</t>
        </is>
      </c>
      <c r="B22057" t="inlineStr">
        <is>
          <t>EAM</t>
        </is>
      </c>
      <c r="C22057" t="inlineStr">
        <is>
          <t>https://www.getapp.com/operations-management-software/eam/os/web-based</t>
        </is>
      </c>
      <c r="D22057" t="inlineStr">
        <is>
          <t>Inspectivity</t>
        </is>
      </c>
      <c r="E22057" t="inlineStr">
        <is>
          <t>https://www.getapp.com/operations-management-software/a/inspectivity/</t>
        </is>
      </c>
      <c r="F22057" t="inlineStr">
        <is>
          <t>Inspectivity helps businesses across minerals, energy, and engineering sectors design custom inspection forms and checklists for capturing and validating data. The built-in template editor lets users define input range for recording numeric, date, and text data using toggle buttons.Read more about Inspectivity</t>
        </is>
      </c>
    </row>
    <row r="22058">
      <c r="A22058" t="inlineStr">
        <is>
          <t>Operations Management</t>
        </is>
      </c>
      <c r="B22058" t="inlineStr">
        <is>
          <t>EAM</t>
        </is>
      </c>
      <c r="C22058" t="inlineStr">
        <is>
          <t>https://www.getapp.com/operations-management-software/eam/os/web-based</t>
        </is>
      </c>
      <c r="D22058" t="inlineStr">
        <is>
          <t>Azzier CMMS</t>
        </is>
      </c>
      <c r="E22058" t="inlineStr">
        <is>
          <t>https://www.getapp.com/operations-management-software/a/azzier-cmms/</t>
        </is>
      </c>
      <c r="F22058" t="inlineStr">
        <is>
          <t>Azzier CMMS is a FULLY web-based maintenance management solution with functionality for work orders, preventative and predictive, scheduling, planning, asset maintenance , full reporting &amp; other corporate requirementsRead more about Azzier CMMS</t>
        </is>
      </c>
    </row>
    <row r="22059">
      <c r="A22059" t="inlineStr">
        <is>
          <t>Operations Management</t>
        </is>
      </c>
      <c r="B22059" t="inlineStr">
        <is>
          <t>EAM</t>
        </is>
      </c>
      <c r="C22059" t="inlineStr">
        <is>
          <t>https://www.getapp.com/operations-management-software/eam/os/web-based</t>
        </is>
      </c>
      <c r="D22059" t="inlineStr">
        <is>
          <t>Common Areas</t>
        </is>
      </c>
      <c r="E22059" t="inlineStr">
        <is>
          <t>https://www.getapp.com/operations-management-software/a/common-areas/</t>
        </is>
      </c>
      <c r="F22059" t="inlineStr">
        <is>
          <t>Productivity Everywhere -- Unite your people, properties and processes with software tailored to your unique multi-location operations.Read more about Common Areas</t>
        </is>
      </c>
    </row>
    <row r="22060">
      <c r="A22060" t="inlineStr">
        <is>
          <t>Operations Management</t>
        </is>
      </c>
      <c r="B22060" t="inlineStr">
        <is>
          <t>EAM</t>
        </is>
      </c>
      <c r="C22060" t="inlineStr">
        <is>
          <t>https://www.getapp.com/operations-management-software/eam/os/web-based</t>
        </is>
      </c>
      <c r="D22060" t="inlineStr">
        <is>
          <t>Work&amp;Track Mobile</t>
        </is>
      </c>
      <c r="E22060" t="inlineStr">
        <is>
          <t>https://www.getapp.com/transportation-logistics-software/a/work-track-mobile/</t>
        </is>
      </c>
      <c r="F22060"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22061">
      <c r="A22061" t="inlineStr">
        <is>
          <t>Operations Management</t>
        </is>
      </c>
      <c r="B22061" t="inlineStr">
        <is>
          <t>EAM</t>
        </is>
      </c>
      <c r="C22061" t="inlineStr">
        <is>
          <t>https://www.getapp.com/operations-management-software/eam/os/web-based</t>
        </is>
      </c>
      <c r="D22061" t="inlineStr">
        <is>
          <t>AMCS Field Services</t>
        </is>
      </c>
      <c r="E22061" t="inlineStr">
        <is>
          <t>https://www.getapp.com/operations-management-software/a/utility-cloud/</t>
        </is>
      </c>
      <c r="F22061" t="inlineStr">
        <is>
          <t>AMCS Field Services (formerly Utility Cloud) is an operations management software designed to help organizations handling utilities, such as industrial wastewater, sewers, or natural gas, control distributed field assets and schedule inspections and maintenance activities.Read more about AMCS Field Services</t>
        </is>
      </c>
    </row>
    <row r="22062">
      <c r="A22062" t="inlineStr">
        <is>
          <t>Operations Management</t>
        </is>
      </c>
      <c r="B22062" t="inlineStr">
        <is>
          <t>EAM</t>
        </is>
      </c>
      <c r="C22062" t="inlineStr">
        <is>
          <t>https://www.getapp.com/operations-management-software/eam/os/web-based</t>
        </is>
      </c>
      <c r="D22062" t="inlineStr">
        <is>
          <t>EZMaxMobile</t>
        </is>
      </c>
      <c r="E22062" t="inlineStr">
        <is>
          <t>https://www.getapp.com/operations-management-software/a/ezmaxmobile/</t>
        </is>
      </c>
      <c r="F22062" t="inlineStr">
        <is>
          <t>EZMaxMobile is a Maximo mobile work execution mobile app that supports work processes ranging from inspections, rounds, and inventory management to planned and unplanned maintenance, and leverages your existing business rules and Maximo mobile workflows.Read more about EZMaxMobile</t>
        </is>
      </c>
    </row>
    <row r="22063">
      <c r="A22063" t="inlineStr">
        <is>
          <t>Operations Management</t>
        </is>
      </c>
      <c r="B22063" t="inlineStr">
        <is>
          <t>EAM</t>
        </is>
      </c>
      <c r="C22063" t="inlineStr">
        <is>
          <t>https://www.getapp.com/operations-management-software/eam/os/web-based</t>
        </is>
      </c>
      <c r="D22063" t="inlineStr">
        <is>
          <t>iMaint EAM</t>
        </is>
      </c>
      <c r="E22063" t="inlineStr">
        <is>
          <t>https://www.getapp.com/operations-management-software/a/imaint-eam/</t>
        </is>
      </c>
      <c r="F22063" t="inlineStr">
        <is>
          <t>iMaint EAM is a CMMS/EAM software tool that helps organizations carry out their upkeep tasks and tackle critical maintenance issues. Features include asset management, work order generation, reporting, preventive maintenance scheduling, parts &amp; inventory management, cost tracking, and budgeting.Read more about iMaint EAM</t>
        </is>
      </c>
    </row>
    <row r="22064">
      <c r="A22064" t="inlineStr">
        <is>
          <t>Operations Management</t>
        </is>
      </c>
      <c r="B22064" t="inlineStr">
        <is>
          <t>EAM</t>
        </is>
      </c>
      <c r="C22064" t="inlineStr">
        <is>
          <t>https://www.getapp.com/operations-management-software/eam/os/web-based</t>
        </is>
      </c>
      <c r="D22064" t="inlineStr">
        <is>
          <t>Qualer</t>
        </is>
      </c>
      <c r="E22064" t="inlineStr">
        <is>
          <t>https://www.getapp.com/operations-management-software/a/qualer/</t>
        </is>
      </c>
      <c r="F22064" t="inlineStr">
        <is>
          <t>Qualer is a cloud-based asset management solution designed to help highly regulated industries to streamline processes related to asset compliance, calibration, and field service operations.Read more about Qualer</t>
        </is>
      </c>
    </row>
    <row r="22065">
      <c r="A22065" t="inlineStr">
        <is>
          <t>Operations Management</t>
        </is>
      </c>
      <c r="B22065" t="inlineStr">
        <is>
          <t>EAM</t>
        </is>
      </c>
      <c r="C22065" t="inlineStr">
        <is>
          <t>https://www.getapp.com/operations-management-software/eam/os/web-based</t>
        </is>
      </c>
      <c r="D22065" t="inlineStr">
        <is>
          <t>Elara</t>
        </is>
      </c>
      <c r="E22065" t="inlineStr">
        <is>
          <t>https://www.getapp.com/operations-management-software/a/elara/</t>
        </is>
      </c>
      <c r="F22065" t="inlineStr">
        <is>
          <t>Elara: A modern, intuitive maintenance software designed for tech-savvy users. Streamline processes, enhance equipment availability, and simplify work. Experience seamless integrations, expert support, and robust security with Elara.Read more about Elara</t>
        </is>
      </c>
    </row>
    <row r="22066">
      <c r="A22066" t="inlineStr">
        <is>
          <t>Operations Management</t>
        </is>
      </c>
      <c r="B22066" t="inlineStr">
        <is>
          <t>EAM</t>
        </is>
      </c>
      <c r="C22066" t="inlineStr">
        <is>
          <t>https://www.getapp.com/operations-management-software/eam/os/web-based</t>
        </is>
      </c>
      <c r="D22066" t="inlineStr">
        <is>
          <t>Blue Mountain RAM</t>
        </is>
      </c>
      <c r="E22066" t="inlineStr">
        <is>
          <t>https://www.getapp.com/it-management-software/a/blue-mountain-ram/</t>
        </is>
      </c>
      <c r="F22066" t="inlineStr">
        <is>
          <t>Blue Mountain Regulatory Asset Manager (Blue Mountain RAM) is the Enterprise Asset Management system built for Life Sciences that integrates functionality for the full cycle of maintenance operations with world-class calibration management.Read more about Blue Mountain RAM</t>
        </is>
      </c>
    </row>
    <row r="22067">
      <c r="A22067" t="inlineStr">
        <is>
          <t>Operations Management</t>
        </is>
      </c>
      <c r="B22067" t="inlineStr">
        <is>
          <t>EAM</t>
        </is>
      </c>
      <c r="C22067" t="inlineStr">
        <is>
          <t>https://www.getapp.com/operations-management-software/eam/os/web-based</t>
        </is>
      </c>
      <c r="D22067" t="inlineStr">
        <is>
          <t>PrometeoManutenzione</t>
        </is>
      </c>
      <c r="E22067" t="inlineStr">
        <is>
          <t>https://www.getapp.com/operations-management-software/a/prometeomanutenzione/</t>
        </is>
      </c>
      <c r="F22067" t="inlineStr">
        <is>
          <t>PrometeoManutenzione is a cloud-based maintenance management system designed for plants, equipment, and buildings. The system centralizes knowledge about resources and processes, enabling maintenance teams to efficiently plan and organize work activities while tracking performance through comprehensive dashboards and statistical tools.Read more about PrometeoManutenzione</t>
        </is>
      </c>
    </row>
    <row r="22068">
      <c r="A22068" t="inlineStr">
        <is>
          <t>Operations Management</t>
        </is>
      </c>
      <c r="B22068" t="inlineStr">
        <is>
          <t>EAM</t>
        </is>
      </c>
      <c r="C22068" t="inlineStr">
        <is>
          <t>https://www.getapp.com/operations-management-software/eam/os/web-based</t>
        </is>
      </c>
      <c r="D22068" t="inlineStr">
        <is>
          <t>argvis; Maintenance Portal</t>
        </is>
      </c>
      <c r="E22068" t="inlineStr">
        <is>
          <t>https://www.getapp.com/operations-management-software/a/argvis-maintenance-portal/</t>
        </is>
      </c>
      <c r="F22068" t="inlineStr">
        <is>
          <t>Use SAP PM easily and mobile with argvis; Maintenance Portal (formerly argvis; DO) as an app and web applicationRead more about argvis; Maintenance Portal</t>
        </is>
      </c>
    </row>
    <row r="22069">
      <c r="A22069" t="inlineStr">
        <is>
          <t>Operations Management</t>
        </is>
      </c>
      <c r="B22069" t="inlineStr">
        <is>
          <t>EAM</t>
        </is>
      </c>
      <c r="C22069" t="inlineStr">
        <is>
          <t>https://www.getapp.com/operations-management-software/eam/os/web-based</t>
        </is>
      </c>
      <c r="D22069" t="inlineStr">
        <is>
          <t>flowdit</t>
        </is>
      </c>
      <c r="E22069" t="inlineStr">
        <is>
          <t>https://www.getapp.com/operations-management-software/a/flowdit/</t>
        </is>
      </c>
      <c r="F22069" t="inlineStr">
        <is>
          <t>flowdit enhances asset management by providing real-time insights, predictive maintenance, and automated scheduling. Businesses can track, maintain, and optimize assets from acquisition to disposal, ensuring performance, compliance, and cost-effectiveness through mobile access and IoT integrations.Read more about flowdit</t>
        </is>
      </c>
    </row>
    <row r="22070">
      <c r="A22070" t="inlineStr">
        <is>
          <t>Operations Management</t>
        </is>
      </c>
      <c r="B22070" t="inlineStr">
        <is>
          <t>EAM</t>
        </is>
      </c>
      <c r="C22070" t="inlineStr">
        <is>
          <t>https://www.getapp.com/operations-management-software/eam/os/web-based</t>
        </is>
      </c>
      <c r="D22070" t="inlineStr">
        <is>
          <t>Aptean EAM</t>
        </is>
      </c>
      <c r="E22070" t="inlineStr">
        <is>
          <t>https://www.getapp.com/operations-management-software/a/aptean-eam/</t>
        </is>
      </c>
      <c r="F22070" t="inlineStr">
        <is>
          <t>Aptean EAM is a specialized Enterprise Asset Management and CMMS solution for asset-heavy industries. With features like work order management, predictive maintenance, and mobile access, Aptean EAM optimizes asset performance, minimizes downtime, and improves inventory efficiency for manufacturers.Read more about Aptean EAM</t>
        </is>
      </c>
    </row>
    <row r="22071">
      <c r="A22071" t="inlineStr">
        <is>
          <t>Operations Management</t>
        </is>
      </c>
      <c r="B22071" t="inlineStr">
        <is>
          <t>EAM</t>
        </is>
      </c>
      <c r="C22071" t="inlineStr">
        <is>
          <t>https://www.getapp.com/operations-management-software/eam/os/web-based</t>
        </is>
      </c>
      <c r="D22071" t="inlineStr">
        <is>
          <t>Aladdin</t>
        </is>
      </c>
      <c r="E22071" t="inlineStr">
        <is>
          <t>https://www.getapp.com/operations-management-software/a/aladdin/</t>
        </is>
      </c>
      <c r="F22071" t="inlineStr">
        <is>
          <t>Aladdin is an Asset Lifecycle Management Software that can help improve your business process and increase ROI.Read more about Aladdin</t>
        </is>
      </c>
    </row>
    <row r="22072">
      <c r="A22072" t="inlineStr">
        <is>
          <t>Operations Management</t>
        </is>
      </c>
      <c r="B22072" t="inlineStr">
        <is>
          <t>EAM</t>
        </is>
      </c>
      <c r="C22072" t="inlineStr">
        <is>
          <t>https://www.getapp.com/operations-management-software/eam/os/web-based</t>
        </is>
      </c>
      <c r="D22072" t="inlineStr">
        <is>
          <t>MicroMain</t>
        </is>
      </c>
      <c r="E22072" t="inlineStr">
        <is>
          <t>https://www.getapp.com/operations-management-software/a/micromain/</t>
        </is>
      </c>
      <c r="F22072" t="inlineStr">
        <is>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is>
      </c>
    </row>
    <row r="22073">
      <c r="A22073" t="inlineStr">
        <is>
          <t>Operations Management</t>
        </is>
      </c>
      <c r="B22073" t="inlineStr">
        <is>
          <t>EAM</t>
        </is>
      </c>
      <c r="C22073" t="inlineStr">
        <is>
          <t>https://www.getapp.com/operations-management-software/eam/os/web-based</t>
        </is>
      </c>
      <c r="D22073" t="inlineStr">
        <is>
          <t>Facilio</t>
        </is>
      </c>
      <c r="E22073" t="inlineStr">
        <is>
          <t>https://www.getapp.com/operations-management-software/a/facilio/</t>
        </is>
      </c>
      <c r="F22073" t="inlineStr">
        <is>
          <t>Facilio’s CMMS software helps property owners/operators manage, control, and optimize their end-to-end portfolio O&amp;M in one place.Read more about Facilio</t>
        </is>
      </c>
    </row>
    <row r="22074">
      <c r="A22074" t="inlineStr">
        <is>
          <t>Operations Management</t>
        </is>
      </c>
      <c r="B22074" t="inlineStr">
        <is>
          <t>EAM</t>
        </is>
      </c>
      <c r="C22074" t="inlineStr">
        <is>
          <t>https://www.getapp.com/operations-management-software/eam/os/web-based</t>
        </is>
      </c>
      <c r="D22074" t="inlineStr">
        <is>
          <t>IFS Cloud</t>
        </is>
      </c>
      <c r="E22074" t="inlineStr">
        <is>
          <t>https://www.getapp.com/operations-management-software/a/ifs-applications/</t>
        </is>
      </c>
      <c r="F22074" t="inlineStr">
        <is>
          <t>IFS Applications offers a complete enterprise asset management solution including work orders and maintenance scheduling to ensure reliability-centred maintenance. You can also extend your solution with human resources, purchasing, risk management, finance, document management and more.Read more about IFS Cloud</t>
        </is>
      </c>
    </row>
    <row r="22075">
      <c r="A22075" t="inlineStr">
        <is>
          <t>Operations Management</t>
        </is>
      </c>
      <c r="B22075" t="inlineStr">
        <is>
          <t>EAM</t>
        </is>
      </c>
      <c r="C22075" t="inlineStr">
        <is>
          <t>https://www.getapp.com/operations-management-software/eam/os/web-based</t>
        </is>
      </c>
      <c r="D22075" t="inlineStr">
        <is>
          <t>Elements XS</t>
        </is>
      </c>
      <c r="E22075" t="inlineStr">
        <is>
          <t>https://www.getapp.com/operations-management-software/a/elements-xs/</t>
        </is>
      </c>
      <c r="F22075" t="inlineStr">
        <is>
          <t>GIS-Centric Asset and Work Management software for local government and utilities. From Service Orders to Permitting, from Preventive Maintenance to Citizen Engagement, Elements XS has your organization covered.Read more about Elements XS</t>
        </is>
      </c>
    </row>
    <row r="22076">
      <c r="A22076" t="inlineStr">
        <is>
          <t>Operations Management</t>
        </is>
      </c>
      <c r="B22076" t="inlineStr">
        <is>
          <t>EAM</t>
        </is>
      </c>
      <c r="C22076" t="inlineStr">
        <is>
          <t>https://www.getapp.com/operations-management-software/eam/os/web-based</t>
        </is>
      </c>
      <c r="D22076" t="inlineStr">
        <is>
          <t>Invgate Asset Management</t>
        </is>
      </c>
      <c r="E22076" t="inlineStr">
        <is>
          <t>https://www.getapp.com/it-management-software/a/invgate-insight/</t>
        </is>
      </c>
      <c r="F22076" t="inlineStr">
        <is>
          <t>Discover and centralize everything you need to know about physical, virtual, and cloud assets in a single platform, laying the groundwork for building a CMDB and a normalized catalog.Read more about Invgate Asset Management</t>
        </is>
      </c>
    </row>
    <row r="22077">
      <c r="A22077" t="inlineStr">
        <is>
          <t>Operations Management</t>
        </is>
      </c>
      <c r="B22077" t="inlineStr">
        <is>
          <t>EAM</t>
        </is>
      </c>
      <c r="C22077" t="inlineStr">
        <is>
          <t>https://www.getapp.com/operations-management-software/eam/os/web-based</t>
        </is>
      </c>
      <c r="D22077" t="inlineStr">
        <is>
          <t>Mainsaver</t>
        </is>
      </c>
      <c r="E22077" t="inlineStr">
        <is>
          <t>https://www.getapp.com/operations-management-software/a/mainsaver/</t>
        </is>
      </c>
      <c r="F22077" t="inlineStr">
        <is>
          <t>Mainsaver Cloud provides an efficient, easy-to-use, and reliable EAM platform to manage work orders, tackle preventative maintenance, manage purchasing and spare parts inventories, and make data-driven decisions about assets and resources.Read more about Mainsaver</t>
        </is>
      </c>
    </row>
    <row r="22078">
      <c r="A22078" t="inlineStr">
        <is>
          <t>Operations Management</t>
        </is>
      </c>
      <c r="B22078" t="inlineStr">
        <is>
          <t>EAM</t>
        </is>
      </c>
      <c r="C22078" t="inlineStr">
        <is>
          <t>https://www.getapp.com/operations-management-software/eam/os/web-based</t>
        </is>
      </c>
      <c r="D22078" t="inlineStr">
        <is>
          <t>CMMShere</t>
        </is>
      </c>
      <c r="E22078" t="inlineStr">
        <is>
          <t>https://www.getapp.com/operations-management-software/a/cmmshere/</t>
        </is>
      </c>
      <c r="F22078" t="inlineStr">
        <is>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is>
      </c>
    </row>
    <row r="22079">
      <c r="A22079" t="inlineStr">
        <is>
          <t>Operations Management</t>
        </is>
      </c>
      <c r="B22079" t="inlineStr">
        <is>
          <t>EAM</t>
        </is>
      </c>
      <c r="C22079" t="inlineStr">
        <is>
          <t>https://www.getapp.com/operations-management-software/eam/os/web-based</t>
        </is>
      </c>
      <c r="D22079" t="inlineStr">
        <is>
          <t>Prometheus Platform</t>
        </is>
      </c>
      <c r="E22079" t="inlineStr">
        <is>
          <t>https://www.getapp.com/operations-management-software/a/prometheus-platform/</t>
        </is>
      </c>
      <c r="F22079"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22080">
      <c r="A22080" t="inlineStr">
        <is>
          <t>Operations Management</t>
        </is>
      </c>
      <c r="B22080" t="inlineStr">
        <is>
          <t>EAM</t>
        </is>
      </c>
      <c r="C22080" t="inlineStr">
        <is>
          <t>https://www.getapp.com/operations-management-software/eam/os/web-based</t>
        </is>
      </c>
      <c r="D22080" t="inlineStr">
        <is>
          <t>Mission Control</t>
        </is>
      </c>
      <c r="E22080" t="inlineStr">
        <is>
          <t>https://www.getapp.com/project-management-planning-software/a/mission-control/</t>
        </is>
      </c>
      <c r="F22080" t="inlineStr">
        <is>
          <t>Mission Control is a project management tool that helps teams orchestrate their work, from daily tasks to strategic initiatives.Read more about Mission Control</t>
        </is>
      </c>
    </row>
    <row r="22081">
      <c r="A22081" t="inlineStr">
        <is>
          <t>Operations Management</t>
        </is>
      </c>
      <c r="B22081" t="inlineStr">
        <is>
          <t>EAM</t>
        </is>
      </c>
      <c r="C22081" t="inlineStr">
        <is>
          <t>https://www.getapp.com/operations-management-software/eam/os/web-based</t>
        </is>
      </c>
      <c r="D22081" t="inlineStr">
        <is>
          <t>Asset Insider</t>
        </is>
      </c>
      <c r="E22081" t="inlineStr">
        <is>
          <t>https://www.getapp.com/operations-management-software/a/asset-insider/</t>
        </is>
      </c>
      <c r="F22081"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22082">
      <c r="A22082" t="inlineStr">
        <is>
          <t>Operations Management</t>
        </is>
      </c>
      <c r="B22082" t="inlineStr">
        <is>
          <t>EAM</t>
        </is>
      </c>
      <c r="C22082" t="inlineStr">
        <is>
          <t>https://www.getapp.com/operations-management-software/eam/os/web-based</t>
        </is>
      </c>
      <c r="D22082" t="inlineStr">
        <is>
          <t>Tofino</t>
        </is>
      </c>
      <c r="E22082" t="inlineStr">
        <is>
          <t>https://www.getapp.com/operations-management-software/a/tofino/</t>
        </is>
      </c>
      <c r="F22082" t="inlineStr">
        <is>
          <t>Tofino is an integrated cloud solution offering inventory management, asset management, maintenance management and smart procurement on a single platform. Punchout support lets end-users click-and-order directly from point-of-use.  See real-time inventory across all locations, including vending.Read more about Tofino</t>
        </is>
      </c>
    </row>
    <row r="22083">
      <c r="A22083" t="inlineStr">
        <is>
          <t>Operations Management</t>
        </is>
      </c>
      <c r="B22083" t="inlineStr">
        <is>
          <t>EAM</t>
        </is>
      </c>
      <c r="C22083" t="inlineStr">
        <is>
          <t>https://www.getapp.com/operations-management-software/eam/os/web-based</t>
        </is>
      </c>
      <c r="D22083" t="inlineStr">
        <is>
          <t>The Asset Guardian (TAG)</t>
        </is>
      </c>
      <c r="E22083" t="inlineStr">
        <is>
          <t>https://www.getapp.com/operations-management-software/a/the-asset-guardian-tag/</t>
        </is>
      </c>
      <c r="F22083"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22084">
      <c r="A22084" t="inlineStr">
        <is>
          <t>Operations Management</t>
        </is>
      </c>
      <c r="B22084" t="inlineStr">
        <is>
          <t>EAM</t>
        </is>
      </c>
      <c r="C22084" t="inlineStr">
        <is>
          <t>https://www.getapp.com/operations-management-software/eam/os/web-based</t>
        </is>
      </c>
      <c r="D22084" t="inlineStr">
        <is>
          <t>WebView AMS</t>
        </is>
      </c>
      <c r="E22084" t="inlineStr">
        <is>
          <t>https://www.getapp.com/operations-management-software/a/webviewams/</t>
        </is>
      </c>
      <c r="F22084"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22085">
      <c r="A22085" t="inlineStr">
        <is>
          <t>Operations Management</t>
        </is>
      </c>
      <c r="B22085" t="inlineStr">
        <is>
          <t>EAM</t>
        </is>
      </c>
      <c r="C22085" t="inlineStr">
        <is>
          <t>https://www.getapp.com/operations-management-software/eam/os/web-based</t>
        </is>
      </c>
      <c r="D22085" t="inlineStr">
        <is>
          <t>Agility</t>
        </is>
      </c>
      <c r="E22085" t="inlineStr">
        <is>
          <t>https://www.getapp.com/operations-management-software/a/agility1/</t>
        </is>
      </c>
      <c r="F22085" t="inlineStr">
        <is>
          <t>Agility is a complete EAM software solution with proven capabilities across the globe. It's a powerful platform that captures and stores key information.Read more about Agility</t>
        </is>
      </c>
    </row>
    <row r="22086">
      <c r="A22086" t="inlineStr">
        <is>
          <t>Operations Management</t>
        </is>
      </c>
      <c r="B22086" t="inlineStr">
        <is>
          <t>EAM</t>
        </is>
      </c>
      <c r="C22086" t="inlineStr">
        <is>
          <t>https://www.getapp.com/operations-management-software/eam/os/web-based</t>
        </is>
      </c>
      <c r="D22086" t="inlineStr">
        <is>
          <t>Prisma</t>
        </is>
      </c>
      <c r="E22086" t="inlineStr">
        <is>
          <t>https://www.getapp.com/operations-management-software/a/prisma/</t>
        </is>
      </c>
      <c r="F22086"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22087">
      <c r="A22087" t="inlineStr">
        <is>
          <t>Operations Management</t>
        </is>
      </c>
      <c r="B22087" t="inlineStr">
        <is>
          <t>EAM</t>
        </is>
      </c>
      <c r="C22087" t="inlineStr">
        <is>
          <t>https://www.getapp.com/operations-management-software/eam/os/web-based</t>
        </is>
      </c>
      <c r="D22087" t="inlineStr">
        <is>
          <t>SVISION on-premises</t>
        </is>
      </c>
      <c r="E22087" t="inlineStr">
        <is>
          <t>https://www.getapp.com/operations-management-software/a/mp/</t>
        </is>
      </c>
      <c r="F22087"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22088">
      <c r="A22088" t="inlineStr">
        <is>
          <t>Operations Management</t>
        </is>
      </c>
      <c r="B22088" t="inlineStr">
        <is>
          <t>EAM</t>
        </is>
      </c>
      <c r="C22088" t="inlineStr">
        <is>
          <t>https://www.getapp.com/operations-management-software/eam/os/web-based</t>
        </is>
      </c>
      <c r="D22088" t="inlineStr">
        <is>
          <t>Trail</t>
        </is>
      </c>
      <c r="E22088" t="inlineStr">
        <is>
          <t>https://www.getapp.com/operations-management-software/a/trail-systems/</t>
        </is>
      </c>
      <c r="F22088" t="inlineStr">
        <is>
          <t>Trail is a cloud-based equipment management software designed to help businesses in various industries handle assets throughout the entire lifecycle. It offers NFC, RFID, barcode and QR code tags, letting teams keep a track of all assets and update information during equipment inspection.Read more about Trail</t>
        </is>
      </c>
    </row>
    <row r="22089">
      <c r="A22089" t="inlineStr">
        <is>
          <t>Operations Management</t>
        </is>
      </c>
      <c r="B22089" t="inlineStr">
        <is>
          <t>EAM</t>
        </is>
      </c>
      <c r="C22089" t="inlineStr">
        <is>
          <t>https://www.getapp.com/operations-management-software/eam/os/web-based</t>
        </is>
      </c>
      <c r="D22089" t="inlineStr">
        <is>
          <t>m1Facility</t>
        </is>
      </c>
      <c r="E22089" t="inlineStr">
        <is>
          <t>https://www.getapp.com/operations-management-software/a/m1encompass/</t>
        </is>
      </c>
      <c r="F22089"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22090">
      <c r="A22090" t="inlineStr">
        <is>
          <t>Operations Management</t>
        </is>
      </c>
      <c r="B22090" t="inlineStr">
        <is>
          <t>EAM</t>
        </is>
      </c>
      <c r="C22090" t="inlineStr">
        <is>
          <t>https://www.getapp.com/operations-management-software/eam/os/web-based</t>
        </is>
      </c>
      <c r="D22090" t="inlineStr">
        <is>
          <t>HxGN EAM</t>
        </is>
      </c>
      <c r="E22090" t="inlineStr">
        <is>
          <t>https://www.getapp.com/it-management-software/a/hxgn-eam/</t>
        </is>
      </c>
      <c r="F22090"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22091">
      <c r="A22091" t="inlineStr">
        <is>
          <t>Operations Management</t>
        </is>
      </c>
      <c r="B22091" t="inlineStr">
        <is>
          <t>EAM</t>
        </is>
      </c>
      <c r="C22091" t="inlineStr">
        <is>
          <t>https://www.getapp.com/operations-management-software/eam/os/web-based</t>
        </is>
      </c>
      <c r="D22091" t="inlineStr">
        <is>
          <t>MVP One</t>
        </is>
      </c>
      <c r="E22091" t="inlineStr">
        <is>
          <t>https://www.getapp.com/all-software/a/mvp-plant/</t>
        </is>
      </c>
      <c r="F22091" t="inlineStr">
        <is>
          <t>MVP One is an integrated Enterprise Asset Management (EAM) and Overall Equipment Effectiveness (OEE) software platform that helps organizations optimize asset performance and maintenance processes.Read more about MVP One</t>
        </is>
      </c>
    </row>
    <row r="22092">
      <c r="A22092" t="inlineStr">
        <is>
          <t>Operations Management</t>
        </is>
      </c>
      <c r="B22092" t="inlineStr">
        <is>
          <t>EAM</t>
        </is>
      </c>
      <c r="C22092" t="inlineStr">
        <is>
          <t>https://www.getapp.com/operations-management-software/eam/os/web-based</t>
        </is>
      </c>
      <c r="D22092" t="inlineStr">
        <is>
          <t>Trimble AgileAssets</t>
        </is>
      </c>
      <c r="E22092" t="inlineStr">
        <is>
          <t>https://www.getapp.com/operations-management-software/a/agileassets-software-platform/</t>
        </is>
      </c>
      <c r="F22092" t="inlineStr">
        <is>
          <t>AgileAssets is a globally recognized leader in the enterprise infrastructure asset management software industry, providing cutting-edge solutions to both government and private organizations.Read more about Trimble AgileAssets</t>
        </is>
      </c>
    </row>
    <row r="22093">
      <c r="A22093" t="inlineStr">
        <is>
          <t>Operations Management</t>
        </is>
      </c>
      <c r="B22093" t="inlineStr">
        <is>
          <t>EAM</t>
        </is>
      </c>
      <c r="C22093" t="inlineStr">
        <is>
          <t>https://www.getapp.com/operations-management-software/eam/os/web-based</t>
        </is>
      </c>
      <c r="D22093" t="inlineStr">
        <is>
          <t>iWorQ</t>
        </is>
      </c>
      <c r="E22093" t="inlineStr">
        <is>
          <t>https://www.getapp.com/government-social-services-software/a/iworq/</t>
        </is>
      </c>
      <c r="F22093"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22094">
      <c r="A22094" t="inlineStr">
        <is>
          <t>Operations Management</t>
        </is>
      </c>
      <c r="B22094" t="inlineStr">
        <is>
          <t>EAM</t>
        </is>
      </c>
      <c r="C22094" t="inlineStr">
        <is>
          <t>https://www.getapp.com/operations-management-software/eam/os/web-based</t>
        </is>
      </c>
      <c r="D22094" t="inlineStr">
        <is>
          <t>Sortful</t>
        </is>
      </c>
      <c r="E22094" t="inlineStr">
        <is>
          <t>https://www.getapp.com/it-management-software/a/my-sam/</t>
        </is>
      </c>
      <c r="F22094" t="inlineStr">
        <is>
          <t>sortful is a powerful inventory management software for businesses, covering the asset lifecycle from procurement to reselling. With a user-friendly interface, it enables efficient tracking and promotes sustainability through refurbishing services.Read more about Sortful</t>
        </is>
      </c>
    </row>
    <row r="22095">
      <c r="A22095" t="inlineStr">
        <is>
          <t>Operations Management</t>
        </is>
      </c>
      <c r="B22095" t="inlineStr">
        <is>
          <t>EAM</t>
        </is>
      </c>
      <c r="C22095" t="inlineStr">
        <is>
          <t>https://www.getapp.com/operations-management-software/eam/os/web-based</t>
        </is>
      </c>
      <c r="D22095" t="inlineStr">
        <is>
          <t>Hector</t>
        </is>
      </c>
      <c r="E22095" t="inlineStr">
        <is>
          <t>https://www.getapp.com/operations-management-software/a/hector/</t>
        </is>
      </c>
      <c r="F22095" t="inlineStr">
        <is>
          <t>Hector is a cloud-based asset management solution, which helps all organizations in the IT, education &amp; construction or other industries to manage the entire asset lifecycle, from acquisition to maintenance. Features include real-time tracking, maintenance planning, loan management, depreciation...Read more about Hector</t>
        </is>
      </c>
    </row>
    <row r="22096">
      <c r="A22096" t="inlineStr">
        <is>
          <t>Operations Management</t>
        </is>
      </c>
      <c r="B22096" t="inlineStr">
        <is>
          <t>EAM</t>
        </is>
      </c>
      <c r="C22096" t="inlineStr">
        <is>
          <t>https://www.getapp.com/operations-management-software/eam/os/web-based</t>
        </is>
      </c>
      <c r="D22096" t="inlineStr">
        <is>
          <t>FAMA</t>
        </is>
      </c>
      <c r="E22096" t="inlineStr">
        <is>
          <t>https://www.getapp.com/operations-management-software/a/fama-1/</t>
        </is>
      </c>
      <c r="F22096" t="inlineStr">
        <is>
          <t>FAMA offers technological solutions for the Integral Management of Assets and Infrastructures, Facility Management and Services.Read more about FAMA</t>
        </is>
      </c>
    </row>
    <row r="22097">
      <c r="A22097" t="inlineStr">
        <is>
          <t>Operations Management</t>
        </is>
      </c>
      <c r="B22097" t="inlineStr">
        <is>
          <t>EAM</t>
        </is>
      </c>
      <c r="C22097" t="inlineStr">
        <is>
          <t>https://www.getapp.com/operations-management-software/eam/os/web-based</t>
        </is>
      </c>
      <c r="D22097" t="inlineStr">
        <is>
          <t>mpservices</t>
        </is>
      </c>
      <c r="E22097" t="inlineStr">
        <is>
          <t>https://www.getapp.com/operations-management-software/a/mpservices/</t>
        </is>
      </c>
      <c r="F22097" t="inlineStr">
        <is>
          <t>mpservices is a cloud-based maintenance software that helps businesses streamline automation processes, create customer loyalty, and schedule tasks on a unified platform.Read more about mpservices</t>
        </is>
      </c>
    </row>
    <row r="22098">
      <c r="A22098" t="inlineStr">
        <is>
          <t>Operations Management</t>
        </is>
      </c>
      <c r="B22098" t="inlineStr">
        <is>
          <t>EAM</t>
        </is>
      </c>
      <c r="C22098" t="inlineStr">
        <is>
          <t>https://www.getapp.com/operations-management-software/eam/os/web-based</t>
        </is>
      </c>
      <c r="D22098" t="inlineStr">
        <is>
          <t>MaintStar Enterprise Asset Management</t>
        </is>
      </c>
      <c r="E22098" t="inlineStr">
        <is>
          <t>https://www.getapp.com/operations-management-software/a/maintstar-facilities/</t>
        </is>
      </c>
      <c r="F22098" t="inlineStr">
        <is>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is>
      </c>
    </row>
    <row r="22099">
      <c r="A22099" t="inlineStr">
        <is>
          <t>Operations Management</t>
        </is>
      </c>
      <c r="B22099" t="inlineStr">
        <is>
          <t>EAM</t>
        </is>
      </c>
      <c r="C22099" t="inlineStr">
        <is>
          <t>https://www.getapp.com/operations-management-software/eam/os/web-based</t>
        </is>
      </c>
      <c r="D22099" t="inlineStr">
        <is>
          <t>On Key</t>
        </is>
      </c>
      <c r="E22099" t="inlineStr">
        <is>
          <t>https://www.getapp.com/operations-management-software/a/on-key/</t>
        </is>
      </c>
      <c r="F22099" t="inlineStr">
        <is>
          <t>On Key solves asset and maintenance management challenges though its comprehensive and configurable feature-set.Read more about On Key</t>
        </is>
      </c>
    </row>
    <row r="22100">
      <c r="A22100" t="inlineStr">
        <is>
          <t>Operations Management</t>
        </is>
      </c>
      <c r="B22100" t="inlineStr">
        <is>
          <t>EAM</t>
        </is>
      </c>
      <c r="C22100" t="inlineStr">
        <is>
          <t>https://www.getapp.com/operations-management-software/eam/os/web-based</t>
        </is>
      </c>
      <c r="D22100" t="inlineStr">
        <is>
          <t>NEXGEN</t>
        </is>
      </c>
      <c r="E22100" t="inlineStr">
        <is>
          <t>https://www.getapp.com/real-estate-property-software/a/nexgen/</t>
        </is>
      </c>
      <c r="F22100" t="inlineStr">
        <is>
          <t>NEXGEN is a cloud and mobile-based enterprise asset management (EAM) and computerized maintenance management system (CMMS) software that offers actionable insights to mitigate risks.Read more about NEXGEN</t>
        </is>
      </c>
    </row>
    <row r="22101">
      <c r="A22101" t="inlineStr">
        <is>
          <t>Operations Management</t>
        </is>
      </c>
      <c r="B22101" t="inlineStr">
        <is>
          <t>EAM</t>
        </is>
      </c>
      <c r="C22101" t="inlineStr">
        <is>
          <t>https://www.getapp.com/operations-management-software/eam/os/web-based</t>
        </is>
      </c>
      <c r="D22101" t="inlineStr">
        <is>
          <t>SAP Enterprise Asset Management</t>
        </is>
      </c>
      <c r="E22101" t="inlineStr">
        <is>
          <t>https://www.getapp.com/operations-management-software/a/sap-enterprise-asset-management/</t>
        </is>
      </c>
      <c r="F22101" t="inlineStr">
        <is>
          <t>SAP Enterprise Asset Management (EAM) is an integrated software that helps businesses manage the entire lifecycle of physical assets, enhancing operations, reducing downtime, and boosting ROI with real-time insights via IoT, machine learning, and analytics.Read more about SAP Enterprise Asset Management</t>
        </is>
      </c>
    </row>
    <row r="22102">
      <c r="A22102" t="inlineStr">
        <is>
          <t>Operations Management</t>
        </is>
      </c>
      <c r="B22102" t="inlineStr">
        <is>
          <t>EAM</t>
        </is>
      </c>
      <c r="C22102" t="inlineStr">
        <is>
          <t>https://www.getapp.com/operations-management-software/eam/os/web-based</t>
        </is>
      </c>
      <c r="D22102" t="inlineStr">
        <is>
          <t>Bob! Desk</t>
        </is>
      </c>
      <c r="E22102" t="inlineStr">
        <is>
          <t>https://www.getapp.com/operations-management-software/a/bob-desk/</t>
        </is>
      </c>
      <c r="F22102"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22103">
      <c r="A22103" t="inlineStr">
        <is>
          <t>Operations Management</t>
        </is>
      </c>
      <c r="B22103" t="inlineStr">
        <is>
          <t>EAM</t>
        </is>
      </c>
      <c r="C22103" t="inlineStr">
        <is>
          <t>https://www.getapp.com/operations-management-software/eam/os/web-based</t>
        </is>
      </c>
      <c r="D22103" t="inlineStr">
        <is>
          <t>MAIN-TOOL</t>
        </is>
      </c>
      <c r="E22103" t="inlineStr">
        <is>
          <t>https://www.getapp.com/operations-management-software/a/main-tool/</t>
        </is>
      </c>
      <c r="F22103" t="inlineStr">
        <is>
          <t>The MAIN-TOOL maintenance App:Our special solution for maintenance and technical operations management based on Microsoft® Dynamics® Business Central®.Our development team constantly develops the App further and adapts individual solutions.Read more about MAIN-TOOL</t>
        </is>
      </c>
    </row>
    <row r="22104">
      <c r="A22104" t="inlineStr">
        <is>
          <t>Operations Management</t>
        </is>
      </c>
      <c r="B22104" t="inlineStr">
        <is>
          <t>EAM</t>
        </is>
      </c>
      <c r="C22104" t="inlineStr">
        <is>
          <t>https://www.getapp.com/operations-management-software/eam/os/web-based</t>
        </is>
      </c>
      <c r="D22104" t="inlineStr">
        <is>
          <t>SAP Digital Supply Chain Management</t>
        </is>
      </c>
      <c r="E22104" t="inlineStr">
        <is>
          <t>https://www.getapp.com/operations-management-software/a/sap-supply-chain-management/</t>
        </is>
      </c>
      <c r="F22104" t="inlineStr">
        <is>
          <t>SAP SCM helps companies improve their performance by optimizing all aspects of the supply chain—from demand forecasts to distribution planning. With a single integrated system, businesses can analyze data, take action based on multimodal logistics, plan for any scenario and collaborate across functionsRead more about SAP Digital Supply Chain Management</t>
        </is>
      </c>
    </row>
    <row r="22105">
      <c r="A22105" t="inlineStr">
        <is>
          <t>Operations Management</t>
        </is>
      </c>
      <c r="B22105" t="inlineStr">
        <is>
          <t>EAM</t>
        </is>
      </c>
      <c r="C22105" t="inlineStr">
        <is>
          <t>https://www.getapp.com/operations-management-software/eam/os/web-based</t>
        </is>
      </c>
      <c r="D22105" t="inlineStr">
        <is>
          <t>VIZOR IT Asset Management</t>
        </is>
      </c>
      <c r="E22105" t="inlineStr">
        <is>
          <t>https://www.getapp.com/it-management-software/a/vector-sccm-vizor/</t>
        </is>
      </c>
      <c r="F22105" t="inlineStr">
        <is>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is>
      </c>
    </row>
    <row r="22106">
      <c r="A22106" t="inlineStr">
        <is>
          <t>Operations Management</t>
        </is>
      </c>
      <c r="B22106" t="inlineStr">
        <is>
          <t>EAM</t>
        </is>
      </c>
      <c r="C22106" t="inlineStr">
        <is>
          <t>https://www.getapp.com/operations-management-software/eam/os/web-based</t>
        </is>
      </c>
      <c r="D22106" t="inlineStr">
        <is>
          <t>Versio.io</t>
        </is>
      </c>
      <c r="E22106" t="inlineStr">
        <is>
          <t>https://www.getapp.com/it-management-software/a/versio-io/</t>
        </is>
      </c>
      <c r="F22106"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22107">
      <c r="A22107" t="inlineStr">
        <is>
          <t>Operations Management</t>
        </is>
      </c>
      <c r="B22107" t="inlineStr">
        <is>
          <t>EAM</t>
        </is>
      </c>
      <c r="C22107" t="inlineStr">
        <is>
          <t>https://www.getapp.com/operations-management-software/eam/os/web-based</t>
        </is>
      </c>
      <c r="D22107" t="inlineStr">
        <is>
          <t>Confirm</t>
        </is>
      </c>
      <c r="E22107" t="inlineStr">
        <is>
          <t>https://www.getapp.com/operations-management-software/a/confirm-1/</t>
        </is>
      </c>
      <c r="F22107" t="inlineStr">
        <is>
          <t>Confirm is an enterprise asset management (EAM) software designed to help organizations efficiently manage their public infrastructure assets and streamline related information. The comprehensive asset register enables maintenance managers to work more effectively, make informed decisions about maintenance and replacement, optimize resource allocation, ensure regulatory compliance, and enhance overall operations.Read more about Confirm</t>
        </is>
      </c>
    </row>
    <row r="22108">
      <c r="A22108" t="inlineStr">
        <is>
          <t>Operations Management</t>
        </is>
      </c>
      <c r="B22108" t="inlineStr">
        <is>
          <t>EAM</t>
        </is>
      </c>
      <c r="C22108" t="inlineStr">
        <is>
          <t>https://www.getapp.com/operations-management-software/eam/os/web-based</t>
        </is>
      </c>
      <c r="D22108" t="inlineStr">
        <is>
          <t>Fogwing</t>
        </is>
      </c>
      <c r="E22108" t="inlineStr">
        <is>
          <t>https://www.getapp.com/emerging-technology-software/a/fogwing/</t>
        </is>
      </c>
      <c r="F22108" t="inlineStr">
        <is>
          <t>Fogwing is an Industrial IoT Platform that provides comprehensive capabilities which help to connect any IoT devices securely, collect data, validate by applying rules, store in the cloud, trigger data analytics, alerts, downlink commands and integrate with any OT applications.Read more about Fogwing</t>
        </is>
      </c>
    </row>
    <row r="22109">
      <c r="A22109" t="inlineStr">
        <is>
          <t>Operations Management</t>
        </is>
      </c>
      <c r="B22109" t="inlineStr">
        <is>
          <t>EAM</t>
        </is>
      </c>
      <c r="C22109" t="inlineStr">
        <is>
          <t>https://www.getapp.com/operations-management-software/eam/os/web-based</t>
        </is>
      </c>
      <c r="D22109" t="inlineStr">
        <is>
          <t>Ramco EAM</t>
        </is>
      </c>
      <c r="E22109" t="inlineStr">
        <is>
          <t>https://www.getapp.com/operations-management-software/a/ramco-eam/</t>
        </is>
      </c>
      <c r="F22109" t="inlineStr">
        <is>
          <t>Ramco EAM is a cloud-based enterprise asset management solution that integrates with financials and HCM within Ramco's unified ERP platform, spanning industries to deliver capital asset control features from commissioning to disposal with 360-degree visibility and customizable dashboard reportingRead more about Ramco EAM</t>
        </is>
      </c>
    </row>
    <row r="22110">
      <c r="A22110" t="inlineStr">
        <is>
          <t>Operations Management</t>
        </is>
      </c>
      <c r="B22110" t="inlineStr">
        <is>
          <t>EAM</t>
        </is>
      </c>
      <c r="C22110" t="inlineStr">
        <is>
          <t>https://www.getapp.com/operations-management-software/eam/os/web-based</t>
        </is>
      </c>
      <c r="D22110" t="inlineStr">
        <is>
          <t>EasyMaint</t>
        </is>
      </c>
      <c r="E22110" t="inlineStr">
        <is>
          <t>https://www.getapp.com/operations-management-software/a/easymaint/</t>
        </is>
      </c>
      <c r="F22110"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22111">
      <c r="A22111" t="inlineStr">
        <is>
          <t>Operations Management</t>
        </is>
      </c>
      <c r="B22111" t="inlineStr">
        <is>
          <t>EAM</t>
        </is>
      </c>
      <c r="C22111" t="inlineStr">
        <is>
          <t>https://www.getapp.com/operations-management-software/eam/os/web-based</t>
        </is>
      </c>
      <c r="D22111" t="inlineStr">
        <is>
          <t>Commshop</t>
        </is>
      </c>
      <c r="E22111" t="inlineStr">
        <is>
          <t>https://www.getapp.com/operations-management-software/a/commshop/</t>
        </is>
      </c>
      <c r="F22111" t="inlineStr">
        <is>
          <t>Commshop is the only asset, inventory, + workorder management solution that can integrate directly with radios + radio systems. Purpose-built for organizations that manage + maintain radios + communications equipment assets.Read more about Commshop</t>
        </is>
      </c>
    </row>
    <row r="22112">
      <c r="A22112" t="inlineStr">
        <is>
          <t>Operations Management</t>
        </is>
      </c>
      <c r="B22112" t="inlineStr">
        <is>
          <t>EAM</t>
        </is>
      </c>
      <c r="C22112" t="inlineStr">
        <is>
          <t>https://www.getapp.com/operations-management-software/eam/os/web-based</t>
        </is>
      </c>
      <c r="D22112" t="inlineStr">
        <is>
          <t>Enterprise Asset Management (EAM) Software</t>
        </is>
      </c>
      <c r="E22112" t="inlineStr">
        <is>
          <t>https://www.getapp.com/operations-management-software/a/ifs-enterprise-asset-management-eam/</t>
        </is>
      </c>
      <c r="F22112" t="inlineStr">
        <is>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is>
      </c>
    </row>
    <row r="22113">
      <c r="A22113" t="inlineStr">
        <is>
          <t>Operations Management</t>
        </is>
      </c>
      <c r="B22113" t="inlineStr">
        <is>
          <t>EAM</t>
        </is>
      </c>
      <c r="C22113" t="inlineStr">
        <is>
          <t>https://www.getapp.com/operations-management-software/eam/os/web-based</t>
        </is>
      </c>
      <c r="D22113" t="inlineStr">
        <is>
          <t>AssetWorks EAM</t>
        </is>
      </c>
      <c r="E22113" t="inlineStr">
        <is>
          <t>https://www.getapp.com/operations-management-software/a/assetworks-ams/</t>
        </is>
      </c>
      <c r="F22113" t="inlineStr">
        <is>
          <t>AssetWorks is an asset management software for controlling costs and streamlining operations within asset and infrastructure-intensive organizationsRead more about AssetWorks EAM</t>
        </is>
      </c>
    </row>
    <row r="22114">
      <c r="A22114" t="inlineStr">
        <is>
          <t>Operations Management</t>
        </is>
      </c>
      <c r="B22114" t="inlineStr">
        <is>
          <t>EAM</t>
        </is>
      </c>
      <c r="C22114" t="inlineStr">
        <is>
          <t>https://www.getapp.com/operations-management-software/eam/os/web-based</t>
        </is>
      </c>
      <c r="D22114" t="inlineStr">
        <is>
          <t>Titan CMMS</t>
        </is>
      </c>
      <c r="E22114" t="inlineStr">
        <is>
          <t>https://www.getapp.com/operations-management-software/a/titan-cmms/</t>
        </is>
      </c>
      <c r="F22114"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22115">
      <c r="A22115" t="inlineStr">
        <is>
          <t>Operations Management</t>
        </is>
      </c>
      <c r="B22115" t="inlineStr">
        <is>
          <t>EAM</t>
        </is>
      </c>
      <c r="C22115" t="inlineStr">
        <is>
          <t>https://www.getapp.com/operations-management-software/eam/os/web-based</t>
        </is>
      </c>
      <c r="D22115" t="inlineStr">
        <is>
          <t>Mission Critical Information Management (MCIM)</t>
        </is>
      </c>
      <c r="E22115" t="inlineStr">
        <is>
          <t>https://www.getapp.com/operations-management-software/a/mission-critical-information-management-mcim/</t>
        </is>
      </c>
      <c r="F22115" t="inlineStr">
        <is>
          <t>MCIM is the leading operating platform for unified facility management that supports global, critical functions. Reshaping the way traditional operations are deployed, Mission Critical Information Management (MCIM) brings the power of CMMS, EAM, and more into a single, connected source of truth.Read more about Mission Critical Information Management (MCIM)</t>
        </is>
      </c>
    </row>
    <row r="22116">
      <c r="A22116" t="inlineStr">
        <is>
          <t>Operations Management</t>
        </is>
      </c>
      <c r="B22116" t="inlineStr">
        <is>
          <t>EAM</t>
        </is>
      </c>
      <c r="C22116" t="inlineStr">
        <is>
          <t>https://www.getapp.com/operations-management-software/eam/os/web-based</t>
        </is>
      </c>
      <c r="D22116" t="inlineStr">
        <is>
          <t>SAM</t>
        </is>
      </c>
      <c r="E22116" t="inlineStr">
        <is>
          <t>https://www.getapp.com/operations-management-software/a/sam-1/</t>
        </is>
      </c>
      <c r="F22116" t="inlineStr">
        <is>
          <t>Digital Data is a technology company dedicated to intelligent asset management and real-time maintenance, helping maintenance companies to be more efficient, cost-effective and profitable.Read more about SAM</t>
        </is>
      </c>
    </row>
    <row r="22117">
      <c r="A22117" t="inlineStr">
        <is>
          <t>Operations Management</t>
        </is>
      </c>
      <c r="B22117" t="inlineStr">
        <is>
          <t>EAM</t>
        </is>
      </c>
      <c r="C22117" t="inlineStr">
        <is>
          <t>https://www.getapp.com/operations-management-software/eam/os/web-based</t>
        </is>
      </c>
      <c r="D22117" t="inlineStr">
        <is>
          <t>Worktrek</t>
        </is>
      </c>
      <c r="E22117" t="inlineStr">
        <is>
          <t>https://www.getapp.com/operations-management-software/a/worktrek/</t>
        </is>
      </c>
      <c r="F22117" t="inlineStr">
        <is>
          <t>A complete CMMS to track your work orders and daily tasks, reduce equipment downtime, and improve health and safety procedures on a single cloud platform.Read more about Worktrek</t>
        </is>
      </c>
    </row>
    <row r="22118">
      <c r="A22118" t="inlineStr">
        <is>
          <t>Operations Management</t>
        </is>
      </c>
      <c r="B22118" t="inlineStr">
        <is>
          <t>EAM</t>
        </is>
      </c>
      <c r="C22118" t="inlineStr">
        <is>
          <t>https://www.getapp.com/operations-management-software/eam/os/web-based</t>
        </is>
      </c>
      <c r="D22118" t="inlineStr">
        <is>
          <t>OPUS</t>
        </is>
      </c>
      <c r="E22118" t="inlineStr">
        <is>
          <t>https://www.getapp.com/operations-management-software/a/vroc/</t>
        </is>
      </c>
      <c r="F22118" t="inlineStr">
        <is>
          <t>OPUS is a leading no-code AI platform that allows users to model processes and equipment to identify opportunities for optimization and predictive maintenance.Without any programming or coding experience teams can analyse their data, predict future performance, identify optimization opportunities.Read more about OPUS</t>
        </is>
      </c>
    </row>
    <row r="22119">
      <c r="A22119" t="inlineStr">
        <is>
          <t>Operations Management</t>
        </is>
      </c>
      <c r="B22119" t="inlineStr">
        <is>
          <t>EAM</t>
        </is>
      </c>
      <c r="C22119" t="inlineStr">
        <is>
          <t>https://www.getapp.com/operations-management-software/eam/os/web-based</t>
        </is>
      </c>
      <c r="D22119" t="inlineStr">
        <is>
          <t>ARMS On-Site Service</t>
        </is>
      </c>
      <c r="E22119" t="inlineStr">
        <is>
          <t>https://www.getapp.com/operations-management-software/a/arms-on-site-service/</t>
        </is>
      </c>
      <c r="F22119" t="inlineStr">
        <is>
          <t>ARMS On-Site Service is the solution that manages all engineering, facilities &amp; H&amp;S operations for automated and manual distribution centers.Read more about ARMS On-Site Service</t>
        </is>
      </c>
    </row>
    <row r="22120">
      <c r="A22120" t="inlineStr">
        <is>
          <t>Operations Management</t>
        </is>
      </c>
      <c r="B22120" t="inlineStr">
        <is>
          <t>EAM</t>
        </is>
      </c>
      <c r="C22120" t="inlineStr">
        <is>
          <t>https://www.getapp.com/operations-management-software/eam/os/web-based</t>
        </is>
      </c>
      <c r="D22120" t="inlineStr">
        <is>
          <t>TME EAM</t>
        </is>
      </c>
      <c r="E22120" t="inlineStr">
        <is>
          <t>https://www.getapp.com/operations-management-software/a/tme-eam/</t>
        </is>
      </c>
      <c r="F22120" t="inlineStr">
        <is>
          <t>Asset management and utilization to track location, condition, performance, maintenance history, and total cost of ownership (TCO).Read more about TME EAM</t>
        </is>
      </c>
    </row>
    <row r="22121">
      <c r="A22121" t="inlineStr">
        <is>
          <t>Operations Management</t>
        </is>
      </c>
      <c r="B22121" t="inlineStr">
        <is>
          <t>EAM</t>
        </is>
      </c>
      <c r="C22121" t="inlineStr">
        <is>
          <t>https://www.getapp.com/operations-management-software/eam/os/web-based</t>
        </is>
      </c>
      <c r="D22121" t="inlineStr">
        <is>
          <t>OnePlace</t>
        </is>
      </c>
      <c r="E22121" t="inlineStr">
        <is>
          <t>https://www.getapp.com/real-estate-property-software/a/oneplace/</t>
        </is>
      </c>
      <c r="F22121" t="inlineStr">
        <is>
          <t>OnePlace is a cloud-based solution for the oil and gas, telecom, utilities, and AEC industries, which provides features such as data visualization, map creation, team collaboration, and data storage.Read more about OnePlace</t>
        </is>
      </c>
    </row>
    <row r="22122">
      <c r="A22122" t="inlineStr">
        <is>
          <t>Operations Management</t>
        </is>
      </c>
      <c r="B22122" t="inlineStr">
        <is>
          <t>EAM</t>
        </is>
      </c>
      <c r="C22122" t="inlineStr">
        <is>
          <t>https://www.getapp.com/operations-management-software/eam/os/web-based</t>
        </is>
      </c>
      <c r="D22122" t="inlineStr">
        <is>
          <t>Enterprise Asset Management</t>
        </is>
      </c>
      <c r="E22122" t="inlineStr">
        <is>
          <t>https://www.getapp.com/operations-management-software/a/enterprise-asset-management-1/</t>
        </is>
      </c>
      <c r="F22122"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2123">
      <c r="A22123" t="inlineStr">
        <is>
          <t>Operations Management</t>
        </is>
      </c>
      <c r="B22123" t="inlineStr">
        <is>
          <t>EAM</t>
        </is>
      </c>
      <c r="C22123" t="inlineStr">
        <is>
          <t>https://www.getapp.com/operations-management-software/eam/os/web-based</t>
        </is>
      </c>
      <c r="D22123" t="inlineStr">
        <is>
          <t>KloudGin Asset Management</t>
        </is>
      </c>
      <c r="E22123" t="inlineStr">
        <is>
          <t>https://www.getapp.com/operations-management-software/a/kloudgin-asset-management/</t>
        </is>
      </c>
      <c r="F22123" t="inlineStr">
        <is>
          <t>KloudGin is a cloud-based field service, work, and asset management solution, connecting customers, employees, sub-contractors, and assets with AI-powered access to information on any device, online or offline. It digitizes the complete service contract-to-billing process.Read more about KloudGin Asset Management</t>
        </is>
      </c>
    </row>
    <row r="22124">
      <c r="A22124" t="inlineStr">
        <is>
          <t>Operations Management</t>
        </is>
      </c>
      <c r="B22124" t="inlineStr">
        <is>
          <t>EAM</t>
        </is>
      </c>
      <c r="C22124" t="inlineStr">
        <is>
          <t>https://www.getapp.com/operations-management-software/eam/os/web-based</t>
        </is>
      </c>
      <c r="D22124" t="inlineStr">
        <is>
          <t>TechnologyOne Enterprise Asset Management</t>
        </is>
      </c>
      <c r="E22124" t="inlineStr">
        <is>
          <t>https://www.getapp.com/operations-management-software/a/technologyone-enterprise-asset-management/</t>
        </is>
      </c>
      <c r="F22124" t="inlineStr">
        <is>
          <t>Optimise your assets with integrated asset management. Maximise performance across the asset lifecycle to unlock efficiency and meet goals. TechnologyOne’s Asset Management gives you full visibility into the cost and performance of every asset, so you put your resources to the best possible use.Read more about TechnologyOne Enterprise Asset Management</t>
        </is>
      </c>
    </row>
    <row r="22125">
      <c r="A22125" t="inlineStr">
        <is>
          <t>Operations Management</t>
        </is>
      </c>
      <c r="B22125" t="inlineStr">
        <is>
          <t>EAM</t>
        </is>
      </c>
      <c r="C22125" t="inlineStr">
        <is>
          <t>https://www.getapp.com/operations-management-software/eam/os/web-based</t>
        </is>
      </c>
      <c r="D22125" t="inlineStr">
        <is>
          <t>Retain</t>
        </is>
      </c>
      <c r="E22125" t="inlineStr">
        <is>
          <t>https://www.getapp.com/operations-management-software/a/retain/</t>
        </is>
      </c>
      <c r="F22125" t="inlineStr">
        <is>
          <t>The Retain platform provides global management applications. This ability to monitor and extract real-time information from all asset-related activities and its interoperability features make Retain the perfect tool for all roles involved, from technical managers to financial directors.Read more about Retain</t>
        </is>
      </c>
    </row>
    <row r="22126">
      <c r="A22126" t="inlineStr">
        <is>
          <t>Operations Management</t>
        </is>
      </c>
      <c r="B22126" t="inlineStr">
        <is>
          <t>EAM</t>
        </is>
      </c>
      <c r="C22126" t="inlineStr">
        <is>
          <t>https://www.getapp.com/operations-management-software/eam/os/web-based</t>
        </is>
      </c>
      <c r="D22126" t="inlineStr">
        <is>
          <t>OPUS</t>
        </is>
      </c>
      <c r="E22126" t="inlineStr">
        <is>
          <t>https://www.getapp.com/operations-management-software/a/vroc/</t>
        </is>
      </c>
      <c r="F22126" t="inlineStr">
        <is>
          <t>OPUS is a leading no-code AI platform that allows users to model processes and equipment to identify opportunities for optimization and predictive maintenance.Without any programming or coding experience teams can analyse their data, predict future performance, identify optimization opportunities.Read more about OPUS</t>
        </is>
      </c>
    </row>
    <row r="22127">
      <c r="A22127" t="inlineStr">
        <is>
          <t>Operations Management</t>
        </is>
      </c>
      <c r="B22127" t="inlineStr">
        <is>
          <t>EAM</t>
        </is>
      </c>
      <c r="C22127" t="inlineStr">
        <is>
          <t>https://www.getapp.com/operations-management-software/eam/os/web-based</t>
        </is>
      </c>
      <c r="D22127" t="inlineStr">
        <is>
          <t>Sigga EAM Empower</t>
        </is>
      </c>
      <c r="E22127" t="inlineStr">
        <is>
          <t>https://www.getapp.com/operations-management-software/a/sigga-eam-power/</t>
        </is>
      </c>
      <c r="F22127" t="inlineStr">
        <is>
          <t>Mobilize your plant maintenance teams for a step-change improvement in your KPIs. Increase wrench time and uptime, lower costs, and gain the flexibility to adapt to changing needs quickly. The Sigga Mobile EAM app is proven by more than 100,000 users in global asset-intensive industries.Read more about Sigga EAM Empower</t>
        </is>
      </c>
    </row>
    <row r="22128">
      <c r="A22128" t="inlineStr">
        <is>
          <t>Operations Management</t>
        </is>
      </c>
      <c r="B22128" t="inlineStr">
        <is>
          <t>EAM</t>
        </is>
      </c>
      <c r="C22128" t="inlineStr">
        <is>
          <t>https://www.getapp.com/operations-management-software/eam/os/web-based</t>
        </is>
      </c>
      <c r="D22128" t="inlineStr">
        <is>
          <t>Hello Houston</t>
        </is>
      </c>
      <c r="E22128" t="inlineStr">
        <is>
          <t>https://www.getapp.com/business-intelligence-analytics-software/a/hello-houston/</t>
        </is>
      </c>
      <c r="F22128" t="inlineStr">
        <is>
          <t>For manufacturing and logistics hubs, HelloHouston is an all-in-one maintenance management software.Read more about Hello Houston</t>
        </is>
      </c>
    </row>
    <row r="22129">
      <c r="A22129" t="inlineStr">
        <is>
          <t>Operations Management</t>
        </is>
      </c>
      <c r="B22129" t="inlineStr">
        <is>
          <t>EAM</t>
        </is>
      </c>
      <c r="C22129" t="inlineStr">
        <is>
          <t>https://www.getapp.com/operations-management-software/eam/os/web-based</t>
        </is>
      </c>
      <c r="D22129" t="inlineStr">
        <is>
          <t>SAM</t>
        </is>
      </c>
      <c r="E22129" t="inlineStr">
        <is>
          <t>https://www.getapp.com/operations-management-software/a/sam-1/</t>
        </is>
      </c>
      <c r="F22129" t="inlineStr">
        <is>
          <t>Digital Data is a technology company dedicated to intelligent asset management and real-time maintenance, helping maintenance companies to be more efficient, cost-effective and profitable.Read more about SAM</t>
        </is>
      </c>
    </row>
    <row r="22130">
      <c r="A22130" t="inlineStr">
        <is>
          <t>Operations Management</t>
        </is>
      </c>
      <c r="B22130" t="inlineStr">
        <is>
          <t>EAM</t>
        </is>
      </c>
      <c r="C22130" t="inlineStr">
        <is>
          <t>https://www.getapp.com/operations-management-software/eam/os/web-based</t>
        </is>
      </c>
      <c r="D22130" t="inlineStr">
        <is>
          <t>Worktrek</t>
        </is>
      </c>
      <c r="E22130" t="inlineStr">
        <is>
          <t>https://www.getapp.com/operations-management-software/a/worktrek/</t>
        </is>
      </c>
      <c r="F22130" t="inlineStr">
        <is>
          <t>A complete CMMS to track your work orders and daily tasks, reduce equipment downtime, and improve health and safety procedures on a single cloud platform.Read more about Worktrek</t>
        </is>
      </c>
    </row>
    <row r="22131">
      <c r="A22131" t="inlineStr">
        <is>
          <t>Operations Management</t>
        </is>
      </c>
      <c r="B22131" t="inlineStr">
        <is>
          <t>EAM</t>
        </is>
      </c>
      <c r="C22131" t="inlineStr">
        <is>
          <t>https://www.getapp.com/operations-management-software/eam/os/web-based</t>
        </is>
      </c>
      <c r="D22131" t="inlineStr">
        <is>
          <t>Rheaply</t>
        </is>
      </c>
      <c r="E22131" t="inlineStr">
        <is>
          <t>https://www.getapp.com/operations-management-software/a/asset-exchange-manager/</t>
        </is>
      </c>
      <c r="F22131" t="inlineStr">
        <is>
          <t>Resource exchange platform helping industry-leading organizations better visualize, quantify, and utilize their materials and resources.Read more about Rheaply</t>
        </is>
      </c>
    </row>
    <row r="22132">
      <c r="A22132" t="inlineStr">
        <is>
          <t>Operations Management</t>
        </is>
      </c>
      <c r="B22132" t="inlineStr">
        <is>
          <t>EAM</t>
        </is>
      </c>
      <c r="C22132" t="inlineStr">
        <is>
          <t>https://www.getapp.com/operations-management-software/eam/os/web-based</t>
        </is>
      </c>
      <c r="D22132" t="inlineStr">
        <is>
          <t>TME EAM</t>
        </is>
      </c>
      <c r="E22132" t="inlineStr">
        <is>
          <t>https://www.getapp.com/operations-management-software/a/tme-eam/</t>
        </is>
      </c>
      <c r="F22132" t="inlineStr">
        <is>
          <t>Asset management and utilization to track location, condition, performance, maintenance history, and total cost of ownership (TCO).Read more about TME EAM</t>
        </is>
      </c>
    </row>
    <row r="22133">
      <c r="A22133" t="inlineStr">
        <is>
          <t>Operations Management</t>
        </is>
      </c>
      <c r="B22133" t="inlineStr">
        <is>
          <t>EAM</t>
        </is>
      </c>
      <c r="C22133" t="inlineStr">
        <is>
          <t>https://www.getapp.com/operations-management-software/eam/os/web-based</t>
        </is>
      </c>
      <c r="D22133" t="inlineStr">
        <is>
          <t>OnePlace</t>
        </is>
      </c>
      <c r="E22133" t="inlineStr">
        <is>
          <t>https://www.getapp.com/real-estate-property-software/a/oneplace/</t>
        </is>
      </c>
      <c r="F22133" t="inlineStr">
        <is>
          <t>OnePlace is a cloud-based solution for the oil and gas, telecom, utilities, and AEC industries, which provides features such as data visualization, map creation, team collaboration, and data storage.Read more about OnePlace</t>
        </is>
      </c>
    </row>
    <row r="22134">
      <c r="A22134" t="inlineStr">
        <is>
          <t>Operations Management</t>
        </is>
      </c>
      <c r="B22134" t="inlineStr">
        <is>
          <t>EAM</t>
        </is>
      </c>
      <c r="C22134" t="inlineStr">
        <is>
          <t>https://www.getapp.com/operations-management-software/eam/os/web-based</t>
        </is>
      </c>
      <c r="D22134" t="inlineStr">
        <is>
          <t>ARMS On-Site Service</t>
        </is>
      </c>
      <c r="E22134" t="inlineStr">
        <is>
          <t>https://www.getapp.com/operations-management-software/a/arms-on-site-service/</t>
        </is>
      </c>
      <c r="F22134" t="inlineStr">
        <is>
          <t>ARMS On-Site Service is the solution that manages all engineering, facilities &amp; H&amp;S operations for automated and manual distribution centers.Read more about ARMS On-Site Service</t>
        </is>
      </c>
    </row>
    <row r="22135">
      <c r="A22135" t="inlineStr">
        <is>
          <t>Operations Management</t>
        </is>
      </c>
      <c r="B22135" t="inlineStr">
        <is>
          <t>EAM</t>
        </is>
      </c>
      <c r="C22135" t="inlineStr">
        <is>
          <t>https://www.getapp.com/operations-management-software/eam/os/web-based</t>
        </is>
      </c>
      <c r="D22135" t="inlineStr">
        <is>
          <t>Motion360</t>
        </is>
      </c>
      <c r="E22135" t="inlineStr">
        <is>
          <t>https://www.getapp.com/operations-management-software/a/motion360/</t>
        </is>
      </c>
      <c r="F22135" t="inlineStr">
        <is>
          <t>Motion360 is an asset and inventory management software solution with an integrated work order ticketing system that works to eliminate your duplicate processes, reduce errors, increase accountability, and improve your output.Read more about Motion360</t>
        </is>
      </c>
    </row>
    <row r="22136">
      <c r="A22136" t="inlineStr">
        <is>
          <t>Operations Management</t>
        </is>
      </c>
      <c r="B22136" t="inlineStr">
        <is>
          <t>EAM</t>
        </is>
      </c>
      <c r="C22136" t="inlineStr">
        <is>
          <t>https://www.getapp.com/operations-management-software/eam/os/web-based</t>
        </is>
      </c>
      <c r="D22136" t="inlineStr">
        <is>
          <t>Asset Performer</t>
        </is>
      </c>
      <c r="E22136" t="inlineStr">
        <is>
          <t>https://www.getapp.com/operations-management-software/a/asset-performer/</t>
        </is>
      </c>
      <c r="F22136" t="inlineStr">
        <is>
          <t>Configurable cloud asset platform - any sector, any item and workflow and includes unlimited asset records, documents, and photos.Read more about Asset Performer</t>
        </is>
      </c>
    </row>
    <row r="22137">
      <c r="A22137" t="inlineStr">
        <is>
          <t>Operations Management</t>
        </is>
      </c>
      <c r="B22137" t="inlineStr">
        <is>
          <t>EAM</t>
        </is>
      </c>
      <c r="C22137" t="inlineStr">
        <is>
          <t>https://www.getapp.com/operations-management-software/eam/os/web-based</t>
        </is>
      </c>
      <c r="D22137" t="inlineStr">
        <is>
          <t>Drober</t>
        </is>
      </c>
      <c r="E22137" t="inlineStr">
        <is>
          <t>https://www.getapp.com/operations-management-software/a/drober/</t>
        </is>
      </c>
      <c r="F22137" t="inlineStr">
        <is>
          <t>Drober combines computerized maintenance management with enterprise asset management and is used by facility maintenance teams of all sizes, from startup to enterprise level and everything in between. The platform helps organizations optimize equipment performance by enabling data-driven decisions.Read more about Drober</t>
        </is>
      </c>
    </row>
    <row r="22138">
      <c r="A22138" t="inlineStr">
        <is>
          <t>Operations Management</t>
        </is>
      </c>
      <c r="B22138" t="inlineStr">
        <is>
          <t>EAM</t>
        </is>
      </c>
      <c r="C22138" t="inlineStr">
        <is>
          <t>https://www.getapp.com/operations-management-software/eam/os/web-based</t>
        </is>
      </c>
      <c r="D22138" t="inlineStr">
        <is>
          <t>Checkit</t>
        </is>
      </c>
      <c r="E22138" t="inlineStr">
        <is>
          <t>https://www.getapp.com/retail-consumer-services-software/a/checkit-operations-management/</t>
        </is>
      </c>
      <c r="F22138"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22139">
      <c r="A22139" t="inlineStr">
        <is>
          <t>Operations Management</t>
        </is>
      </c>
      <c r="B22139" t="inlineStr">
        <is>
          <t>EHS Management</t>
        </is>
      </c>
      <c r="C22139" t="inlineStr">
        <is>
          <t>https://www.getapp.com/operations-management-software/ehs/os/web-based</t>
        </is>
      </c>
      <c r="D22139" t="inlineStr">
        <is>
          <t>Contractor Foreman</t>
        </is>
      </c>
      <c r="E22139" t="inlineStr">
        <is>
          <t>https://www.getapp.com/construction-software/a/contractor-foreman/</t>
        </is>
      </c>
      <c r="F22139" t="inlineStr">
        <is>
          <t>Safety documentation is critical.  Contractor Foreman is one of the only project management tools that comes preloaded with safety topics and makes it easy for you to document your meetings, incidents, near misses, and  employee writeups. Easily complete JHA and JSA forms and cehcklists.Read more about Contractor Foreman</t>
        </is>
      </c>
    </row>
    <row r="22140">
      <c r="A22140" t="inlineStr">
        <is>
          <t>Operations Management</t>
        </is>
      </c>
      <c r="B22140" t="inlineStr">
        <is>
          <t>EHS Management</t>
        </is>
      </c>
      <c r="C22140" t="inlineStr">
        <is>
          <t>https://www.getapp.com/operations-management-software/ehs/os/web-based</t>
        </is>
      </c>
      <c r="D22140" t="inlineStr">
        <is>
          <t>SiteDocs</t>
        </is>
      </c>
      <c r="E22140" t="inlineStr">
        <is>
          <t>https://www.getapp.com/operations-management-software/a/sitedocs/</t>
        </is>
      </c>
      <c r="F22140" t="inlineStr">
        <is>
          <t>SiteDocs Safety Management Software helps companies streamline operations with digital forms, ensure compliance with real-time monitoring, and reduce injuries with advanced analytics.Read more about SiteDocs</t>
        </is>
      </c>
    </row>
    <row r="22141">
      <c r="A22141" t="inlineStr">
        <is>
          <t>Operations Management</t>
        </is>
      </c>
      <c r="B22141" t="inlineStr">
        <is>
          <t>EHS Management</t>
        </is>
      </c>
      <c r="C22141" t="inlineStr">
        <is>
          <t>https://www.getapp.com/operations-management-software/ehs/os/web-based</t>
        </is>
      </c>
      <c r="D22141" t="inlineStr">
        <is>
          <t>Jolt</t>
        </is>
      </c>
      <c r="E22141" t="inlineStr">
        <is>
          <t>https://www.getapp.com/hr-employee-management-software/a/jolt/</t>
        </is>
      </c>
      <c r="F22141" t="inlineStr">
        <is>
          <t>With Jolt, EHS does not need to be a source of stress &amp; anxiety to your management &amp; staff. With Jolt's endlessly customizable platform, featuring the right communication, monitoring and training systems, you can welcome inspectors with full confidence &amp; pride in your operation.Read more about Jolt</t>
        </is>
      </c>
    </row>
    <row r="22142">
      <c r="A22142" t="inlineStr">
        <is>
          <t>Operations Management</t>
        </is>
      </c>
      <c r="B22142" t="inlineStr">
        <is>
          <t>EHS Management</t>
        </is>
      </c>
      <c r="C22142" t="inlineStr">
        <is>
          <t>https://www.getapp.com/operations-management-software/ehs/os/web-based</t>
        </is>
      </c>
      <c r="D22142" t="inlineStr">
        <is>
          <t>TrueContext</t>
        </is>
      </c>
      <c r="E22142" t="inlineStr">
        <is>
          <t>https://www.getapp.com/operations-management-software/a/prontoforms-mobile-forms/</t>
        </is>
      </c>
      <c r="F22142" t="inlineStr">
        <is>
          <t>Simplify your operations with TrueContext. Seamlessly integrate with your safety system of record. Streamline your business processes. Our low-code form builder enables you to develop HIPAA-compliant EHS forms tailored to meet each job's unique compliance requirements.Read more about TrueContext</t>
        </is>
      </c>
    </row>
    <row r="22143">
      <c r="A22143" t="inlineStr">
        <is>
          <t>Operations Management</t>
        </is>
      </c>
      <c r="B22143" t="inlineStr">
        <is>
          <t>EHS Management</t>
        </is>
      </c>
      <c r="C22143" t="inlineStr">
        <is>
          <t>https://www.getapp.com/operations-management-software/ehs/os/web-based</t>
        </is>
      </c>
      <c r="D22143" t="inlineStr">
        <is>
          <t>Silvertrac Software</t>
        </is>
      </c>
      <c r="E22143" t="inlineStr">
        <is>
          <t>https://www.getapp.com/operations-management-software/a/silvertrac-software/</t>
        </is>
      </c>
      <c r="F22143" t="inlineStr">
        <is>
          <t>Silvertrac Software is a real-time guard management &amp; security incident reporting system that allows users to report issues directly from their mobile device to a live issue monitor. Our system generates detailed reports for managers &amp; clients to review guard performance, incidents, and more.Read more about Silvertrac Software</t>
        </is>
      </c>
    </row>
    <row r="22144">
      <c r="A22144" t="inlineStr">
        <is>
          <t>Operations Management</t>
        </is>
      </c>
      <c r="B22144" t="inlineStr">
        <is>
          <t>EHS Management</t>
        </is>
      </c>
      <c r="C22144" t="inlineStr">
        <is>
          <t>https://www.getapp.com/operations-management-software/ehs/os/web-based</t>
        </is>
      </c>
      <c r="D22144" t="inlineStr">
        <is>
          <t>SAP S/4HANA Cloud</t>
        </is>
      </c>
      <c r="E22144" t="inlineStr">
        <is>
          <t>https://www.getapp.com/real-estate-property-software/a/sap-s-4hana/</t>
        </is>
      </c>
      <c r="F22144" t="inlineStr">
        <is>
          <t>SAP S/4HANA Cloud is a cloud-based intelligent ERP system specifically developed for companies in all industries offering them a broad and flexible functionality.Read more about SAP S/4HANA Cloud</t>
        </is>
      </c>
    </row>
    <row r="22145">
      <c r="A22145" t="inlineStr">
        <is>
          <t>Operations Management</t>
        </is>
      </c>
      <c r="B22145" t="inlineStr">
        <is>
          <t>EHS Management</t>
        </is>
      </c>
      <c r="C22145" t="inlineStr">
        <is>
          <t>https://www.getapp.com/operations-management-software/ehs/os/web-based</t>
        </is>
      </c>
      <c r="D22145" t="inlineStr">
        <is>
          <t>SafetyCulture</t>
        </is>
      </c>
      <c r="E22145" t="inlineStr">
        <is>
          <t>https://www.getapp.com/operations-management-software/a/iauditor/</t>
        </is>
      </c>
      <c r="F22145"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2146">
      <c r="A22146" t="inlineStr">
        <is>
          <t>Operations Management</t>
        </is>
      </c>
      <c r="B22146" t="inlineStr">
        <is>
          <t>EHS Management</t>
        </is>
      </c>
      <c r="C22146" t="inlineStr">
        <is>
          <t>https://www.getapp.com/operations-management-software/ehs/os/web-based</t>
        </is>
      </c>
      <c r="D22146" t="inlineStr">
        <is>
          <t>Corfix</t>
        </is>
      </c>
      <c r="E22146" t="inlineStr">
        <is>
          <t>https://www.getapp.com/operations-management-software/a/corfix/</t>
        </is>
      </c>
      <c r="F22146" t="inlineStr">
        <is>
          <t>Corfix is a project management software designed by former construction workers to streamline the jobsite. From one user-friendly tool you can send and sign forms, assign tasks and track progress, access binder materials and proof of certification, as well as tracking hours and workers.Read more about Corfix</t>
        </is>
      </c>
    </row>
    <row r="22147">
      <c r="A22147" t="inlineStr">
        <is>
          <t>Operations Management</t>
        </is>
      </c>
      <c r="B22147" t="inlineStr">
        <is>
          <t>EHS Management</t>
        </is>
      </c>
      <c r="C22147" t="inlineStr">
        <is>
          <t>https://www.getapp.com/operations-management-software/ehs/os/web-based</t>
        </is>
      </c>
      <c r="D22147" t="inlineStr">
        <is>
          <t>Ninox</t>
        </is>
      </c>
      <c r="E22147" t="inlineStr">
        <is>
          <t>https://www.getapp.com/it-management-software/a/ninox/</t>
        </is>
      </c>
      <c r="F22147" t="inlineStr">
        <is>
          <t>With Ninox you increase operational safety. The team-based online solution combines innovative legal content with practical software features. Organize, check and evaluate efficiently: from regulations and legal obligations to systems and work equipment to risk assessments and hazardous substances.Read more about Ninox</t>
        </is>
      </c>
    </row>
    <row r="22148">
      <c r="A22148" t="inlineStr">
        <is>
          <t>Operations Management</t>
        </is>
      </c>
      <c r="B22148" t="inlineStr">
        <is>
          <t>EHS Management</t>
        </is>
      </c>
      <c r="C22148" t="inlineStr">
        <is>
          <t>https://www.getapp.com/operations-management-software/ehs/os/web-based</t>
        </is>
      </c>
      <c r="D22148" t="inlineStr">
        <is>
          <t>AlertMedia</t>
        </is>
      </c>
      <c r="E22148" t="inlineStr">
        <is>
          <t>https://www.getapp.com/it-communications-software/a/alertmedia-mass-notification/</t>
        </is>
      </c>
      <c r="F22148" t="inlineStr">
        <is>
          <t>AlertMedia’s award-winning threat intelligence, emergency communication, and travel risk management solutions help companies of all sizes identify, respond to, and recover from critical events faster and with greater confidence—all from a single, unified interface.Read more about AlertMedia</t>
        </is>
      </c>
    </row>
    <row r="22149">
      <c r="A22149" t="inlineStr">
        <is>
          <t>Operations Management</t>
        </is>
      </c>
      <c r="B22149" t="inlineStr">
        <is>
          <t>EHS Management</t>
        </is>
      </c>
      <c r="C22149" t="inlineStr">
        <is>
          <t>https://www.getapp.com/operations-management-software/ehs/os/web-based</t>
        </is>
      </c>
      <c r="D22149" t="inlineStr">
        <is>
          <t>ServiceTitan</t>
        </is>
      </c>
      <c r="E22149" t="inlineStr">
        <is>
          <t>https://www.getapp.com/operations-management-software/a/servicetitan/</t>
        </is>
      </c>
      <c r="F22149" t="inlineStr">
        <is>
          <t>ServiceTitan is a cloud-based field service management solution that proudly support irrigation, commercial septic septic, water treatment, Audio/Visual, commercial locksmith, HVAC, plumbing, construction, electrical, garage door, chimney sweep, and water treatment companiesRead more about ServiceTitan</t>
        </is>
      </c>
    </row>
    <row r="22150">
      <c r="A22150" t="inlineStr">
        <is>
          <t>Operations Management</t>
        </is>
      </c>
      <c r="B22150" t="inlineStr">
        <is>
          <t>EHS Management</t>
        </is>
      </c>
      <c r="C22150" t="inlineStr">
        <is>
          <t>https://www.getapp.com/operations-management-software/ehs/os/web-based</t>
        </is>
      </c>
      <c r="D22150" t="inlineStr">
        <is>
          <t>GoAudits</t>
        </is>
      </c>
      <c r="E22150" t="inlineStr">
        <is>
          <t>https://www.getapp.com/operations-management-software/a/goaudits/</t>
        </is>
      </c>
      <c r="F22150" t="inlineStr">
        <is>
          <t>The efficient way to improve quality, safety, operational standards &amp; compliance.Read more about GoAudits</t>
        </is>
      </c>
    </row>
    <row r="22151">
      <c r="A22151" t="inlineStr">
        <is>
          <t>Operations Management</t>
        </is>
      </c>
      <c r="B22151" t="inlineStr">
        <is>
          <t>EHS Management</t>
        </is>
      </c>
      <c r="C22151" t="inlineStr">
        <is>
          <t>https://www.getapp.com/operations-management-software/ehs/os/web-based</t>
        </is>
      </c>
      <c r="D22151" t="inlineStr">
        <is>
          <t>Forms On Fire</t>
        </is>
      </c>
      <c r="E22151" t="inlineStr">
        <is>
          <t>https://www.getapp.com/website-ecommerce-software/a/forms-on-fire-mobile-forms/</t>
        </is>
      </c>
      <c r="F22151"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22152">
      <c r="A22152" t="inlineStr">
        <is>
          <t>Operations Management</t>
        </is>
      </c>
      <c r="B22152" t="inlineStr">
        <is>
          <t>EHS Management</t>
        </is>
      </c>
      <c r="C22152" t="inlineStr">
        <is>
          <t>https://www.getapp.com/operations-management-software/ehs/os/web-based</t>
        </is>
      </c>
      <c r="D22152" t="inlineStr">
        <is>
          <t>KPA Flex</t>
        </is>
      </c>
      <c r="E22152" t="inlineStr">
        <is>
          <t>https://www.getapp.com/operations-management-software/a/kpa-ehs/</t>
        </is>
      </c>
      <c r="F22152" t="inlineStr">
        <is>
          <t>KPA Flex is a cloud-based environmental, health, and safety (EHS) platform that helps businesses in construction, utilities, transportation, and other industries manage safety programs effectively. It offers various features such as incident management, inspection checklists, training management, and compliance tracking. KPA Flex aids businesses in complying with safety regulations and fostering a stronger safety culture by providing tools to identify, assess, and mitigate workplace risks.Read more about KPA Flex</t>
        </is>
      </c>
    </row>
    <row r="22153">
      <c r="A22153" t="inlineStr">
        <is>
          <t>Operations Management</t>
        </is>
      </c>
      <c r="B22153" t="inlineStr">
        <is>
          <t>EHS Management</t>
        </is>
      </c>
      <c r="C22153" t="inlineStr">
        <is>
          <t>https://www.getapp.com/operations-management-software/ehs/os/web-based</t>
        </is>
      </c>
      <c r="D22153" t="inlineStr">
        <is>
          <t>GoCanvas</t>
        </is>
      </c>
      <c r="E22153" t="inlineStr">
        <is>
          <t>https://www.getapp.com/it-management-software/a/canvas/</t>
        </is>
      </c>
      <c r="F22153"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22154">
      <c r="A22154" t="inlineStr">
        <is>
          <t>Operations Management</t>
        </is>
      </c>
      <c r="B22154" t="inlineStr">
        <is>
          <t>EHS Management</t>
        </is>
      </c>
      <c r="C22154" t="inlineStr">
        <is>
          <t>https://www.getapp.com/operations-management-software/ehs/os/web-based</t>
        </is>
      </c>
      <c r="D22154" t="inlineStr">
        <is>
          <t>QT9 QMS</t>
        </is>
      </c>
      <c r="E22154" t="inlineStr">
        <is>
          <t>https://www.getapp.com/operations-management-software/a/qt9-quality-management/</t>
        </is>
      </c>
      <c r="F22154" t="inlineStr">
        <is>
          <t>Keep track of environmental management compliance items and synchronize documentation with anyone, anywhere. Connect your locations, departments and people with the QT9 QMS. ISO 14001 compliance software for environmental management is included with the QT9 QMS. Start a Free 30-Day Trial Today.Read more about QT9 QMS</t>
        </is>
      </c>
    </row>
    <row r="22155">
      <c r="A22155" t="inlineStr">
        <is>
          <t>Operations Management</t>
        </is>
      </c>
      <c r="B22155" t="inlineStr">
        <is>
          <t>EHS Management</t>
        </is>
      </c>
      <c r="C22155" t="inlineStr">
        <is>
          <t>https://www.getapp.com/operations-management-software/ehs/os/web-based</t>
        </is>
      </c>
      <c r="D22155" t="inlineStr">
        <is>
          <t>FacilityOS</t>
        </is>
      </c>
      <c r="E22155" t="inlineStr">
        <is>
          <t>https://www.getapp.com/operations-management-software/a/ilobby/</t>
        </is>
      </c>
      <c r="F22155" t="inlineStr">
        <is>
          <t>Deployed across more than 6,000 sites worldwide, iLobby’s Facility Management platform, FacilityOS, powers complex work environments by optimizing and automating key facility processes to achieve regulatory compliance, enforce safety protocols, and drive site security requirements.Read more about FacilityOS</t>
        </is>
      </c>
    </row>
    <row r="22156">
      <c r="A22156" t="inlineStr">
        <is>
          <t>Operations Management</t>
        </is>
      </c>
      <c r="B22156" t="inlineStr">
        <is>
          <t>EHS Management</t>
        </is>
      </c>
      <c r="C22156" t="inlineStr">
        <is>
          <t>https://www.getapp.com/operations-management-software/ehs/os/web-based</t>
        </is>
      </c>
      <c r="D22156" t="inlineStr">
        <is>
          <t>SafetyReports by AlignOps</t>
        </is>
      </c>
      <c r="E22156" t="inlineStr">
        <is>
          <t>https://www.getapp.com/operations-management-software/a/safety-inspection-app/</t>
        </is>
      </c>
      <c r="F22156" t="inlineStr">
        <is>
          <t>SafetyReports by AlignOps is a cloud-based Environmental Health &amp; Safety Management solution for all industries. Our apps are accessible via iOS and Android as well as computers. Go beyond compliance with SafetyReports!Read more about SafetyReports by AlignOps</t>
        </is>
      </c>
    </row>
    <row r="22157">
      <c r="A22157" t="inlineStr">
        <is>
          <t>Operations Management</t>
        </is>
      </c>
      <c r="B22157" t="inlineStr">
        <is>
          <t>EHS Management</t>
        </is>
      </c>
      <c r="C22157" t="inlineStr">
        <is>
          <t>https://www.getapp.com/operations-management-software/ehs/os/web-based</t>
        </is>
      </c>
      <c r="D22157" t="inlineStr">
        <is>
          <t>A1 Tracker</t>
        </is>
      </c>
      <c r="E22157" t="inlineStr">
        <is>
          <t>https://www.getapp.com/finance-accounting-software/a/a1-tracker/</t>
        </is>
      </c>
      <c r="F22157"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22158">
      <c r="A22158" t="inlineStr">
        <is>
          <t>Operations Management</t>
        </is>
      </c>
      <c r="B22158" t="inlineStr">
        <is>
          <t>EHS Management</t>
        </is>
      </c>
      <c r="C22158" t="inlineStr">
        <is>
          <t>https://www.getapp.com/operations-management-software/ehs/os/web-based</t>
        </is>
      </c>
      <c r="D22158" t="inlineStr">
        <is>
          <t>ComplianceQuest</t>
        </is>
      </c>
      <c r="E22158" t="inlineStr">
        <is>
          <t>https://www.getapp.com/operations-management-software/a/compliancequest/</t>
        </is>
      </c>
      <c r="F22158" t="inlineStr">
        <is>
          <t>ComplianceQuest offers your a world class EHS management system to drive a culture of safety in your organization. Modules include Health &amp; Safety, Environment, Sustainability, Risk, Training, Supplier &amp; Vendor management and Permit to Work/JSA. Contact us for a personalized demo.Read more about ComplianceQuest</t>
        </is>
      </c>
    </row>
    <row r="22159">
      <c r="A22159" t="inlineStr">
        <is>
          <t>Operations Management</t>
        </is>
      </c>
      <c r="B22159" t="inlineStr">
        <is>
          <t>EHS Management</t>
        </is>
      </c>
      <c r="C22159" t="inlineStr">
        <is>
          <t>https://www.getapp.com/operations-management-software/ehs/os/web-based</t>
        </is>
      </c>
      <c r="D22159" t="inlineStr">
        <is>
          <t>EVA Check-in</t>
        </is>
      </c>
      <c r="E22159" t="inlineStr">
        <is>
          <t>https://www.getapp.com/operations-management-software/a/eva-check-in-1/</t>
        </is>
      </c>
      <c r="F22159" t="inlineStr">
        <is>
          <t>EVA Check-in is a secure, contactless check-in for your customers, visitors, contractors and staff. The platform enables supervisors to register guests, staff, contractors and display customizable flows for any type of visitor.Read more about EVA Check-in</t>
        </is>
      </c>
    </row>
    <row r="22160">
      <c r="A22160" t="inlineStr">
        <is>
          <t>Operations Management</t>
        </is>
      </c>
      <c r="B22160" t="inlineStr">
        <is>
          <t>EHS Management</t>
        </is>
      </c>
      <c r="C22160" t="inlineStr">
        <is>
          <t>https://www.getapp.com/operations-management-software/ehs/os/web-based</t>
        </is>
      </c>
      <c r="D22160" t="inlineStr">
        <is>
          <t>Qualityze Suite</t>
        </is>
      </c>
      <c r="E22160" t="inlineStr">
        <is>
          <t>https://www.getapp.com/operations-management-software/a/qualityze-suite/</t>
        </is>
      </c>
      <c r="F22160" t="inlineStr">
        <is>
          <t>Qualityze is a cloud-based QMS built on Salesforce that includes modules for CAPA, change, compliance, audit, document, training and supplier managementRead more about Qualityze Suite</t>
        </is>
      </c>
    </row>
    <row r="22161">
      <c r="A22161" t="inlineStr">
        <is>
          <t>Operations Management</t>
        </is>
      </c>
      <c r="B22161" t="inlineStr">
        <is>
          <t>EHS Management</t>
        </is>
      </c>
      <c r="C22161" t="inlineStr">
        <is>
          <t>https://www.getapp.com/operations-management-software/ehs/os/web-based</t>
        </is>
      </c>
      <c r="D22161" t="inlineStr">
        <is>
          <t>Eden Workplace</t>
        </is>
      </c>
      <c r="E22161" t="inlineStr">
        <is>
          <t>https://www.getapp.com/operations-management-software/a/eden-workplace/</t>
        </is>
      </c>
      <c r="F22161" t="inlineStr">
        <is>
          <t>Eden provides the all-in-one platform for HR, Workplace, and People Operations professionals to make workflows easier across their organization.Read more about Eden Workplace</t>
        </is>
      </c>
    </row>
    <row r="22162">
      <c r="A22162" t="inlineStr">
        <is>
          <t>Operations Management</t>
        </is>
      </c>
      <c r="B22162" t="inlineStr">
        <is>
          <t>EHS Management</t>
        </is>
      </c>
      <c r="C22162" t="inlineStr">
        <is>
          <t>https://www.getapp.com/operations-management-software/ehs/os/web-based</t>
        </is>
      </c>
      <c r="D22162" t="inlineStr">
        <is>
          <t>HSI Donesafe</t>
        </is>
      </c>
      <c r="E22162" t="inlineStr">
        <is>
          <t>https://www.getapp.com/operations-management-software/a/donesafe/</t>
        </is>
      </c>
      <c r="F22162" t="inlineStr">
        <is>
          <t>Manage all health, safety, and environmental processes in one place. From incident reporting to audits, track performance in real time and empower teams to act fast with simple, mobile-friendly tools.Read more about HSI Donesafe</t>
        </is>
      </c>
    </row>
    <row r="22163">
      <c r="A22163" t="inlineStr">
        <is>
          <t>Operations Management</t>
        </is>
      </c>
      <c r="B22163" t="inlineStr">
        <is>
          <t>EHS Management</t>
        </is>
      </c>
      <c r="C22163" t="inlineStr">
        <is>
          <t>https://www.getapp.com/operations-management-software/ehs/os/web-based</t>
        </is>
      </c>
      <c r="D22163" t="inlineStr">
        <is>
          <t>Libryo</t>
        </is>
      </c>
      <c r="E22163" t="inlineStr">
        <is>
          <t>https://www.getapp.com/operations-management-software/a/libryo/</t>
        </is>
      </c>
      <c r="F22163" t="inlineStr">
        <is>
          <t>ERM Libryo is an automated solution designed to help businesses know its applicable laws and compliance across multiple jurisdictions.Read more about Libryo</t>
        </is>
      </c>
    </row>
    <row r="22164">
      <c r="A22164" t="inlineStr">
        <is>
          <t>Operations Management</t>
        </is>
      </c>
      <c r="B22164" t="inlineStr">
        <is>
          <t>EHS Management</t>
        </is>
      </c>
      <c r="C22164" t="inlineStr">
        <is>
          <t>https://www.getapp.com/operations-management-software/ehs/os/web-based</t>
        </is>
      </c>
      <c r="D22164" t="inlineStr">
        <is>
          <t>Safesite</t>
        </is>
      </c>
      <c r="E22164" t="inlineStr">
        <is>
          <t>https://www.getapp.com/operations-management-software/a/safesite/</t>
        </is>
      </c>
      <c r="F22164" t="inlineStr">
        <is>
          <t>Safesite is a cloud-based safety management system designed to help real estate and construction businesses record safety issues and conduct inspections at high-risk sites. Key features include auditing, performance monitoring, document management, analytics, and incident reporting.Read more about Safesite</t>
        </is>
      </c>
    </row>
    <row r="22165">
      <c r="A22165" t="inlineStr">
        <is>
          <t>Operations Management</t>
        </is>
      </c>
      <c r="B22165" t="inlineStr">
        <is>
          <t>EHS Management</t>
        </is>
      </c>
      <c r="C22165" t="inlineStr">
        <is>
          <t>https://www.getapp.com/operations-management-software/ehs/os/web-based</t>
        </is>
      </c>
      <c r="D22165" t="inlineStr">
        <is>
          <t>SafetyChain</t>
        </is>
      </c>
      <c r="E22165" t="inlineStr">
        <is>
          <t>https://www.getapp.com/retail-consumer-services-software/a/safetychain/</t>
        </is>
      </c>
      <c r="F22165" t="inlineStr">
        <is>
          <t>SafetyChain is a digital plant management platform for process manufacturers trusted by more than 2,000 facilities to improve plant-wide performance. It unifies production and quality teams with data and insights, tools, and delivers real-time operational visibility and control by eliminating paperRead more about SafetyChain</t>
        </is>
      </c>
    </row>
    <row r="22166">
      <c r="A22166" t="inlineStr">
        <is>
          <t>Operations Management</t>
        </is>
      </c>
      <c r="B22166" t="inlineStr">
        <is>
          <t>EHS Management</t>
        </is>
      </c>
      <c r="C22166" t="inlineStr">
        <is>
          <t>https://www.getapp.com/operations-management-software/ehs/os/web-based</t>
        </is>
      </c>
      <c r="D22166" t="inlineStr">
        <is>
          <t>Contractor Compliance</t>
        </is>
      </c>
      <c r="E22166" t="inlineStr">
        <is>
          <t>https://www.getapp.com/operations-management-software/a/contractor-compliance/</t>
        </is>
      </c>
      <c r="F22166" t="inlineStr">
        <is>
          <t>Assign key EHS tasks to third parties (contractors/suppliers/vendors) in only a few clicks.  View submitted documents, approve completed tasks, and quickly identify whether third party contractors are fully compliant for work.  Ensure all videos/documentation is reviewed by third parties in advance.Read more about Contractor Compliance</t>
        </is>
      </c>
    </row>
    <row r="22167">
      <c r="A22167" t="inlineStr">
        <is>
          <t>Operations Management</t>
        </is>
      </c>
      <c r="B22167" t="inlineStr">
        <is>
          <t>EHS Management</t>
        </is>
      </c>
      <c r="C22167" t="inlineStr">
        <is>
          <t>https://www.getapp.com/operations-management-software/ehs/os/web-based</t>
        </is>
      </c>
      <c r="D22167" t="inlineStr">
        <is>
          <t>Workhub</t>
        </is>
      </c>
      <c r="E22167" t="inlineStr">
        <is>
          <t>https://www.getapp.com/operations-management-software/a/safetysync/</t>
        </is>
      </c>
      <c r="F22167" t="inlineStr">
        <is>
          <t>Health &amp; safety management system and training libraryRead more about Workhub</t>
        </is>
      </c>
    </row>
    <row r="22168">
      <c r="A22168" t="inlineStr">
        <is>
          <t>Operations Management</t>
        </is>
      </c>
      <c r="B22168" t="inlineStr">
        <is>
          <t>EHS Management</t>
        </is>
      </c>
      <c r="C22168" t="inlineStr">
        <is>
          <t>https://www.getapp.com/operations-management-software/ehs/os/web-based</t>
        </is>
      </c>
      <c r="D22168" t="inlineStr">
        <is>
          <t>Dashpivot</t>
        </is>
      </c>
      <c r="E22168" t="inlineStr">
        <is>
          <t>https://www.getapp.com/operations-management-software/a/dashpivot/</t>
        </is>
      </c>
      <c r="F22168" t="inlineStr">
        <is>
          <t>Enables companies in the industries to capture, manage and track all of their EHS activities more effectively including risk assessments, inspections &amp; reports.Read more about Dashpivot</t>
        </is>
      </c>
    </row>
    <row r="22169">
      <c r="A22169" t="inlineStr">
        <is>
          <t>Operations Management</t>
        </is>
      </c>
      <c r="B22169" t="inlineStr">
        <is>
          <t>EHS Management</t>
        </is>
      </c>
      <c r="C22169" t="inlineStr">
        <is>
          <t>https://www.getapp.com/operations-management-software/ehs/os/web-based</t>
        </is>
      </c>
      <c r="D22169" t="inlineStr">
        <is>
          <t>MRI OnLocation</t>
        </is>
      </c>
      <c r="E22169" t="inlineStr">
        <is>
          <t>https://www.getapp.com/operations-management-software/a/mri-onlocation/</t>
        </is>
      </c>
      <c r="F22169" t="inlineStr">
        <is>
          <t>OnLocation is the only touchless workplace sign-in and desk booking solution that gives you visibility and control over your onsite employees, visitors, and contractors.Read more about MRI OnLocation</t>
        </is>
      </c>
    </row>
    <row r="22170">
      <c r="A22170" t="inlineStr">
        <is>
          <t>Operations Management</t>
        </is>
      </c>
      <c r="B22170" t="inlineStr">
        <is>
          <t>EHS Management</t>
        </is>
      </c>
      <c r="C22170" t="inlineStr">
        <is>
          <t>https://www.getapp.com/operations-management-software/ehs/os/web-based</t>
        </is>
      </c>
      <c r="D22170" t="inlineStr">
        <is>
          <t>Mango</t>
        </is>
      </c>
      <c r="E22170" t="inlineStr">
        <is>
          <t>https://www.getapp.com/operations-management-software/a/mango/</t>
        </is>
      </c>
      <c r="F22170" t="inlineStr">
        <is>
          <t>Mango is a cloud-based software designed to help small and midsize businesses (SMBs) manage quality, health, safety, and environmental (QHSE) standards. It is a mobile-enabled and integrated application that replaces point solutions with a single enterprise platform.Read more about Mango</t>
        </is>
      </c>
    </row>
    <row r="22171">
      <c r="A22171" t="inlineStr">
        <is>
          <t>Operations Management</t>
        </is>
      </c>
      <c r="B22171" t="inlineStr">
        <is>
          <t>EHS Management</t>
        </is>
      </c>
      <c r="C22171" t="inlineStr">
        <is>
          <t>https://www.getapp.com/operations-management-software/ehs/os/web-based</t>
        </is>
      </c>
      <c r="D22171" t="inlineStr">
        <is>
          <t>Intellect QMS</t>
        </is>
      </c>
      <c r="E22171" t="inlineStr">
        <is>
          <t>https://www.getapp.com/operations-management-software/a/intellect/</t>
        </is>
      </c>
      <c r="F22171" t="inlineStr">
        <is>
          <t>Intellect is a cloud-based quality management system (QMS) platform designed with extreme configurability to meet diverse organizational needs. It facilitates compliance with FDA regulations and ISO standards while supporting operational excellence and improved business productivity.Read more about Intellect QMS</t>
        </is>
      </c>
    </row>
    <row r="22172">
      <c r="A22172" t="inlineStr">
        <is>
          <t>Operations Management</t>
        </is>
      </c>
      <c r="B22172" t="inlineStr">
        <is>
          <t>EHS Management</t>
        </is>
      </c>
      <c r="C22172" t="inlineStr">
        <is>
          <t>https://www.getapp.com/operations-management-software/ehs/os/web-based</t>
        </is>
      </c>
      <c r="D22172" t="inlineStr">
        <is>
          <t>Fluix</t>
        </is>
      </c>
      <c r="E22172" t="inlineStr">
        <is>
          <t>https://www.getapp.com/operations-management-software/a/fluix/</t>
        </is>
      </c>
      <c r="F22172" t="inlineStr">
        <is>
          <t>Fluix is a mobile-first platform that helps field teams work faster, safer, and stay compliant.Read more about Fluix</t>
        </is>
      </c>
    </row>
    <row r="22173">
      <c r="A22173" t="inlineStr">
        <is>
          <t>Operations Management</t>
        </is>
      </c>
      <c r="B22173" t="inlineStr">
        <is>
          <t>EHS Management</t>
        </is>
      </c>
      <c r="C22173" t="inlineStr">
        <is>
          <t>https://www.getapp.com/operations-management-software/ehs/os/web-based</t>
        </is>
      </c>
      <c r="D22173" t="inlineStr">
        <is>
          <t>WorkClout</t>
        </is>
      </c>
      <c r="E22173" t="inlineStr">
        <is>
          <t>https://www.getapp.com/industries-software/a/workclout/</t>
        </is>
      </c>
      <c r="F22173" t="inlineStr">
        <is>
          <t>Make safety the foundation of your operations. WorkClout centralizes digital inspections, corrective actions, safety procedures, knowledge building, and data reporting. We're rated the #1 safety tool and seen TRIR decrease by 136% after 2 months of usage.Read more about WorkClout</t>
        </is>
      </c>
    </row>
    <row r="22174">
      <c r="A22174" t="inlineStr">
        <is>
          <t>Operations Management</t>
        </is>
      </c>
      <c r="B22174" t="inlineStr">
        <is>
          <t>EHS Management</t>
        </is>
      </c>
      <c r="C22174" t="inlineStr">
        <is>
          <t>https://www.getapp.com/operations-management-software/ehs/os/web-based</t>
        </is>
      </c>
      <c r="D22174" t="inlineStr">
        <is>
          <t>Cority</t>
        </is>
      </c>
      <c r="E22174" t="inlineStr">
        <is>
          <t>https://www.getapp.com/operations-management-software/a/medgate-ehs-software/</t>
        </is>
      </c>
      <c r="F22174" t="inlineStr">
        <is>
          <t>Cority's EHS Management Software makes it easy to drive a culture of safety, operational excellence, and sustainability across the enterprise.Read more about Cority</t>
        </is>
      </c>
    </row>
    <row r="22175">
      <c r="A22175" t="inlineStr">
        <is>
          <t>Operations Management</t>
        </is>
      </c>
      <c r="B22175" t="inlineStr">
        <is>
          <t>EHS Management</t>
        </is>
      </c>
      <c r="C22175" t="inlineStr">
        <is>
          <t>https://www.getapp.com/operations-management-software/ehs/os/web-based</t>
        </is>
      </c>
      <c r="D22175" t="inlineStr">
        <is>
          <t>EcoOnline eCompliance</t>
        </is>
      </c>
      <c r="E22175" t="inlineStr">
        <is>
          <t>https://www.getapp.com/operations-management-software/a/ecompliance-safety/</t>
        </is>
      </c>
      <c r="F22175" t="inlineStr">
        <is>
          <t>EcoOnline eCompliance Safety Management Software is a cloud-based safety &amp; compliance management solution that empowers your front-line workforce and creates a better workplace that keeps your people safe, reduces risk, and simplifies your process.Read more about EcoOnline eCompliance</t>
        </is>
      </c>
    </row>
    <row r="22176">
      <c r="A22176" t="inlineStr">
        <is>
          <t>Operations Management</t>
        </is>
      </c>
      <c r="B22176" t="inlineStr">
        <is>
          <t>EHS Management</t>
        </is>
      </c>
      <c r="C22176" t="inlineStr">
        <is>
          <t>https://www.getapp.com/operations-management-software/ehs/os/web-based</t>
        </is>
      </c>
      <c r="D22176" t="inlineStr">
        <is>
          <t>GRC Toolbox</t>
        </is>
      </c>
      <c r="E22176" t="inlineStr">
        <is>
          <t>https://www.getapp.com/security-software/a/grc-toolbox/</t>
        </is>
      </c>
      <c r="F22176" t="inlineStr">
        <is>
          <t>GRC Toolbox is a web-based software solution for governance, risk, compliance (GRC). Companies and organizations around the world rely on GRC Toolbox to successfully manage risks, monitor controls, manage policies and contracts.Read more about GRC Toolbox</t>
        </is>
      </c>
    </row>
    <row r="22177">
      <c r="A22177" t="inlineStr">
        <is>
          <t>Operations Management</t>
        </is>
      </c>
      <c r="B22177" t="inlineStr">
        <is>
          <t>EHS Management</t>
        </is>
      </c>
      <c r="C22177" t="inlineStr">
        <is>
          <t>https://www.getapp.com/operations-management-software/ehs/os/web-based</t>
        </is>
      </c>
      <c r="D22177" t="inlineStr">
        <is>
          <t>Papertrail</t>
        </is>
      </c>
      <c r="E22177" t="inlineStr">
        <is>
          <t>https://www.getapp.com/finance-accounting-software/a/papertrail-1/</t>
        </is>
      </c>
      <c r="F22177" t="inlineStr">
        <is>
          <t>Papertrail is a cloud-based asset management and inspection software designed to improve safety for businesses across various industries. The platform allows users to streamline their asset management processes and ensure compliance with industry standards and regulations.Read more about Papertrail</t>
        </is>
      </c>
    </row>
    <row r="22178">
      <c r="A22178" t="inlineStr">
        <is>
          <t>Operations Management</t>
        </is>
      </c>
      <c r="B22178" t="inlineStr">
        <is>
          <t>EHS Management</t>
        </is>
      </c>
      <c r="C22178" t="inlineStr">
        <is>
          <t>https://www.getapp.com/operations-management-software/ehs/os/web-based</t>
        </is>
      </c>
      <c r="D22178" t="inlineStr">
        <is>
          <t>SafetyQube</t>
        </is>
      </c>
      <c r="E22178" t="inlineStr">
        <is>
          <t>https://www.getapp.com/security-software/a/safetyqube/</t>
        </is>
      </c>
      <c r="F22178" t="inlineStr">
        <is>
          <t>SafetyQube is a market leading EHS software that helps organisations save time, manage EHS complexity and stay compliant. Collaborate easily, streamline EHS processes and break barriers that compromise Health &amp; Safety standards. Free trial, quick setup, transparent pricing and world class support !!Read more about SafetyQube</t>
        </is>
      </c>
    </row>
    <row r="22179">
      <c r="A22179" t="inlineStr">
        <is>
          <t>Operations Management</t>
        </is>
      </c>
      <c r="B22179" t="inlineStr">
        <is>
          <t>EHS Management</t>
        </is>
      </c>
      <c r="C22179" t="inlineStr">
        <is>
          <t>https://www.getapp.com/operations-management-software/ehs/os/web-based</t>
        </is>
      </c>
      <c r="D22179" t="inlineStr">
        <is>
          <t>HSI</t>
        </is>
      </c>
      <c r="E22179" t="inlineStr">
        <is>
          <t>https://www.getapp.com/operations-management-software/a/hsi/</t>
        </is>
      </c>
      <c r="F22179" t="inlineStr">
        <is>
          <t>HSI is a cloud-based EHS management solution that helps businesses in manufacturing, hospitality, construction, and other industries handle workplace safety and employee training.Read more about HSI</t>
        </is>
      </c>
    </row>
    <row r="22180">
      <c r="A22180" t="inlineStr">
        <is>
          <t>Operations Management</t>
        </is>
      </c>
      <c r="B22180" t="inlineStr">
        <is>
          <t>EHS Management</t>
        </is>
      </c>
      <c r="C22180" t="inlineStr">
        <is>
          <t>https://www.getapp.com/operations-management-software/ehs/os/web-based</t>
        </is>
      </c>
      <c r="D22180" t="inlineStr">
        <is>
          <t>BIS Safety Software</t>
        </is>
      </c>
      <c r="E22180" t="inlineStr">
        <is>
          <t>https://www.getapp.com/education-childcare-software/a/bistrainer/</t>
        </is>
      </c>
      <c r="F22180" t="inlineStr">
        <is>
          <t>BIS Safety Software is an advanced EHS platform for high-risk industries, uniting training, compliance, and safety tools like forms, audits, inspections, incident tracking, asset and driver management, lone worker, and more in one enterprise system.Read more about BIS Safety Software</t>
        </is>
      </c>
    </row>
    <row r="22181">
      <c r="A22181" t="inlineStr">
        <is>
          <t>Operations Management</t>
        </is>
      </c>
      <c r="B22181" t="inlineStr">
        <is>
          <t>EHS Management</t>
        </is>
      </c>
      <c r="C22181" t="inlineStr">
        <is>
          <t>https://www.getapp.com/operations-management-software/ehs/os/web-based</t>
        </is>
      </c>
      <c r="D22181" t="inlineStr">
        <is>
          <t>Omnigo</t>
        </is>
      </c>
      <c r="E22181" t="inlineStr">
        <is>
          <t>https://www.getapp.com/operations-management-software/a/report-exec/</t>
        </is>
      </c>
      <c r="F22181" t="inlineStr">
        <is>
          <t>All-In-One Cloud-Based Public Safety Management Platform. Reduce Time Spent on Paperwork by 50% to Get Your Officers Back to Work.Read more about Omnigo</t>
        </is>
      </c>
    </row>
    <row r="22182">
      <c r="A22182" t="inlineStr">
        <is>
          <t>Operations Management</t>
        </is>
      </c>
      <c r="B22182" t="inlineStr">
        <is>
          <t>EHS Management</t>
        </is>
      </c>
      <c r="C22182" t="inlineStr">
        <is>
          <t>https://www.getapp.com/operations-management-software/ehs/os/web-based</t>
        </is>
      </c>
      <c r="D22182" t="inlineStr">
        <is>
          <t>LetsBuild</t>
        </is>
      </c>
      <c r="E22182" t="inlineStr">
        <is>
          <t>https://www.getapp.com/industries-software/a/geniebelt/</t>
        </is>
      </c>
      <c r="F22182" t="inlineStr">
        <is>
          <t>LetsBuild is a real time project management tool for professionals in the construction industry.Read more about LetsBuild</t>
        </is>
      </c>
    </row>
    <row r="22183">
      <c r="A22183" t="inlineStr">
        <is>
          <t>Operations Management</t>
        </is>
      </c>
      <c r="B22183" t="inlineStr">
        <is>
          <t>EHS Management</t>
        </is>
      </c>
      <c r="C22183" t="inlineStr">
        <is>
          <t>https://www.getapp.com/operations-management-software/ehs/os/web-based</t>
        </is>
      </c>
      <c r="D22183" t="inlineStr">
        <is>
          <t>Benchmark Gensuite EHS</t>
        </is>
      </c>
      <c r="E22183" t="inlineStr">
        <is>
          <t>https://www.getapp.com/operations-management-software/a/gensuite/</t>
        </is>
      </c>
      <c r="F22183" t="inlineStr">
        <is>
          <t>Power your EHS performance excellence program with Benchmark Gensuite's best-in-class digital platform with continuously evolving best-practice functionality and advanced tech innovations on the cutting edge.Read more about Benchmark Gensuite EHS</t>
        </is>
      </c>
    </row>
    <row r="22184">
      <c r="A22184" t="inlineStr">
        <is>
          <t>Operations Management</t>
        </is>
      </c>
      <c r="B22184" t="inlineStr">
        <is>
          <t>EHS Management</t>
        </is>
      </c>
      <c r="C22184" t="inlineStr">
        <is>
          <t>https://www.getapp.com/operations-management-software/ehs/os/web-based</t>
        </is>
      </c>
      <c r="D22184" t="inlineStr">
        <is>
          <t>ecoPortal</t>
        </is>
      </c>
      <c r="E22184" t="inlineStr">
        <is>
          <t>https://www.getapp.com/operations-management-software/a/ecoportal/</t>
        </is>
      </c>
      <c r="F22184" t="inlineStr">
        <is>
          <t>ecoPortal simplifies health and safety management, engaging frontline workers to senior executives, and everyone in between. With 30+ Modules, our unified EHS platform provides the tools and insights you need to foster safer and healthier environments for tomorrow's best workplaces.Read more about ecoPortal</t>
        </is>
      </c>
    </row>
    <row r="22185">
      <c r="A22185" t="inlineStr">
        <is>
          <t>Operations Management</t>
        </is>
      </c>
      <c r="B22185" t="inlineStr">
        <is>
          <t>EHS Management</t>
        </is>
      </c>
      <c r="C22185" t="inlineStr">
        <is>
          <t>https://www.getapp.com/operations-management-software/ehs/os/web-based</t>
        </is>
      </c>
      <c r="D22185" t="inlineStr">
        <is>
          <t>DocTract</t>
        </is>
      </c>
      <c r="E22185" t="inlineStr">
        <is>
          <t>https://www.getapp.com/operations-management-software/a/doctract/</t>
        </is>
      </c>
      <c r="F22185" t="inlineStr">
        <is>
          <t>DocTract is a cloud-based solution designed to help organizations automate processes for creating, approving, revising, and renewing contracts and policies. Advanced security capabilities let users match employee profiles with relevant documents, which are distributed across stakeholders.Read more about DocTract</t>
        </is>
      </c>
    </row>
    <row r="22186">
      <c r="A22186" t="inlineStr">
        <is>
          <t>Operations Management</t>
        </is>
      </c>
      <c r="B22186" t="inlineStr">
        <is>
          <t>EHS Management</t>
        </is>
      </c>
      <c r="C22186" t="inlineStr">
        <is>
          <t>https://www.getapp.com/operations-management-software/ehs/os/web-based</t>
        </is>
      </c>
      <c r="D22186" t="inlineStr">
        <is>
          <t>SHEQX</t>
        </is>
      </c>
      <c r="E22186" t="inlineStr">
        <is>
          <t>https://www.getapp.com/operations-management-software/a/sheqx/</t>
        </is>
      </c>
      <c r="F22186" t="inlineStr">
        <is>
          <t>SHEQX is a cloud-based suite designed to help businesses automate processes for maintaining product/service quality and ensuring regulatory compliance with international guidelines. SHEQX stores documents in a unified repository, allowing users to manage revision reminders and version control.Read more about SHEQX</t>
        </is>
      </c>
    </row>
    <row r="22187">
      <c r="A22187" t="inlineStr">
        <is>
          <t>Operations Management</t>
        </is>
      </c>
      <c r="B22187" t="inlineStr">
        <is>
          <t>EHS Management</t>
        </is>
      </c>
      <c r="C22187" t="inlineStr">
        <is>
          <t>https://www.getapp.com/operations-management-software/ehs/os/web-based</t>
        </is>
      </c>
      <c r="D22187" t="inlineStr">
        <is>
          <t>EcoOnline Platform</t>
        </is>
      </c>
      <c r="E22187" t="inlineStr">
        <is>
          <t>https://www.getapp.com/operations-management-software/a/ecoonline-platform/</t>
        </is>
      </c>
      <c r="F22187" t="inlineStr">
        <is>
          <t>We understand the complexity of EHS Management which is why we have created a software solution that is easy-to-use. Build custom forms, checklists and conduct inspections. Report incidents and assign actions seamlessly. Create a lasting safety culture within your organisation.Read more about EcoOnline Platform</t>
        </is>
      </c>
    </row>
    <row r="22188">
      <c r="A22188" t="inlineStr">
        <is>
          <t>Operations Management</t>
        </is>
      </c>
      <c r="B22188" t="inlineStr">
        <is>
          <t>EHS Management</t>
        </is>
      </c>
      <c r="C22188" t="inlineStr">
        <is>
          <t>https://www.getapp.com/operations-management-software/ehs/os/web-based</t>
        </is>
      </c>
      <c r="D22188" t="inlineStr">
        <is>
          <t>Effivity</t>
        </is>
      </c>
      <c r="E22188" t="inlineStr">
        <is>
          <t>https://www.getapp.com/operations-management-software/a/myeasyiso/</t>
        </is>
      </c>
      <c r="F22188" t="inlineStr">
        <is>
          <t>Collaborative &amp; user friendly approach to implement &amp; maintain ISO 9001 compliance through a complete ISO 9001 softwareRead more about Effivity</t>
        </is>
      </c>
    </row>
    <row r="22189">
      <c r="A22189" t="inlineStr">
        <is>
          <t>Operations Management</t>
        </is>
      </c>
      <c r="B22189" t="inlineStr">
        <is>
          <t>EHS Management</t>
        </is>
      </c>
      <c r="C22189" t="inlineStr">
        <is>
          <t>https://www.getapp.com/operations-management-software/ehs/os/web-based</t>
        </is>
      </c>
      <c r="D22189" t="inlineStr">
        <is>
          <t>Ving</t>
        </is>
      </c>
      <c r="E22189" t="inlineStr">
        <is>
          <t>https://www.getapp.com/education-childcare-software/a/ving/</t>
        </is>
      </c>
      <c r="F22189" t="inlineStr">
        <is>
          <t>Ving is a safety training and compliance monitoring platform that helps businesses manage audits conducted by organization leaders and the Occupational Safety and Health Administration (OSHA). Supervisors can monitor and track employee progress and completion status across all training programs.Read more about Ving</t>
        </is>
      </c>
    </row>
    <row r="22190">
      <c r="A22190" t="inlineStr">
        <is>
          <t>Operations Management</t>
        </is>
      </c>
      <c r="B22190" t="inlineStr">
        <is>
          <t>EHS Management</t>
        </is>
      </c>
      <c r="C22190" t="inlineStr">
        <is>
          <t>https://www.getapp.com/operations-management-software/ehs/os/web-based</t>
        </is>
      </c>
      <c r="D22190" t="inlineStr">
        <is>
          <t>EASE</t>
        </is>
      </c>
      <c r="E22190" t="inlineStr">
        <is>
          <t>https://www.getapp.com/operations-management-software/a/beacon/</t>
        </is>
      </c>
      <c r="F22190" t="inlineStr">
        <is>
          <t>EASE is a layered process audit and inspection management mobile app for automotive, aerospace and manufacturing organizations.Read more about EASE</t>
        </is>
      </c>
    </row>
    <row r="22191">
      <c r="A22191" t="inlineStr">
        <is>
          <t>Operations Management</t>
        </is>
      </c>
      <c r="B22191" t="inlineStr">
        <is>
          <t>EHS Management</t>
        </is>
      </c>
      <c r="C22191" t="inlineStr">
        <is>
          <t>https://www.getapp.com/operations-management-software/ehs/os/web-based</t>
        </is>
      </c>
      <c r="D22191" t="inlineStr">
        <is>
          <t>ETQ Reliance</t>
        </is>
      </c>
      <c r="E22191" t="inlineStr">
        <is>
          <t>https://www.getapp.com/operations-management-software/a/etq-reliance/</t>
        </is>
      </c>
      <c r="F22191" t="inlineStr">
        <is>
          <t>A proactive, systematic, risk-based approach to employee &amp; customer safety with a comprehensive, flexible Health &amp; Safety solution. ETQ Reliance is the world’s most comprehensive, flexible and proven QMS software for large manufacturing organizations in dozens of industries.Read more about ETQ Reliance</t>
        </is>
      </c>
    </row>
    <row r="22192">
      <c r="A22192" t="inlineStr">
        <is>
          <t>Operations Management</t>
        </is>
      </c>
      <c r="B22192" t="inlineStr">
        <is>
          <t>EHS Management</t>
        </is>
      </c>
      <c r="C22192" t="inlineStr">
        <is>
          <t>https://www.getapp.com/operations-management-software/ehs/os/web-based</t>
        </is>
      </c>
      <c r="D22192" t="inlineStr">
        <is>
          <t>Qooling</t>
        </is>
      </c>
      <c r="E22192" t="inlineStr">
        <is>
          <t>https://www.getapp.com/operations-management-software/a/qooling/</t>
        </is>
      </c>
      <c r="F22192" t="inlineStr">
        <is>
          <t>Highly flexible intuitive online EHS management platform.Read more about Qooling</t>
        </is>
      </c>
    </row>
    <row r="22193">
      <c r="A22193" t="inlineStr">
        <is>
          <t>Operations Management</t>
        </is>
      </c>
      <c r="B22193" t="inlineStr">
        <is>
          <t>EHS Management</t>
        </is>
      </c>
      <c r="C22193" t="inlineStr">
        <is>
          <t>https://www.getapp.com/operations-management-software/ehs/os/web-based</t>
        </is>
      </c>
      <c r="D22193" t="inlineStr">
        <is>
          <t>IBM Maximo Application Suite</t>
        </is>
      </c>
      <c r="E22193" t="inlineStr">
        <is>
          <t>https://www.getapp.com/operations-management-software/a/maximo-as-a-service/</t>
        </is>
      </c>
      <c r="F22193" t="inlineStr">
        <is>
          <t>IBM Maximo® HSE unifies health, safety and environmental processes with your core operations and work management. From incident reporting and emissions management to risk assessments and compliance tracking, it provides an intelligent, integrated approach to managing HSE across the enterprise.Read more about IBM Maximo Application Suite</t>
        </is>
      </c>
    </row>
    <row r="22194">
      <c r="A22194" t="inlineStr">
        <is>
          <t>Operations Management</t>
        </is>
      </c>
      <c r="B22194" t="inlineStr">
        <is>
          <t>EHS Management</t>
        </is>
      </c>
      <c r="C22194" t="inlineStr">
        <is>
          <t>https://www.getapp.com/operations-management-software/ehs/os/web-based</t>
        </is>
      </c>
      <c r="D22194" t="inlineStr">
        <is>
          <t>Quentic</t>
        </is>
      </c>
      <c r="E22194" t="inlineStr">
        <is>
          <t>https://www.getapp.com/operations-management-software/a/quentic/</t>
        </is>
      </c>
      <c r="F22194" t="inlineStr">
        <is>
          <t>Quentic software strengthens your EHSQ and ESG management, in compliance to ISO 9001, ISO 14001, ISO 27001, ISO 45001 and ISO 50001. The platform comprises nine modules that can be selected and combined as required. Request a guided demo today!Read more about Quentic</t>
        </is>
      </c>
    </row>
    <row r="22195">
      <c r="A22195" t="inlineStr">
        <is>
          <t>Operations Management</t>
        </is>
      </c>
      <c r="B22195" t="inlineStr">
        <is>
          <t>EHS Management</t>
        </is>
      </c>
      <c r="C22195" t="inlineStr">
        <is>
          <t>https://www.getapp.com/operations-management-software/ehs/os/web-based</t>
        </is>
      </c>
      <c r="D22195" t="inlineStr">
        <is>
          <t>SALUS</t>
        </is>
      </c>
      <c r="E22195" t="inlineStr">
        <is>
          <t>https://www.getapp.com/operations-management-software/a/salus-pro/</t>
        </is>
      </c>
      <c r="F22195" t="inlineStr">
        <is>
          <t>SALUS is the digital safety management system for the modern age. Centralize your entire safety program to mobile devices and web app.Read more about SALUS</t>
        </is>
      </c>
    </row>
    <row r="22196">
      <c r="A22196" t="inlineStr">
        <is>
          <t>Operations Management</t>
        </is>
      </c>
      <c r="B22196" t="inlineStr">
        <is>
          <t>EHS Management</t>
        </is>
      </c>
      <c r="C22196" t="inlineStr">
        <is>
          <t>https://www.getapp.com/operations-management-software/ehs/os/web-based</t>
        </is>
      </c>
      <c r="D22196" t="inlineStr">
        <is>
          <t>EHS Insight</t>
        </is>
      </c>
      <c r="E22196" t="inlineStr">
        <is>
          <t>https://www.getapp.com/operations-management-software/a/ehs-insight-enterprise/</t>
        </is>
      </c>
      <c r="F22196"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22197">
      <c r="A22197" t="inlineStr">
        <is>
          <t>Operations Management</t>
        </is>
      </c>
      <c r="B22197" t="inlineStr">
        <is>
          <t>EHS Management</t>
        </is>
      </c>
      <c r="C22197" t="inlineStr">
        <is>
          <t>https://www.getapp.com/operations-management-software/ehs/os/web-based</t>
        </is>
      </c>
      <c r="D22197" t="inlineStr">
        <is>
          <t>Smice</t>
        </is>
      </c>
      <c r="E22197" t="inlineStr">
        <is>
          <t>https://www.getapp.com/project-management-planning-software/a/smice/</t>
        </is>
      </c>
      <c r="F22197" t="inlineStr">
        <is>
          <t>Smice is developed by a Mystery Shopping agency with 18 years of expertise. The mobile app's performance and ergonomics is made for employees, allowing them to self-evaluate on the basis of the standards measured by the mystery visits.Read more about Smice</t>
        </is>
      </c>
    </row>
    <row r="22198">
      <c r="A22198" t="inlineStr">
        <is>
          <t>Operations Management</t>
        </is>
      </c>
      <c r="B22198" t="inlineStr">
        <is>
          <t>EHS Management</t>
        </is>
      </c>
      <c r="C22198" t="inlineStr">
        <is>
          <t>https://www.getapp.com/operations-management-software/ehs/os/web-based</t>
        </is>
      </c>
      <c r="D22198" t="inlineStr">
        <is>
          <t>BrightSafe</t>
        </is>
      </c>
      <c r="E22198" t="inlineStr">
        <is>
          <t>https://www.getapp.com/operations-management-software/a/brightsafe/</t>
        </is>
      </c>
      <c r="F22198" t="inlineStr">
        <is>
          <t>BrightSafe is a safety management software that helps small businesses manage employees’ health and safety across workspaces. The platform enables administrators to create and share CPD-accredited eLearning courses regarding various topics including display screen equipment and fire safety awareness with staff members.Read more about BrightSafe</t>
        </is>
      </c>
    </row>
    <row r="22199">
      <c r="A22199" t="inlineStr">
        <is>
          <t>Operations Management</t>
        </is>
      </c>
      <c r="B22199" t="inlineStr">
        <is>
          <t>EHS Management</t>
        </is>
      </c>
      <c r="C22199" t="inlineStr">
        <is>
          <t>https://www.getapp.com/operations-management-software/ehs/os/web-based</t>
        </is>
      </c>
      <c r="D22199" t="inlineStr">
        <is>
          <t>SafetyAmp</t>
        </is>
      </c>
      <c r="E22199" t="inlineStr">
        <is>
          <t>https://www.getapp.com/finance-accounting-software/a/safetyamp/</t>
        </is>
      </c>
      <c r="F22199" t="inlineStr">
        <is>
          <t>SafetyAmp is a cloud-based EHS management software designed to drive continuous improvement in safety, quality, and compliance for modern workforces. The platform helps organizations across various industries including chemical, construction, energy, manufacturing, and more. It offers a wide range of configurable applications to address diverse EHSQ (environmental, health, safety, and quality) use cases.Read more about SafetyAmp</t>
        </is>
      </c>
    </row>
    <row r="22200">
      <c r="A22200" t="inlineStr">
        <is>
          <t>Operations Management</t>
        </is>
      </c>
      <c r="B22200" t="inlineStr">
        <is>
          <t>EHS Management</t>
        </is>
      </c>
      <c r="C22200" t="inlineStr">
        <is>
          <t>https://www.getapp.com/operations-management-software/ehs/os/web-based</t>
        </is>
      </c>
      <c r="D22200" t="inlineStr">
        <is>
          <t>Falcony</t>
        </is>
      </c>
      <c r="E22200" t="inlineStr">
        <is>
          <t>https://www.getapp.com/security-software/a/audits-dot-io/</t>
        </is>
      </c>
      <c r="F22200" t="inlineStr">
        <is>
          <t>Falcony is a cloud-based audit management platform for organizations of all sizes, designed to streamline the auditing process and visually highlight resultsRead more about Falcony</t>
        </is>
      </c>
    </row>
    <row r="22201">
      <c r="A22201" t="inlineStr">
        <is>
          <t>Operations Management</t>
        </is>
      </c>
      <c r="B22201" t="inlineStr">
        <is>
          <t>EHS Management</t>
        </is>
      </c>
      <c r="C22201" t="inlineStr">
        <is>
          <t>https://www.getapp.com/operations-management-software/ehs/os/web-based</t>
        </is>
      </c>
      <c r="D22201" t="inlineStr">
        <is>
          <t>HammerTech</t>
        </is>
      </c>
      <c r="E22201" t="inlineStr">
        <is>
          <t>https://www.getapp.com/operations-management-software/a/hammertech/</t>
        </is>
      </c>
      <c r="F22201" t="inlineStr">
        <is>
          <t>HammerTech empowers Owners, Engineers, and Contractors with centralized safety, and daily jobsite field management in one platform - improving productivity up to 32%. Connect jobsites to the office. Eliminate paper and spreadsheets resulting in increased job profits and seamless collaboration.Read more about HammerTech</t>
        </is>
      </c>
    </row>
    <row r="22202">
      <c r="A22202" t="inlineStr">
        <is>
          <t>Operations Management</t>
        </is>
      </c>
      <c r="B22202" t="inlineStr">
        <is>
          <t>EHS Management</t>
        </is>
      </c>
      <c r="C22202" t="inlineStr">
        <is>
          <t>https://www.getapp.com/operations-management-software/ehs/os/web-based</t>
        </is>
      </c>
      <c r="D22202" t="inlineStr">
        <is>
          <t>Redlist</t>
        </is>
      </c>
      <c r="E22202" t="inlineStr">
        <is>
          <t>https://www.getapp.com/operations-management-software/a/redlist/</t>
        </is>
      </c>
      <c r="F22202" t="inlineStr">
        <is>
          <t>Redlist EHS Management Software empowers your team &amp; unites safety data across multiple departments and functions within any industry. With robust inspection forms with conditional logic and automated task creation, quickly alert your team of safety hazards and drive corrective behavior.Read more about Redlist</t>
        </is>
      </c>
    </row>
    <row r="22203">
      <c r="A22203" t="inlineStr">
        <is>
          <t>Operations Management</t>
        </is>
      </c>
      <c r="B22203" t="inlineStr">
        <is>
          <t>EHS Management</t>
        </is>
      </c>
      <c r="C22203" t="inlineStr">
        <is>
          <t>https://www.getapp.com/operations-management-software/ehs/os/web-based</t>
        </is>
      </c>
      <c r="D22203" t="inlineStr">
        <is>
          <t>Accountable</t>
        </is>
      </c>
      <c r="E22203" t="inlineStr">
        <is>
          <t>https://www.getapp.com/operations-management-software/a/accountable/</t>
        </is>
      </c>
      <c r="F22203" t="inlineStr">
        <is>
          <t>Accountable helps businesses easily manage HIPAA compliance from employee training, business associate agreements, risk assessment, and policies &amp; procedures.Read more about Accountable</t>
        </is>
      </c>
    </row>
    <row r="22204">
      <c r="A22204" t="inlineStr">
        <is>
          <t>Operations Management</t>
        </is>
      </c>
      <c r="B22204" t="inlineStr">
        <is>
          <t>EHS Management</t>
        </is>
      </c>
      <c r="C22204" t="inlineStr">
        <is>
          <t>https://www.getapp.com/operations-management-software/ehs/os/web-based</t>
        </is>
      </c>
      <c r="D22204" t="inlineStr">
        <is>
          <t>Xenia</t>
        </is>
      </c>
      <c r="E22204" t="inlineStr">
        <is>
          <t>https://www.getapp.com/operations-management-software/a/xenia/</t>
        </is>
      </c>
      <c r="F22204" t="inlineStr">
        <is>
          <t>Xenia is an integrated facility maintenance, team operations and safety inspections platform that assists with team management, conducting inspections, and streamlining safety compliance.Read more about Xenia</t>
        </is>
      </c>
    </row>
    <row r="22205">
      <c r="A22205" t="inlineStr">
        <is>
          <t>Operations Management</t>
        </is>
      </c>
      <c r="B22205" t="inlineStr">
        <is>
          <t>EHS Management</t>
        </is>
      </c>
      <c r="C22205" t="inlineStr">
        <is>
          <t>https://www.getapp.com/operations-management-software/ehs/os/web-based</t>
        </is>
      </c>
      <c r="D22205" t="inlineStr">
        <is>
          <t>ECAT</t>
        </is>
      </c>
      <c r="E22205" t="inlineStr">
        <is>
          <t>https://www.getapp.com/operations-management-software/a/ecat/</t>
        </is>
      </c>
      <c r="F22205" t="inlineStr">
        <is>
          <t>Easy to use ECAT EHS software enables organizations to manage compliance, track and report EHS data. Meet industry standards and create a safety culture for employees and customers. Ensuring better usability and latest technology, ECAT is widely adopted for gaining operational excellence.Read more about ECAT</t>
        </is>
      </c>
    </row>
    <row r="22206">
      <c r="A22206" t="inlineStr">
        <is>
          <t>Operations Management</t>
        </is>
      </c>
      <c r="B22206" t="inlineStr">
        <is>
          <t>EHS Management</t>
        </is>
      </c>
      <c r="C22206" t="inlineStr">
        <is>
          <t>https://www.getapp.com/operations-management-software/ehs/os/web-based</t>
        </is>
      </c>
      <c r="D22206" t="inlineStr">
        <is>
          <t>FORM OpX</t>
        </is>
      </c>
      <c r="E22206" t="inlineStr">
        <is>
          <t>https://www.getapp.com/website-ecommerce-software/a/form-com/</t>
        </is>
      </c>
      <c r="F22206" t="inlineStr">
        <is>
          <t>FORM OpX improves EHS compliance by digitizing audits and inspections on mobile to reduce risk and improve safety and quality.Read more about FORM OpX</t>
        </is>
      </c>
    </row>
    <row r="22207">
      <c r="A22207" t="inlineStr">
        <is>
          <t>Operations Management</t>
        </is>
      </c>
      <c r="B22207" t="inlineStr">
        <is>
          <t>EHS Management</t>
        </is>
      </c>
      <c r="C22207" t="inlineStr">
        <is>
          <t>https://www.getapp.com/operations-management-software/ehs/os/web-based</t>
        </is>
      </c>
      <c r="D22207" t="inlineStr">
        <is>
          <t>Wellsite Report</t>
        </is>
      </c>
      <c r="E22207" t="inlineStr">
        <is>
          <t>https://www.getapp.com/operations-management-software/a/wellsite-report/</t>
        </is>
      </c>
      <c r="F22207" t="inlineStr">
        <is>
          <t>A reporting tool to help manage the jobsite by capturing EHS/SQ incidents, BBS Observations, and job updates in real-time.Read more about Wellsite Report</t>
        </is>
      </c>
    </row>
    <row r="22208">
      <c r="A22208" t="inlineStr">
        <is>
          <t>Operations Management</t>
        </is>
      </c>
      <c r="B22208" t="inlineStr">
        <is>
          <t>EHS Management</t>
        </is>
      </c>
      <c r="C22208" t="inlineStr">
        <is>
          <t>https://www.getapp.com/operations-management-software/ehs/os/web-based</t>
        </is>
      </c>
      <c r="D22208" t="inlineStr">
        <is>
          <t>Intelex EHS Software</t>
        </is>
      </c>
      <c r="E22208" t="inlineStr">
        <is>
          <t>https://www.getapp.com/operations-management-software/a/intelex/</t>
        </is>
      </c>
      <c r="F22208" t="inlineStr">
        <is>
          <t>Over 1 million users worldwide. User-friendly software to manage Safety Incidents, Training, Permits, Audits, Documents, Risk and more!Read more about Intelex EHS Software</t>
        </is>
      </c>
    </row>
    <row r="22209">
      <c r="A22209" t="inlineStr">
        <is>
          <t>Operations Management</t>
        </is>
      </c>
      <c r="B22209" t="inlineStr">
        <is>
          <t>EHS Management</t>
        </is>
      </c>
      <c r="C22209" t="inlineStr">
        <is>
          <t>https://www.getapp.com/operations-management-software/ehs/os/web-based</t>
        </is>
      </c>
      <c r="D22209" t="inlineStr">
        <is>
          <t>Momentum QMS</t>
        </is>
      </c>
      <c r="E22209" t="inlineStr">
        <is>
          <t>https://www.getapp.com/operations-management-software/a/momentum-qms/</t>
        </is>
      </c>
      <c r="F22209" t="inlineStr">
        <is>
          <t>Momentum QMS is an solution designed to help manufacturing, mining, &amp; aviation sectors maintain the quality standards of their products/services, &amp; ensure regulatory compliance.Read more about Momentum QMS</t>
        </is>
      </c>
    </row>
    <row r="22210">
      <c r="A22210" t="inlineStr">
        <is>
          <t>Operations Management</t>
        </is>
      </c>
      <c r="B22210" t="inlineStr">
        <is>
          <t>EHS Management</t>
        </is>
      </c>
      <c r="C22210" t="inlineStr">
        <is>
          <t>https://www.getapp.com/operations-management-software/ehs/os/web-based</t>
        </is>
      </c>
      <c r="D22210" t="inlineStr">
        <is>
          <t>Safety Champion</t>
        </is>
      </c>
      <c r="E22210" t="inlineStr">
        <is>
          <t>https://www.getapp.com/operations-management-software/a/safety-champion/</t>
        </is>
      </c>
      <c r="F22210" t="inlineStr">
        <is>
          <t>Safety Champion is Australian-made work safety or EHS management software that streamlines your activity into one smart, cloud-based solution. Safety Champion helps you stay in compliance with government regulations, view real-time data and analytics, and uphold a sustainable safety program.Read more about Safety Champion</t>
        </is>
      </c>
    </row>
    <row r="22211">
      <c r="A22211" t="inlineStr">
        <is>
          <t>Operations Management</t>
        </is>
      </c>
      <c r="B22211" t="inlineStr">
        <is>
          <t>EHS Management</t>
        </is>
      </c>
      <c r="C22211" t="inlineStr">
        <is>
          <t>https://www.getapp.com/operations-management-software/ehs/os/web-based</t>
        </is>
      </c>
      <c r="D22211" t="inlineStr">
        <is>
          <t>Thrive</t>
        </is>
      </c>
      <c r="E22211" t="inlineStr">
        <is>
          <t>https://www.getapp.com/hr-employee-management-software/a/thrive-5/</t>
        </is>
      </c>
      <c r="F22211" t="inlineStr">
        <is>
          <t>Thrive is a cloud-based shopfloor management platform that helps streamline manufacturing operations, collect data, generate reports, and more.Read more about Thrive</t>
        </is>
      </c>
    </row>
    <row r="22212">
      <c r="A22212" t="inlineStr">
        <is>
          <t>Operations Management</t>
        </is>
      </c>
      <c r="B22212" t="inlineStr">
        <is>
          <t>EHS Management</t>
        </is>
      </c>
      <c r="C22212" t="inlineStr">
        <is>
          <t>https://www.getapp.com/operations-management-software/ehs/os/web-based</t>
        </is>
      </c>
      <c r="D22212" t="inlineStr">
        <is>
          <t>Capptions</t>
        </is>
      </c>
      <c r="E22212" t="inlineStr">
        <is>
          <t>https://www.getapp.com/operations-management-software/a/capptions/</t>
        </is>
      </c>
      <c r="F22212" t="inlineStr">
        <is>
          <t>Capptions is an all-in-one platform for capturing data, creating dynamic digitized workflows, building forms, managing apps, &amp; more. The Capptions platform is designed to aid businesses in transitioning to fully digitized processes and workflows &amp; digital forms provide a means to gather data online.Read more about Capptions</t>
        </is>
      </c>
    </row>
    <row r="22213">
      <c r="A22213" t="inlineStr">
        <is>
          <t>Operations Management</t>
        </is>
      </c>
      <c r="B22213" t="inlineStr">
        <is>
          <t>EHS Management</t>
        </is>
      </c>
      <c r="C22213" t="inlineStr">
        <is>
          <t>https://www.getapp.com/operations-management-software/ehs/os/web-based</t>
        </is>
      </c>
      <c r="D22213" t="inlineStr">
        <is>
          <t>TDox</t>
        </is>
      </c>
      <c r="E22213" t="inlineStr">
        <is>
          <t>https://www.getapp.com/operations-management-software/a/tdox/</t>
        </is>
      </c>
      <c r="F22213"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22214">
      <c r="A22214" t="inlineStr">
        <is>
          <t>Operations Management</t>
        </is>
      </c>
      <c r="B22214" t="inlineStr">
        <is>
          <t>EHS Management</t>
        </is>
      </c>
      <c r="C22214" t="inlineStr">
        <is>
          <t>https://www.getapp.com/operations-management-software/ehs/os/web-based</t>
        </is>
      </c>
      <c r="D22214" t="inlineStr">
        <is>
          <t>Sofvie</t>
        </is>
      </c>
      <c r="E22214" t="inlineStr">
        <is>
          <t>https://www.getapp.com/operations-management-software/a/sofvie/</t>
        </is>
      </c>
      <c r="F22214" t="inlineStr">
        <is>
          <t>Sofvie is the only Operations Performance Platform built for the unique needs of today’s most demanding mining operations.Our goal is to help leaders at the forefront of the mining industry create safer work environments, happier engaged teams and more rewarding work cultures.Read more about Sofvie</t>
        </is>
      </c>
    </row>
    <row r="22215">
      <c r="A22215" t="inlineStr">
        <is>
          <t>Operations Management</t>
        </is>
      </c>
      <c r="B22215" t="inlineStr">
        <is>
          <t>EHS Management</t>
        </is>
      </c>
      <c r="C22215" t="inlineStr">
        <is>
          <t>https://www.getapp.com/operations-management-software/ehs/os/web-based</t>
        </is>
      </c>
      <c r="D22215" t="inlineStr">
        <is>
          <t>EcoOnline Field iD</t>
        </is>
      </c>
      <c r="E22215" t="inlineStr">
        <is>
          <t>https://www.getapp.com/operations-management-software/a/field-id/</t>
        </is>
      </c>
      <c r="F22215" t="inlineStr">
        <is>
          <t>Field ID is a cloud based inspection &amp; safety compliance management solution that ensures proper inspection of data and business assetsRead more about EcoOnline Field iD</t>
        </is>
      </c>
    </row>
    <row r="22216">
      <c r="A22216" t="inlineStr">
        <is>
          <t>Operations Management</t>
        </is>
      </c>
      <c r="B22216" t="inlineStr">
        <is>
          <t>EHS Management</t>
        </is>
      </c>
      <c r="C22216" t="inlineStr">
        <is>
          <t>https://www.getapp.com/operations-management-software/ehs/os/web-based</t>
        </is>
      </c>
      <c r="D22216" t="inlineStr">
        <is>
          <t>SET Safety LMS</t>
        </is>
      </c>
      <c r="E22216" t="inlineStr">
        <is>
          <t>https://www.getapp.com/hr-employee-management-software/a/set-safety-lms/</t>
        </is>
      </c>
      <c r="F22216" t="inlineStr">
        <is>
          <t>SET Safety is a fully functional LMS with digital form capabilities, certificate tracking, equipment management, course authoring tools and classroom managementRead more about SET Safety LMS</t>
        </is>
      </c>
    </row>
    <row r="22217">
      <c r="A22217" t="inlineStr">
        <is>
          <t>Operations Management</t>
        </is>
      </c>
      <c r="B22217" t="inlineStr">
        <is>
          <t>EHS Management</t>
        </is>
      </c>
      <c r="C22217" t="inlineStr">
        <is>
          <t>https://www.getapp.com/operations-management-software/ehs/os/web-based</t>
        </is>
      </c>
      <c r="D22217" t="inlineStr">
        <is>
          <t>VelocityEHS</t>
        </is>
      </c>
      <c r="E22217" t="inlineStr">
        <is>
          <t>https://www.getapp.com/operations-management-software/a/velocityehs/</t>
        </is>
      </c>
      <c r="F22217" t="inlineStr">
        <is>
          <t>The new VelocityEHS Accelerate® Platform provides cloud-based solutions to drive your Operational Excellence and help you reach your EHS &amp; Sustainability goals faster, with ease, and greater visibility.Read more about VelocityEHS</t>
        </is>
      </c>
    </row>
    <row r="22218">
      <c r="A22218" t="inlineStr">
        <is>
          <t>Operations Management</t>
        </is>
      </c>
      <c r="B22218" t="inlineStr">
        <is>
          <t>EHS Management</t>
        </is>
      </c>
      <c r="C22218" t="inlineStr">
        <is>
          <t>https://www.getapp.com/operations-management-software/ehs/os/web-based</t>
        </is>
      </c>
      <c r="D22218" t="inlineStr">
        <is>
          <t>BuildSafe</t>
        </is>
      </c>
      <c r="E22218" t="inlineStr">
        <is>
          <t>https://www.getapp.com/construction-software/a/buildsafe/</t>
        </is>
      </c>
      <c r="F22218" t="inlineStr">
        <is>
          <t>BuildSafe is a collaborative web and mobile safety software for contractors &amp; developers which enables users to streamline deviation management with features for inspections, observation/near-miss/accident reporting, and provides real-time dashboards and analyticsRead more about BuildSafe</t>
        </is>
      </c>
    </row>
    <row r="22219">
      <c r="A22219" t="inlineStr">
        <is>
          <t>Operations Management</t>
        </is>
      </c>
      <c r="B22219" t="inlineStr">
        <is>
          <t>EHS Management</t>
        </is>
      </c>
      <c r="C22219" t="inlineStr">
        <is>
          <t>https://www.getapp.com/operations-management-software/ehs/os/web-based</t>
        </is>
      </c>
      <c r="D22219" t="inlineStr">
        <is>
          <t>Eticor</t>
        </is>
      </c>
      <c r="E22219" t="inlineStr">
        <is>
          <t>https://www.getapp.com/finance-accounting-software/a/georg-compliance-manager/</t>
        </is>
      </c>
      <c r="F22219" t="inlineStr">
        <is>
          <t>Our web-based compliance management software Eticor and our comprehensive consulting services make compliance easy to understand, visible and measurable worldwide.Read more about Eticor</t>
        </is>
      </c>
    </row>
    <row r="22220">
      <c r="A22220" t="inlineStr">
        <is>
          <t>Operations Management</t>
        </is>
      </c>
      <c r="B22220" t="inlineStr">
        <is>
          <t>EHS Management</t>
        </is>
      </c>
      <c r="C22220" t="inlineStr">
        <is>
          <t>https://www.getapp.com/operations-management-software/ehs/os/web-based</t>
        </is>
      </c>
      <c r="D22220" t="inlineStr">
        <is>
          <t>4HSE</t>
        </is>
      </c>
      <c r="E22220" t="inlineStr">
        <is>
          <t>https://www.getapp.com/operations-management-software/a/4hse/</t>
        </is>
      </c>
      <c r="F22220" t="inlineStr">
        <is>
          <t>4HSE is a software solution that helps businesses and EHS safety professionals manage and control tasks concerning regulatory environmental, health, and compliance within the workplace from a single platform. Key attributes include accounting and industrial safety, incident, and document management.Read more about 4HSE</t>
        </is>
      </c>
    </row>
    <row r="22221">
      <c r="A22221" t="inlineStr">
        <is>
          <t>Operations Management</t>
        </is>
      </c>
      <c r="B22221" t="inlineStr">
        <is>
          <t>EHS Management</t>
        </is>
      </c>
      <c r="C22221" t="inlineStr">
        <is>
          <t>https://www.getapp.com/operations-management-software/ehs/os/web-based</t>
        </is>
      </c>
      <c r="D22221" t="inlineStr">
        <is>
          <t>Ideagen Plant Assessor</t>
        </is>
      </c>
      <c r="E22221" t="inlineStr">
        <is>
          <t>https://www.getapp.com/finance-accounting-software/a/plant-assessor/</t>
        </is>
      </c>
      <c r="F22221" t="inlineStr">
        <is>
          <t>Plant Assessor is a compliance management software designed to help businesses in the construction, mining, transportation, utilities, government, and other sectors conduct pre-start checks, schedule maintenance, and record performance details of various machines.Read more about Ideagen Plant Assessor</t>
        </is>
      </c>
    </row>
    <row r="22222">
      <c r="A22222" t="inlineStr">
        <is>
          <t>Operations Management</t>
        </is>
      </c>
      <c r="B22222" t="inlineStr">
        <is>
          <t>EHS Management</t>
        </is>
      </c>
      <c r="C22222" t="inlineStr">
        <is>
          <t>https://www.getapp.com/operations-management-software/ehs/os/web-based</t>
        </is>
      </c>
      <c r="D22222" t="inlineStr">
        <is>
          <t>AssurX</t>
        </is>
      </c>
      <c r="E22222" t="inlineStr">
        <is>
          <t>https://www.getapp.com/operations-management-software/a/assurx/</t>
        </is>
      </c>
      <c r="F22222" t="inlineStr">
        <is>
          <t>AssurX is a quality management and regulatory compliance platform designed for businesses in energy and utilities, life sciences, manufacturing, food and beverage, and high-tech manufacturing. The platform provides tools for managing audits, complaints, documents, risks, training, compliance, and related processes.Read more about AssurX</t>
        </is>
      </c>
    </row>
    <row r="22223">
      <c r="A22223" t="inlineStr">
        <is>
          <t>Operations Management</t>
        </is>
      </c>
      <c r="B22223" t="inlineStr">
        <is>
          <t>EHS Management</t>
        </is>
      </c>
      <c r="C22223" t="inlineStr">
        <is>
          <t>https://www.getapp.com/operations-management-software/ehs/os/web-based</t>
        </is>
      </c>
      <c r="D22223" t="inlineStr">
        <is>
          <t>SafetyIQ</t>
        </is>
      </c>
      <c r="E22223" t="inlineStr">
        <is>
          <t>https://www.getapp.com/operations-management-software/a/jesi/</t>
        </is>
      </c>
      <c r="F22223" t="inlineStr">
        <is>
          <t>Beyond reactive and proactive safety. SafetyIQ transforms untapped safety data to predict &amp; prevent workplace incidents.- Mobile Worker Safety- EHS (environment, health and safety)- Fatigue Management- TrainingSafetyIQ helps you protect workers, ensure compliance &amp; boost your bottom line.Read more about SafetyIQ</t>
        </is>
      </c>
    </row>
    <row r="22224">
      <c r="A22224" t="inlineStr">
        <is>
          <t>Operations Management</t>
        </is>
      </c>
      <c r="B22224" t="inlineStr">
        <is>
          <t>EHS Management</t>
        </is>
      </c>
      <c r="C22224" t="inlineStr">
        <is>
          <t>https://www.getapp.com/operations-management-software/ehs/os/web-based</t>
        </is>
      </c>
      <c r="D22224" t="inlineStr">
        <is>
          <t>Mapistry</t>
        </is>
      </c>
      <c r="E22224" t="inlineStr">
        <is>
          <t>https://www.getapp.com/operations-management-software/a/mapistry/</t>
        </is>
      </c>
      <c r="F22224" t="inlineStr">
        <is>
          <t>Environmental software for industrial facilities.Read more about Mapistry</t>
        </is>
      </c>
    </row>
    <row r="22225">
      <c r="A22225" t="inlineStr">
        <is>
          <t>Operations Management</t>
        </is>
      </c>
      <c r="B22225" t="inlineStr">
        <is>
          <t>EHS Management</t>
        </is>
      </c>
      <c r="C22225" t="inlineStr">
        <is>
          <t>https://www.getapp.com/operations-management-software/ehs/os/web-based</t>
        </is>
      </c>
      <c r="D22225" t="inlineStr">
        <is>
          <t>SafetyPlusWeb</t>
        </is>
      </c>
      <c r="E22225" t="inlineStr">
        <is>
          <t>https://www.getapp.com/operations-management-software/a/safetyplusweb/</t>
        </is>
      </c>
      <c r="F22225" t="inlineStr">
        <is>
          <t>SafetyPlusWeb is a cloud-based safety management platform designed to help SMBs and large enterprises oversee employee safety training, meet compliance requirements, and reduce the risk of workplace hazards. Key features include safety training, qualifications tracking, and real-time analytics.Read more about SafetyPlusWeb</t>
        </is>
      </c>
    </row>
    <row r="22226">
      <c r="A22226" t="inlineStr">
        <is>
          <t>Operations Management</t>
        </is>
      </c>
      <c r="B22226" t="inlineStr">
        <is>
          <t>EHS Management</t>
        </is>
      </c>
      <c r="C22226" t="inlineStr">
        <is>
          <t>https://www.getapp.com/operations-management-software/ehs/os/web-based</t>
        </is>
      </c>
      <c r="D22226" t="inlineStr">
        <is>
          <t>Site App Pro</t>
        </is>
      </c>
      <c r="E22226" t="inlineStr">
        <is>
          <t>https://www.getapp.com/operations-management-software/a/site-app-pro/</t>
        </is>
      </c>
      <c r="F22226" t="inlineStr">
        <is>
          <t>Site App Pro is a powerful, easy to use, Health &amp; Safety Management App designed and built specifically for the construction and building industries.Read more about Site App Pro</t>
        </is>
      </c>
    </row>
    <row r="22227">
      <c r="A22227" t="inlineStr">
        <is>
          <t>Operations Management</t>
        </is>
      </c>
      <c r="B22227" t="inlineStr">
        <is>
          <t>EHS Management</t>
        </is>
      </c>
      <c r="C22227" t="inlineStr">
        <is>
          <t>https://www.getapp.com/operations-management-software/ehs/os/web-based</t>
        </is>
      </c>
      <c r="D22227" t="inlineStr">
        <is>
          <t>Q-81</t>
        </is>
      </c>
      <c r="E22227" t="inlineStr">
        <is>
          <t>https://www.getapp.com/operations-management-software/a/q-81/</t>
        </is>
      </c>
      <c r="F22227" t="inlineStr">
        <is>
          <t>Q-81 is an online software that allows you to track your company's financials, inventory, and customer information. The software is designed for small business owners with fewer than 100 employees.Read more about Q-81</t>
        </is>
      </c>
    </row>
    <row r="22228">
      <c r="A22228" t="inlineStr">
        <is>
          <t>Operations Management</t>
        </is>
      </c>
      <c r="B22228" t="inlineStr">
        <is>
          <t>EHS Management</t>
        </is>
      </c>
      <c r="C22228" t="inlineStr">
        <is>
          <t>https://www.getapp.com/operations-management-software/ehs/os/web-based</t>
        </is>
      </c>
      <c r="D22228" t="inlineStr">
        <is>
          <t>Dakota ProActivity EHS Software</t>
        </is>
      </c>
      <c r="E22228" t="inlineStr">
        <is>
          <t>https://www.getapp.com/operations-management-software/a/proactivity-suite/</t>
        </is>
      </c>
      <c r="F22228" t="inlineStr">
        <is>
          <t>ProActivity Suite is an environmental, health, and safety (EHS) management software designed to help businesses plan, maintain, manage and audit compliance according to several industrial regulations. Administrators can execute and track Corrective and Preventive Actions (CAPA) across the enterprise in real-time.Read more about Dakota ProActivity EHS Software</t>
        </is>
      </c>
    </row>
    <row r="22229">
      <c r="A22229" t="inlineStr">
        <is>
          <t>Operations Management</t>
        </is>
      </c>
      <c r="B22229" t="inlineStr">
        <is>
          <t>EHS Management</t>
        </is>
      </c>
      <c r="C22229" t="inlineStr">
        <is>
          <t>https://www.getapp.com/operations-management-software/ehs/os/web-based</t>
        </is>
      </c>
      <c r="D22229" t="inlineStr">
        <is>
          <t>denxpert</t>
        </is>
      </c>
      <c r="E22229" t="inlineStr">
        <is>
          <t>https://www.getapp.com/all-software/a/denxpert/</t>
        </is>
      </c>
      <c r="F22229" t="inlineStr">
        <is>
          <t>Reduce risk through regulatory compliance, risk assessment, preparation for inspections and EHS auditsUp-to-date software expertise covering key EHS management areas.Read more about denxpert</t>
        </is>
      </c>
    </row>
    <row r="22230">
      <c r="A22230" t="inlineStr">
        <is>
          <t>Operations Management</t>
        </is>
      </c>
      <c r="B22230" t="inlineStr">
        <is>
          <t>EHS Management</t>
        </is>
      </c>
      <c r="C22230" t="inlineStr">
        <is>
          <t>https://www.getapp.com/operations-management-software/ehs/os/web-based</t>
        </is>
      </c>
      <c r="D22230" t="inlineStr">
        <is>
          <t>myComply</t>
        </is>
      </c>
      <c r="E22230" t="inlineStr">
        <is>
          <t>https://www.getapp.com/hr-employee-management-software/a/mycomply/</t>
        </is>
      </c>
      <c r="F22230" t="inlineStr">
        <is>
          <t>myComply streamlines EHS management by tracking training and compliance, enhancing safety and reducing workplace incidents.Read more about myComply</t>
        </is>
      </c>
    </row>
    <row r="22231">
      <c r="A22231" t="inlineStr">
        <is>
          <t>Operations Management</t>
        </is>
      </c>
      <c r="B22231" t="inlineStr">
        <is>
          <t>EHS Management</t>
        </is>
      </c>
      <c r="C22231" t="inlineStr">
        <is>
          <t>https://www.getapp.com/operations-management-software/ehs/os/web-based</t>
        </is>
      </c>
      <c r="D22231" t="inlineStr">
        <is>
          <t>Vector EHS Management</t>
        </is>
      </c>
      <c r="E22231" t="inlineStr">
        <is>
          <t>https://www.getapp.com/operations-management-software/a/industrysafe/</t>
        </is>
      </c>
      <c r="F22231" t="inlineStr">
        <is>
          <t>Vector EHS is a web-based safety management software that enables enterprises to comply with regulations and track incidents, inspections, and more.Read more about Vector EHS Management</t>
        </is>
      </c>
    </row>
    <row r="22232">
      <c r="A22232" t="inlineStr">
        <is>
          <t>Operations Management</t>
        </is>
      </c>
      <c r="B22232" t="inlineStr">
        <is>
          <t>EHS Management</t>
        </is>
      </c>
      <c r="C22232" t="inlineStr">
        <is>
          <t>https://www.getapp.com/operations-management-software/ehs/os/web-based</t>
        </is>
      </c>
      <c r="D22232" t="inlineStr">
        <is>
          <t>SafetyTek</t>
        </is>
      </c>
      <c r="E22232" t="inlineStr">
        <is>
          <t>https://www.getapp.com/operations-management-software/a/safetytek/</t>
        </is>
      </c>
      <c r="F22232" t="inlineStr">
        <is>
          <t>SafetyTek is a workplace safety engagement platform enabling safety professionals to collect information more efficiently, reduce incidents and create a safer work environment, all while focusing efforts on prevention.Read more about SafetyTek</t>
        </is>
      </c>
    </row>
    <row r="22233">
      <c r="A22233" t="inlineStr">
        <is>
          <t>Operations Management</t>
        </is>
      </c>
      <c r="B22233" t="inlineStr">
        <is>
          <t>EHS Management</t>
        </is>
      </c>
      <c r="C22233" t="inlineStr">
        <is>
          <t>https://www.getapp.com/operations-management-software/ehs/os/web-based</t>
        </is>
      </c>
      <c r="D22233" t="inlineStr">
        <is>
          <t>Protector</t>
        </is>
      </c>
      <c r="E22233" t="inlineStr">
        <is>
          <t>https://www.getapp.com/operations-management-software/a/protector/</t>
        </is>
      </c>
      <c r="F22233" t="inlineStr">
        <is>
          <t>Protector enables businesses to protect their employees, implement incident reporting programs, and boost workplace productivity. Key attributes include vehicle &amp; asset tracking, real-time monitoring &amp; updates, analytics, audit &amp; incident management, status tracking, historical reporting, etc.Read more about Protector</t>
        </is>
      </c>
    </row>
    <row r="22234">
      <c r="A22234" t="inlineStr">
        <is>
          <t>Operations Management</t>
        </is>
      </c>
      <c r="B22234" t="inlineStr">
        <is>
          <t>EHS Management</t>
        </is>
      </c>
      <c r="C22234" t="inlineStr">
        <is>
          <t>https://www.getapp.com/operations-management-software/ehs/os/web-based</t>
        </is>
      </c>
      <c r="D22234" t="inlineStr">
        <is>
          <t>Sospes</t>
        </is>
      </c>
      <c r="E22234" t="inlineStr">
        <is>
          <t>https://www.getapp.com/operations-management-software/a/sospes-1/</t>
        </is>
      </c>
      <c r="F22234" t="inlineStr">
        <is>
          <t>Sospes is a safety management software designed to help businesses in the petroleum, utilities, and manufacturing sectors track real-time data analytics to manage workplace safety. The platform enables administrators to identify potential risks across events, assign tasks among team members, and track inspection-related actions.Read more about Sospes</t>
        </is>
      </c>
    </row>
    <row r="22235">
      <c r="A22235" t="inlineStr">
        <is>
          <t>Operations Management</t>
        </is>
      </c>
      <c r="B22235" t="inlineStr">
        <is>
          <t>EHS Management</t>
        </is>
      </c>
      <c r="C22235" t="inlineStr">
        <is>
          <t>https://www.getapp.com/operations-management-software/ehs/os/web-based</t>
        </is>
      </c>
      <c r="D22235" t="inlineStr">
        <is>
          <t>Tervene</t>
        </is>
      </c>
      <c r="E22235" t="inlineStr">
        <is>
          <t>https://www.getapp.com/collaboration-software/a/tervene/</t>
        </is>
      </c>
      <c r="F22235" t="inlineStr">
        <is>
          <t>Platform supporting your daily operations control: audits, gemba walks, meetings structure, tasks, improvement.Read more about Tervene</t>
        </is>
      </c>
    </row>
    <row r="22236">
      <c r="A22236" t="inlineStr">
        <is>
          <t>Operations Management</t>
        </is>
      </c>
      <c r="B22236" t="inlineStr">
        <is>
          <t>EHS Management</t>
        </is>
      </c>
      <c r="C22236" t="inlineStr">
        <is>
          <t>https://www.getapp.com/operations-management-software/ehs/os/web-based</t>
        </is>
      </c>
      <c r="D22236" t="inlineStr">
        <is>
          <t>Ideagen EHS</t>
        </is>
      </c>
      <c r="E22236" t="inlineStr">
        <is>
          <t>https://www.getapp.com/collaboration-software/a/ehs-management/</t>
        </is>
      </c>
      <c r="F22236" t="inlineStr">
        <is>
          <t>Ideagen EHS was created on a simple vision - to help businesses overcome the complexities of managing their Environmental, Health &amp; Safety (EHS), and risk data.Read more about Ideagen EHS</t>
        </is>
      </c>
    </row>
    <row r="22237">
      <c r="A22237" t="inlineStr">
        <is>
          <t>Operations Management</t>
        </is>
      </c>
      <c r="B22237" t="inlineStr">
        <is>
          <t>EHS Management</t>
        </is>
      </c>
      <c r="C22237" t="inlineStr">
        <is>
          <t>https://www.getapp.com/operations-management-software/ehs/os/web-based</t>
        </is>
      </c>
      <c r="D22237" t="inlineStr">
        <is>
          <t>AppQual</t>
        </is>
      </c>
      <c r="E22237" t="inlineStr">
        <is>
          <t>https://www.getapp.com/collaboration-software/a/appqual/</t>
        </is>
      </c>
      <c r="F22237" t="inlineStr">
        <is>
          <t>AppQual is a web quality and QHSE management software. It allows you to manage all your audits, action plans, non-conformities, claimsRead more about AppQual</t>
        </is>
      </c>
    </row>
    <row r="22238">
      <c r="A22238" t="inlineStr">
        <is>
          <t>Operations Management</t>
        </is>
      </c>
      <c r="B22238" t="inlineStr">
        <is>
          <t>EHS Management</t>
        </is>
      </c>
      <c r="C22238" t="inlineStr">
        <is>
          <t>https://www.getapp.com/operations-management-software/ehs/os/web-based</t>
        </is>
      </c>
      <c r="D22238" t="inlineStr">
        <is>
          <t>modONE</t>
        </is>
      </c>
      <c r="E22238" t="inlineStr">
        <is>
          <t>https://www.getapp.com/all-software/a/modone/</t>
        </is>
      </c>
      <c r="F22238" t="inlineStr">
        <is>
          <t>modONE is an AI-powered EHS management platform that automates compliance, tracks safety training, and reduces workplace risks. With real-time analytics, incident reporting, and seamless integrations, modONE ensures OSHA compliance and enhances safety performance.Read more about modONE</t>
        </is>
      </c>
    </row>
    <row r="22239">
      <c r="A22239" t="inlineStr">
        <is>
          <t>Operations Management</t>
        </is>
      </c>
      <c r="B22239" t="inlineStr">
        <is>
          <t>EHS Management</t>
        </is>
      </c>
      <c r="C22239" t="inlineStr">
        <is>
          <t>https://www.getapp.com/operations-management-software/ehs/os/web-based</t>
        </is>
      </c>
      <c r="D22239" t="inlineStr">
        <is>
          <t>SignOnSite</t>
        </is>
      </c>
      <c r="E22239" t="inlineStr">
        <is>
          <t>https://www.getapp.com/operations-management-software/a/signonsite/</t>
        </is>
      </c>
      <c r="F22239" t="inlineStr">
        <is>
          <t>SignOnSite is a site management platform which enables SMBs to manage on-site attendance &amp; communication with daily briefings &amp; emergency evacuation alertsRead more about SignOnSite</t>
        </is>
      </c>
    </row>
    <row r="22240">
      <c r="A22240" t="inlineStr">
        <is>
          <t>Operations Management</t>
        </is>
      </c>
      <c r="B22240" t="inlineStr">
        <is>
          <t>EHS Management</t>
        </is>
      </c>
      <c r="C22240" t="inlineStr">
        <is>
          <t>https://www.getapp.com/operations-management-software/ehs/os/web-based</t>
        </is>
      </c>
      <c r="D22240" t="inlineStr">
        <is>
          <t>Evotix</t>
        </is>
      </c>
      <c r="E22240" t="inlineStr">
        <is>
          <t>https://www.getapp.com/all-software/a/assure-2/</t>
        </is>
      </c>
      <c r="F22240"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22241">
      <c r="A22241" t="inlineStr">
        <is>
          <t>Operations Management</t>
        </is>
      </c>
      <c r="B22241" t="inlineStr">
        <is>
          <t>EHS Management</t>
        </is>
      </c>
      <c r="C22241" t="inlineStr">
        <is>
          <t>https://www.getapp.com/operations-management-software/ehs/os/web-based</t>
        </is>
      </c>
      <c r="D22241" t="inlineStr">
        <is>
          <t>Encamp</t>
        </is>
      </c>
      <c r="E22241" t="inlineStr">
        <is>
          <t>https://www.getapp.com/operations-management-software/a/encamp/</t>
        </is>
      </c>
      <c r="F22241" t="inlineStr">
        <is>
          <t>Encamp is an end-to-end environmental compliance platform that helps enterprises manage their regulatory complexity, unify all data sources into one view, mitigate program risk, and report payments. The platform helps users collect and consolidate data, track tasks, and manage reports for all states regardless of complexity. It provides a single source of truth for all facility data including a document repository, SDS digitalization, fee payments, and training.Read more about Encamp</t>
        </is>
      </c>
    </row>
    <row r="22242">
      <c r="A22242" t="inlineStr">
        <is>
          <t>Operations Management</t>
        </is>
      </c>
      <c r="B22242" t="inlineStr">
        <is>
          <t>EHS Management</t>
        </is>
      </c>
      <c r="C22242" t="inlineStr">
        <is>
          <t>https://www.getapp.com/operations-management-software/ehs/os/web-based</t>
        </is>
      </c>
      <c r="D22242" t="inlineStr">
        <is>
          <t>EHS Hero</t>
        </is>
      </c>
      <c r="E22242" t="inlineStr">
        <is>
          <t>https://www.getapp.com/operations-management-software/a/ehs-hero/</t>
        </is>
      </c>
      <c r="F22242" t="inlineStr">
        <is>
          <t>EHS Hero is a cloud-based EHS management tool solution that includes offline mobile apps to make EHS possible in any organization.Read more about EHS Hero</t>
        </is>
      </c>
    </row>
    <row r="22243">
      <c r="A22243" t="inlineStr">
        <is>
          <t>Operations Management</t>
        </is>
      </c>
      <c r="B22243" t="inlineStr">
        <is>
          <t>EHS Management</t>
        </is>
      </c>
      <c r="C22243" t="inlineStr">
        <is>
          <t>https://www.getapp.com/operations-management-software/ehs/os/web-based</t>
        </is>
      </c>
      <c r="D22243" t="inlineStr">
        <is>
          <t>Acciline+</t>
        </is>
      </c>
      <c r="E22243" t="inlineStr">
        <is>
          <t>https://www.getapp.com/operations-management-software/a/acciline/</t>
        </is>
      </c>
      <c r="F22243" t="inlineStr">
        <is>
          <t>Acciline+ is an EHS management software that lets users identify, assess, and anticipate emerging risks to protect their employees and improve workplace health and safety. It helps streamline the management of incidents and accidents, enabling prompt reporting, investigation, and corrective action.Read more about Acciline+</t>
        </is>
      </c>
    </row>
    <row r="22244">
      <c r="A22244" t="inlineStr">
        <is>
          <t>Operations Management</t>
        </is>
      </c>
      <c r="B22244" t="inlineStr">
        <is>
          <t>EHS Management</t>
        </is>
      </c>
      <c r="C22244" t="inlineStr">
        <is>
          <t>https://www.getapp.com/operations-management-software/ehs/os/web-based</t>
        </is>
      </c>
      <c r="D22244" t="inlineStr">
        <is>
          <t>CityReporter</t>
        </is>
      </c>
      <c r="E22244" t="inlineStr">
        <is>
          <t>https://www.getapp.com/government-social-services-software/a/cityreporter/</t>
        </is>
      </c>
      <c r="F22244" t="inlineStr">
        <is>
          <t>CityReporter offers comprehensive solutions for asset management, work order tracking, inspections, and risk management. With seamless integration, advanced security, and user-friendly mobile apps, it enhances efficiency and transparency.Read more about CityReporter</t>
        </is>
      </c>
    </row>
    <row r="22245">
      <c r="A22245" t="inlineStr">
        <is>
          <t>Operations Management</t>
        </is>
      </c>
      <c r="B22245" t="inlineStr">
        <is>
          <t>EHS Management</t>
        </is>
      </c>
      <c r="C22245" t="inlineStr">
        <is>
          <t>https://www.getapp.com/operations-management-software/ehs/os/web-based</t>
        </is>
      </c>
      <c r="D22245" t="inlineStr">
        <is>
          <t>E Value it</t>
        </is>
      </c>
      <c r="E22245" t="inlineStr">
        <is>
          <t>https://www.getapp.com/project-management-planning-software/a/e-value-it/</t>
        </is>
      </c>
      <c r="F22245" t="inlineStr">
        <is>
          <t>E Value it is a Kanban tools software that helps businesses evaluate organizations, products, services, and skills, in one place. Administrators can gain a 360-degree vision of business organization maturity, stakeholders' requirements assessment, products and services quality, and team skills levelRead more about E Value it</t>
        </is>
      </c>
    </row>
    <row r="22246">
      <c r="A22246" t="inlineStr">
        <is>
          <t>Operations Management</t>
        </is>
      </c>
      <c r="B22246" t="inlineStr">
        <is>
          <t>EHS Management</t>
        </is>
      </c>
      <c r="C22246" t="inlineStr">
        <is>
          <t>https://www.getapp.com/operations-management-software/ehs/os/web-based</t>
        </is>
      </c>
      <c r="D22246" t="inlineStr">
        <is>
          <t>Safety Evolution</t>
        </is>
      </c>
      <c r="E22246" t="inlineStr">
        <is>
          <t>https://www.getapp.com/operations-management-software/a/safety-evolution/</t>
        </is>
      </c>
      <c r="F22246" t="inlineStr">
        <is>
          <t>Safety Evolution is an automated safety management system designed for small and medium sized businesses who require a turnkey safety management solutionRead more about Safety Evolution</t>
        </is>
      </c>
    </row>
    <row r="22247">
      <c r="A22247" t="inlineStr">
        <is>
          <t>Operations Management</t>
        </is>
      </c>
      <c r="B22247" t="inlineStr">
        <is>
          <t>EHS Management</t>
        </is>
      </c>
      <c r="C22247" t="inlineStr">
        <is>
          <t>https://www.getapp.com/operations-management-software/ehs/os/web-based</t>
        </is>
      </c>
      <c r="D22247" t="inlineStr">
        <is>
          <t>BlueKanGo</t>
        </is>
      </c>
      <c r="E22247" t="inlineStr">
        <is>
          <t>https://www.getapp.com/operations-management-software/a/bluekango/</t>
        </is>
      </c>
      <c r="F22247" t="inlineStr">
        <is>
          <t>BlueKanGo helps businesses in construction, health, and food industries handle safety, environmental, quality, and other operations. The platform includes a flowchart workshop, which lets users draw, modify, and link custom workflows using process maps and provide data access to authorized users.Read more about BlueKanGo</t>
        </is>
      </c>
    </row>
    <row r="22248">
      <c r="A22248" t="inlineStr">
        <is>
          <t>Operations Management</t>
        </is>
      </c>
      <c r="B22248" t="inlineStr">
        <is>
          <t>EHS Management</t>
        </is>
      </c>
      <c r="C22248" t="inlineStr">
        <is>
          <t>https://www.getapp.com/operations-management-software/ehs/os/web-based</t>
        </is>
      </c>
      <c r="D22248" t="inlineStr">
        <is>
          <t>FAT FINGER</t>
        </is>
      </c>
      <c r="E22248" t="inlineStr">
        <is>
          <t>https://www.getapp.com/operations-management-software/a/fat-finger/</t>
        </is>
      </c>
      <c r="F22248" t="inlineStr">
        <is>
          <t>FAT FINGER mobile forms provide automation to Inspections, Safety, Maintenance, Production, ISO, Quality, Field Tickets &amp; Inspections.FREE trial at www.fatfinger.ioRead more about FAT FINGER</t>
        </is>
      </c>
    </row>
    <row r="22249">
      <c r="A22249" t="inlineStr">
        <is>
          <t>Operations Management</t>
        </is>
      </c>
      <c r="B22249" t="inlineStr">
        <is>
          <t>EHS Management</t>
        </is>
      </c>
      <c r="C22249" t="inlineStr">
        <is>
          <t>https://www.getapp.com/operations-management-software/ehs/os/web-based</t>
        </is>
      </c>
      <c r="D22249" t="inlineStr">
        <is>
          <t>SBN Suite</t>
        </is>
      </c>
      <c r="E22249" t="inlineStr">
        <is>
          <t>https://www.getapp.com/operations-management-software/a/sbn-suite/</t>
        </is>
      </c>
      <c r="F22249" t="inlineStr">
        <is>
          <t>SBN Inspect is an inspection management software that helps you create customized checklists and forms to capture data and ensure compliance with OSHA, ISO, and other regulatory standards. It comes with a host of features such as recurring inspections, heat maps, a self-service portal, and automated notifications.Read more about SBN Suite</t>
        </is>
      </c>
    </row>
    <row r="22250">
      <c r="A22250" t="inlineStr">
        <is>
          <t>Operations Management</t>
        </is>
      </c>
      <c r="B22250" t="inlineStr">
        <is>
          <t>EHS Management</t>
        </is>
      </c>
      <c r="C22250" t="inlineStr">
        <is>
          <t>https://www.getapp.com/operations-management-software/ehs/os/web-based</t>
        </is>
      </c>
      <c r="D22250" t="inlineStr">
        <is>
          <t>Ermeo</t>
        </is>
      </c>
      <c r="E22250" t="inlineStr">
        <is>
          <t>https://www.getapp.com/operations-management-software/a/ermeo/</t>
        </is>
      </c>
      <c r="F22250"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22251">
      <c r="A22251" t="inlineStr">
        <is>
          <t>Operations Management</t>
        </is>
      </c>
      <c r="B22251" t="inlineStr">
        <is>
          <t>EHS Management</t>
        </is>
      </c>
      <c r="C22251" t="inlineStr">
        <is>
          <t>https://www.getapp.com/operations-management-software/ehs/os/web-based</t>
        </is>
      </c>
      <c r="D22251" t="inlineStr">
        <is>
          <t>Job81</t>
        </is>
      </c>
      <c r="E22251" t="inlineStr">
        <is>
          <t>https://www.getapp.com/operations-management-software/a/job81/</t>
        </is>
      </c>
      <c r="F22251" t="inlineStr">
        <is>
          <t>Designed for manufacturing, construction, trade and catering, education, and other industries, JOB81 is a cloud-based EHS management platform that helps automate regulatory updates, monitor staff training, create business documents, handle personal protective equipment (PPE), and more.Read more about Job81</t>
        </is>
      </c>
    </row>
    <row r="22252">
      <c r="A22252" t="inlineStr">
        <is>
          <t>Operations Management</t>
        </is>
      </c>
      <c r="B22252" t="inlineStr">
        <is>
          <t>EHS Management</t>
        </is>
      </c>
      <c r="C22252" t="inlineStr">
        <is>
          <t>https://www.getapp.com/operations-management-software/ehs/os/web-based</t>
        </is>
      </c>
      <c r="D22252" t="inlineStr">
        <is>
          <t>SHEQSY</t>
        </is>
      </c>
      <c r="E22252" t="inlineStr">
        <is>
          <t>https://www.getapp.com/operations-management-software/a/sheqsy/</t>
        </is>
      </c>
      <c r="F22252" t="inlineStr">
        <is>
          <t>SHEQSY protects employees with duress alarms, periodic check-ins, overtime alerts, and safety screens. From the dashboard, organizations can seamlessly monitor, manage and report on lone worker activities in real-time. SHEQSY can be deployed via the SHEQSY smartphone app and lone worker devices.Read more about SHEQSY</t>
        </is>
      </c>
    </row>
    <row r="22253">
      <c r="A22253" t="inlineStr">
        <is>
          <t>Operations Management</t>
        </is>
      </c>
      <c r="B22253" t="inlineStr">
        <is>
          <t>EHS Management</t>
        </is>
      </c>
      <c r="C22253" t="inlineStr">
        <is>
          <t>https://www.getapp.com/operations-management-software/ehs/os/web-based</t>
        </is>
      </c>
      <c r="D22253" t="inlineStr">
        <is>
          <t>ERA EH&amp;S Software</t>
        </is>
      </c>
      <c r="E22253" t="inlineStr">
        <is>
          <t>https://www.getapp.com/operations-management-software/a/era-eh-s-software/</t>
        </is>
      </c>
      <c r="F22253" t="inlineStr">
        <is>
          <t>Companies across the automotive, aerospace, and paints and coatings industries, to name a few, rely on ERA’s all-in-one SaaS for complete coverage of their EH&amp;S needs, from air, water, and waste emissions tracking to federal, provincial, and state reporting.Read more about ERA EH&amp;S Software</t>
        </is>
      </c>
    </row>
    <row r="22254">
      <c r="A22254" t="inlineStr">
        <is>
          <t>Operations Management</t>
        </is>
      </c>
      <c r="B22254" t="inlineStr">
        <is>
          <t>EHS Management</t>
        </is>
      </c>
      <c r="C22254" t="inlineStr">
        <is>
          <t>https://www.getapp.com/operations-management-software/ehs/os/web-based</t>
        </is>
      </c>
      <c r="D22254" t="inlineStr">
        <is>
          <t>Daxium-Air</t>
        </is>
      </c>
      <c r="E22254" t="inlineStr">
        <is>
          <t>https://www.getapp.com/development-tools-software/a/daxium-air/</t>
        </is>
      </c>
      <c r="F22254"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22255">
      <c r="A22255" t="inlineStr">
        <is>
          <t>Operations Management</t>
        </is>
      </c>
      <c r="B22255" t="inlineStr">
        <is>
          <t>EHS Management</t>
        </is>
      </c>
      <c r="C22255" t="inlineStr">
        <is>
          <t>https://www.getapp.com/operations-management-software/ehs/os/web-based</t>
        </is>
      </c>
      <c r="D22255" t="inlineStr">
        <is>
          <t>Risolvo</t>
        </is>
      </c>
      <c r="E22255" t="inlineStr">
        <is>
          <t>https://www.getapp.com/operations-management-software/a/risolvo/</t>
        </is>
      </c>
      <c r="F22255" t="inlineStr">
        <is>
          <t>Risolvo is a cloud-based health and safety software designed to help medium to large businesses in the manufacturing industry manage risk assessment, schedule improvement activities, register historical certificates, and share documents with internal and external stakeholders. It lets teams report various injuries, including accidents, near misses, occupational diseases, and more.Read more about Risolvo</t>
        </is>
      </c>
    </row>
    <row r="22256">
      <c r="A22256" t="inlineStr">
        <is>
          <t>Operations Management</t>
        </is>
      </c>
      <c r="B22256" t="inlineStr">
        <is>
          <t>EHS Management</t>
        </is>
      </c>
      <c r="C22256" t="inlineStr">
        <is>
          <t>https://www.getapp.com/operations-management-software/ehs/os/web-based</t>
        </is>
      </c>
      <c r="D22256" t="inlineStr">
        <is>
          <t>Frontline Data Solutions</t>
        </is>
      </c>
      <c r="E22256" t="inlineStr">
        <is>
          <t>https://www.getapp.com/operations-management-software/a/frontline-data-solutions/</t>
        </is>
      </c>
      <c r="F22256" t="inlineStr">
        <is>
          <t>Frontline EHS Software Suite is a cloud-based EHS (Environment, Health, Safety) management platform designed to help businesses of all sizes in industries such as chemical, oil and gas, engineering, and manufacturing automate and manage workflows for safety-related incidents, actions, and changes.Read more about Frontline Data Solutions</t>
        </is>
      </c>
    </row>
    <row r="22257">
      <c r="A22257" t="inlineStr">
        <is>
          <t>Operations Management</t>
        </is>
      </c>
      <c r="B22257" t="inlineStr">
        <is>
          <t>EHS Management</t>
        </is>
      </c>
      <c r="C22257" t="inlineStr">
        <is>
          <t>https://www.getapp.com/operations-management-software/ehs/os/web-based</t>
        </is>
      </c>
      <c r="D22257" t="inlineStr">
        <is>
          <t>CTAIMACAE</t>
        </is>
      </c>
      <c r="E22257" t="inlineStr">
        <is>
          <t>https://www.getapp.com/operations-management-software/a/ctaimacae/</t>
        </is>
      </c>
      <c r="F22257" t="inlineStr">
        <is>
          <t>CTAIMACAE allows you to connect the areas and processes with your suppliers on a single platform, creating a digital ecosystem to mitigate and reduce risks. In addition, you will be able to improve the security and compliance management of your service providers.Read more about CTAIMACAE</t>
        </is>
      </c>
    </row>
    <row r="22258">
      <c r="A22258" t="inlineStr">
        <is>
          <t>Operations Management</t>
        </is>
      </c>
      <c r="B22258" t="inlineStr">
        <is>
          <t>EHS Management</t>
        </is>
      </c>
      <c r="C22258" t="inlineStr">
        <is>
          <t>https://www.getapp.com/operations-management-software/ehs/os/web-based</t>
        </is>
      </c>
      <c r="D22258" t="inlineStr">
        <is>
          <t>AlisQI</t>
        </is>
      </c>
      <c r="E22258" t="inlineStr">
        <is>
          <t>https://www.getapp.com/operations-management-software/a/alisqi-1/</t>
        </is>
      </c>
      <c r="F22258" t="inlineStr">
        <is>
          <t>AlisQI is a cloud-based quality management system designed to help manufacturing businesses implement quality procedures and streamline quality assurance (QA) and analysis operations via a unified portal. The platform enables organizations to create custom forms and tables to capture data on process testing, wastage, raw materials, calibration, end products, and more.Read more about AlisQI</t>
        </is>
      </c>
    </row>
    <row r="22259">
      <c r="A22259" t="inlineStr">
        <is>
          <t>Operations Management</t>
        </is>
      </c>
      <c r="B22259" t="inlineStr">
        <is>
          <t>EHS Management</t>
        </is>
      </c>
      <c r="C22259" t="inlineStr">
        <is>
          <t>https://www.getapp.com/operations-management-software/ehs/os/web-based</t>
        </is>
      </c>
      <c r="D22259" t="inlineStr">
        <is>
          <t>SafeWrite</t>
        </is>
      </c>
      <c r="E22259" t="inlineStr">
        <is>
          <t>https://www.getapp.com/operations-management-software/a/safewrite/</t>
        </is>
      </c>
      <c r="F22259"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22260">
      <c r="A22260" t="inlineStr">
        <is>
          <t>Operations Management</t>
        </is>
      </c>
      <c r="B22260" t="inlineStr">
        <is>
          <t>EHS Management</t>
        </is>
      </c>
      <c r="C22260" t="inlineStr">
        <is>
          <t>https://www.getapp.com/operations-management-software/ehs/os/web-based</t>
        </is>
      </c>
      <c r="D22260" t="inlineStr">
        <is>
          <t>mai Contractor Portal</t>
        </is>
      </c>
      <c r="E22260" t="inlineStr">
        <is>
          <t>https://www.getapp.com/operations-management-software/a/mai-contractor-portal/</t>
        </is>
      </c>
      <c r="F22260" t="inlineStr">
        <is>
          <t>Effortlessly oversee contractors with our Compliance-Centric Contractor Management Platform, relied upon by Fortune 500 corporations.Read more about mai Contractor Portal</t>
        </is>
      </c>
    </row>
    <row r="22261">
      <c r="A22261" t="inlineStr">
        <is>
          <t>Operations Management</t>
        </is>
      </c>
      <c r="B22261" t="inlineStr">
        <is>
          <t>EHS Management</t>
        </is>
      </c>
      <c r="C22261" t="inlineStr">
        <is>
          <t>https://www.getapp.com/operations-management-software/ehs/os/web-based</t>
        </is>
      </c>
      <c r="D22261" t="inlineStr">
        <is>
          <t>flowdit</t>
        </is>
      </c>
      <c r="E22261" t="inlineStr">
        <is>
          <t>https://www.getapp.com/operations-management-software/a/flowdit/</t>
        </is>
      </c>
      <c r="F22261" t="inlineStr">
        <is>
          <t>flowdit simplifies EHS management by enabling inspections, audits, and incident tracking. It ensures safety, reduces risks, and maintains compliance with real-time data and customizable checklists for enhanced worksite safety.Read more about flowdit</t>
        </is>
      </c>
    </row>
    <row r="22262">
      <c r="A22262" t="inlineStr">
        <is>
          <t>Operations Management</t>
        </is>
      </c>
      <c r="B22262" t="inlineStr">
        <is>
          <t>EHS Management</t>
        </is>
      </c>
      <c r="C22262" t="inlineStr">
        <is>
          <t>https://www.getapp.com/operations-management-software/ehs/os/web-based</t>
        </is>
      </c>
      <c r="D22262" t="inlineStr">
        <is>
          <t>Emex EHS &amp; ESG Software</t>
        </is>
      </c>
      <c r="E22262" t="inlineStr">
        <is>
          <t>https://www.getapp.com/operations-management-software/a/emex/</t>
        </is>
      </c>
      <c r="F22262" t="inlineStr">
        <is>
          <t>Emex is an intuitive platform that digitises &amp; simplifies EHS Management, Environmental Performance, Sustainability &amp; ESG. We give our clients the power to introduce responsive reporting based on accurate data, proving compliance to investors and shareholders.Read more about Emex EHS &amp; ESG Software</t>
        </is>
      </c>
    </row>
    <row r="22263">
      <c r="A22263" t="inlineStr">
        <is>
          <t>Operations Management</t>
        </is>
      </c>
      <c r="B22263" t="inlineStr">
        <is>
          <t>EHS Management</t>
        </is>
      </c>
      <c r="C22263" t="inlineStr">
        <is>
          <t>https://www.getapp.com/operations-management-software/ehs/os/web-based</t>
        </is>
      </c>
      <c r="D22263" t="inlineStr">
        <is>
          <t>Persefoni</t>
        </is>
      </c>
      <c r="E22263" t="inlineStr">
        <is>
          <t>https://www.getapp.com/operations-management-software/a/persefoni/</t>
        </is>
      </c>
      <c r="F22263" t="inlineStr">
        <is>
          <t>Persefoni is a sustainability management software that provides carbon accounting and financial disclosure solutions to help organizations meet stakeholder climate disclosure requirements and requests.Read more about Persefoni</t>
        </is>
      </c>
    </row>
    <row r="22264">
      <c r="A22264" t="inlineStr">
        <is>
          <t>Operations Management</t>
        </is>
      </c>
      <c r="B22264" t="inlineStr">
        <is>
          <t>EHS Management</t>
        </is>
      </c>
      <c r="C22264" t="inlineStr">
        <is>
          <t>https://www.getapp.com/operations-management-software/ehs/os/web-based</t>
        </is>
      </c>
      <c r="D22264" t="inlineStr">
        <is>
          <t>ITRAK 365</t>
        </is>
      </c>
      <c r="E22264" t="inlineStr">
        <is>
          <t>https://www.getapp.com/operations-management-software/a/itrak/</t>
        </is>
      </c>
      <c r="F22264" t="inlineStr">
        <is>
          <t>A Microsoft backed Quality, Health, Safety &amp; Environment software solution for various industries.Read more about ITRAK 365</t>
        </is>
      </c>
    </row>
    <row r="22265">
      <c r="A22265" t="inlineStr">
        <is>
          <t>Operations Management</t>
        </is>
      </c>
      <c r="B22265" t="inlineStr">
        <is>
          <t>EHS Management</t>
        </is>
      </c>
      <c r="C22265" t="inlineStr">
        <is>
          <t>https://www.getapp.com/operations-management-software/ehs/os/web-based</t>
        </is>
      </c>
      <c r="D22265" t="inlineStr">
        <is>
          <t>Intuety</t>
        </is>
      </c>
      <c r="E22265" t="inlineStr">
        <is>
          <t>https://www.getapp.com/all-software/a/intuety/</t>
        </is>
      </c>
      <c r="F22265" t="inlineStr">
        <is>
          <t>Intuety provides an AI solution which helps improve the quality and efficiency of Risk Assessment &amp; Mitigation Statement (RAMS) productionRead more about Intuety</t>
        </is>
      </c>
    </row>
    <row r="22266">
      <c r="A22266" t="inlineStr">
        <is>
          <t>Operations Management</t>
        </is>
      </c>
      <c r="B22266" t="inlineStr">
        <is>
          <t>EHS Management</t>
        </is>
      </c>
      <c r="C22266" t="inlineStr">
        <is>
          <t>https://www.getapp.com/operations-management-software/ehs/os/web-based</t>
        </is>
      </c>
      <c r="D22266" t="inlineStr">
        <is>
          <t>BPI System</t>
        </is>
      </c>
      <c r="E22266" t="inlineStr">
        <is>
          <t>https://www.getapp.com/all-software/a/bpi-system/</t>
        </is>
      </c>
      <c r="F22266" t="inlineStr">
        <is>
          <t>Web-based and On-Premise CAPA Management Software that will assist your organization in automating your business processes.Read more about BPI System</t>
        </is>
      </c>
    </row>
    <row r="22267">
      <c r="A22267" t="inlineStr">
        <is>
          <t>Operations Management</t>
        </is>
      </c>
      <c r="B22267" t="inlineStr">
        <is>
          <t>EHS Management</t>
        </is>
      </c>
      <c r="C22267" t="inlineStr">
        <is>
          <t>https://www.getapp.com/operations-management-software/ehs/os/web-based</t>
        </is>
      </c>
      <c r="D22267" t="inlineStr">
        <is>
          <t>SiteConnect</t>
        </is>
      </c>
      <c r="E22267" t="inlineStr">
        <is>
          <t>https://www.getapp.com/operations-management-software/a/siteconnect/</t>
        </is>
      </c>
      <c r="F22267" t="inlineStr">
        <is>
          <t>SiteConnect is an EHS management software that helps small and medium-sized businesses comply with safety regulations. The platform enables managers to build forms, automate site sign-in through geofencing, ensure safety compliance, manage visitors and mitigate risks with hazard and risk register.Read more about SiteConnect</t>
        </is>
      </c>
    </row>
    <row r="22268">
      <c r="A22268" t="inlineStr">
        <is>
          <t>Operations Management</t>
        </is>
      </c>
      <c r="B22268" t="inlineStr">
        <is>
          <t>EHS Management</t>
        </is>
      </c>
      <c r="C22268" t="inlineStr">
        <is>
          <t>https://www.getapp.com/operations-management-software/ehs/os/web-based</t>
        </is>
      </c>
      <c r="D22268" t="inlineStr">
        <is>
          <t>Pro-Sapien EHS Software</t>
        </is>
      </c>
      <c r="E22268" t="inlineStr">
        <is>
          <t>https://www.getapp.com/operations-management-software/a/enterprise-ehs-on-sharepoint/</t>
        </is>
      </c>
      <c r="F22268" t="inlineStr">
        <is>
          <t>The EHS Software on Microsoft 365, starting at US$37,500/year. Bring EHS into the everyday with Teams, SharePoint &amp; Power BI integration to Boost Employee Engagement. Made for Enterprises with 1,000+ Employees. Configured To You. View A Demo Today.Read more about Pro-Sapien EHS Software</t>
        </is>
      </c>
    </row>
    <row r="22269">
      <c r="A22269" t="inlineStr">
        <is>
          <t>Operations Management</t>
        </is>
      </c>
      <c r="B22269" t="inlineStr">
        <is>
          <t>EHS Management</t>
        </is>
      </c>
      <c r="C22269" t="inlineStr">
        <is>
          <t>https://www.getapp.com/operations-management-software/ehs/os/web-based</t>
        </is>
      </c>
      <c r="D22269" t="inlineStr">
        <is>
          <t>WHS Monitor</t>
        </is>
      </c>
      <c r="E22269" t="inlineStr">
        <is>
          <t>https://www.getapp.com/finance-accounting-software/a/whs-monitor/</t>
        </is>
      </c>
      <c r="F22269" t="inlineStr">
        <is>
          <t>WHS Monitor is a cloud-based health and safety compliance management software that provides a complete, interactive and fully scalable WHS solution, underpinned by an extensive database of 7 million records and unique asset management hardware.Read more about WHS Monitor</t>
        </is>
      </c>
    </row>
    <row r="22270">
      <c r="A22270" t="inlineStr">
        <is>
          <t>Operations Management</t>
        </is>
      </c>
      <c r="B22270" t="inlineStr">
        <is>
          <t>EHS Management</t>
        </is>
      </c>
      <c r="C22270" t="inlineStr">
        <is>
          <t>https://www.getapp.com/operations-management-software/ehs/os/web-based</t>
        </is>
      </c>
      <c r="D22270" t="inlineStr">
        <is>
          <t>Ariscu</t>
        </is>
      </c>
      <c r="E22270" t="inlineStr">
        <is>
          <t>https://www.getapp.com/finance-accounting-software/a/ariscu/</t>
        </is>
      </c>
      <c r="F22270" t="inlineStr">
        <is>
          <t>Secure, browser based web and mobile app solution to identify, define, track, audit and assure general and client specific legal, industry and standards governance, risk management and compliance (GRC) in a fully configurable solution design, utilisation and service preference.Read more about Ariscu</t>
        </is>
      </c>
    </row>
    <row r="22271">
      <c r="A22271" t="inlineStr">
        <is>
          <t>Operations Management</t>
        </is>
      </c>
      <c r="B22271" t="inlineStr">
        <is>
          <t>EHS Management</t>
        </is>
      </c>
      <c r="C22271" t="inlineStr">
        <is>
          <t>https://www.getapp.com/operations-management-software/ehs/os/web-based</t>
        </is>
      </c>
      <c r="D22271" t="inlineStr">
        <is>
          <t>Prometheus Platform</t>
        </is>
      </c>
      <c r="E22271" t="inlineStr">
        <is>
          <t>https://www.getapp.com/operations-management-software/a/prometheus-platform/</t>
        </is>
      </c>
      <c r="F22271"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22272">
      <c r="A22272" t="inlineStr">
        <is>
          <t>Operations Management</t>
        </is>
      </c>
      <c r="B22272" t="inlineStr">
        <is>
          <t>EHS Management</t>
        </is>
      </c>
      <c r="C22272" t="inlineStr">
        <is>
          <t>https://www.getapp.com/operations-management-software/ehs/os/web-based</t>
        </is>
      </c>
      <c r="D22272" t="inlineStr">
        <is>
          <t>OHM</t>
        </is>
      </c>
      <c r="E22272" t="inlineStr">
        <is>
          <t>https://www.getapp.com/healthcare-pharmaceuticals-software/a/ohm/</t>
        </is>
      </c>
      <c r="F22272" t="inlineStr">
        <is>
          <t>OHM is a cloud based software for the occupational health and safety needs of people working in small, medium and large sized clinicsRead more about OHM</t>
        </is>
      </c>
    </row>
    <row r="22273">
      <c r="A22273" t="inlineStr">
        <is>
          <t>Operations Management</t>
        </is>
      </c>
      <c r="B22273" t="inlineStr">
        <is>
          <t>EHS Management</t>
        </is>
      </c>
      <c r="C22273" t="inlineStr">
        <is>
          <t>https://www.getapp.com/operations-management-software/ehs/os/web-based</t>
        </is>
      </c>
      <c r="D22273" t="inlineStr">
        <is>
          <t>Locstatt</t>
        </is>
      </c>
      <c r="E22273" t="inlineStr">
        <is>
          <t>https://www.getapp.com/operations-management-software/a/locstatt/</t>
        </is>
      </c>
      <c r="F22273" t="inlineStr">
        <is>
          <t>The power of the Locstatt EHS Data Integration System is well known to those clients or professional industry consultants seeking Operational Excellence and a return for their services on investment.Read more about Locstatt</t>
        </is>
      </c>
    </row>
    <row r="22274">
      <c r="A22274" t="inlineStr">
        <is>
          <t>Operations Management</t>
        </is>
      </c>
      <c r="B22274" t="inlineStr">
        <is>
          <t>EHS Management</t>
        </is>
      </c>
      <c r="C22274" t="inlineStr">
        <is>
          <t>https://www.getapp.com/operations-management-software/ehs/os/web-based</t>
        </is>
      </c>
      <c r="D22274" t="inlineStr">
        <is>
          <t>COSHH365</t>
        </is>
      </c>
      <c r="E22274" t="inlineStr">
        <is>
          <t>https://www.getapp.com/operations-management-software/a/coshh365/</t>
        </is>
      </c>
      <c r="F22274" t="inlineStr">
        <is>
          <t>COSHH365 protects any company that uses hazardous substances that endanger people within their team. The system was developed to reach and maintain compliance to UK COSHH regulations.Read more about COSHH365</t>
        </is>
      </c>
    </row>
    <row r="22275">
      <c r="A22275" t="inlineStr">
        <is>
          <t>Operations Management</t>
        </is>
      </c>
      <c r="B22275" t="inlineStr">
        <is>
          <t>EHS Management</t>
        </is>
      </c>
      <c r="C22275" t="inlineStr">
        <is>
          <t>https://www.getapp.com/operations-management-software/ehs/os/web-based</t>
        </is>
      </c>
      <c r="D22275" t="inlineStr">
        <is>
          <t>Meemo</t>
        </is>
      </c>
      <c r="E22275" t="inlineStr">
        <is>
          <t>https://www.getapp.com/operations-management-software/a/meemo/</t>
        </is>
      </c>
      <c r="F22275" t="inlineStr">
        <is>
          <t>Meemo E-work safety is an occupational health and safety software that combines an employee-centric approach with workflow management based on international health and safety regulations requirements. It enables users to monitor the organization's compliance level, gain insights about workplace improvements, and focus on employee wellbeing.Read more about Meemo</t>
        </is>
      </c>
    </row>
    <row r="22276">
      <c r="A22276" t="inlineStr">
        <is>
          <t>Operations Management</t>
        </is>
      </c>
      <c r="B22276" t="inlineStr">
        <is>
          <t>EHS Management</t>
        </is>
      </c>
      <c r="C22276" t="inlineStr">
        <is>
          <t>https://www.getapp.com/operations-management-software/ehs/os/web-based</t>
        </is>
      </c>
      <c r="D22276" t="inlineStr">
        <is>
          <t>Ideagen Damstra</t>
        </is>
      </c>
      <c r="E22276" t="inlineStr">
        <is>
          <t>https://www.getapp.com/finance-accounting-software/a/ideagen-damstra/</t>
        </is>
      </c>
      <c r="F22276" t="inlineStr">
        <is>
          <t>Damstra Enterprise Protection Platform (EPP) connects and protects an organization's resources - people, places, assets, and information. It orchestrates systems, processes, and locations to ensure resources are in the right place at the right time, maximizing performance and business advantage. Damstra EPP offers contractor management solutions, including workforce management, safety, access control, and other modules to ensure workers are prepared, workplaces are safe, and data is accurate.Read more about Ideagen Damstra</t>
        </is>
      </c>
    </row>
    <row r="22277">
      <c r="A22277" t="inlineStr">
        <is>
          <t>Operations Management</t>
        </is>
      </c>
      <c r="B22277" t="inlineStr">
        <is>
          <t>EHS Management</t>
        </is>
      </c>
      <c r="C22277" t="inlineStr">
        <is>
          <t>https://www.getapp.com/operations-management-software/ehs/os/web-based</t>
        </is>
      </c>
      <c r="D22277" t="inlineStr">
        <is>
          <t>Sabentis</t>
        </is>
      </c>
      <c r="E22277" t="inlineStr">
        <is>
          <t>https://www.getapp.com/operations-management-software/a/sabentis/</t>
        </is>
      </c>
      <c r="F22277" t="inlineStr">
        <is>
          <t>Sabentis improves EHS management by automating incident tracking, risk assessments, and compliance monitoring. With real-time data, predictive analytics, and system integration, it helps businesses enhance workplace safety, ensure compliance, and reduce operational risks effectively.Read more about Sabentis</t>
        </is>
      </c>
    </row>
    <row r="22278">
      <c r="A22278" t="inlineStr">
        <is>
          <t>Operations Management</t>
        </is>
      </c>
      <c r="B22278" t="inlineStr">
        <is>
          <t>EHS Management</t>
        </is>
      </c>
      <c r="C22278" t="inlineStr">
        <is>
          <t>https://www.getapp.com/operations-management-software/ehs/os/web-based</t>
        </is>
      </c>
      <c r="D22278" t="inlineStr">
        <is>
          <t>Unterweisungs-Manager</t>
        </is>
      </c>
      <c r="E22278" t="inlineStr">
        <is>
          <t>https://www.getapp.com/education-childcare-software/a/unterweisungs-manager/</t>
        </is>
      </c>
      <c r="F22278" t="inlineStr">
        <is>
          <t>The browser-based software Unterweisungs-Manager supports companies to execute the instruction obligation. It offers certified e-learning modules, integration of individual training courses, documentation, and administration capabilities.Read more about Unterweisungs-Manager</t>
        </is>
      </c>
    </row>
    <row r="22279">
      <c r="A22279" t="inlineStr">
        <is>
          <t>Operations Management</t>
        </is>
      </c>
      <c r="B22279" t="inlineStr">
        <is>
          <t>EHS Management</t>
        </is>
      </c>
      <c r="C22279" t="inlineStr">
        <is>
          <t>https://www.getapp.com/operations-management-software/ehs/os/web-based</t>
        </is>
      </c>
      <c r="D22279" t="inlineStr">
        <is>
          <t>Guardian Safety Software</t>
        </is>
      </c>
      <c r="E22279" t="inlineStr">
        <is>
          <t>https://www.getapp.com/operations-management-software/a/guardian-safety-software/</t>
        </is>
      </c>
      <c r="F22279" t="inlineStr">
        <is>
          <t>Guardian Safety Software is a cloud-based safety management solution that helps businesses in utilities, oil &amp; gas, manufacturing, and construction handle employee injuries and fatalities. The platform provides a mobile application that allows employees to efficiently capture, track, and report on workplace conditions and employee behaviors in real-time. This helps facilitate immediate action to address hazards and promote a safer and healthier working environment.Read more about Guardian Safety Software</t>
        </is>
      </c>
    </row>
    <row r="22280">
      <c r="A22280" t="inlineStr">
        <is>
          <t>Operations Management</t>
        </is>
      </c>
      <c r="B22280" t="inlineStr">
        <is>
          <t>EHS Management</t>
        </is>
      </c>
      <c r="C22280" t="inlineStr">
        <is>
          <t>https://www.getapp.com/operations-management-software/ehs/os/web-based</t>
        </is>
      </c>
      <c r="D22280" t="inlineStr">
        <is>
          <t>Salute Safety</t>
        </is>
      </c>
      <c r="E22280" t="inlineStr">
        <is>
          <t>https://www.getapp.com/operations-management-software/a/salute-safety/</t>
        </is>
      </c>
      <c r="F22280" t="inlineStr">
        <is>
          <t>Salute's cloud-based EHS software is an all-in-one solution to manage risk and compliance more efficiently, providing safety leaders the easiest, most flexible platform for tracking, managing, and communicating key environmental health and safety data.Read more about Salute Safety</t>
        </is>
      </c>
    </row>
    <row r="22281">
      <c r="A22281" t="inlineStr">
        <is>
          <t>Operations Management</t>
        </is>
      </c>
      <c r="B22281" t="inlineStr">
        <is>
          <t>EHS Management</t>
        </is>
      </c>
      <c r="C22281" t="inlineStr">
        <is>
          <t>https://www.getapp.com/operations-management-software/ehs/os/web-based</t>
        </is>
      </c>
      <c r="D22281" t="inlineStr">
        <is>
          <t>Forsite</t>
        </is>
      </c>
      <c r="E22281" t="inlineStr">
        <is>
          <t>https://www.getapp.com/operations-management-software/a/forsite/</t>
        </is>
      </c>
      <c r="F22281" t="inlineStr">
        <is>
          <t>Forsite provides a solution that helps companies improve their health &amp; safety compliance via software that provides property managers confidence that their contractors are safe, compliant and compliant on site. By leveraging location technology and enabling digital processes our solution streamlines the check-in process with automated presence detection, digital inductions and greater awareness on-site.Read more about Forsite</t>
        </is>
      </c>
    </row>
    <row r="22282">
      <c r="A22282" t="inlineStr">
        <is>
          <t>Operations Management</t>
        </is>
      </c>
      <c r="B22282" t="inlineStr">
        <is>
          <t>EHS Management</t>
        </is>
      </c>
      <c r="C22282" t="inlineStr">
        <is>
          <t>https://www.getapp.com/operations-management-software/ehs/os/web-based</t>
        </is>
      </c>
      <c r="D22282" t="inlineStr">
        <is>
          <t>SafetyNet</t>
        </is>
      </c>
      <c r="E22282" t="inlineStr">
        <is>
          <t>https://www.getapp.com/operations-management-software/a/safetynet/</t>
        </is>
      </c>
      <c r="F22282" t="inlineStr">
        <is>
          <t>SafetyNet is the leading safety management system for saving lives by predicting workplace injuries.Read more about SafetyNet</t>
        </is>
      </c>
    </row>
    <row r="22283">
      <c r="A22283" t="inlineStr">
        <is>
          <t>Operations Management</t>
        </is>
      </c>
      <c r="B22283" t="inlineStr">
        <is>
          <t>EHS Management</t>
        </is>
      </c>
      <c r="C22283" t="inlineStr">
        <is>
          <t>https://www.getapp.com/operations-management-software/ehs/os/web-based</t>
        </is>
      </c>
      <c r="D22283" t="inlineStr">
        <is>
          <t>iReportSource</t>
        </is>
      </c>
      <c r="E22283" t="inlineStr">
        <is>
          <t>https://www.getapp.com/operations-management-software/a/ireportsource/</t>
        </is>
      </c>
      <c r="F22283" t="inlineStr">
        <is>
          <t>iReportSource is a cloud-based safety management software which provides companies with a comprehensive digital workflow to enable paperless operation. The platform offers tools for incident &amp; injury reporting, audit tracking, safety training &amp; qualifications tracking, OSHA compliance, and more.Read more about iReportSource</t>
        </is>
      </c>
    </row>
    <row r="22284">
      <c r="A22284" t="inlineStr">
        <is>
          <t>Operations Management</t>
        </is>
      </c>
      <c r="B22284" t="inlineStr">
        <is>
          <t>EHS Management</t>
        </is>
      </c>
      <c r="C22284" t="inlineStr">
        <is>
          <t>https://www.getapp.com/operations-management-software/ehs/os/web-based</t>
        </is>
      </c>
      <c r="D22284" t="inlineStr">
        <is>
          <t>Iristrace</t>
        </is>
      </c>
      <c r="E22284" t="inlineStr">
        <is>
          <t>https://www.getapp.com/security-software/a/iristrace/</t>
        </is>
      </c>
      <c r="F22284" t="inlineStr">
        <is>
          <t>Collect the data only once and put all your business information in context and more effective collaboration across your team.Read more about Iristrace</t>
        </is>
      </c>
    </row>
    <row r="22285">
      <c r="A22285" t="inlineStr">
        <is>
          <t>Operations Management</t>
        </is>
      </c>
      <c r="B22285" t="inlineStr">
        <is>
          <t>EHS Management</t>
        </is>
      </c>
      <c r="C22285" t="inlineStr">
        <is>
          <t>https://www.getapp.com/operations-management-software/ehs/os/web-based</t>
        </is>
      </c>
      <c r="D22285" t="inlineStr">
        <is>
          <t>Trackit</t>
        </is>
      </c>
      <c r="E22285" t="inlineStr">
        <is>
          <t>https://www.getapp.com/government-social-services-software/a/trackit/</t>
        </is>
      </c>
      <c r="F22285" t="inlineStr">
        <is>
          <t>Trackit is a cloud-based electronic record solution for the transit industry that offers a user-friendly platform.Read more about Trackit</t>
        </is>
      </c>
    </row>
    <row r="22286">
      <c r="A22286" t="inlineStr">
        <is>
          <t>Operations Management</t>
        </is>
      </c>
      <c r="B22286" t="inlineStr">
        <is>
          <t>EHS Management</t>
        </is>
      </c>
      <c r="C22286" t="inlineStr">
        <is>
          <t>https://www.getapp.com/operations-management-software/ehs/os/web-based</t>
        </is>
      </c>
      <c r="D22286" t="inlineStr">
        <is>
          <t>Compliance Genie</t>
        </is>
      </c>
      <c r="E22286" t="inlineStr">
        <is>
          <t>https://www.getapp.com/operations-management-software/a/compliance-genie/</t>
        </is>
      </c>
      <c r="F22286" t="inlineStr">
        <is>
          <t>Manage all elements of your H&amp;S processes effortlessly in one platform with dashboard outputs, including reporting, inspections, document control, training, assets, inductions and much more. It is streamlined to improve productivity, easy to use to promote engagement, flexible to maintain relevance.Read more about Compliance Genie</t>
        </is>
      </c>
    </row>
    <row r="22287">
      <c r="A22287" t="inlineStr">
        <is>
          <t>Operations Management</t>
        </is>
      </c>
      <c r="B22287" t="inlineStr">
        <is>
          <t>EHS Management</t>
        </is>
      </c>
      <c r="C22287" t="inlineStr">
        <is>
          <t>https://www.getapp.com/operations-management-software/ehs/os/web-based</t>
        </is>
      </c>
      <c r="D22287" t="inlineStr">
        <is>
          <t>monitorQA</t>
        </is>
      </c>
      <c r="E22287" t="inlineStr">
        <is>
          <t>https://www.getapp.com/operations-management-software/a/monitorqa/</t>
        </is>
      </c>
      <c r="F22287" t="inlineStr">
        <is>
          <t>monitorQA is mobile inspection software used by companies that require compliance with operational (health, safety, and quality) standards and processes.Create a collaborative inspection process to enhance visibility for corrective actions at individual locations or across regions.Read more about monitorQA</t>
        </is>
      </c>
    </row>
    <row r="22288">
      <c r="A22288" t="inlineStr">
        <is>
          <t>Operations Management</t>
        </is>
      </c>
      <c r="B22288" t="inlineStr">
        <is>
          <t>EHS Management</t>
        </is>
      </c>
      <c r="C22288" t="inlineStr">
        <is>
          <t>https://www.getapp.com/operations-management-software/ehs/os/web-based</t>
        </is>
      </c>
      <c r="D22288" t="inlineStr">
        <is>
          <t>VisiumKMS</t>
        </is>
      </c>
      <c r="E22288" t="inlineStr">
        <is>
          <t>https://www.getapp.com/operations-management-software/a/visiumkms/</t>
        </is>
      </c>
      <c r="F22288" t="inlineStr">
        <is>
          <t>VisiumKMS EHS Management solutions address the core functions of any EHS management system including risk assessment, incident management, change management, corrective action preventive action tracking, best practices and lessons learned collection and sharing, reporting, task management and auditRead more about VisiumKMS</t>
        </is>
      </c>
    </row>
    <row r="22289">
      <c r="A22289" t="inlineStr">
        <is>
          <t>Operations Management</t>
        </is>
      </c>
      <c r="B22289" t="inlineStr">
        <is>
          <t>EHS Management</t>
        </is>
      </c>
      <c r="C22289" t="inlineStr">
        <is>
          <t>https://www.getapp.com/operations-management-software/ehs/os/web-based</t>
        </is>
      </c>
      <c r="D22289" t="inlineStr">
        <is>
          <t>LifeSaver</t>
        </is>
      </c>
      <c r="E22289" t="inlineStr">
        <is>
          <t>https://www.getapp.com/operations-management-software/a/lifesaver/</t>
        </is>
      </c>
      <c r="F22289" t="inlineStr">
        <is>
          <t>LifeSaver is a distracted driving solution which helps fleets &amp; corporate businesses manage the safety of their mobile workforce with native mobile appsRead more about LifeSaver</t>
        </is>
      </c>
    </row>
    <row r="22290">
      <c r="A22290" t="inlineStr">
        <is>
          <t>Operations Management</t>
        </is>
      </c>
      <c r="B22290" t="inlineStr">
        <is>
          <t>EHS Management</t>
        </is>
      </c>
      <c r="C22290" t="inlineStr">
        <is>
          <t>https://www.getapp.com/operations-management-software/ehs/os/web-based</t>
        </is>
      </c>
      <c r="D22290" t="inlineStr">
        <is>
          <t>Proact</t>
        </is>
      </c>
      <c r="E22290" t="inlineStr">
        <is>
          <t>https://www.getapp.com/operations-management-software/a/proact/</t>
        </is>
      </c>
      <c r="F22290" t="inlineStr">
        <is>
          <t>Proact’s single application meets the full range of challenges facing safety professionals and their departmental needs: creating, monitoring, and enhancing a plan for proactive versus reactive safety culture.Read more about Proact</t>
        </is>
      </c>
    </row>
    <row r="22291">
      <c r="A22291" t="inlineStr">
        <is>
          <t>Operations Management</t>
        </is>
      </c>
      <c r="B22291" t="inlineStr">
        <is>
          <t>EHS Management</t>
        </is>
      </c>
      <c r="C22291" t="inlineStr">
        <is>
          <t>https://www.getapp.com/operations-management-software/ehs/os/web-based</t>
        </is>
      </c>
      <c r="D22291" t="inlineStr">
        <is>
          <t>Novade Lite</t>
        </is>
      </c>
      <c r="E22291" t="inlineStr">
        <is>
          <t>https://www.getapp.com/construction-software/a/novade-lite/</t>
        </is>
      </c>
      <c r="F22291" t="inlineStr">
        <is>
          <t>The #1 app to manage construction, installation, inspections and maintenance.Read more about Novade Lite</t>
        </is>
      </c>
    </row>
    <row r="22292">
      <c r="A22292" t="inlineStr">
        <is>
          <t>Operations Management</t>
        </is>
      </c>
      <c r="B22292" t="inlineStr">
        <is>
          <t>EHS Management</t>
        </is>
      </c>
      <c r="C22292" t="inlineStr">
        <is>
          <t>https://www.getapp.com/operations-management-software/ehs/os/web-based</t>
        </is>
      </c>
      <c r="D22292" t="inlineStr">
        <is>
          <t>Kianda</t>
        </is>
      </c>
      <c r="E22292" t="inlineStr">
        <is>
          <t>https://www.getapp.com/website-ecommerce-software/a/kianda/</t>
        </is>
      </c>
      <c r="F22292" t="inlineStr">
        <is>
          <t>EHSwise is a leading Environmental, Health &amp; Safety software that empowers EHS leaders to capture and manage Health &amp; Safety records in one easy-to-use system, creating a safer workplace while ensuring compliance.Read more about Kianda</t>
        </is>
      </c>
    </row>
    <row r="22293">
      <c r="A22293" t="inlineStr">
        <is>
          <t>Operations Management</t>
        </is>
      </c>
      <c r="B22293" t="inlineStr">
        <is>
          <t>EHS Management</t>
        </is>
      </c>
      <c r="C22293" t="inlineStr">
        <is>
          <t>https://www.getapp.com/operations-management-software/ehs/os/web-based</t>
        </is>
      </c>
      <c r="D22293" t="inlineStr">
        <is>
          <t>Weever</t>
        </is>
      </c>
      <c r="E22293" t="inlineStr">
        <is>
          <t>https://www.getapp.com/website-ecommerce-software/a/forms-manager/</t>
        </is>
      </c>
      <c r="F22293"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22294">
      <c r="A22294" t="inlineStr">
        <is>
          <t>Operations Management</t>
        </is>
      </c>
      <c r="B22294" t="inlineStr">
        <is>
          <t>EHS Management</t>
        </is>
      </c>
      <c r="C22294" t="inlineStr">
        <is>
          <t>https://www.getapp.com/operations-management-software/ehs/os/web-based</t>
        </is>
      </c>
      <c r="D22294" t="inlineStr">
        <is>
          <t>Ideagen Lucidity</t>
        </is>
      </c>
      <c r="E22294" t="inlineStr">
        <is>
          <t>https://www.getapp.com/finance-accounting-software/a/hseq-software/</t>
        </is>
      </c>
      <c r="F22294" t="inlineStr">
        <is>
          <t>Easily manage your EHS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is>
      </c>
    </row>
    <row r="22295">
      <c r="A22295" t="inlineStr">
        <is>
          <t>Operations Management</t>
        </is>
      </c>
      <c r="B22295" t="inlineStr">
        <is>
          <t>EHS Management</t>
        </is>
      </c>
      <c r="C22295" t="inlineStr">
        <is>
          <t>https://www.getapp.com/operations-management-software/ehs/os/web-based</t>
        </is>
      </c>
      <c r="D22295" t="inlineStr">
        <is>
          <t>Safety Space</t>
        </is>
      </c>
      <c r="E22295" t="inlineStr">
        <is>
          <t>https://www.getapp.com/operations-management-software/a/safety-space/</t>
        </is>
      </c>
      <c r="F22295" t="inlineStr">
        <is>
          <t>All-in-one safety management platform with integrated AI and IoT capabilities.Read more about Safety Space</t>
        </is>
      </c>
    </row>
    <row r="22296">
      <c r="A22296" t="inlineStr">
        <is>
          <t>Operations Management</t>
        </is>
      </c>
      <c r="B22296" t="inlineStr">
        <is>
          <t>EHS Management</t>
        </is>
      </c>
      <c r="C22296" t="inlineStr">
        <is>
          <t>https://www.getapp.com/operations-management-software/ehs/os/web-based</t>
        </is>
      </c>
      <c r="D22296" t="inlineStr">
        <is>
          <t>Camms GRC</t>
        </is>
      </c>
      <c r="E22296" t="inlineStr">
        <is>
          <t>https://www.getapp.com/operations-management-software/a/cammsrisk/</t>
        </is>
      </c>
      <c r="F22296" t="inlineStr">
        <is>
          <t>Camms (GRC) is a cloud-based governance, risk, and compliance (GRC) solution that helps businesses in healthcare, manufacturing, construction, and other industries manage workplace health, internal and external audits, third-party risks, and more. The platform offers a suite of tailored solutions to address an organization's priorities. This includes integrated risk management, cyber and IT risk management, compliance management, social and governance (ESG) planning, and more.Read more about Camms GRC</t>
        </is>
      </c>
    </row>
    <row r="22297">
      <c r="A22297" t="inlineStr">
        <is>
          <t>Operations Management</t>
        </is>
      </c>
      <c r="B22297" t="inlineStr">
        <is>
          <t>EHS Management</t>
        </is>
      </c>
      <c r="C22297" t="inlineStr">
        <is>
          <t>https://www.getapp.com/operations-management-software/ehs/os/web-based</t>
        </is>
      </c>
      <c r="D22297" t="inlineStr">
        <is>
          <t>Tabulator</t>
        </is>
      </c>
      <c r="E22297" t="inlineStr">
        <is>
          <t>https://www.getapp.com/operations-management-software/a/tabulator/</t>
        </is>
      </c>
      <c r="F22297" t="inlineStr">
        <is>
          <t>Tabulator is a cloud-based management system that helps health and safety professionals streamline operational procedures, control workflows, manage ISO certification compliance, and more.Read more about Tabulator</t>
        </is>
      </c>
    </row>
    <row r="22298">
      <c r="A22298" t="inlineStr">
        <is>
          <t>Operations Management</t>
        </is>
      </c>
      <c r="B22298" t="inlineStr">
        <is>
          <t>EHS Management</t>
        </is>
      </c>
      <c r="C22298" t="inlineStr">
        <is>
          <t>https://www.getapp.com/operations-management-software/ehs/os/web-based</t>
        </is>
      </c>
      <c r="D22298" t="inlineStr">
        <is>
          <t>Integrum</t>
        </is>
      </c>
      <c r="E22298" t="inlineStr">
        <is>
          <t>https://www.getapp.com/finance-accounting-software/a/integrum/</t>
        </is>
      </c>
      <c r="F22298" t="inlineStr">
        <is>
          <t>integrum is an all-in-one online software solution that helps businesses manage Health and Safety, Risk, Quality, Environmental management with the ability to provide detailed visual insights into what's happening within the business using Business Intelligence Reporting.Read more about Integrum</t>
        </is>
      </c>
    </row>
    <row r="22299">
      <c r="A22299" t="inlineStr">
        <is>
          <t>Operations Management</t>
        </is>
      </c>
      <c r="B22299" t="inlineStr">
        <is>
          <t>EHS Management</t>
        </is>
      </c>
      <c r="C22299" t="inlineStr">
        <is>
          <t>https://www.getapp.com/operations-management-software/ehs/os/web-based</t>
        </is>
      </c>
      <c r="D22299" t="inlineStr">
        <is>
          <t>SafetyFirst</t>
        </is>
      </c>
      <c r="E22299" t="inlineStr">
        <is>
          <t>https://www.getapp.com/operations-management-software/a/safetyfirst/</t>
        </is>
      </c>
      <c r="F22299" t="inlineStr">
        <is>
          <t>SafetyFirst is an environment, health, and safety (EHS) management tool that enables businesses in the construction, healthcare, non-governmental, engineering, industrial, and public sectors to report, inspect, inform and resolve safety incidents across projects.Read more about SafetyFirst</t>
        </is>
      </c>
    </row>
    <row r="22300">
      <c r="A22300" t="inlineStr">
        <is>
          <t>Operations Management</t>
        </is>
      </c>
      <c r="B22300" t="inlineStr">
        <is>
          <t>EHS Management</t>
        </is>
      </c>
      <c r="C22300" t="inlineStr">
        <is>
          <t>https://www.getapp.com/operations-management-software/ehs/os/web-based</t>
        </is>
      </c>
      <c r="D22300" t="inlineStr">
        <is>
          <t>Budee</t>
        </is>
      </c>
      <c r="E22300" t="inlineStr">
        <is>
          <t>https://www.getapp.com/operations-management-software/a/budee/</t>
        </is>
      </c>
      <c r="F22300" t="inlineStr">
        <is>
          <t>Budee is a fully scalable EHS platform for all your compliance needs.You will find the out of the box functionality and completely configurable tools will bring immediate improvements to your EHS processes.Our complete audit trails improve corporate defensibility and better oversite.Read more about Budee</t>
        </is>
      </c>
    </row>
    <row r="22301">
      <c r="A22301" t="inlineStr">
        <is>
          <t>Operations Management</t>
        </is>
      </c>
      <c r="B22301" t="inlineStr">
        <is>
          <t>EHS Management</t>
        </is>
      </c>
      <c r="C22301" t="inlineStr">
        <is>
          <t>https://www.getapp.com/operations-management-software/ehs/os/web-based</t>
        </is>
      </c>
      <c r="D22301" t="inlineStr">
        <is>
          <t>Simpli inspect</t>
        </is>
      </c>
      <c r="E22301" t="inlineStr">
        <is>
          <t>https://www.getapp.com/operations-management-software/a/simpli-inspect/</t>
        </is>
      </c>
      <c r="F22301" t="inlineStr">
        <is>
          <t>Simpli inspect is a cloud-based inspection and auditing platform designed to digitize and streamline operations, maintenance, safety, and compliance processes.Read more about Simpli inspect</t>
        </is>
      </c>
    </row>
    <row r="22302">
      <c r="A22302" t="inlineStr">
        <is>
          <t>Operations Management</t>
        </is>
      </c>
      <c r="B22302" t="inlineStr">
        <is>
          <t>EHS Management</t>
        </is>
      </c>
      <c r="C22302" t="inlineStr">
        <is>
          <t>https://www.getapp.com/operations-management-software/ehs/os/web-based</t>
        </is>
      </c>
      <c r="D22302" t="inlineStr">
        <is>
          <t>ZeraWare Safety Software</t>
        </is>
      </c>
      <c r="E22302" t="inlineStr">
        <is>
          <t>https://www.getapp.com/operations-management-software/a/zeraware/</t>
        </is>
      </c>
      <c r="F22302" t="inlineStr">
        <is>
          <t>ZeraWare Safety Software is a management system spanning incident reporting, accident investigation, safety inspections, training and OSHA injury record keepingRead more about ZeraWare Safety Software</t>
        </is>
      </c>
    </row>
    <row r="22303">
      <c r="A22303" t="inlineStr">
        <is>
          <t>Operations Management</t>
        </is>
      </c>
      <c r="B22303" t="inlineStr">
        <is>
          <t>EHS Management</t>
        </is>
      </c>
      <c r="C22303" t="inlineStr">
        <is>
          <t>https://www.getapp.com/operations-management-software/ehs/os/web-based</t>
        </is>
      </c>
      <c r="D22303" t="inlineStr">
        <is>
          <t>TECH EHS Software</t>
        </is>
      </c>
      <c r="E22303" t="inlineStr">
        <is>
          <t>https://www.getapp.com/operations-management-software/a/ehs-software/</t>
        </is>
      </c>
      <c r="F22303" t="inlineStr">
        <is>
          <t>EHS Software by TECH EHS Solution is a web-based environment, health, and safety application that helps businesses manage workflows for incidents, accidents, inspections, and tasks on a centralized dashboard. Our Safety System centralizes all EHS data &amp; processes on one platform.Read more about TECH EHS Software</t>
        </is>
      </c>
    </row>
    <row r="22304">
      <c r="A22304" t="inlineStr">
        <is>
          <t>Operations Management</t>
        </is>
      </c>
      <c r="B22304" t="inlineStr">
        <is>
          <t>EHS Management</t>
        </is>
      </c>
      <c r="C22304" t="inlineStr">
        <is>
          <t>https://www.getapp.com/operations-management-software/ehs/os/web-based</t>
        </is>
      </c>
      <c r="D22304" t="inlineStr">
        <is>
          <t>INX InControl</t>
        </is>
      </c>
      <c r="E22304" t="inlineStr">
        <is>
          <t>https://www.getapp.com/operations-management-software/a/inx-incontrol/</t>
        </is>
      </c>
      <c r="F22304" t="inlineStr">
        <is>
          <t>Increase compliance &amp; adopt a proactive approach to managing safety for everything from incidents to audits with INX InControl's comprehensive safety solutionRead more about INX InControl</t>
        </is>
      </c>
    </row>
    <row r="22305">
      <c r="A22305" t="inlineStr">
        <is>
          <t>Operations Management</t>
        </is>
      </c>
      <c r="B22305" t="inlineStr">
        <is>
          <t>EHS Management</t>
        </is>
      </c>
      <c r="C22305" t="inlineStr">
        <is>
          <t>https://www.getapp.com/operations-management-software/ehs/os/web-based</t>
        </is>
      </c>
      <c r="D22305" t="inlineStr">
        <is>
          <t>iManSys</t>
        </is>
      </c>
      <c r="E22305" t="inlineStr">
        <is>
          <t>https://www.getapp.com/operations-management-software/a/imansys/</t>
        </is>
      </c>
      <c r="F22305" t="inlineStr">
        <is>
          <t>iManSys is a compliance management software that helps businesses of all sizes manage skills, risks, documents, training, and more from within a centralized platform. It enables staff members to plan audits, review business processes, assess risks, and ensure compliance with legal standards.Read more about iManSys</t>
        </is>
      </c>
    </row>
    <row r="22306">
      <c r="A22306" t="inlineStr">
        <is>
          <t>Operations Management</t>
        </is>
      </c>
      <c r="B22306" t="inlineStr">
        <is>
          <t>EHS Management</t>
        </is>
      </c>
      <c r="C22306" t="inlineStr">
        <is>
          <t>https://www.getapp.com/operations-management-software/ehs/os/web-based</t>
        </is>
      </c>
      <c r="D22306" t="inlineStr">
        <is>
          <t>HCSS Safety Management</t>
        </is>
      </c>
      <c r="E22306" t="inlineStr">
        <is>
          <t>https://www.getapp.com/operations-management-software/a/hcss-safety/</t>
        </is>
      </c>
      <c r="F22306" t="inlineStr">
        <is>
          <t>HCSS Safety Management is a complete software solution that helps construction companies manage safety procedures, report jobsite incidents, improve worker engagement, and increase efficiency. It can be hosted on the cloud and accessed from remote locations. This solution caters to small to mid-sized contractors and enterprises across North America. It offers 1,000+ built-in meeting templates, digital inspection forms, and other tools.Read more about HCSS Safety Management</t>
        </is>
      </c>
    </row>
    <row r="22307">
      <c r="A22307" t="inlineStr">
        <is>
          <t>Operations Management</t>
        </is>
      </c>
      <c r="B22307" t="inlineStr">
        <is>
          <t>EHS Management</t>
        </is>
      </c>
      <c r="C22307" t="inlineStr">
        <is>
          <t>https://www.getapp.com/operations-management-software/ehs/os/web-based</t>
        </is>
      </c>
      <c r="D22307" t="inlineStr">
        <is>
          <t>CS-VUE</t>
        </is>
      </c>
      <c r="E22307" t="inlineStr">
        <is>
          <t>https://www.getapp.com/finance-accounting-software/a/cs-vue/</t>
        </is>
      </c>
      <c r="F22307" t="inlineStr">
        <is>
          <t>CS-VUE is a comprehensive compliance platform that streamlines the management of environmental compliance, resource consents, governance, risk, and compliance (GRC) metrics, and management plans on a single system.Read more about CS-VUE</t>
        </is>
      </c>
    </row>
    <row r="22308">
      <c r="A22308" t="inlineStr">
        <is>
          <t>Operations Management</t>
        </is>
      </c>
      <c r="B22308" t="inlineStr">
        <is>
          <t>EHS Management</t>
        </is>
      </c>
      <c r="C22308" t="inlineStr">
        <is>
          <t>https://www.getapp.com/operations-management-software/ehs/os/web-based</t>
        </is>
      </c>
      <c r="D22308" t="inlineStr">
        <is>
          <t>AMCS ESG Solution</t>
        </is>
      </c>
      <c r="E22308" t="inlineStr">
        <is>
          <t>https://www.getapp.com/finance-accounting-software/a/figbytes/</t>
        </is>
      </c>
      <c r="F22308" t="inlineStr">
        <is>
          <t>AMCS (formerly FigBytes) empowers impact-focused organizations to make positive change for people and the planet. The AMCS ESG Solution transforms complex environmental, social, and governance information  empowers impact-focused organizations to make positive change for people and the planet.Read more about AMCS ESG Solution</t>
        </is>
      </c>
    </row>
    <row r="22309">
      <c r="A22309" t="inlineStr">
        <is>
          <t>Operations Management</t>
        </is>
      </c>
      <c r="B22309" t="inlineStr">
        <is>
          <t>EHS Management</t>
        </is>
      </c>
      <c r="C22309" t="inlineStr">
        <is>
          <t>https://www.getapp.com/operations-management-software/ehs/os/web-based</t>
        </is>
      </c>
      <c r="D22309" t="inlineStr">
        <is>
          <t>Agility System</t>
        </is>
      </c>
      <c r="E22309" t="inlineStr">
        <is>
          <t>https://www.getapp.com/finance-accounting-software/a/agility-system/</t>
        </is>
      </c>
      <c r="F22309" t="inlineStr">
        <is>
          <t>Agility System is an integrated management system software that allows organizations to manage processes, documents, risks, and compliance in a unified platform. It centralizes data for quick access and audits, provides real-time monitoring for multi-standard compliance, enables process mapping and automation to reduce costs, and integrates isolated management systems for streamlined processes and enhanced efficiency.Read more about Agility System</t>
        </is>
      </c>
    </row>
    <row r="22310">
      <c r="A22310" t="inlineStr">
        <is>
          <t>Operations Management</t>
        </is>
      </c>
      <c r="B22310" t="inlineStr">
        <is>
          <t>EHS Management</t>
        </is>
      </c>
      <c r="C22310" t="inlineStr">
        <is>
          <t>https://www.getapp.com/operations-management-software/ehs/os/web-based</t>
        </is>
      </c>
      <c r="D22310" t="inlineStr">
        <is>
          <t>Audit Manager</t>
        </is>
      </c>
      <c r="E22310" t="inlineStr">
        <is>
          <t>https://www.getapp.com/security-software/a/audit-manager/</t>
        </is>
      </c>
      <c r="F22310" t="inlineStr">
        <is>
          <t>Audit Manager allows you to optimise the management of audits, inspections, controls and tests in every phase: planning and compilation through digitised checklists, collection of evidence and field surveys, verification of non-conformities, identification of corrective actions and data monitoringRead more about Audit Manager</t>
        </is>
      </c>
    </row>
    <row r="22311">
      <c r="A22311" t="inlineStr">
        <is>
          <t>Operations Management</t>
        </is>
      </c>
      <c r="B22311" t="inlineStr">
        <is>
          <t>EHS Management</t>
        </is>
      </c>
      <c r="C22311" t="inlineStr">
        <is>
          <t>https://www.getapp.com/operations-management-software/ehs/os/web-based</t>
        </is>
      </c>
      <c r="D22311" t="inlineStr">
        <is>
          <t>Wombat</t>
        </is>
      </c>
      <c r="E22311" t="inlineStr">
        <is>
          <t>https://www.getapp.com/operations-management-software/a/wombat/</t>
        </is>
      </c>
      <c r="F22311" t="inlineStr">
        <is>
          <t>Wombat is a safety management software that makes life easier for all safety professionals by managing safety programs from one spot.Read more about Wombat</t>
        </is>
      </c>
    </row>
    <row r="22312">
      <c r="A22312" t="inlineStr">
        <is>
          <t>Operations Management</t>
        </is>
      </c>
      <c r="B22312" t="inlineStr">
        <is>
          <t>EHS Management</t>
        </is>
      </c>
      <c r="C22312" t="inlineStr">
        <is>
          <t>https://www.getapp.com/operations-management-software/ehs/os/web-based</t>
        </is>
      </c>
      <c r="D22312" t="inlineStr">
        <is>
          <t>Aware360 Suite</t>
        </is>
      </c>
      <c r="E22312" t="inlineStr">
        <is>
          <t>https://www.getapp.com/operations-management-software/a/aware360-suite/</t>
        </is>
      </c>
      <c r="F22312" t="inlineStr">
        <is>
          <t>Aware360’s connected worker platform helps organizations improve safety, enhance productivity, and uphold duty of care turning real-time data into business intelligence.Read more about Aware360 Suite</t>
        </is>
      </c>
    </row>
    <row r="22313">
      <c r="A22313" t="inlineStr">
        <is>
          <t>Operations Management</t>
        </is>
      </c>
      <c r="B22313" t="inlineStr">
        <is>
          <t>EHS Management</t>
        </is>
      </c>
      <c r="C22313" t="inlineStr">
        <is>
          <t>https://www.getapp.com/operations-management-software/ehs/os/web-based</t>
        </is>
      </c>
      <c r="D22313" t="inlineStr">
        <is>
          <t>Nimonik</t>
        </is>
      </c>
      <c r="E22313" t="inlineStr">
        <is>
          <t>https://www.getapp.com/operations-management-software/a/nimonikapp/</t>
        </is>
      </c>
      <c r="F22313" t="inlineStr">
        <is>
          <t>Integrated solution for conformance to regs, standards and corporate documents.Read more about Nimonik</t>
        </is>
      </c>
    </row>
    <row r="22314">
      <c r="A22314" t="inlineStr">
        <is>
          <t>Operations Management</t>
        </is>
      </c>
      <c r="B22314" t="inlineStr">
        <is>
          <t>EHS Management</t>
        </is>
      </c>
      <c r="C22314" t="inlineStr">
        <is>
          <t>https://www.getapp.com/operations-management-software/ehs/os/web-based</t>
        </is>
      </c>
      <c r="D22314" t="inlineStr">
        <is>
          <t>Wombat</t>
        </is>
      </c>
      <c r="E22314" t="inlineStr">
        <is>
          <t>https://www.getapp.com/operations-management-software/a/wombat/</t>
        </is>
      </c>
      <c r="F22314" t="inlineStr">
        <is>
          <t>Wombat is a safety management software that makes life easier for all safety professionals by managing safety programs from one spot.Read more about Wombat</t>
        </is>
      </c>
    </row>
    <row r="22315">
      <c r="A22315" t="inlineStr">
        <is>
          <t>Operations Management</t>
        </is>
      </c>
      <c r="B22315" t="inlineStr">
        <is>
          <t>EHS Management</t>
        </is>
      </c>
      <c r="C22315" t="inlineStr">
        <is>
          <t>https://www.getapp.com/operations-management-software/ehs/os/web-based</t>
        </is>
      </c>
      <c r="D22315" t="inlineStr">
        <is>
          <t>IsoMetrix Aurora</t>
        </is>
      </c>
      <c r="E22315" t="inlineStr">
        <is>
          <t>https://www.getapp.com/operations-management-software/a/isometrix-hsec-solution/</t>
        </is>
      </c>
      <c r="F22315" t="inlineStr">
        <is>
          <t>Organization-wide Oversight of Environmental, Health, and Safety Risk and Compliance with IsoMetrix Aurora.Read more about IsoMetrix Aurora</t>
        </is>
      </c>
    </row>
    <row r="22316">
      <c r="A22316" t="inlineStr">
        <is>
          <t>Operations Management</t>
        </is>
      </c>
      <c r="B22316" t="inlineStr">
        <is>
          <t>EHS Management</t>
        </is>
      </c>
      <c r="C22316" t="inlineStr">
        <is>
          <t>https://www.getapp.com/operations-management-software/ehs/os/web-based</t>
        </is>
      </c>
      <c r="D22316" t="inlineStr">
        <is>
          <t>QMex</t>
        </is>
      </c>
      <c r="E22316" t="inlineStr">
        <is>
          <t>https://www.getapp.com/operations-management-software/a/qmex/</t>
        </is>
      </c>
      <c r="F22316" t="inlineStr">
        <is>
          <t>Data security is one of the key features of QMex. For many years, it has gained the trust of leaders of various pharmaceuticals and banking industries.Read more about QMex</t>
        </is>
      </c>
    </row>
    <row r="22317">
      <c r="A22317" t="inlineStr">
        <is>
          <t>Operations Management</t>
        </is>
      </c>
      <c r="B22317" t="inlineStr">
        <is>
          <t>EHS Management</t>
        </is>
      </c>
      <c r="C22317" t="inlineStr">
        <is>
          <t>https://www.getapp.com/operations-management-software/ehs/os/web-based</t>
        </is>
      </c>
      <c r="D22317" t="inlineStr">
        <is>
          <t>Safety Mojo</t>
        </is>
      </c>
      <c r="E22317" t="inlineStr">
        <is>
          <t>https://www.getapp.com/operations-management-software/a/safety-mojo/</t>
        </is>
      </c>
      <c r="F22317" t="inlineStr">
        <is>
          <t>Safety Mojo is a cloud-based EHS (environment, health &amp; safety) management solution designed for businesses within industries including healthcare, construction, logistics, manufacturing &amp; more. This powerful platform is specifically designed to customize, track, analyze &amp; improve workplace safety.Read more about Safety Mojo</t>
        </is>
      </c>
    </row>
    <row r="22318">
      <c r="A22318" t="inlineStr">
        <is>
          <t>Operations Management</t>
        </is>
      </c>
      <c r="B22318" t="inlineStr">
        <is>
          <t>EHS Management</t>
        </is>
      </c>
      <c r="C22318" t="inlineStr">
        <is>
          <t>https://www.getapp.com/operations-management-software/ehs/os/web-based</t>
        </is>
      </c>
      <c r="D22318" t="inlineStr">
        <is>
          <t>Mitratech Compliance Manager (CMO)</t>
        </is>
      </c>
      <c r="E22318" t="inlineStr">
        <is>
          <t>https://www.getapp.com/operations-management-software/a/cmo-compliance/</t>
        </is>
      </c>
      <c r="F22318" t="inlineStr">
        <is>
          <t>Mitratech Compliance Manager (CMO) is a web-based compliance and risk management software, which helps organizations automate and implement changes in the environment, health, and safety (EHS) processes while adhering to regulatory and audit requirements.Read more about Mitratech Compliance Manager (CMO)</t>
        </is>
      </c>
    </row>
    <row r="22319">
      <c r="A22319" t="inlineStr">
        <is>
          <t>Operations Management</t>
        </is>
      </c>
      <c r="B22319" t="inlineStr">
        <is>
          <t>EHS Management</t>
        </is>
      </c>
      <c r="C22319" t="inlineStr">
        <is>
          <t>https://www.getapp.com/operations-management-software/ehs/os/web-based</t>
        </is>
      </c>
      <c r="D22319" t="inlineStr">
        <is>
          <t>Aquaint</t>
        </is>
      </c>
      <c r="E22319" t="inlineStr">
        <is>
          <t>https://www.getapp.com/operations-management-software/a/aquaint/</t>
        </is>
      </c>
      <c r="F22319" t="inlineStr">
        <is>
          <t>Aquaint is a workflow management app for the hospitality &amp; leisure sector.Modules include: checklists, temperature logs, allergens, reporting &amp; general communication.Read more about Aquaint</t>
        </is>
      </c>
    </row>
    <row r="22320">
      <c r="A22320" t="inlineStr">
        <is>
          <t>Operations Management</t>
        </is>
      </c>
      <c r="B22320" t="inlineStr">
        <is>
          <t>EHS Management</t>
        </is>
      </c>
      <c r="C22320" t="inlineStr">
        <is>
          <t>https://www.getapp.com/operations-management-software/ehs/os/web-based</t>
        </is>
      </c>
      <c r="D22320" t="inlineStr">
        <is>
          <t>ConstructionID</t>
        </is>
      </c>
      <c r="E22320" t="inlineStr">
        <is>
          <t>https://www.getapp.com/finance-accounting-software/a/constructionid/</t>
        </is>
      </c>
      <c r="F22320" t="inlineStr">
        <is>
          <t>ConstructionID is a cloud-based construction management solution that helps businesses streamline the build, post-construction, and maintenance phases of a project.Read more about ConstructionID</t>
        </is>
      </c>
    </row>
    <row r="22321">
      <c r="A22321" t="inlineStr">
        <is>
          <t>Operations Management</t>
        </is>
      </c>
      <c r="B22321" t="inlineStr">
        <is>
          <t>EHS Management</t>
        </is>
      </c>
      <c r="C22321" t="inlineStr">
        <is>
          <t>https://www.getapp.com/operations-management-software/ehs/os/web-based</t>
        </is>
      </c>
      <c r="D22321" t="inlineStr">
        <is>
          <t>PSA-Audit</t>
        </is>
      </c>
      <c r="E22321" t="inlineStr">
        <is>
          <t>https://www.getapp.com/finance-accounting-software/a/psa-audit/</t>
        </is>
      </c>
      <c r="F22321" t="inlineStr">
        <is>
          <t>A cloud-based PPE management solution that enables businesses to manage, administrate and inspect personal protective equipment.Read more about PSA-Audit</t>
        </is>
      </c>
    </row>
    <row r="22322">
      <c r="A22322" t="inlineStr">
        <is>
          <t>Operations Management</t>
        </is>
      </c>
      <c r="B22322" t="inlineStr">
        <is>
          <t>EHS Management</t>
        </is>
      </c>
      <c r="C22322" t="inlineStr">
        <is>
          <t>https://www.getapp.com/operations-management-software/ehs/os/web-based</t>
        </is>
      </c>
      <c r="D22322" t="inlineStr">
        <is>
          <t>Pulpstream</t>
        </is>
      </c>
      <c r="E22322" t="inlineStr">
        <is>
          <t>https://www.getapp.com/operations-management-software/a/pulpstream/</t>
        </is>
      </c>
      <c r="F22322" t="inlineStr">
        <is>
          <t>Pulpstream digitizes and automates HR and Risk &amp; Safety processes with no coding required.Read more about Pulpstream</t>
        </is>
      </c>
    </row>
    <row r="22323">
      <c r="A22323" t="inlineStr">
        <is>
          <t>Operations Management</t>
        </is>
      </c>
      <c r="B22323" t="inlineStr">
        <is>
          <t>EHS Management</t>
        </is>
      </c>
      <c r="C22323" t="inlineStr">
        <is>
          <t>https://www.getapp.com/operations-management-software/ehs/os/web-based</t>
        </is>
      </c>
      <c r="D22323" t="inlineStr">
        <is>
          <t>Safety PAL</t>
        </is>
      </c>
      <c r="E22323" t="inlineStr">
        <is>
          <t>https://www.getapp.com/operations-management-software/a/safety-pal/</t>
        </is>
      </c>
      <c r="F22323" t="inlineStr">
        <is>
          <t>Safety PAL is a cloud-based EHS management solution that helps businesses manage compliance and risk assessments on a centralized platform. The platform helps users ensure compliance with health &amp; safety legislation and provides a documented audit trail for proof. Key features include employee behavior tracking, job management, document tracking, supply chain management, and more.Read more about Safety PAL</t>
        </is>
      </c>
    </row>
    <row r="22324">
      <c r="A22324" t="inlineStr">
        <is>
          <t>Operations Management</t>
        </is>
      </c>
      <c r="B22324" t="inlineStr">
        <is>
          <t>EHS Management</t>
        </is>
      </c>
      <c r="C22324" t="inlineStr">
        <is>
          <t>https://www.getapp.com/operations-management-software/ehs/os/web-based</t>
        </is>
      </c>
      <c r="D22324" t="inlineStr">
        <is>
          <t>IntellaQuest</t>
        </is>
      </c>
      <c r="E22324" t="inlineStr">
        <is>
          <t>https://www.getapp.com/security-software/a/intellaquest/</t>
        </is>
      </c>
      <c r="F22324"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22325">
      <c r="A22325" t="inlineStr">
        <is>
          <t>Operations Management</t>
        </is>
      </c>
      <c r="B22325" t="inlineStr">
        <is>
          <t>EHS Management</t>
        </is>
      </c>
      <c r="C22325" t="inlineStr">
        <is>
          <t>https://www.getapp.com/operations-management-software/ehs/os/web-based</t>
        </is>
      </c>
      <c r="D22325" t="inlineStr">
        <is>
          <t>FAMA</t>
        </is>
      </c>
      <c r="E22325" t="inlineStr">
        <is>
          <t>https://www.getapp.com/operations-management-software/a/fama-1/</t>
        </is>
      </c>
      <c r="F22325" t="inlineStr">
        <is>
          <t>FAMA offers technological solutions for the Integral Management of Assets and Infrastructures, Facility Management and Services.Read more about FAMA</t>
        </is>
      </c>
    </row>
    <row r="22326">
      <c r="A22326" t="inlineStr">
        <is>
          <t>Operations Management</t>
        </is>
      </c>
      <c r="B22326" t="inlineStr">
        <is>
          <t>EHS Management</t>
        </is>
      </c>
      <c r="C22326" t="inlineStr">
        <is>
          <t>https://www.getapp.com/operations-management-software/ehs/os/web-based</t>
        </is>
      </c>
      <c r="D22326" t="inlineStr">
        <is>
          <t>mai</t>
        </is>
      </c>
      <c r="E22326" t="inlineStr">
        <is>
          <t>https://www.getapp.com/operations-management-software/a/mai-1/</t>
        </is>
      </c>
      <c r="F22326" t="inlineStr">
        <is>
          <t>The mai management system is a software designed to help organizations maintain compliance with ISO, OHSAS, and regulatory requirements. It enables process management for risk assessments, auditing, action tracking, non-conformity, corrective actions, incident reporting, and health monitoring, ensuring a consistent and comprehensive approach to risk management across the organization.Read more about mai</t>
        </is>
      </c>
    </row>
    <row r="22327">
      <c r="A22327" t="inlineStr">
        <is>
          <t>Operations Management</t>
        </is>
      </c>
      <c r="B22327" t="inlineStr">
        <is>
          <t>EHS Management</t>
        </is>
      </c>
      <c r="C22327" t="inlineStr">
        <is>
          <t>https://www.getapp.com/operations-management-software/ehs/os/web-based</t>
        </is>
      </c>
      <c r="D22327" t="inlineStr">
        <is>
          <t>Ideagen WorkRite</t>
        </is>
      </c>
      <c r="E22327" t="inlineStr">
        <is>
          <t>https://www.getapp.com/education-childcare-software/a/ideagen-workrite/</t>
        </is>
      </c>
      <c r="F22327" t="inlineStr">
        <is>
          <t>Ideagen WorkRite is a health and safety e-learning management system that helps organizations create a safe and healthy workplace. The solution empowers users to track progress, ensure compliance, and boost employee engagement with accessible online training while meeting health and safety regulations.Read more about Ideagen WorkRite</t>
        </is>
      </c>
    </row>
    <row r="22328">
      <c r="A22328" t="inlineStr">
        <is>
          <t>Operations Management</t>
        </is>
      </c>
      <c r="B22328" t="inlineStr">
        <is>
          <t>EHS Management</t>
        </is>
      </c>
      <c r="C22328" t="inlineStr">
        <is>
          <t>https://www.getapp.com/operations-management-software/ehs/os/web-based</t>
        </is>
      </c>
      <c r="D22328" t="inlineStr">
        <is>
          <t>luitGUARD</t>
        </is>
      </c>
      <c r="E22328" t="inlineStr">
        <is>
          <t>https://www.getapp.com/operations-management-software/a/luitguard/</t>
        </is>
      </c>
      <c r="F22328" t="inlineStr">
        <is>
          <t>luitGUARD is the industry-neutral complete solution for your business. Its use is infinitely scalable, from the use by professionals to medium-sized enterprises. The software complies with German legal requirements.Read more about luitGUARD</t>
        </is>
      </c>
    </row>
    <row r="22329">
      <c r="A22329" t="inlineStr">
        <is>
          <t>Operations Management</t>
        </is>
      </c>
      <c r="B22329" t="inlineStr">
        <is>
          <t>EHS Management</t>
        </is>
      </c>
      <c r="C22329" t="inlineStr">
        <is>
          <t>https://www.getapp.com/operations-management-software/ehs/os/web-based</t>
        </is>
      </c>
      <c r="D22329" t="inlineStr">
        <is>
          <t>Cyanic HSE</t>
        </is>
      </c>
      <c r="E22329" t="inlineStr">
        <is>
          <t>https://www.getapp.com/operations-management-software/a/cyanic-hse/</t>
        </is>
      </c>
      <c r="F22329" t="inlineStr">
        <is>
          <t>Cyanic is a cloud-based customizable health, safety and environment (HSE) software for SMBs that can be used on desktops, android devices, iPhone and iPadRead more about Cyanic HSE</t>
        </is>
      </c>
    </row>
    <row r="22330">
      <c r="A22330" t="inlineStr">
        <is>
          <t>Operations Management</t>
        </is>
      </c>
      <c r="B22330" t="inlineStr">
        <is>
          <t>EHS Management</t>
        </is>
      </c>
      <c r="C22330" t="inlineStr">
        <is>
          <t>https://www.getapp.com/operations-management-software/ehs/os/web-based</t>
        </is>
      </c>
      <c r="D22330" t="inlineStr">
        <is>
          <t>TenForce</t>
        </is>
      </c>
      <c r="E22330" t="inlineStr">
        <is>
          <t>https://www.getapp.com/it-management-software/a/tenforce/</t>
        </is>
      </c>
      <c r="F22330" t="inlineStr">
        <is>
          <t>The EHSQ platform for high-risk industries to reduce risk, ensure compliance, and boost operational efficiency.Read more about TenForce</t>
        </is>
      </c>
    </row>
    <row r="22331">
      <c r="A22331" t="inlineStr">
        <is>
          <t>Operations Management</t>
        </is>
      </c>
      <c r="B22331" t="inlineStr">
        <is>
          <t>EHS Management</t>
        </is>
      </c>
      <c r="C22331" t="inlineStr">
        <is>
          <t>https://www.getapp.com/operations-management-software/ehs/os/web-based</t>
        </is>
      </c>
      <c r="D22331" t="inlineStr">
        <is>
          <t>SafetyStratus</t>
        </is>
      </c>
      <c r="E22331" t="inlineStr">
        <is>
          <t>https://www.getapp.com/operations-management-software/a/safety-management-solution/</t>
        </is>
      </c>
      <c r="F22331" t="inlineStr">
        <is>
          <t>SafetyStratus is a cloud-based EHS platform, which helps organizations across education, healthcare, manufacturing, and construction industries manage assets, enhance employee engagement, and enforce safety and health programs using custom algorithms and statistical models.Read more about SafetyStratus</t>
        </is>
      </c>
    </row>
    <row r="22332">
      <c r="A22332" t="inlineStr">
        <is>
          <t>Operations Management</t>
        </is>
      </c>
      <c r="B22332" t="inlineStr">
        <is>
          <t>EHS Management</t>
        </is>
      </c>
      <c r="C22332" t="inlineStr">
        <is>
          <t>https://www.getapp.com/operations-management-software/ehs/os/web-based</t>
        </is>
      </c>
      <c r="D22332" t="inlineStr">
        <is>
          <t>ehsAI</t>
        </is>
      </c>
      <c r="E22332" t="inlineStr">
        <is>
          <t>https://www.getapp.com/finance-accounting-software/a/ehsai/</t>
        </is>
      </c>
      <c r="F22332" t="inlineStr">
        <is>
          <t>ehsAI offers a unique AI and Machine Learning-enabled solution on a multilingual platform to address compliance. ehsAI deconstructs, analyzes, interprets, &amp; converts complex EHS regulations &amp; permits into actionable compliance requirements within minutes, rather than days or weeks.Read more about ehsAI</t>
        </is>
      </c>
    </row>
    <row r="22333">
      <c r="A22333" t="inlineStr">
        <is>
          <t>Operations Management</t>
        </is>
      </c>
      <c r="B22333" t="inlineStr">
        <is>
          <t>EHS Management</t>
        </is>
      </c>
      <c r="C22333" t="inlineStr">
        <is>
          <t>https://www.getapp.com/operations-management-software/ehs/os/web-based</t>
        </is>
      </c>
      <c r="D22333" t="inlineStr">
        <is>
          <t>myosh Safety Management Software</t>
        </is>
      </c>
      <c r="E22333" t="inlineStr">
        <is>
          <t>https://www.getapp.com/finance-accounting-software/a/myosh-safety-management-software/</t>
        </is>
      </c>
      <c r="F22333" t="inlineStr">
        <is>
          <t>myosh is a versatile cloud-based safety management software that features interactive dashboards, a synchronized mobile app, and several configurable modules. The software is designed to integrate and adapt to an organization's unique requirements, helping them comply with health and safety standards and improve workplace safety.Read more about myosh Safety Management Software</t>
        </is>
      </c>
    </row>
    <row r="22334">
      <c r="A22334" t="inlineStr">
        <is>
          <t>Operations Management</t>
        </is>
      </c>
      <c r="B22334" t="inlineStr">
        <is>
          <t>EHS Management</t>
        </is>
      </c>
      <c r="C22334" t="inlineStr">
        <is>
          <t>https://www.getapp.com/operations-management-software/ehs/os/web-based</t>
        </is>
      </c>
      <c r="D22334" t="inlineStr">
        <is>
          <t>Beakon</t>
        </is>
      </c>
      <c r="E22334" t="inlineStr">
        <is>
          <t>https://www.getapp.com/operations-management-software/a/beakon/</t>
        </is>
      </c>
      <c r="F22334" t="inlineStr">
        <is>
          <t>Risk safety and compliance solution for businesses of all sizes, specializing in contractor management, safety and e-learningRead more about Beakon</t>
        </is>
      </c>
    </row>
    <row r="22335">
      <c r="A22335" t="inlineStr">
        <is>
          <t>Operations Management</t>
        </is>
      </c>
      <c r="B22335" t="inlineStr">
        <is>
          <t>EHS Management</t>
        </is>
      </c>
      <c r="C22335" t="inlineStr">
        <is>
          <t>https://www.getapp.com/operations-management-software/ehs/os/web-based</t>
        </is>
      </c>
      <c r="D22335" t="inlineStr">
        <is>
          <t>JSEAsy</t>
        </is>
      </c>
      <c r="E22335" t="inlineStr">
        <is>
          <t>https://www.getapp.com/operations-management-software/a/jseasy/</t>
        </is>
      </c>
      <c r="F22335" t="inlineStr">
        <is>
          <t>JSEAsy is a comprehensive Environmental Health and Safety (EHS) software solution designed to simplify workplace safety requirements. The software offers a robust set of features to help businesses streamline their Work Health and Safety (WHS) processes.Read more about JSEAsy</t>
        </is>
      </c>
    </row>
    <row r="22336">
      <c r="A22336" t="inlineStr">
        <is>
          <t>Operations Management</t>
        </is>
      </c>
      <c r="B22336" t="inlineStr">
        <is>
          <t>EHS Management</t>
        </is>
      </c>
      <c r="C22336" t="inlineStr">
        <is>
          <t>https://www.getapp.com/operations-management-software/ehs/os/web-based</t>
        </is>
      </c>
      <c r="D22336" t="inlineStr">
        <is>
          <t>ISO+</t>
        </is>
      </c>
      <c r="E22336" t="inlineStr">
        <is>
          <t>https://www.getapp.com/security-software/a/iso/</t>
        </is>
      </c>
      <c r="F22336" t="inlineStr">
        <is>
          <t>ISO+ is cloud and mobile-based compliance software that streamlines ISO and other certifications. It features built-in modules for audits, risks, incidents, and document control. The software supports teams of all sizes and features real-time dashboards, API integrations, and role-based access.Read more about ISO+</t>
        </is>
      </c>
    </row>
    <row r="22337">
      <c r="A22337" t="inlineStr">
        <is>
          <t>Operations Management</t>
        </is>
      </c>
      <c r="B22337" t="inlineStr">
        <is>
          <t>EHS Management</t>
        </is>
      </c>
      <c r="C22337" t="inlineStr">
        <is>
          <t>https://www.getapp.com/operations-management-software/ehs/os/web-based</t>
        </is>
      </c>
      <c r="D22337" t="inlineStr">
        <is>
          <t>Chematix</t>
        </is>
      </c>
      <c r="E22337" t="inlineStr">
        <is>
          <t>https://www.getapp.com/operations-management-software/a/chematix/</t>
        </is>
      </c>
      <c r="F22337" t="inlineStr">
        <is>
          <t>Chematix is a chemical management solution designed to help businesses streamline inventory management and tracking operations via a unified platform. The platform enables organizations to comply with specific requirements and responsibilities of scientists, researchers, and regulatory officials across education and government sectors.Read more about Chematix</t>
        </is>
      </c>
    </row>
    <row r="22338">
      <c r="A22338" t="inlineStr">
        <is>
          <t>Operations Management</t>
        </is>
      </c>
      <c r="B22338" t="inlineStr">
        <is>
          <t>EHS Management</t>
        </is>
      </c>
      <c r="C22338" t="inlineStr">
        <is>
          <t>https://www.getapp.com/operations-management-software/ehs/os/web-based</t>
        </is>
      </c>
      <c r="D22338" t="inlineStr">
        <is>
          <t>4TY Preventive Safety</t>
        </is>
      </c>
      <c r="E22338" t="inlineStr">
        <is>
          <t>https://www.getapp.com/operations-management-software/a/4ty-preventive-safety/</t>
        </is>
      </c>
      <c r="F22338" t="inlineStr">
        <is>
          <t>4TY is a SaaS product to enable EHS Experts to leverage efficiency for inspections, risk assessment and measure tracking. Digitization of occupational health and safety using 4TY web and mobile app saves up to 50% time on administrative tasks.Read more about 4TY Preventive Safety</t>
        </is>
      </c>
    </row>
    <row r="22339">
      <c r="A22339" t="inlineStr">
        <is>
          <t>Operations Management</t>
        </is>
      </c>
      <c r="B22339" t="inlineStr">
        <is>
          <t>EHS Management</t>
        </is>
      </c>
      <c r="C22339" t="inlineStr">
        <is>
          <t>https://www.getapp.com/operations-management-software/ehs/os/web-based</t>
        </is>
      </c>
      <c r="D22339" t="inlineStr">
        <is>
          <t>SeeSOR</t>
        </is>
      </c>
      <c r="E22339" t="inlineStr">
        <is>
          <t>https://www.getapp.com/operations-management-software/a/seesor/</t>
        </is>
      </c>
      <c r="F22339" t="inlineStr">
        <is>
          <t>SeeSOR is a Quality Management cloud-based solution that helps clients with Quality Assurance for government Service Contracts.Read more about SeeSOR</t>
        </is>
      </c>
    </row>
    <row r="22340">
      <c r="A22340" t="inlineStr">
        <is>
          <t>Operations Management</t>
        </is>
      </c>
      <c r="B22340" t="inlineStr">
        <is>
          <t>EHS Management</t>
        </is>
      </c>
      <c r="C22340" t="inlineStr">
        <is>
          <t>https://www.getapp.com/operations-management-software/ehs/os/web-based</t>
        </is>
      </c>
      <c r="D22340" t="inlineStr">
        <is>
          <t>Comply Flow</t>
        </is>
      </c>
      <c r="E22340" t="inlineStr">
        <is>
          <t>https://www.getapp.com/hr-employee-management-software/a/comply-flow/</t>
        </is>
      </c>
      <c r="F22340" t="inlineStr">
        <is>
          <t>Comply Flow is a cloud-based human resource (HR), safety, and worker compliance management solution for property and asset managers, manufacturers, and mining and logistics businesses.Read more about Comply Flow</t>
        </is>
      </c>
    </row>
    <row r="22341">
      <c r="A22341" t="inlineStr">
        <is>
          <t>Operations Management</t>
        </is>
      </c>
      <c r="B22341" t="inlineStr">
        <is>
          <t>EHS Management</t>
        </is>
      </c>
      <c r="C22341" t="inlineStr">
        <is>
          <t>https://www.getapp.com/operations-management-software/ehs/os/web-based</t>
        </is>
      </c>
      <c r="D22341" t="inlineStr">
        <is>
          <t>Work Wallet</t>
        </is>
      </c>
      <c r="E22341" t="inlineStr">
        <is>
          <t>https://www.getapp.com/operations-management-software/a/work-wallet/</t>
        </is>
      </c>
      <c r="F22341" t="inlineStr">
        <is>
          <t>Work Wallet is a health and safety platform, supporting businesses report accidents, conduct inspections, build risk assessments, record asset inspections and much more.Read more about Work Wallet</t>
        </is>
      </c>
    </row>
    <row r="22342">
      <c r="A22342" t="inlineStr">
        <is>
          <t>Operations Management</t>
        </is>
      </c>
      <c r="B22342" t="inlineStr">
        <is>
          <t>EHS Management</t>
        </is>
      </c>
      <c r="C22342" t="inlineStr">
        <is>
          <t>https://www.getapp.com/operations-management-software/ehs/os/web-based</t>
        </is>
      </c>
      <c r="D22342" t="inlineStr">
        <is>
          <t>EcoOnline ePermits</t>
        </is>
      </c>
      <c r="E22342" t="inlineStr">
        <is>
          <t>https://www.getapp.com/operations-management-software/a/e-permits/</t>
        </is>
      </c>
      <c r="F22342" t="inlineStr">
        <is>
          <t>e-permits is a SaaS-based permit to work software &amp; work authorization system which supports contractor control, risk &amp; assessment management and complianceRead more about EcoOnline ePermits</t>
        </is>
      </c>
    </row>
    <row r="22343">
      <c r="A22343" t="inlineStr">
        <is>
          <t>Operations Management</t>
        </is>
      </c>
      <c r="B22343" t="inlineStr">
        <is>
          <t>EHS Management</t>
        </is>
      </c>
      <c r="C22343" t="inlineStr">
        <is>
          <t>https://www.getapp.com/operations-management-software/ehs/os/web-based</t>
        </is>
      </c>
      <c r="D22343" t="inlineStr">
        <is>
          <t>Pro-Inspector</t>
        </is>
      </c>
      <c r="E22343" t="inlineStr">
        <is>
          <t>https://www.getapp.com/operations-management-software/a/pro-inspector/</t>
        </is>
      </c>
      <c r="F22343" t="inlineStr">
        <is>
          <t>Comply with regulations, improve safety, reduce environmental impact, and boost sustainability measures. Pro-Inspector offers an entire array of EHS functions that are user-friendly, robust, and highly configurable to meet the needs of the EHS front line and growing organizational needs.Read more about Pro-Inspector</t>
        </is>
      </c>
    </row>
    <row r="22344">
      <c r="A22344" t="inlineStr">
        <is>
          <t>Operations Management</t>
        </is>
      </c>
      <c r="B22344" t="inlineStr">
        <is>
          <t>EHS Management</t>
        </is>
      </c>
      <c r="C22344" t="inlineStr">
        <is>
          <t>https://www.getapp.com/operations-management-software/ehs/os/web-based</t>
        </is>
      </c>
      <c r="D22344" t="inlineStr">
        <is>
          <t>PegEx Platform</t>
        </is>
      </c>
      <c r="E22344" t="inlineStr">
        <is>
          <t>https://www.getapp.com/government-social-services-software/a/pegex-platform/</t>
        </is>
      </c>
      <c r="F22344" t="inlineStr">
        <is>
          <t>PegEx Platform is a cloud-based hazardous waste management tool designed to help haulers, waste brokers, and disposal facilities mitigate risk, distribute tasks, and manage sales. Key features include revenue tracking, digitized workflows, work order management, and biennial reporting.Read more about PegEx Platform</t>
        </is>
      </c>
    </row>
    <row r="22345">
      <c r="A22345" t="inlineStr">
        <is>
          <t>Operations Management</t>
        </is>
      </c>
      <c r="B22345" t="inlineStr">
        <is>
          <t>EHS Management</t>
        </is>
      </c>
      <c r="C22345" t="inlineStr">
        <is>
          <t>https://www.getapp.com/operations-management-software/ehs/os/web-based</t>
        </is>
      </c>
      <c r="D22345" t="inlineStr">
        <is>
          <t>ISNetworld</t>
        </is>
      </c>
      <c r="E22345" t="inlineStr">
        <is>
          <t>https://www.getapp.com/operations-management-software/a/isnetworld/</t>
        </is>
      </c>
      <c r="F22345" t="inlineStr">
        <is>
          <t>ISN is a cloud-based solution that helps businesses hire clients and connect with required contractors. The platform enables supervisors to manage the entire contractor qualification process by providing clients with current information.Read more about ISNetworld</t>
        </is>
      </c>
    </row>
    <row r="22346">
      <c r="A22346" t="inlineStr">
        <is>
          <t>Operations Management</t>
        </is>
      </c>
      <c r="B22346" t="inlineStr">
        <is>
          <t>EHS Management</t>
        </is>
      </c>
      <c r="C22346" t="inlineStr">
        <is>
          <t>https://www.getapp.com/operations-management-software/ehs/os/web-based</t>
        </is>
      </c>
      <c r="D22346" t="inlineStr">
        <is>
          <t>EHS Management Software</t>
        </is>
      </c>
      <c r="E22346" t="inlineStr">
        <is>
          <t>https://www.getapp.com/operations-management-software/a/ehs-management-software/</t>
        </is>
      </c>
      <c r="F22346" t="inlineStr">
        <is>
          <t>Enablon provides web based EHS management softwareRead more about EHS Management Software</t>
        </is>
      </c>
    </row>
    <row r="22347">
      <c r="A22347" t="inlineStr">
        <is>
          <t>Operations Management</t>
        </is>
      </c>
      <c r="B22347" t="inlineStr">
        <is>
          <t>EHS Management</t>
        </is>
      </c>
      <c r="C22347" t="inlineStr">
        <is>
          <t>https://www.getapp.com/operations-management-software/ehs/os/web-based</t>
        </is>
      </c>
      <c r="D22347" t="inlineStr">
        <is>
          <t>Chemical Safety EMS</t>
        </is>
      </c>
      <c r="E22347" t="inlineStr">
        <is>
          <t>https://www.getapp.com/operations-management-software/a/chemical-safety-ems/</t>
        </is>
      </c>
      <c r="F22347" t="inlineStr">
        <is>
          <t>Chemical Safety Software is a cloud-based environmental management &amp; reporting system which tracks &amp; manages the flow of chemicals &amp; hazardous materialsRead more about Chemical Safety EMS</t>
        </is>
      </c>
    </row>
    <row r="22348">
      <c r="A22348" t="inlineStr">
        <is>
          <t>Operations Management</t>
        </is>
      </c>
      <c r="B22348" t="inlineStr">
        <is>
          <t>EHS Management</t>
        </is>
      </c>
      <c r="C22348" t="inlineStr">
        <is>
          <t>https://www.getapp.com/operations-management-software/ehs/os/web-based</t>
        </is>
      </c>
      <c r="D22348" t="inlineStr">
        <is>
          <t>Noggin</t>
        </is>
      </c>
      <c r="E22348" t="inlineStr">
        <is>
          <t>https://www.getapp.com/operations-management-software/a/noggin/</t>
        </is>
      </c>
      <c r="F22348" t="inlineStr">
        <is>
          <t>Noggin offers an integrated resilience software platform that combines ten core solutions for managing business disruptions. The system features no-code customization capabilities, pre-configured workflows, and mobile-friendly design that works across devices. Noggin's platform helps organizations comply with international standards while providing tools for business continuity, crisis management, emergency response, and security operations.Read more about Noggin</t>
        </is>
      </c>
    </row>
    <row r="22349">
      <c r="A22349" t="inlineStr">
        <is>
          <t>Operations Management</t>
        </is>
      </c>
      <c r="B22349" t="inlineStr">
        <is>
          <t>EHS Management</t>
        </is>
      </c>
      <c r="C22349" t="inlineStr">
        <is>
          <t>https://www.getapp.com/operations-management-software/ehs/os/web-based</t>
        </is>
      </c>
      <c r="D22349" t="inlineStr">
        <is>
          <t>TeamAssurance</t>
        </is>
      </c>
      <c r="E22349" t="inlineStr">
        <is>
          <t>https://www.getapp.com/collaboration-software/a/teamassurance/</t>
        </is>
      </c>
      <c r="F22349" t="inlineStr">
        <is>
          <t>TeamAssurance is a cloud-based, collaborative platform that connects the workforce. It connects leaders with frontline workers in real-time, improving daily management and strategy delivery. The system combines project management and other operations across the organization at all levels.Read more about TeamAssurance</t>
        </is>
      </c>
    </row>
    <row r="22350">
      <c r="A22350" t="inlineStr">
        <is>
          <t>Operations Management</t>
        </is>
      </c>
      <c r="B22350" t="inlineStr">
        <is>
          <t>EHS Management</t>
        </is>
      </c>
      <c r="C22350" t="inlineStr">
        <is>
          <t>https://www.getapp.com/operations-management-software/ehs/os/web-based</t>
        </is>
      </c>
      <c r="D22350" t="inlineStr">
        <is>
          <t>M-Risk</t>
        </is>
      </c>
      <c r="E22350" t="inlineStr">
        <is>
          <t>https://www.getapp.com/operations-management-software/a/m-risk/</t>
        </is>
      </c>
      <c r="F22350" t="inlineStr">
        <is>
          <t>We transform your data into information for informed and assertive decision makingRead more about M-Risk</t>
        </is>
      </c>
    </row>
    <row r="22351">
      <c r="A22351" t="inlineStr">
        <is>
          <t>Operations Management</t>
        </is>
      </c>
      <c r="B22351" t="inlineStr">
        <is>
          <t>EHS Management</t>
        </is>
      </c>
      <c r="C22351" t="inlineStr">
        <is>
          <t>https://www.getapp.com/operations-management-software/ehs/os/web-based</t>
        </is>
      </c>
      <c r="D22351" t="inlineStr">
        <is>
          <t>Mirashare</t>
        </is>
      </c>
      <c r="E22351" t="inlineStr">
        <is>
          <t>https://www.getapp.com/operations-management-software/a/mirashare/</t>
        </is>
      </c>
      <c r="F22351" t="inlineStr">
        <is>
          <t>Mirashare is a trusted health and safety management software solution designed for businesses across any industry vertical, such as manufacturing, pharmaceuticals, life sciences, consulting and education. A wide choice of 14 easy to use modules from Incident Reporting, to Inspection Audits.Read more about Mirashare</t>
        </is>
      </c>
    </row>
    <row r="22352">
      <c r="A22352" t="inlineStr">
        <is>
          <t>Operations Management</t>
        </is>
      </c>
      <c r="B22352" t="inlineStr">
        <is>
          <t>EHS Management</t>
        </is>
      </c>
      <c r="C22352" t="inlineStr">
        <is>
          <t>https://www.getapp.com/operations-management-software/ehs/os/web-based</t>
        </is>
      </c>
      <c r="D22352" t="inlineStr">
        <is>
          <t>Octfolio</t>
        </is>
      </c>
      <c r="E22352" t="inlineStr">
        <is>
          <t>https://www.getapp.com/finance-accounting-software/a/octfolio/</t>
        </is>
      </c>
      <c r="F22352" t="inlineStr">
        <is>
          <t>Octfolio is asbestos software that makes it easy for you to track the risks in your asset portfolio plus manage contractors, samples, and assets in one easy place. Keep your workplace safe for employees, contractors, and visitors. Also, ensure the compliance and efficiency of your business operations.Read more about Octfolio</t>
        </is>
      </c>
    </row>
    <row r="22353">
      <c r="A22353" t="inlineStr">
        <is>
          <t>Operations Management</t>
        </is>
      </c>
      <c r="B22353" t="inlineStr">
        <is>
          <t>EHS Management</t>
        </is>
      </c>
      <c r="C22353" t="inlineStr">
        <is>
          <t>https://www.getapp.com/operations-management-software/ehs/os/web-based</t>
        </is>
      </c>
      <c r="D22353" t="inlineStr">
        <is>
          <t>Salama</t>
        </is>
      </c>
      <c r="E22353" t="inlineStr">
        <is>
          <t>https://www.getapp.com/operations-management-software/a/salama/</t>
        </is>
      </c>
      <c r="F22353" t="inlineStr">
        <is>
          <t>Salama is a cloud-based construction management software designed with the mission of bringing ease, efficiency, and accuracy to construction compliance management. The software's capabilities allow for a comprehensive understanding and implementation of compliance standards, eliminating the possibility of costly errors and project delays.Read more about Salama</t>
        </is>
      </c>
    </row>
    <row r="22354">
      <c r="A22354" t="inlineStr">
        <is>
          <t>Operations Management</t>
        </is>
      </c>
      <c r="B22354" t="inlineStr">
        <is>
          <t>EHS Management</t>
        </is>
      </c>
      <c r="C22354" t="inlineStr">
        <is>
          <t>https://www.getapp.com/operations-management-software/ehs/os/web-based</t>
        </is>
      </c>
      <c r="D22354" t="inlineStr">
        <is>
          <t>iProtectU</t>
        </is>
      </c>
      <c r="E22354" t="inlineStr">
        <is>
          <t>https://www.getapp.com/operations-management-software/a/iprotectu/</t>
        </is>
      </c>
      <c r="F22354" t="inlineStr">
        <is>
          <t>iProtectU EHS Software is a fully integrated, modular health and safety software and mobile app solution that simplifies compliance management.Read more about iProtectU</t>
        </is>
      </c>
    </row>
    <row r="22355">
      <c r="A22355" t="inlineStr">
        <is>
          <t>Operations Management</t>
        </is>
      </c>
      <c r="B22355" t="inlineStr">
        <is>
          <t>EHS Management</t>
        </is>
      </c>
      <c r="C22355" t="inlineStr">
        <is>
          <t>https://www.getapp.com/operations-management-software/ehs/os/web-based</t>
        </is>
      </c>
      <c r="D22355" t="inlineStr">
        <is>
          <t>ROO.AI</t>
        </is>
      </c>
      <c r="E22355" t="inlineStr">
        <is>
          <t>https://www.getapp.com/collaboration-software/a/rooai/</t>
        </is>
      </c>
      <c r="F22355" t="inlineStr">
        <is>
          <t>ROO.AI guides and assists workers with a user-friendly visual interface for inspections, work instruction, safety checks, equipment management and maintenance. ROO.AI makes it easy, fast and intuitive to replace paper to boost frontline productivity and quality, and improve overall business operationsRead more about ROO.AI</t>
        </is>
      </c>
    </row>
    <row r="22356">
      <c r="A22356" t="inlineStr">
        <is>
          <t>Operations Management</t>
        </is>
      </c>
      <c r="B22356" t="inlineStr">
        <is>
          <t>EHS Management</t>
        </is>
      </c>
      <c r="C22356" t="inlineStr">
        <is>
          <t>https://www.getapp.com/operations-management-software/ehs/os/web-based</t>
        </is>
      </c>
      <c r="D22356" t="inlineStr">
        <is>
          <t>EUPHOR</t>
        </is>
      </c>
      <c r="E22356" t="inlineStr">
        <is>
          <t>https://www.getapp.com/operations-management-software/a/euphor/</t>
        </is>
      </c>
      <c r="F22356" t="inlineStr">
        <is>
          <t>EUPHOR is a global compliance management platform designed to help chemical companies monitor &amp; manage regulatory activitiesRead more about EUPHOR</t>
        </is>
      </c>
    </row>
    <row r="22357">
      <c r="A22357" t="inlineStr">
        <is>
          <t>Operations Management</t>
        </is>
      </c>
      <c r="B22357" t="inlineStr">
        <is>
          <t>EHS Management</t>
        </is>
      </c>
      <c r="C22357" t="inlineStr">
        <is>
          <t>https://www.getapp.com/operations-management-software/ehs/os/web-based</t>
        </is>
      </c>
      <c r="D22357" t="inlineStr">
        <is>
          <t>NIXN</t>
        </is>
      </c>
      <c r="E22357" t="inlineStr">
        <is>
          <t>https://www.getapp.com/operations-management-software/a/nixn/</t>
        </is>
      </c>
      <c r="F22357" t="inlineStr">
        <is>
          <t>NIXN help businesses assess, analyze, and mitigate risk factors across various workforce functions using AI and machine learning (ML) technologies. The platform includes prescriptive analytics, which automatically identifies processes and provides feedback based on inputs in real-time.Read more about NIXN</t>
        </is>
      </c>
    </row>
    <row r="22358">
      <c r="A22358" t="inlineStr">
        <is>
          <t>Operations Management</t>
        </is>
      </c>
      <c r="B22358" t="inlineStr">
        <is>
          <t>EHS Management</t>
        </is>
      </c>
      <c r="C22358" t="inlineStr">
        <is>
          <t>https://www.getapp.com/operations-management-software/ehs/os/web-based</t>
        </is>
      </c>
      <c r="D22358" t="inlineStr">
        <is>
          <t>Online WHS Systems</t>
        </is>
      </c>
      <c r="E22358" t="inlineStr">
        <is>
          <t>https://www.getapp.com/operations-management-software/a/online-whs-systems/</t>
        </is>
      </c>
      <c r="F22358" t="inlineStr">
        <is>
          <t>Online WHS Systems is a safety management software designed to help government organizations and businesses in automotive, construction, healthcare, agriculture, logistics, and other industries handle risks, injuries, checklists, forms, hazard assessments, policies, and more.Read more about Online WHS Systems</t>
        </is>
      </c>
    </row>
    <row r="22359">
      <c r="A22359" t="inlineStr">
        <is>
          <t>Operations Management</t>
        </is>
      </c>
      <c r="B22359" t="inlineStr">
        <is>
          <t>EHS Management</t>
        </is>
      </c>
      <c r="C22359" t="inlineStr">
        <is>
          <t>https://www.getapp.com/operations-management-software/ehs/os/web-based</t>
        </is>
      </c>
      <c r="D22359" t="inlineStr">
        <is>
          <t>SaferMe</t>
        </is>
      </c>
      <c r="E22359" t="inlineStr">
        <is>
          <t>https://www.getapp.com/operations-management-software/a/thundermaps/</t>
        </is>
      </c>
      <c r="F22359" t="inlineStr">
        <is>
          <t>SaferMe mobilizes the world’s hazard data to make people safer, driving the digital transformation of safety.Read more about SaferMe</t>
        </is>
      </c>
    </row>
    <row r="22360">
      <c r="A22360" t="inlineStr">
        <is>
          <t>Operations Management</t>
        </is>
      </c>
      <c r="B22360" t="inlineStr">
        <is>
          <t>EHS Management</t>
        </is>
      </c>
      <c r="C22360" t="inlineStr">
        <is>
          <t>https://www.getapp.com/operations-management-software/ehs/os/web-based</t>
        </is>
      </c>
      <c r="D22360" t="inlineStr">
        <is>
          <t>WorkforceDocs</t>
        </is>
      </c>
      <c r="E22360" t="inlineStr">
        <is>
          <t>https://www.getapp.com/operations-management-software/a/workforcedocs/</t>
        </is>
      </c>
      <c r="F22360" t="inlineStr">
        <is>
          <t>Leverage WorkforceDocs and improve your field operations. Gain efficiencies and statistical insight with this cost-effective digital tool.Improve your safety culture with this digital EHS solution that make sense for enterprise-level organizations and growing companies.Read more about WorkforceDocs</t>
        </is>
      </c>
    </row>
    <row r="22361">
      <c r="A22361" t="inlineStr">
        <is>
          <t>Operations Management</t>
        </is>
      </c>
      <c r="B22361" t="inlineStr">
        <is>
          <t>EHS Management</t>
        </is>
      </c>
      <c r="C22361" t="inlineStr">
        <is>
          <t>https://www.getapp.com/operations-management-software/ehs/os/web-based</t>
        </is>
      </c>
      <c r="D22361" t="inlineStr">
        <is>
          <t>Reliant EHS</t>
        </is>
      </c>
      <c r="E22361" t="inlineStr">
        <is>
          <t>https://www.getapp.com/operations-management-software/a/reliant-ehs/</t>
        </is>
      </c>
      <c r="F22361" t="inlineStr">
        <is>
          <t>Reliant EHS simplifies compliance management so you can focus on growing and improving your program.Read more about Reliant EHS</t>
        </is>
      </c>
    </row>
    <row r="22362">
      <c r="A22362" t="inlineStr">
        <is>
          <t>Operations Management</t>
        </is>
      </c>
      <c r="B22362" t="inlineStr">
        <is>
          <t>EHS Management</t>
        </is>
      </c>
      <c r="C22362" t="inlineStr">
        <is>
          <t>https://www.getapp.com/operations-management-software/ehs/os/web-based</t>
        </is>
      </c>
      <c r="D22362" t="inlineStr">
        <is>
          <t>Brady LINK360</t>
        </is>
      </c>
      <c r="E22362" t="inlineStr">
        <is>
          <t>https://www.getapp.com/operations-management-software/a/brady-link360/</t>
        </is>
      </c>
      <c r="F22362" t="inlineStr">
        <is>
          <t>LINK360 by Brady is a cloud-based solution which assists facility managers with document management and workflow automation. It is primarily designed to help organizations maintain compliance requirements for Lockout Tagout and Confined Space programs.Read more about Brady LINK360</t>
        </is>
      </c>
    </row>
    <row r="22363">
      <c r="A22363" t="inlineStr">
        <is>
          <t>Operations Management</t>
        </is>
      </c>
      <c r="B22363" t="inlineStr">
        <is>
          <t>EHS Management</t>
        </is>
      </c>
      <c r="C22363" t="inlineStr">
        <is>
          <t>https://www.getapp.com/operations-management-software/ehs/os/web-based</t>
        </is>
      </c>
      <c r="D22363" t="inlineStr">
        <is>
          <t>Anvl</t>
        </is>
      </c>
      <c r="E22363" t="inlineStr">
        <is>
          <t>https://www.getapp.com/operations-management-software/a/anvl/</t>
        </is>
      </c>
      <c r="F22363" t="inlineStr">
        <is>
          <t>Workforce collaboration software that provides one solution for safety, quality, and operational processes.Read more about Anvl</t>
        </is>
      </c>
    </row>
    <row r="22364">
      <c r="A22364" t="inlineStr">
        <is>
          <t>Operations Management</t>
        </is>
      </c>
      <c r="B22364" t="inlineStr">
        <is>
          <t>EHS Management</t>
        </is>
      </c>
      <c r="C22364" t="inlineStr">
        <is>
          <t>https://www.getapp.com/operations-management-software/ehs/os/web-based</t>
        </is>
      </c>
      <c r="D22364" t="inlineStr">
        <is>
          <t>BraveGen</t>
        </is>
      </c>
      <c r="E22364" t="inlineStr">
        <is>
          <t>https://www.getapp.com/industries-software/a/foundationfootprint/</t>
        </is>
      </c>
      <c r="F22364" t="inlineStr">
        <is>
          <t>FoundationFootprint is a web based, real time carbon, energy and sustainability management system, built to meet the requirements of the GHG Protocol Corporate Standard, ISO 14064 and the GRI G3 Framework.Read more about BraveGen</t>
        </is>
      </c>
    </row>
    <row r="22365">
      <c r="A22365" t="inlineStr">
        <is>
          <t>Operations Management</t>
        </is>
      </c>
      <c r="B22365" t="inlineStr">
        <is>
          <t>EHS Management</t>
        </is>
      </c>
      <c r="C22365" t="inlineStr">
        <is>
          <t>https://www.getapp.com/operations-management-software/ehs/os/web-based</t>
        </is>
      </c>
      <c r="D22365" t="inlineStr">
        <is>
          <t>Trace One SDS</t>
        </is>
      </c>
      <c r="E22365" t="inlineStr">
        <is>
          <t>https://www.getapp.com/operations-management-software/a/trace-one-sds/</t>
        </is>
      </c>
      <c r="F22365" t="inlineStr">
        <is>
          <t>TraceOne SDS is SDS authoring software for chemical industries trading in dangerous substances and mixtures. It provides tools for SDS authoring, management, distribution, translation, UEFI requirements, PCN dossier creation, label printing, exposure scenario generation, EHS database access, and system integration.Read more about Trace One SDS</t>
        </is>
      </c>
    </row>
    <row r="22366">
      <c r="A22366" t="inlineStr">
        <is>
          <t>Operations Management</t>
        </is>
      </c>
      <c r="B22366" t="inlineStr">
        <is>
          <t>EHS Management</t>
        </is>
      </c>
      <c r="C22366" t="inlineStr">
        <is>
          <t>https://www.getapp.com/operations-management-software/ehs/os/web-based</t>
        </is>
      </c>
      <c r="D22366" t="inlineStr">
        <is>
          <t>Data Sheet Solutions</t>
        </is>
      </c>
      <c r="E22366" t="inlineStr">
        <is>
          <t>https://www.getapp.com/operations-management-software/a/data-sheet-solutions/</t>
        </is>
      </c>
      <c r="F22366" t="inlineStr">
        <is>
          <t>Data Sheet Solution is a safety data sheets (SDS) software that helps organizations of all sizes build and maintain a unified library of chemical product databases. It enables users to create single-click GHS compliant labels across all chemical items, facilitating stock management operations.Read more about Data Sheet Solutions</t>
        </is>
      </c>
    </row>
    <row r="22367">
      <c r="A22367" t="inlineStr">
        <is>
          <t>Operations Management</t>
        </is>
      </c>
      <c r="B22367" t="inlineStr">
        <is>
          <t>EHS Management</t>
        </is>
      </c>
      <c r="C22367" t="inlineStr">
        <is>
          <t>https://www.getapp.com/operations-management-software/ehs/os/web-based</t>
        </is>
      </c>
      <c r="D22367" t="inlineStr">
        <is>
          <t>MightyFields</t>
        </is>
      </c>
      <c r="E22367" t="inlineStr">
        <is>
          <t>https://www.getapp.com/operations-management-software/a/mightyfields/</t>
        </is>
      </c>
      <c r="F22367" t="inlineStr">
        <is>
          <t>MightyFields is a cloud-based forms automation solution for project management and field services. Designed for managing projects both in the office and out in the field, it helps users get a clear view of all projects and their progress.Read more about MightyFields</t>
        </is>
      </c>
    </row>
    <row r="22368">
      <c r="A22368" t="inlineStr">
        <is>
          <t>Operations Management</t>
        </is>
      </c>
      <c r="B22368" t="inlineStr">
        <is>
          <t>EHS Management</t>
        </is>
      </c>
      <c r="C22368" t="inlineStr">
        <is>
          <t>https://www.getapp.com/operations-management-software/ehs/os/web-based</t>
        </is>
      </c>
      <c r="D22368" t="inlineStr">
        <is>
          <t>Intraqual</t>
        </is>
      </c>
      <c r="E22368" t="inlineStr">
        <is>
          <t>https://www.getapp.com/finance-accounting-software/a/qualnet-suite/</t>
        </is>
      </c>
      <c r="F22368" t="inlineStr">
        <is>
          <t>QualNet Suite is composed of two modules: Intraqual DOC, which is electronic document management software, and Intraqual DYNAMIC, which is workflow modeling software. The tools are designed to allow the implementation of an agile approach.Read more about Intraqual</t>
        </is>
      </c>
    </row>
    <row r="22369">
      <c r="A22369" t="inlineStr">
        <is>
          <t>Operations Management</t>
        </is>
      </c>
      <c r="B22369" t="inlineStr">
        <is>
          <t>EHS Management</t>
        </is>
      </c>
      <c r="C22369" t="inlineStr">
        <is>
          <t>https://www.getapp.com/operations-management-software/ehs/os/web-based</t>
        </is>
      </c>
      <c r="D22369" t="inlineStr">
        <is>
          <t>Figtree Safety</t>
        </is>
      </c>
      <c r="E22369" t="inlineStr">
        <is>
          <t>https://www.getapp.com/operations-management-software/a/figtree-safety/</t>
        </is>
      </c>
      <c r="F22369" t="inlineStr">
        <is>
          <t>Figtree Safety is a cloud-based safety management system designed to simplify safety management for organizations of all sizes. Developed with the aim to streamline and enhance work health and safety activities, this system enables employees and safety managers to report, coordinate, and track safety initiatives.Read more about Figtree Safety</t>
        </is>
      </c>
    </row>
    <row r="22370">
      <c r="A22370" t="inlineStr">
        <is>
          <t>Operations Management</t>
        </is>
      </c>
      <c r="B22370" t="inlineStr">
        <is>
          <t>EHS Management</t>
        </is>
      </c>
      <c r="C22370" t="inlineStr">
        <is>
          <t>https://www.getapp.com/operations-management-software/ehs/os/web-based</t>
        </is>
      </c>
      <c r="D22370" t="inlineStr">
        <is>
          <t>PREVISOFT</t>
        </is>
      </c>
      <c r="E22370" t="inlineStr">
        <is>
          <t>https://www.getapp.com/government-social-services-software/a/previsoft/</t>
        </is>
      </c>
      <c r="F22370" t="inlineStr">
        <is>
          <t>PREVISOFT is a cloud-based risk management software that helps businesses manage occupational health and safety operations across processes and departments. It caters to organizations of all sizes and has been supporting QHSE and HR teams in managing internal risk assessment operations.Read more about PREVISOFT</t>
        </is>
      </c>
    </row>
    <row r="22371">
      <c r="A22371" t="inlineStr">
        <is>
          <t>Operations Management</t>
        </is>
      </c>
      <c r="B22371" t="inlineStr">
        <is>
          <t>EHS Management</t>
        </is>
      </c>
      <c r="C22371" t="inlineStr">
        <is>
          <t>https://www.getapp.com/operations-management-software/ehs/os/web-based</t>
        </is>
      </c>
      <c r="D22371" t="inlineStr">
        <is>
          <t>Onside</t>
        </is>
      </c>
      <c r="E22371" t="inlineStr">
        <is>
          <t>https://www.getapp.com/operations-management-software/a/onside/</t>
        </is>
      </c>
      <c r="F22371" t="inlineStr">
        <is>
          <t>Onside is one powerful platform, built for agriculture, that simplifies safety, biosecurity, and contractors by connecting people, properties, and data.Read more about Onside</t>
        </is>
      </c>
    </row>
    <row r="22372">
      <c r="A22372" t="inlineStr">
        <is>
          <t>Operations Management</t>
        </is>
      </c>
      <c r="B22372" t="inlineStr">
        <is>
          <t>EHS Management</t>
        </is>
      </c>
      <c r="C22372" t="inlineStr">
        <is>
          <t>https://www.getapp.com/operations-management-software/ehs/os/web-based</t>
        </is>
      </c>
      <c r="D22372" t="inlineStr">
        <is>
          <t>VIPER MASS</t>
        </is>
      </c>
      <c r="E22372" t="inlineStr">
        <is>
          <t>https://www.getapp.com/it-communications-software/a/viper-mass/</t>
        </is>
      </c>
      <c r="F22372" t="inlineStr">
        <is>
          <t>VIPER MASS is an emergency alert platform for swift staff communication during crises, supporting notifications via SMS, calls, email, app, and WhatsApp. Its intuitive design ensures targeted messaging and facilitates emergency planning.Read more about VIPER MASS</t>
        </is>
      </c>
    </row>
    <row r="22373">
      <c r="A22373" t="inlineStr">
        <is>
          <t>Operations Management</t>
        </is>
      </c>
      <c r="B22373" t="inlineStr">
        <is>
          <t>EHS Management</t>
        </is>
      </c>
      <c r="C22373" t="inlineStr">
        <is>
          <t>https://www.getapp.com/operations-management-software/ehs/os/web-based</t>
        </is>
      </c>
      <c r="D22373" t="inlineStr">
        <is>
          <t>8am Solutions</t>
        </is>
      </c>
      <c r="E22373" t="inlineStr">
        <is>
          <t>https://www.getapp.com/finance-accounting-software/a/8am-solutions/</t>
        </is>
      </c>
      <c r="F22373" t="inlineStr">
        <is>
          <t>8am Solutions is your one stop shop for all things vendor and contractor management. They take the risk out of your third party management practicesRead more about 8am Solutions</t>
        </is>
      </c>
    </row>
    <row r="22374">
      <c r="A22374" t="inlineStr">
        <is>
          <t>Operations Management</t>
        </is>
      </c>
      <c r="B22374" t="inlineStr">
        <is>
          <t>EHS Management</t>
        </is>
      </c>
      <c r="C22374" t="inlineStr">
        <is>
          <t>https://www.getapp.com/operations-management-software/ehs/os/web-based</t>
        </is>
      </c>
      <c r="D22374" t="inlineStr">
        <is>
          <t>CTAIMALEGAL</t>
        </is>
      </c>
      <c r="E22374" t="inlineStr">
        <is>
          <t>https://www.getapp.com/project-management-planning-software/a/ctaimalegal/</t>
        </is>
      </c>
      <c r="F22374" t="inlineStr">
        <is>
          <t>CTAIMALEGAL is a digital platform to help you monitor compliance with the legal requirements applicable to your business.Read more about CTAIMALEGAL</t>
        </is>
      </c>
    </row>
    <row r="22375">
      <c r="A22375" t="inlineStr">
        <is>
          <t>Operations Management</t>
        </is>
      </c>
      <c r="B22375" t="inlineStr">
        <is>
          <t>EHS Management</t>
        </is>
      </c>
      <c r="C22375" t="inlineStr">
        <is>
          <t>https://www.getapp.com/operations-management-software/ehs/os/web-based</t>
        </is>
      </c>
      <c r="D22375" t="inlineStr">
        <is>
          <t>Synergi Life</t>
        </is>
      </c>
      <c r="E22375" t="inlineStr">
        <is>
          <t>https://www.getapp.com/operations-management-software/a/synergi-life/</t>
        </is>
      </c>
      <c r="F22375" t="inlineStr">
        <is>
          <t>Synergi Life is an enterprise risk management system deployed across diverse industry sectors, offering comprehensive incident recording and reporting toolsRead more about Synergi Life</t>
        </is>
      </c>
    </row>
    <row r="22376">
      <c r="A22376" t="inlineStr">
        <is>
          <t>Operations Management</t>
        </is>
      </c>
      <c r="B22376" t="inlineStr">
        <is>
          <t>EHS Management</t>
        </is>
      </c>
      <c r="C22376" t="inlineStr">
        <is>
          <t>https://www.getapp.com/operations-management-software/ehs/os/web-based</t>
        </is>
      </c>
      <c r="D22376" t="inlineStr">
        <is>
          <t>Safety Observations (BBS) Management Software</t>
        </is>
      </c>
      <c r="E22376" t="inlineStr">
        <is>
          <t>https://www.getapp.com/operations-management-software/a/safety-observations-bbs-management-software/</t>
        </is>
      </c>
      <c r="F22376" t="inlineStr">
        <is>
          <t>Safety Observations (BBS) Management Software is designed to help employees report unsafe behaviors and conditions at the workplace. It enables managers to identify operational risks and hazards by capturing and analyzing observations using an integrated behavior-based safety (BBS) program.Read more about Safety Observations (BBS) Management Software</t>
        </is>
      </c>
    </row>
    <row r="22377">
      <c r="A22377" t="inlineStr">
        <is>
          <t>Operations Management</t>
        </is>
      </c>
      <c r="B22377" t="inlineStr">
        <is>
          <t>EHS Management</t>
        </is>
      </c>
      <c r="C22377" t="inlineStr">
        <is>
          <t>https://www.getapp.com/operations-management-software/ehs/os/web-based</t>
        </is>
      </c>
      <c r="D22377" t="inlineStr">
        <is>
          <t>enableHR</t>
        </is>
      </c>
      <c r="E22377" t="inlineStr">
        <is>
          <t>https://www.getapp.com/hr-employee-management-software/a/enablehr/</t>
        </is>
      </c>
      <c r="F22377" t="inlineStr">
        <is>
          <t>enableHR is a cloud-based HR (human resources) platform, designed to help businesses manage employees, records, onboarding, health and safety, terminations, and more. The solution can be used to track employee performance and ensure compliance with local and national regulations.Read more about enableHR</t>
        </is>
      </c>
    </row>
    <row r="22378">
      <c r="A22378" t="inlineStr">
        <is>
          <t>Operations Management</t>
        </is>
      </c>
      <c r="B22378" t="inlineStr">
        <is>
          <t>EHS Management</t>
        </is>
      </c>
      <c r="C22378" t="inlineStr">
        <is>
          <t>https://www.getapp.com/operations-management-software/ehs/os/web-based</t>
        </is>
      </c>
      <c r="D22378" t="inlineStr">
        <is>
          <t>VITS</t>
        </is>
      </c>
      <c r="E22378" t="inlineStr">
        <is>
          <t>https://www.getapp.com/operations-management-software/a/vits/</t>
        </is>
      </c>
      <c r="F22378" t="inlineStr">
        <is>
          <t>VITS is a SaaS solution designed to help health and safety specialists manage and streamline their everyday work. The software assists organizations with digital safety training, adding test questions and videos to safety instructions, and receive notifications about overdue health checks, safety training, PPE and safety documents.Read more about VITS</t>
        </is>
      </c>
    </row>
    <row r="22379">
      <c r="A22379" t="inlineStr">
        <is>
          <t>Operations Management</t>
        </is>
      </c>
      <c r="B22379" t="inlineStr">
        <is>
          <t>EHS Management</t>
        </is>
      </c>
      <c r="C22379" t="inlineStr">
        <is>
          <t>https://www.getapp.com/operations-management-software/ehs/os/web-based</t>
        </is>
      </c>
      <c r="D22379" t="inlineStr">
        <is>
          <t>InterLink QMS Platform</t>
        </is>
      </c>
      <c r="E22379" t="inlineStr">
        <is>
          <t>https://www.getapp.com/industries-software/a/interlink-web/</t>
        </is>
      </c>
      <c r="F22379" t="inlineStr">
        <is>
          <t>Compliance Management Software for the Oil and Energy Sector.Read more about InterLink QMS Platform</t>
        </is>
      </c>
    </row>
    <row r="22380">
      <c r="A22380" t="inlineStr">
        <is>
          <t>Operations Management</t>
        </is>
      </c>
      <c r="B22380" t="inlineStr">
        <is>
          <t>EHS Management</t>
        </is>
      </c>
      <c r="C22380" t="inlineStr">
        <is>
          <t>https://www.getapp.com/operations-management-software/ehs/os/web-based</t>
        </is>
      </c>
      <c r="D22380" t="inlineStr">
        <is>
          <t>SpheraCloud</t>
        </is>
      </c>
      <c r="E22380" t="inlineStr">
        <is>
          <t>https://www.getapp.com/it-management-software/a/spheracloud/</t>
        </is>
      </c>
      <c r="F22380" t="inlineStr">
        <is>
          <t>SpheraCloud is a cloud-based enterprise sustainability management solution that enables businesses to manage their performance and achieve their sustainability goals.Read more about SpheraCloud</t>
        </is>
      </c>
    </row>
    <row r="22381">
      <c r="A22381" t="inlineStr">
        <is>
          <t>Operations Management</t>
        </is>
      </c>
      <c r="B22381" t="inlineStr">
        <is>
          <t>EHS Management</t>
        </is>
      </c>
      <c r="C22381" t="inlineStr">
        <is>
          <t>https://www.getapp.com/operations-management-software/ehs/os/web-based</t>
        </is>
      </c>
      <c r="D22381" t="inlineStr">
        <is>
          <t>Xafy Safety App</t>
        </is>
      </c>
      <c r="E22381" t="inlineStr">
        <is>
          <t>https://www.getapp.com/operations-management-software/a/xafy-safety-app/</t>
        </is>
      </c>
      <c r="F22381" t="inlineStr">
        <is>
          <t>Xafy Safety App is an IT solution designed to streamline safety checklist filling and monitoring processes. QR code scanner directs you to correct checklist immidiately. Once the task is completed it is avaiable for everyone in the system to have a look and act on it i.e. maintenance to fix FLTRead more about Xafy Safety App</t>
        </is>
      </c>
    </row>
    <row r="22382">
      <c r="A22382" t="inlineStr">
        <is>
          <t>Operations Management</t>
        </is>
      </c>
      <c r="B22382" t="inlineStr">
        <is>
          <t>EHS Management</t>
        </is>
      </c>
      <c r="C22382" t="inlineStr">
        <is>
          <t>https://www.getapp.com/operations-management-software/ehs/os/web-based</t>
        </is>
      </c>
      <c r="D22382" t="inlineStr">
        <is>
          <t>DaIM</t>
        </is>
      </c>
      <c r="E22382" t="inlineStr">
        <is>
          <t>https://www.getapp.com/operations-management-software/a/daim/</t>
        </is>
      </c>
      <c r="F22382" t="inlineStr">
        <is>
          <t>DaIM is a certified and powerful employee, health, and safety (EHS) management solution for integrated management systems according to common ISO standards and based on the Microsoft Power platform.Read more about DaIM</t>
        </is>
      </c>
    </row>
    <row r="22383">
      <c r="A22383" t="inlineStr">
        <is>
          <t>Operations Management</t>
        </is>
      </c>
      <c r="B22383" t="inlineStr">
        <is>
          <t>EHS Management</t>
        </is>
      </c>
      <c r="C22383" t="inlineStr">
        <is>
          <t>https://www.getapp.com/operations-management-software/ehs/os/web-based</t>
        </is>
      </c>
      <c r="D22383" t="inlineStr">
        <is>
          <t>ISOTools</t>
        </is>
      </c>
      <c r="E22383" t="inlineStr">
        <is>
          <t>https://www.getapp.com/operations-management-software/a/isotools/</t>
        </is>
      </c>
      <c r="F22383" t="inlineStr">
        <is>
          <t>ISOTools Software: Comprehensive solutions for quality, environment, info security, and occupational health compliance. Enables ISO 9001, 14001, 27001, and 45001 conformance with advanced features for process improvement.Read more about ISOTools</t>
        </is>
      </c>
    </row>
    <row r="22384">
      <c r="A22384" t="inlineStr">
        <is>
          <t>Operations Management</t>
        </is>
      </c>
      <c r="B22384" t="inlineStr">
        <is>
          <t>EHS Management</t>
        </is>
      </c>
      <c r="C22384" t="inlineStr">
        <is>
          <t>https://www.getapp.com/operations-management-software/ehs/os/web-based</t>
        </is>
      </c>
      <c r="D22384" t="inlineStr">
        <is>
          <t>EHS-Dashboard</t>
        </is>
      </c>
      <c r="E22384" t="inlineStr">
        <is>
          <t>https://www.getapp.com/operations-management-software/a/ehs-dashboard/</t>
        </is>
      </c>
      <c r="F22384" t="inlineStr">
        <is>
          <t>A centralized hub for efficient data collection, validation, and analysis, empowering users to drive strategic advancements in their EHS Programs.Read more about EHS-Dashboard</t>
        </is>
      </c>
    </row>
    <row r="22385">
      <c r="A22385" t="inlineStr">
        <is>
          <t>Operations Management</t>
        </is>
      </c>
      <c r="B22385" t="inlineStr">
        <is>
          <t>EHS Management</t>
        </is>
      </c>
      <c r="C22385" t="inlineStr">
        <is>
          <t>https://www.getapp.com/operations-management-software/ehs/os/web-based</t>
        </is>
      </c>
      <c r="D22385" t="inlineStr">
        <is>
          <t>Ideagen Coruson</t>
        </is>
      </c>
      <c r="E22385" t="inlineStr">
        <is>
          <t>https://www.getapp.com/operations-management-software/a/coruson/</t>
        </is>
      </c>
      <c r="F22385" t="inlineStr">
        <is>
          <t>Ideagen Coruson is a cloud-based enterprise governance, risk, and compliance (eGRC) solution which reports on emerging organizational risks in real timeRead more about Ideagen Coruson</t>
        </is>
      </c>
    </row>
    <row r="22386">
      <c r="A22386" t="inlineStr">
        <is>
          <t>Operations Management</t>
        </is>
      </c>
      <c r="B22386" t="inlineStr">
        <is>
          <t>EHS Management</t>
        </is>
      </c>
      <c r="C22386" t="inlineStr">
        <is>
          <t>https://www.getapp.com/operations-management-software/ehs/os/web-based</t>
        </is>
      </c>
      <c r="D22386" t="inlineStr">
        <is>
          <t>Risk and Safety Solutions</t>
        </is>
      </c>
      <c r="E22386" t="inlineStr">
        <is>
          <t>https://www.getapp.com/operations-management-software/a/risk-and-safety-solutions/</t>
        </is>
      </c>
      <c r="F22386" t="inlineStr">
        <is>
          <t>Intuitive online and mobile solutions to strengthen your organization’s overall safety program and improve compliance.Read more about Risk and Safety Solutions</t>
        </is>
      </c>
    </row>
    <row r="22387">
      <c r="A22387" t="inlineStr">
        <is>
          <t>Operations Management</t>
        </is>
      </c>
      <c r="B22387" t="inlineStr">
        <is>
          <t>EHS Management</t>
        </is>
      </c>
      <c r="C22387" t="inlineStr">
        <is>
          <t>https://www.getapp.com/operations-management-software/ehs/os/web-based</t>
        </is>
      </c>
      <c r="D22387" t="inlineStr">
        <is>
          <t>Recap</t>
        </is>
      </c>
      <c r="E22387" t="inlineStr">
        <is>
          <t>https://www.getapp.com/operations-management-software/a/recap/</t>
        </is>
      </c>
      <c r="F22387" t="inlineStr">
        <is>
          <t>Recap is an application that allows you to deploy and measure risk prevention in companies.Concretely, our solution makes it possible to plan, transmit, trace, supervise, and certify the safety instructions for the teams.Read more about Recap</t>
        </is>
      </c>
    </row>
    <row r="22388">
      <c r="A22388" t="inlineStr">
        <is>
          <t>Operations Management</t>
        </is>
      </c>
      <c r="B22388" t="inlineStr">
        <is>
          <t>EHS Management</t>
        </is>
      </c>
      <c r="C22388" t="inlineStr">
        <is>
          <t>https://www.getapp.com/operations-management-software/ehs/os/web-based</t>
        </is>
      </c>
      <c r="D22388" t="inlineStr">
        <is>
          <t>J. J. Keller SAFETY MANAGEMENT SUITE</t>
        </is>
      </c>
      <c r="E22388" t="inlineStr">
        <is>
          <t>https://www.getapp.com/operations-management-software/a/j-j-keller-safety-management-suite/</t>
        </is>
      </c>
      <c r="F22388" t="inlineStr">
        <is>
          <t>The J. J. Keller SAFETY MANAGEMENT SUITE helps organizations design and implement workplace and employee health and safety (EHS) programs. The white-labeling capabilities let enterprises personalize the interface using the company logo to establish brand identity with employees.Read more about J. J. Keller SAFETY MANAGEMENT SUITE</t>
        </is>
      </c>
    </row>
    <row r="22389">
      <c r="A22389" t="inlineStr">
        <is>
          <t>Operations Management</t>
        </is>
      </c>
      <c r="B22389" t="inlineStr">
        <is>
          <t>EHS Management</t>
        </is>
      </c>
      <c r="C22389" t="inlineStr">
        <is>
          <t>https://www.getapp.com/operations-management-software/ehs/os/web-based</t>
        </is>
      </c>
      <c r="D22389" t="inlineStr">
        <is>
          <t>Veriforce</t>
        </is>
      </c>
      <c r="E22389" t="inlineStr">
        <is>
          <t>https://www.getapp.com/operations-management-software/a/veriforce/</t>
        </is>
      </c>
      <c r="F22389" t="inlineStr">
        <is>
          <t>Veriforce is a supply chain risk management software solution designed for global companies with complex supply chains. It brings visibility and control over the safety and compliance of a company's workers and worksites into one platform. Key features include simplifying supplier engagement, streamlining contractor onboarding, monitoring worksite safety in real time, analyzing performance data to inform hiring decisions, and connecting prequalified contractors with hiring clients.Read more about Veriforce</t>
        </is>
      </c>
    </row>
    <row r="22390">
      <c r="A22390" t="inlineStr">
        <is>
          <t>Operations Management</t>
        </is>
      </c>
      <c r="B22390" t="inlineStr">
        <is>
          <t>EHS Management</t>
        </is>
      </c>
      <c r="C22390" t="inlineStr">
        <is>
          <t>https://www.getapp.com/operations-management-software/ehs/os/web-based</t>
        </is>
      </c>
      <c r="D22390" t="inlineStr">
        <is>
          <t>WhosOnLocation</t>
        </is>
      </c>
      <c r="E22390" t="inlineStr">
        <is>
          <t>https://www.getapp.com/operations-management-software/a/whosonlocation/</t>
        </is>
      </c>
      <c r="F22390" t="inlineStr">
        <is>
          <t>WhosOnLocation enables organizations to manage people coming in and out of work sites and offices to improve safety and security, and protect employees &amp; assetsRead more about WhosOnLocation</t>
        </is>
      </c>
    </row>
    <row r="22391">
      <c r="A22391" t="inlineStr">
        <is>
          <t>Operations Management</t>
        </is>
      </c>
      <c r="B22391" t="inlineStr">
        <is>
          <t>EHS Management</t>
        </is>
      </c>
      <c r="C22391" t="inlineStr">
        <is>
          <t>https://www.getapp.com/operations-management-software/ehs/os/web-based</t>
        </is>
      </c>
      <c r="D22391" t="inlineStr">
        <is>
          <t>Safe365</t>
        </is>
      </c>
      <c r="E22391" t="inlineStr">
        <is>
          <t>https://www.getapp.com/operations-management-software/a/safe365/</t>
        </is>
      </c>
      <c r="F22391" t="inlineStr">
        <is>
          <t>Safe365 is an intelligent solution that assesses or audits any size organization's health &amp; safety program &amp; helps develop a custom action plan or strategyRead more about Safe365</t>
        </is>
      </c>
    </row>
    <row r="22392">
      <c r="A22392" t="inlineStr">
        <is>
          <t>Operations Management</t>
        </is>
      </c>
      <c r="B22392" t="inlineStr">
        <is>
          <t>EHS Management</t>
        </is>
      </c>
      <c r="C22392" t="inlineStr">
        <is>
          <t>https://www.getapp.com/operations-management-software/ehs/os/web-based</t>
        </is>
      </c>
      <c r="D22392" t="inlineStr">
        <is>
          <t>ExESS</t>
        </is>
      </c>
      <c r="E22392" t="inlineStr">
        <is>
          <t>https://www.getapp.com/operations-management-software/a/exess/</t>
        </is>
      </c>
      <c r="F22392" t="inlineStr">
        <is>
          <t>ExESS is a safety software, which offers features such as environmental management, incident management, forms management, MSDS, industrial safety management, waste management, and safety risk assessment.Read more about ExESS</t>
        </is>
      </c>
    </row>
    <row r="22393">
      <c r="A22393" t="inlineStr">
        <is>
          <t>Operations Management</t>
        </is>
      </c>
      <c r="B22393" t="inlineStr">
        <is>
          <t>EHS Management</t>
        </is>
      </c>
      <c r="C22393" t="inlineStr">
        <is>
          <t>https://www.getapp.com/operations-management-software/ehs/os/web-based</t>
        </is>
      </c>
      <c r="D22393" t="inlineStr">
        <is>
          <t>3E Protect</t>
        </is>
      </c>
      <c r="E22393" t="inlineStr">
        <is>
          <t>https://www.getapp.com/operations-management-software/a/3e-protect/</t>
        </is>
      </c>
      <c r="F22393" t="inlineStr">
        <is>
          <t>3E Protect is a chemical management software designed to help businesses across pharmaceutical, healthcare, retail, and other industries track chemical inventories and access associated safety data sheets (SDS). It enables employees to streamline chemical and workplace safety operations, configure workflows, and ensure compliance with industry regulations.Read more about 3E Protect</t>
        </is>
      </c>
    </row>
    <row r="22394">
      <c r="A22394" t="inlineStr">
        <is>
          <t>Operations Management</t>
        </is>
      </c>
      <c r="B22394" t="inlineStr">
        <is>
          <t>EHS Management</t>
        </is>
      </c>
      <c r="C22394" t="inlineStr">
        <is>
          <t>https://www.getapp.com/operations-management-software/ehs/os/web-based</t>
        </is>
      </c>
      <c r="D22394" t="inlineStr">
        <is>
          <t>SLM</t>
        </is>
      </c>
      <c r="E22394" t="inlineStr">
        <is>
          <t>https://www.getapp.com/operations-management-software/a/slm/</t>
        </is>
      </c>
      <c r="F22394" t="inlineStr">
        <is>
          <t>Transforms process safety information into actionable intelligence.Read more about SLM</t>
        </is>
      </c>
    </row>
    <row r="22395">
      <c r="A22395" t="inlineStr">
        <is>
          <t>Operations Management</t>
        </is>
      </c>
      <c r="B22395" t="inlineStr">
        <is>
          <t>EHS Management</t>
        </is>
      </c>
      <c r="C22395" t="inlineStr">
        <is>
          <t>https://www.getapp.com/operations-management-software/ehs/os/web-based</t>
        </is>
      </c>
      <c r="D22395" t="inlineStr">
        <is>
          <t>Rave Guardian</t>
        </is>
      </c>
      <c r="E22395" t="inlineStr">
        <is>
          <t>https://www.getapp.com/education-childcare-software/a/rave-guardian/</t>
        </is>
      </c>
      <c r="F22395" t="inlineStr">
        <is>
          <t>Rave Guardian is a custom-branded personal safety app that helps higher education institutions, businesses and healthcare organizations connect and engage with their communities wherever they are.Read more about Rave Guardian</t>
        </is>
      </c>
    </row>
    <row r="22396">
      <c r="A22396" t="inlineStr">
        <is>
          <t>Operations Management</t>
        </is>
      </c>
      <c r="B22396" t="inlineStr">
        <is>
          <t>EHS Management</t>
        </is>
      </c>
      <c r="C22396" t="inlineStr">
        <is>
          <t>https://www.getapp.com/operations-management-software/ehs/os/web-based</t>
        </is>
      </c>
      <c r="D22396" t="inlineStr">
        <is>
          <t>Health &amp; Safety Software</t>
        </is>
      </c>
      <c r="E22396" t="inlineStr">
        <is>
          <t>https://www.getapp.com/industries-software/a/health-safety-software/</t>
        </is>
      </c>
      <c r="F22396" t="inlineStr">
        <is>
          <t>Health &amp; Safety Software by Enablon is a web-based health and safety software designed to help EHS managers predict and prevent incidents to improve workforce productivity. It lets teams identify and mitigate risks and promote a safety culture by ensuring compliance with OSHA, WC, RIDDOR, and other bodies.Read more about Health &amp; Safety Software</t>
        </is>
      </c>
    </row>
    <row r="22397">
      <c r="A22397" t="inlineStr">
        <is>
          <t>Operations Management</t>
        </is>
      </c>
      <c r="B22397" t="inlineStr">
        <is>
          <t>EHS Management</t>
        </is>
      </c>
      <c r="C22397" t="inlineStr">
        <is>
          <t>https://www.getapp.com/operations-management-software/ehs/os/web-based</t>
        </is>
      </c>
      <c r="D22397" t="inlineStr">
        <is>
          <t>Rave Collaborate</t>
        </is>
      </c>
      <c r="E22397" t="inlineStr">
        <is>
          <t>https://www.getapp.com/operations-management-software/a/rave-collaborate/</t>
        </is>
      </c>
      <c r="F22397" t="inlineStr">
        <is>
          <t>Rave Collaborate provides tactical incident collaboration for planned and unplanned events.Read more about Rave Collaborate</t>
        </is>
      </c>
    </row>
    <row r="22398">
      <c r="A22398" t="inlineStr">
        <is>
          <t>Operations Management</t>
        </is>
      </c>
      <c r="B22398" t="inlineStr">
        <is>
          <t>EHS Management</t>
        </is>
      </c>
      <c r="C22398" t="inlineStr">
        <is>
          <t>https://www.getapp.com/operations-management-software/ehs/os/web-based</t>
        </is>
      </c>
      <c r="D22398" t="inlineStr">
        <is>
          <t>3E Insight for Chemicals</t>
        </is>
      </c>
      <c r="E22398" t="inlineStr">
        <is>
          <t>https://www.getapp.com/operations-management-software/a/3e-insight-for-chemicals/</t>
        </is>
      </c>
      <c r="F22398" t="inlineStr">
        <is>
          <t>3E Insight for Chemicals provides comprehensive, accurate regulatory content and decision support to help you stay in compliance that reflects important government updates, policies, and regulations. With an all-in-one, solution that offers valuable modules for emergency response and reporting, it is the only regulatory application you need to manage your chemical safety program and keep your company safe.Read more about 3E Insight for Chemicals</t>
        </is>
      </c>
    </row>
    <row r="22399">
      <c r="A22399" t="inlineStr">
        <is>
          <t>Operations Management</t>
        </is>
      </c>
      <c r="B22399" t="inlineStr">
        <is>
          <t>EHS Management</t>
        </is>
      </c>
      <c r="C22399" t="inlineStr">
        <is>
          <t>https://www.getapp.com/operations-management-software/ehs/os/web-based</t>
        </is>
      </c>
      <c r="D22399" t="inlineStr">
        <is>
          <t>RiskWare</t>
        </is>
      </c>
      <c r="E22399" t="inlineStr">
        <is>
          <t>https://www.getapp.com/finance-accounting-software/a/riskware/</t>
        </is>
      </c>
      <c r="F22399" t="inlineStr">
        <is>
          <t>RiskWare is award winning risk management software built to help organizations manage their compliance, audit and safety requirements.Read more about RiskWare</t>
        </is>
      </c>
    </row>
    <row r="22400">
      <c r="A22400" t="inlineStr">
        <is>
          <t>Operations Management</t>
        </is>
      </c>
      <c r="B22400" t="inlineStr">
        <is>
          <t>EHS Management</t>
        </is>
      </c>
      <c r="C22400" t="inlineStr">
        <is>
          <t>https://www.getapp.com/operations-management-software/ehs/os/web-based</t>
        </is>
      </c>
      <c r="D22400" t="inlineStr">
        <is>
          <t>Neovigie</t>
        </is>
      </c>
      <c r="E22400" t="inlineStr">
        <is>
          <t>https://www.getapp.com/operations-management-software/a/neovigie/</t>
        </is>
      </c>
      <c r="F22400" t="inlineStr">
        <is>
          <t>Neovigie is an EHS management software that helps companies protect lone workers with an alert system. The platform enables the sensors of any mobile phone to detect unusual situations such as assaults and accidents.Read more about Neovigie</t>
        </is>
      </c>
    </row>
    <row r="22401">
      <c r="A22401" t="inlineStr">
        <is>
          <t>Operations Management</t>
        </is>
      </c>
      <c r="B22401" t="inlineStr">
        <is>
          <t>EHS Management</t>
        </is>
      </c>
      <c r="C22401" t="inlineStr">
        <is>
          <t>https://www.getapp.com/operations-management-software/ehs/os/web-based</t>
        </is>
      </c>
      <c r="D22401" t="inlineStr">
        <is>
          <t>Quality Manager</t>
        </is>
      </c>
      <c r="E22401" t="inlineStr">
        <is>
          <t>https://www.getapp.com/operations-management-software/a/quality-manager/</t>
        </is>
      </c>
      <c r="F22401" t="inlineStr">
        <is>
          <t>Quality Manager is a complete software that allows companies to manage EHS management systems easily. With Quality Manager, teams can optimize processes, reduce risk and ensure compliance and adapt to business sector regulatory or standard requirements.Read more about Quality Manager</t>
        </is>
      </c>
    </row>
    <row r="22402">
      <c r="A22402" t="inlineStr">
        <is>
          <t>Operations Management</t>
        </is>
      </c>
      <c r="B22402" t="inlineStr">
        <is>
          <t>EHS Management</t>
        </is>
      </c>
      <c r="C22402" t="inlineStr">
        <is>
          <t>https://www.getapp.com/operations-management-software/ehs/os/web-based</t>
        </is>
      </c>
      <c r="D22402" t="inlineStr">
        <is>
          <t>SafetyDesk</t>
        </is>
      </c>
      <c r="E22402" t="inlineStr">
        <is>
          <t>https://www.getapp.com/construction-software/a/safetydesk/</t>
        </is>
      </c>
      <c r="F22402" t="inlineStr">
        <is>
          <t>SafetyDesk is a web-based system used by industrial, construction and manufacturing companies for managing key tasks. It is a tool that helps improve productivity, security, and efficiency within your workplace.Read more about SafetyDesk</t>
        </is>
      </c>
    </row>
    <row r="22403">
      <c r="A22403" t="inlineStr">
        <is>
          <t>Operations Management</t>
        </is>
      </c>
      <c r="B22403" t="inlineStr">
        <is>
          <t>EHS Management</t>
        </is>
      </c>
      <c r="C22403" t="inlineStr">
        <is>
          <t>https://www.getapp.com/operations-management-software/ehs/os/web-based</t>
        </is>
      </c>
      <c r="D22403" t="inlineStr">
        <is>
          <t>Maximl</t>
        </is>
      </c>
      <c r="E22403" t="inlineStr">
        <is>
          <t>https://www.getapp.com/operations-management-software/a/maximl/</t>
        </is>
      </c>
      <c r="F22403" t="inlineStr">
        <is>
          <t>Digitally transforming maintenance workflows across process industries to drive improvements in safety and asset reliability.Read more about Maximl</t>
        </is>
      </c>
    </row>
    <row r="22404">
      <c r="A22404" t="inlineStr">
        <is>
          <t>Operations Management</t>
        </is>
      </c>
      <c r="B22404" t="inlineStr">
        <is>
          <t>EHS Management</t>
        </is>
      </c>
      <c r="C22404" t="inlineStr">
        <is>
          <t>https://www.getapp.com/operations-management-software/ehs/os/web-based</t>
        </is>
      </c>
      <c r="D22404" t="inlineStr">
        <is>
          <t>Talk 5</t>
        </is>
      </c>
      <c r="E22404" t="inlineStr">
        <is>
          <t>https://www.getapp.com/security-software/a/talk-5/</t>
        </is>
      </c>
      <c r="F22404" t="inlineStr">
        <is>
          <t>Our vision is to revolutionize communication, breaking down barriers and closing the gap between people by creating a language-agnostic, autonomous, real-time platform that delivers complete and consistent information to minimize human error and ultimately save lives.Read more about Talk 5</t>
        </is>
      </c>
    </row>
    <row r="22405">
      <c r="A22405" t="inlineStr">
        <is>
          <t>Operations Management</t>
        </is>
      </c>
      <c r="B22405" t="inlineStr">
        <is>
          <t>EHS Management</t>
        </is>
      </c>
      <c r="C22405" t="inlineStr">
        <is>
          <t>https://www.getapp.com/operations-management-software/ehs/os/web-based</t>
        </is>
      </c>
      <c r="D22405" t="inlineStr">
        <is>
          <t>Carekaro</t>
        </is>
      </c>
      <c r="E22405" t="inlineStr">
        <is>
          <t>https://www.getapp.com/healthcare-pharmaceuticals-software/a/carekaro/</t>
        </is>
      </c>
      <c r="F22405" t="inlineStr">
        <is>
          <t>CareKaro is a cloud-based hospital management system that streamlines a hospital's operational and administrative aspects.Read more about Carekaro</t>
        </is>
      </c>
    </row>
    <row r="22406">
      <c r="A22406" t="inlineStr">
        <is>
          <t>Operations Management</t>
        </is>
      </c>
      <c r="B22406" t="inlineStr">
        <is>
          <t>EHS Management</t>
        </is>
      </c>
      <c r="C22406" t="inlineStr">
        <is>
          <t>https://www.getapp.com/operations-management-software/ehs/os/web-based</t>
        </is>
      </c>
      <c r="D22406" t="inlineStr">
        <is>
          <t>Control of Work Software</t>
        </is>
      </c>
      <c r="E22406" t="inlineStr">
        <is>
          <t>https://www.getapp.com/operations-management-software/a/control-of-work-software/</t>
        </is>
      </c>
      <c r="F22406" t="inlineStr">
        <is>
          <t>Control of Work Software is a platform that offers a better way to manage health and safety in your workplace. Control of Work's software suite offers tools like workflow management, allowing you to assign tasks to your workforce and track the status of each task in one place. Integrated communication tools allow workers to communicate directly on tasks, collaborate with team members and colleagues, and share documents related to a project or task.Read more about Control of Work Software</t>
        </is>
      </c>
    </row>
    <row r="22407">
      <c r="A22407" t="inlineStr">
        <is>
          <t>Operations Management</t>
        </is>
      </c>
      <c r="B22407" t="inlineStr">
        <is>
          <t>EHS Management</t>
        </is>
      </c>
      <c r="C22407" t="inlineStr">
        <is>
          <t>https://www.getapp.com/operations-management-software/ehs/os/web-based</t>
        </is>
      </c>
      <c r="D22407" t="inlineStr">
        <is>
          <t>Safety 101</t>
        </is>
      </c>
      <c r="E22407" t="inlineStr">
        <is>
          <t>https://www.getapp.com/operations-management-software/a/safety-101/</t>
        </is>
      </c>
      <c r="F22407" t="inlineStr">
        <is>
          <t>Safety 101 is safety software for organizations ready to move their safety program beyond spreadsheets and notebooks.Read more about Safety 101</t>
        </is>
      </c>
    </row>
    <row r="22408">
      <c r="A22408" t="inlineStr">
        <is>
          <t>Operations Management</t>
        </is>
      </c>
      <c r="B22408" t="inlineStr">
        <is>
          <t>EHS Management</t>
        </is>
      </c>
      <c r="C22408" t="inlineStr">
        <is>
          <t>https://www.getapp.com/operations-management-software/ehs/os/web-based</t>
        </is>
      </c>
      <c r="D22408" t="inlineStr">
        <is>
          <t>Nucleus HR</t>
        </is>
      </c>
      <c r="E22408" t="inlineStr">
        <is>
          <t>https://www.getapp.com/hr-employee-management-software/a/nucleus-hr/</t>
        </is>
      </c>
      <c r="F22408" t="inlineStr">
        <is>
          <t>Nucleus HR is a human resources management software designed to help businesses collect large amounts of data from active and inactive employees, such as family structure, medical data, performance information, and more.Read more about Nucleus HR</t>
        </is>
      </c>
    </row>
    <row r="22409">
      <c r="A22409" t="inlineStr">
        <is>
          <t>Operations Management</t>
        </is>
      </c>
      <c r="B22409" t="inlineStr">
        <is>
          <t>EHS Management</t>
        </is>
      </c>
      <c r="C22409" t="inlineStr">
        <is>
          <t>https://www.getapp.com/operations-management-software/ehs/os/web-based</t>
        </is>
      </c>
      <c r="D22409" t="inlineStr">
        <is>
          <t>Arbeitsschutz-Center</t>
        </is>
      </c>
      <c r="E22409" t="inlineStr">
        <is>
          <t>https://www.getapp.com/it-management-software/a/arbeitsschutz-center/</t>
        </is>
      </c>
      <c r="F22409" t="inlineStr">
        <is>
          <t>Arbeitsschutz-Center is an EHS management software that contains relevant laws, practical advice, templates, and instructions to download. The software is updated and content is exented several times a year. Additionally, there are several functions for individual usage with bookmarks and includes the possibility to highlight relevant text phrases.Read more about Arbeitsschutz-Center</t>
        </is>
      </c>
    </row>
    <row r="22410">
      <c r="A22410" t="inlineStr">
        <is>
          <t>Operations Management</t>
        </is>
      </c>
      <c r="B22410" t="inlineStr">
        <is>
          <t>EHS Management</t>
        </is>
      </c>
      <c r="C22410" t="inlineStr">
        <is>
          <t>https://www.getapp.com/operations-management-software/ehs/os/web-based</t>
        </is>
      </c>
      <c r="D22410" t="inlineStr">
        <is>
          <t>TPC Training</t>
        </is>
      </c>
      <c r="E22410" t="inlineStr">
        <is>
          <t>https://www.getapp.com/operations-management-software/a/tpc-training/</t>
        </is>
      </c>
      <c r="F22410" t="inlineStr">
        <is>
          <t>EHS Management Software is an online solution that helps organizations comply and manage health, safety, environment, and security risks across operational processes. The software comes with an administrative dashboard that allows users to review organizational performance and generate incident reports. We partner with you to build a custom solution based on your business’s needs.Read more about TPC Training</t>
        </is>
      </c>
    </row>
    <row r="22411">
      <c r="A22411" t="inlineStr">
        <is>
          <t>Operations Management</t>
        </is>
      </c>
      <c r="B22411" t="inlineStr">
        <is>
          <t>EHS Management</t>
        </is>
      </c>
      <c r="C22411" t="inlineStr">
        <is>
          <t>https://www.getapp.com/operations-management-software/ehs/os/web-based</t>
        </is>
      </c>
      <c r="D22411" t="inlineStr">
        <is>
          <t>Citation Manage</t>
        </is>
      </c>
      <c r="E22411" t="inlineStr">
        <is>
          <t>https://www.getapp.com/operations-management-software/a/citation-manage/</t>
        </is>
      </c>
      <c r="F22411" t="inlineStr">
        <is>
          <t>Citation Manage™ is a cloud-based environment, health, and safety management software solution that enables organizations to streamline regulatory applicability through "yes" and "no" questions and daily task automation to drive efficiencies and create an easy-to-follow audit trail.Read more about Citation Manage</t>
        </is>
      </c>
    </row>
    <row r="22412">
      <c r="A22412" t="inlineStr">
        <is>
          <t>Operations Management</t>
        </is>
      </c>
      <c r="B22412" t="inlineStr">
        <is>
          <t>EHS Management</t>
        </is>
      </c>
      <c r="C22412" t="inlineStr">
        <is>
          <t>https://www.getapp.com/operations-management-software/ehs/os/web-based</t>
        </is>
      </c>
      <c r="D22412" t="inlineStr">
        <is>
          <t>gutwin Legal Compliance Software</t>
        </is>
      </c>
      <c r="E22412" t="inlineStr">
        <is>
          <t>https://www.getapp.com/operations-management-software/a/gutwin-legal-compliance-software/</t>
        </is>
      </c>
      <c r="F22412" t="inlineStr">
        <is>
          <t>Gutwin Legal Compliance Software is a cloud-based legal compliance software that allows you to create and update your legal register. It will also delegate the legal obligations from legal regulations to ensure regulatory compliance.Read more about gutwin Legal Compliance Software</t>
        </is>
      </c>
    </row>
    <row r="22413">
      <c r="A22413" t="inlineStr">
        <is>
          <t>Operations Management</t>
        </is>
      </c>
      <c r="B22413" t="inlineStr">
        <is>
          <t>EHS Management</t>
        </is>
      </c>
      <c r="C22413" t="inlineStr">
        <is>
          <t>https://www.getapp.com/operations-management-software/ehs/os/web-based</t>
        </is>
      </c>
      <c r="D22413" t="inlineStr">
        <is>
          <t>Kokomo24/7</t>
        </is>
      </c>
      <c r="E22413" t="inlineStr">
        <is>
          <t>https://www.getapp.com/it-communications-software/a/kokomo24-7-ars-tipline/</t>
        </is>
      </c>
      <c r="F22413" t="inlineStr">
        <is>
          <t>Better Manage the Health, Safety, and Wellness of Your Workforce and Your WorkplaceRead more about Kokomo24/7</t>
        </is>
      </c>
    </row>
    <row r="22414">
      <c r="A22414" t="inlineStr">
        <is>
          <t>Operations Management</t>
        </is>
      </c>
      <c r="B22414" t="inlineStr">
        <is>
          <t>EHS Management</t>
        </is>
      </c>
      <c r="C22414" t="inlineStr">
        <is>
          <t>https://www.getapp.com/operations-management-software/ehs/os/web-based</t>
        </is>
      </c>
      <c r="D22414" t="inlineStr">
        <is>
          <t>3E Insight for Food</t>
        </is>
      </c>
      <c r="E22414" t="inlineStr">
        <is>
          <t>https://www.getapp.com/finance-accounting-software/a/3e-insight-for-food/</t>
        </is>
      </c>
      <c r="F22414" t="inlineStr">
        <is>
          <t>3E Insight for Food is a compliance solution for food and beverage manufacturers to manage regulatory compliance for their food ingredients, flavors, additives, and formulations. The software provides users with instant access to up-to-date regulatory information and restrictions, plus rule-based decision support functionality that allows users to identify the impact of specific regulations or regulatory changes on their food and beverage formulations.Read more about 3E Insight for Food</t>
        </is>
      </c>
    </row>
    <row r="22415">
      <c r="A22415" t="inlineStr">
        <is>
          <t>Operations Management</t>
        </is>
      </c>
      <c r="B22415" t="inlineStr">
        <is>
          <t>EHS Management</t>
        </is>
      </c>
      <c r="C22415" t="inlineStr">
        <is>
          <t>https://www.getapp.com/operations-management-software/ehs/os/web-based</t>
        </is>
      </c>
      <c r="D22415" t="inlineStr">
        <is>
          <t>MP-5</t>
        </is>
      </c>
      <c r="E22415" t="inlineStr">
        <is>
          <t>https://www.getapp.com/operations-management-software/a/mp-5/</t>
        </is>
      </c>
      <c r="F22415" t="inlineStr">
        <is>
          <t>With flexibility and ease of use at its core, MonitorPro is suitable for a range of data types, from resource use to emissions monitoring, and across a wide range of industries from natural resources to heavy industrial processes.Read more about MP-5</t>
        </is>
      </c>
    </row>
    <row r="22416">
      <c r="A22416" t="inlineStr">
        <is>
          <t>Operations Management</t>
        </is>
      </c>
      <c r="B22416" t="inlineStr">
        <is>
          <t>EHS Management</t>
        </is>
      </c>
      <c r="C22416" t="inlineStr">
        <is>
          <t>https://www.getapp.com/operations-management-software/ehs/os/web-based</t>
        </is>
      </c>
      <c r="D22416" t="inlineStr">
        <is>
          <t>SYSOTools</t>
        </is>
      </c>
      <c r="E22416" t="inlineStr">
        <is>
          <t>https://www.getapp.com/operations-management-software/a/sysotools/</t>
        </is>
      </c>
      <c r="F22416" t="inlineStr">
        <is>
          <t>SYSOTools allows businesses to organize processes and keeps detailed records of activities with a specific focus on Occupational Health &amp; Safety that can help get more profit.Read more about SYSOTools</t>
        </is>
      </c>
    </row>
    <row r="22417">
      <c r="A22417" t="inlineStr">
        <is>
          <t>Operations Management</t>
        </is>
      </c>
      <c r="B22417" t="inlineStr">
        <is>
          <t>EHS Management</t>
        </is>
      </c>
      <c r="C22417" t="inlineStr">
        <is>
          <t>https://www.getapp.com/operations-management-software/ehs/os/web-based</t>
        </is>
      </c>
      <c r="D22417" t="inlineStr">
        <is>
          <t>GHSAuth</t>
        </is>
      </c>
      <c r="E22417" t="inlineStr">
        <is>
          <t>https://www.getapp.com/operations-management-software/a/ghsauth/</t>
        </is>
      </c>
      <c r="F22417" t="inlineStr">
        <is>
          <t>Designed for small to large businesses in chemicals, pharmaceuticals, cosmetics, consumer products, and other sectors, GHSAuth is a cloud-based EHS management software that assists in creating safety data sheets (SDS) compliant with Global Harmonized Standards (GHS). The tool allows businesses to publish, create, and manage all hazardous materials' data and use it to generate official SDS documents and labels for their firm.Read more about GHSAuth</t>
        </is>
      </c>
    </row>
    <row r="22418">
      <c r="A22418" t="inlineStr">
        <is>
          <t>Operations Management</t>
        </is>
      </c>
      <c r="B22418" t="inlineStr">
        <is>
          <t>EHS Management</t>
        </is>
      </c>
      <c r="C22418" t="inlineStr">
        <is>
          <t>https://www.getapp.com/operations-management-software/ehs/os/web-based</t>
        </is>
      </c>
      <c r="D22418" t="inlineStr">
        <is>
          <t>MsPrevencion</t>
        </is>
      </c>
      <c r="E22418" t="inlineStr">
        <is>
          <t>https://www.getapp.com/operations-management-software/a/msprevencion/</t>
        </is>
      </c>
      <c r="F22418" t="inlineStr">
        <is>
          <t>MsPrevencion is an occupational risk prevention software, available in Spanish, for companies of any size across many sectors. It can be used to monitor prevention data for specific jobs, zones &amp; areas. This software has been built on a flexible platform that is easy to use by risk management teams.Read more about MsPrevencion</t>
        </is>
      </c>
    </row>
    <row r="22419">
      <c r="A22419" t="inlineStr">
        <is>
          <t>Operations Management</t>
        </is>
      </c>
      <c r="B22419" t="inlineStr">
        <is>
          <t>EHS Management</t>
        </is>
      </c>
      <c r="C22419" t="inlineStr">
        <is>
          <t>https://www.getapp.com/operations-management-software/ehs/os/web-based</t>
        </is>
      </c>
      <c r="D22419" t="inlineStr">
        <is>
          <t>Smartlog</t>
        </is>
      </c>
      <c r="E22419" t="inlineStr">
        <is>
          <t>https://www.getapp.com/operations-management-software/a/smartlog/</t>
        </is>
      </c>
      <c r="F22419" t="inlineStr">
        <is>
          <t>Smartlog is cloud-hosted health &amp; safety compliance management software for business and non-profit organisations.Read more about Smartlog</t>
        </is>
      </c>
    </row>
    <row r="22420">
      <c r="A22420" t="inlineStr">
        <is>
          <t>Operations Management</t>
        </is>
      </c>
      <c r="B22420" t="inlineStr">
        <is>
          <t>EHS Management</t>
        </is>
      </c>
      <c r="C22420" t="inlineStr">
        <is>
          <t>https://www.getapp.com/operations-management-software/ehs/os/web-based</t>
        </is>
      </c>
      <c r="D22420" t="inlineStr">
        <is>
          <t>CLIDEOffice Safety Application</t>
        </is>
      </c>
      <c r="E22420" t="inlineStr">
        <is>
          <t>https://www.getapp.com/operations-management-software/a/clideoffice-safety-application/</t>
        </is>
      </c>
      <c r="F22420" t="inlineStr">
        <is>
          <t>CLIDE Analyser EHS Software is a comprehensive web-based solution that empowers organizations to cultivate a "Zero" harm culture by leveraging predictive data analysis coupled with the latest advancements in Artificial Intelligence (AI), Machine Learning (ML), and Deep Learning.Read more about CLIDEOffice Safety Application</t>
        </is>
      </c>
    </row>
    <row r="22421">
      <c r="A22421" t="inlineStr">
        <is>
          <t>Operations Management</t>
        </is>
      </c>
      <c r="B22421" t="inlineStr">
        <is>
          <t>EHS Management</t>
        </is>
      </c>
      <c r="C22421" t="inlineStr">
        <is>
          <t>https://www.getapp.com/operations-management-software/ehs/os/web-based</t>
        </is>
      </c>
      <c r="D22421" t="inlineStr">
        <is>
          <t>Think Safety Solutions</t>
        </is>
      </c>
      <c r="E22421" t="inlineStr">
        <is>
          <t>https://www.getapp.com/operations-management-software/a/think-safety-solutions/</t>
        </is>
      </c>
      <c r="F22421" t="inlineStr">
        <is>
          <t>Think Safety Solutions is a cloud-based safety management software, which helps businesses across construction, manufacturing, mining, and transportation sectors gain real-time feedback on workflows and manage bids, projects, and deliverables.Read more about Think Safety Solutions</t>
        </is>
      </c>
    </row>
    <row r="22422">
      <c r="A22422" t="inlineStr">
        <is>
          <t>Operations Management</t>
        </is>
      </c>
      <c r="B22422" t="inlineStr">
        <is>
          <t>EHS Management</t>
        </is>
      </c>
      <c r="C22422" t="inlineStr">
        <is>
          <t>https://www.getapp.com/operations-management-software/ehs/os/web-based</t>
        </is>
      </c>
      <c r="D22422" t="inlineStr">
        <is>
          <t>Net Zero Cloud</t>
        </is>
      </c>
      <c r="E22422" t="inlineStr">
        <is>
          <t>https://www.getapp.com/operations-management-software/a/net-zero-cloud/</t>
        </is>
      </c>
      <c r="F22422" t="inlineStr">
        <is>
          <t>Net Zero Cloud is a cloud-based EHS management software designed to help businesses track, monitor, and assess their environmental impact on a centralized platform. Supervisors can use the Travel Impact dashboard to gain an overview of the company’s travel emission data based on specific regions, departments, business units or other required categories.Read more about Net Zero Cloud</t>
        </is>
      </c>
    </row>
    <row r="22423">
      <c r="A22423" t="inlineStr">
        <is>
          <t>Operations Management</t>
        </is>
      </c>
      <c r="B22423" t="inlineStr">
        <is>
          <t>EHS Management</t>
        </is>
      </c>
      <c r="C22423" t="inlineStr">
        <is>
          <t>https://www.getapp.com/operations-management-software/ehs/os/web-based</t>
        </is>
      </c>
      <c r="D22423" t="inlineStr">
        <is>
          <t>Aclaimant</t>
        </is>
      </c>
      <c r="E22423" t="inlineStr">
        <is>
          <t>https://www.getapp.com/healthcare-pharmaceuticals-software/a/aclaimant/</t>
        </is>
      </c>
      <c r="F22423" t="inlineStr">
        <is>
          <t>Aclaimant is an insight-driven solution for safety and risk management in the workplace that digitizes the future of risk management and sets the standard for active riskmanagement across the industry.Read more about Aclaimant</t>
        </is>
      </c>
    </row>
    <row r="22424">
      <c r="A22424" t="inlineStr">
        <is>
          <t>Operations Management</t>
        </is>
      </c>
      <c r="B22424" t="inlineStr">
        <is>
          <t>EHS Management</t>
        </is>
      </c>
      <c r="C22424" t="inlineStr">
        <is>
          <t>https://www.getapp.com/operations-management-software/ehs/os/web-based</t>
        </is>
      </c>
      <c r="D22424" t="inlineStr">
        <is>
          <t>CanadaSDS SDS Management</t>
        </is>
      </c>
      <c r="E22424" t="inlineStr">
        <is>
          <t>https://www.getapp.com/finance-accounting-software/a/canadasds-sds-management/</t>
        </is>
      </c>
      <c r="F22424" t="inlineStr">
        <is>
          <t>CanadaSDS is a Canadian provider of chemical compliance software. The company helps organizations effortlessly create, author, and manage their Safety Data Sheets (SDS or MSDS) and track their chemical inventories.Read more about CanadaSDS SDS Management</t>
        </is>
      </c>
    </row>
    <row r="22425">
      <c r="A22425" t="inlineStr">
        <is>
          <t>Operations Management</t>
        </is>
      </c>
      <c r="B22425" t="inlineStr">
        <is>
          <t>EHS Management</t>
        </is>
      </c>
      <c r="C22425" t="inlineStr">
        <is>
          <t>https://www.getapp.com/operations-management-software/ehs/os/web-based</t>
        </is>
      </c>
      <c r="D22425" t="inlineStr">
        <is>
          <t>MySDS SDS Management</t>
        </is>
      </c>
      <c r="E22425" t="inlineStr">
        <is>
          <t>https://www.getapp.com/operations-management-software/a/mysds-sds-management/</t>
        </is>
      </c>
      <c r="F22425" t="inlineStr">
        <is>
          <t>MySDS is a Safety Data Sheet (SDS) management software that helps organizations easily and affordably manage and author SDS/MSDS. Companies dealing with potentially hazardous chemicals need to provide accessible SDSs to employees and the public. MySDS simplifies the process of creating (authoring) or storing (managing) SDSs with its user-friendly, affordable, cloud-based SDS authoring and management platform.Read more about MySDS SDS Management</t>
        </is>
      </c>
    </row>
    <row r="22426">
      <c r="A22426" t="inlineStr">
        <is>
          <t>Operations Management</t>
        </is>
      </c>
      <c r="B22426" t="inlineStr">
        <is>
          <t>EHS Management</t>
        </is>
      </c>
      <c r="C22426" t="inlineStr">
        <is>
          <t>https://www.getapp.com/operations-management-software/ehs/os/web-based</t>
        </is>
      </c>
      <c r="D22426" t="inlineStr">
        <is>
          <t>mSDS Source</t>
        </is>
      </c>
      <c r="E22426" t="inlineStr">
        <is>
          <t>https://www.getapp.com/operations-management-software/a/msds-source/</t>
        </is>
      </c>
      <c r="F22426" t="inlineStr">
        <is>
          <t>mSDS Source is a hazardous material and chemical compliance software that helps organizations author and manage safety data sheets. Offering state-of-the-art SDS authoring and SDS compliance tools, this platform is integral for organizations dealing with chemicals, ensuring OSHA, WHMIS, REACH, and GHS safety standards are met and critical information is accessible to all relevant parties, thereby maintaining a safe and informed working environment.Read more about mSDS Source</t>
        </is>
      </c>
    </row>
    <row r="22427">
      <c r="A22427" t="inlineStr">
        <is>
          <t>Operations Management</t>
        </is>
      </c>
      <c r="B22427" t="inlineStr">
        <is>
          <t>EHS Management</t>
        </is>
      </c>
      <c r="C22427" t="inlineStr">
        <is>
          <t>https://www.getapp.com/operations-management-software/ehs/os/web-based</t>
        </is>
      </c>
      <c r="D22427" t="inlineStr">
        <is>
          <t>Nexo EHS</t>
        </is>
      </c>
      <c r="E22427" t="inlineStr">
        <is>
          <t>https://www.getapp.com/operations-management-software/a/nexo-ehs/</t>
        </is>
      </c>
      <c r="F22427" t="inlineStr">
        <is>
          <t>Nexo EHS is a suite of tools designed to help businesses across various industries manage occupational health and safety at work. It offers an Integrated Management solution for streamlining and optimizing processes and an Indicators BI (business intelligence) tool.Read more about Nexo EHS</t>
        </is>
      </c>
    </row>
    <row r="22428">
      <c r="A22428" t="inlineStr">
        <is>
          <t>Operations Management</t>
        </is>
      </c>
      <c r="B22428" t="inlineStr">
        <is>
          <t>EHS Management</t>
        </is>
      </c>
      <c r="C22428" t="inlineStr">
        <is>
          <t>https://www.getapp.com/operations-management-software/ehs/os/web-based</t>
        </is>
      </c>
      <c r="D22428" t="inlineStr">
        <is>
          <t>EHS SmartStart</t>
        </is>
      </c>
      <c r="E22428" t="inlineStr">
        <is>
          <t>https://www.getapp.com/operations-management-software/a/ehs-smartstart/</t>
        </is>
      </c>
      <c r="F22428" t="inlineStr">
        <is>
          <t>EHS SmartStart is a cloud-based EHS (environmental health &amp; safety) solution that helps enterprises perform audits, manage incidents, monitor risks, and maintain compliance. It enables users to track the status of audits and sort through documented records to find specific results.Read more about EHS SmartStart</t>
        </is>
      </c>
    </row>
    <row r="22429">
      <c r="A22429" t="inlineStr">
        <is>
          <t>Operations Management</t>
        </is>
      </c>
      <c r="B22429" t="inlineStr">
        <is>
          <t>EHS Management</t>
        </is>
      </c>
      <c r="C22429" t="inlineStr">
        <is>
          <t>https://www.getapp.com/operations-management-software/ehs/os/web-based</t>
        </is>
      </c>
      <c r="D22429" t="inlineStr">
        <is>
          <t>ExESS</t>
        </is>
      </c>
      <c r="E22429" t="inlineStr">
        <is>
          <t>https://www.getapp.com/operations-management-software/a/exess/</t>
        </is>
      </c>
      <c r="F22429" t="inlineStr">
        <is>
          <t>ExESS is a safety software, which offers features such as environmental management, incident management, forms management, MSDS, industrial safety management, waste management, and safety risk assessment.Read more about ExESS</t>
        </is>
      </c>
    </row>
    <row r="22430">
      <c r="A22430" t="inlineStr">
        <is>
          <t>Operations Management</t>
        </is>
      </c>
      <c r="B22430" t="inlineStr">
        <is>
          <t>EHS Management</t>
        </is>
      </c>
      <c r="C22430" t="inlineStr">
        <is>
          <t>https://www.getapp.com/operations-management-software/ehs/os/web-based</t>
        </is>
      </c>
      <c r="D22430" t="inlineStr">
        <is>
          <t>Kogniz</t>
        </is>
      </c>
      <c r="E22430" t="inlineStr">
        <is>
          <t>https://www.getapp.com/operations-management-software/a/kogniz-assureai/</t>
        </is>
      </c>
      <c r="F22430" t="inlineStr">
        <is>
          <t>Kogniz is cloud-based solution that automates your workplace safety guidelines to proactively prevent and respond to safety incidents using AI. We help you discover blind spots that put your employees and your organization at risk and implement solutions using leading-edge technology.Read more about Kogniz</t>
        </is>
      </c>
    </row>
    <row r="22431">
      <c r="A22431" t="inlineStr">
        <is>
          <t>Operations Management</t>
        </is>
      </c>
      <c r="B22431" t="inlineStr">
        <is>
          <t>EHS Management</t>
        </is>
      </c>
      <c r="C22431" t="inlineStr">
        <is>
          <t>https://www.getapp.com/operations-management-software/ehs/os/web-based</t>
        </is>
      </c>
      <c r="D22431" t="inlineStr">
        <is>
          <t>SLM</t>
        </is>
      </c>
      <c r="E22431" t="inlineStr">
        <is>
          <t>https://www.getapp.com/operations-management-software/a/slm/</t>
        </is>
      </c>
      <c r="F22431" t="inlineStr">
        <is>
          <t>Transforms process safety information into actionable intelligence.Read more about SLM</t>
        </is>
      </c>
    </row>
    <row r="22432">
      <c r="A22432" t="inlineStr">
        <is>
          <t>Operations Management</t>
        </is>
      </c>
      <c r="B22432" t="inlineStr">
        <is>
          <t>EHS Management</t>
        </is>
      </c>
      <c r="C22432" t="inlineStr">
        <is>
          <t>https://www.getapp.com/operations-management-software/ehs/os/web-based</t>
        </is>
      </c>
      <c r="D22432" t="inlineStr">
        <is>
          <t>SafetyCloud</t>
        </is>
      </c>
      <c r="E22432" t="inlineStr">
        <is>
          <t>https://www.getapp.com/operations-management-software/a/safetycloud/</t>
        </is>
      </c>
      <c r="F22432" t="inlineStr">
        <is>
          <t>SafetyCloud is a safety management software designed to help businesses manage inspections, training programs, compliance, and more. The platform helps pre-qualify subcontractors, assess risks and performance, and store documentation such as safety manuals, certificates, and OSHA citations.Read more about SafetyCloud</t>
        </is>
      </c>
    </row>
    <row r="22433">
      <c r="A22433" t="inlineStr">
        <is>
          <t>Operations Management</t>
        </is>
      </c>
      <c r="B22433" t="inlineStr">
        <is>
          <t>EHS Management</t>
        </is>
      </c>
      <c r="C22433" t="inlineStr">
        <is>
          <t>https://www.getapp.com/operations-management-software/ehs/os/web-based</t>
        </is>
      </c>
      <c r="D22433" t="inlineStr">
        <is>
          <t>WorkerSafety Pro</t>
        </is>
      </c>
      <c r="E22433" t="inlineStr">
        <is>
          <t>https://www.getapp.com/hr-employee-management-software/a/workersafety-pro/</t>
        </is>
      </c>
      <c r="F22433" t="inlineStr">
        <is>
          <t>Protect lone workers, people who work at height, and in dangerous work environments to provide better safety. Includes automatic Worker Down Detection, Fall Detection, and Missed Check-Ins. Panic Button comes standard.Read more about WorkerSafety Pro</t>
        </is>
      </c>
    </row>
    <row r="22434">
      <c r="A22434" t="inlineStr">
        <is>
          <t>Operations Management</t>
        </is>
      </c>
      <c r="B22434" t="inlineStr">
        <is>
          <t>EHS Management</t>
        </is>
      </c>
      <c r="C22434" t="inlineStr">
        <is>
          <t>https://www.getapp.com/operations-management-software/ehs/os/web-based</t>
        </is>
      </c>
      <c r="D22434" t="inlineStr">
        <is>
          <t>cubemos</t>
        </is>
      </c>
      <c r="E22434" t="inlineStr">
        <is>
          <t>https://www.getapp.com/hr-employee-management-software/a/cubemos/</t>
        </is>
      </c>
      <c r="F22434" t="inlineStr">
        <is>
          <t>Cubemos simplifies sustainability management with one platform offering ESG assessment, stakeholder analysis, risk &amp; opportunity ID, goal tracking, communication tools, centralized data management &amp; reporting ready tools for companies to streamline sustainability management and maintain trust.Read more about cubemos</t>
        </is>
      </c>
    </row>
    <row r="22435">
      <c r="A22435" t="inlineStr">
        <is>
          <t>Operations Management</t>
        </is>
      </c>
      <c r="B22435" t="inlineStr">
        <is>
          <t>EHS Management</t>
        </is>
      </c>
      <c r="C22435" t="inlineStr">
        <is>
          <t>https://www.getapp.com/operations-management-software/ehs/os/web-based</t>
        </is>
      </c>
      <c r="D22435" t="inlineStr">
        <is>
          <t>Environmental Compliance</t>
        </is>
      </c>
      <c r="E22435" t="inlineStr">
        <is>
          <t>https://www.getapp.com/operations-management-software/a/environmental-compliance/</t>
        </is>
      </c>
      <c r="F22435" t="inlineStr">
        <is>
          <t>Titan Cloud provides an industry-leading Fuel Asset Optimization software platform to help customers effectively manage environmental compliance risk, reduce maintenance costs, and increase revenue.Read more about Environmental Compliance</t>
        </is>
      </c>
    </row>
    <row r="22436">
      <c r="A22436" t="inlineStr">
        <is>
          <t>Operations Management</t>
        </is>
      </c>
      <c r="B22436" t="inlineStr">
        <is>
          <t>EHS Management</t>
        </is>
      </c>
      <c r="C22436" t="inlineStr">
        <is>
          <t>https://www.getapp.com/operations-management-software/ehs/os/web-based</t>
        </is>
      </c>
      <c r="D22436" t="inlineStr">
        <is>
          <t>EffexEHS</t>
        </is>
      </c>
      <c r="E22436" t="inlineStr">
        <is>
          <t>https://www.getapp.com/security-software/a/effexehs/</t>
        </is>
      </c>
      <c r="F22436" t="inlineStr">
        <is>
          <t>EffexEHS is a SaaS application built to help businesses and EHS professionals meet today’s environment, health and safety challenges. EffexEHS is a multi-tenant solution hosted in AWS public cloud.Read more about EffexEHS</t>
        </is>
      </c>
    </row>
    <row r="22437">
      <c r="A22437" t="inlineStr">
        <is>
          <t>Operations Management</t>
        </is>
      </c>
      <c r="B22437" t="inlineStr">
        <is>
          <t>EHS Management</t>
        </is>
      </c>
      <c r="C22437" t="inlineStr">
        <is>
          <t>https://www.getapp.com/operations-management-software/ehs/os/web-based</t>
        </is>
      </c>
      <c r="D22437" t="inlineStr">
        <is>
          <t>RiskWare</t>
        </is>
      </c>
      <c r="E22437" t="inlineStr">
        <is>
          <t>https://www.getapp.com/finance-accounting-software/a/riskware/</t>
        </is>
      </c>
      <c r="F22437" t="inlineStr">
        <is>
          <t>RiskWare is award winning risk management software built to help organizations manage their compliance, audit and safety requirements.Read more about RiskWare</t>
        </is>
      </c>
    </row>
    <row r="22438">
      <c r="A22438" t="inlineStr">
        <is>
          <t>Operations Management</t>
        </is>
      </c>
      <c r="B22438" t="inlineStr">
        <is>
          <t>EHS Management</t>
        </is>
      </c>
      <c r="C22438" t="inlineStr">
        <is>
          <t>https://www.getapp.com/operations-management-software/ehs/os/web-based</t>
        </is>
      </c>
      <c r="D22438" t="inlineStr">
        <is>
          <t>Arbeitsschutz-Center</t>
        </is>
      </c>
      <c r="E22438" t="inlineStr">
        <is>
          <t>https://www.getapp.com/it-management-software/a/arbeitsschutz-center/</t>
        </is>
      </c>
      <c r="F22438" t="inlineStr">
        <is>
          <t>Arbeitsschutz-Center is an EHS management software that contains relevant laws, practical advice, templates, and instructions to download. The software is updated and content is exented several times a year. Additionally, there are several functions for individual usage with bookmarks and includes the possibility to highlight relevant text phrases.Read more about Arbeitsschutz-Center</t>
        </is>
      </c>
    </row>
    <row r="22439">
      <c r="A22439" t="inlineStr">
        <is>
          <t>Operations Management</t>
        </is>
      </c>
      <c r="B22439" t="inlineStr">
        <is>
          <t>EHS Management</t>
        </is>
      </c>
      <c r="C22439" t="inlineStr">
        <is>
          <t>https://www.getapp.com/operations-management-software/ehs/os/web-based</t>
        </is>
      </c>
      <c r="D22439" t="inlineStr">
        <is>
          <t>EHSwise</t>
        </is>
      </c>
      <c r="E22439" t="inlineStr">
        <is>
          <t>https://www.getapp.com/operations-management-software/a/ehswise/</t>
        </is>
      </c>
      <c r="F22439" t="inlineStr">
        <is>
          <t>EHSwise is a leading Environmental, Health &amp; Safety (EHS) solution that enables EHS leaders to efficiently collect and manage Health &amp; Safety records in one streamlined system, promoting on-site safety and ensuring regulatory compliance.Read more about EHSwise</t>
        </is>
      </c>
    </row>
    <row r="22440">
      <c r="A22440" t="inlineStr">
        <is>
          <t>Operations Management</t>
        </is>
      </c>
      <c r="B22440" t="inlineStr">
        <is>
          <t>EHS Management</t>
        </is>
      </c>
      <c r="C22440" t="inlineStr">
        <is>
          <t>https://www.getapp.com/operations-management-software/ehs/os/web-based</t>
        </is>
      </c>
      <c r="D22440" t="inlineStr">
        <is>
          <t>HSE Software</t>
        </is>
      </c>
      <c r="E22440" t="inlineStr">
        <is>
          <t>https://www.getapp.com/operations-management-software/a/hse-software/</t>
        </is>
      </c>
      <c r="F22440" t="inlineStr">
        <is>
          <t>HSETools offers advanced solutions for Occupational Health and Safety risk management. With tools for health surveillance, risk management, incidents, permits, inspections and legal compliance, it ensures a safe and healthy working environment, adapting to the specific needs of each organisation.Read more about HSE Software</t>
        </is>
      </c>
    </row>
    <row r="22441">
      <c r="A22441" t="inlineStr">
        <is>
          <t>Operations Management</t>
        </is>
      </c>
      <c r="B22441" t="inlineStr">
        <is>
          <t>EHS Management</t>
        </is>
      </c>
      <c r="C22441" t="inlineStr">
        <is>
          <t>https://www.getapp.com/operations-management-software/ehs/os/web-based</t>
        </is>
      </c>
      <c r="D22441" t="inlineStr">
        <is>
          <t>EviView</t>
        </is>
      </c>
      <c r="E22441" t="inlineStr">
        <is>
          <t>https://www.getapp.com/operations-management-software/a/eviview/</t>
        </is>
      </c>
      <c r="F22441" t="inlineStr">
        <is>
          <t>Ditch the spreadsheets! EviView automates EHS data for smarter safety. Identify risks, track incidents, &amp; ensure compliance. Easy setup, fast results, maximizing your time-to-value.Read more about EviView</t>
        </is>
      </c>
    </row>
    <row r="22442">
      <c r="A22442" t="inlineStr">
        <is>
          <t>Operations Management</t>
        </is>
      </c>
      <c r="B22442" t="inlineStr">
        <is>
          <t>EHS Management</t>
        </is>
      </c>
      <c r="C22442" t="inlineStr">
        <is>
          <t>https://www.getapp.com/operations-management-software/ehs/os/web-based</t>
        </is>
      </c>
      <c r="D22442" t="inlineStr">
        <is>
          <t>Kénora Occupational Health</t>
        </is>
      </c>
      <c r="E22442" t="inlineStr">
        <is>
          <t>https://www.getapp.com/all-software/a/kenora-occupational-health/</t>
        </is>
      </c>
      <c r="F22442" t="inlineStr">
        <is>
          <t>Kénora Occupational Health is a health software program that allows users to manage individual occupational health files and risk exposure. In addition to notifications and agendas, the software also handles the organization of appointments for medical visits and examinations.Read more about Kénora Occupational Health</t>
        </is>
      </c>
    </row>
    <row r="22443">
      <c r="A22443" t="inlineStr">
        <is>
          <t>Operations Management</t>
        </is>
      </c>
      <c r="B22443" t="inlineStr">
        <is>
          <t>EHS Management</t>
        </is>
      </c>
      <c r="C22443" t="inlineStr">
        <is>
          <t>https://www.getapp.com/operations-management-software/ehs/os/web-based</t>
        </is>
      </c>
      <c r="D22443" t="inlineStr">
        <is>
          <t>NeoEHS</t>
        </is>
      </c>
      <c r="E22443" t="inlineStr">
        <is>
          <t>https://www.getapp.com/operations-management-software/a/neoehs/</t>
        </is>
      </c>
      <c r="F22443" t="inlineStr">
        <is>
          <t>NeoEHS is a cloud-based EHS management solution designed to establish a secure and injury-free environment. This versatile software caters to a wide range of industries, including ports, manufacturing, aviation, logistics, construction, chemicals, oil and gas, government, and the energy sector.Read more about NeoEHS</t>
        </is>
      </c>
    </row>
    <row r="22444">
      <c r="A22444" t="inlineStr">
        <is>
          <t>Operations Management</t>
        </is>
      </c>
      <c r="B22444" t="inlineStr">
        <is>
          <t>EHS Management</t>
        </is>
      </c>
      <c r="C22444" t="inlineStr">
        <is>
          <t>https://www.getapp.com/operations-management-software/ehs/os/web-based</t>
        </is>
      </c>
      <c r="D22444" t="inlineStr">
        <is>
          <t>MCC My Compliance Center</t>
        </is>
      </c>
      <c r="E22444" t="inlineStr">
        <is>
          <t>https://www.getapp.com/operations-management-software/a/mcc-my-compliance-center/</t>
        </is>
      </c>
      <c r="F22444" t="inlineStr">
        <is>
          <t>MCC, your solution for HSEQ management! The platform includes all relevant modules for safety &amp; compliance. Whether risk assessment, equipment testing, instruction, managing hazardous substances, documentation, tracking measures or audits and inspections: With MCC, legal and regulatory compliance...Read more about MCC My Compliance Center</t>
        </is>
      </c>
    </row>
    <row r="22445">
      <c r="A22445" t="inlineStr">
        <is>
          <t>Operations Management</t>
        </is>
      </c>
      <c r="B22445" t="inlineStr">
        <is>
          <t>EHS Management</t>
        </is>
      </c>
      <c r="C22445" t="inlineStr">
        <is>
          <t>https://www.getapp.com/operations-management-software/ehs/os/web-based</t>
        </is>
      </c>
      <c r="D22445" t="inlineStr">
        <is>
          <t>Kogniz</t>
        </is>
      </c>
      <c r="E22445" t="inlineStr">
        <is>
          <t>https://www.getapp.com/operations-management-software/a/kogniz-assureai/</t>
        </is>
      </c>
      <c r="F22445" t="inlineStr">
        <is>
          <t>Kogniz is cloud-based solution that automates your workplace safety guidelines to proactively prevent and respond to safety incidents using AI. We help you discover blind spots that put your employees and your organization at risk and implement solutions using leading-edge technology.Read more about Kogniz</t>
        </is>
      </c>
    </row>
    <row r="22446">
      <c r="A22446" t="inlineStr">
        <is>
          <t>Operations Management</t>
        </is>
      </c>
      <c r="B22446" t="inlineStr">
        <is>
          <t>EHS Management</t>
        </is>
      </c>
      <c r="C22446" t="inlineStr">
        <is>
          <t>https://www.getapp.com/operations-management-software/ehs/os/web-based</t>
        </is>
      </c>
      <c r="D22446" t="inlineStr">
        <is>
          <t>SOAR Solutions</t>
        </is>
      </c>
      <c r="E22446" t="inlineStr">
        <is>
          <t>https://www.getapp.com/operations-management-software/a/soar-solutions/</t>
        </is>
      </c>
      <c r="F22446" t="inlineStr">
        <is>
          <t>SOAR Solutions offers a single web-based suite of safety software for operations and transport fleet management, fully customizable to compliance requirementsRead more about SOAR Solutions</t>
        </is>
      </c>
    </row>
    <row r="22447">
      <c r="A22447" t="inlineStr">
        <is>
          <t>Operations Management</t>
        </is>
      </c>
      <c r="B22447" t="inlineStr">
        <is>
          <t>EHS Management</t>
        </is>
      </c>
      <c r="C22447" t="inlineStr">
        <is>
          <t>https://www.getapp.com/operations-management-software/ehs/os/web-based</t>
        </is>
      </c>
      <c r="D22447" t="inlineStr">
        <is>
          <t>EHS Tracker</t>
        </is>
      </c>
      <c r="E22447" t="inlineStr">
        <is>
          <t>https://www.getapp.com/operations-management-software/a/ehs-tracker/</t>
        </is>
      </c>
      <c r="F22447" t="inlineStr">
        <is>
          <t>EHS Tracker is an environment, health and safety (EHS) management software designed to help businesses perform audits, manage incidents, and track compliance across operational processes. Administrators can use the dashboard to monitor key performance indicators (KPIs) and generate custom reports.Read more about EHS Tracker</t>
        </is>
      </c>
    </row>
    <row r="22448">
      <c r="A22448" t="inlineStr">
        <is>
          <t>Operations Management</t>
        </is>
      </c>
      <c r="B22448" t="inlineStr">
        <is>
          <t>EHS Management</t>
        </is>
      </c>
      <c r="C22448" t="inlineStr">
        <is>
          <t>https://www.getapp.com/operations-management-software/ehs/os/web-based</t>
        </is>
      </c>
      <c r="D22448" t="inlineStr">
        <is>
          <t>Nexo EHS</t>
        </is>
      </c>
      <c r="E22448" t="inlineStr">
        <is>
          <t>https://www.getapp.com/operations-management-software/a/nexo-ehs/</t>
        </is>
      </c>
      <c r="F22448" t="inlineStr">
        <is>
          <t>Nexo EHS is a suite of tools designed to help businesses across various industries manage occupational health and safety at work. It offers an Integrated Management solution for streamlining and optimizing processes and an Indicators BI (business intelligence) tool.Read more about Nexo EHS</t>
        </is>
      </c>
    </row>
    <row r="22449">
      <c r="A22449" t="inlineStr">
        <is>
          <t>Operations Management</t>
        </is>
      </c>
      <c r="B22449" t="inlineStr">
        <is>
          <t>EHS Management</t>
        </is>
      </c>
      <c r="C22449" t="inlineStr">
        <is>
          <t>https://www.getapp.com/operations-management-software/ehs/os/web-based</t>
        </is>
      </c>
      <c r="D22449" t="inlineStr">
        <is>
          <t>EHS SmartStart</t>
        </is>
      </c>
      <c r="E22449" t="inlineStr">
        <is>
          <t>https://www.getapp.com/operations-management-software/a/ehs-smartstart/</t>
        </is>
      </c>
      <c r="F22449" t="inlineStr">
        <is>
          <t>EHS SmartStart is a cloud-based EHS (environmental health &amp; safety) solution that helps enterprises perform audits, manage incidents, monitor risks, and maintain compliance. It enables users to track the status of audits and sort through documented records to find specific results.Read more about EHS SmartStart</t>
        </is>
      </c>
    </row>
    <row r="22450">
      <c r="A22450" t="inlineStr">
        <is>
          <t>Operations Management</t>
        </is>
      </c>
      <c r="B22450" t="inlineStr">
        <is>
          <t>EHS Management</t>
        </is>
      </c>
      <c r="C22450" t="inlineStr">
        <is>
          <t>https://www.getapp.com/operations-management-software/ehs/os/web-based</t>
        </is>
      </c>
      <c r="D22450" t="inlineStr">
        <is>
          <t>WorkerSafety Pro</t>
        </is>
      </c>
      <c r="E22450" t="inlineStr">
        <is>
          <t>https://www.getapp.com/hr-employee-management-software/a/workersafety-pro/</t>
        </is>
      </c>
      <c r="F22450" t="inlineStr">
        <is>
          <t>Protect lone workers, people who work at height, and in dangerous work environments to provide better safety. Includes automatic Worker Down Detection, Fall Detection, and Missed Check-Ins. Panic Button comes standard.Read more about WorkerSafety Pro</t>
        </is>
      </c>
    </row>
    <row r="22451">
      <c r="A22451" t="inlineStr">
        <is>
          <t>Operations Management</t>
        </is>
      </c>
      <c r="B22451" t="inlineStr">
        <is>
          <t>EHS Management</t>
        </is>
      </c>
      <c r="C22451" t="inlineStr">
        <is>
          <t>https://www.getapp.com/operations-management-software/ehs/os/web-based</t>
        </is>
      </c>
      <c r="D22451" t="inlineStr">
        <is>
          <t>TECH EHS Safety Management Software</t>
        </is>
      </c>
      <c r="E22451" t="inlineStr">
        <is>
          <t>https://www.getapp.com/operations-management-software/a/ask-ehs-software/</t>
        </is>
      </c>
      <c r="F22451" t="inlineStr">
        <is>
          <t>TECH EHS Software is a environmental health and safety solution for analyzing EHS trends, viewing real-time, visual reports, and managing tasks &amp; complianceRead more about TECH EHS Safety Management Software</t>
        </is>
      </c>
    </row>
    <row r="22452">
      <c r="A22452" t="inlineStr">
        <is>
          <t>Operations Management</t>
        </is>
      </c>
      <c r="B22452" t="inlineStr">
        <is>
          <t>EHS Management</t>
        </is>
      </c>
      <c r="C22452" t="inlineStr">
        <is>
          <t>https://www.getapp.com/operations-management-software/ehs/os/web-based</t>
        </is>
      </c>
      <c r="D22452" t="inlineStr">
        <is>
          <t>Net Zero Cloud</t>
        </is>
      </c>
      <c r="E22452" t="inlineStr">
        <is>
          <t>https://www.getapp.com/operations-management-software/a/net-zero-cloud/</t>
        </is>
      </c>
      <c r="F22452" t="inlineStr">
        <is>
          <t>Net Zero Cloud is a cloud-based EHS management software designed to help businesses track, monitor, and assess their environmental impact on a centralized platform. Supervisors can use the Travel Impact dashboard to gain an overview of the company’s travel emission data based on specific regions, departments, business units or other required categories.Read more about Net Zero Cloud</t>
        </is>
      </c>
    </row>
    <row r="22453">
      <c r="A22453" t="inlineStr">
        <is>
          <t>Operations Management</t>
        </is>
      </c>
      <c r="B22453" t="inlineStr">
        <is>
          <t>EHS Management</t>
        </is>
      </c>
      <c r="C22453" t="inlineStr">
        <is>
          <t>https://www.getapp.com/operations-management-software/ehs/os/web-based</t>
        </is>
      </c>
      <c r="D22453" t="inlineStr">
        <is>
          <t>Aclaimant</t>
        </is>
      </c>
      <c r="E22453" t="inlineStr">
        <is>
          <t>https://www.getapp.com/healthcare-pharmaceuticals-software/a/aclaimant/</t>
        </is>
      </c>
      <c r="F22453" t="inlineStr">
        <is>
          <t>Aclaimant is an insight-driven solution for safety and risk management in the workplace that digitizes the future of risk management and sets the standard for active riskmanagement across the industry.Read more about Aclaimant</t>
        </is>
      </c>
    </row>
    <row r="22454">
      <c r="A22454" t="inlineStr">
        <is>
          <t>Operations Management</t>
        </is>
      </c>
      <c r="B22454" t="inlineStr">
        <is>
          <t>EHS Management</t>
        </is>
      </c>
      <c r="C22454" t="inlineStr">
        <is>
          <t>https://www.getapp.com/operations-management-software/ehs/os/web-based</t>
        </is>
      </c>
      <c r="D22454" t="inlineStr">
        <is>
          <t>Think Safety Solutions</t>
        </is>
      </c>
      <c r="E22454" t="inlineStr">
        <is>
          <t>https://www.getapp.com/operations-management-software/a/think-safety-solutions/</t>
        </is>
      </c>
      <c r="F22454" t="inlineStr">
        <is>
          <t>Think Safety Solutions is a cloud-based safety management software, which helps businesses across construction, manufacturing, mining, and transportation sectors gain real-time feedback on workflows and manage bids, projects, and deliverables.Read more about Think Safety Solutions</t>
        </is>
      </c>
    </row>
    <row r="22455">
      <c r="A22455" t="inlineStr">
        <is>
          <t>Operations Management</t>
        </is>
      </c>
      <c r="B22455" t="inlineStr">
        <is>
          <t>EHS Management</t>
        </is>
      </c>
      <c r="C22455" t="inlineStr">
        <is>
          <t>https://www.getapp.com/operations-management-software/ehs/os/web-based</t>
        </is>
      </c>
      <c r="D22455" t="inlineStr">
        <is>
          <t>TPC Training</t>
        </is>
      </c>
      <c r="E22455" t="inlineStr">
        <is>
          <t>https://www.getapp.com/operations-management-software/a/tpc-training/</t>
        </is>
      </c>
      <c r="F22455" t="inlineStr">
        <is>
          <t>EHS Management Software is an online solution that helps organizations comply and manage health, safety, environment, and security risks across operational processes. The software comes with an administrative dashboard that allows users to review organizational performance and generate incident reports. We partner with you to build a custom solution based on your business’s needs.Read more about TPC Training</t>
        </is>
      </c>
    </row>
    <row r="22456">
      <c r="A22456" t="inlineStr">
        <is>
          <t>Operations Management</t>
        </is>
      </c>
      <c r="B22456" t="inlineStr">
        <is>
          <t>EHS Management</t>
        </is>
      </c>
      <c r="C22456" t="inlineStr">
        <is>
          <t>https://www.getapp.com/operations-management-software/ehs/os/web-based</t>
        </is>
      </c>
      <c r="D22456" t="inlineStr">
        <is>
          <t>Citation Manage</t>
        </is>
      </c>
      <c r="E22456" t="inlineStr">
        <is>
          <t>https://www.getapp.com/operations-management-software/a/citation-manage/</t>
        </is>
      </c>
      <c r="F22456" t="inlineStr">
        <is>
          <t>Citation Manage™ is a cloud-based environment, health, and safety management software solution that enables organizations to streamline regulatory applicability through "yes" and "no" questions and daily task automation to drive efficiencies and create an easy-to-follow audit trail.Read more about Citation Manage</t>
        </is>
      </c>
    </row>
    <row r="22457">
      <c r="A22457" t="inlineStr">
        <is>
          <t>Operations Management</t>
        </is>
      </c>
      <c r="B22457" t="inlineStr">
        <is>
          <t>EHS Management</t>
        </is>
      </c>
      <c r="C22457" t="inlineStr">
        <is>
          <t>https://www.getapp.com/operations-management-software/ehs/os/web-based</t>
        </is>
      </c>
      <c r="D22457" t="inlineStr">
        <is>
          <t>gutwin Legal Compliance Software</t>
        </is>
      </c>
      <c r="E22457" t="inlineStr">
        <is>
          <t>https://www.getapp.com/operations-management-software/a/gutwin-legal-compliance-software/</t>
        </is>
      </c>
      <c r="F22457" t="inlineStr">
        <is>
          <t>Gutwin Legal Compliance Software is a cloud-based legal compliance software that allows you to create and update your legal register. It will also delegate the legal obligations from legal regulations to ensure regulatory compliance.Read more about gutwin Legal Compliance Software</t>
        </is>
      </c>
    </row>
    <row r="22458">
      <c r="A22458" t="inlineStr">
        <is>
          <t>Operations Management</t>
        </is>
      </c>
      <c r="B22458" t="inlineStr">
        <is>
          <t>EHS Management</t>
        </is>
      </c>
      <c r="C22458" t="inlineStr">
        <is>
          <t>https://www.getapp.com/operations-management-software/ehs/os/web-based</t>
        </is>
      </c>
      <c r="D22458" t="inlineStr">
        <is>
          <t>Kokomo24/7</t>
        </is>
      </c>
      <c r="E22458" t="inlineStr">
        <is>
          <t>https://www.getapp.com/it-communications-software/a/kokomo24-7-ars-tipline/</t>
        </is>
      </c>
      <c r="F22458" t="inlineStr">
        <is>
          <t>Better Manage the Health, Safety, and Wellness of Your Workforce and Your WorkplaceRead more about Kokomo24/7</t>
        </is>
      </c>
    </row>
    <row r="22459">
      <c r="A22459" t="inlineStr">
        <is>
          <t>Operations Management</t>
        </is>
      </c>
      <c r="B22459" t="inlineStr">
        <is>
          <t>EHS Management</t>
        </is>
      </c>
      <c r="C22459" t="inlineStr">
        <is>
          <t>https://www.getapp.com/operations-management-software/ehs/os/web-based</t>
        </is>
      </c>
      <c r="D22459" t="inlineStr">
        <is>
          <t>3E Insight for Food</t>
        </is>
      </c>
      <c r="E22459" t="inlineStr">
        <is>
          <t>https://www.getapp.com/finance-accounting-software/a/3e-insight-for-food/</t>
        </is>
      </c>
      <c r="F22459" t="inlineStr">
        <is>
          <t>3E Insight for Food is a compliance solution for food and beverage manufacturers to manage regulatory compliance for their food ingredients, flavors, additives, and formulations. The software provides users with instant access to up-to-date regulatory information and restrictions, plus rule-based decision support functionality that allows users to identify the impact of specific regulations or regulatory changes on their food and beverage formulations.Read more about 3E Insight for Food</t>
        </is>
      </c>
    </row>
    <row r="22460">
      <c r="A22460" t="inlineStr">
        <is>
          <t>Operations Management</t>
        </is>
      </c>
      <c r="B22460" t="inlineStr">
        <is>
          <t>EHS Management</t>
        </is>
      </c>
      <c r="C22460" t="inlineStr">
        <is>
          <t>https://www.getapp.com/operations-management-software/ehs/os/web-based</t>
        </is>
      </c>
      <c r="D22460" t="inlineStr">
        <is>
          <t>Health &amp; Safety Software</t>
        </is>
      </c>
      <c r="E22460" t="inlineStr">
        <is>
          <t>https://www.getapp.com/industries-software/a/health-safety-software/</t>
        </is>
      </c>
      <c r="F22460" t="inlineStr">
        <is>
          <t>Health &amp; Safety Software by Enablon is a web-based health and safety software designed to help EHS managers predict and prevent incidents to improve workforce productivity. It lets teams identify and mitigate risks and promote a safety culture by ensuring compliance with OSHA, WC, RIDDOR, and other bodies.Read more about Health &amp; Safety Software</t>
        </is>
      </c>
    </row>
    <row r="22461">
      <c r="A22461" t="inlineStr">
        <is>
          <t>Operations Management</t>
        </is>
      </c>
      <c r="B22461" t="inlineStr">
        <is>
          <t>EHS Management</t>
        </is>
      </c>
      <c r="C22461" t="inlineStr">
        <is>
          <t>https://www.getapp.com/operations-management-software/ehs/os/web-based</t>
        </is>
      </c>
      <c r="D22461" t="inlineStr">
        <is>
          <t>MsPrevencion</t>
        </is>
      </c>
      <c r="E22461" t="inlineStr">
        <is>
          <t>https://www.getapp.com/operations-management-software/a/msprevencion/</t>
        </is>
      </c>
      <c r="F22461" t="inlineStr">
        <is>
          <t>MsPrevencion is an occupational risk prevention software, available in Spanish, for companies of any size across many sectors. It can be used to monitor prevention data for specific jobs, zones &amp; areas. This software has been built on a flexible platform that is easy to use by risk management teams.Read more about MsPrevencion</t>
        </is>
      </c>
    </row>
    <row r="22462">
      <c r="A22462" t="inlineStr">
        <is>
          <t>Operations Management</t>
        </is>
      </c>
      <c r="B22462" t="inlineStr">
        <is>
          <t>EHS Management</t>
        </is>
      </c>
      <c r="C22462" t="inlineStr">
        <is>
          <t>https://www.getapp.com/operations-management-software/ehs/os/web-based</t>
        </is>
      </c>
      <c r="D22462" t="inlineStr">
        <is>
          <t>Smartlog</t>
        </is>
      </c>
      <c r="E22462" t="inlineStr">
        <is>
          <t>https://www.getapp.com/operations-management-software/a/smartlog/</t>
        </is>
      </c>
      <c r="F22462" t="inlineStr">
        <is>
          <t>Smartlog is cloud-hosted health &amp; safety compliance management software for business and non-profit organisations.Read more about Smartlog</t>
        </is>
      </c>
    </row>
    <row r="22463">
      <c r="A22463" t="inlineStr">
        <is>
          <t>Operations Management</t>
        </is>
      </c>
      <c r="B22463" t="inlineStr">
        <is>
          <t>EHS Management</t>
        </is>
      </c>
      <c r="C22463" t="inlineStr">
        <is>
          <t>https://www.getapp.com/operations-management-software/ehs/os/web-based</t>
        </is>
      </c>
      <c r="D22463" t="inlineStr">
        <is>
          <t>GHSAuth</t>
        </is>
      </c>
      <c r="E22463" t="inlineStr">
        <is>
          <t>https://www.getapp.com/operations-management-software/a/ghsauth/</t>
        </is>
      </c>
      <c r="F22463" t="inlineStr">
        <is>
          <t>Designed for small to large businesses in chemicals, pharmaceuticals, cosmetics, consumer products, and other sectors, GHSAuth is a cloud-based EHS management software that assists in creating safety data sheets (SDS) compliant with Global Harmonized Standards (GHS). The tool allows businesses to publish, create, and manage all hazardous materials' data and use it to generate official SDS documents and labels for their firm.Read more about GHSAuth</t>
        </is>
      </c>
    </row>
    <row r="22464">
      <c r="A22464" t="inlineStr">
        <is>
          <t>Operations Management</t>
        </is>
      </c>
      <c r="B22464" t="inlineStr">
        <is>
          <t>EHS Management</t>
        </is>
      </c>
      <c r="C22464" t="inlineStr">
        <is>
          <t>https://www.getapp.com/operations-management-software/ehs/os/web-based</t>
        </is>
      </c>
      <c r="D22464" t="inlineStr">
        <is>
          <t>CERMAT</t>
        </is>
      </c>
      <c r="E22464" t="inlineStr">
        <is>
          <t>https://www.getapp.com/hr-employee-management-software/a/cermat/</t>
        </is>
      </c>
      <c r="F22464" t="inlineStr">
        <is>
          <t>CERMAT is an industrial EHS solution. It helps you record and manage all employee measures and their due dates. The web-based software flexibly adapts to your industrial requirements and needs.Read more about CERMAT</t>
        </is>
      </c>
    </row>
    <row r="22465">
      <c r="A22465" t="inlineStr">
        <is>
          <t>Operations Management</t>
        </is>
      </c>
      <c r="B22465" t="inlineStr">
        <is>
          <t>EHS Management</t>
        </is>
      </c>
      <c r="C22465" t="inlineStr">
        <is>
          <t>https://www.getapp.com/operations-management-software/ehs/os/web-based</t>
        </is>
      </c>
      <c r="D22465" t="inlineStr">
        <is>
          <t>Locus Platform</t>
        </is>
      </c>
      <c r="E22465" t="inlineStr">
        <is>
          <t>https://www.getapp.com/operations-management-software/a/locus-platform/</t>
        </is>
      </c>
      <c r="F22465" t="inlineStr">
        <is>
          <t>Locus Platform is a software development platform that allows users to build custom applications from component blocks, integrate with third-party or internal systems, and more. Locus also offers to pre-configure the platform to speed up implementation.Read more about Locus Platform</t>
        </is>
      </c>
    </row>
    <row r="22466">
      <c r="A22466" t="inlineStr">
        <is>
          <t>Operations Management</t>
        </is>
      </c>
      <c r="B22466" t="inlineStr">
        <is>
          <t>EHS Management</t>
        </is>
      </c>
      <c r="C22466" t="inlineStr">
        <is>
          <t>https://www.getapp.com/operations-management-software/ehs/os/web-based</t>
        </is>
      </c>
      <c r="D22466" t="inlineStr">
        <is>
          <t>Isoms</t>
        </is>
      </c>
      <c r="E22466" t="inlineStr">
        <is>
          <t>https://www.getapp.com/operations-management-software/a/isoms/</t>
        </is>
      </c>
      <c r="F22466" t="inlineStr">
        <is>
          <t>ISOMS is a a cloud-based ISO management system with AnnexSL structure support. It helps adapt risk management into corporate culture and allows executives to monitor management systems’ data according to requirements.Read more about Isoms</t>
        </is>
      </c>
    </row>
    <row r="22467">
      <c r="A22467" t="inlineStr">
        <is>
          <t>Operations Management</t>
        </is>
      </c>
      <c r="B22467" t="inlineStr">
        <is>
          <t>EHS Management</t>
        </is>
      </c>
      <c r="C22467" t="inlineStr">
        <is>
          <t>https://www.getapp.com/operations-management-software/ehs/os/web-based</t>
        </is>
      </c>
      <c r="D22467" t="inlineStr">
        <is>
          <t>3D Safety</t>
        </is>
      </c>
      <c r="E22467" t="inlineStr">
        <is>
          <t>https://www.getapp.com/finance-accounting-software/a/3d-safety/</t>
        </is>
      </c>
      <c r="F22467" t="inlineStr">
        <is>
          <t>Workforce &amp; plant management applications to digitize safety and unlock productivity for projects and businesses.Read more about 3D Safety</t>
        </is>
      </c>
    </row>
    <row r="22468">
      <c r="A22468" t="inlineStr">
        <is>
          <t>Operations Management</t>
        </is>
      </c>
      <c r="B22468" t="inlineStr">
        <is>
          <t>EHS Management</t>
        </is>
      </c>
      <c r="C22468" t="inlineStr">
        <is>
          <t>https://www.getapp.com/operations-management-software/ehs/os/web-based</t>
        </is>
      </c>
      <c r="D22468" t="inlineStr">
        <is>
          <t>MP-5</t>
        </is>
      </c>
      <c r="E22468" t="inlineStr">
        <is>
          <t>https://www.getapp.com/operations-management-software/a/mp-5/</t>
        </is>
      </c>
      <c r="F22468" t="inlineStr">
        <is>
          <t>With flexibility and ease of use at its core, MonitorPro is suitable for a range of data types, from resource use to emissions monitoring, and across a wide range of industries from natural resources to heavy industrial processes.Read more about MP-5</t>
        </is>
      </c>
    </row>
    <row r="22469">
      <c r="A22469" t="inlineStr">
        <is>
          <t>Operations Management</t>
        </is>
      </c>
      <c r="B22469" t="inlineStr">
        <is>
          <t>EHS Management</t>
        </is>
      </c>
      <c r="C22469" t="inlineStr">
        <is>
          <t>https://www.getapp.com/operations-management-software/ehs/os/web-based</t>
        </is>
      </c>
      <c r="D22469" t="inlineStr">
        <is>
          <t>SYSOTools</t>
        </is>
      </c>
      <c r="E22469" t="inlineStr">
        <is>
          <t>https://www.getapp.com/operations-management-software/a/sysotools/</t>
        </is>
      </c>
      <c r="F22469" t="inlineStr">
        <is>
          <t>SYSOTools allows businesses to organize processes and keeps detailed records of activities with a specific focus on Occupational Health &amp; Safety that can help get more profit.Read more about SYSOTools</t>
        </is>
      </c>
    </row>
    <row r="22470">
      <c r="A22470" t="inlineStr">
        <is>
          <t>Operations Management</t>
        </is>
      </c>
      <c r="B22470" t="inlineStr">
        <is>
          <t>EHS Management</t>
        </is>
      </c>
      <c r="C22470" t="inlineStr">
        <is>
          <t>https://www.getapp.com/operations-management-software/ehs/os/web-based</t>
        </is>
      </c>
      <c r="D22470" t="inlineStr">
        <is>
          <t>3E Insight for Chemicals</t>
        </is>
      </c>
      <c r="E22470" t="inlineStr">
        <is>
          <t>https://www.getapp.com/operations-management-software/a/3e-insight-for-chemicals/</t>
        </is>
      </c>
      <c r="F22470" t="inlineStr">
        <is>
          <t>3E Insight for Chemicals provides comprehensive, accurate regulatory content and decision support to help you stay in compliance that reflects important government updates, policies, and regulations. With an all-in-one, solution that offers valuable modules for emergency response and reporting, it is the only regulatory application you need to manage your chemical safety program and keep your company safe.Read more about 3E Insight for Chemicals</t>
        </is>
      </c>
    </row>
    <row r="22471">
      <c r="A22471" t="inlineStr">
        <is>
          <t>Operations Management</t>
        </is>
      </c>
      <c r="B22471" t="inlineStr">
        <is>
          <t>EHS Management</t>
        </is>
      </c>
      <c r="C22471" t="inlineStr">
        <is>
          <t>https://www.getapp.com/operations-management-software/ehs/os/web-based</t>
        </is>
      </c>
      <c r="D22471" t="inlineStr">
        <is>
          <t>3E Protect</t>
        </is>
      </c>
      <c r="E22471" t="inlineStr">
        <is>
          <t>https://www.getapp.com/operations-management-software/a/3e-protect/</t>
        </is>
      </c>
      <c r="F22471" t="inlineStr">
        <is>
          <t>3E Protect is a chemical management software designed to help businesses across pharmaceutical, healthcare, retail, and other industries track chemical inventories and access associated safety data sheets (SDS). It enables employees to streamline chemical and workplace safety operations, configure workflows, and ensure compliance with industry regulations.Read more about 3E Protect</t>
        </is>
      </c>
    </row>
    <row r="22472">
      <c r="A22472" t="inlineStr">
        <is>
          <t>Operations Management</t>
        </is>
      </c>
      <c r="B22472" t="inlineStr">
        <is>
          <t>EHS Management</t>
        </is>
      </c>
      <c r="C22472" t="inlineStr">
        <is>
          <t>https://www.getapp.com/operations-management-software/ehs/os/web-based</t>
        </is>
      </c>
      <c r="D22472" t="inlineStr">
        <is>
          <t>Rave Guardian</t>
        </is>
      </c>
      <c r="E22472" t="inlineStr">
        <is>
          <t>https://www.getapp.com/education-childcare-software/a/rave-guardian/</t>
        </is>
      </c>
      <c r="F22472" t="inlineStr">
        <is>
          <t>Rave Guardian is a custom-branded personal safety app that helps higher education institutions, businesses and healthcare organizations connect and engage with their communities wherever they are.Read more about Rave Guardian</t>
        </is>
      </c>
    </row>
    <row r="22473">
      <c r="A22473" t="inlineStr">
        <is>
          <t>Operations Management</t>
        </is>
      </c>
      <c r="B22473" t="inlineStr">
        <is>
          <t>EHS Management</t>
        </is>
      </c>
      <c r="C22473" t="inlineStr">
        <is>
          <t>https://www.getapp.com/operations-management-software/ehs/os/web-based</t>
        </is>
      </c>
      <c r="D22473" t="inlineStr">
        <is>
          <t>AwSV</t>
        </is>
      </c>
      <c r="E22473" t="inlineStr">
        <is>
          <t>https://www.getapp.com/operations-management-software/a/awsv/</t>
        </is>
      </c>
      <c r="F22473" t="inlineStr">
        <is>
          <t>AwSV is a specialist web-based software companies can use to document their systems incorporating substances hazardous to water in a legally secure manner. The practical user interface facilitates the creation of important documents which can then be used for various compliance purposes.Read more about AwSV</t>
        </is>
      </c>
    </row>
    <row r="22474">
      <c r="A22474" t="inlineStr">
        <is>
          <t>Operations Management</t>
        </is>
      </c>
      <c r="B22474" t="inlineStr">
        <is>
          <t>EHS Management</t>
        </is>
      </c>
      <c r="C22474" t="inlineStr">
        <is>
          <t>https://www.getapp.com/operations-management-software/ehs/os/web-based</t>
        </is>
      </c>
      <c r="D22474" t="inlineStr">
        <is>
          <t>Safe365</t>
        </is>
      </c>
      <c r="E22474" t="inlineStr">
        <is>
          <t>https://www.getapp.com/operations-management-software/a/safe365/</t>
        </is>
      </c>
      <c r="F22474" t="inlineStr">
        <is>
          <t>Safe365 is an intelligent solution that assesses or audits any size organization's health &amp; safety program &amp; helps develop a custom action plan or strategyRead more about Safe365</t>
        </is>
      </c>
    </row>
    <row r="22475">
      <c r="A22475" t="inlineStr">
        <is>
          <t>Operations Management</t>
        </is>
      </c>
      <c r="B22475" t="inlineStr">
        <is>
          <t>EHS Management</t>
        </is>
      </c>
      <c r="C22475" t="inlineStr">
        <is>
          <t>https://www.getapp.com/operations-management-software/ehs/os/web-based</t>
        </is>
      </c>
      <c r="D22475" t="inlineStr">
        <is>
          <t>OSOS QHSE</t>
        </is>
      </c>
      <c r="E22475" t="inlineStr">
        <is>
          <t>https://www.getapp.com/hr-employee-management-software/a/qhse/</t>
        </is>
      </c>
      <c r="F22475" t="inlineStr">
        <is>
          <t>QHSE is a superior HSE management system for the full quality cycle, including reporting, processing, communication, KPIs, and training. This tool captures tasks, enforces compliance, monitors issues, records actions, and plans training. It helps organizations conserve time and funds while maintaining key elements. Features include tools for health, safety, audits, inspections, best practices, risk identification, document management, compliance, and training.Read more about OSOS QHSE</t>
        </is>
      </c>
    </row>
    <row r="22476">
      <c r="A22476" t="inlineStr">
        <is>
          <t>Operations Management</t>
        </is>
      </c>
      <c r="B22476" t="inlineStr">
        <is>
          <t>EHS Management</t>
        </is>
      </c>
      <c r="C22476" t="inlineStr">
        <is>
          <t>https://www.getapp.com/operations-management-software/ehs/os/web-based</t>
        </is>
      </c>
      <c r="D22476" t="inlineStr">
        <is>
          <t>Emidence</t>
        </is>
      </c>
      <c r="E22476" t="inlineStr">
        <is>
          <t>https://www.getapp.com/operations-management-software/a/emidence-xd/</t>
        </is>
      </c>
      <c r="F22476" t="inlineStr">
        <is>
          <t>Workforce Health and Safety, Incident, Case, OSHA Reporting, Medical Billing, and Workers' CompensationRead more about Emidence</t>
        </is>
      </c>
    </row>
    <row r="22477">
      <c r="A22477" t="inlineStr">
        <is>
          <t>Operations Management</t>
        </is>
      </c>
      <c r="B22477" t="inlineStr">
        <is>
          <t>EHS Management</t>
        </is>
      </c>
      <c r="C22477" t="inlineStr">
        <is>
          <t>https://www.getapp.com/operations-management-software/ehs/os/web-based</t>
        </is>
      </c>
      <c r="D22477" t="inlineStr">
        <is>
          <t>IsoMetrix Lumina</t>
        </is>
      </c>
      <c r="E22477" t="inlineStr">
        <is>
          <t>https://www.getapp.com/all-software/a/isometrix-lumina/</t>
        </is>
      </c>
      <c r="F22477" t="inlineStr">
        <is>
          <t>From measurement to management, you really can do it all.The ESG management solution on IsoMetrix Lumina assists you at every stage of the ESG process. With dedicated functionality for every phase, you can be assured of fulfilling each and every one of your ESG organizational stakeholder requireRead more about IsoMetrix Lumina</t>
        </is>
      </c>
    </row>
    <row r="22478">
      <c r="A22478" t="inlineStr">
        <is>
          <t>Operations Management</t>
        </is>
      </c>
      <c r="B22478" t="inlineStr">
        <is>
          <t>EHS Management</t>
        </is>
      </c>
      <c r="C22478" t="inlineStr">
        <is>
          <t>https://www.getapp.com/operations-management-software/ehs/os/web-based</t>
        </is>
      </c>
      <c r="D22478" t="inlineStr">
        <is>
          <t>Presight</t>
        </is>
      </c>
      <c r="E22478" t="inlineStr">
        <is>
          <t>https://www.getapp.com/it-management-software/a/presight/</t>
        </is>
      </c>
      <c r="F22478"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22479">
      <c r="A22479" t="inlineStr">
        <is>
          <t>Operations Management</t>
        </is>
      </c>
      <c r="B22479" t="inlineStr">
        <is>
          <t>EHS Management</t>
        </is>
      </c>
      <c r="C22479" t="inlineStr">
        <is>
          <t>https://www.getapp.com/operations-management-software/ehs/os/web-based</t>
        </is>
      </c>
      <c r="D22479" t="inlineStr">
        <is>
          <t>Checkit</t>
        </is>
      </c>
      <c r="E22479" t="inlineStr">
        <is>
          <t>https://www.getapp.com/retail-consumer-services-software/a/checkit-operations-management/</t>
        </is>
      </c>
      <c r="F22479"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22480">
      <c r="A22480" t="inlineStr">
        <is>
          <t>Operations Management</t>
        </is>
      </c>
      <c r="B22480" t="inlineStr">
        <is>
          <t>Enterprise Resource Planning</t>
        </is>
      </c>
      <c r="C22480" t="inlineStr">
        <is>
          <t>https://www.getapp.com/operations-management-software/enterprise-resource-planning-erp/os/web-based</t>
        </is>
      </c>
      <c r="D22480" t="inlineStr">
        <is>
          <t>Bitrix24</t>
        </is>
      </c>
      <c r="E22480" t="inlineStr">
        <is>
          <t>https://www.capterra.com/ppc/clicks/collect/GA/directory/d4f9fc76-9ea5-40e1-99c4-a6d200b2e0b3/destination?country=ID&amp;language=en&amp;specificLocation=serp_oses&amp;sessionStartPage=&amp;categoryId=978e629e-7d1d-4f79-8ef3-6aa382e25218&amp;listingPosition=1&amp;gaClientId=R0ExLjEuNDM4NDg2MTguMTc1NjYxNjg4M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9b8623b-be7f-47b6-8cd3-31ada76c6312</t>
        </is>
      </c>
      <c r="F22480" t="inlineStr">
        <is>
          <t>#1 FREE online ERP used by over 12 million businesses worldwide. Cloud, mobile and opens source editions available.Read more about Bitrix24</t>
        </is>
      </c>
    </row>
    <row r="22481">
      <c r="A22481" t="inlineStr">
        <is>
          <t>Operations Management</t>
        </is>
      </c>
      <c r="B22481" t="inlineStr">
        <is>
          <t>Enterprise Resource Planning</t>
        </is>
      </c>
      <c r="C22481" t="inlineStr">
        <is>
          <t>https://www.getapp.com/operations-management-software/enterprise-resource-planning-erp/os/web-based</t>
        </is>
      </c>
      <c r="D22481" t="inlineStr">
        <is>
          <t>VAIL-ERP</t>
        </is>
      </c>
      <c r="E22481" t="inlineStr">
        <is>
          <t>https://www.capterra.com/ppc/clicks/collect/GA/directory/c5c95377-ae61-4723-81c1-72b39d3789aa/destination?country=ID&amp;language=en&amp;specificLocation=serp_oses&amp;sessionStartPage=&amp;categoryId=978e629e-7d1d-4f79-8ef3-6aa382e25218&amp;listingPosition=2&amp;gaClientId=R0ExLjEuNDM4NDg2MTguMTc1NjYxNjg4M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bdc741d-e182-4357-beba-53c6b48347c4</t>
        </is>
      </c>
      <c r="F22481" t="inlineStr">
        <is>
          <t>VAIL-ERP is an application that provides integrated, cost-effective, and comprehensive ERP solutions. It automates the data related to accounts, employees, materials, cost time resources, procurement, and payroll generation of a company with seamless integration at all levels.Read more about VAIL-ERP</t>
        </is>
      </c>
    </row>
    <row r="22482">
      <c r="A22482" t="inlineStr">
        <is>
          <t>Operations Management</t>
        </is>
      </c>
      <c r="B22482" t="inlineStr">
        <is>
          <t>Enterprise Resource Planning</t>
        </is>
      </c>
      <c r="C22482" t="inlineStr">
        <is>
          <t>https://www.getapp.com/operations-management-software/enterprise-resource-planning-erp/os/web-based</t>
        </is>
      </c>
      <c r="D22482" t="inlineStr">
        <is>
          <t>QuickBooks Enterprise</t>
        </is>
      </c>
      <c r="E22482" t="inlineStr">
        <is>
          <t>https://www.getapp.com/finance-accounting-software/a/quickbooks-enterprise/</t>
        </is>
      </c>
      <c r="F22482" t="inlineStr">
        <is>
          <t>QuickBooks Desktop Enterprise is an accounting software for small businesses which provides users with real-time access to customer, employee, and vendor information. The software includes tools for managing inventory, shipping, sales orders, pricing, tasks, invoicing, reporting, and more.Read more about QuickBooks Enterprise</t>
        </is>
      </c>
    </row>
    <row r="22483">
      <c r="A22483" t="inlineStr">
        <is>
          <t>Operations Management</t>
        </is>
      </c>
      <c r="B22483" t="inlineStr">
        <is>
          <t>Enterprise Resource Planning</t>
        </is>
      </c>
      <c r="C22483" t="inlineStr">
        <is>
          <t>https://www.getapp.com/operations-management-software/enterprise-resource-planning-erp/os/web-based</t>
        </is>
      </c>
      <c r="D22483" t="inlineStr">
        <is>
          <t>Asana</t>
        </is>
      </c>
      <c r="E22483" t="inlineStr">
        <is>
          <t>https://www.getapp.com/collaboration-software/a/asana/</t>
        </is>
      </c>
      <c r="F22483" t="inlineStr">
        <is>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is>
      </c>
    </row>
    <row r="22484">
      <c r="A22484" t="inlineStr">
        <is>
          <t>Operations Management</t>
        </is>
      </c>
      <c r="B22484" t="inlineStr">
        <is>
          <t>Enterprise Resource Planning</t>
        </is>
      </c>
      <c r="C22484" t="inlineStr">
        <is>
          <t>https://www.getapp.com/operations-management-software/enterprise-resource-planning-erp/os/web-based</t>
        </is>
      </c>
      <c r="D22484" t="inlineStr">
        <is>
          <t>monday.com</t>
        </is>
      </c>
      <c r="E22484" t="inlineStr">
        <is>
          <t>https://www.getapp.com/collaboration-software/a/monday-com/</t>
        </is>
      </c>
      <c r="F22484" t="inlineStr">
        <is>
          <t>Use monday.com Work OS to simplify and centralize your enterprise resource planning, improve teamwork, and get more done. This customizable, no-code work management platform offers features such as automations, integrations with 40+ apps, easy-to-use boards, and visual dashboards to track progress.Read more about monday.com</t>
        </is>
      </c>
    </row>
    <row r="22485">
      <c r="A22485" t="inlineStr">
        <is>
          <t>Operations Management</t>
        </is>
      </c>
      <c r="B22485" t="inlineStr">
        <is>
          <t>Enterprise Resource Planning</t>
        </is>
      </c>
      <c r="C22485" t="inlineStr">
        <is>
          <t>https://www.getapp.com/operations-management-software/enterprise-resource-planning-erp/os/web-based</t>
        </is>
      </c>
      <c r="D22485" t="inlineStr">
        <is>
          <t>Dynamics 365</t>
        </is>
      </c>
      <c r="E22485" t="inlineStr">
        <is>
          <t>https://www.getapp.com/operations-management-software/a/dynamics-365/</t>
        </is>
      </c>
      <c r="F22485"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22486">
      <c r="A22486" t="inlineStr">
        <is>
          <t>Operations Management</t>
        </is>
      </c>
      <c r="B22486" t="inlineStr">
        <is>
          <t>Enterprise Resource Planning</t>
        </is>
      </c>
      <c r="C22486" t="inlineStr">
        <is>
          <t>https://www.getapp.com/operations-management-software/enterprise-resource-planning-erp/os/web-based</t>
        </is>
      </c>
      <c r="D22486" t="inlineStr">
        <is>
          <t>Wrike</t>
        </is>
      </c>
      <c r="E22486" t="inlineStr">
        <is>
          <t>https://www.getapp.com/project-management-planning-software/a/wrike/</t>
        </is>
      </c>
      <c r="F22486" t="inlineStr">
        <is>
          <t>Wrike is an enterprise resource planning software used by 20,000+ companies worldwide. Features customized performance reports, resource management and allocation, Gantt charts, Kanban boards, time tracking, portfolio management, and workload overviews. Includes automation with 400+ integrations.Read more about Wrike</t>
        </is>
      </c>
    </row>
    <row r="22487">
      <c r="A22487" t="inlineStr">
        <is>
          <t>Operations Management</t>
        </is>
      </c>
      <c r="B22487" t="inlineStr">
        <is>
          <t>Enterprise Resource Planning</t>
        </is>
      </c>
      <c r="C22487" t="inlineStr">
        <is>
          <t>https://www.getapp.com/operations-management-software/enterprise-resource-planning-erp/os/web-based</t>
        </is>
      </c>
      <c r="D22487" t="inlineStr">
        <is>
          <t>Teamwork.com</t>
        </is>
      </c>
      <c r="E22487" t="inlineStr">
        <is>
          <t>https://www.getapp.com/collaboration-software/a/teamwork-projects/</t>
        </is>
      </c>
      <c r="F22487" t="inlineStr">
        <is>
          <t>Combining powerful project management and easily streamlined operations - we’re the only platform built for managing client projects, profitably.Read more about Teamwork.com</t>
        </is>
      </c>
    </row>
    <row r="22488">
      <c r="A22488" t="inlineStr">
        <is>
          <t>Operations Management</t>
        </is>
      </c>
      <c r="B22488" t="inlineStr">
        <is>
          <t>Enterprise Resource Planning</t>
        </is>
      </c>
      <c r="C22488" t="inlineStr">
        <is>
          <t>https://www.getapp.com/operations-management-software/enterprise-resource-planning-erp/os/web-based</t>
        </is>
      </c>
      <c r="D22488" t="inlineStr">
        <is>
          <t>NetSuite</t>
        </is>
      </c>
      <c r="E22488" t="inlineStr">
        <is>
          <t>https://www.getapp.com/operations-management-software/a/netsuite/</t>
        </is>
      </c>
      <c r="F22488" t="inlineStr">
        <is>
          <t>NetSuite ERP lets you run your entire business on a single integrated cloud platform. Get real-time visibility into financial and operational performance across your organization, whether you have a single location or multiple subsidiaries.Read more about NetSuite</t>
        </is>
      </c>
    </row>
    <row r="22489">
      <c r="A22489" t="inlineStr">
        <is>
          <t>Operations Management</t>
        </is>
      </c>
      <c r="B22489" t="inlineStr">
        <is>
          <t>Enterprise Resource Planning</t>
        </is>
      </c>
      <c r="C22489" t="inlineStr">
        <is>
          <t>https://www.getapp.com/operations-management-software/enterprise-resource-planning-erp/os/web-based</t>
        </is>
      </c>
      <c r="D22489" t="inlineStr">
        <is>
          <t>Stampli</t>
        </is>
      </c>
      <c r="E22489" t="inlineStr">
        <is>
          <t>https://www.getapp.com/finance-accounting-software/a/stampli/</t>
        </is>
      </c>
      <c r="F22489" t="inlineStr">
        <is>
          <t>Stampli’s procure-to-pay platform has pre-built API (cloud-to-cloud) and Bridge (cloud-to-on-premises) integrations with the most common ERPs in the industry, including those from Sage, Microsoft, SAP, Oracle, QuickBooks, Acumatica, Dealertrack and many others.Read more about Stampli</t>
        </is>
      </c>
    </row>
    <row r="22490">
      <c r="A22490" t="inlineStr">
        <is>
          <t>Operations Management</t>
        </is>
      </c>
      <c r="B22490" t="inlineStr">
        <is>
          <t>Enterprise Resource Planning</t>
        </is>
      </c>
      <c r="C22490" t="inlineStr">
        <is>
          <t>https://www.getapp.com/operations-management-software/enterprise-resource-planning-erp/os/web-based</t>
        </is>
      </c>
      <c r="D22490" t="inlineStr">
        <is>
          <t>Odoo</t>
        </is>
      </c>
      <c r="E22490" t="inlineStr">
        <is>
          <t>https://www.getapp.com/sales-software/a/odoo/</t>
        </is>
      </c>
      <c r="F22490"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22491">
      <c r="A22491" t="inlineStr">
        <is>
          <t>Operations Management</t>
        </is>
      </c>
      <c r="B22491" t="inlineStr">
        <is>
          <t>Enterprise Resource Planning</t>
        </is>
      </c>
      <c r="C22491" t="inlineStr">
        <is>
          <t>https://www.getapp.com/operations-management-software/enterprise-resource-planning-erp/os/web-based</t>
        </is>
      </c>
      <c r="D22491" t="inlineStr">
        <is>
          <t>Fishbowl</t>
        </is>
      </c>
      <c r="E22491" t="inlineStr">
        <is>
          <t>https://www.getapp.com/operations-management-software/a/fishbowl/</t>
        </is>
      </c>
      <c r="F22491" t="inlineStr">
        <is>
          <t>Don't settle for a mediocre ERP solution that costs too much and fails to deliver the answers you need at the times you need them. Fishbowl was built from the ground up to handle any size inventory with grace and efficiency.Read more about Fishbowl</t>
        </is>
      </c>
    </row>
    <row r="22492">
      <c r="A22492" t="inlineStr">
        <is>
          <t>Operations Management</t>
        </is>
      </c>
      <c r="B22492" t="inlineStr">
        <is>
          <t>Enterprise Resource Planning</t>
        </is>
      </c>
      <c r="C22492" t="inlineStr">
        <is>
          <t>https://www.getapp.com/operations-management-software/enterprise-resource-planning-erp/os/web-based</t>
        </is>
      </c>
      <c r="D22492" t="inlineStr">
        <is>
          <t>JobBOSS²</t>
        </is>
      </c>
      <c r="E22492" t="inlineStr">
        <is>
          <t>https://www.getapp.com/industries-software/a/jobboss/</t>
        </is>
      </c>
      <c r="F22492"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22493">
      <c r="A22493" t="inlineStr">
        <is>
          <t>Operations Management</t>
        </is>
      </c>
      <c r="B22493" t="inlineStr">
        <is>
          <t>Enterprise Resource Planning</t>
        </is>
      </c>
      <c r="C22493" t="inlineStr">
        <is>
          <t>https://www.getapp.com/operations-management-software/enterprise-resource-planning-erp/os/web-based</t>
        </is>
      </c>
      <c r="D22493" t="inlineStr">
        <is>
          <t>Cin7 Core</t>
        </is>
      </c>
      <c r="E22493" t="inlineStr">
        <is>
          <t>https://www.getapp.com/operations-management-software/a/cin7-core/</t>
        </is>
      </c>
      <c r="F22493"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22494">
      <c r="A22494" t="inlineStr">
        <is>
          <t>Operations Management</t>
        </is>
      </c>
      <c r="B22494" t="inlineStr">
        <is>
          <t>Enterprise Resource Planning</t>
        </is>
      </c>
      <c r="C22494" t="inlineStr">
        <is>
          <t>https://www.getapp.com/operations-management-software/enterprise-resource-planning-erp/os/web-based</t>
        </is>
      </c>
      <c r="D22494" t="inlineStr">
        <is>
          <t>Holded</t>
        </is>
      </c>
      <c r="E22494" t="inlineStr">
        <is>
          <t>https://www.getapp.com/finance-accounting-software/a/holded/</t>
        </is>
      </c>
      <c r="F22494" t="inlineStr">
        <is>
          <t>It's a cloud-based invoicing software for freelancers, SMBs and accountant offices to control all aspects of their business and optimise their management.Read more about Holded</t>
        </is>
      </c>
    </row>
    <row r="22495">
      <c r="A22495" t="inlineStr">
        <is>
          <t>Operations Management</t>
        </is>
      </c>
      <c r="B22495" t="inlineStr">
        <is>
          <t>Enterprise Resource Planning</t>
        </is>
      </c>
      <c r="C22495" t="inlineStr">
        <is>
          <t>https://www.getapp.com/operations-management-software/enterprise-resource-planning-erp/os/web-based</t>
        </is>
      </c>
      <c r="D22495" t="inlineStr">
        <is>
          <t>Cin7 Omni</t>
        </is>
      </c>
      <c r="E22495" t="inlineStr">
        <is>
          <t>https://www.getapp.com/operations-management-software/a/cin7/</t>
        </is>
      </c>
      <c r="F22495" t="inlineStr">
        <is>
          <t>Cin7 Omni makes complex retail and wholesale simple, with all-in-one Inventory Management, POS, Direct EDI Integration and 3PL integration.Read more about Cin7 Omni</t>
        </is>
      </c>
    </row>
    <row r="22496">
      <c r="A22496" t="inlineStr">
        <is>
          <t>Operations Management</t>
        </is>
      </c>
      <c r="B22496" t="inlineStr">
        <is>
          <t>Enterprise Resource Planning</t>
        </is>
      </c>
      <c r="C22496" t="inlineStr">
        <is>
          <t>https://www.getapp.com/operations-management-software/enterprise-resource-planning-erp/os/web-based</t>
        </is>
      </c>
      <c r="D22496" t="inlineStr">
        <is>
          <t>ERPAG</t>
        </is>
      </c>
      <c r="E22496" t="inlineStr">
        <is>
          <t>https://www.getapp.com/operations-management-software/a/erpag/</t>
        </is>
      </c>
      <c r="F22496" t="inlineStr">
        <is>
          <t>ERPAG is a cloud-based ERP system for small and mid-sized companies, which covers sales, purchasing, inventory, production, payroll, business analysis, and moreRead more about ERPAG</t>
        </is>
      </c>
    </row>
    <row r="22497">
      <c r="A22497" t="inlineStr">
        <is>
          <t>Operations Management</t>
        </is>
      </c>
      <c r="B22497" t="inlineStr">
        <is>
          <t>Enterprise Resource Planning</t>
        </is>
      </c>
      <c r="C22497" t="inlineStr">
        <is>
          <t>https://www.getapp.com/operations-management-software/enterprise-resource-planning-erp/os/web-based</t>
        </is>
      </c>
      <c r="D22497" t="inlineStr">
        <is>
          <t>Kantata</t>
        </is>
      </c>
      <c r="E22497" t="inlineStr">
        <is>
          <t>https://www.getapp.com/project-management-planning-software/a/kantata/</t>
        </is>
      </c>
      <c r="F22497" t="inlineStr">
        <is>
          <t>Kantata is purpose-built technology for small to large agencies and professional services organizations. Users can automate resource management and project management best practices for creative and professional service providers.Read more about Kantata</t>
        </is>
      </c>
    </row>
    <row r="22498">
      <c r="A22498" t="inlineStr">
        <is>
          <t>Operations Management</t>
        </is>
      </c>
      <c r="B22498" t="inlineStr">
        <is>
          <t>Enterprise Resource Planning</t>
        </is>
      </c>
      <c r="C22498" t="inlineStr">
        <is>
          <t>https://www.getapp.com/operations-management-software/enterprise-resource-planning-erp/os/web-based</t>
        </is>
      </c>
      <c r="D22498" t="inlineStr">
        <is>
          <t>Sage Intacct</t>
        </is>
      </c>
      <c r="E22498" t="inlineStr">
        <is>
          <t>https://www.getapp.com/finance-accounting-software/a/intacct/</t>
        </is>
      </c>
      <c r="F22498" t="inlineStr">
        <is>
          <t>Leading provider of best-in-class cloud ERP software.Read more about Sage Intacct</t>
        </is>
      </c>
    </row>
    <row r="22499">
      <c r="A22499" t="inlineStr">
        <is>
          <t>Operations Management</t>
        </is>
      </c>
      <c r="B22499" t="inlineStr">
        <is>
          <t>Enterprise Resource Planning</t>
        </is>
      </c>
      <c r="C22499" t="inlineStr">
        <is>
          <t>https://www.getapp.com/operations-management-software/enterprise-resource-planning-erp/os/web-based</t>
        </is>
      </c>
      <c r="D22499" t="inlineStr">
        <is>
          <t>ePROMIS ERP</t>
        </is>
      </c>
      <c r="E22499" t="inlineStr">
        <is>
          <t>https://www.getapp.com/all-software/a/epromis-erp/</t>
        </is>
      </c>
      <c r="F22499" t="inlineStr">
        <is>
          <t>ePROMIS FutureGen Enterprise Cloud is an advanced enterprise platform that empowers businesses of all sizes to achieve greater heights. It is the first platform of its kind, offering a range of business applications such as ERP, HCM, CRM, EAM, CAFM, B2B &amp; B2C Management, and many more.Read more about ePROMIS ERP</t>
        </is>
      </c>
    </row>
    <row r="22500">
      <c r="A22500" t="inlineStr">
        <is>
          <t>Operations Management</t>
        </is>
      </c>
      <c r="B22500" t="inlineStr">
        <is>
          <t>Enterprise Resource Planning</t>
        </is>
      </c>
      <c r="C22500" t="inlineStr">
        <is>
          <t>https://www.getapp.com/operations-management-software/enterprise-resource-planning-erp/os/web-based</t>
        </is>
      </c>
      <c r="D22500" t="inlineStr">
        <is>
          <t>ServiceNow</t>
        </is>
      </c>
      <c r="E22500" t="inlineStr">
        <is>
          <t>https://www.getapp.com/it-management-software/a/servicenow/</t>
        </is>
      </c>
      <c r="F22500"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22501">
      <c r="A22501" t="inlineStr">
        <is>
          <t>Operations Management</t>
        </is>
      </c>
      <c r="B22501" t="inlineStr">
        <is>
          <t>Enterprise Resource Planning</t>
        </is>
      </c>
      <c r="C22501" t="inlineStr">
        <is>
          <t>https://www.getapp.com/operations-management-software/enterprise-resource-planning-erp/os/web-based</t>
        </is>
      </c>
      <c r="D22501" t="inlineStr">
        <is>
          <t>SAP S/4HANA Cloud</t>
        </is>
      </c>
      <c r="E22501" t="inlineStr">
        <is>
          <t>https://www.getapp.com/real-estate-property-software/a/sap-s-4hana/</t>
        </is>
      </c>
      <c r="F22501" t="inlineStr">
        <is>
          <t>SAP S/4HANA Cloud is a cloud-based intelligent ERP system specifically developed for companies in all industries offering them a broad and flexible functionality.Read more about SAP S/4HANA Cloud</t>
        </is>
      </c>
    </row>
    <row r="22502">
      <c r="A22502" t="inlineStr">
        <is>
          <t>Operations Management</t>
        </is>
      </c>
      <c r="B22502" t="inlineStr">
        <is>
          <t>Enterprise Resource Planning</t>
        </is>
      </c>
      <c r="C22502" t="inlineStr">
        <is>
          <t>https://www.getapp.com/operations-management-software/enterprise-resource-planning-erp/os/web-based</t>
        </is>
      </c>
      <c r="D22502" t="inlineStr">
        <is>
          <t>Ninox</t>
        </is>
      </c>
      <c r="E22502" t="inlineStr">
        <is>
          <t>https://www.getapp.com/it-management-software/a/ninox/</t>
        </is>
      </c>
      <c r="F22502" t="inlineStr">
        <is>
          <t>Ninox is a cloud-based platform for building custom database applications, with built-in templates, drag-and-drop formulas, custom actions, scripting, and more. It is compatible with all devices and enables integration and automation of work processes. Ninox also provides secure data processing in compliance with GDPR, an intuitive drag-and-drop interface for creating prototypes, and automation of workflows like approval processes or report generation.Read more about Ninox</t>
        </is>
      </c>
    </row>
    <row r="22503">
      <c r="A22503" t="inlineStr">
        <is>
          <t>Operations Management</t>
        </is>
      </c>
      <c r="B22503" t="inlineStr">
        <is>
          <t>Enterprise Resource Planning</t>
        </is>
      </c>
      <c r="C22503" t="inlineStr">
        <is>
          <t>https://www.getapp.com/operations-management-software/enterprise-resource-planning-erp/os/web-based</t>
        </is>
      </c>
      <c r="D22503" t="inlineStr">
        <is>
          <t>SAP Business One</t>
        </is>
      </c>
      <c r="E22503" t="inlineStr">
        <is>
          <t>https://www.getapp.com/customer-management-software/a/sap-business-one/</t>
        </is>
      </c>
      <c r="F22503" t="inlineStr">
        <is>
          <t>Enterprise resource planning software for SMEs. Manage every aspect of your small or midsize business with SAP Business One.Read more about SAP Business One</t>
        </is>
      </c>
    </row>
    <row r="22504">
      <c r="A22504" t="inlineStr">
        <is>
          <t>Operations Management</t>
        </is>
      </c>
      <c r="B22504" t="inlineStr">
        <is>
          <t>Enterprise Resource Planning</t>
        </is>
      </c>
      <c r="C22504" t="inlineStr">
        <is>
          <t>https://www.getapp.com/operations-management-software/enterprise-resource-planning-erp/os/web-based</t>
        </is>
      </c>
      <c r="D22504" t="inlineStr">
        <is>
          <t>Deskera ERP</t>
        </is>
      </c>
      <c r="E22504" t="inlineStr">
        <is>
          <t>https://www.getapp.com/operations-management-software/a/deskera-erp-1/</t>
        </is>
      </c>
      <c r="F22504" t="inlineStr">
        <is>
          <t>Deskera enables fast growing businesses to operate more efficiently by providing them with an integrated platform that connects accounting, inventory and warehouse management, order fulfillment, procurement, sales and marketing, and human resource operations.Read more about Deskera ERP</t>
        </is>
      </c>
    </row>
    <row r="22505">
      <c r="A22505" t="inlineStr">
        <is>
          <t>Operations Management</t>
        </is>
      </c>
      <c r="B22505" t="inlineStr">
        <is>
          <t>Enterprise Resource Planning</t>
        </is>
      </c>
      <c r="C22505" t="inlineStr">
        <is>
          <t>https://www.getapp.com/operations-management-software/enterprise-resource-planning-erp/os/web-based</t>
        </is>
      </c>
      <c r="D22505" t="inlineStr">
        <is>
          <t>Deltek Vision</t>
        </is>
      </c>
      <c r="E22505" t="inlineStr">
        <is>
          <t>https://www.getapp.com/all-software/a/deltek-vision/</t>
        </is>
      </c>
      <c r="F22505"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22506">
      <c r="A22506" t="inlineStr">
        <is>
          <t>Operations Management</t>
        </is>
      </c>
      <c r="B22506" t="inlineStr">
        <is>
          <t>Enterprise Resource Planning</t>
        </is>
      </c>
      <c r="C22506" t="inlineStr">
        <is>
          <t>https://www.getapp.com/operations-management-software/enterprise-resource-planning-erp/os/web-based</t>
        </is>
      </c>
      <c r="D22506" t="inlineStr">
        <is>
          <t>Statii</t>
        </is>
      </c>
      <c r="E22506" t="inlineStr">
        <is>
          <t>https://www.getapp.com/operations-management-software/a/statii/</t>
        </is>
      </c>
      <c r="F22506" t="inlineStr">
        <is>
          <t>Statii delivers easy-to-use, affordable ERP functionality for small to medium bespoke manufacturers, unifying processes from quoting and inventory control to production scheduling and invoicing—all supported by unlimited telephone assistance.Read more about Statii</t>
        </is>
      </c>
    </row>
    <row r="22507">
      <c r="A22507" t="inlineStr">
        <is>
          <t>Operations Management</t>
        </is>
      </c>
      <c r="B22507" t="inlineStr">
        <is>
          <t>Enterprise Resource Planning</t>
        </is>
      </c>
      <c r="C22507" t="inlineStr">
        <is>
          <t>https://www.getapp.com/operations-management-software/enterprise-resource-planning-erp/os/web-based</t>
        </is>
      </c>
      <c r="D22507" t="inlineStr">
        <is>
          <t>Katana Cloud Inventory</t>
        </is>
      </c>
      <c r="E22507" t="inlineStr">
        <is>
          <t>https://www.getapp.com/industries-software/a/katana-mrp/</t>
        </is>
      </c>
      <c r="F22507" t="inlineStr">
        <is>
          <t>Katana’s cloud inventory platform covers the live inventory, production, accounting, and reporting features that give businesses the knowledge they need to make the right decisions.Read more about Katana Cloud Inventory</t>
        </is>
      </c>
    </row>
    <row r="22508">
      <c r="A22508" t="inlineStr">
        <is>
          <t>Operations Management</t>
        </is>
      </c>
      <c r="B22508" t="inlineStr">
        <is>
          <t>Enterprise Resource Planning</t>
        </is>
      </c>
      <c r="C22508" t="inlineStr">
        <is>
          <t>https://www.getapp.com/operations-management-software/enterprise-resource-planning-erp/os/web-based</t>
        </is>
      </c>
      <c r="D22508" t="inlineStr">
        <is>
          <t>MIE Trak Pro</t>
        </is>
      </c>
      <c r="E22508" t="inlineStr">
        <is>
          <t>https://www.getapp.com/industries-software/a/mie-trak-pro/</t>
        </is>
      </c>
      <c r="F22508" t="inlineStr">
        <is>
          <t>MIE Trak Pro is an Enterprise Resource Planning (ERP) software with which manufacturing businesses can control inventory, track jobs &amp; schedule purchasingRead more about MIE Trak Pro</t>
        </is>
      </c>
    </row>
    <row r="22509">
      <c r="A22509" t="inlineStr">
        <is>
          <t>Operations Management</t>
        </is>
      </c>
      <c r="B22509" t="inlineStr">
        <is>
          <t>Enterprise Resource Planning</t>
        </is>
      </c>
      <c r="C22509" t="inlineStr">
        <is>
          <t>https://www.getapp.com/operations-management-software/enterprise-resource-planning-erp/os/web-based</t>
        </is>
      </c>
      <c r="D22509" t="inlineStr">
        <is>
          <t>Striven</t>
        </is>
      </c>
      <c r="E22509" t="inlineStr">
        <is>
          <t>https://www.getapp.com/operations-management-software/a/business/</t>
        </is>
      </c>
      <c r="F22509" t="inlineStr">
        <is>
          <t>Complete ERP software that increases the flow of information across departments and job functions helping you manage and optimize your core business processes.Read more about Striven</t>
        </is>
      </c>
    </row>
    <row r="22510">
      <c r="A22510" t="inlineStr">
        <is>
          <t>Operations Management</t>
        </is>
      </c>
      <c r="B22510" t="inlineStr">
        <is>
          <t>Enterprise Resource Planning</t>
        </is>
      </c>
      <c r="C22510" t="inlineStr">
        <is>
          <t>https://www.getapp.com/operations-management-software/enterprise-resource-planning-erp/os/web-based</t>
        </is>
      </c>
      <c r="D22510" t="inlineStr">
        <is>
          <t>ProShop ERP</t>
        </is>
      </c>
      <c r="E22510" t="inlineStr">
        <is>
          <t>https://www.getapp.com/operations-management-software/a/proshop/</t>
        </is>
      </c>
      <c r="F22510" t="inlineStr">
        <is>
          <t>A comprehensive web-based and 100% paperless shop management system for small to medium manufacturing companies. ERP/QMS/MES and more!Read more about ProShop ERP</t>
        </is>
      </c>
    </row>
    <row r="22511">
      <c r="A22511" t="inlineStr">
        <is>
          <t>Operations Management</t>
        </is>
      </c>
      <c r="B22511" t="inlineStr">
        <is>
          <t>Enterprise Resource Planning</t>
        </is>
      </c>
      <c r="C22511" t="inlineStr">
        <is>
          <t>https://www.getapp.com/operations-management-software/enterprise-resource-planning-erp/os/web-based</t>
        </is>
      </c>
      <c r="D22511" t="inlineStr">
        <is>
          <t>Gestionale sul Web</t>
        </is>
      </c>
      <c r="E22511" t="inlineStr">
        <is>
          <t>https://www.getapp.com/finance-accounting-software/a/gestionale-sul-web/</t>
        </is>
      </c>
      <c r="F22511" t="inlineStr">
        <is>
          <t>Gestionale sul Web is an enterprise resource planning software that helps businesses of all sizes manage production, billing, orders, suppliers, and sales. Key features include automated supplier orders, order margin analysis, price lists management, payment processing, offers management, and financial flow tracking.Read more about Gestionale sul Web</t>
        </is>
      </c>
    </row>
    <row r="22512">
      <c r="A22512" t="inlineStr">
        <is>
          <t>Operations Management</t>
        </is>
      </c>
      <c r="B22512" t="inlineStr">
        <is>
          <t>Enterprise Resource Planning</t>
        </is>
      </c>
      <c r="C22512" t="inlineStr">
        <is>
          <t>https://www.getapp.com/operations-management-software/enterprise-resource-planning-erp/os/web-based</t>
        </is>
      </c>
      <c r="D22512" t="inlineStr">
        <is>
          <t>TallyPrime</t>
        </is>
      </c>
      <c r="E22512" t="inlineStr">
        <is>
          <t>https://www.getapp.com/operations-management-software/a/tally-erp-9/</t>
        </is>
      </c>
      <c r="F22512" t="inlineStr">
        <is>
          <t>TallyPrime is an on-premise business management solution that helps small to midsize businesses manage accounting, inventory, compliance, sales, purchase, manufacturing, job costing, payroll, branch management and more.Read more about TallyPrime</t>
        </is>
      </c>
    </row>
    <row r="22513">
      <c r="A22513" t="inlineStr">
        <is>
          <t>Operations Management</t>
        </is>
      </c>
      <c r="B22513" t="inlineStr">
        <is>
          <t>Enterprise Resource Planning</t>
        </is>
      </c>
      <c r="C22513" t="inlineStr">
        <is>
          <t>https://www.getapp.com/operations-management-software/enterprise-resource-planning-erp/os/web-based</t>
        </is>
      </c>
      <c r="D22513" t="inlineStr">
        <is>
          <t>Gofrugal</t>
        </is>
      </c>
      <c r="E22513" t="inlineStr">
        <is>
          <t>https://www.getapp.com/retail-consumer-services-software/a/gofrugal-pos-software/</t>
        </is>
      </c>
      <c r="F22513" t="inlineStr">
        <is>
          <t>GOFRUGAL offers retail, restaurant, distribution and Enterprise businesses a range of ERP and Point of Sale (POS) solutions suitable for multiple trades, with a cloud-based option boasting multi-store management, inventory control, purchase automation, BI reporting &amp; data syncing for offline accessRead more about Gofrugal</t>
        </is>
      </c>
    </row>
    <row r="22514">
      <c r="A22514" t="inlineStr">
        <is>
          <t>Operations Management</t>
        </is>
      </c>
      <c r="B22514" t="inlineStr">
        <is>
          <t>Enterprise Resource Planning</t>
        </is>
      </c>
      <c r="C22514" t="inlineStr">
        <is>
          <t>https://www.getapp.com/operations-management-software/enterprise-resource-planning-erp/os/web-based</t>
        </is>
      </c>
      <c r="D22514" t="inlineStr">
        <is>
          <t>Extensiv Order Management</t>
        </is>
      </c>
      <c r="E22514" t="inlineStr">
        <is>
          <t>https://www.getapp.com/operations-management-software/a/skubana/</t>
        </is>
      </c>
      <c r="F22514" t="inlineStr">
        <is>
          <t>The first ERP built for the 21st Century E-commerce SellersRead more about Extensiv Order Management</t>
        </is>
      </c>
    </row>
    <row r="22515">
      <c r="A22515" t="inlineStr">
        <is>
          <t>Operations Management</t>
        </is>
      </c>
      <c r="B22515" t="inlineStr">
        <is>
          <t>Enterprise Resource Planning</t>
        </is>
      </c>
      <c r="C22515" t="inlineStr">
        <is>
          <t>https://www.getapp.com/operations-management-software/enterprise-resource-planning-erp/os/web-based</t>
        </is>
      </c>
      <c r="D22515" t="inlineStr">
        <is>
          <t>MRPeasy</t>
        </is>
      </c>
      <c r="E22515" t="inlineStr">
        <is>
          <t>https://www.getapp.com/operations-management-software/a/mrpeasy/</t>
        </is>
      </c>
      <c r="F22515" t="inlineStr">
        <is>
          <t>MRPeasy is a versatile manufacturing ERP system purpose-built for small manufacturers and distributors (up to 200 employees). Powerful yet affordable, MRPeasy unifies your production planning and scheduling, inventory and warehouse management, procurement, sales, shop floor, and finances.Read more about MRPeasy</t>
        </is>
      </c>
    </row>
    <row r="22516">
      <c r="A22516" t="inlineStr">
        <is>
          <t>Operations Management</t>
        </is>
      </c>
      <c r="B22516" t="inlineStr">
        <is>
          <t>Enterprise Resource Planning</t>
        </is>
      </c>
      <c r="C22516" t="inlineStr">
        <is>
          <t>https://www.getapp.com/operations-management-software/enterprise-resource-planning-erp/os/web-based</t>
        </is>
      </c>
      <c r="D22516" t="inlineStr">
        <is>
          <t>ERPNext</t>
        </is>
      </c>
      <c r="E22516" t="inlineStr">
        <is>
          <t>https://www.getapp.com/operations-management-software/a/erpnext/</t>
        </is>
      </c>
      <c r="F22516" t="inlineStr">
        <is>
          <t>ERPNext covers customer relations &amp; sales, buying &amp; inventory, manufacturing, billing &amp; payments, projects, HR &amp; payroll, help desk, eCommerce &amp; reporting.Read more about ERPNext</t>
        </is>
      </c>
    </row>
    <row r="22517">
      <c r="A22517" t="inlineStr">
        <is>
          <t>Operations Management</t>
        </is>
      </c>
      <c r="B22517" t="inlineStr">
        <is>
          <t>Enterprise Resource Planning</t>
        </is>
      </c>
      <c r="C22517" t="inlineStr">
        <is>
          <t>https://www.getapp.com/operations-management-software/enterprise-resource-planning-erp/os/web-based</t>
        </is>
      </c>
      <c r="D22517" t="inlineStr">
        <is>
          <t>Sage 100</t>
        </is>
      </c>
      <c r="E22517" t="inlineStr">
        <is>
          <t>https://www.getapp.com/operations-management-software/a/sage-100cloud/</t>
        </is>
      </c>
      <c r="F22517"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22518">
      <c r="A22518" t="inlineStr">
        <is>
          <t>Operations Management</t>
        </is>
      </c>
      <c r="B22518" t="inlineStr">
        <is>
          <t>Enterprise Resource Planning</t>
        </is>
      </c>
      <c r="C22518" t="inlineStr">
        <is>
          <t>https://www.getapp.com/operations-management-software/enterprise-resource-planning-erp/os/web-based</t>
        </is>
      </c>
      <c r="D22518" t="inlineStr">
        <is>
          <t>Brightpearl</t>
        </is>
      </c>
      <c r="E22518" t="inlineStr">
        <is>
          <t>https://www.getapp.com/operations-management-software/a/brightpearl/</t>
        </is>
      </c>
      <c r="F22518" t="inlineStr">
        <is>
          <t>ERP alternative - A Retail Operating System used by Shopify to streamline and automate the inventory management and order management of their hardware. Also part of the Shopify Plus Global ERP Program.Manage your Inventory, Orders, Warehouses, Accounting, CRM, POS &amp; Fulfilment in real time.Read more about Brightpearl</t>
        </is>
      </c>
    </row>
    <row r="22519">
      <c r="A22519" t="inlineStr">
        <is>
          <t>Operations Management</t>
        </is>
      </c>
      <c r="B22519" t="inlineStr">
        <is>
          <t>Enterprise Resource Planning</t>
        </is>
      </c>
      <c r="C22519" t="inlineStr">
        <is>
          <t>https://www.getapp.com/operations-management-software/enterprise-resource-planning-erp/os/web-based</t>
        </is>
      </c>
      <c r="D22519" t="inlineStr">
        <is>
          <t>Projectworks</t>
        </is>
      </c>
      <c r="E22519" t="inlineStr">
        <is>
          <t>https://www.getapp.com/hr-employee-management-software/a/projectworks/</t>
        </is>
      </c>
      <c r="F22519"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22520">
      <c r="A22520" t="inlineStr">
        <is>
          <t>Operations Management</t>
        </is>
      </c>
      <c r="B22520" t="inlineStr">
        <is>
          <t>Enterprise Resource Planning</t>
        </is>
      </c>
      <c r="C22520" t="inlineStr">
        <is>
          <t>https://www.getapp.com/operations-management-software/enterprise-resource-planning-erp/os/web-based</t>
        </is>
      </c>
      <c r="D22520" t="inlineStr">
        <is>
          <t>Bling</t>
        </is>
      </c>
      <c r="E22520" t="inlineStr">
        <is>
          <t>https://www.getapp.com/operations-management-software/a/bling/</t>
        </is>
      </c>
      <c r="F22520" t="inlineStr">
        <is>
          <t>Bling is a management system responsible for automating business routines and processes. The program makes it possible to issue invoices and receipts, control products and organize stock, register customers and suppliers, manage sales and monitor commissions.Read more about Bling</t>
        </is>
      </c>
    </row>
    <row r="22521">
      <c r="A22521" t="inlineStr">
        <is>
          <t>Operations Management</t>
        </is>
      </c>
      <c r="B22521" t="inlineStr">
        <is>
          <t>Enterprise Resource Planning</t>
        </is>
      </c>
      <c r="C22521" t="inlineStr">
        <is>
          <t>https://www.getapp.com/operations-management-software/enterprise-resource-planning-erp/os/web-based</t>
        </is>
      </c>
      <c r="D22521" t="inlineStr">
        <is>
          <t>DELMIAworks</t>
        </is>
      </c>
      <c r="E22521" t="inlineStr">
        <is>
          <t>https://www.getapp.com/industries-software/a/enterprise-iq-erp/</t>
        </is>
      </c>
      <c r="F22521" t="inlineStr">
        <is>
          <t>DELMIAworks (previously IQMS) provides integrated manufacturing and supply chain software featuring project management, supply chain forecasting, costing, estimating and quoting, and moreRead more about DELMIAworks</t>
        </is>
      </c>
    </row>
    <row r="22522">
      <c r="A22522" t="inlineStr">
        <is>
          <t>Operations Management</t>
        </is>
      </c>
      <c r="B22522" t="inlineStr">
        <is>
          <t>Enterprise Resource Planning</t>
        </is>
      </c>
      <c r="C22522" t="inlineStr">
        <is>
          <t>https://www.getapp.com/operations-management-software/enterprise-resource-planning-erp/os/web-based</t>
        </is>
      </c>
      <c r="D22522" t="inlineStr">
        <is>
          <t>Zoho Creator</t>
        </is>
      </c>
      <c r="E22522" t="inlineStr">
        <is>
          <t>https://www.getapp.com/it-management-software/a/zoho-creator/</t>
        </is>
      </c>
      <c r="F22522" t="inlineStr">
        <is>
          <t>Zoho Creator is a web-based, all-in-one low-code application platform that lets users build custom mobile-ready business apps, online portals, and more without prior technical knowledge. It offers integration flows, business intelligence, analytics, and business process management capabilities, powered by a unified data model and auto-scaling infrastructure. Zoho Creator is designed to support enterprise architecture, digital transformation, legacy modernization, custom ERP software, and more.Read more about Zoho Creator</t>
        </is>
      </c>
    </row>
    <row r="22523">
      <c r="A22523" t="inlineStr">
        <is>
          <t>Operations Management</t>
        </is>
      </c>
      <c r="B22523" t="inlineStr">
        <is>
          <t>Enterprise Resource Planning</t>
        </is>
      </c>
      <c r="C22523" t="inlineStr">
        <is>
          <t>https://www.getapp.com/operations-management-software/enterprise-resource-planning-erp/os/web-based</t>
        </is>
      </c>
      <c r="D22523" t="inlineStr">
        <is>
          <t>Acumatica Cloud ERP</t>
        </is>
      </c>
      <c r="E22523" t="inlineStr">
        <is>
          <t>https://www.getapp.com/operations-management-software/a/acumatica-cloud-erp/</t>
        </is>
      </c>
      <c r="F22523" t="inlineStr">
        <is>
          <t>Acumatica Cloud ERP provides best-in-class functionality for small and mid-sized companies. Control orders, projects, payroll, financials, CRM, field services, inventory, and more with a single, adaptable system tailored to your needs and designed to help you thrive in the new digital economy.Read more about Acumatica Cloud ERP</t>
        </is>
      </c>
    </row>
    <row r="22524">
      <c r="A22524" t="inlineStr">
        <is>
          <t>Operations Management</t>
        </is>
      </c>
      <c r="B22524" t="inlineStr">
        <is>
          <t>Enterprise Resource Planning</t>
        </is>
      </c>
      <c r="C22524" t="inlineStr">
        <is>
          <t>https://www.getapp.com/operations-management-software/enterprise-resource-planning-erp/os/web-based</t>
        </is>
      </c>
      <c r="D22524" t="inlineStr">
        <is>
          <t>Productive</t>
        </is>
      </c>
      <c r="E22524" t="inlineStr">
        <is>
          <t>https://www.getapp.com/project-management-planning-software/a/productive/</t>
        </is>
      </c>
      <c r="F22524" t="inlineStr">
        <is>
          <t>Productive is an end-to-end agency management tool that gives you a birds-eye view of your agency business.Read more about Productive</t>
        </is>
      </c>
    </row>
    <row r="22525">
      <c r="A22525" t="inlineStr">
        <is>
          <t>Operations Management</t>
        </is>
      </c>
      <c r="B22525" t="inlineStr">
        <is>
          <t>Enterprise Resource Planning</t>
        </is>
      </c>
      <c r="C22525" t="inlineStr">
        <is>
          <t>https://www.getapp.com/operations-management-software/enterprise-resource-planning-erp/os/web-based</t>
        </is>
      </c>
      <c r="D22525" t="inlineStr">
        <is>
          <t>Teachmint</t>
        </is>
      </c>
      <c r="E22525" t="inlineStr">
        <is>
          <t>https://www.getapp.com/education-childcare-software/a/teachmint/</t>
        </is>
      </c>
      <c r="F22525" t="inlineStr">
        <is>
          <t>Teachmint X is an advanced digital board solution designed to revolutionize classroom and online teachingRead more about Teachmint</t>
        </is>
      </c>
    </row>
    <row r="22526">
      <c r="A22526" t="inlineStr">
        <is>
          <t>Operations Management</t>
        </is>
      </c>
      <c r="B22526" t="inlineStr">
        <is>
          <t>Enterprise Resource Planning</t>
        </is>
      </c>
      <c r="C22526" t="inlineStr">
        <is>
          <t>https://www.getapp.com/operations-management-software/enterprise-resource-planning-erp/os/web-based</t>
        </is>
      </c>
      <c r="D22526" t="inlineStr">
        <is>
          <t>Dolibarr</t>
        </is>
      </c>
      <c r="E22526" t="inlineStr">
        <is>
          <t>https://www.getapp.com/operations-management-software/a/dolibarr-erp/</t>
        </is>
      </c>
      <c r="F22526" t="inlineStr">
        <is>
          <t>Dolibarr ERP &amp; CRM is an open source software for small companies, foundations &amp; freelancers to manage contacts, orders, stock, finances, payments, &amp; more.Read more about Dolibarr</t>
        </is>
      </c>
    </row>
    <row r="22527">
      <c r="A22527" t="inlineStr">
        <is>
          <t>Operations Management</t>
        </is>
      </c>
      <c r="B22527" t="inlineStr">
        <is>
          <t>Enterprise Resource Planning</t>
        </is>
      </c>
      <c r="C22527" t="inlineStr">
        <is>
          <t>https://www.getapp.com/operations-management-software/enterprise-resource-planning-erp/os/web-based</t>
        </is>
      </c>
      <c r="D22527" t="inlineStr">
        <is>
          <t>Accounting Seed</t>
        </is>
      </c>
      <c r="E22527" t="inlineStr">
        <is>
          <t>https://www.getapp.com/finance-accounting-software/a/accounting-seed/</t>
        </is>
      </c>
      <c r="F22527" t="inlineStr">
        <is>
          <t>Built on the Force.com platform, Accounting Seed offers an ERP solution to manage back office activities such as work/sales orders, purchasing &amp; inventory, custom reporting, and more!Read more about Accounting Seed</t>
        </is>
      </c>
    </row>
    <row r="22528">
      <c r="A22528" t="inlineStr">
        <is>
          <t>Operations Management</t>
        </is>
      </c>
      <c r="B22528" t="inlineStr">
        <is>
          <t>Enterprise Resource Planning</t>
        </is>
      </c>
      <c r="C22528" t="inlineStr">
        <is>
          <t>https://www.getapp.com/operations-management-software/enterprise-resource-planning-erp/os/web-based</t>
        </is>
      </c>
      <c r="D22528" t="inlineStr">
        <is>
          <t>WinTeam</t>
        </is>
      </c>
      <c r="E22528" t="inlineStr">
        <is>
          <t>https://www.getapp.com/hr-employee-management-software/a/winteam/</t>
        </is>
      </c>
      <c r="F22528"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22529">
      <c r="A22529" t="inlineStr">
        <is>
          <t>Operations Management</t>
        </is>
      </c>
      <c r="B22529" t="inlineStr">
        <is>
          <t>Enterprise Resource Planning</t>
        </is>
      </c>
      <c r="C22529" t="inlineStr">
        <is>
          <t>https://www.getapp.com/operations-management-software/enterprise-resource-planning-erp/os/web-based</t>
        </is>
      </c>
      <c r="D22529" t="inlineStr">
        <is>
          <t>Genius ERP</t>
        </is>
      </c>
      <c r="E22529" t="inlineStr">
        <is>
          <t>https://www.getapp.com/operations-management-software/a/genius-erp/</t>
        </is>
      </c>
      <c r="F22529" t="inlineStr">
        <is>
          <t>Genius ERP by Genius Solutions is an all-in-one enterprise resource planning (ERP) solution for SME manufacturers with features for managing inventory, projects, customers, employees, vendors, accounts, and more. The cloud-based tool is designed for made-to-order and engineer-to-order manufacturers.Read more about Genius ERP</t>
        </is>
      </c>
    </row>
    <row r="22530">
      <c r="A22530" t="inlineStr">
        <is>
          <t>Operations Management</t>
        </is>
      </c>
      <c r="B22530" t="inlineStr">
        <is>
          <t>Enterprise Resource Planning</t>
        </is>
      </c>
      <c r="C22530" t="inlineStr">
        <is>
          <t>https://www.getapp.com/operations-management-software/enterprise-resource-planning-erp/os/web-based</t>
        </is>
      </c>
      <c r="D22530" t="inlineStr">
        <is>
          <t>JD Edwards EnterpriseOne</t>
        </is>
      </c>
      <c r="E22530" t="inlineStr">
        <is>
          <t>https://www.getapp.com/finance-accounting-software/a/jd-edwards-enterpriseone/</t>
        </is>
      </c>
      <c r="F22530" t="inlineStr">
        <is>
          <t>JD Edwards EnterpriseOne is an integrated suite of ERP modules to manage all areas of financials, projects, asset lifecycle, orders, and manufacturing.Read more about JD Edwards EnterpriseOne</t>
        </is>
      </c>
    </row>
    <row r="22531">
      <c r="A22531" t="inlineStr">
        <is>
          <t>Operations Management</t>
        </is>
      </c>
      <c r="B22531" t="inlineStr">
        <is>
          <t>Enterprise Resource Planning</t>
        </is>
      </c>
      <c r="C22531" t="inlineStr">
        <is>
          <t>https://www.getapp.com/operations-management-software/enterprise-resource-planning-erp/os/web-based</t>
        </is>
      </c>
      <c r="D22531" t="inlineStr">
        <is>
          <t>ScrapRight</t>
        </is>
      </c>
      <c r="E22531" t="inlineStr">
        <is>
          <t>https://www.getapp.com/industries-software/a/scrapright/</t>
        </is>
      </c>
      <c r="F22531" t="inlineStr">
        <is>
          <t>ScrapRight is a cloud-based, mobile and on-premise recycling software solution designed to help recycling centers, wrecking and scrap yards manage and control their inventories, meet compliance requirements, create sales contracts and perform shipments, all with native app support for iPad devicesRead more about ScrapRight</t>
        </is>
      </c>
    </row>
    <row r="22532">
      <c r="A22532" t="inlineStr">
        <is>
          <t>Operations Management</t>
        </is>
      </c>
      <c r="B22532" t="inlineStr">
        <is>
          <t>Enterprise Resource Planning</t>
        </is>
      </c>
      <c r="C22532" t="inlineStr">
        <is>
          <t>https://www.getapp.com/operations-management-software/enterprise-resource-planning-erp/os/web-based</t>
        </is>
      </c>
      <c r="D22532" t="inlineStr">
        <is>
          <t>CMiC</t>
        </is>
      </c>
      <c r="E22532" t="inlineStr">
        <is>
          <t>https://www.getapp.com/construction-software/a/cmic-open-enterprise/</t>
        </is>
      </c>
      <c r="F22532" t="inlineStr">
        <is>
          <t>CMiC delivers an enterprise view, a project view, and a sub-activity view of everything that has to happen in your construction firm now, and where it’s going tomorrow. Enterprise planning is essential for forecasting. Teams can easily administer equipment &amp; human resources allocation planning.Read more about CMiC</t>
        </is>
      </c>
    </row>
    <row r="22533">
      <c r="A22533" t="inlineStr">
        <is>
          <t>Operations Management</t>
        </is>
      </c>
      <c r="B22533" t="inlineStr">
        <is>
          <t>Enterprise Resource Planning</t>
        </is>
      </c>
      <c r="C22533" t="inlineStr">
        <is>
          <t>https://www.getapp.com/operations-management-software/enterprise-resource-planning-erp/os/web-based</t>
        </is>
      </c>
      <c r="D22533" t="inlineStr">
        <is>
          <t>Dynamics 365 Business Central</t>
        </is>
      </c>
      <c r="E22533" t="inlineStr">
        <is>
          <t>https://www.getapp.com/operations-management-software/a/dynamics-365-business-central/</t>
        </is>
      </c>
      <c r="F22533" t="inlineStr">
        <is>
          <t>Microsoft Dynamics 365 Business Central, formerly Dynamics NAV, is an enterprise resource planning (ERP) solution for small and medium sized businesses. The platform enables businesses to manage finances, projects, sales, customer relationships, manufacturing, supply chains, analytics, and more.Read more about Dynamics 365 Business Central</t>
        </is>
      </c>
    </row>
    <row r="22534">
      <c r="A22534" t="inlineStr">
        <is>
          <t>Operations Management</t>
        </is>
      </c>
      <c r="B22534" t="inlineStr">
        <is>
          <t>Enterprise Resource Planning</t>
        </is>
      </c>
      <c r="C22534" t="inlineStr">
        <is>
          <t>https://www.getapp.com/operations-management-software/enterprise-resource-planning-erp/os/web-based</t>
        </is>
      </c>
      <c r="D22534" t="inlineStr">
        <is>
          <t>Transvirtual</t>
        </is>
      </c>
      <c r="E22534" t="inlineStr">
        <is>
          <t>https://www.getapp.com/transportation-logistics-software/a/transvirtual/</t>
        </is>
      </c>
      <c r="F22534" t="inlineStr">
        <is>
          <t>TransVirtual provides a frictionless transport management system (TMS) for couriers, dispatchers, and freight brokers.Read more about Transvirtual</t>
        </is>
      </c>
    </row>
    <row r="22535">
      <c r="A22535" t="inlineStr">
        <is>
          <t>Operations Management</t>
        </is>
      </c>
      <c r="B22535" t="inlineStr">
        <is>
          <t>Enterprise Resource Planning</t>
        </is>
      </c>
      <c r="C22535" t="inlineStr">
        <is>
          <t>https://www.getapp.com/operations-management-software/enterprise-resource-planning-erp/os/web-based</t>
        </is>
      </c>
      <c r="D22535" t="inlineStr">
        <is>
          <t>Deltek Costpoint</t>
        </is>
      </c>
      <c r="E22535" t="inlineStr">
        <is>
          <t>https://www.getapp.com/it-management-software/a/costpoint/</t>
        </is>
      </c>
      <c r="F22535" t="inlineStr">
        <is>
          <t>Costpoint is an artificial intelligence (AI)-enabled enterprise resource planning (ERP) software that helps businesses streamline project management, accounting, and material tracking operations.Read more about Deltek Costpoint</t>
        </is>
      </c>
    </row>
    <row r="22536">
      <c r="A22536" t="inlineStr">
        <is>
          <t>Operations Management</t>
        </is>
      </c>
      <c r="B22536" t="inlineStr">
        <is>
          <t>Enterprise Resource Planning</t>
        </is>
      </c>
      <c r="C22536" t="inlineStr">
        <is>
          <t>https://www.getapp.com/operations-management-software/enterprise-resource-planning-erp/os/web-based</t>
        </is>
      </c>
      <c r="D22536" t="inlineStr">
        <is>
          <t>SAP Business ByDesign</t>
        </is>
      </c>
      <c r="E22536" t="inlineStr">
        <is>
          <t>https://www.getapp.com/operations-management-software/a/sap-business-bydesign/</t>
        </is>
      </c>
      <c r="F22536"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22537">
      <c r="A22537" t="inlineStr">
        <is>
          <t>Operations Management</t>
        </is>
      </c>
      <c r="B22537" t="inlineStr">
        <is>
          <t>Enterprise Resource Planning</t>
        </is>
      </c>
      <c r="C22537" t="inlineStr">
        <is>
          <t>https://www.getapp.com/operations-management-software/enterprise-resource-planning-erp/os/web-based</t>
        </is>
      </c>
      <c r="D22537" t="inlineStr">
        <is>
          <t>DDI System</t>
        </is>
      </c>
      <c r="E22537" t="inlineStr">
        <is>
          <t>https://www.getapp.com/all-software/a/inform-erp/</t>
        </is>
      </c>
      <c r="F22537" t="inlineStr">
        <is>
          <t>DDI System is an ERP software designed for wholesale distributors that enables them to drive operational excellence, improve margins, and streamline operations. The platform helps users integrate critical aspects of their supply chain, including CRM, eCommerce, inventory forecasting, and a price matrix.Read more about DDI System</t>
        </is>
      </c>
    </row>
    <row r="22538">
      <c r="A22538" t="inlineStr">
        <is>
          <t>Operations Management</t>
        </is>
      </c>
      <c r="B22538" t="inlineStr">
        <is>
          <t>Enterprise Resource Planning</t>
        </is>
      </c>
      <c r="C22538" t="inlineStr">
        <is>
          <t>https://www.getapp.com/operations-management-software/enterprise-resource-planning-erp/os/web-based</t>
        </is>
      </c>
      <c r="D22538" t="inlineStr">
        <is>
          <t>Mosaic</t>
        </is>
      </c>
      <c r="E22538" t="inlineStr">
        <is>
          <t>https://www.getapp.com/finance-accounting-software/a/mosaic-1/</t>
        </is>
      </c>
      <c r="F22538" t="inlineStr">
        <is>
          <t>Mosaic is a strategic finance platform that powers planning, real-time reporting, analysis, and decision-making for startups. Consolidating data from ERP, CRM, HRIS, and billing systems, the platform provides a single source of truth across the business.Read more about Mosaic</t>
        </is>
      </c>
    </row>
    <row r="22539">
      <c r="A22539" t="inlineStr">
        <is>
          <t>Operations Management</t>
        </is>
      </c>
      <c r="B22539" t="inlineStr">
        <is>
          <t>Enterprise Resource Planning</t>
        </is>
      </c>
      <c r="C22539" t="inlineStr">
        <is>
          <t>https://www.getapp.com/operations-management-software/enterprise-resource-planning-erp/os/web-based</t>
        </is>
      </c>
      <c r="D22539" t="inlineStr">
        <is>
          <t>Wherefour</t>
        </is>
      </c>
      <c r="E22539" t="inlineStr">
        <is>
          <t>https://www.getapp.com/retail-consumer-services-software/a/wherefour/</t>
        </is>
      </c>
      <c r="F22539" t="inlineStr">
        <is>
          <t>A modern &amp; easy-to-use process manufacturing traceability &amp; ERP platform that enables lot track/trace, inventory control, recipe management, purchasing, costing, B2B ordering portal, integrates with QuickBooks, Sage Intacct, etc. Works on any internet-connected device, including tablets/phones.Read more about Wherefour</t>
        </is>
      </c>
    </row>
    <row r="22540">
      <c r="A22540" t="inlineStr">
        <is>
          <t>Operations Management</t>
        </is>
      </c>
      <c r="B22540" t="inlineStr">
        <is>
          <t>Enterprise Resource Planning</t>
        </is>
      </c>
      <c r="C22540" t="inlineStr">
        <is>
          <t>https://www.getapp.com/operations-management-software/enterprise-resource-planning-erp/os/web-based</t>
        </is>
      </c>
      <c r="D22540" t="inlineStr">
        <is>
          <t>Hubble</t>
        </is>
      </c>
      <c r="E22540" t="inlineStr">
        <is>
          <t>https://www.getapp.com/business-intelligence-analytics-software/a/hubble/</t>
        </is>
      </c>
      <c r="F22540" t="inlineStr">
        <is>
          <t>Hubble provides plug-and-play reporting, analytics, and planning for Oracle E-Business Suite and JD Edwards.Read more about Hubble</t>
        </is>
      </c>
    </row>
    <row r="22541">
      <c r="A22541" t="inlineStr">
        <is>
          <t>Operations Management</t>
        </is>
      </c>
      <c r="B22541" t="inlineStr">
        <is>
          <t>Enterprise Resource Planning</t>
        </is>
      </c>
      <c r="C22541" t="inlineStr">
        <is>
          <t>https://www.getapp.com/operations-management-software/enterprise-resource-planning-erp/os/web-based</t>
        </is>
      </c>
      <c r="D22541" t="inlineStr">
        <is>
          <t>Multiview ERP</t>
        </is>
      </c>
      <c r="E22541" t="inlineStr">
        <is>
          <t>https://www.getapp.com/finance-accounting-software/a/multiview/</t>
        </is>
      </c>
      <c r="F22541" t="inlineStr">
        <is>
          <t>Multiview is a highly-scalable modular ERP software for scaling organizations which require more automation, control and insight into their operations. A fully-integrated suite of financials ranges from core accounting, budgeting and forecasting to materials management and workflow approvals.Read more about Multiview ERP</t>
        </is>
      </c>
    </row>
    <row r="22542">
      <c r="A22542" t="inlineStr">
        <is>
          <t>Operations Management</t>
        </is>
      </c>
      <c r="B22542" t="inlineStr">
        <is>
          <t>Enterprise Resource Planning</t>
        </is>
      </c>
      <c r="C22542" t="inlineStr">
        <is>
          <t>https://www.getapp.com/operations-management-software/enterprise-resource-planning-erp/os/web-based</t>
        </is>
      </c>
      <c r="D22542" t="inlineStr">
        <is>
          <t>Q10</t>
        </is>
      </c>
      <c r="E22542" t="inlineStr">
        <is>
          <t>https://www.getapp.com/education-childcare-software/a/q10/</t>
        </is>
      </c>
      <c r="F22542" t="inlineStr">
        <is>
          <t>Q10 is cloud-based software that supports academic, administrative, and virtual education management for educational institutions. As a comprehensive service-oriented solution, it enhances the growth and profitability of your organization.Read more about Q10</t>
        </is>
      </c>
    </row>
    <row r="22543">
      <c r="A22543" t="inlineStr">
        <is>
          <t>Operations Management</t>
        </is>
      </c>
      <c r="B22543" t="inlineStr">
        <is>
          <t>Enterprise Resource Planning</t>
        </is>
      </c>
      <c r="C22543" t="inlineStr">
        <is>
          <t>https://www.getapp.com/operations-management-software/enterprise-resource-planning-erp/os/web-based</t>
        </is>
      </c>
      <c r="D22543" t="inlineStr">
        <is>
          <t>Sage X3</t>
        </is>
      </c>
      <c r="E22543" t="inlineStr">
        <is>
          <t>https://www.getapp.com/operations-management-software/a/sage-x3/</t>
        </is>
      </c>
      <c r="F22543"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22544">
      <c r="A22544" t="inlineStr">
        <is>
          <t>Operations Management</t>
        </is>
      </c>
      <c r="B22544" t="inlineStr">
        <is>
          <t>Enterprise Resource Planning</t>
        </is>
      </c>
      <c r="C22544" t="inlineStr">
        <is>
          <t>https://www.getapp.com/operations-management-software/enterprise-resource-planning-erp/os/web-based</t>
        </is>
      </c>
      <c r="D22544" t="inlineStr">
        <is>
          <t>xTuple</t>
        </is>
      </c>
      <c r="E22544" t="inlineStr">
        <is>
          <t>https://www.getapp.com/operations-management-software/a/xtuple-accounting-crm-and-erp/</t>
        </is>
      </c>
      <c r="F22544" t="inlineStr">
        <is>
          <t>Enterprise resource planning software - ERP+CRM - Inventory Management Solutions for Manufacturers who want to GROW their Manufacturing Business.Read more about xTuple</t>
        </is>
      </c>
    </row>
    <row r="22545">
      <c r="A22545" t="inlineStr">
        <is>
          <t>Operations Management</t>
        </is>
      </c>
      <c r="B22545" t="inlineStr">
        <is>
          <t>Enterprise Resource Planning</t>
        </is>
      </c>
      <c r="C22545" t="inlineStr">
        <is>
          <t>https://www.getapp.com/operations-management-software/enterprise-resource-planning-erp/os/web-based</t>
        </is>
      </c>
      <c r="D22545" t="inlineStr">
        <is>
          <t>STORIS</t>
        </is>
      </c>
      <c r="E22545" t="inlineStr">
        <is>
          <t>https://www.getapp.com/retail-consumer-services-software/a/storis/</t>
        </is>
      </c>
      <c r="F22545" t="inlineStr">
        <is>
          <t>STORIS’ ERP connects all parts of your home furnishings, bedding, or appliance retail business—from sales and inventory to purchasing and accounting—on one platform. The system automates data flow between departments and provides a real-time 360° view of operations for informed decision-making.Read more about STORIS</t>
        </is>
      </c>
    </row>
    <row r="22546">
      <c r="A22546" t="inlineStr">
        <is>
          <t>Operations Management</t>
        </is>
      </c>
      <c r="B22546" t="inlineStr">
        <is>
          <t>Enterprise Resource Planning</t>
        </is>
      </c>
      <c r="C22546" t="inlineStr">
        <is>
          <t>https://www.getapp.com/operations-management-software/enterprise-resource-planning-erp/os/web-based</t>
        </is>
      </c>
      <c r="D22546" t="inlineStr">
        <is>
          <t>Sage 300</t>
        </is>
      </c>
      <c r="E22546" t="inlineStr">
        <is>
          <t>https://www.getapp.com/operations-management-software/a/sage-300cloud/</t>
        </is>
      </c>
      <c r="F22546" t="inlineStr">
        <is>
          <t>Sage 300cloud is a cloud-based business management solution design to help small to medium-sized companies manage their business without requiring traditional ERP software. The system supports multiple companies, currencies, and languages to simplify results reporting, bank reconciliation, and more.Read more about Sage 300</t>
        </is>
      </c>
    </row>
    <row r="22547">
      <c r="A22547" t="inlineStr">
        <is>
          <t>Operations Management</t>
        </is>
      </c>
      <c r="B22547" t="inlineStr">
        <is>
          <t>Enterprise Resource Planning</t>
        </is>
      </c>
      <c r="C22547" t="inlineStr">
        <is>
          <t>https://www.getapp.com/operations-management-software/enterprise-resource-planning-erp/os/web-based</t>
        </is>
      </c>
      <c r="D22547" t="inlineStr">
        <is>
          <t>Strategic Roadmaps</t>
        </is>
      </c>
      <c r="E22547" t="inlineStr">
        <is>
          <t>https://www.getapp.com/collaboration-software/a/roadmunk/</t>
        </is>
      </c>
      <c r="F22547" t="inlineStr">
        <is>
          <t>Strategic Roadmaps: Optimize agile project management. Craft powerful roadmaps, collaborate seamlessly, and simplify your workflow.Read more about Strategic Roadmaps</t>
        </is>
      </c>
    </row>
    <row r="22548">
      <c r="A22548" t="inlineStr">
        <is>
          <t>Operations Management</t>
        </is>
      </c>
      <c r="B22548" t="inlineStr">
        <is>
          <t>Enterprise Resource Planning</t>
        </is>
      </c>
      <c r="C22548" t="inlineStr">
        <is>
          <t>https://www.getapp.com/operations-management-software/enterprise-resource-planning-erp/os/web-based</t>
        </is>
      </c>
      <c r="D22548" t="inlineStr">
        <is>
          <t>Simpro</t>
        </is>
      </c>
      <c r="E22548" t="inlineStr">
        <is>
          <t>https://www.getapp.com/operations-management-software/a/simpro-enterprise/</t>
        </is>
      </c>
      <c r="F22548" t="inlineStr">
        <is>
          <t>Simpro is a powerful field service management software solution that helps trade industries streamline operations to increase profits.Read more about Simpro</t>
        </is>
      </c>
    </row>
    <row r="22549">
      <c r="A22549" t="inlineStr">
        <is>
          <t>Operations Management</t>
        </is>
      </c>
      <c r="B22549" t="inlineStr">
        <is>
          <t>Enterprise Resource Planning</t>
        </is>
      </c>
      <c r="C22549" t="inlineStr">
        <is>
          <t>https://www.getapp.com/operations-management-software/enterprise-resource-planning-erp/os/web-based</t>
        </is>
      </c>
      <c r="D22549" t="inlineStr">
        <is>
          <t>ShipMonk</t>
        </is>
      </c>
      <c r="E22549" t="inlineStr">
        <is>
          <t>https://www.getapp.com/operations-management-software/a/shipmonk/</t>
        </is>
      </c>
      <c r="F22549" t="inlineStr">
        <is>
          <t>ShipMonk helps ecommerce brands scale through technology-driven fulfillment solutions that enable entrepreneurs to stress less and grow more. We’re America’s lead third-party logistics provider with 2,000+ team members across 12 state-of-the-art 3PL facilities in the US, Canada, Mexico, and Europe.Read more about ShipMonk</t>
        </is>
      </c>
    </row>
    <row r="22550">
      <c r="A22550" t="inlineStr">
        <is>
          <t>Operations Management</t>
        </is>
      </c>
      <c r="B22550" t="inlineStr">
        <is>
          <t>Enterprise Resource Planning</t>
        </is>
      </c>
      <c r="C22550" t="inlineStr">
        <is>
          <t>https://www.getapp.com/operations-management-software/enterprise-resource-planning-erp/os/web-based</t>
        </is>
      </c>
      <c r="D22550" t="inlineStr">
        <is>
          <t>SYSPRO</t>
        </is>
      </c>
      <c r="E22550" t="inlineStr">
        <is>
          <t>https://www.getapp.com/operations-management-software/a/syspro-erp/</t>
        </is>
      </c>
      <c r="F22550" t="inlineStr">
        <is>
          <t>Customer Relationship Management (CRM)Read more about SYSPRO</t>
        </is>
      </c>
    </row>
    <row r="22551">
      <c r="A22551" t="inlineStr">
        <is>
          <t>Operations Management</t>
        </is>
      </c>
      <c r="B22551" t="inlineStr">
        <is>
          <t>Enterprise Resource Planning</t>
        </is>
      </c>
      <c r="C22551" t="inlineStr">
        <is>
          <t>https://www.getapp.com/operations-management-software/enterprise-resource-planning-erp/os/web-based</t>
        </is>
      </c>
      <c r="D22551" t="inlineStr">
        <is>
          <t>FURIOUS</t>
        </is>
      </c>
      <c r="E22551" t="inlineStr">
        <is>
          <t>https://www.getapp.com/operations-management-software/a/furious/</t>
        </is>
      </c>
      <c r="F22551" t="inlineStr">
        <is>
          <t>Furious has been helping service companies and start-ups that work in project mode to manage their business and teams profitably.With all your workflows in one place, Furious replaces an average of 7 tools.Read more about FURIOUS</t>
        </is>
      </c>
    </row>
    <row r="22552">
      <c r="A22552" t="inlineStr">
        <is>
          <t>Operations Management</t>
        </is>
      </c>
      <c r="B22552" t="inlineStr">
        <is>
          <t>Enterprise Resource Planning</t>
        </is>
      </c>
      <c r="C22552" t="inlineStr">
        <is>
          <t>https://www.getapp.com/operations-management-software/enterprise-resource-planning-erp/os/web-based</t>
        </is>
      </c>
      <c r="D22552" t="inlineStr">
        <is>
          <t>Workday Financial Management</t>
        </is>
      </c>
      <c r="E22552" t="inlineStr">
        <is>
          <t>https://www.getapp.com/finance-accounting-software/a/workday-financial-management/</t>
        </is>
      </c>
      <c r="F22552" t="inlineStr">
        <is>
          <t>Workday Financial Management is a web-based accounting and planning software that helps with strategic financial decisions and predictable customer outcomes. It manages the sales and revenue portfolio and allows a completely transparent sales management experience both in the office and on the road.Read more about Workday Financial Management</t>
        </is>
      </c>
    </row>
    <row r="22553">
      <c r="A22553" t="inlineStr">
        <is>
          <t>Operations Management</t>
        </is>
      </c>
      <c r="B22553" t="inlineStr">
        <is>
          <t>Enterprise Resource Planning</t>
        </is>
      </c>
      <c r="C22553" t="inlineStr">
        <is>
          <t>https://www.getapp.com/operations-management-software/enterprise-resource-planning-erp/os/web-based</t>
        </is>
      </c>
      <c r="D22553" t="inlineStr">
        <is>
          <t>Acctivate Inventory Management</t>
        </is>
      </c>
      <c r="E22553" t="inlineStr">
        <is>
          <t>https://www.getapp.com/operations-management-software/a/acctivate/</t>
        </is>
      </c>
      <c r="F22553" t="inlineStr">
        <is>
          <t>A better way for manufacturers &amp; distributors to manage inventory, sync orders, track info, see product availability &amp; fulfill orders faster in QuickBooks.Read more about Acctivate Inventory Management</t>
        </is>
      </c>
    </row>
    <row r="22554">
      <c r="A22554" t="inlineStr">
        <is>
          <t>Operations Management</t>
        </is>
      </c>
      <c r="B22554" t="inlineStr">
        <is>
          <t>Enterprise Resource Planning</t>
        </is>
      </c>
      <c r="C22554" t="inlineStr">
        <is>
          <t>https://www.getapp.com/operations-management-software/enterprise-resource-planning-erp/os/web-based</t>
        </is>
      </c>
      <c r="D22554" t="inlineStr">
        <is>
          <t>ERPdiez</t>
        </is>
      </c>
      <c r="E22554" t="inlineStr">
        <is>
          <t>https://www.getapp.com/operations-management-software/a/erpdiez/</t>
        </is>
      </c>
      <c r="F22554" t="inlineStr">
        <is>
          <t>ERPdiez is an enterprise resource planning (ERP) software, which assists businesses with document management, billing, accounting, time tracking, and data visualization, among other administrative processes. Teams can create personalized access codes for staff members, maintain agendas for offices and individuals, issue customer labels, and control expirations.Read more about ERPdiez</t>
        </is>
      </c>
    </row>
    <row r="22555">
      <c r="A22555" t="inlineStr">
        <is>
          <t>Operations Management</t>
        </is>
      </c>
      <c r="B22555" t="inlineStr">
        <is>
          <t>Enterprise Resource Planning</t>
        </is>
      </c>
      <c r="C22555" t="inlineStr">
        <is>
          <t>https://www.getapp.com/operations-management-software/enterprise-resource-planning-erp/os/web-based</t>
        </is>
      </c>
      <c r="D22555" t="inlineStr">
        <is>
          <t>Aquilon ERP</t>
        </is>
      </c>
      <c r="E22555" t="inlineStr">
        <is>
          <t>https://www.getapp.com/operations-management-software/a/aquilon/</t>
        </is>
      </c>
      <c r="F22555" t="inlineStr">
        <is>
          <t>Aquilon provides up to 18 modules that are fully integrated. You only need one product for the majority of your needs.Read more about Aquilon ERP</t>
        </is>
      </c>
    </row>
    <row r="22556">
      <c r="A22556" t="inlineStr">
        <is>
          <t>Operations Management</t>
        </is>
      </c>
      <c r="B22556" t="inlineStr">
        <is>
          <t>Enterprise Resource Planning</t>
        </is>
      </c>
      <c r="C22556" t="inlineStr">
        <is>
          <t>https://www.getapp.com/operations-management-software/enterprise-resource-planning-erp/os/web-based</t>
        </is>
      </c>
      <c r="D22556" t="inlineStr">
        <is>
          <t>DualEntry</t>
        </is>
      </c>
      <c r="E22556" t="inlineStr">
        <is>
          <t>https://www.getapp.com/finance-accounting-software/a/dualentry/</t>
        </is>
      </c>
      <c r="F22556" t="inlineStr">
        <is>
          <t>DualEntry is an AI-native accounting software designed for high-growth enterprises, offering a general ledger, automated close management, tax compliance, and integrations. With security, real-time insights, and global compliance, it helps users streamline financial operations.Read more about DualEntry</t>
        </is>
      </c>
    </row>
    <row r="22557">
      <c r="A22557" t="inlineStr">
        <is>
          <t>Operations Management</t>
        </is>
      </c>
      <c r="B22557" t="inlineStr">
        <is>
          <t>Enterprise Resource Planning</t>
        </is>
      </c>
      <c r="C22557" t="inlineStr">
        <is>
          <t>https://www.getapp.com/operations-management-software/enterprise-resource-planning-erp/os/web-based</t>
        </is>
      </c>
      <c r="D22557" t="inlineStr">
        <is>
          <t>Unanet ERP AE</t>
        </is>
      </c>
      <c r="E22557" t="inlineStr">
        <is>
          <t>https://www.getapp.com/operations-management-software/a/infocus/</t>
        </is>
      </c>
      <c r="F22557"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22558">
      <c r="A22558" t="inlineStr">
        <is>
          <t>Operations Management</t>
        </is>
      </c>
      <c r="B22558" t="inlineStr">
        <is>
          <t>Enterprise Resource Planning</t>
        </is>
      </c>
      <c r="C22558" t="inlineStr">
        <is>
          <t>https://www.getapp.com/operations-management-software/enterprise-resource-planning-erp/os/web-based</t>
        </is>
      </c>
      <c r="D22558" t="inlineStr">
        <is>
          <t>billage</t>
        </is>
      </c>
      <c r="E22558" t="inlineStr">
        <is>
          <t>https://www.getapp.com/customer-management-software/a/billage/</t>
        </is>
      </c>
      <c r="F22558" t="inlineStr">
        <is>
          <t>billage is an online CRM, task management and client billing solution for freelancers, micro-enterprises and small businessesRead more about billage</t>
        </is>
      </c>
    </row>
    <row r="22559">
      <c r="A22559" t="inlineStr">
        <is>
          <t>Operations Management</t>
        </is>
      </c>
      <c r="B22559" t="inlineStr">
        <is>
          <t>Enterprise Resource Planning</t>
        </is>
      </c>
      <c r="C22559" t="inlineStr">
        <is>
          <t>https://www.getapp.com/operations-management-software/enterprise-resource-planning-erp/os/web-based</t>
        </is>
      </c>
      <c r="D22559" t="inlineStr">
        <is>
          <t>Kinetic</t>
        </is>
      </c>
      <c r="E22559" t="inlineStr">
        <is>
          <t>https://www.getapp.com/operations-management-software/a/epicor-erp/</t>
        </is>
      </c>
      <c r="F22559" t="inlineStr">
        <is>
          <t>Epicor Kinetic is a global, cloud-focused cognitive ERP solution built for manufacturers, driving profitability through real-time insights, people-centric AI, and seamless collaboration.Read more about Kinetic</t>
        </is>
      </c>
    </row>
    <row r="22560">
      <c r="A22560" t="inlineStr">
        <is>
          <t>Operations Management</t>
        </is>
      </c>
      <c r="B22560" t="inlineStr">
        <is>
          <t>Enterprise Resource Planning</t>
        </is>
      </c>
      <c r="C22560" t="inlineStr">
        <is>
          <t>https://www.getapp.com/operations-management-software/enterprise-resource-planning-erp/os/web-based</t>
        </is>
      </c>
      <c r="D22560" t="inlineStr">
        <is>
          <t>ShopXpert</t>
        </is>
      </c>
      <c r="E22560" t="inlineStr">
        <is>
          <t>https://www.getapp.com/operations-management-software/a/shopxpert/</t>
        </is>
      </c>
      <c r="F22560" t="inlineStr">
        <is>
          <t>A simple and powerful ERP Software for your Business, Job Shop, Fabrication, Service Shop and more.Read more about ShopXpert</t>
        </is>
      </c>
    </row>
    <row r="22561">
      <c r="A22561" t="inlineStr">
        <is>
          <t>Operations Management</t>
        </is>
      </c>
      <c r="B22561" t="inlineStr">
        <is>
          <t>Enterprise Resource Planning</t>
        </is>
      </c>
      <c r="C22561" t="inlineStr">
        <is>
          <t>https://www.getapp.com/operations-management-software/enterprise-resource-planning-erp/os/web-based</t>
        </is>
      </c>
      <c r="D22561" t="inlineStr">
        <is>
          <t>Datacor ERP</t>
        </is>
      </c>
      <c r="E22561" t="inlineStr">
        <is>
          <t>https://www.getapp.com/industries-software/a/chempax/</t>
        </is>
      </c>
      <c r="F22561" t="inlineStr">
        <is>
          <t>Datacor ERP is a web-based ERP solution specifically designed for the process manufacturing and chemical distribution industries.Read more about Datacor ERP</t>
        </is>
      </c>
    </row>
    <row r="22562">
      <c r="A22562" t="inlineStr">
        <is>
          <t>Operations Management</t>
        </is>
      </c>
      <c r="B22562" t="inlineStr">
        <is>
          <t>Enterprise Resource Planning</t>
        </is>
      </c>
      <c r="C22562" t="inlineStr">
        <is>
          <t>https://www.getapp.com/operations-management-software/enterprise-resource-planning-erp/os/web-based</t>
        </is>
      </c>
      <c r="D22562" t="inlineStr">
        <is>
          <t>OneHash CRM</t>
        </is>
      </c>
      <c r="E22562" t="inlineStr">
        <is>
          <t>https://www.getapp.com/operations-management-software/a/onehash/</t>
        </is>
      </c>
      <c r="F22562" t="inlineStr">
        <is>
          <t>This helps your business runs successfully by connecting its financial and operational systems to a central database . It refers to a type of software that businesses have to manage their day to day activities .Read more about OneHash CRM</t>
        </is>
      </c>
    </row>
    <row r="22563">
      <c r="A22563" t="inlineStr">
        <is>
          <t>Operations Management</t>
        </is>
      </c>
      <c r="B22563" t="inlineStr">
        <is>
          <t>Enterprise Resource Planning</t>
        </is>
      </c>
      <c r="C22563" t="inlineStr">
        <is>
          <t>https://www.getapp.com/operations-management-software/enterprise-resource-planning-erp/os/web-based</t>
        </is>
      </c>
      <c r="D22563" t="inlineStr">
        <is>
          <t>Oracle E-Business Suite</t>
        </is>
      </c>
      <c r="E22563" t="inlineStr">
        <is>
          <t>https://www.getapp.com/all-software/a/oracle-e-business-suite/</t>
        </is>
      </c>
      <c r="F22563" t="inlineStr">
        <is>
          <t>Oracle E-Business Suite is a comprehensive suite of applications designed to address complex business requirements. It provides organizations with integrated business and industry solutions, enabling them to streamline operations, improve productivity, and respond to changing demands.Read more about Oracle E-Business Suite</t>
        </is>
      </c>
    </row>
    <row r="22564">
      <c r="A22564" t="inlineStr">
        <is>
          <t>Operations Management</t>
        </is>
      </c>
      <c r="B22564" t="inlineStr">
        <is>
          <t>Enterprise Resource Planning</t>
        </is>
      </c>
      <c r="C22564" t="inlineStr">
        <is>
          <t>https://www.getapp.com/operations-management-software/enterprise-resource-planning-erp/os/web-based</t>
        </is>
      </c>
      <c r="D22564" t="inlineStr">
        <is>
          <t>Wylie for Weight Loss</t>
        </is>
      </c>
      <c r="E22564" t="inlineStr">
        <is>
          <t>https://www.getapp.com/operations-management-software/a/wylie-business-system/</t>
        </is>
      </c>
      <c r="F22564" t="inlineStr">
        <is>
          <t>Wylie Business System is a business management system which enables SMBs to manage appointment scheduling, inventory, customer data tracking, and moreRead more about Wylie for Weight Loss</t>
        </is>
      </c>
    </row>
    <row r="22565">
      <c r="A22565" t="inlineStr">
        <is>
          <t>Operations Management</t>
        </is>
      </c>
      <c r="B22565" t="inlineStr">
        <is>
          <t>Enterprise Resource Planning</t>
        </is>
      </c>
      <c r="C22565" t="inlineStr">
        <is>
          <t>https://www.getapp.com/operations-management-software/enterprise-resource-planning-erp/os/web-based</t>
        </is>
      </c>
      <c r="D22565" t="inlineStr">
        <is>
          <t>Kechie</t>
        </is>
      </c>
      <c r="E22565" t="inlineStr">
        <is>
          <t>https://www.getapp.com/operations-management-software/a/kechie/</t>
        </is>
      </c>
      <c r="F22565" t="inlineStr">
        <is>
          <t>Kechie is a full ERP - streamlines your business needs by automating and synchronizing the inventory management, procurement, order management, CRM, finance, VMI, RMA, &amp; much more. It adapts to your business with customizable fields, easy implementation, &amp; by being ready to grow with your business.Read more about Kechie</t>
        </is>
      </c>
    </row>
    <row r="22566">
      <c r="A22566" t="inlineStr">
        <is>
          <t>Operations Management</t>
        </is>
      </c>
      <c r="B22566" t="inlineStr">
        <is>
          <t>Enterprise Resource Planning</t>
        </is>
      </c>
      <c r="C22566" t="inlineStr">
        <is>
          <t>https://www.getapp.com/operations-management-software/enterprise-resource-planning-erp/os/web-based</t>
        </is>
      </c>
      <c r="D22566" t="inlineStr">
        <is>
          <t>Archdesk</t>
        </is>
      </c>
      <c r="E22566" t="inlineStr">
        <is>
          <t>https://www.getapp.com/construction-software/a/archdesk/</t>
        </is>
      </c>
      <c r="F22566" t="inlineStr">
        <is>
          <t>Archdesk is an ERP platform that helps you manage every aspect of your business.Align your business processes: from projects to resources and finances to operations.Get complete oversight and control on one cloud-based enterprise resource planning platform.Read more about Archdesk</t>
        </is>
      </c>
    </row>
    <row r="22567">
      <c r="A22567" t="inlineStr">
        <is>
          <t>Operations Management</t>
        </is>
      </c>
      <c r="B22567" t="inlineStr">
        <is>
          <t>Enterprise Resource Planning</t>
        </is>
      </c>
      <c r="C22567" t="inlineStr">
        <is>
          <t>https://www.getapp.com/operations-management-software/enterprise-resource-planning-erp/os/web-based</t>
        </is>
      </c>
      <c r="D22567" t="inlineStr">
        <is>
          <t>Priority Software</t>
        </is>
      </c>
      <c r="E22567" t="inlineStr">
        <is>
          <t>https://www.getapp.com/operations-management-software/a/priority/</t>
        </is>
      </c>
      <c r="F22567" t="inlineStr">
        <is>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is>
      </c>
    </row>
    <row r="22568">
      <c r="A22568" t="inlineStr">
        <is>
          <t>Operations Management</t>
        </is>
      </c>
      <c r="B22568" t="inlineStr">
        <is>
          <t>Enterprise Resource Planning</t>
        </is>
      </c>
      <c r="C22568" t="inlineStr">
        <is>
          <t>https://www.getapp.com/operations-management-software/enterprise-resource-planning-erp/os/web-based</t>
        </is>
      </c>
      <c r="D22568" t="inlineStr">
        <is>
          <t>Velneo</t>
        </is>
      </c>
      <c r="E22568" t="inlineStr">
        <is>
          <t>https://www.getapp.com/development-tools-software/a/velneo/</t>
        </is>
      </c>
      <c r="F22568" t="inlineStr">
        <is>
          <t>Build any business management application with Low-Code, you have the power to create your application alone or together with us, all in one place.Read more about Velneo</t>
        </is>
      </c>
    </row>
    <row r="22569">
      <c r="A22569" t="inlineStr">
        <is>
          <t>Operations Management</t>
        </is>
      </c>
      <c r="B22569" t="inlineStr">
        <is>
          <t>Enterprise Resource Planning</t>
        </is>
      </c>
      <c r="C22569" t="inlineStr">
        <is>
          <t>https://www.getapp.com/operations-management-software/enterprise-resource-planning-erp/os/web-based</t>
        </is>
      </c>
      <c r="D22569" t="inlineStr">
        <is>
          <t>eCMS</t>
        </is>
      </c>
      <c r="E22569" t="inlineStr">
        <is>
          <t>https://www.getapp.com/construction-software/a/ecms/</t>
        </is>
      </c>
      <c r="F22569" t="inlineStr">
        <is>
          <t>eCMS by Computer Guidance is a fully integrated cloud-based project management &amp; enterprise resource planning (ERP) platform for construction companiesRead more about eCMS</t>
        </is>
      </c>
    </row>
    <row r="22570">
      <c r="A22570" t="inlineStr">
        <is>
          <t>Operations Management</t>
        </is>
      </c>
      <c r="B22570" t="inlineStr">
        <is>
          <t>Enterprise Resource Planning</t>
        </is>
      </c>
      <c r="C22570" t="inlineStr">
        <is>
          <t>https://www.getapp.com/operations-management-software/enterprise-resource-planning-erp/os/web-based</t>
        </is>
      </c>
      <c r="D22570" t="inlineStr">
        <is>
          <t>Cloud ERP</t>
        </is>
      </c>
      <c r="E22570" t="inlineStr">
        <is>
          <t>https://www.getapp.com/operations-management-software/a/bizautomation/</t>
        </is>
      </c>
      <c r="F22570" t="inlineStr">
        <is>
          <t>$79.95/user/mo - Manage your ENTIRE business on a single cloud ERP designed for the smaller business. CRM, Accounting, Inventory, Orders, E-Commerce, ProjectsRead more about Cloud ERP</t>
        </is>
      </c>
    </row>
    <row r="22571">
      <c r="A22571" t="inlineStr">
        <is>
          <t>Operations Management</t>
        </is>
      </c>
      <c r="B22571" t="inlineStr">
        <is>
          <t>Enterprise Resource Planning</t>
        </is>
      </c>
      <c r="C22571" t="inlineStr">
        <is>
          <t>https://www.getapp.com/operations-management-software/enterprise-resource-planning-erp/os/web-based</t>
        </is>
      </c>
      <c r="D22571" t="inlineStr">
        <is>
          <t>RIB BuildSmart</t>
        </is>
      </c>
      <c r="E22571" t="inlineStr">
        <is>
          <t>https://www.getapp.com/construction-software/a/buildsmart/</t>
        </is>
      </c>
      <c r="F22571" t="inlineStr">
        <is>
          <t>BuildSmart integrates site-costing to business accounts.Read more about RIB BuildSmart</t>
        </is>
      </c>
    </row>
    <row r="22572">
      <c r="A22572" t="inlineStr">
        <is>
          <t>Operations Management</t>
        </is>
      </c>
      <c r="B22572" t="inlineStr">
        <is>
          <t>Enterprise Resource Planning</t>
        </is>
      </c>
      <c r="C22572" t="inlineStr">
        <is>
          <t>https://www.getapp.com/operations-management-software/enterprise-resource-planning-erp/os/web-based</t>
        </is>
      </c>
      <c r="D22572" t="inlineStr">
        <is>
          <t>aACE</t>
        </is>
      </c>
      <c r="E22572" t="inlineStr">
        <is>
          <t>https://www.getapp.com/finance-accounting-software/a/aace/</t>
        </is>
      </c>
      <c r="F22572" t="inlineStr">
        <is>
          <t>aACE Enterprise Resource Planning software seamlessly integrates sales, operations, and accounting. This comprehensive solution allows you to increase visibility, automate many workflows, eliminate duplicate data entry, and reduce errors.Read more about aACE</t>
        </is>
      </c>
    </row>
    <row r="22573">
      <c r="A22573" t="inlineStr">
        <is>
          <t>Operations Management</t>
        </is>
      </c>
      <c r="B22573" t="inlineStr">
        <is>
          <t>Enterprise Resource Planning</t>
        </is>
      </c>
      <c r="C22573" t="inlineStr">
        <is>
          <t>https://www.getapp.com/operations-management-software/enterprise-resource-planning-erp/os/web-based</t>
        </is>
      </c>
      <c r="D22573" t="inlineStr">
        <is>
          <t>Edara ERP</t>
        </is>
      </c>
      <c r="E22573" t="inlineStr">
        <is>
          <t>https://www.getapp.com/operations-management-software/a/edara-erp/</t>
        </is>
      </c>
      <c r="F22573" t="inlineStr">
        <is>
          <t>Edara is a completely efficient software that manages accounting, warehouse, sales, and purchases.Read more about Edara ERP</t>
        </is>
      </c>
    </row>
    <row r="22574">
      <c r="A22574" t="inlineStr">
        <is>
          <t>Operations Management</t>
        </is>
      </c>
      <c r="B22574" t="inlineStr">
        <is>
          <t>Enterprise Resource Planning</t>
        </is>
      </c>
      <c r="C22574" t="inlineStr">
        <is>
          <t>https://www.getapp.com/operations-management-software/enterprise-resource-planning-erp/os/web-based</t>
        </is>
      </c>
      <c r="D22574" t="inlineStr">
        <is>
          <t>Unanet ERP GovCon</t>
        </is>
      </c>
      <c r="E22574" t="inlineStr">
        <is>
          <t>https://www.getapp.com/project-management-planning-software/a/unanet/</t>
        </is>
      </c>
      <c r="F22574" t="inlineStr">
        <is>
          <t>Unanet is an integrated project management solution which offers tools for resource planning, accounting, workforce collaboration, timesheet management and moreRead more about Unanet ERP GovCon</t>
        </is>
      </c>
    </row>
    <row r="22575">
      <c r="A22575" t="inlineStr">
        <is>
          <t>Operations Management</t>
        </is>
      </c>
      <c r="B22575" t="inlineStr">
        <is>
          <t>Enterprise Resource Planning</t>
        </is>
      </c>
      <c r="C22575" t="inlineStr">
        <is>
          <t>https://www.getapp.com/operations-management-software/enterprise-resource-planning-erp/os/web-based</t>
        </is>
      </c>
      <c r="D22575" t="inlineStr">
        <is>
          <t>REALTRAC</t>
        </is>
      </c>
      <c r="E22575" t="inlineStr">
        <is>
          <t>https://www.getapp.com/operations-management-software/a/realtrac-job-shop-management-software/</t>
        </is>
      </c>
      <c r="F22575" t="inlineStr">
        <is>
          <t>Realtrac is an ERP software solution designed for manufacturing businesses, including machine shops, job shops, and make-to-order manufacturers. The software offers a range of features to help these companies streamline operations and improve efficiencyRead more about REALTRAC</t>
        </is>
      </c>
    </row>
    <row r="22576">
      <c r="A22576" t="inlineStr">
        <is>
          <t>Operations Management</t>
        </is>
      </c>
      <c r="B22576" t="inlineStr">
        <is>
          <t>Enterprise Resource Planning</t>
        </is>
      </c>
      <c r="C22576" t="inlineStr">
        <is>
          <t>https://www.getapp.com/operations-management-software/enterprise-resource-planning-erp/os/web-based</t>
        </is>
      </c>
      <c r="D22576" t="inlineStr">
        <is>
          <t>Oracle Fusion Cloud ERP</t>
        </is>
      </c>
      <c r="E22576" t="inlineStr">
        <is>
          <t>https://www.getapp.com/operations-management-software/a/seed-oracle-erp-cloud/</t>
        </is>
      </c>
      <c r="F22576"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22577">
      <c r="A22577" t="inlineStr">
        <is>
          <t>Operations Management</t>
        </is>
      </c>
      <c r="B22577" t="inlineStr">
        <is>
          <t>Enterprise Resource Planning</t>
        </is>
      </c>
      <c r="C22577" t="inlineStr">
        <is>
          <t>https://www.getapp.com/operations-management-software/enterprise-resource-planning-erp/os/web-based</t>
        </is>
      </c>
      <c r="D22577" t="inlineStr">
        <is>
          <t>NABD System</t>
        </is>
      </c>
      <c r="E22577" t="inlineStr">
        <is>
          <t>https://www.getapp.com/customer-management-software/a/nabd/</t>
        </is>
      </c>
      <c r="F22577" t="inlineStr">
        <is>
          <t>Multi-channel Help desk software with advanced workflow engine, routing, SLA, Knowledge Base, ticketing, customer portal, and chat.Read more about NABD System</t>
        </is>
      </c>
    </row>
    <row r="22578">
      <c r="A22578" t="inlineStr">
        <is>
          <t>Operations Management</t>
        </is>
      </c>
      <c r="B22578" t="inlineStr">
        <is>
          <t>Enterprise Resource Planning</t>
        </is>
      </c>
      <c r="C22578" t="inlineStr">
        <is>
          <t>https://www.getapp.com/operations-management-software/enterprise-resource-planning-erp/os/web-based</t>
        </is>
      </c>
      <c r="D22578" t="inlineStr">
        <is>
          <t>TOPIX</t>
        </is>
      </c>
      <c r="E22578" t="inlineStr">
        <is>
          <t>https://www.getapp.com/operations-management-software/a/topix/</t>
        </is>
      </c>
      <c r="F22578" t="inlineStr">
        <is>
          <t>TOPIX is a cloud-based and on-premise business management software, which helps manage clients, projects, purchases, and finance on a centralized platform. Features include contract management, serial number tracking, cost calculation, activity recording, reporting, and transaction history.Read more about TOPIX</t>
        </is>
      </c>
    </row>
    <row r="22579">
      <c r="A22579" t="inlineStr">
        <is>
          <t>Operations Management</t>
        </is>
      </c>
      <c r="B22579" t="inlineStr">
        <is>
          <t>Enterprise Resource Planning</t>
        </is>
      </c>
      <c r="C22579" t="inlineStr">
        <is>
          <t>https://www.getapp.com/operations-management-software/enterprise-resource-planning-erp/os/web-based</t>
        </is>
      </c>
      <c r="D22579" t="inlineStr">
        <is>
          <t>EBS Toolbox</t>
        </is>
      </c>
      <c r="E22579" t="inlineStr">
        <is>
          <t>https://www.getapp.com/business-intelligence-analytics-software/a/ebs-toolbox/</t>
        </is>
      </c>
      <c r="F22579" t="inlineStr">
        <is>
          <t>More4apps helps users efficiently and effectively streamline their data within an easy-to-use Excel spreadsheet.Read more about EBS Toolbox</t>
        </is>
      </c>
    </row>
    <row r="22580">
      <c r="A22580" t="inlineStr">
        <is>
          <t>Operations Management</t>
        </is>
      </c>
      <c r="B22580" t="inlineStr">
        <is>
          <t>Enterprise Resource Planning</t>
        </is>
      </c>
      <c r="C22580" t="inlineStr">
        <is>
          <t>https://www.getapp.com/operations-management-software/enterprise-resource-planning-erp/os/web-based</t>
        </is>
      </c>
      <c r="D22580" t="inlineStr">
        <is>
          <t>Cetec ERP</t>
        </is>
      </c>
      <c r="E22580" t="inlineStr">
        <is>
          <t>https://www.getapp.com/all-software/a/cetec-erp/</t>
        </is>
      </c>
      <c r="F22580" t="inlineStr">
        <is>
          <t>At $50/user/month, Cetec ERP is a web-native, enterprise-caliber solution designed to streamline the entire workflow for an SMB manufacturing company. It is known for support, ease of use, and robust functionality for manufacturing.Read more about Cetec ERP</t>
        </is>
      </c>
    </row>
    <row r="22581">
      <c r="A22581" t="inlineStr">
        <is>
          <t>Operations Management</t>
        </is>
      </c>
      <c r="B22581" t="inlineStr">
        <is>
          <t>Enterprise Resource Planning</t>
        </is>
      </c>
      <c r="C22581" t="inlineStr">
        <is>
          <t>https://www.getapp.com/operations-management-software/enterprise-resource-planning-erp/os/web-based</t>
        </is>
      </c>
      <c r="D22581" t="inlineStr">
        <is>
          <t>TYASuite</t>
        </is>
      </c>
      <c r="E22581" t="inlineStr">
        <is>
          <t>https://www.getapp.com/operations-management-software/a/tyasuite/</t>
        </is>
      </c>
      <c r="F22581" t="inlineStr">
        <is>
          <t>TYASuite Enterprise Resource Planning is a very effective tool to manage, control and optimize business processes. It helps in streamlining all the operations under one roof and helps in improving the overall productivity of the business.Read more about TYASuite</t>
        </is>
      </c>
    </row>
    <row r="22582">
      <c r="A22582" t="inlineStr">
        <is>
          <t>Operations Management</t>
        </is>
      </c>
      <c r="B22582" t="inlineStr">
        <is>
          <t>Enterprise Resource Planning</t>
        </is>
      </c>
      <c r="C22582" t="inlineStr">
        <is>
          <t>https://www.getapp.com/operations-management-software/enterprise-resource-planning-erp/os/web-based</t>
        </is>
      </c>
      <c r="D22582" t="inlineStr">
        <is>
          <t>PolyPM</t>
        </is>
      </c>
      <c r="E22582" t="inlineStr">
        <is>
          <t>https://www.getapp.com/operations-management-software/a/polypm/</t>
        </is>
      </c>
      <c r="F22582" t="inlineStr">
        <is>
          <t>PolyPM is an integrated PLM and ERP technology solution.  Customized to your needs, PolyPM manages all of your business processes from start to finish.Read more about PolyPM</t>
        </is>
      </c>
    </row>
    <row r="22583">
      <c r="A22583" t="inlineStr">
        <is>
          <t>Operations Management</t>
        </is>
      </c>
      <c r="B22583" t="inlineStr">
        <is>
          <t>Enterprise Resource Planning</t>
        </is>
      </c>
      <c r="C22583" t="inlineStr">
        <is>
          <t>https://www.getapp.com/operations-management-software/enterprise-resource-planning-erp/os/web-based</t>
        </is>
      </c>
      <c r="D22583" t="inlineStr">
        <is>
          <t>Bind ERP</t>
        </is>
      </c>
      <c r="E22583" t="inlineStr">
        <is>
          <t>https://www.getapp.com/operations-management-software/a/bind-erp/</t>
        </is>
      </c>
      <c r="F22583" t="inlineStr">
        <is>
          <t>Bind ERP es un software todo-en-uno para pymes que optimiza las operaciones empresariales, desde ventas hasta contabilidad. Con acceso en la nube y conexión directa con CONTPAQi Contabilidad, Bind ERP simplifica la administración del negocio, eliminando errores manuales y aumentando la eficiencia.Read more about Bind ERP</t>
        </is>
      </c>
    </row>
    <row r="22584">
      <c r="A22584" t="inlineStr">
        <is>
          <t>Operations Management</t>
        </is>
      </c>
      <c r="B22584" t="inlineStr">
        <is>
          <t>Enterprise Resource Planning</t>
        </is>
      </c>
      <c r="C22584" t="inlineStr">
        <is>
          <t>https://www.getapp.com/operations-management-software/enterprise-resource-planning-erp/os/web-based</t>
        </is>
      </c>
      <c r="D22584" t="inlineStr">
        <is>
          <t>BoondManager</t>
        </is>
      </c>
      <c r="E22584" t="inlineStr">
        <is>
          <t>https://www.getapp.com/operations-management-software/a/boondmanager-1/</t>
        </is>
      </c>
      <c r="F22584" t="inlineStr">
        <is>
          <t>BoondManager is an enterprise process management (ERP) and resource management software that helps businesses manage projects, track invoices, handle prospecting, monitor expenses, and more on a centralized platform. With the recruitment management module, staff members can manage all the team filesRead more about BoondManager</t>
        </is>
      </c>
    </row>
    <row r="22585">
      <c r="A22585" t="inlineStr">
        <is>
          <t>Operations Management</t>
        </is>
      </c>
      <c r="B22585" t="inlineStr">
        <is>
          <t>Enterprise Resource Planning</t>
        </is>
      </c>
      <c r="C22585" t="inlineStr">
        <is>
          <t>https://www.getapp.com/operations-management-software/enterprise-resource-planning-erp/os/web-based</t>
        </is>
      </c>
      <c r="D22585" t="inlineStr">
        <is>
          <t>Global Shop Solutions</t>
        </is>
      </c>
      <c r="E22585" t="inlineStr">
        <is>
          <t>https://www.getapp.com/industries-software/a/one-system-erp-solutions/</t>
        </is>
      </c>
      <c r="F22585" t="inlineStr">
        <is>
          <t>Global Shop Solutions is an enterprise resource planning (ERP) software that allows manufacturing businesses to manage operations efficiently &amp; effectively.Read more about Global Shop Solutions</t>
        </is>
      </c>
    </row>
    <row r="22586">
      <c r="A22586" t="inlineStr">
        <is>
          <t>Operations Management</t>
        </is>
      </c>
      <c r="B22586" t="inlineStr">
        <is>
          <t>Enterprise Resource Planning</t>
        </is>
      </c>
      <c r="C22586" t="inlineStr">
        <is>
          <t>https://www.getapp.com/operations-management-software/enterprise-resource-planning-erp/os/web-based</t>
        </is>
      </c>
      <c r="D22586" t="inlineStr">
        <is>
          <t>Accountability</t>
        </is>
      </c>
      <c r="E22586" t="inlineStr">
        <is>
          <t>https://www.getapp.com/marketing-software/a/accountability/</t>
        </is>
      </c>
      <c r="F22586" t="inlineStr">
        <is>
          <t>Project-based ERP solution built exclusively for marketing and advertising agencies.  Comprehensive project management with built-in job cost accounting and open APIs.Read more about Accountability</t>
        </is>
      </c>
    </row>
    <row r="22587">
      <c r="A22587" t="inlineStr">
        <is>
          <t>Operations Management</t>
        </is>
      </c>
      <c r="B22587" t="inlineStr">
        <is>
          <t>Enterprise Resource Planning</t>
        </is>
      </c>
      <c r="C22587" t="inlineStr">
        <is>
          <t>https://www.getapp.com/operations-management-software/enterprise-resource-planning-erp/os/web-based</t>
        </is>
      </c>
      <c r="D22587" t="inlineStr">
        <is>
          <t>Mosaic</t>
        </is>
      </c>
      <c r="E22587" t="inlineStr">
        <is>
          <t>https://www.getapp.com/project-management-planning-software/a/mosaic/</t>
        </is>
      </c>
      <c r="F22587"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22588">
      <c r="A22588" t="inlineStr">
        <is>
          <t>Operations Management</t>
        </is>
      </c>
      <c r="B22588" t="inlineStr">
        <is>
          <t>Enterprise Resource Planning</t>
        </is>
      </c>
      <c r="C22588" t="inlineStr">
        <is>
          <t>https://www.getapp.com/operations-management-software/enterprise-resource-planning-erp/os/web-based</t>
        </is>
      </c>
      <c r="D22588" t="inlineStr">
        <is>
          <t>Xpedeon</t>
        </is>
      </c>
      <c r="E22588" t="inlineStr">
        <is>
          <t>https://www.getapp.com/all-software/a/xpedeon/</t>
        </is>
      </c>
      <c r="F22588" t="inlineStr">
        <is>
          <t>Xpedeon is a cloud-based construction management software and ERP system for general contractors, specialist contractors, housebuilders, and engineer-to-order projects. It integrates functions like procurement, inventory management, contract management, budgeting, and financial accounting into one solution, connecting all departments and sites. Xpedeon offers reporting tools and business intelligence capabilities, providing real-time insights for construction businesses.Read more about Xpedeon</t>
        </is>
      </c>
    </row>
    <row r="22589">
      <c r="A22589" t="inlineStr">
        <is>
          <t>Operations Management</t>
        </is>
      </c>
      <c r="B22589" t="inlineStr">
        <is>
          <t>Enterprise Resource Planning</t>
        </is>
      </c>
      <c r="C22589" t="inlineStr">
        <is>
          <t>https://www.getapp.com/operations-management-software/enterprise-resource-planning-erp/os/web-based</t>
        </is>
      </c>
      <c r="D22589" t="inlineStr">
        <is>
          <t>Financial Management Cloud</t>
        </is>
      </c>
      <c r="E22589" t="inlineStr">
        <is>
          <t>https://www.getapp.com/project-management-planning-software/a/financialforce-professional-services-automation-psa/</t>
        </is>
      </c>
      <c r="F22589" t="inlineStr">
        <is>
          <t>Streamline, simplify, and automate your financial management on the Salesforece platform. Our customer centric ERP Cloud software gives you a flexible general ledger, automated billing processes, and brilliant intelligence all in one place.Read more about Financial Management Cloud</t>
        </is>
      </c>
    </row>
    <row r="22590">
      <c r="A22590" t="inlineStr">
        <is>
          <t>Operations Management</t>
        </is>
      </c>
      <c r="B22590" t="inlineStr">
        <is>
          <t>Enterprise Resource Planning</t>
        </is>
      </c>
      <c r="C22590" t="inlineStr">
        <is>
          <t>https://www.getapp.com/operations-management-software/enterprise-resource-planning-erp/os/web-based</t>
        </is>
      </c>
      <c r="D22590" t="inlineStr">
        <is>
          <t>Zangerine</t>
        </is>
      </c>
      <c r="E22590" t="inlineStr">
        <is>
          <t>https://www.getapp.com/industries-software/a/nebucore/</t>
        </is>
      </c>
      <c r="F22590" t="inlineStr">
        <is>
          <t>Zangerine is a cloud-based inventory management solution which enables users to manage purchasing, receiving, orders, shipping, inventory, ecommerce, and moreRead more about Zangerine</t>
        </is>
      </c>
    </row>
    <row r="22591">
      <c r="A22591" t="inlineStr">
        <is>
          <t>Operations Management</t>
        </is>
      </c>
      <c r="B22591" t="inlineStr">
        <is>
          <t>Enterprise Resource Planning</t>
        </is>
      </c>
      <c r="C22591" t="inlineStr">
        <is>
          <t>https://www.getapp.com/operations-management-software/enterprise-resource-planning-erp/os/web-based</t>
        </is>
      </c>
      <c r="D22591" t="inlineStr">
        <is>
          <t>Access Coins</t>
        </is>
      </c>
      <c r="E22591" t="inlineStr">
        <is>
          <t>https://www.getapp.com/operations-management-software/a/coins/</t>
        </is>
      </c>
      <c r="F22591" t="inlineStr">
        <is>
          <t>COINS solutions cover every aspect of construction: Project Delivery, Finance and Operations, Time Management, Supply Chain Management and Service Management.Read more about Access Coins</t>
        </is>
      </c>
    </row>
    <row r="22592">
      <c r="A22592" t="inlineStr">
        <is>
          <t>Operations Management</t>
        </is>
      </c>
      <c r="B22592" t="inlineStr">
        <is>
          <t>Enterprise Resource Planning</t>
        </is>
      </c>
      <c r="C22592" t="inlineStr">
        <is>
          <t>https://www.getapp.com/operations-management-software/enterprise-resource-planning-erp/os/web-based</t>
        </is>
      </c>
      <c r="D22592" t="inlineStr">
        <is>
          <t>Proteus</t>
        </is>
      </c>
      <c r="E22592" t="inlineStr">
        <is>
          <t>https://www.getapp.com/project-management-planning-software/a/proteus/</t>
        </is>
      </c>
      <c r="F22592" t="inlineStr">
        <is>
          <t>Proteus is an integrated ERP designed for teams running complex projects. From business development, and building winning proposals with accurate cost estimates, to live projects, everything is managed with an integrated resource scheduling tool. Automated reporting and invoicing.Read more about Proteus</t>
        </is>
      </c>
    </row>
    <row r="22593">
      <c r="A22593" t="inlineStr">
        <is>
          <t>Operations Management</t>
        </is>
      </c>
      <c r="B22593" t="inlineStr">
        <is>
          <t>Enterprise Resource Planning</t>
        </is>
      </c>
      <c r="C22593" t="inlineStr">
        <is>
          <t>https://www.getapp.com/operations-management-software/enterprise-resource-planning-erp/os/web-based</t>
        </is>
      </c>
      <c r="D22593" t="inlineStr">
        <is>
          <t>Jestor</t>
        </is>
      </c>
      <c r="E22593" t="inlineStr">
        <is>
          <t>https://www.getapp.com/retail-consumer-services-software/a/jestor/</t>
        </is>
      </c>
      <c r="F22593" t="inlineStr">
        <is>
          <t>Don't wait for developers. Create Internal Tools without code. Do it yourself.Read more about Jestor</t>
        </is>
      </c>
    </row>
    <row r="22594">
      <c r="A22594" t="inlineStr">
        <is>
          <t>Operations Management</t>
        </is>
      </c>
      <c r="B22594" t="inlineStr">
        <is>
          <t>Enterprise Resource Planning</t>
        </is>
      </c>
      <c r="C22594" t="inlineStr">
        <is>
          <t>https://www.getapp.com/operations-management-software/enterprise-resource-planning-erp/os/web-based</t>
        </is>
      </c>
      <c r="D22594" t="inlineStr">
        <is>
          <t>Tharstern Desktop</t>
        </is>
      </c>
      <c r="E22594" t="inlineStr">
        <is>
          <t>https://www.getapp.com/industries-software/a/tharstern/</t>
        </is>
      </c>
      <c r="F22594" t="inlineStr">
        <is>
          <t>Tharstern Desktop is a complete workflow management system designed to help printing companies automate tasks, speed up the quoting and order processes, and increase automation.This MIS software is a hybrid solution, meaning you can host on premise or access online or through mobile devices.Read more about Tharstern Desktop</t>
        </is>
      </c>
    </row>
    <row r="22595">
      <c r="A22595" t="inlineStr">
        <is>
          <t>Operations Management</t>
        </is>
      </c>
      <c r="B22595" t="inlineStr">
        <is>
          <t>Enterprise Resource Planning</t>
        </is>
      </c>
      <c r="C22595" t="inlineStr">
        <is>
          <t>https://www.getapp.com/operations-management-software/enterprise-resource-planning-erp/os/web-based</t>
        </is>
      </c>
      <c r="D22595" t="inlineStr">
        <is>
          <t>Xentral Software</t>
        </is>
      </c>
      <c r="E22595" t="inlineStr">
        <is>
          <t>https://www.getapp.com/operations-management-software/a/xentral-software/</t>
        </is>
      </c>
      <c r="F22595" t="inlineStr">
        <is>
          <t>Xentral Software is a lean cloud-based ERP system for commerce – available with German / English interface. It helps businesses scale operations by automating backend processes. Features include an API, CRM, sales orders, stock management, expense tracking, order processing, and billing &amp; invoicing.Read more about Xentral Software</t>
        </is>
      </c>
    </row>
    <row r="22596">
      <c r="A22596" t="inlineStr">
        <is>
          <t>Operations Management</t>
        </is>
      </c>
      <c r="B22596" t="inlineStr">
        <is>
          <t>Enterprise Resource Planning</t>
        </is>
      </c>
      <c r="C22596" t="inlineStr">
        <is>
          <t>https://www.getapp.com/operations-management-software/enterprise-resource-planning-erp/os/web-based</t>
        </is>
      </c>
      <c r="D22596" t="inlineStr">
        <is>
          <t>Axelor</t>
        </is>
      </c>
      <c r="E22596" t="inlineStr">
        <is>
          <t>https://www.getapp.com/operations-management-software/a/axelor/</t>
        </is>
      </c>
      <c r="F22596"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22597">
      <c r="A22597" t="inlineStr">
        <is>
          <t>Operations Management</t>
        </is>
      </c>
      <c r="B22597" t="inlineStr">
        <is>
          <t>Enterprise Resource Planning</t>
        </is>
      </c>
      <c r="C22597" t="inlineStr">
        <is>
          <t>https://www.getapp.com/operations-management-software/enterprise-resource-planning-erp/os/web-based</t>
        </is>
      </c>
      <c r="D22597" t="inlineStr">
        <is>
          <t>M1 ERP</t>
        </is>
      </c>
      <c r="E22597" t="inlineStr">
        <is>
          <t>https://www.getapp.com/operations-management-software/a/m1/</t>
        </is>
      </c>
      <c r="F22597" t="inlineStr">
        <is>
          <t>M1 is a modular web-based manufacturing enterprise resource planning (ERP) software for job shops, make-to-order manufacturers and custom &amp; mixed mode manufacturers. The system is designed to manage multiple business areas including production, engineering, scheduling, inventory, shipping, and more.Read more about M1 ERP</t>
        </is>
      </c>
    </row>
    <row r="22598">
      <c r="A22598" t="inlineStr">
        <is>
          <t>Operations Management</t>
        </is>
      </c>
      <c r="B22598" t="inlineStr">
        <is>
          <t>Enterprise Resource Planning</t>
        </is>
      </c>
      <c r="C22598" t="inlineStr">
        <is>
          <t>https://www.getapp.com/operations-management-software/enterprise-resource-planning-erp/os/web-based</t>
        </is>
      </c>
      <c r="D22598" t="inlineStr">
        <is>
          <t>VSActivity</t>
        </is>
      </c>
      <c r="E22598" t="inlineStr">
        <is>
          <t>https://www.getapp.com/operations-management-software/a/vsactivity1/</t>
        </is>
      </c>
      <c r="F22598" t="inlineStr">
        <is>
          <t>VSActivity is an ERP (enterprise resource planning) software that offers features including CRM, HRM, financial management, recruiting, purchasing, billing, business intelligence, document management and time management.Simplify your management and boost your Consulting and Services activities.Read more about VSActivity</t>
        </is>
      </c>
    </row>
    <row r="22599">
      <c r="A22599" t="inlineStr">
        <is>
          <t>Operations Management</t>
        </is>
      </c>
      <c r="B22599" t="inlineStr">
        <is>
          <t>Enterprise Resource Planning</t>
        </is>
      </c>
      <c r="C22599" t="inlineStr">
        <is>
          <t>https://www.getapp.com/operations-management-software/enterprise-resource-planning-erp/os/web-based</t>
        </is>
      </c>
      <c r="D22599" t="inlineStr">
        <is>
          <t>ApparelMagic</t>
        </is>
      </c>
      <c r="E22599" t="inlineStr">
        <is>
          <t>https://www.getapp.com/website-ecommerce-software/a/apparelmagic/</t>
        </is>
      </c>
      <c r="F22599" t="inlineStr">
        <is>
          <t>ApparelMagic is an enterprise resource planning (ERP) &amp; product lifecycle management (PLM) platform for apparel companies. The system lets users plan and track designs from initial concept to final approval including design management, material sourcing, cost and supplier management, and more.Read more about ApparelMagic</t>
        </is>
      </c>
    </row>
    <row r="22600">
      <c r="A22600" t="inlineStr">
        <is>
          <t>Operations Management</t>
        </is>
      </c>
      <c r="B22600" t="inlineStr">
        <is>
          <t>Enterprise Resource Planning</t>
        </is>
      </c>
      <c r="C22600" t="inlineStr">
        <is>
          <t>https://www.getapp.com/operations-management-software/enterprise-resource-planning-erp/os/web-based</t>
        </is>
      </c>
      <c r="D22600" t="inlineStr">
        <is>
          <t>KeyedIn</t>
        </is>
      </c>
      <c r="E22600" t="inlineStr">
        <is>
          <t>https://www.getapp.com/project-management-planning-software/a/keyedin/</t>
        </is>
      </c>
      <c r="F22600" t="inlineStr">
        <is>
          <t>KeyedIn Enterprise is a dynamic, PPM software for growing and scaling, results-driven PMOs. As a leader in Project Portfolio Management software, KeyedIn offers SaaS solutions that transform the way your PMO delivers insight led-decision making across value based outcomes.Read more about KeyedIn</t>
        </is>
      </c>
    </row>
    <row r="22601">
      <c r="A22601" t="inlineStr">
        <is>
          <t>Operations Management</t>
        </is>
      </c>
      <c r="B22601" t="inlineStr">
        <is>
          <t>Enterprise Resource Planning</t>
        </is>
      </c>
      <c r="C22601" t="inlineStr">
        <is>
          <t>https://www.getapp.com/operations-management-software/enterprise-resource-planning-erp/os/web-based</t>
        </is>
      </c>
      <c r="D22601" t="inlineStr">
        <is>
          <t>FieldServio</t>
        </is>
      </c>
      <c r="E22601" t="inlineStr">
        <is>
          <t>https://www.getapp.com/operations-management-software/a/fieldservio/</t>
        </is>
      </c>
      <c r="F22601" t="inlineStr">
        <is>
          <t>Designed for the industrial distribution industry, FieldServio is an ERP business software that is configurable to your business needs and optimized for field service management. We serve as a partner across industries like material-handling, air compressors, generators, boilers and more.Read more about FieldServio</t>
        </is>
      </c>
    </row>
    <row r="22602">
      <c r="A22602" t="inlineStr">
        <is>
          <t>Operations Management</t>
        </is>
      </c>
      <c r="B22602" t="inlineStr">
        <is>
          <t>Enterprise Resource Planning</t>
        </is>
      </c>
      <c r="C22602" t="inlineStr">
        <is>
          <t>https://www.getapp.com/operations-management-software/enterprise-resource-planning-erp/os/web-based</t>
        </is>
      </c>
      <c r="D22602" t="inlineStr">
        <is>
          <t>ECOUNT</t>
        </is>
      </c>
      <c r="E22602" t="inlineStr">
        <is>
          <t>https://www.getapp.com/operations-management-software/a/ecount-erp/</t>
        </is>
      </c>
      <c r="F22602"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22603">
      <c r="A22603" t="inlineStr">
        <is>
          <t>Operations Management</t>
        </is>
      </c>
      <c r="B22603" t="inlineStr">
        <is>
          <t>Enterprise Resource Planning</t>
        </is>
      </c>
      <c r="C22603" t="inlineStr">
        <is>
          <t>https://www.getapp.com/operations-management-software/enterprise-resource-planning-erp/os/web-based</t>
        </is>
      </c>
      <c r="D22603" t="inlineStr">
        <is>
          <t>Epicor Prophet 21</t>
        </is>
      </c>
      <c r="E22603" t="inlineStr">
        <is>
          <t>https://www.getapp.com/finance-accounting-software/a/epicor-prophet-21/</t>
        </is>
      </c>
      <c r="F22603" t="inlineStr">
        <is>
          <t>Prophet 21 provides distributors with up-to-the-minute financial reports and dashboards to track sales, outstanding invoices, and receivables, empowering them to make informed decisions and create more value with AI-infused insights. With a focus on inventory management, warehouse operations, financials, order management, business intelligence, purchasing, and service and maintenance, Prophet 21 offers a comprehensive solution to drive growth and manage workflows for distributors across variousRead more about Epicor Prophet 21</t>
        </is>
      </c>
    </row>
    <row r="22604">
      <c r="A22604" t="inlineStr">
        <is>
          <t>Operations Management</t>
        </is>
      </c>
      <c r="B22604" t="inlineStr">
        <is>
          <t>Enterprise Resource Planning</t>
        </is>
      </c>
      <c r="C22604" t="inlineStr">
        <is>
          <t>https://www.getapp.com/operations-management-software/enterprise-resource-planning-erp/os/web-based</t>
        </is>
      </c>
      <c r="D22604" t="inlineStr">
        <is>
          <t>Sellful</t>
        </is>
      </c>
      <c r="E22604" t="inlineStr">
        <is>
          <t>https://www.getapp.com/operations-management-software/a/sellful/</t>
        </is>
      </c>
      <c r="F22604" t="inlineStr">
        <is>
          <t>Sellful is a fully customizable website builder, featuring drag-and-drop functionality. With a fully white label by default, Sellful offers a simple way to create stunning websites for your small business. The platform can help you manage and run every aspect of your business including customer relationships, appointments, project management, and more.Read more about Sellful</t>
        </is>
      </c>
    </row>
    <row r="22605">
      <c r="A22605" t="inlineStr">
        <is>
          <t>Operations Management</t>
        </is>
      </c>
      <c r="B22605" t="inlineStr">
        <is>
          <t>Enterprise Resource Planning</t>
        </is>
      </c>
      <c r="C22605" t="inlineStr">
        <is>
          <t>https://www.getapp.com/operations-management-software/enterprise-resource-planning-erp/os/web-based</t>
        </is>
      </c>
      <c r="D22605" t="inlineStr">
        <is>
          <t>Infor VISUAL</t>
        </is>
      </c>
      <c r="E22605" t="inlineStr">
        <is>
          <t>https://www.getapp.com/operations-management-software/a/visual-erp/</t>
        </is>
      </c>
      <c r="F22605" t="inlineStr">
        <is>
          <t>Infor VISUAL is an enterprise resource planning solution for small to mid-sized manufacturers which supports costing, scheduling &amp; material planning tools, plus a personalized user interface. Other core functionality includes sales, project &amp; supply chain management, and serial number &amp; lot control.Read more about Infor VISUAL</t>
        </is>
      </c>
    </row>
    <row r="22606">
      <c r="A22606" t="inlineStr">
        <is>
          <t>Operations Management</t>
        </is>
      </c>
      <c r="B22606" t="inlineStr">
        <is>
          <t>Enterprise Resource Planning</t>
        </is>
      </c>
      <c r="C22606" t="inlineStr">
        <is>
          <t>https://www.getapp.com/operations-management-software/enterprise-resource-planning-erp/os/web-based</t>
        </is>
      </c>
      <c r="D22606" t="inlineStr">
        <is>
          <t>VISCO</t>
        </is>
      </c>
      <c r="E22606" t="inlineStr">
        <is>
          <t>https://www.getapp.com/operations-management-software/a/visco/</t>
        </is>
      </c>
      <c r="F22606" t="inlineStr">
        <is>
          <t>VISCO is a web-based enterprise resource planning (ERP) solution for small and medium-sized importers and wholesale distributors. The software includes tools for managing import compliance, automatically generating documents, tracking inventory and orders, calculating costs, and more.Read more about VISCO</t>
        </is>
      </c>
    </row>
    <row r="22607">
      <c r="A22607" t="inlineStr">
        <is>
          <t>Operations Management</t>
        </is>
      </c>
      <c r="B22607" t="inlineStr">
        <is>
          <t>Enterprise Resource Planning</t>
        </is>
      </c>
      <c r="C22607" t="inlineStr">
        <is>
          <t>https://www.getapp.com/operations-management-software/enterprise-resource-planning-erp/os/web-based</t>
        </is>
      </c>
      <c r="D22607" t="inlineStr">
        <is>
          <t>Expandable ERP</t>
        </is>
      </c>
      <c r="E22607" t="inlineStr">
        <is>
          <t>https://www.getapp.com/all-software/a/expandable-erp/</t>
        </is>
      </c>
      <c r="F22607" t="inlineStr">
        <is>
          <t>Expandable ERP is a comprehensive enterprise resource planning software for growing manufacturers. It provides a solid business foundation that is user-friendly, cost-effective to deploy, and supports long-term expansion. Expandable ERP includes integrated modules for manufacturing, accounting, order management, sales, support, engineering, quality, productivity tools, and more, offering a cohesive framework to streamline operations and enhance enterprise-wide visibility.Read more about Expandable ERP</t>
        </is>
      </c>
    </row>
    <row r="22608">
      <c r="A22608" t="inlineStr">
        <is>
          <t>Operations Management</t>
        </is>
      </c>
      <c r="B22608" t="inlineStr">
        <is>
          <t>Enterprise Resource Planning</t>
        </is>
      </c>
      <c r="C22608" t="inlineStr">
        <is>
          <t>https://www.getapp.com/operations-management-software/enterprise-resource-planning-erp/os/web-based</t>
        </is>
      </c>
      <c r="D22608" t="inlineStr">
        <is>
          <t>Versa Cloud ERP</t>
        </is>
      </c>
      <c r="E22608" t="inlineStr">
        <is>
          <t>https://www.getapp.com/finance-accounting-software/a/versaccounts/</t>
        </is>
      </c>
      <c r="F22608" t="inlineStr">
        <is>
          <t>Simply the best Cloud ERP for fast growing small businessesRead more about Versa Cloud ERP</t>
        </is>
      </c>
    </row>
    <row r="22609">
      <c r="A22609" t="inlineStr">
        <is>
          <t>Operations Management</t>
        </is>
      </c>
      <c r="B22609" t="inlineStr">
        <is>
          <t>Enterprise Resource Planning</t>
        </is>
      </c>
      <c r="C22609" t="inlineStr">
        <is>
          <t>https://www.getapp.com/operations-management-software/enterprise-resource-planning-erp/os/web-based</t>
        </is>
      </c>
      <c r="D22609" t="inlineStr">
        <is>
          <t>Texada</t>
        </is>
      </c>
      <c r="E22609" t="inlineStr">
        <is>
          <t>https://www.getapp.com/industries-software/a/srm-systematic-rental-management/</t>
        </is>
      </c>
      <c r="F22609" t="inlineStr">
        <is>
          <t>Texada Rental Management reduces inefficiencies, ensures timely equipment delivery, and enhances decision-making with an intuitive interface and comprehensive analytics. Boost productivity and profitability with robust mobile engagement and real-time insights.Read more about Texada</t>
        </is>
      </c>
    </row>
    <row r="22610">
      <c r="A22610" t="inlineStr">
        <is>
          <t>Operations Management</t>
        </is>
      </c>
      <c r="B22610" t="inlineStr">
        <is>
          <t>Enterprise Resource Planning</t>
        </is>
      </c>
      <c r="C22610" t="inlineStr">
        <is>
          <t>https://www.getapp.com/operations-management-software/enterprise-resource-planning-erp/os/web-based</t>
        </is>
      </c>
      <c r="D22610" t="inlineStr">
        <is>
          <t>MYOB Acumatica</t>
        </is>
      </c>
      <c r="E22610" t="inlineStr">
        <is>
          <t>https://www.getapp.com/finance-accounting-software/a/myob-advanced/</t>
        </is>
      </c>
      <c r="F22610" t="inlineStr">
        <is>
          <t>Designed specifically for mid-sized businesses (20-1,000+FTEs that have outgrown accounting software, the scalable platform connects finance, sales, inventory, production, and people workflows all in one place and is tailored to the specific needs of Aussie and Kiwi businesses.Read more about MYOB Acumatica</t>
        </is>
      </c>
    </row>
    <row r="22611">
      <c r="A22611" t="inlineStr">
        <is>
          <t>Operations Management</t>
        </is>
      </c>
      <c r="B22611" t="inlineStr">
        <is>
          <t>Enterprise Resource Planning</t>
        </is>
      </c>
      <c r="C22611" t="inlineStr">
        <is>
          <t>https://www.getapp.com/operations-management-software/enterprise-resource-planning-erp/os/web-based</t>
        </is>
      </c>
      <c r="D22611" t="inlineStr">
        <is>
          <t>Prodio</t>
        </is>
      </c>
      <c r="E22611" t="inlineStr">
        <is>
          <t>https://www.getapp.com/operations-management-software/a/prodio/</t>
        </is>
      </c>
      <c r="F22611" t="inlineStr">
        <is>
          <t>Prodio is a production management software designed to help advertising, masonry, cardboard packaging, machinery, and carpentry businesses handle employees’ work schedules and operational processes on a centralized platform.Read more about Prodio</t>
        </is>
      </c>
    </row>
    <row r="22612">
      <c r="A22612" t="inlineStr">
        <is>
          <t>Operations Management</t>
        </is>
      </c>
      <c r="B22612" t="inlineStr">
        <is>
          <t>Enterprise Resource Planning</t>
        </is>
      </c>
      <c r="C22612" t="inlineStr">
        <is>
          <t>https://www.getapp.com/operations-management-software/enterprise-resource-planning-erp/os/web-based</t>
        </is>
      </c>
      <c r="D22612" t="inlineStr">
        <is>
          <t>Sync</t>
        </is>
      </c>
      <c r="E22612" t="inlineStr">
        <is>
          <t>https://www.getapp.com/operations-management-software/a/sync/</t>
        </is>
      </c>
      <c r="F22612" t="inlineStr">
        <is>
          <t>Sync is an integrated product lifecycle management (PLM) &amp; Enterprise Resource Planning (ERP) software system designed for the apparel and footwear industriesRead more about Sync</t>
        </is>
      </c>
    </row>
    <row r="22613">
      <c r="A22613" t="inlineStr">
        <is>
          <t>Operations Management</t>
        </is>
      </c>
      <c r="B22613" t="inlineStr">
        <is>
          <t>Enterprise Resource Planning</t>
        </is>
      </c>
      <c r="C22613" t="inlineStr">
        <is>
          <t>https://www.getapp.com/operations-management-software/enterprise-resource-planning-erp/os/web-based</t>
        </is>
      </c>
      <c r="D22613" t="inlineStr">
        <is>
          <t>Sage 200</t>
        </is>
      </c>
      <c r="E22613" t="inlineStr">
        <is>
          <t>https://www.getapp.com/finance-accounting-software/a/sage-200cloud/</t>
        </is>
      </c>
      <c r="F22613"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22614">
      <c r="A22614" t="inlineStr">
        <is>
          <t>Operations Management</t>
        </is>
      </c>
      <c r="B22614" t="inlineStr">
        <is>
          <t>Enterprise Resource Planning</t>
        </is>
      </c>
      <c r="C22614" t="inlineStr">
        <is>
          <t>https://www.getapp.com/operations-management-software/enterprise-resource-planning-erp/os/web-based</t>
        </is>
      </c>
      <c r="D22614" t="inlineStr">
        <is>
          <t>HAL ERP</t>
        </is>
      </c>
      <c r="E22614" t="inlineStr">
        <is>
          <t>https://www.getapp.com/finance-accounting-software/a/hal-business-success/</t>
        </is>
      </c>
      <c r="F22614" t="inlineStr">
        <is>
          <t>HBS is a unique business system designed to help businesses manage and automate their key operations - Procurement, Sales, Inventory, Finance, HR, Manufacturing, Production, Quality control, and Compliance.In addition, the simplified reporting tool makes it easy to pull out infinite custom reportsRead more about HAL ERP</t>
        </is>
      </c>
    </row>
    <row r="22615">
      <c r="A22615" t="inlineStr">
        <is>
          <t>Operations Management</t>
        </is>
      </c>
      <c r="B22615" t="inlineStr">
        <is>
          <t>Enterprise Resource Planning</t>
        </is>
      </c>
      <c r="C22615" t="inlineStr">
        <is>
          <t>https://www.getapp.com/operations-management-software/enterprise-resource-planning-erp/os/web-based</t>
        </is>
      </c>
      <c r="D22615" t="inlineStr">
        <is>
          <t>Infor M3</t>
        </is>
      </c>
      <c r="E22615" t="inlineStr">
        <is>
          <t>https://www.getapp.com/industries-software/a/infor-m3/</t>
        </is>
      </c>
      <c r="F22615"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22616">
      <c r="A22616" t="inlineStr">
        <is>
          <t>Operations Management</t>
        </is>
      </c>
      <c r="B22616" t="inlineStr">
        <is>
          <t>Enterprise Resource Planning</t>
        </is>
      </c>
      <c r="C22616" t="inlineStr">
        <is>
          <t>https://www.getapp.com/operations-management-software/enterprise-resource-planning-erp/os/web-based</t>
        </is>
      </c>
      <c r="D22616" t="inlineStr">
        <is>
          <t>Tall Emu CRM</t>
        </is>
      </c>
      <c r="E22616" t="inlineStr">
        <is>
          <t>https://www.getapp.com/customer-management-software/a/tall-emu-crm/</t>
        </is>
      </c>
      <c r="F22616" t="inlineStr">
        <is>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is>
      </c>
    </row>
    <row r="22617">
      <c r="A22617" t="inlineStr">
        <is>
          <t>Operations Management</t>
        </is>
      </c>
      <c r="B22617" t="inlineStr">
        <is>
          <t>Enterprise Resource Planning</t>
        </is>
      </c>
      <c r="C22617" t="inlineStr">
        <is>
          <t>https://www.getapp.com/operations-management-software/enterprise-resource-planning-erp/os/web-based</t>
        </is>
      </c>
      <c r="D22617" t="inlineStr">
        <is>
          <t>Login ERP</t>
        </is>
      </c>
      <c r="E22617" t="inlineStr">
        <is>
          <t>https://www.getapp.com/operations-management-software/a/login-erp/</t>
        </is>
      </c>
      <c r="F22617" t="inlineStr">
        <is>
          <t>The solutions offered under Login ERP make it possible to communicate with different resource management processes. It allows you to quickly and effectively manage many different processes, from budget to customer relations, from stock management to shipment planning.Read more about Login ERP</t>
        </is>
      </c>
    </row>
    <row r="22618">
      <c r="A22618" t="inlineStr">
        <is>
          <t>Operations Management</t>
        </is>
      </c>
      <c r="B22618" t="inlineStr">
        <is>
          <t>Enterprise Resource Planning</t>
        </is>
      </c>
      <c r="C22618" t="inlineStr">
        <is>
          <t>https://www.getapp.com/operations-management-software/enterprise-resource-planning-erp/os/web-based</t>
        </is>
      </c>
      <c r="D22618" t="inlineStr">
        <is>
          <t>Alobees</t>
        </is>
      </c>
      <c r="E22618" t="inlineStr">
        <is>
          <t>https://www.getapp.com/construction-software/a/alobees/</t>
        </is>
      </c>
      <c r="F22618" t="inlineStr">
        <is>
          <t>Alobees is a simple and intuitive tool allowing construction professionals to increase productivity and efficiency on all their sites.Read more about Alobees</t>
        </is>
      </c>
    </row>
    <row r="22619">
      <c r="A22619" t="inlineStr">
        <is>
          <t>Operations Management</t>
        </is>
      </c>
      <c r="B22619" t="inlineStr">
        <is>
          <t>Enterprise Resource Planning</t>
        </is>
      </c>
      <c r="C22619" t="inlineStr">
        <is>
          <t>https://www.getapp.com/operations-management-software/enterprise-resource-planning-erp/os/web-based</t>
        </is>
      </c>
      <c r="D22619" t="inlineStr">
        <is>
          <t>Deltek WorkBook</t>
        </is>
      </c>
      <c r="E22619" t="inlineStr">
        <is>
          <t>https://www.getapp.com/project-management-planning-software/a/workbook/</t>
        </is>
      </c>
      <c r="F22619" t="inlineStr">
        <is>
          <t>WorkBook.net is an ERP &amp; project management solution that combines resource management, CRM, accounting, project planning, billing, quoting, &amp; more.Read more about Deltek WorkBook</t>
        </is>
      </c>
    </row>
    <row r="22620">
      <c r="A22620" t="inlineStr">
        <is>
          <t>Operations Management</t>
        </is>
      </c>
      <c r="B22620" t="inlineStr">
        <is>
          <t>Enterprise Resource Planning</t>
        </is>
      </c>
      <c r="C22620" t="inlineStr">
        <is>
          <t>https://www.getapp.com/operations-management-software/enterprise-resource-planning-erp/os/web-based</t>
        </is>
      </c>
      <c r="D22620" t="inlineStr">
        <is>
          <t>Mi9 Retail Suite</t>
        </is>
      </c>
      <c r="E22620" t="inlineStr">
        <is>
          <t>https://www.getapp.com/customer-management-software/a/mi9-crm/</t>
        </is>
      </c>
      <c r="F22620" t="inlineStr">
        <is>
          <t>Mi9 CRM is an integrated customer experience &amp; relationship management solution with real-time omni-channel customer data, designed specifically for retailersRead more about Mi9 Retail Suite</t>
        </is>
      </c>
    </row>
    <row r="22621">
      <c r="A22621" t="inlineStr">
        <is>
          <t>Operations Management</t>
        </is>
      </c>
      <c r="B22621" t="inlineStr">
        <is>
          <t>Enterprise Resource Planning</t>
        </is>
      </c>
      <c r="C22621" t="inlineStr">
        <is>
          <t>https://www.getapp.com/operations-management-software/enterprise-resource-planning-erp/os/web-based</t>
        </is>
      </c>
      <c r="D22621" t="inlineStr">
        <is>
          <t>ServMan</t>
        </is>
      </c>
      <c r="E22621" t="inlineStr">
        <is>
          <t>https://www.getapp.com/operations-management-software/a/servman/</t>
        </is>
      </c>
      <c r="F22621" t="inlineStr">
        <is>
          <t>Total ERP system for businesses with 10+ techs with advanced field mobile solution for paperless workflow. Great for both residential &amp; commercial companies!Read more about ServMan</t>
        </is>
      </c>
    </row>
    <row r="22622">
      <c r="A22622" t="inlineStr">
        <is>
          <t>Operations Management</t>
        </is>
      </c>
      <c r="B22622" t="inlineStr">
        <is>
          <t>Enterprise Resource Planning</t>
        </is>
      </c>
      <c r="C22622" t="inlineStr">
        <is>
          <t>https://www.getapp.com/operations-management-software/enterprise-resource-planning-erp/os/web-based</t>
        </is>
      </c>
      <c r="D22622" t="inlineStr">
        <is>
          <t>Focus X</t>
        </is>
      </c>
      <c r="E22622" t="inlineStr">
        <is>
          <t>https://www.getapp.com/finance-accounting-software/a/focus-9/</t>
        </is>
      </c>
      <c r="F22622" t="inlineStr">
        <is>
          <t>Data-centric Fourth Era ERP with Embedded AIRead more about Focus X</t>
        </is>
      </c>
    </row>
    <row r="22623">
      <c r="A22623" t="inlineStr">
        <is>
          <t>Operations Management</t>
        </is>
      </c>
      <c r="B22623" t="inlineStr">
        <is>
          <t>Enterprise Resource Planning</t>
        </is>
      </c>
      <c r="C22623" t="inlineStr">
        <is>
          <t>https://www.getapp.com/operations-management-software/enterprise-resource-planning-erp/os/web-based</t>
        </is>
      </c>
      <c r="D22623" t="inlineStr">
        <is>
          <t>GreeneStep Business Management</t>
        </is>
      </c>
      <c r="E22623" t="inlineStr">
        <is>
          <t>https://www.getapp.com/operations-management-software/a/greenestep-erp/</t>
        </is>
      </c>
      <c r="F22623" t="inlineStr">
        <is>
          <t>GreeneStep combines ERP, CRM, Ecommerce, and Financial tools for renewable distribution and MRO businesses. It streamlines operations from inventory to finance, supports digital transformation, and sustainability. Trusted by 100+ businesses, it enhances productivity, efficiency, and profitability.Read more about GreeneStep Business Management</t>
        </is>
      </c>
    </row>
    <row r="22624">
      <c r="A22624" t="inlineStr">
        <is>
          <t>Operations Management</t>
        </is>
      </c>
      <c r="B22624" t="inlineStr">
        <is>
          <t>Enterprise Resource Planning</t>
        </is>
      </c>
      <c r="C22624" t="inlineStr">
        <is>
          <t>https://www.getapp.com/operations-management-software/enterprise-resource-planning-erp/os/web-based</t>
        </is>
      </c>
      <c r="D22624" t="inlineStr">
        <is>
          <t>QT9 ERP</t>
        </is>
      </c>
      <c r="E22624" t="inlineStr">
        <is>
          <t>https://www.getapp.com/operations-management-software/a/qt9-erp/</t>
        </is>
      </c>
      <c r="F22624" t="inlineStr">
        <is>
          <t>ERP software made easy. Seamlessly connect business processes with QT9's cloud-based solution. QT9 ERP includes interconnected modules for Bill of Materials, Supplier Management, Accounting, Sales Orders, Invoicing, Inventory Control, Purchasing, Job Scheduling, Shop Floor Manager &amp; more.Read more about QT9 ERP</t>
        </is>
      </c>
    </row>
    <row r="22625">
      <c r="A22625" t="inlineStr">
        <is>
          <t>Operations Management</t>
        </is>
      </c>
      <c r="B22625" t="inlineStr">
        <is>
          <t>Enterprise Resource Planning</t>
        </is>
      </c>
      <c r="C22625" t="inlineStr">
        <is>
          <t>https://www.getapp.com/operations-management-software/enterprise-resource-planning-erp/os/web-based</t>
        </is>
      </c>
      <c r="D22625" t="inlineStr">
        <is>
          <t>MOCO</t>
        </is>
      </c>
      <c r="E22625" t="inlineStr">
        <is>
          <t>https://www.getapp.com/project-management-planning-software/a/moco/</t>
        </is>
      </c>
      <c r="F22625" t="inlineStr">
        <is>
          <t>MOCO is a project administration and business reporting platform that can integrate with, DATEV, Slack, Trello and other WebApps.Read more about MOCO</t>
        </is>
      </c>
    </row>
    <row r="22626">
      <c r="A22626" t="inlineStr">
        <is>
          <t>Operations Management</t>
        </is>
      </c>
      <c r="B22626" t="inlineStr">
        <is>
          <t>Enterprise Resource Planning</t>
        </is>
      </c>
      <c r="C22626" t="inlineStr">
        <is>
          <t>https://www.getapp.com/operations-management-software/enterprise-resource-planning-erp/os/web-based</t>
        </is>
      </c>
      <c r="D22626" t="inlineStr">
        <is>
          <t>Kentro</t>
        </is>
      </c>
      <c r="E22626" t="inlineStr">
        <is>
          <t>https://www.getapp.com/operations-management-software/a/kentro/</t>
        </is>
      </c>
      <c r="F22626" t="inlineStr">
        <is>
          <t>Grow effortlessly and efficiently across single or multiple sales channels and marketplaces with Kentro.Read more about Kentro</t>
        </is>
      </c>
    </row>
    <row r="22627">
      <c r="A22627" t="inlineStr">
        <is>
          <t>Operations Management</t>
        </is>
      </c>
      <c r="B22627" t="inlineStr">
        <is>
          <t>Enterprise Resource Planning</t>
        </is>
      </c>
      <c r="C22627" t="inlineStr">
        <is>
          <t>https://www.getapp.com/operations-management-software/enterprise-resource-planning-erp/os/web-based</t>
        </is>
      </c>
      <c r="D22627" t="inlineStr">
        <is>
          <t>SyteLine</t>
        </is>
      </c>
      <c r="E22627" t="inlineStr">
        <is>
          <t>https://www.getapp.com/industries-software/a/infor-cloudsuite-industrial-syteline/</t>
        </is>
      </c>
      <c r="F22627" t="inlineStr">
        <is>
          <t>Infor CloudSuite Industrial (SyteLine) is an end-to-end ERP (enterprise resource planning) solution which provides discrete &amp; process manufacturers in SMB/enterprise markets with planning &amp; scheduling tools, plus quality &amp; service management, business intelligence, &amp; moreRead more about SyteLine</t>
        </is>
      </c>
    </row>
    <row r="22628">
      <c r="A22628" t="inlineStr">
        <is>
          <t>Operations Management</t>
        </is>
      </c>
      <c r="B22628" t="inlineStr">
        <is>
          <t>Enterprise Resource Planning</t>
        </is>
      </c>
      <c r="C22628" t="inlineStr">
        <is>
          <t>https://www.getapp.com/operations-management-software/enterprise-resource-planning-erp/os/web-based</t>
        </is>
      </c>
      <c r="D22628" t="inlineStr">
        <is>
          <t>24SevenOffice</t>
        </is>
      </c>
      <c r="E22628" t="inlineStr">
        <is>
          <t>https://www.getapp.com/operations-management-software/a/24sevenoffice/</t>
        </is>
      </c>
      <c r="F22628" t="inlineStr">
        <is>
          <t>All business applications integrated in one system!* CRM tool* Accounting* Invoice* Online Project Management Software* E-mail* Calendar* File/documentsContact us for a trial or a demonstration.Read more about 24SevenOffice</t>
        </is>
      </c>
    </row>
    <row r="22629">
      <c r="A22629" t="inlineStr">
        <is>
          <t>Operations Management</t>
        </is>
      </c>
      <c r="B22629" t="inlineStr">
        <is>
          <t>Enterprise Resource Planning</t>
        </is>
      </c>
      <c r="C22629" t="inlineStr">
        <is>
          <t>https://www.getapp.com/operations-management-software/enterprise-resource-planning-erp/os/web-based</t>
        </is>
      </c>
      <c r="D22629" t="inlineStr">
        <is>
          <t>Axonaut</t>
        </is>
      </c>
      <c r="E22629" t="inlineStr">
        <is>
          <t>https://www.getapp.com/operations-management-software/a/axonaut/</t>
        </is>
      </c>
      <c r="F22629" t="inlineStr">
        <is>
          <t>Unify operations with Axonaut’s ERP: manage inventory, finances, HR, and projects from one platform for real-time business oversight.Read more about Axonaut</t>
        </is>
      </c>
    </row>
    <row r="22630">
      <c r="A22630" t="inlineStr">
        <is>
          <t>Operations Management</t>
        </is>
      </c>
      <c r="B22630" t="inlineStr">
        <is>
          <t>Enterprise Resource Planning</t>
        </is>
      </c>
      <c r="C22630" t="inlineStr">
        <is>
          <t>https://www.getapp.com/operations-management-software/enterprise-resource-planning-erp/os/web-based</t>
        </is>
      </c>
      <c r="D22630" t="inlineStr">
        <is>
          <t>Plus &amp; Minus</t>
        </is>
      </c>
      <c r="E22630" t="inlineStr">
        <is>
          <t>https://www.getapp.com/finance-accounting-software/a/plus-minus/</t>
        </is>
      </c>
      <c r="F22630" t="inlineStr">
        <is>
          <t>Real-time accounting and ERP accounting software in the cloud or on-premises offering automated processes and transaction recording, reporting, and analysisRead more about Plus &amp; Minus</t>
        </is>
      </c>
    </row>
    <row r="22631">
      <c r="A22631" t="inlineStr">
        <is>
          <t>Operations Management</t>
        </is>
      </c>
      <c r="B22631" t="inlineStr">
        <is>
          <t>Enterprise Resource Planning</t>
        </is>
      </c>
      <c r="C22631" t="inlineStr">
        <is>
          <t>https://www.getapp.com/operations-management-software/enterprise-resource-planning-erp/os/web-based</t>
        </is>
      </c>
      <c r="D22631" t="inlineStr">
        <is>
          <t>Logo Netsis Solutions</t>
        </is>
      </c>
      <c r="E22631" t="inlineStr">
        <is>
          <t>https://www.getapp.com/operations-management-software/a/logo-netsis-solutions/</t>
        </is>
      </c>
      <c r="F22631" t="inlineStr">
        <is>
          <t>Logo Netsis ERP Solutions connect, automate and simplify processes of medium and large-sized businesses, offers scalable, flexible, upgradeable, tailor made and industry-independent end-to end efficiency in a short period of time with the advantages of quick adaptation and ease of use.Read more about Logo Netsis Solutions</t>
        </is>
      </c>
    </row>
    <row r="22632">
      <c r="A22632" t="inlineStr">
        <is>
          <t>Operations Management</t>
        </is>
      </c>
      <c r="B22632" t="inlineStr">
        <is>
          <t>Enterprise Resource Planning</t>
        </is>
      </c>
      <c r="C22632" t="inlineStr">
        <is>
          <t>https://www.getapp.com/operations-management-software/enterprise-resource-planning-erp/os/web-based</t>
        </is>
      </c>
      <c r="D22632" t="inlineStr">
        <is>
          <t>S2K Enterprise</t>
        </is>
      </c>
      <c r="E22632" t="inlineStr">
        <is>
          <t>https://www.getapp.com/operations-management-software/a/s2k-enterprise/</t>
        </is>
      </c>
      <c r="F22632" t="inlineStr">
        <is>
          <t>S2K Enterprise is an enterprise resource planning (ERP) software designed to help businesses in distribution, manufacturing, specialty retail, service and repair and rental industries.Read more about S2K Enterprise</t>
        </is>
      </c>
    </row>
    <row r="22633">
      <c r="A22633" t="inlineStr">
        <is>
          <t>Operations Management</t>
        </is>
      </c>
      <c r="B22633" t="inlineStr">
        <is>
          <t>Enterprise Resource Planning</t>
        </is>
      </c>
      <c r="C22633" t="inlineStr">
        <is>
          <t>https://www.getapp.com/operations-management-software/enterprise-resource-planning-erp/os/web-based</t>
        </is>
      </c>
      <c r="D22633" t="inlineStr">
        <is>
          <t>ePS Pace</t>
        </is>
      </c>
      <c r="E22633" t="inlineStr">
        <is>
          <t>https://www.getapp.com/operations-management-software/a/eps-pace/</t>
        </is>
      </c>
      <c r="F22633" t="inlineStr">
        <is>
          <t>ePS Pace is a business management software that provides businesses in the printing industry with integrated solutions for job planning, estimation, task scheduling, data collection, accounting, and more.Read more about ePS Pace</t>
        </is>
      </c>
    </row>
    <row r="22634">
      <c r="A22634" t="inlineStr">
        <is>
          <t>Operations Management</t>
        </is>
      </c>
      <c r="B22634" t="inlineStr">
        <is>
          <t>Enterprise Resource Planning</t>
        </is>
      </c>
      <c r="C22634" t="inlineStr">
        <is>
          <t>https://www.getapp.com/operations-management-software/enterprise-resource-planning-erp/os/web-based</t>
        </is>
      </c>
      <c r="D22634" t="inlineStr">
        <is>
          <t>Blue Link ERP</t>
        </is>
      </c>
      <c r="E22634" t="inlineStr">
        <is>
          <t>https://www.getapp.com/operations-management-software/a/blue-link-elite/</t>
        </is>
      </c>
      <c r="F22634" t="inlineStr">
        <is>
          <t>Blue Link ERP is an all-in-one inventory management and accounting system, perfect for SMBs in the wholesale/distribution industry and that also sell retail and eCommerce. Blue Link is designed for a variety of industries like food, pharmaceutical, CPG, industrial product supply and more.Read more about Blue Link ERP</t>
        </is>
      </c>
    </row>
    <row r="22635">
      <c r="A22635" t="inlineStr">
        <is>
          <t>Operations Management</t>
        </is>
      </c>
      <c r="B22635" t="inlineStr">
        <is>
          <t>Enterprise Resource Planning</t>
        </is>
      </c>
      <c r="C22635" t="inlineStr">
        <is>
          <t>https://www.getapp.com/operations-management-software/enterprise-resource-planning-erp/os/web-based</t>
        </is>
      </c>
      <c r="D22635" t="inlineStr">
        <is>
          <t>abas ERP</t>
        </is>
      </c>
      <c r="E22635" t="inlineStr">
        <is>
          <t>https://www.getapp.com/operations-management-software/a/abas-erp/</t>
        </is>
      </c>
      <c r="F22635" t="inlineStr">
        <is>
          <t>abas ERP has been selected as a 2018 Capterra Top 20 ERP solution, specializing in ERP systems for mid-sized manufacturers &amp; distributors. With 30+ years of experience in ERP serving the custom manufacturing, industrial machinery, fabrication assembly, electronics, and auto &amp; supply industries.Read more about abas ERP</t>
        </is>
      </c>
    </row>
    <row r="22636">
      <c r="A22636" t="inlineStr">
        <is>
          <t>Operations Management</t>
        </is>
      </c>
      <c r="B22636" t="inlineStr">
        <is>
          <t>Enterprise Resource Planning</t>
        </is>
      </c>
      <c r="C22636" t="inlineStr">
        <is>
          <t>https://www.getapp.com/operations-management-software/enterprise-resource-planning-erp/os/web-based</t>
        </is>
      </c>
      <c r="D22636" t="inlineStr">
        <is>
          <t>OfficeBooks</t>
        </is>
      </c>
      <c r="E22636" t="inlineStr">
        <is>
          <t>https://www.getapp.com/operations-management-software/a/officebooks/</t>
        </is>
      </c>
      <c r="F22636" t="inlineStr">
        <is>
          <t>OfficeBooks is a business management application ideal for small or medium sized manufacturing operations. The solution integrates all the key processes of any business; contact management, sales orders, purchasing, inventory control, and work orders.Read more about OfficeBooks</t>
        </is>
      </c>
    </row>
    <row r="22637">
      <c r="A22637" t="inlineStr">
        <is>
          <t>Operations Management</t>
        </is>
      </c>
      <c r="B22637" t="inlineStr">
        <is>
          <t>Enterprise Resource Planning</t>
        </is>
      </c>
      <c r="C22637" t="inlineStr">
        <is>
          <t>https://www.getapp.com/operations-management-software/enterprise-resource-planning-erp/os/web-based</t>
        </is>
      </c>
      <c r="D22637" t="inlineStr">
        <is>
          <t>Plexus</t>
        </is>
      </c>
      <c r="E22637" t="inlineStr">
        <is>
          <t>https://www.getapp.com/industries-software/a/plexus/</t>
        </is>
      </c>
      <c r="F22637" t="inlineStr">
        <is>
          <t>Is the complexity of your business difficult to manage? We designed our software for companies just like yours. Contact us to find out how.Read more about Plexus</t>
        </is>
      </c>
    </row>
    <row r="22638">
      <c r="A22638" t="inlineStr">
        <is>
          <t>Operations Management</t>
        </is>
      </c>
      <c r="B22638" t="inlineStr">
        <is>
          <t>Enterprise Resource Planning</t>
        </is>
      </c>
      <c r="C22638" t="inlineStr">
        <is>
          <t>https://www.getapp.com/operations-management-software/enterprise-resource-planning-erp/os/web-based</t>
        </is>
      </c>
      <c r="D22638" t="inlineStr">
        <is>
          <t>Awery ERP</t>
        </is>
      </c>
      <c r="E22638" t="inlineStr">
        <is>
          <t>https://www.getapp.com/operations-management-software/a/awery-erp/</t>
        </is>
      </c>
      <c r="F22638" t="inlineStr">
        <is>
          <t>Awery ERP helps aviation businesses manage processes related to sales, finances, human resources (HR), &amp; more. The platform uses artificial intelligence (AI) technology to assist organizations with automating &amp; tracking tasks to improve productivity &amp; performance across flight operations.Read more about Awery ERP</t>
        </is>
      </c>
    </row>
    <row r="22639">
      <c r="A22639" t="inlineStr">
        <is>
          <t>Operations Management</t>
        </is>
      </c>
      <c r="B22639" t="inlineStr">
        <is>
          <t>Enterprise Resource Planning</t>
        </is>
      </c>
      <c r="C22639" t="inlineStr">
        <is>
          <t>https://www.getapp.com/operations-management-software/enterprise-resource-planning-erp/os/web-based</t>
        </is>
      </c>
      <c r="D22639" t="inlineStr">
        <is>
          <t>Jim2 Business Engine</t>
        </is>
      </c>
      <c r="E22639" t="inlineStr">
        <is>
          <t>https://www.getapp.com/finance-accounting-software/a/jim2-business-engine/</t>
        </is>
      </c>
      <c r="F22639" t="inlineStr">
        <is>
          <t>Jim2 Business Engine is a leading all-in-one ERP solution designed for stock-oriented businesses with 20+ employees. It integrates accounting, stock control, purchasing, and sales, enhancing efficiency and visibility. With cloud or on-premises deployment options and a mobile app.Read more about Jim2 Business Engine</t>
        </is>
      </c>
    </row>
    <row r="22640">
      <c r="A22640" t="inlineStr">
        <is>
          <t>Operations Management</t>
        </is>
      </c>
      <c r="B22640" t="inlineStr">
        <is>
          <t>Enterprise Resource Planning</t>
        </is>
      </c>
      <c r="C22640" t="inlineStr">
        <is>
          <t>https://www.getapp.com/operations-management-software/enterprise-resource-planning-erp/os/web-based</t>
        </is>
      </c>
      <c r="D22640" t="inlineStr">
        <is>
          <t>atimeüs</t>
        </is>
      </c>
      <c r="E22640" t="inlineStr">
        <is>
          <t>https://www.getapp.com/operations-management-software/a/atimeus/</t>
        </is>
      </c>
      <c r="F22640" t="inlineStr">
        <is>
          <t>atimeüs is an ERP software specifically designed for companies in IT services, software engineering, consulting.Key features include timesheets, projects portfolio, load forecasting, invoicing, procurement, monthly closing, and real-time dashboards.Read more about atimeüs</t>
        </is>
      </c>
    </row>
    <row r="22641">
      <c r="A22641" t="inlineStr">
        <is>
          <t>Operations Management</t>
        </is>
      </c>
      <c r="B22641" t="inlineStr">
        <is>
          <t>Enterprise Resource Planning</t>
        </is>
      </c>
      <c r="C22641" t="inlineStr">
        <is>
          <t>https://www.getapp.com/operations-management-software/enterprise-resource-planning-erp/os/web-based</t>
        </is>
      </c>
      <c r="D22641" t="inlineStr">
        <is>
          <t>Ellucian</t>
        </is>
      </c>
      <c r="E22641" t="inlineStr">
        <is>
          <t>https://www.getapp.com/education-childcare-software/a/ellucian/</t>
        </is>
      </c>
      <c r="F22641" t="inlineStr">
        <is>
          <t>Ellucian is a suite of operations tools for higher education institutions with modules for enterprise resource planning (ERP), student information systems (SIS), constituent relationship management, &amp; analytics. It offers mobile apps, third party integrations &amp; student self service.Read more about Ellucian</t>
        </is>
      </c>
    </row>
    <row r="22642">
      <c r="A22642" t="inlineStr">
        <is>
          <t>Operations Management</t>
        </is>
      </c>
      <c r="B22642" t="inlineStr">
        <is>
          <t>Enterprise Resource Planning</t>
        </is>
      </c>
      <c r="C22642" t="inlineStr">
        <is>
          <t>https://www.getapp.com/operations-management-software/enterprise-resource-planning-erp/os/web-based</t>
        </is>
      </c>
      <c r="D22642" t="inlineStr">
        <is>
          <t>VOGSY</t>
        </is>
      </c>
      <c r="E22642" t="inlineStr">
        <is>
          <t>https://www.getapp.com/operations-management-software/a/vogsy/</t>
        </is>
      </c>
      <c r="F22642" t="inlineStr">
        <is>
          <t>All–in-one CRM and ERP for international project teams.Read more about VOGSY</t>
        </is>
      </c>
    </row>
    <row r="22643">
      <c r="A22643" t="inlineStr">
        <is>
          <t>Operations Management</t>
        </is>
      </c>
      <c r="B22643" t="inlineStr">
        <is>
          <t>Enterprise Resource Planning</t>
        </is>
      </c>
      <c r="C22643" t="inlineStr">
        <is>
          <t>https://www.getapp.com/operations-management-software/enterprise-resource-planning-erp/os/web-based</t>
        </is>
      </c>
      <c r="D22643" t="inlineStr">
        <is>
          <t>BlueCherry</t>
        </is>
      </c>
      <c r="E22643" t="inlineStr">
        <is>
          <t>https://www.getapp.com/retail-consumer-services-software/a/bluecherry/</t>
        </is>
      </c>
      <c r="F22643" t="inlineStr">
        <is>
          <t>BlueCherry is an ERP (enterprise resource planning) &amp; PLM (product lifecycle management) solution which provides fashion &amp; lifestyle brands with a suite of tools including omni-channel planning, manufacturing, shop floor control, logistics management, and moreRead more about BlueCherry</t>
        </is>
      </c>
    </row>
    <row r="22644">
      <c r="A22644" t="inlineStr">
        <is>
          <t>Operations Management</t>
        </is>
      </c>
      <c r="B22644" t="inlineStr">
        <is>
          <t>Enterprise Resource Planning</t>
        </is>
      </c>
      <c r="C22644" t="inlineStr">
        <is>
          <t>https://www.getapp.com/operations-management-software/enterprise-resource-planning-erp/os/web-based</t>
        </is>
      </c>
      <c r="D22644" t="inlineStr">
        <is>
          <t>ALERE</t>
        </is>
      </c>
      <c r="E22644" t="inlineStr">
        <is>
          <t>https://www.getapp.com/operations-management-software/a/alere/</t>
        </is>
      </c>
      <c r="F22644" t="inlineStr">
        <is>
          <t>ALERE is an ERP system designed for manufacturers $5 million+ in size that require a perpetually licensed, private, vertically integrated system to run their critical operations. ALERE covers accounting, manufacturing, barcoding, inventory planning and management, and more.Read more about ALERE</t>
        </is>
      </c>
    </row>
    <row r="22645">
      <c r="A22645" t="inlineStr">
        <is>
          <t>Operations Management</t>
        </is>
      </c>
      <c r="B22645" t="inlineStr">
        <is>
          <t>Enterprise Resource Planning</t>
        </is>
      </c>
      <c r="C22645" t="inlineStr">
        <is>
          <t>https://www.getapp.com/operations-management-software/enterprise-resource-planning-erp/os/web-based</t>
        </is>
      </c>
      <c r="D22645" t="inlineStr">
        <is>
          <t>Food Connex</t>
        </is>
      </c>
      <c r="E22645" t="inlineStr">
        <is>
          <t>https://www.getapp.com/retail-consumer-services-software/a/food-connex/</t>
        </is>
      </c>
      <c r="F22645" t="inlineStr">
        <is>
          <t>Food Connex is distribution and tracking solution designed to help food processing businesses manage sales, orders, purchasing, invoicing, production, customer specifications, and more. The sales order management system enables the display of historical orders, stock levels, and customer orders.Read more about Food Connex</t>
        </is>
      </c>
    </row>
    <row r="22646">
      <c r="A22646" t="inlineStr">
        <is>
          <t>Operations Management</t>
        </is>
      </c>
      <c r="B22646" t="inlineStr">
        <is>
          <t>Enterprise Resource Planning</t>
        </is>
      </c>
      <c r="C22646" t="inlineStr">
        <is>
          <t>https://www.getapp.com/operations-management-software/enterprise-resource-planning-erp/os/web-based</t>
        </is>
      </c>
      <c r="D22646" t="inlineStr">
        <is>
          <t>Fluentis ERP</t>
        </is>
      </c>
      <c r="E22646" t="inlineStr">
        <is>
          <t>https://www.getapp.com/operations-management-software/a/fluentis-erp/</t>
        </is>
      </c>
      <c r="F22646" t="inlineStr">
        <is>
          <t>Fluentis ERP is a cloud-based and on-premise ERP software designed to help businesses across every sector manage accounting, purchasing, business intelligence, documents, product configuration, logistics, sales, and more. It lets teams automatically process accrued and prepaid accruals andRead more about Fluentis ERP</t>
        </is>
      </c>
    </row>
    <row r="22647">
      <c r="A22647" t="inlineStr">
        <is>
          <t>Operations Management</t>
        </is>
      </c>
      <c r="B22647" t="inlineStr">
        <is>
          <t>Enterprise Resource Planning</t>
        </is>
      </c>
      <c r="C22647" t="inlineStr">
        <is>
          <t>https://www.getapp.com/operations-management-software/enterprise-resource-planning-erp/os/web-based</t>
        </is>
      </c>
      <c r="D22647" t="inlineStr">
        <is>
          <t>A2000</t>
        </is>
      </c>
      <c r="E22647" t="inlineStr">
        <is>
          <t>https://www.getapp.com/all-software/a/a2000/</t>
        </is>
      </c>
      <c r="F22647" t="inlineStr">
        <is>
          <t>A2000 is an ORACLE ERP SaaS platform designed for the Apparel, Fashion Footwear, Accessories and Consumer Products industries. This ERP is a B2B and B2C Connectivity Hub complete with over 500 pre-built connections to warehouses, ecom, banks, and retailers.Read more about A2000</t>
        </is>
      </c>
    </row>
    <row r="22648">
      <c r="A22648" t="inlineStr">
        <is>
          <t>Operations Management</t>
        </is>
      </c>
      <c r="B22648" t="inlineStr">
        <is>
          <t>Enterprise Resource Planning</t>
        </is>
      </c>
      <c r="C22648" t="inlineStr">
        <is>
          <t>https://www.getapp.com/operations-management-software/enterprise-resource-planning-erp/os/web-based</t>
        </is>
      </c>
      <c r="D22648" t="inlineStr">
        <is>
          <t>MPX</t>
        </is>
      </c>
      <c r="E22648" t="inlineStr">
        <is>
          <t>https://www.getapp.com/operations-management-software/a/mpx/</t>
        </is>
      </c>
      <c r="F22648"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22649">
      <c r="A22649" t="inlineStr">
        <is>
          <t>Operations Management</t>
        </is>
      </c>
      <c r="B22649" t="inlineStr">
        <is>
          <t>Enterprise Resource Planning</t>
        </is>
      </c>
      <c r="C22649" t="inlineStr">
        <is>
          <t>https://www.getapp.com/operations-management-software/enterprise-resource-planning-erp/os/web-based</t>
        </is>
      </c>
      <c r="D22649" t="inlineStr">
        <is>
          <t>Manu Online</t>
        </is>
      </c>
      <c r="E22649" t="inlineStr">
        <is>
          <t>https://www.getapp.com/operations-management-software/a/manu-online/</t>
        </is>
      </c>
      <c r="F22649" t="inlineStr">
        <is>
          <t>Manu Online is a modular online ERP solution for small-to-medium sized companies in the material supply and manufacturing industriesRead more about Manu Online</t>
        </is>
      </c>
    </row>
    <row r="22650">
      <c r="A22650" t="inlineStr">
        <is>
          <t>Operations Management</t>
        </is>
      </c>
      <c r="B22650" t="inlineStr">
        <is>
          <t>Enterprise Resource Planning</t>
        </is>
      </c>
      <c r="C22650" t="inlineStr">
        <is>
          <t>https://www.getapp.com/operations-management-software/enterprise-resource-planning-erp/os/web-based</t>
        </is>
      </c>
      <c r="D22650" t="inlineStr">
        <is>
          <t>a3innuva Nómina</t>
        </is>
      </c>
      <c r="E22650" t="inlineStr">
        <is>
          <t>https://www.getapp.com/operations-management-software/a/a3innuva/</t>
        </is>
      </c>
      <c r="F22650"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22651">
      <c r="A22651" t="inlineStr">
        <is>
          <t>Operations Management</t>
        </is>
      </c>
      <c r="B22651" t="inlineStr">
        <is>
          <t>Enterprise Resource Planning</t>
        </is>
      </c>
      <c r="C22651" t="inlineStr">
        <is>
          <t>https://www.getapp.com/operations-management-software/enterprise-resource-planning-erp/os/web-based</t>
        </is>
      </c>
      <c r="D22651" t="inlineStr">
        <is>
          <t>JAMS</t>
        </is>
      </c>
      <c r="E22651" t="inlineStr">
        <is>
          <t>https://www.getapp.com/project-management-planning-software/a/jams-1/</t>
        </is>
      </c>
      <c r="F22651" t="inlineStr">
        <is>
          <t>JAMS helps businesses improve productivity by automating jobs. It helps simplify complex workflows by managing multiple tasks and processes in a single application. The application is customizable and users can configure it to meet their specific organizational needs.Read more about JAMS</t>
        </is>
      </c>
    </row>
    <row r="22652">
      <c r="A22652" t="inlineStr">
        <is>
          <t>Operations Management</t>
        </is>
      </c>
      <c r="B22652" t="inlineStr">
        <is>
          <t>Enterprise Resource Planning</t>
        </is>
      </c>
      <c r="C22652" t="inlineStr">
        <is>
          <t>https://www.getapp.com/operations-management-software/enterprise-resource-planning-erp/os/web-based</t>
        </is>
      </c>
      <c r="D22652" t="inlineStr">
        <is>
          <t>Embrace ERP</t>
        </is>
      </c>
      <c r="E22652" t="inlineStr">
        <is>
          <t>https://www.getapp.com/operations-management-software/a/embrace-erp/</t>
        </is>
      </c>
      <c r="F22652" t="inlineStr">
        <is>
          <t>Embrace is a leading ERP system built and supported by South Africans for mid to large enterprises. Delivering industry-specific functionality and flexible deployment options, Embrace ERP adapts to the growth and evolution of your business easily and cost-effectively with excellent support.Read more about Embrace ERP</t>
        </is>
      </c>
    </row>
    <row r="22653">
      <c r="A22653" t="inlineStr">
        <is>
          <t>Operations Management</t>
        </is>
      </c>
      <c r="B22653" t="inlineStr">
        <is>
          <t>Enterprise Resource Planning</t>
        </is>
      </c>
      <c r="C22653" t="inlineStr">
        <is>
          <t>https://www.getapp.com/operations-management-software/enterprise-resource-planning-erp/os/web-based</t>
        </is>
      </c>
      <c r="D22653" t="inlineStr">
        <is>
          <t>AccountMate</t>
        </is>
      </c>
      <c r="E22653" t="inlineStr">
        <is>
          <t>https://www.getapp.com/finance-accounting-software/a/accountmate-express/</t>
        </is>
      </c>
      <c r="F22653" t="inlineStr">
        <is>
          <t>AccountMate is a modular software solution that separates itself from the competition by being source code ready.  This allows for customization and modification to the software.  What that means is as the company grows or changes workflow you can count on AccountMate to be versatile.Read more about AccountMate</t>
        </is>
      </c>
    </row>
    <row r="22654">
      <c r="A22654" t="inlineStr">
        <is>
          <t>Operations Management</t>
        </is>
      </c>
      <c r="B22654" t="inlineStr">
        <is>
          <t>Enterprise Resource Planning</t>
        </is>
      </c>
      <c r="C22654" t="inlineStr">
        <is>
          <t>https://www.getapp.com/operations-management-software/enterprise-resource-planning-erp/os/web-based</t>
        </is>
      </c>
      <c r="D22654" t="inlineStr">
        <is>
          <t>iCERP by NEXUSsoft</t>
        </is>
      </c>
      <c r="E22654" t="inlineStr">
        <is>
          <t>https://www.getapp.com/operations-management-software/a/nexus/</t>
        </is>
      </c>
      <c r="F22654" t="inlineStr">
        <is>
          <t>iCERP by NEXUSsoft is our flagship software suite for medium sized businesses with complex needs.iCERP supports your business' unique strategies and enables you to stand out from the crowd. Embrace your uniqueness, break free from limitations, and unlock new levels of efficiency and productivity.Read more about iCERP by NEXUSsoft</t>
        </is>
      </c>
    </row>
    <row r="22655">
      <c r="A22655" t="inlineStr">
        <is>
          <t>Operations Management</t>
        </is>
      </c>
      <c r="B22655" t="inlineStr">
        <is>
          <t>Enterprise Resource Planning</t>
        </is>
      </c>
      <c r="C22655" t="inlineStr">
        <is>
          <t>https://www.getapp.com/operations-management-software/enterprise-resource-planning-erp/os/web-based</t>
        </is>
      </c>
      <c r="D22655" t="inlineStr">
        <is>
          <t>iCERP by NEXUSsoft</t>
        </is>
      </c>
      <c r="E22655" t="inlineStr">
        <is>
          <t>https://www.getapp.com/operations-management-software/a/nexus/</t>
        </is>
      </c>
      <c r="F22655" t="inlineStr">
        <is>
          <t>iCERP by NEXUSsoft is our flagship software suite for medium sized businesses with complex needs.iCERP supports your business' unique strategies and enables you to stand out from the crowd. Embrace your uniqueness, break free from limitations, and unlock new levels of efficiency and productivity.Read more about iCERP by NEXUSsoft</t>
        </is>
      </c>
    </row>
    <row r="22656">
      <c r="A22656" t="inlineStr">
        <is>
          <t>Operations Management</t>
        </is>
      </c>
      <c r="B22656" t="inlineStr">
        <is>
          <t>Enterprise Resource Planning</t>
        </is>
      </c>
      <c r="C22656" t="inlineStr">
        <is>
          <t>https://www.getapp.com/operations-management-software/enterprise-resource-planning-erp/os/web-based</t>
        </is>
      </c>
      <c r="D22656" t="inlineStr">
        <is>
          <t>Rootstock Manufacturing ERP</t>
        </is>
      </c>
      <c r="E22656" t="inlineStr">
        <is>
          <t>https://www.getapp.com/operations-management-software/a/rootstock-cloud-erp/</t>
        </is>
      </c>
      <c r="F22656" t="inlineStr">
        <is>
          <t>Cloud-based ERP solution for mid-market manufacturing &amp; supply chain organizations. Built on the Salesforce Platform, connect sales (CRM), Rootstock ERP, Service (Service Cloud), and more for optimal enterprise-wide scalability over time using a singular data model.Read more about Rootstock Manufacturing ERP</t>
        </is>
      </c>
    </row>
    <row r="22657">
      <c r="A22657" t="inlineStr">
        <is>
          <t>Operations Management</t>
        </is>
      </c>
      <c r="B22657" t="inlineStr">
        <is>
          <t>Enterprise Resource Planning</t>
        </is>
      </c>
      <c r="C22657" t="inlineStr">
        <is>
          <t>https://www.getapp.com/operations-management-software/enterprise-resource-planning-erp/os/web-based</t>
        </is>
      </c>
      <c r="D22657" t="inlineStr">
        <is>
          <t>Logo Tiger Solutions</t>
        </is>
      </c>
      <c r="E22657" t="inlineStr">
        <is>
          <t>https://www.getapp.com/operations-management-software/a/logo-tiger-solutions/</t>
        </is>
      </c>
      <c r="F22657" t="inlineStr">
        <is>
          <t>Logo Tiger Solutions is a cloud-based and on-premise software that offers ERP solutions for medium and large businesses. Both on-premise and cloud-based, they manage operations from data to sales, enhancing workflow and saving resources. Their innovative design, integration, and customization set them apart with features like app-in-app technology and e-Government links.Read more about Logo Tiger Solutions</t>
        </is>
      </c>
    </row>
    <row r="22658">
      <c r="A22658" t="inlineStr">
        <is>
          <t>Operations Management</t>
        </is>
      </c>
      <c r="B22658" t="inlineStr">
        <is>
          <t>Enterprise Resource Planning</t>
        </is>
      </c>
      <c r="C22658" t="inlineStr">
        <is>
          <t>https://www.getapp.com/operations-management-software/enterprise-resource-planning-erp/os/web-based</t>
        </is>
      </c>
      <c r="D22658" t="inlineStr">
        <is>
          <t>Deltek Ajera</t>
        </is>
      </c>
      <c r="E22658" t="inlineStr">
        <is>
          <t>https://www.getapp.com/all-software/a/deltek-ajera/</t>
        </is>
      </c>
      <c r="F22658" t="inlineStr">
        <is>
          <t>Deltek Ajera is a project management solution that helps businesses streamline processes related to project accounting, scheduling, tracking, analytics, and more from within a centralized platform. It allows staff members to utilize earned value analysis tool to monitor project budgets and generate projections based on multiple criteria, such as job type, resources, departments, and project managers.Read more about Deltek Ajera</t>
        </is>
      </c>
    </row>
    <row r="22659">
      <c r="A22659" t="inlineStr">
        <is>
          <t>Operations Management</t>
        </is>
      </c>
      <c r="B22659" t="inlineStr">
        <is>
          <t>Enterprise Resource Planning</t>
        </is>
      </c>
      <c r="C22659" t="inlineStr">
        <is>
          <t>https://www.getapp.com/operations-management-software/enterprise-resource-planning-erp/os/web-based</t>
        </is>
      </c>
      <c r="D22659" t="inlineStr">
        <is>
          <t>ZEP</t>
        </is>
      </c>
      <c r="E22659" t="inlineStr">
        <is>
          <t>https://www.getapp.com/project-management-planning-software/a/zep/</t>
        </is>
      </c>
      <c r="F22659" t="inlineStr">
        <is>
          <t>ZEP brings structure to your business with an intuitive ERP solution designed for project-driven companies. Plan and manage your resources centrally and dynamically, reduce manual efforts and errors, and ensure efficient utilization and flexibility of your employees.Read more about ZEP</t>
        </is>
      </c>
    </row>
    <row r="22660">
      <c r="A22660" t="inlineStr">
        <is>
          <t>Operations Management</t>
        </is>
      </c>
      <c r="B22660" t="inlineStr">
        <is>
          <t>Enterprise Resource Planning</t>
        </is>
      </c>
      <c r="C22660" t="inlineStr">
        <is>
          <t>https://www.getapp.com/operations-management-software/enterprise-resource-planning-erp/os/web-based</t>
        </is>
      </c>
      <c r="D22660" t="inlineStr">
        <is>
          <t>Accurants</t>
        </is>
      </c>
      <c r="E22660" t="inlineStr">
        <is>
          <t>https://www.getapp.com/finance-accounting-software/a/accurants/</t>
        </is>
      </c>
      <c r="F22660" t="inlineStr">
        <is>
          <t>Accurants is a cloud based accounting platform for SMBs and self-employed professionals that helps in accounting and project management activitiesRead more about Accurants</t>
        </is>
      </c>
    </row>
    <row r="22661">
      <c r="A22661" t="inlineStr">
        <is>
          <t>Operations Management</t>
        </is>
      </c>
      <c r="B22661" t="inlineStr">
        <is>
          <t>Enterprise Resource Planning</t>
        </is>
      </c>
      <c r="C22661" t="inlineStr">
        <is>
          <t>https://www.getapp.com/operations-management-software/enterprise-resource-planning-erp/os/web-based</t>
        </is>
      </c>
      <c r="D22661" t="inlineStr">
        <is>
          <t>Collabit</t>
        </is>
      </c>
      <c r="E22661" t="inlineStr">
        <is>
          <t>https://www.getapp.com/operations-management-software/a/collabit/</t>
        </is>
      </c>
      <c r="F22661" t="inlineStr">
        <is>
          <t>Collabit transforms Enterprise Resource Planning with adaptable dashboards, real-time insights, and user-friendly design. Elevate efficiency and streamline operations for comprehensive business management.Read more about Collabit</t>
        </is>
      </c>
    </row>
    <row r="22662">
      <c r="A22662" t="inlineStr">
        <is>
          <t>Operations Management</t>
        </is>
      </c>
      <c r="B22662" t="inlineStr">
        <is>
          <t>Enterprise Resource Planning</t>
        </is>
      </c>
      <c r="C22662" t="inlineStr">
        <is>
          <t>https://www.getapp.com/operations-management-software/enterprise-resource-planning-erp/os/web-based</t>
        </is>
      </c>
      <c r="D22662" t="inlineStr">
        <is>
          <t>weclapp</t>
        </is>
      </c>
      <c r="E22662" t="inlineStr">
        <is>
          <t>https://www.getapp.com/customer-management-software/a/weclapp/</t>
        </is>
      </c>
      <c r="F22662" t="inlineStr">
        <is>
          <t>Weclapp Cloud CRM is a web-based customer relationship management (CRM) software for small and medium-sized companies to manage their contacts, leads, and customers, identify sales opportunities, and create campaigns, with tools including team chat, task management, Microsoft Outlook sync, and moreRead more about weclapp</t>
        </is>
      </c>
    </row>
    <row r="22663">
      <c r="A22663" t="inlineStr">
        <is>
          <t>Operations Management</t>
        </is>
      </c>
      <c r="B22663" t="inlineStr">
        <is>
          <t>Enterprise Resource Planning</t>
        </is>
      </c>
      <c r="C22663" t="inlineStr">
        <is>
          <t>https://www.getapp.com/operations-management-software/enterprise-resource-planning-erp/os/web-based</t>
        </is>
      </c>
      <c r="D22663" t="inlineStr">
        <is>
          <t>FACT ERP.NG</t>
        </is>
      </c>
      <c r="E22663" t="inlineStr">
        <is>
          <t>https://www.getapp.com/finance-accounting-software/a/fact-erp-ng/</t>
        </is>
      </c>
      <c r="F22663" t="inlineStr">
        <is>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is>
      </c>
    </row>
    <row r="22664">
      <c r="A22664" t="inlineStr">
        <is>
          <t>Operations Management</t>
        </is>
      </c>
      <c r="B22664" t="inlineStr">
        <is>
          <t>Enterprise Resource Planning</t>
        </is>
      </c>
      <c r="C22664" t="inlineStr">
        <is>
          <t>https://www.getapp.com/operations-management-software/enterprise-resource-planning-erp/os/web-based</t>
        </is>
      </c>
      <c r="D22664" t="inlineStr">
        <is>
          <t>Enapps</t>
        </is>
      </c>
      <c r="E22664" t="inlineStr">
        <is>
          <t>https://www.getapp.com/operations-management-software/a/enapps/</t>
        </is>
      </c>
      <c r="F22664" t="inlineStr">
        <is>
          <t>Enapps ERP is a flexible, end-to-end solution that unifies every facet of your business - from finance and CRM to production and reporting. With a modular structure, real-time analytics, and in-house support, Enapps ERP empowers mid-sized organisations to operate at peak efficiency.Read more about Enapps</t>
        </is>
      </c>
    </row>
    <row r="22665">
      <c r="A22665" t="inlineStr">
        <is>
          <t>Operations Management</t>
        </is>
      </c>
      <c r="B22665" t="inlineStr">
        <is>
          <t>Enterprise Resource Planning</t>
        </is>
      </c>
      <c r="C22665" t="inlineStr">
        <is>
          <t>https://www.getapp.com/operations-management-software/enterprise-resource-planning-erp/os/web-based</t>
        </is>
      </c>
      <c r="D22665" t="inlineStr">
        <is>
          <t>AcTouch.com</t>
        </is>
      </c>
      <c r="E22665" t="inlineStr">
        <is>
          <t>https://www.getapp.com/finance-accounting-software/a/actouch-com/</t>
        </is>
      </c>
      <c r="F22665" t="inlineStr">
        <is>
          <t>AcTouch.com is a secure cloud-based enterprise resource planning (ERP) system with which SMBs can manage sales, purchasing, payments, receipts &amp; invoicesRead more about AcTouch.com</t>
        </is>
      </c>
    </row>
    <row r="22666">
      <c r="A22666" t="inlineStr">
        <is>
          <t>Operations Management</t>
        </is>
      </c>
      <c r="B22666" t="inlineStr">
        <is>
          <t>Enterprise Resource Planning</t>
        </is>
      </c>
      <c r="C22666" t="inlineStr">
        <is>
          <t>https://www.getapp.com/operations-management-software/enterprise-resource-planning-erp/os/web-based</t>
        </is>
      </c>
      <c r="D22666" t="inlineStr">
        <is>
          <t>Sisum</t>
        </is>
      </c>
      <c r="E22666" t="inlineStr">
        <is>
          <t>https://www.getapp.com/operations-management-software/a/sisum/</t>
        </is>
      </c>
      <c r="F22666" t="inlineStr">
        <is>
          <t>Sisum is an all-encompassing software platform engineered to optimize maintenance and service management processes across various industries.Read more about Sisum</t>
        </is>
      </c>
    </row>
    <row r="22667">
      <c r="A22667" t="inlineStr">
        <is>
          <t>Operations Management</t>
        </is>
      </c>
      <c r="B22667" t="inlineStr">
        <is>
          <t>Enterprise Resource Planning</t>
        </is>
      </c>
      <c r="C22667" t="inlineStr">
        <is>
          <t>https://www.getapp.com/operations-management-software/enterprise-resource-planning-erp/os/web-based</t>
        </is>
      </c>
      <c r="D22667" t="inlineStr">
        <is>
          <t>AntMyERP</t>
        </is>
      </c>
      <c r="E22667" t="inlineStr">
        <is>
          <t>https://www.getapp.com/operations-management-software/a/ant-my-erp/</t>
        </is>
      </c>
      <c r="F22667"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22668">
      <c r="A22668" t="inlineStr">
        <is>
          <t>Operations Management</t>
        </is>
      </c>
      <c r="B22668" t="inlineStr">
        <is>
          <t>Enterprise Resource Planning</t>
        </is>
      </c>
      <c r="C22668" t="inlineStr">
        <is>
          <t>https://www.getapp.com/operations-management-software/enterprise-resource-planning-erp/os/web-based</t>
        </is>
      </c>
      <c r="D22668" t="inlineStr">
        <is>
          <t>Selly Erp</t>
        </is>
      </c>
      <c r="E22668" t="inlineStr">
        <is>
          <t>https://www.getapp.com/customer-management-software/a/selly-erp/</t>
        </is>
      </c>
      <c r="F22668" t="inlineStr">
        <is>
          <t>Selly Erp is an integrated business application platform. The main features include customer and contact management, sales management, purchase management, procurement, and electronic invoicing.Read more about Selly Erp</t>
        </is>
      </c>
    </row>
    <row r="22669">
      <c r="A22669" t="inlineStr">
        <is>
          <t>Operations Management</t>
        </is>
      </c>
      <c r="B22669" t="inlineStr">
        <is>
          <t>Enterprise Resource Planning</t>
        </is>
      </c>
      <c r="C22669" t="inlineStr">
        <is>
          <t>https://www.getapp.com/operations-management-software/enterprise-resource-planning-erp/os/web-based</t>
        </is>
      </c>
      <c r="D22669" t="inlineStr">
        <is>
          <t>Lexos</t>
        </is>
      </c>
      <c r="E22669" t="inlineStr">
        <is>
          <t>https://www.getapp.com/operations-management-software/a/lexos/</t>
        </is>
      </c>
      <c r="F22669" t="inlineStr">
        <is>
          <t>Lexos is an ERP tool for automated commercial management that allows the control of sales at the cash register, registration of customers and products, inventory management with color or size grid, issuance of invoices and tax coupons, access to management reports, and more.Read more about Lexos</t>
        </is>
      </c>
    </row>
    <row r="22670">
      <c r="A22670" t="inlineStr">
        <is>
          <t>Operations Management</t>
        </is>
      </c>
      <c r="B22670" t="inlineStr">
        <is>
          <t>Enterprise Resource Planning</t>
        </is>
      </c>
      <c r="C22670" t="inlineStr">
        <is>
          <t>https://www.getapp.com/operations-management-software/enterprise-resource-planning-erp/os/web-based</t>
        </is>
      </c>
      <c r="D22670" t="inlineStr">
        <is>
          <t>Tempo Capacity Planner</t>
        </is>
      </c>
      <c r="E22670" t="inlineStr">
        <is>
          <t>https://www.getapp.com/project-management-planning-software/a/tempo-planner/</t>
        </is>
      </c>
      <c r="F22670"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22671">
      <c r="A22671" t="inlineStr">
        <is>
          <t>Operations Management</t>
        </is>
      </c>
      <c r="B22671" t="inlineStr">
        <is>
          <t>Enterprise Resource Planning</t>
        </is>
      </c>
      <c r="C22671" t="inlineStr">
        <is>
          <t>https://www.getapp.com/operations-management-software/enterprise-resource-planning-erp/os/web-based</t>
        </is>
      </c>
      <c r="D22671" t="inlineStr">
        <is>
          <t>Vista-Suite</t>
        </is>
      </c>
      <c r="E22671" t="inlineStr">
        <is>
          <t>https://www.getapp.com/operations-management-software/a/vistasuite/</t>
        </is>
      </c>
      <c r="F22671" t="inlineStr">
        <is>
          <t>VistaSuite Enterprise is a cloud ERP and MRO software with inventory management, RFQ and quote automation, order processing, logistics, and invoicing.Read more about Vista-Suite</t>
        </is>
      </c>
    </row>
    <row r="22672">
      <c r="A22672" t="inlineStr">
        <is>
          <t>Operations Management</t>
        </is>
      </c>
      <c r="B22672" t="inlineStr">
        <is>
          <t>Enterprise Resource Planning</t>
        </is>
      </c>
      <c r="C22672" t="inlineStr">
        <is>
          <t>https://www.getapp.com/operations-management-software/enterprise-resource-planning-erp/os/web-based</t>
        </is>
      </c>
      <c r="D22672" t="inlineStr">
        <is>
          <t>KiBiz</t>
        </is>
      </c>
      <c r="E22672" t="inlineStr">
        <is>
          <t>https://www.getapp.com/operations-management-software/a/kibiz/</t>
        </is>
      </c>
      <c r="F22672" t="inlineStr">
        <is>
          <t>Completely integrated multi-user CRM, ERP, business management and accounting system that fosters greater productivity and efficiency.Read more about KiBiz</t>
        </is>
      </c>
    </row>
    <row r="22673">
      <c r="A22673" t="inlineStr">
        <is>
          <t>Operations Management</t>
        </is>
      </c>
      <c r="B22673" t="inlineStr">
        <is>
          <t>Enterprise Resource Planning</t>
        </is>
      </c>
      <c r="C22673" t="inlineStr">
        <is>
          <t>https://www.getapp.com/operations-management-software/enterprise-resource-planning-erp/os/web-based</t>
        </is>
      </c>
      <c r="D22673" t="inlineStr">
        <is>
          <t>iscrm</t>
        </is>
      </c>
      <c r="E22673" t="inlineStr">
        <is>
          <t>https://www.getapp.com/operations-management-software/a/iscrm/</t>
        </is>
      </c>
      <c r="F22673" t="inlineStr">
        <is>
          <t>iscrm by infosense offers comprehensive business management solutions to help users optimize business processes. The web-based software integrates features like CRM, ERP, and groupware tools to boost growth.Read more about iscrm</t>
        </is>
      </c>
    </row>
    <row r="22674">
      <c r="A22674" t="inlineStr">
        <is>
          <t>Operations Management</t>
        </is>
      </c>
      <c r="B22674" t="inlineStr">
        <is>
          <t>Enterprise Resource Planning</t>
        </is>
      </c>
      <c r="C22674" t="inlineStr">
        <is>
          <t>https://www.getapp.com/operations-management-software/enterprise-resource-planning-erp/os/web-based</t>
        </is>
      </c>
      <c r="D22674" t="inlineStr">
        <is>
          <t>Ormandy</t>
        </is>
      </c>
      <c r="E22674" t="inlineStr">
        <is>
          <t>https://www.getapp.com/operations-management-software/a/ormandy/</t>
        </is>
      </c>
      <c r="F22674"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22675">
      <c r="A22675" t="inlineStr">
        <is>
          <t>Operations Management</t>
        </is>
      </c>
      <c r="B22675" t="inlineStr">
        <is>
          <t>Enterprise Resource Planning</t>
        </is>
      </c>
      <c r="C22675" t="inlineStr">
        <is>
          <t>https://www.getapp.com/operations-management-software/enterprise-resource-planning-erp/os/web-based</t>
        </is>
      </c>
      <c r="D22675" t="inlineStr">
        <is>
          <t>Saviom</t>
        </is>
      </c>
      <c r="E22675" t="inlineStr">
        <is>
          <t>https://www.getapp.com/project-management-planning-software/a/saviom-resource-management/</t>
        </is>
      </c>
      <c r="F22675" t="inlineStr">
        <is>
          <t>Saviom ERM solution is designed for enterprise-level organizations to help them drive more profitability and stay ahead in the hyper-competitive world.Read more about Saviom</t>
        </is>
      </c>
    </row>
    <row r="22676">
      <c r="A22676" t="inlineStr">
        <is>
          <t>Operations Management</t>
        </is>
      </c>
      <c r="B22676" t="inlineStr">
        <is>
          <t>Enterprise Resource Planning</t>
        </is>
      </c>
      <c r="C22676" t="inlineStr">
        <is>
          <t>https://www.getapp.com/operations-management-software/enterprise-resource-planning-erp/os/web-based</t>
        </is>
      </c>
      <c r="D22676" t="inlineStr">
        <is>
          <t>work4all</t>
        </is>
      </c>
      <c r="E22676" t="inlineStr">
        <is>
          <t>https://www.getapp.com/customer-management-software/a/work4all/</t>
        </is>
      </c>
      <c r="F22676" t="inlineStr">
        <is>
          <t>Work4All is a customer relationship management (CRM) and enterprise resource planning (ERP) solution that enables businesses to manage marketing, contacts, documents, warehouses, orders, billing, and more. It has been recognized with prestigious awards for its outstanding performance as an all-inclusive CRM and ERP solution. The platform seamlessly integrates commercial functions, communication tools, and robust document and project management capabilities.Read more about work4all</t>
        </is>
      </c>
    </row>
    <row r="22677">
      <c r="A22677" t="inlineStr">
        <is>
          <t>Operations Management</t>
        </is>
      </c>
      <c r="B22677" t="inlineStr">
        <is>
          <t>Enterprise Resource Planning</t>
        </is>
      </c>
      <c r="C22677" t="inlineStr">
        <is>
          <t>https://www.getapp.com/operations-management-software/enterprise-resource-planning-erp/os/web-based</t>
        </is>
      </c>
      <c r="D22677" t="inlineStr">
        <is>
          <t>AltheaSuite</t>
        </is>
      </c>
      <c r="E22677" t="inlineStr">
        <is>
          <t>https://www.getapp.com/all-software/a/altheasuite/</t>
        </is>
      </c>
      <c r="F22677" t="inlineStr">
        <is>
          <t>AltheaSuite is an innovative, modular, cloud-based ERP solution that will work on your PC/MAC and smartphone. It includes inventory management, POS, purchase management, and much more.  With our enterprise-level in-depth analytics screens, get a greater perspective of your business dataRead more about AltheaSuite</t>
        </is>
      </c>
    </row>
    <row r="22678">
      <c r="A22678" t="inlineStr">
        <is>
          <t>Operations Management</t>
        </is>
      </c>
      <c r="B22678" t="inlineStr">
        <is>
          <t>Enterprise Resource Planning</t>
        </is>
      </c>
      <c r="C22678" t="inlineStr">
        <is>
          <t>https://www.getapp.com/operations-management-software/enterprise-resource-planning-erp/os/web-based</t>
        </is>
      </c>
      <c r="D22678" t="inlineStr">
        <is>
          <t>AllProWebTools</t>
        </is>
      </c>
      <c r="E22678" t="inlineStr">
        <is>
          <t>https://www.getapp.com/customer-management-software/a/allprowebtools/</t>
        </is>
      </c>
      <c r="F22678" t="inlineStr">
        <is>
          <t>Control your business sales, productivity, marketing, CRM, website hosting, email marketing, and more with one simple solution. Ranked #1 in customer satisfaction for support by G2CrowdRead more about AllProWebTools</t>
        </is>
      </c>
    </row>
    <row r="22679">
      <c r="A22679" t="inlineStr">
        <is>
          <t>Operations Management</t>
        </is>
      </c>
      <c r="B22679" t="inlineStr">
        <is>
          <t>Enterprise Resource Planning</t>
        </is>
      </c>
      <c r="C22679" t="inlineStr">
        <is>
          <t>https://www.getapp.com/operations-management-software/enterprise-resource-planning-erp/os/web-based</t>
        </is>
      </c>
      <c r="D22679" t="inlineStr">
        <is>
          <t>Accnu</t>
        </is>
      </c>
      <c r="E22679" t="inlineStr">
        <is>
          <t>https://www.getapp.com/operations-management-software/a/accnu/</t>
        </is>
      </c>
      <c r="F22679" t="inlineStr">
        <is>
          <t>Accnu is a holistic and unique product that is suitable for traders to manufacturers. The span of modules from purchase to manufacturing to sales helps in managing the business completely on one system.Read more about Accnu</t>
        </is>
      </c>
    </row>
    <row r="22680">
      <c r="A22680" t="inlineStr">
        <is>
          <t>Operations Management</t>
        </is>
      </c>
      <c r="B22680" t="inlineStr">
        <is>
          <t>Enterprise Resource Planning</t>
        </is>
      </c>
      <c r="C22680" t="inlineStr">
        <is>
          <t>https://www.getapp.com/operations-management-software/enterprise-resource-planning-erp/os/web-based</t>
        </is>
      </c>
      <c r="D22680" t="inlineStr">
        <is>
          <t>Aptean Discrete Manufacturing ERP Made2Manage Edition</t>
        </is>
      </c>
      <c r="E22680" t="inlineStr">
        <is>
          <t>https://www.getapp.com/all-software/a/aptean-industrial-manufacturing-erp-made2manage-edition/</t>
        </is>
      </c>
      <c r="F22680" t="inlineStr">
        <is>
          <t>Aptean Discrete Manufacturing Made2Manage Edition is an enterprise resource planning (ERP) solution that helps streamline operations and boosts profitability for industrial and discrete manufacturers.Read more about Aptean Discrete Manufacturing ERP Made2Manage Edition</t>
        </is>
      </c>
    </row>
    <row r="22681">
      <c r="A22681" t="inlineStr">
        <is>
          <t>Operations Management</t>
        </is>
      </c>
      <c r="B22681" t="inlineStr">
        <is>
          <t>Enterprise Resource Planning</t>
        </is>
      </c>
      <c r="C22681" t="inlineStr">
        <is>
          <t>https://www.getapp.com/operations-management-software/enterprise-resource-planning-erp/os/web-based</t>
        </is>
      </c>
      <c r="D22681" t="inlineStr">
        <is>
          <t>Enterpryze</t>
        </is>
      </c>
      <c r="E22681" t="inlineStr">
        <is>
          <t>https://www.getapp.com/operations-management-software/a/enterpryze/</t>
        </is>
      </c>
      <c r="F22681" t="inlineStr">
        <is>
          <t>Enterpryze is an integrated, cloud-based ERP system that includes accounting, ecommerce, inventory management, supply chain management, CRM, and more.Read more about Enterpryze</t>
        </is>
      </c>
    </row>
    <row r="22682">
      <c r="A22682" t="inlineStr">
        <is>
          <t>Operations Management</t>
        </is>
      </c>
      <c r="B22682" t="inlineStr">
        <is>
          <t>Enterprise Resource Planning</t>
        </is>
      </c>
      <c r="C22682" t="inlineStr">
        <is>
          <t>https://www.getapp.com/operations-management-software/enterprise-resource-planning-erp/os/web-based</t>
        </is>
      </c>
      <c r="D22682" t="inlineStr">
        <is>
          <t>Gripp</t>
        </is>
      </c>
      <c r="E22682" t="inlineStr">
        <is>
          <t>https://www.getapp.com/customer-management-software/a/gripp/</t>
        </is>
      </c>
      <c r="F22682" t="inlineStr">
        <is>
          <t>Gripp is a softwarecompany that aims on agencies and business service providers. With over 2000+ customers and about 14.000 daily users we help our customers everyday with the optimzation of business processes by providing quality all-in-one software.Read more about Gripp</t>
        </is>
      </c>
    </row>
    <row r="22683">
      <c r="A22683" t="inlineStr">
        <is>
          <t>Operations Management</t>
        </is>
      </c>
      <c r="B22683" t="inlineStr">
        <is>
          <t>Enterprise Resource Planning</t>
        </is>
      </c>
      <c r="C22683" t="inlineStr">
        <is>
          <t>https://www.getapp.com/operations-management-software/enterprise-resource-planning-erp/os/web-based</t>
        </is>
      </c>
      <c r="D22683" t="inlineStr">
        <is>
          <t>Infor LN</t>
        </is>
      </c>
      <c r="E22683" t="inlineStr">
        <is>
          <t>https://www.getapp.com/industries-software/a/infor-ln/</t>
        </is>
      </c>
      <c r="F22683" t="inlineStr">
        <is>
          <t>Infor LN is a global ERP cloud solution for complex small and large manufacturing companies, offering fast and cost-effective deployment with integration on the shop floor and across the supply chain, including tools for managing financials, quality, service, orders, and business partnersRead more about Infor LN</t>
        </is>
      </c>
    </row>
    <row r="22684">
      <c r="A22684" t="inlineStr">
        <is>
          <t>Operations Management</t>
        </is>
      </c>
      <c r="B22684" t="inlineStr">
        <is>
          <t>Enterprise Resource Planning</t>
        </is>
      </c>
      <c r="C22684" t="inlineStr">
        <is>
          <t>https://www.getapp.com/operations-management-software/enterprise-resource-planning-erp/os/web-based</t>
        </is>
      </c>
      <c r="D22684" t="inlineStr">
        <is>
          <t>Aptean Food &amp; Beverage ERP JustFood Edition</t>
        </is>
      </c>
      <c r="E22684" t="inlineStr">
        <is>
          <t>https://www.getapp.com/operations-management-software/a/justfooderp/</t>
        </is>
      </c>
      <c r="F22684" t="inlineStr">
        <is>
          <t>Aptean Food &amp; Beverage ERP is an enterprise resource planning system that helps food processors and distributors lower inventory costs, and improve food safety &amp; compliance.Read more about Aptean Food &amp; Beverage ERP JustFood Edition</t>
        </is>
      </c>
    </row>
    <row r="22685">
      <c r="A22685" t="inlineStr">
        <is>
          <t>Operations Management</t>
        </is>
      </c>
      <c r="B22685" t="inlineStr">
        <is>
          <t>Enterprise Resource Planning</t>
        </is>
      </c>
      <c r="C22685" t="inlineStr">
        <is>
          <t>https://www.getapp.com/operations-management-software/enterprise-resource-planning-erp/os/web-based</t>
        </is>
      </c>
      <c r="D22685" t="inlineStr">
        <is>
          <t>Aptean Process Manufacturing ERP Ross Edition</t>
        </is>
      </c>
      <c r="E22685" t="inlineStr">
        <is>
          <t>https://www.getapp.com/all-software/a/aptean-process-manufacturing-erp/</t>
        </is>
      </c>
      <c r="F22685" t="inlineStr">
        <is>
          <t>Aptean Process Manufacturing ERP is a cloud-based ERP designed for the food, beverage, and pharmaceuticals industry. Key features include real-time inventory, production management, lot traceability, and regulatory compliance including FDA, HACCP, and Bioterrorism Act.Read more about Aptean Process Manufacturing ERP Ross Edition</t>
        </is>
      </c>
    </row>
    <row r="22686">
      <c r="A22686" t="inlineStr">
        <is>
          <t>Operations Management</t>
        </is>
      </c>
      <c r="B22686" t="inlineStr">
        <is>
          <t>Enterprise Resource Planning</t>
        </is>
      </c>
      <c r="C22686" t="inlineStr">
        <is>
          <t>https://www.getapp.com/operations-management-software/enterprise-resource-planning-erp/os/web-based</t>
        </is>
      </c>
      <c r="D22686" t="inlineStr">
        <is>
          <t>Infor Distribution SX.e</t>
        </is>
      </c>
      <c r="E22686" t="inlineStr">
        <is>
          <t>https://www.getapp.com/operations-management-software/a/infor-distribution-sx-e/</t>
        </is>
      </c>
      <c r="F22686" t="inlineStr">
        <is>
          <t>Infor Distribution SX.e is an ERP (enterprise resource planning) solution built specifically to help the wholesale distribution industry streamline operations and customer service with advanced inventory &amp; warehouse management, omnichannel transaction processing, and more.Read more about Infor Distribution SX.e</t>
        </is>
      </c>
    </row>
    <row r="22687">
      <c r="A22687" t="inlineStr">
        <is>
          <t>Operations Management</t>
        </is>
      </c>
      <c r="B22687" t="inlineStr">
        <is>
          <t>Enterprise Resource Planning</t>
        </is>
      </c>
      <c r="C22687" t="inlineStr">
        <is>
          <t>https://www.getapp.com/operations-management-software/enterprise-resource-planning-erp/os/web-based</t>
        </is>
      </c>
      <c r="D22687" t="inlineStr">
        <is>
          <t>SORBA</t>
        </is>
      </c>
      <c r="E22687" t="inlineStr">
        <is>
          <t>https://www.getapp.com/operations-management-software/a/sorba/</t>
        </is>
      </c>
      <c r="F22687" t="inlineStr">
        <is>
          <t>SORBA is designed to help Swiss construction companies manage the entire construction and administration operations.Read more about SORBA</t>
        </is>
      </c>
    </row>
    <row r="22688">
      <c r="A22688" t="inlineStr">
        <is>
          <t>Operations Management</t>
        </is>
      </c>
      <c r="B22688" t="inlineStr">
        <is>
          <t>Enterprise Resource Planning</t>
        </is>
      </c>
      <c r="C22688" t="inlineStr">
        <is>
          <t>https://www.getapp.com/operations-management-software/enterprise-resource-planning-erp/os/web-based</t>
        </is>
      </c>
      <c r="D22688" t="inlineStr">
        <is>
          <t>OrderWise</t>
        </is>
      </c>
      <c r="E22688" t="inlineStr">
        <is>
          <t>https://www.getapp.com/operations-management-software/a/orderwise/</t>
        </is>
      </c>
      <c r="F22688" t="inlineStr">
        <is>
          <t>Whether you’re a wholesaler, distributor, retailer, manufacturer or something else entirely, we can deliver the right ERP solution for you. Suitable for businesses of all sizes, our ERP offering will allow you to reap the benefits of a single, fully integrated software solution.Read more about OrderWise</t>
        </is>
      </c>
    </row>
    <row r="22689">
      <c r="A22689" t="inlineStr">
        <is>
          <t>Operations Management</t>
        </is>
      </c>
      <c r="B22689" t="inlineStr">
        <is>
          <t>Enterprise Resource Planning</t>
        </is>
      </c>
      <c r="C22689" t="inlineStr">
        <is>
          <t>https://www.getapp.com/operations-management-software/enterprise-resource-planning-erp/os/web-based</t>
        </is>
      </c>
      <c r="D22689" t="inlineStr">
        <is>
          <t>Steelhead</t>
        </is>
      </c>
      <c r="E22689" t="inlineStr">
        <is>
          <t>https://www.getapp.com/operations-management-software/a/steelhead/</t>
        </is>
      </c>
      <c r="F22689" t="inlineStr">
        <is>
          <t>Cloud-based job shop technology helps businesses automatically generate reports, add work orders, send product slips, and more.Read more about Steelhead</t>
        </is>
      </c>
    </row>
    <row r="22690">
      <c r="A22690" t="inlineStr">
        <is>
          <t>Operations Management</t>
        </is>
      </c>
      <c r="B22690" t="inlineStr">
        <is>
          <t>Enterprise Resource Planning</t>
        </is>
      </c>
      <c r="C22690" t="inlineStr">
        <is>
          <t>https://www.getapp.com/operations-management-software/enterprise-resource-planning-erp/os/web-based</t>
        </is>
      </c>
      <c r="D22690" t="inlineStr">
        <is>
          <t>ParagonERP</t>
        </is>
      </c>
      <c r="E22690" t="inlineStr">
        <is>
          <t>https://www.getapp.com/operations-management-software/a/paragon-erp/</t>
        </is>
      </c>
      <c r="F22690" t="inlineStr">
        <is>
          <t>Full-featured, customizable, cloud-based ERP built to handle the daily operations of SMBs with integrations to Amazon, Shopify, QBO.Read more about ParagonERP</t>
        </is>
      </c>
    </row>
    <row r="22691">
      <c r="A22691" t="inlineStr">
        <is>
          <t>Operations Management</t>
        </is>
      </c>
      <c r="B22691" t="inlineStr">
        <is>
          <t>Enterprise Resource Planning</t>
        </is>
      </c>
      <c r="C22691" t="inlineStr">
        <is>
          <t>https://www.getapp.com/operations-management-software/enterprise-resource-planning-erp/os/web-based</t>
        </is>
      </c>
      <c r="D22691" t="inlineStr">
        <is>
          <t>TOTVS ERP</t>
        </is>
      </c>
      <c r="E22691" t="inlineStr">
        <is>
          <t>https://www.getapp.com/all-software/a/totvs-erp/</t>
        </is>
      </c>
      <c r="F22691" t="inlineStr">
        <is>
          <t>TOTVS ERP is a cloud-based enterprise resource planning solutions for all industry segments.Read more about TOTVS ERP</t>
        </is>
      </c>
    </row>
    <row r="22692">
      <c r="A22692" t="inlineStr">
        <is>
          <t>Operations Management</t>
        </is>
      </c>
      <c r="B22692" t="inlineStr">
        <is>
          <t>Enterprise Resource Planning</t>
        </is>
      </c>
      <c r="C22692" t="inlineStr">
        <is>
          <t>https://www.getapp.com/operations-management-software/enterprise-resource-planning-erp/os/web-based</t>
        </is>
      </c>
      <c r="D22692" t="inlineStr">
        <is>
          <t>IFS Cloud</t>
        </is>
      </c>
      <c r="E22692" t="inlineStr">
        <is>
          <t>https://www.getapp.com/operations-management-software/a/ifs-applications/</t>
        </is>
      </c>
      <c r="F22692" t="inlineStr">
        <is>
          <t>IFS ERP software adjusts to changes in technology and business, maximising enterprise agility. It supports discrete manufacturing, process manufacturing, construction &amp; engineering. multi-mode manufacturing, aerospace and defence, Engineer/Procure/Construct (EPC), offshore oil &amp; gas, and more.Read more about IFS Cloud</t>
        </is>
      </c>
    </row>
    <row r="22693">
      <c r="A22693" t="inlineStr">
        <is>
          <t>Operations Management</t>
        </is>
      </c>
      <c r="B22693" t="inlineStr">
        <is>
          <t>Enterprise Resource Planning</t>
        </is>
      </c>
      <c r="C22693" t="inlineStr">
        <is>
          <t>https://www.getapp.com/operations-management-software/enterprise-resource-planning-erp/os/web-based</t>
        </is>
      </c>
      <c r="D22693" t="inlineStr">
        <is>
          <t>QuickEasy BOS ERP</t>
        </is>
      </c>
      <c r="E22693" t="inlineStr">
        <is>
          <t>https://www.getapp.com/operations-management-software/a/quickeasy-bos/</t>
        </is>
      </c>
      <c r="F22693" t="inlineStr">
        <is>
          <t>Comprehensive business management and ERP software solution that aims to improve profitability and efficiency. With its automation capabilities, it streamlines complex operations, eliminates errors, and accelerates workflows, ultimately saving valuable time. It also provides customer and business insights through analytics tools, allowing businesses to stay on top of trends and identify growth opportunities.Read more about QuickEasy BOS ERP</t>
        </is>
      </c>
    </row>
    <row r="22694">
      <c r="A22694" t="inlineStr">
        <is>
          <t>Operations Management</t>
        </is>
      </c>
      <c r="B22694" t="inlineStr">
        <is>
          <t>Enterprise Resource Planning</t>
        </is>
      </c>
      <c r="C22694" t="inlineStr">
        <is>
          <t>https://www.getapp.com/operations-management-software/enterprise-resource-planning-erp/os/web-based</t>
        </is>
      </c>
      <c r="D22694" t="inlineStr">
        <is>
          <t>myFulfillment</t>
        </is>
      </c>
      <c r="E22694" t="inlineStr">
        <is>
          <t>https://www.getapp.com/operations-management-software/a/myfulfillment/</t>
        </is>
      </c>
      <c r="F22694"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22695">
      <c r="A22695" t="inlineStr">
        <is>
          <t>Operations Management</t>
        </is>
      </c>
      <c r="B22695" t="inlineStr">
        <is>
          <t>Enterprise Resource Planning</t>
        </is>
      </c>
      <c r="C22695" t="inlineStr">
        <is>
          <t>https://www.getapp.com/operations-management-software/enterprise-resource-planning-erp/os/web-based</t>
        </is>
      </c>
      <c r="D22695" t="inlineStr">
        <is>
          <t>Orax SDI</t>
        </is>
      </c>
      <c r="E22695" t="inlineStr">
        <is>
          <t>https://www.getapp.com/operations-management-software/a/orax-sdi/</t>
        </is>
      </c>
      <c r="F22695" t="inlineStr">
        <is>
          <t>OraxSDI Cloud is a business management platform that offers solutions for sales management, service management, process management, and more to help companies "grow, compete, and thrive." OraxSDI Cloud merges sales operations and financials into one system to bring efficiency to a company's systems.Read more about Orax SDI</t>
        </is>
      </c>
    </row>
    <row r="22696">
      <c r="A22696" t="inlineStr">
        <is>
          <t>Operations Management</t>
        </is>
      </c>
      <c r="B22696" t="inlineStr">
        <is>
          <t>Enterprise Resource Planning</t>
        </is>
      </c>
      <c r="C22696" t="inlineStr">
        <is>
          <t>https://www.getapp.com/operations-management-software/enterprise-resource-planning-erp/os/web-based</t>
        </is>
      </c>
      <c r="D22696" t="inlineStr">
        <is>
          <t>Focus ERP</t>
        </is>
      </c>
      <c r="E22696" t="inlineStr">
        <is>
          <t>https://www.getapp.com/all-software/a/focus-erp/</t>
        </is>
      </c>
      <c r="F22696" t="inlineStr">
        <is>
          <t>Focus ERP is a cloud-based software designed to help small to medium businesses in the oil field service industries.Read more about Focus ERP</t>
        </is>
      </c>
    </row>
    <row r="22697">
      <c r="A22697" t="inlineStr">
        <is>
          <t>Operations Management</t>
        </is>
      </c>
      <c r="B22697" t="inlineStr">
        <is>
          <t>Enterprise Resource Planning</t>
        </is>
      </c>
      <c r="C22697" t="inlineStr">
        <is>
          <t>https://www.getapp.com/operations-management-software/enterprise-resource-planning-erp/os/web-based</t>
        </is>
      </c>
      <c r="D22697" t="inlineStr">
        <is>
          <t>CREST ERP</t>
        </is>
      </c>
      <c r="E22697" t="inlineStr">
        <is>
          <t>https://www.getapp.com/all-software/a/crest-erp/</t>
        </is>
      </c>
      <c r="F22697" t="inlineStr">
        <is>
          <t>A fully modular, integrated, workflow-driven cloud ERP product for Trading &amp; Distribution and Manufacturing organizations to effectively manage their business operationsRead more about CREST ERP</t>
        </is>
      </c>
    </row>
    <row r="22698">
      <c r="A22698" t="inlineStr">
        <is>
          <t>Operations Management</t>
        </is>
      </c>
      <c r="B22698" t="inlineStr">
        <is>
          <t>Enterprise Resource Planning</t>
        </is>
      </c>
      <c r="C22698" t="inlineStr">
        <is>
          <t>https://www.getapp.com/operations-management-software/enterprise-resource-planning-erp/os/web-based</t>
        </is>
      </c>
      <c r="D22698" t="inlineStr">
        <is>
          <t>ACADEMIA ERP / SIS</t>
        </is>
      </c>
      <c r="E22698" t="inlineStr">
        <is>
          <t>https://www.getapp.com/education-childcare-software/a/academia-erp/</t>
        </is>
      </c>
      <c r="F22698" t="inlineStr">
        <is>
          <t>Academia ERP software for schools, colleges, universities, and training institutes. It comes with 30+ modules that assist the academic and administrative staff in managing, monitoring, and administering all the operations in an institute. Includes - admissions, attendance, examination, MIS, etc.Read more about ACADEMIA ERP / SIS</t>
        </is>
      </c>
    </row>
    <row r="22699">
      <c r="A22699" t="inlineStr">
        <is>
          <t>Operations Management</t>
        </is>
      </c>
      <c r="B22699" t="inlineStr">
        <is>
          <t>Enterprise Resource Planning</t>
        </is>
      </c>
      <c r="C22699" t="inlineStr">
        <is>
          <t>https://www.getapp.com/operations-management-software/enterprise-resource-planning-erp/os/web-based</t>
        </is>
      </c>
      <c r="D22699" t="inlineStr">
        <is>
          <t>Planner +</t>
        </is>
      </c>
      <c r="E22699" t="inlineStr">
        <is>
          <t>https://www.getapp.com/operations-management-software/a/planner/</t>
        </is>
      </c>
      <c r="F22699" t="inlineStr">
        <is>
          <t>Planner + is a business management software designed to help small and medium-sized businesses streamline sales tracking, resource planning, customer service management, and marketing operations. It enables professionals to resolve after-sales issues, generate custom reports, archive files, and synchronize data across systems.Read more about Planner +</t>
        </is>
      </c>
    </row>
    <row r="22700">
      <c r="A22700" t="inlineStr">
        <is>
          <t>Operations Management</t>
        </is>
      </c>
      <c r="B22700" t="inlineStr">
        <is>
          <t>Enterprise Resource Planning</t>
        </is>
      </c>
      <c r="C22700" t="inlineStr">
        <is>
          <t>https://www.getapp.com/operations-management-software/enterprise-resource-planning-erp/os/web-based</t>
        </is>
      </c>
      <c r="D22700" t="inlineStr">
        <is>
          <t>Entree</t>
        </is>
      </c>
      <c r="E22700" t="inlineStr">
        <is>
          <t>https://www.getapp.com/operations-management-software/a/entree/</t>
        </is>
      </c>
      <c r="F22700" t="inlineStr">
        <is>
          <t>The entrée system by NECS is an ERP for food distributors that covers inventory control, costing, invoicing, accounting, purchasing, scheduling &amp; commissions.Read more about Entree</t>
        </is>
      </c>
    </row>
    <row r="22701">
      <c r="A22701" t="inlineStr">
        <is>
          <t>Operations Management</t>
        </is>
      </c>
      <c r="B22701" t="inlineStr">
        <is>
          <t>Enterprise Resource Planning</t>
        </is>
      </c>
      <c r="C22701" t="inlineStr">
        <is>
          <t>https://www.getapp.com/operations-management-software/enterprise-resource-planning-erp/os/web-based</t>
        </is>
      </c>
      <c r="D22701" t="inlineStr">
        <is>
          <t>Onfinity</t>
        </is>
      </c>
      <c r="E22701" t="inlineStr">
        <is>
          <t>https://www.getapp.com/all-software/a/vienna-advantage-erp-crm/</t>
        </is>
      </c>
      <c r="F22701" t="inlineStr">
        <is>
          <t>VIENNA Advantage ERP is an enterprise-level open-source ERP solution with an inbuilt CRM, document management system, and business intelligence platform.Read more about Onfinity</t>
        </is>
      </c>
    </row>
    <row r="22702">
      <c r="A22702" t="inlineStr">
        <is>
          <t>Operations Management</t>
        </is>
      </c>
      <c r="B22702" t="inlineStr">
        <is>
          <t>Enterprise Resource Planning</t>
        </is>
      </c>
      <c r="C22702" t="inlineStr">
        <is>
          <t>https://www.getapp.com/operations-management-software/enterprise-resource-planning-erp/os/web-based</t>
        </is>
      </c>
      <c r="D22702" t="inlineStr">
        <is>
          <t>DataNote</t>
        </is>
      </c>
      <c r="E22702" t="inlineStr">
        <is>
          <t>https://www.getapp.com/operations-management-software/a/datanote/</t>
        </is>
      </c>
      <c r="F22702" t="inlineStr">
        <is>
          <t>DataNote makes it easier for clients to manage operations, optimize internal processes but, by cutting down costs. We have ERP implementation experience across multiple industries – delivering business benefits to companies across the globe in almost every industry vertical. We offer on-premise, cloRead more about DataNote</t>
        </is>
      </c>
    </row>
    <row r="22703">
      <c r="A22703" t="inlineStr">
        <is>
          <t>Operations Management</t>
        </is>
      </c>
      <c r="B22703" t="inlineStr">
        <is>
          <t>Enterprise Resource Planning</t>
        </is>
      </c>
      <c r="C22703" t="inlineStr">
        <is>
          <t>https://www.getapp.com/operations-management-software/enterprise-resource-planning-erp/os/web-based</t>
        </is>
      </c>
      <c r="D22703" t="inlineStr">
        <is>
          <t>Contentverse</t>
        </is>
      </c>
      <c r="E22703" t="inlineStr">
        <is>
          <t>https://www.getapp.com/operations-management-software/a/contentverse-1/</t>
        </is>
      </c>
      <c r="F22703"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22704">
      <c r="A22704" t="inlineStr">
        <is>
          <t>Operations Management</t>
        </is>
      </c>
      <c r="B22704" t="inlineStr">
        <is>
          <t>Enterprise Resource Planning</t>
        </is>
      </c>
      <c r="C22704" t="inlineStr">
        <is>
          <t>https://www.getapp.com/operations-management-software/enterprise-resource-planning-erp/os/web-based</t>
        </is>
      </c>
      <c r="D22704" t="inlineStr">
        <is>
          <t>Bright Suite</t>
        </is>
      </c>
      <c r="E22704" t="inlineStr">
        <is>
          <t>https://www.getapp.com/operations-management-software/a/shipforce/</t>
        </is>
      </c>
      <c r="F22704" t="inlineStr">
        <is>
          <t>Deposco represents the next generation Warehouse Management System (WMS).Read more about Bright Suite</t>
        </is>
      </c>
    </row>
    <row r="22705">
      <c r="A22705" t="inlineStr">
        <is>
          <t>Operations Management</t>
        </is>
      </c>
      <c r="B22705" t="inlineStr">
        <is>
          <t>Enterprise Resource Planning</t>
        </is>
      </c>
      <c r="C22705" t="inlineStr">
        <is>
          <t>https://www.getapp.com/operations-management-software/enterprise-resource-planning-erp/os/web-based</t>
        </is>
      </c>
      <c r="D22705" t="inlineStr">
        <is>
          <t>BatchMaster ERP</t>
        </is>
      </c>
      <c r="E22705" t="inlineStr">
        <is>
          <t>https://www.getapp.com/operations-management-software/a/batchmaster-erp/</t>
        </is>
      </c>
      <c r="F22705" t="inlineStr">
        <is>
          <t>BatchMaster offers cloud and on-premise ERP software solutions for recipe- and formula-based manufacturers, such as those in food and beverage, chemicals, cosmetics, paints, nutraceuticals, pharmaceuticals, and others. It is pre-configured and provides a fully integrated suite of purchasing, financials, distribution, sales, quality management, and other applications.Read more about BatchMaster ERP</t>
        </is>
      </c>
    </row>
    <row r="22706">
      <c r="A22706" t="inlineStr">
        <is>
          <t>Operations Management</t>
        </is>
      </c>
      <c r="B22706" t="inlineStr">
        <is>
          <t>Enterprise Resource Planning</t>
        </is>
      </c>
      <c r="C22706" t="inlineStr">
        <is>
          <t>https://www.getapp.com/operations-management-software/enterprise-resource-planning-erp/os/web-based</t>
        </is>
      </c>
      <c r="D22706" t="inlineStr">
        <is>
          <t>reybex</t>
        </is>
      </c>
      <c r="E22706" t="inlineStr">
        <is>
          <t>https://www.getapp.com/operations-management-software/a/reybex/</t>
        </is>
      </c>
      <c r="F22706" t="inlineStr">
        <is>
          <t>reybex Cloud ERP is an all-in-one software solution for small and medium-sized enterprises in the ecommerce, commerce, wholesale and manufacturing sector.Read more about reybex</t>
        </is>
      </c>
    </row>
    <row r="22707">
      <c r="A22707" t="inlineStr">
        <is>
          <t>Operations Management</t>
        </is>
      </c>
      <c r="B22707" t="inlineStr">
        <is>
          <t>Enterprise Resource Planning</t>
        </is>
      </c>
      <c r="C22707" t="inlineStr">
        <is>
          <t>https://www.getapp.com/operations-management-software/enterprise-resource-planning-erp/os/web-based</t>
        </is>
      </c>
      <c r="D22707" t="inlineStr">
        <is>
          <t>Mission Control</t>
        </is>
      </c>
      <c r="E22707" t="inlineStr">
        <is>
          <t>https://www.getapp.com/project-management-planning-software/a/mission-control/</t>
        </is>
      </c>
      <c r="F22707" t="inlineStr">
        <is>
          <t>Mission Control is a project management tool that helps teams orchestrate their work, from daily tasks to strategic initiatives.Read more about Mission Control</t>
        </is>
      </c>
    </row>
    <row r="22708">
      <c r="A22708" t="inlineStr">
        <is>
          <t>Operations Management</t>
        </is>
      </c>
      <c r="B22708" t="inlineStr">
        <is>
          <t>Enterprise Resource Planning</t>
        </is>
      </c>
      <c r="C22708" t="inlineStr">
        <is>
          <t>https://www.getapp.com/operations-management-software/enterprise-resource-planning-erp/os/web-based</t>
        </is>
      </c>
      <c r="D22708" t="inlineStr">
        <is>
          <t>Plex Smart Manufacturing Platform</t>
        </is>
      </c>
      <c r="E22708" t="inlineStr">
        <is>
          <t>https://www.getapp.com/operations-management-software/a/plex/</t>
        </is>
      </c>
      <c r="F22708" t="inlineStr">
        <is>
          <t>Plex’s ERP was designed for manufacturing, connecting people, suppliers, and customers to a single source of truth. The solution manages your financial, operational, &amp; IT strategies in one system, connecting shop floor to top floor with end-to end production and supply chain visibility and control.Read more about Plex Smart Manufacturing Platform</t>
        </is>
      </c>
    </row>
    <row r="22709">
      <c r="A22709" t="inlineStr">
        <is>
          <t>Operations Management</t>
        </is>
      </c>
      <c r="B22709" t="inlineStr">
        <is>
          <t>Enterprise Resource Planning</t>
        </is>
      </c>
      <c r="C22709" t="inlineStr">
        <is>
          <t>https://www.getapp.com/operations-management-software/enterprise-resource-planning-erp/os/web-based</t>
        </is>
      </c>
      <c r="D22709" t="inlineStr">
        <is>
          <t>UXBI</t>
        </is>
      </c>
      <c r="E22709" t="inlineStr">
        <is>
          <t>https://www.getapp.com/customer-management-software/a/uxbi/</t>
        </is>
      </c>
      <c r="F22709" t="inlineStr">
        <is>
          <t>Intuitive and easy to use mobile application. Control your quotes, orders and follow-up to your customersRead more about UXBI</t>
        </is>
      </c>
    </row>
    <row r="22710">
      <c r="A22710" t="inlineStr">
        <is>
          <t>Operations Management</t>
        </is>
      </c>
      <c r="B22710" t="inlineStr">
        <is>
          <t>Enterprise Resource Planning</t>
        </is>
      </c>
      <c r="C22710" t="inlineStr">
        <is>
          <t>https://www.getapp.com/operations-management-software/enterprise-resource-planning-erp/os/web-based</t>
        </is>
      </c>
      <c r="D22710" t="inlineStr">
        <is>
          <t>DistributionPlus</t>
        </is>
      </c>
      <c r="E22710" t="inlineStr">
        <is>
          <t>https://www.getapp.com/operations-management-software/a/distributionplus/</t>
        </is>
      </c>
      <c r="F22710" t="inlineStr">
        <is>
          <t>DistributionPlus is an integrated ERP solution with multi-deployment options for businesses to manage EDI, inventory, warehouse and eCommerce facilitiesRead more about DistributionPlus</t>
        </is>
      </c>
    </row>
    <row r="22711">
      <c r="A22711" t="inlineStr">
        <is>
          <t>Operations Management</t>
        </is>
      </c>
      <c r="B22711" t="inlineStr">
        <is>
          <t>Enterprise Resource Planning</t>
        </is>
      </c>
      <c r="C22711" t="inlineStr">
        <is>
          <t>https://www.getapp.com/operations-management-software/enterprise-resource-planning-erp/os/web-based</t>
        </is>
      </c>
      <c r="D22711" t="inlineStr">
        <is>
          <t>Aptean Distribution ERP</t>
        </is>
      </c>
      <c r="E22711" t="inlineStr">
        <is>
          <t>https://www.getapp.com/operations-management-software/a/apprise-erp/</t>
        </is>
      </c>
      <c r="F22711" t="inlineStr">
        <is>
          <t>Aptean Distribution ERP integrates supply chain management, warehousing, and financials, streamlining operations for consumer goods distributors. It offers EDI, chargeback management, direct-to-consumer shipping, advanced analytics, and flexible deployment options to help companies increase profitabRead more about Aptean Distribution ERP</t>
        </is>
      </c>
    </row>
    <row r="22712">
      <c r="A22712" t="inlineStr">
        <is>
          <t>Operations Management</t>
        </is>
      </c>
      <c r="B22712" t="inlineStr">
        <is>
          <t>Enterprise Resource Planning</t>
        </is>
      </c>
      <c r="C22712" t="inlineStr">
        <is>
          <t>https://www.getapp.com/operations-management-software/enterprise-resource-planning-erp/os/web-based</t>
        </is>
      </c>
      <c r="D22712" t="inlineStr">
        <is>
          <t>Standard ERP</t>
        </is>
      </c>
      <c r="E22712" t="inlineStr">
        <is>
          <t>https://www.getapp.com/operations-management-software/a/standard-erp/</t>
        </is>
      </c>
      <c r="F22712" t="inlineStr">
        <is>
          <t>Standard ERP is an intuitive business platform helping you reach your productivity goals and can be tailored to your business needs.Read more about Standard ERP</t>
        </is>
      </c>
    </row>
    <row r="22713">
      <c r="A22713" t="inlineStr">
        <is>
          <t>Operations Management</t>
        </is>
      </c>
      <c r="B22713" t="inlineStr">
        <is>
          <t>Enterprise Resource Planning</t>
        </is>
      </c>
      <c r="C22713" t="inlineStr">
        <is>
          <t>https://www.getapp.com/operations-management-software/enterprise-resource-planning-erp/os/web-based</t>
        </is>
      </c>
      <c r="D22713" t="inlineStr">
        <is>
          <t>AcctVantage ERP</t>
        </is>
      </c>
      <c r="E22713" t="inlineStr">
        <is>
          <t>https://www.getapp.com/all-software/a/acctvantage-erp/</t>
        </is>
      </c>
      <c r="F22713" t="inlineStr">
        <is>
          <t>AcctVantage ERP is an agile, pain-free on-premise ERP consolidating accounting, warehouse management, CRM, and business intelligence. Tailored for mid-sized businesses with inventory looking to grow with minimal disruption (without adding staff). Backed by a responsive U.S. support team.Read more about AcctVantage ERP</t>
        </is>
      </c>
    </row>
    <row r="22714">
      <c r="A22714" t="inlineStr">
        <is>
          <t>Operations Management</t>
        </is>
      </c>
      <c r="B22714" t="inlineStr">
        <is>
          <t>Enterprise Resource Planning</t>
        </is>
      </c>
      <c r="C22714" t="inlineStr">
        <is>
          <t>https://www.getapp.com/operations-management-software/enterprise-resource-planning-erp/os/web-based</t>
        </is>
      </c>
      <c r="D22714" t="inlineStr">
        <is>
          <t>Aptean Apparel ERP ABS Edition</t>
        </is>
      </c>
      <c r="E22714" t="inlineStr">
        <is>
          <t>https://www.getapp.com/retail-consumer-services-software/a/abs/</t>
        </is>
      </c>
      <c r="F22714" t="inlineStr">
        <is>
          <t>Aptean Apparel ERP ABS Edition is a powerful, scalable ERP solution for the apparel, footwear, and fashion industries. It integrates inventory, supply chain, and e-commerce operations, providing real-time insights and enhancing omni-channel sales, making it the perfect tool for businesses looking toRead more about Aptean Apparel ERP ABS Edition</t>
        </is>
      </c>
    </row>
    <row r="22715">
      <c r="A22715" t="inlineStr">
        <is>
          <t>Operations Management</t>
        </is>
      </c>
      <c r="B22715" t="inlineStr">
        <is>
          <t>Enterprise Resource Planning</t>
        </is>
      </c>
      <c r="C22715" t="inlineStr">
        <is>
          <t>https://www.getapp.com/operations-management-software/enterprise-resource-planning-erp/os/web-based</t>
        </is>
      </c>
      <c r="D22715" t="inlineStr">
        <is>
          <t>WholesaleWare</t>
        </is>
      </c>
      <c r="E22715" t="inlineStr">
        <is>
          <t>https://www.getapp.com/operations-management-software/a/wholesaleware/</t>
        </is>
      </c>
      <c r="F22715" t="inlineStr">
        <is>
          <t>WholesaleWare is a cloud-based, AI-powered software built specifically for food supply chain leaders. Featuring seamless inventory management, eCommerce integrations, and real-time reporting, WholesaleWare provides food wholesalers, distributors, and suppliers with end-to-end support for more profitable, efficient, and error-free operations.Read more about WholesaleWare</t>
        </is>
      </c>
    </row>
    <row r="22716">
      <c r="A22716" t="inlineStr">
        <is>
          <t>Operations Management</t>
        </is>
      </c>
      <c r="B22716" t="inlineStr">
        <is>
          <t>Enterprise Resource Planning</t>
        </is>
      </c>
      <c r="C22716" t="inlineStr">
        <is>
          <t>https://www.getapp.com/operations-management-software/enterprise-resource-planning-erp/os/web-based</t>
        </is>
      </c>
      <c r="D22716" t="inlineStr">
        <is>
          <t>InGeek</t>
        </is>
      </c>
      <c r="E22716" t="inlineStr">
        <is>
          <t>https://www.getapp.com/construction-software/a/ingeek/</t>
        </is>
      </c>
      <c r="F22716" t="inlineStr">
        <is>
          <t>Designed for manufacturers, contracting firms, hospitals, and suppliers, InGeek is a SaaS inventory management &amp; procurement process automation solution that helps administrators monitor stock counts, create vendor lists, and prevent understocking of products on a centralized platform.Read more about InGeek</t>
        </is>
      </c>
    </row>
    <row r="22717">
      <c r="A22717" t="inlineStr">
        <is>
          <t>Operations Management</t>
        </is>
      </c>
      <c r="B22717" t="inlineStr">
        <is>
          <t>Enterprise Resource Planning</t>
        </is>
      </c>
      <c r="C22717" t="inlineStr">
        <is>
          <t>https://www.getapp.com/operations-management-software/enterprise-resource-planning-erp/os/web-based</t>
        </is>
      </c>
      <c r="D22717" t="inlineStr">
        <is>
          <t>Digit</t>
        </is>
      </c>
      <c r="E22717" t="inlineStr">
        <is>
          <t>https://www.getapp.com/all-software/a/digit/</t>
        </is>
      </c>
      <c r="F22717" t="inlineStr">
        <is>
          <t>Digit is a cloud-based ERP platform that helps small manufacturers manage inventory, production, sales, purchasing, and fulfillment.Read more about Digit</t>
        </is>
      </c>
    </row>
    <row r="22718">
      <c r="A22718" t="inlineStr">
        <is>
          <t>Operations Management</t>
        </is>
      </c>
      <c r="B22718" t="inlineStr">
        <is>
          <t>Enterprise Resource Planning</t>
        </is>
      </c>
      <c r="C22718" t="inlineStr">
        <is>
          <t>https://www.getapp.com/operations-management-software/enterprise-resource-planning-erp/os/web-based</t>
        </is>
      </c>
      <c r="D22718" t="inlineStr">
        <is>
          <t>Fenicia</t>
        </is>
      </c>
      <c r="E22718" t="inlineStr">
        <is>
          <t>https://www.getapp.com/operations-management-software/a/fenicia/</t>
        </is>
      </c>
      <c r="F22718" t="inlineStr">
        <is>
          <t>Fenícia ERP is a complete business management system that makes it possible to control the integrated routines of physical and virtual stores or marketplaces. Features include the opening and closing of cash, promotion registrations, managing exchanges and returns, and more. Available in Portuguese.Read more about Fenicia</t>
        </is>
      </c>
    </row>
    <row r="22719">
      <c r="A22719" t="inlineStr">
        <is>
          <t>Operations Management</t>
        </is>
      </c>
      <c r="B22719" t="inlineStr">
        <is>
          <t>Enterprise Resource Planning</t>
        </is>
      </c>
      <c r="C22719" t="inlineStr">
        <is>
          <t>https://www.getapp.com/operations-management-software/enterprise-resource-planning-erp/os/web-based</t>
        </is>
      </c>
      <c r="D22719" t="inlineStr">
        <is>
          <t>Expand smERP</t>
        </is>
      </c>
      <c r="E22719" t="inlineStr">
        <is>
          <t>https://www.getapp.com/all-software/a/expand-smerp/</t>
        </is>
      </c>
      <c r="F22719" t="inlineStr">
        <is>
          <t>Expand is a cloud-based ERP for the retailers and exporters in midsized manufacturing business.Read more about Expand smERP</t>
        </is>
      </c>
    </row>
    <row r="22720">
      <c r="A22720" t="inlineStr">
        <is>
          <t>Operations Management</t>
        </is>
      </c>
      <c r="B22720" t="inlineStr">
        <is>
          <t>Enterprise Resource Planning</t>
        </is>
      </c>
      <c r="C22720" t="inlineStr">
        <is>
          <t>https://www.getapp.com/operations-management-software/enterprise-resource-planning-erp/os/web-based</t>
        </is>
      </c>
      <c r="D22720" t="inlineStr">
        <is>
          <t>Stone Profit System</t>
        </is>
      </c>
      <c r="E22720" t="inlineStr">
        <is>
          <t>https://www.getapp.com/operations-management-software/a/stone-profit-system/</t>
        </is>
      </c>
      <c r="F22720" t="inlineStr">
        <is>
          <t>Stone Profit Systems is a web-based ERP software designed to help businesses in stone and tile industry manage inventory, purchasing, sales, and accounting operations. Features include barcode scanning, delivery scheduling, email notifications, dispatching, quote creation, reporting, and analysis.Read more about Stone Profit System</t>
        </is>
      </c>
    </row>
    <row r="22721">
      <c r="A22721" t="inlineStr">
        <is>
          <t>Operations Management</t>
        </is>
      </c>
      <c r="B22721" t="inlineStr">
        <is>
          <t>Enterprise Resource Planning</t>
        </is>
      </c>
      <c r="C22721" t="inlineStr">
        <is>
          <t>https://www.getapp.com/operations-management-software/enterprise-resource-planning-erp/os/web-based</t>
        </is>
      </c>
      <c r="D22721" t="inlineStr">
        <is>
          <t>TeamDesign</t>
        </is>
      </c>
      <c r="E22721" t="inlineStr">
        <is>
          <t>https://www.getapp.com/project-management-planning-software/a/teamdesign/</t>
        </is>
      </c>
      <c r="F22721" t="inlineStr">
        <is>
          <t>Cloud-based contract furniture ERP software. Using TeamDesign software, all business functions seamlessly integrate into one easy-to-use solution. Teams can get accurate, real-time insight into businesses, empowering operators to make better decisions, faster.Read more about TeamDesign</t>
        </is>
      </c>
    </row>
    <row r="22722">
      <c r="A22722" t="inlineStr">
        <is>
          <t>Operations Management</t>
        </is>
      </c>
      <c r="B22722" t="inlineStr">
        <is>
          <t>Enterprise Resource Planning</t>
        </is>
      </c>
      <c r="C22722" t="inlineStr">
        <is>
          <t>https://www.getapp.com/operations-management-software/enterprise-resource-planning-erp/os/web-based</t>
        </is>
      </c>
      <c r="D22722" t="inlineStr">
        <is>
          <t>Semsto</t>
        </is>
      </c>
      <c r="E22722" t="inlineStr">
        <is>
          <t>https://www.getapp.com/operations-management-software/a/semsto/</t>
        </is>
      </c>
      <c r="F22722" t="inlineStr">
        <is>
          <t>Semsto is a cloud-based ERP solution that helps businesses manage finances, recruitment, payroll, tasks, leads, assets, documents, and visitors on a unified platform.Read more about Semsto</t>
        </is>
      </c>
    </row>
    <row r="22723">
      <c r="A22723" t="inlineStr">
        <is>
          <t>Operations Management</t>
        </is>
      </c>
      <c r="B22723" t="inlineStr">
        <is>
          <t>Enterprise Resource Planning</t>
        </is>
      </c>
      <c r="C22723" t="inlineStr">
        <is>
          <t>https://www.getapp.com/operations-management-software/enterprise-resource-planning-erp/os/web-based</t>
        </is>
      </c>
      <c r="D22723" t="inlineStr">
        <is>
          <t>Vepos</t>
        </is>
      </c>
      <c r="E22723" t="inlineStr">
        <is>
          <t>https://www.getapp.com/operations-management-software/a/vepos/</t>
        </is>
      </c>
      <c r="F22723" t="inlineStr">
        <is>
          <t>Vepos is an ERP app designed for all SMEs, although it's specialized with features for the service and trade industry. The ERP platform allows customization by offering a range of different add-on modules. Companies can create customized systems and integrate Vepos with existing POS applications.Read more about Vepos</t>
        </is>
      </c>
    </row>
    <row r="22724">
      <c r="A22724" t="inlineStr">
        <is>
          <t>Operations Management</t>
        </is>
      </c>
      <c r="B22724" t="inlineStr">
        <is>
          <t>Enterprise Resource Planning</t>
        </is>
      </c>
      <c r="C22724" t="inlineStr">
        <is>
          <t>https://www.getapp.com/operations-management-software/enterprise-resource-planning-erp/os/web-based</t>
        </is>
      </c>
      <c r="D22724" t="inlineStr">
        <is>
          <t>Axolt</t>
        </is>
      </c>
      <c r="E22724" t="inlineStr">
        <is>
          <t>https://www.getapp.com/operations-management-software/a/erp-mark-7/</t>
        </is>
      </c>
      <c r="F22724" t="inlineStr">
        <is>
          <t>Axolt is a Salesforce-native application that unifies supply chain, inventory, manufacturing, finance, and operations into one smart, scalable solution. Trusted by fast-growing businesses across industries, Axolt delivers real-time visibility, intelligent automation, and seamless collaboration.Read more about Axolt</t>
        </is>
      </c>
    </row>
    <row r="22725">
      <c r="A22725" t="inlineStr">
        <is>
          <t>Operations Management</t>
        </is>
      </c>
      <c r="B22725" t="inlineStr">
        <is>
          <t>Enterprise Resource Planning</t>
        </is>
      </c>
      <c r="C22725" t="inlineStr">
        <is>
          <t>https://www.getapp.com/operations-management-software/enterprise-resource-planning-erp/os/web-based</t>
        </is>
      </c>
      <c r="D22725" t="inlineStr">
        <is>
          <t>SpreadOffice</t>
        </is>
      </c>
      <c r="E22725" t="inlineStr">
        <is>
          <t>https://www.getapp.com/operations-management-software/a/spreadoffice/</t>
        </is>
      </c>
      <c r="F22725" t="inlineStr">
        <is>
          <t>SpreadOffice is a cloud-based business management tool that assists with the creation of accounting forms such as purchase orders, and invoices. Users can generate reports and customize estimates and invoices according to the organization's format.Read more about SpreadOffice</t>
        </is>
      </c>
    </row>
    <row r="22726">
      <c r="A22726" t="inlineStr">
        <is>
          <t>Operations Management</t>
        </is>
      </c>
      <c r="B22726" t="inlineStr">
        <is>
          <t>Enterprise Resource Planning</t>
        </is>
      </c>
      <c r="C22726" t="inlineStr">
        <is>
          <t>https://www.getapp.com/operations-management-software/enterprise-resource-planning-erp/os/web-based</t>
        </is>
      </c>
      <c r="D22726" t="inlineStr">
        <is>
          <t>ERP Senior</t>
        </is>
      </c>
      <c r="E22726" t="inlineStr">
        <is>
          <t>https://www.getapp.com/operations-management-software/a/erp-senior/</t>
        </is>
      </c>
      <c r="F22726" t="inlineStr">
        <is>
          <t>ERP Senior is a cloud-based enterprise resource planning solution that helps businesses in construction, manufacturing, wholesale, and other industries manage daily operations. The platform offers several features such as requisition management, strategic planning, electronic payments, customer relationship management, and more. It leverages artificial intelligence (AI) technology to streamline processes and provide valuable business insights.Read more about ERP Senior</t>
        </is>
      </c>
    </row>
    <row r="22727">
      <c r="A22727" t="inlineStr">
        <is>
          <t>Operations Management</t>
        </is>
      </c>
      <c r="B22727" t="inlineStr">
        <is>
          <t>Enterprise Resource Planning</t>
        </is>
      </c>
      <c r="C22727" t="inlineStr">
        <is>
          <t>https://www.getapp.com/operations-management-software/enterprise-resource-planning-erp/os/web-based</t>
        </is>
      </c>
      <c r="D22727" t="inlineStr">
        <is>
          <t>Heeros PSA</t>
        </is>
      </c>
      <c r="E22727" t="inlineStr">
        <is>
          <t>https://www.getapp.com/collaboration-software/a/heeros-psa/</t>
        </is>
      </c>
      <c r="F22727" t="inlineStr">
        <is>
          <t>The professional service automation platform that simplifies the way businesses are run and grown.It has all: project and resource management, sales, profitability monitoring and more.Read more about Heeros PSA</t>
        </is>
      </c>
    </row>
    <row r="22728">
      <c r="A22728" t="inlineStr">
        <is>
          <t>Operations Management</t>
        </is>
      </c>
      <c r="B22728" t="inlineStr">
        <is>
          <t>Enterprise Resource Planning</t>
        </is>
      </c>
      <c r="C22728" t="inlineStr">
        <is>
          <t>https://www.getapp.com/operations-management-software/enterprise-resource-planning-erp/os/web-based</t>
        </is>
      </c>
      <c r="D22728" t="inlineStr">
        <is>
          <t>Mexal</t>
        </is>
      </c>
      <c r="E22728" t="inlineStr">
        <is>
          <t>https://www.getapp.com/operations-management-software/a/mexal/</t>
        </is>
      </c>
      <c r="F22728" t="inlineStr">
        <is>
          <t>Mexal is a cloud-based business management software for small and medium-sized enterprises (SMEs). As an integrated ERP system, Mexal provides a powerful, complete, and advanced solution for managing a company's accounting, inventory, purchasing, sales, and production processes.Read more about Mexal</t>
        </is>
      </c>
    </row>
    <row r="22729">
      <c r="A22729" t="inlineStr">
        <is>
          <t>Operations Management</t>
        </is>
      </c>
      <c r="B22729" t="inlineStr">
        <is>
          <t>Enterprise Resource Planning</t>
        </is>
      </c>
      <c r="C22729" t="inlineStr">
        <is>
          <t>https://www.getapp.com/operations-management-software/enterprise-resource-planning-erp/os/web-based</t>
        </is>
      </c>
      <c r="D22729" t="inlineStr">
        <is>
          <t>EXEControl</t>
        </is>
      </c>
      <c r="E22729" t="inlineStr">
        <is>
          <t>https://www.getapp.com/operations-management-software/a/execontrol/</t>
        </is>
      </c>
      <c r="F22729" t="inlineStr">
        <is>
          <t>Execontrol ERP Software is a comprehensive ERP Software Package designed to meet the needs of manufacturers and contractors.Read more about EXEControl</t>
        </is>
      </c>
    </row>
    <row r="22730">
      <c r="A22730" t="inlineStr">
        <is>
          <t>Operations Management</t>
        </is>
      </c>
      <c r="B22730" t="inlineStr">
        <is>
          <t>Enterprise Resource Planning</t>
        </is>
      </c>
      <c r="C22730" t="inlineStr">
        <is>
          <t>https://www.getapp.com/operations-management-software/enterprise-resource-planning-erp/os/web-based</t>
        </is>
      </c>
      <c r="D22730" t="inlineStr">
        <is>
          <t>QUASAR ERP Banking</t>
        </is>
      </c>
      <c r="E22730" t="inlineStr">
        <is>
          <t>https://www.getapp.com/operations-management-software/a/quasar-erp-banking/</t>
        </is>
      </c>
      <c r="F22730" t="inlineStr">
        <is>
          <t>QUASAR ERP Banking is designed exclusively for the banking sector. It is directly coupled to core banking in a natural and automatic way, regardless of the platform. QUASAR ERP Banking integrates not only with core banking on the cloud but can also combine on-premise &amp; hybrid.Read more about QUASAR ERP Banking</t>
        </is>
      </c>
    </row>
    <row r="22731">
      <c r="A22731" t="inlineStr">
        <is>
          <t>Operations Management</t>
        </is>
      </c>
      <c r="B22731" t="inlineStr">
        <is>
          <t>Enterprise Resource Planning</t>
        </is>
      </c>
      <c r="C22731" t="inlineStr">
        <is>
          <t>https://www.getapp.com/operations-management-software/enterprise-resource-planning-erp/os/web-based</t>
        </is>
      </c>
      <c r="D22731" t="inlineStr">
        <is>
          <t>Villanett ERP</t>
        </is>
      </c>
      <c r="E22731" t="inlineStr">
        <is>
          <t>https://www.getapp.com/all-software/a/villanett-erp/</t>
        </is>
      </c>
      <c r="F22731" t="inlineStr">
        <is>
          <t>Villanett ERP is the ideal business management system for SMEs and large companies that want to have total control of their processes and manage them online. More information at: https://villanett.comRead more about Villanett ERP</t>
        </is>
      </c>
    </row>
    <row r="22732">
      <c r="A22732" t="inlineStr">
        <is>
          <t>Operations Management</t>
        </is>
      </c>
      <c r="B22732" t="inlineStr">
        <is>
          <t>Enterprise Resource Planning</t>
        </is>
      </c>
      <c r="C22732" t="inlineStr">
        <is>
          <t>https://www.getapp.com/operations-management-software/enterprise-resource-planning-erp/os/web-based</t>
        </is>
      </c>
      <c r="D22732" t="inlineStr">
        <is>
          <t>Coneix</t>
        </is>
      </c>
      <c r="E22732" t="inlineStr">
        <is>
          <t>https://www.getapp.com/operations-management-software/a/coneix/</t>
        </is>
      </c>
      <c r="F22732" t="inlineStr">
        <is>
          <t>CONEIX is a web software for managing companies who works by projects.Provides in real time the necessary data for making decisionsRead more about Coneix</t>
        </is>
      </c>
    </row>
    <row r="22733">
      <c r="A22733" t="inlineStr">
        <is>
          <t>Operations Management</t>
        </is>
      </c>
      <c r="B22733" t="inlineStr">
        <is>
          <t>Enterprise Resource Planning</t>
        </is>
      </c>
      <c r="C22733" t="inlineStr">
        <is>
          <t>https://www.getapp.com/operations-management-software/enterprise-resource-planning-erp/os/web-based</t>
        </is>
      </c>
      <c r="D22733" t="inlineStr">
        <is>
          <t>JAMIS Prime ERP</t>
        </is>
      </c>
      <c r="E22733" t="inlineStr">
        <is>
          <t>https://www.getapp.com/business-intelligence-analytics-software/a/jamis-prime-erp/</t>
        </is>
      </c>
      <c r="F22733" t="inlineStr">
        <is>
          <t>Built from the ground up to be DCAA-compliant, JAMIS Prime ERP is designed to meet the critical accounting, back-office, and operational needs and challenges of the most demanding government contractors while offering real-time insight into key contract and project management performance metrics.Read more about JAMIS Prime ERP</t>
        </is>
      </c>
    </row>
    <row r="22734">
      <c r="A22734" t="inlineStr">
        <is>
          <t>Operations Management</t>
        </is>
      </c>
      <c r="B22734" t="inlineStr">
        <is>
          <t>Enterprise Resource Planning</t>
        </is>
      </c>
      <c r="C22734" t="inlineStr">
        <is>
          <t>https://www.getapp.com/operations-management-software/enterprise-resource-planning-erp/os/web-based</t>
        </is>
      </c>
      <c r="D22734" t="inlineStr">
        <is>
          <t>Giobby</t>
        </is>
      </c>
      <c r="E22734" t="inlineStr">
        <is>
          <t>https://www.getapp.com/operations-management-software/a/giobby/</t>
        </is>
      </c>
      <c r="F22734" t="inlineStr">
        <is>
          <t>Giobby is a cloud-based ERP designed for small to medium companies. It combines an enterprise resource planning system and an eCommerce platform into a single solution that allows businesses to manage their finances, add customers and suppliers, keep track of orders, manage inventory, and more.Read more about Giobby</t>
        </is>
      </c>
    </row>
    <row r="22735">
      <c r="A22735" t="inlineStr">
        <is>
          <t>Operations Management</t>
        </is>
      </c>
      <c r="B22735" t="inlineStr">
        <is>
          <t>Enterprise Resource Planning</t>
        </is>
      </c>
      <c r="C22735" t="inlineStr">
        <is>
          <t>https://www.getapp.com/operations-management-software/enterprise-resource-planning-erp/os/web-based</t>
        </is>
      </c>
      <c r="D22735" t="inlineStr">
        <is>
          <t>Accolent ERP</t>
        </is>
      </c>
      <c r="E22735" t="inlineStr">
        <is>
          <t>https://www.getapp.com/all-software/a/accolent-erp/</t>
        </is>
      </c>
      <c r="F22735" t="inlineStr">
        <is>
          <t>Accolent ERP is Cloud-based, web services, software for distribution, light manufacturing &amp; assembly, and services companies. Accolent ERP is offered as a per user SaaS subscription. It supports all distribution industries and is optimized for small and mid-sized businesses.Read more about Accolent ERP</t>
        </is>
      </c>
    </row>
    <row r="22736">
      <c r="A22736" t="inlineStr">
        <is>
          <t>Operations Management</t>
        </is>
      </c>
      <c r="B22736" t="inlineStr">
        <is>
          <t>Enterprise Resource Planning</t>
        </is>
      </c>
      <c r="C22736" t="inlineStr">
        <is>
          <t>https://www.getapp.com/operations-management-software/enterprise-resource-planning-erp/os/web-based</t>
        </is>
      </c>
      <c r="D22736" t="inlineStr">
        <is>
          <t>Ginesys One</t>
        </is>
      </c>
      <c r="E22736" t="inlineStr">
        <is>
          <t>https://www.getapp.com/operations-management-software/a/ginesys/</t>
        </is>
      </c>
      <c r="F22736" t="inlineStr">
        <is>
          <t>Ginesys provides a comprehensive cloud retail ERP pan India. It is one of the leading cloud first ERP software. Serving 1200+ customers from verticals like fashion &amp; lifestyle, supermarket etc. Offerings include ERP &amp; billing software, ecommerce integrations, GST integrations, retail BI etc.Read more about Ginesys One</t>
        </is>
      </c>
    </row>
    <row r="22737">
      <c r="A22737" t="inlineStr">
        <is>
          <t>Operations Management</t>
        </is>
      </c>
      <c r="B22737" t="inlineStr">
        <is>
          <t>Enterprise Resource Planning</t>
        </is>
      </c>
      <c r="C22737" t="inlineStr">
        <is>
          <t>https://www.getapp.com/operations-management-software/enterprise-resource-planning-erp/os/web-based</t>
        </is>
      </c>
      <c r="D22737" t="inlineStr">
        <is>
          <t>Sparkrock</t>
        </is>
      </c>
      <c r="E22737" t="inlineStr">
        <is>
          <t>https://www.getapp.com/nonprofit-software/a/donor-engage/</t>
        </is>
      </c>
      <c r="F22737" t="inlineStr">
        <is>
          <t>Sparkrock 365 is an enterprise software application that integrates finance, workforce management, payroll and employee scheduling. It’s powered by the world’s most-trusted ERP platform—Microsoft Dynamics 365 Business Central.Read more about Sparkrock</t>
        </is>
      </c>
    </row>
    <row r="22738">
      <c r="A22738" t="inlineStr">
        <is>
          <t>Operations Management</t>
        </is>
      </c>
      <c r="B22738" t="inlineStr">
        <is>
          <t>Enterprise Resource Planning</t>
        </is>
      </c>
      <c r="C22738" t="inlineStr">
        <is>
          <t>https://www.getapp.com/operations-management-software/enterprise-resource-planning-erp/os/web-based</t>
        </is>
      </c>
      <c r="D22738" t="inlineStr">
        <is>
          <t>4PS Construct</t>
        </is>
      </c>
      <c r="E22738" t="inlineStr">
        <is>
          <t>https://www.getapp.com/construction-software/a/4ps-construct/</t>
        </is>
      </c>
      <c r="F22738" t="inlineStr">
        <is>
          <t>4PS Construct is an ERP management solution which helps businesses in mechanical, electrical, maintenance &amp; equipment rental sectors manage processes related to industrial building projects. 4PS Construct offers tools to help maintain the entire construction lifecycle via any internet-enabled deviceRead more about 4PS Construct</t>
        </is>
      </c>
    </row>
    <row r="22739">
      <c r="A22739" t="inlineStr">
        <is>
          <t>Operations Management</t>
        </is>
      </c>
      <c r="B22739" t="inlineStr">
        <is>
          <t>Enterprise Resource Planning</t>
        </is>
      </c>
      <c r="C22739" t="inlineStr">
        <is>
          <t>https://www.getapp.com/operations-management-software/enterprise-resource-planning-erp/os/web-based</t>
        </is>
      </c>
      <c r="D22739" t="inlineStr">
        <is>
          <t>EFACS E/8</t>
        </is>
      </c>
      <c r="E22739" t="inlineStr">
        <is>
          <t>https://www.getapp.com/operations-management-software/a/efacs-e-8/</t>
        </is>
      </c>
      <c r="F22739" t="inlineStr">
        <is>
          <t>A modern, comprehensive, flexible, browser based ERP software solution encompassing a broad range of business functions. Exel's customer base spans industries as diverse as food, aerospace, engineering, automotive, electronics and packaging.Read more about EFACS E/8</t>
        </is>
      </c>
    </row>
    <row r="22740">
      <c r="A22740" t="inlineStr">
        <is>
          <t>Operations Management</t>
        </is>
      </c>
      <c r="B22740" t="inlineStr">
        <is>
          <t>Enterprise Resource Planning</t>
        </is>
      </c>
      <c r="C22740" t="inlineStr">
        <is>
          <t>https://www.getapp.com/operations-management-software/enterprise-resource-planning-erp/os/web-based</t>
        </is>
      </c>
      <c r="D22740" t="inlineStr">
        <is>
          <t>Solink</t>
        </is>
      </c>
      <c r="E22740" t="inlineStr">
        <is>
          <t>https://www.getapp.com/operations-management-software/a/solink/</t>
        </is>
      </c>
      <c r="F22740" t="inlineStr">
        <is>
          <t>Solink is a cloud video security and analytics platform that works with your existing cameras, access controls, and operational technologies like POS and labor management, helping you modernize and improve security and operations without costly upgrades. Solink is already trusted by 30,000 customersRead more about Solink</t>
        </is>
      </c>
    </row>
    <row r="22741">
      <c r="A22741" t="inlineStr">
        <is>
          <t>Operations Management</t>
        </is>
      </c>
      <c r="B22741" t="inlineStr">
        <is>
          <t>Enterprise Resource Planning</t>
        </is>
      </c>
      <c r="C22741" t="inlineStr">
        <is>
          <t>https://www.getapp.com/operations-management-software/enterprise-resource-planning-erp/os/web-based</t>
        </is>
      </c>
      <c r="D22741" t="inlineStr">
        <is>
          <t>InOne</t>
        </is>
      </c>
      <c r="E22741" t="inlineStr">
        <is>
          <t>https://www.getapp.com/operations-management-software/a/inone/</t>
        </is>
      </c>
      <c r="F22741" t="inlineStr">
        <is>
          <t>InOne is an all-in-one business management platform that helps users manage projects from estimates to electronic invoices, it helps streamlines work. It allows users to organize all activities for each project and create and manage received and outgoing invoices electronically without switching platforms.Read more about InOne</t>
        </is>
      </c>
    </row>
    <row r="22742">
      <c r="A22742" t="inlineStr">
        <is>
          <t>Operations Management</t>
        </is>
      </c>
      <c r="B22742" t="inlineStr">
        <is>
          <t>Enterprise Resource Planning</t>
        </is>
      </c>
      <c r="C22742" t="inlineStr">
        <is>
          <t>https://www.getapp.com/operations-management-software/enterprise-resource-planning-erp/os/web-based</t>
        </is>
      </c>
      <c r="D22742" t="inlineStr">
        <is>
          <t>Pallet Connect</t>
        </is>
      </c>
      <c r="E22742" t="inlineStr">
        <is>
          <t>https://www.getapp.com/operations-management-software/a/pallet-connect/</t>
        </is>
      </c>
      <c r="F22742" t="inlineStr">
        <is>
          <t>Pallet Connect is the go-to ERP and warehouse management solution crafted exclusively for the pallet industry. Streamline your operations and enjoy a suite of advanced features. With a focus on scalability. Pallet Connect is your all-in-one platform for achieving operational excellence.Read more about Pallet Connect</t>
        </is>
      </c>
    </row>
    <row r="22743">
      <c r="A22743" t="inlineStr">
        <is>
          <t>Operations Management</t>
        </is>
      </c>
      <c r="B22743" t="inlineStr">
        <is>
          <t>Enterprise Resource Planning</t>
        </is>
      </c>
      <c r="C22743" t="inlineStr">
        <is>
          <t>https://www.getapp.com/operations-management-software/enterprise-resource-planning-erp/os/web-based</t>
        </is>
      </c>
      <c r="D22743" t="inlineStr">
        <is>
          <t>SAMPro Enterprise</t>
        </is>
      </c>
      <c r="E22743" t="inlineStr">
        <is>
          <t>https://www.getapp.com/all-software/a/sam-pro-enterprise/</t>
        </is>
      </c>
      <c r="F22743" t="inlineStr">
        <is>
          <t>SAMPro Enterprise is powerful ERP level field service management software for HVAC, plumbing, electrical and other speciality service contracting businesses.Read more about SAMPro Enterprise</t>
        </is>
      </c>
    </row>
    <row r="22744">
      <c r="A22744" t="inlineStr">
        <is>
          <t>Operations Management</t>
        </is>
      </c>
      <c r="B22744" t="inlineStr">
        <is>
          <t>Enterprise Resource Planning</t>
        </is>
      </c>
      <c r="C22744" t="inlineStr">
        <is>
          <t>https://www.getapp.com/operations-management-software/enterprise-resource-planning-erp/os/web-based</t>
        </is>
      </c>
      <c r="D22744" t="inlineStr">
        <is>
          <t>Intelisis ERP 6000</t>
        </is>
      </c>
      <c r="E22744" t="inlineStr">
        <is>
          <t>https://www.getapp.com/operations-management-software/a/intelisis-erp/</t>
        </is>
      </c>
      <c r="F22744" t="inlineStr">
        <is>
          <t>All the power of the best business tools in the palm of your hand.Read more about Intelisis ERP 6000</t>
        </is>
      </c>
    </row>
    <row r="22745">
      <c r="A22745" t="inlineStr">
        <is>
          <t>Operations Management</t>
        </is>
      </c>
      <c r="B22745" t="inlineStr">
        <is>
          <t>Enterprise Resource Planning</t>
        </is>
      </c>
      <c r="C22745" t="inlineStr">
        <is>
          <t>https://www.getapp.com/operations-management-software/enterprise-resource-planning-erp/os/web-based</t>
        </is>
      </c>
      <c r="D22745" t="inlineStr">
        <is>
          <t>ABIS</t>
        </is>
      </c>
      <c r="E22745" t="inlineStr">
        <is>
          <t>https://www.getapp.com/operations-management-software/a/adjutant/</t>
        </is>
      </c>
      <c r="F22745" t="inlineStr">
        <is>
          <t>ABIS provides a comprehensive ERP with over 150 modules that help manage assets, optimize workflow, streamline supply-chain, track shipping, &amp; centralize CRMRead more about ABIS</t>
        </is>
      </c>
    </row>
    <row r="22746">
      <c r="A22746" t="inlineStr">
        <is>
          <t>Operations Management</t>
        </is>
      </c>
      <c r="B22746" t="inlineStr">
        <is>
          <t>Enterprise Resource Planning</t>
        </is>
      </c>
      <c r="C22746" t="inlineStr">
        <is>
          <t>https://www.getapp.com/operations-management-software/enterprise-resource-planning-erp/os/web-based</t>
        </is>
      </c>
      <c r="D22746" t="inlineStr">
        <is>
          <t>SapphireOne</t>
        </is>
      </c>
      <c r="E22746" t="inlineStr">
        <is>
          <t>https://www.getapp.com/all-software/a/sapphireone-1/</t>
        </is>
      </c>
      <c r="F22746" t="inlineStr">
        <is>
          <t>SapphireOne is a comprehensive ERP that streamlines operations and boosts productivity. It manages financials, inventory, Payroll/HR, and more on a single platform. With customisation, real-time insights, and 100% on-premises data control, it supports unlimited users, ensuring unlimited scalability.Read more about SapphireOne</t>
        </is>
      </c>
    </row>
    <row r="22747">
      <c r="A22747" t="inlineStr">
        <is>
          <t>Operations Management</t>
        </is>
      </c>
      <c r="B22747" t="inlineStr">
        <is>
          <t>Enterprise Resource Planning</t>
        </is>
      </c>
      <c r="C22747" t="inlineStr">
        <is>
          <t>https://www.getapp.com/operations-management-software/enterprise-resource-planning-erp/os/web-based</t>
        </is>
      </c>
      <c r="D22747" t="inlineStr">
        <is>
          <t>SOFTAULA</t>
        </is>
      </c>
      <c r="E22747" t="inlineStr">
        <is>
          <t>https://www.getapp.com/education-childcare-software/a/softaula/</t>
        </is>
      </c>
      <c r="F22747" t="inlineStr">
        <is>
          <t>EMS (Education Management Software) for the complete management of schools, universities or entities providing education or training.Read more about SOFTAULA</t>
        </is>
      </c>
    </row>
    <row r="22748">
      <c r="A22748" t="inlineStr">
        <is>
          <t>Operations Management</t>
        </is>
      </c>
      <c r="B22748" t="inlineStr">
        <is>
          <t>Enterprise Resource Planning</t>
        </is>
      </c>
      <c r="C22748" t="inlineStr">
        <is>
          <t>https://www.getapp.com/operations-management-software/enterprise-resource-planning-erp/os/web-based</t>
        </is>
      </c>
      <c r="D22748" t="inlineStr">
        <is>
          <t>Aptean Apparel ERP Momentis Edition</t>
        </is>
      </c>
      <c r="E22748" t="inlineStr">
        <is>
          <t>https://www.getapp.com/retail-consumer-services-software/a/momentis-fashion-system/</t>
        </is>
      </c>
      <c r="F22748" t="inlineStr">
        <is>
          <t>Momentis' complete ERP and mobile software powers some of the smartest and fastest growing fashion, apparel, footwear and accessories brands in the world.Read more about Aptean Apparel ERP Momentis Edition</t>
        </is>
      </c>
    </row>
    <row r="22749">
      <c r="A22749" t="inlineStr">
        <is>
          <t>Operations Management</t>
        </is>
      </c>
      <c r="B22749" t="inlineStr">
        <is>
          <t>Enterprise Resource Planning</t>
        </is>
      </c>
      <c r="C22749" t="inlineStr">
        <is>
          <t>https://www.getapp.com/operations-management-software/enterprise-resource-planning-erp/os/web-based</t>
        </is>
      </c>
      <c r="D22749" t="inlineStr">
        <is>
          <t>OGL Software</t>
        </is>
      </c>
      <c r="E22749" t="inlineStr">
        <is>
          <t>https://www.getapp.com/operations-management-software/a/ogl-software/</t>
        </is>
      </c>
      <c r="F22749" t="inlineStr">
        <is>
          <t>Discover the power of OGL Software’s business and stock management systemRead more about OGL Software</t>
        </is>
      </c>
    </row>
    <row r="22750">
      <c r="A22750" t="inlineStr">
        <is>
          <t>Operations Management</t>
        </is>
      </c>
      <c r="B22750" t="inlineStr">
        <is>
          <t>Enterprise Resource Planning</t>
        </is>
      </c>
      <c r="C22750" t="inlineStr">
        <is>
          <t>https://www.getapp.com/operations-management-software/enterprise-resource-planning-erp/os/web-based</t>
        </is>
      </c>
      <c r="D22750" t="inlineStr">
        <is>
          <t>K2B ERP</t>
        </is>
      </c>
      <c r="E22750" t="inlineStr">
        <is>
          <t>https://www.getapp.com/operations-management-software/a/k2b-erp/</t>
        </is>
      </c>
      <c r="F22750" t="inlineStr">
        <is>
          <t>K2B is the ERP for Latin America prepared to evolve with your business. It allows teams to automate the accounting, administrative, budgeting and financial management of the organization from an integral vision.Read more about K2B ERP</t>
        </is>
      </c>
    </row>
    <row r="22751">
      <c r="A22751" t="inlineStr">
        <is>
          <t>Operations Management</t>
        </is>
      </c>
      <c r="B22751" t="inlineStr">
        <is>
          <t>Enterprise Resource Planning</t>
        </is>
      </c>
      <c r="C22751" t="inlineStr">
        <is>
          <t>https://www.getapp.com/operations-management-software/enterprise-resource-planning-erp/os/web-based</t>
        </is>
      </c>
      <c r="D22751" t="inlineStr">
        <is>
          <t>QAD Adaptive ERP</t>
        </is>
      </c>
      <c r="E22751" t="inlineStr">
        <is>
          <t>https://www.getapp.com/all-software/a/qad/</t>
        </is>
      </c>
      <c r="F22751" t="inlineStr">
        <is>
          <t>QAD Adaptive ERP provides a comprehensive solution that supports the core business processes and operations of global manufacturers. Consequently, it reduces the number of required add-ons which lowers software costs. The platform is ideal for medium to large-sized companies.Read more about QAD Adaptive ERP</t>
        </is>
      </c>
    </row>
    <row r="22752">
      <c r="A22752" t="inlineStr">
        <is>
          <t>Operations Management</t>
        </is>
      </c>
      <c r="B22752" t="inlineStr">
        <is>
          <t>Enterprise Resource Planning</t>
        </is>
      </c>
      <c r="C22752" t="inlineStr">
        <is>
          <t>https://www.getapp.com/operations-management-software/enterprise-resource-planning-erp/os/web-based</t>
        </is>
      </c>
      <c r="D22752" t="inlineStr">
        <is>
          <t>Juleb ERP</t>
        </is>
      </c>
      <c r="E22752" t="inlineStr">
        <is>
          <t>https://www.getapp.com/operations-management-software/a/juleb-erp/</t>
        </is>
      </c>
      <c r="F22752" t="inlineStr">
        <is>
          <t>Juleb offers a range of solutions, including POS, purchasing, reporting, accounting, HR management, inventory, B2B sales, forecasting, and business intelligence modules.Read more about Juleb ERP</t>
        </is>
      </c>
    </row>
    <row r="22753">
      <c r="A22753" t="inlineStr">
        <is>
          <t>Operations Management</t>
        </is>
      </c>
      <c r="B22753" t="inlineStr">
        <is>
          <t>Enterprise Resource Planning</t>
        </is>
      </c>
      <c r="C22753" t="inlineStr">
        <is>
          <t>https://www.getapp.com/operations-management-software/enterprise-resource-planning-erp/os/web-based</t>
        </is>
      </c>
      <c r="D22753" t="inlineStr">
        <is>
          <t>CAMs-Exact</t>
        </is>
      </c>
      <c r="E22753" t="inlineStr">
        <is>
          <t>https://www.getapp.com/operations-management-software/a/cams-exact/</t>
        </is>
      </c>
      <c r="F22753" t="inlineStr">
        <is>
          <t>CAMs-Exact is a web-based ERP software designed to help small and medium-sized businesses across various industry verticals, including chemical, pharma, packaging, automobile, oil &amp; lubricants, engineering, jewelry, paints, and FMCG streamline resource planning, management control, and operational control.Read more about CAMs-Exact</t>
        </is>
      </c>
    </row>
    <row r="22754">
      <c r="A22754" t="inlineStr">
        <is>
          <t>Operations Management</t>
        </is>
      </c>
      <c r="B22754" t="inlineStr">
        <is>
          <t>Enterprise Resource Planning</t>
        </is>
      </c>
      <c r="C22754" t="inlineStr">
        <is>
          <t>https://www.getapp.com/operations-management-software/enterprise-resource-planning-erp/os/web-based</t>
        </is>
      </c>
      <c r="D22754" t="inlineStr">
        <is>
          <t>Move Details</t>
        </is>
      </c>
      <c r="E22754" t="inlineStr">
        <is>
          <t>https://www.getapp.com/operations-management-software/a/move-details/</t>
        </is>
      </c>
      <c r="F22754" t="inlineStr">
        <is>
          <t>Move Details is a cloud-based platform that helps businesses create estimates, generate schedules and manage personnel on a centralized location. It enables supervisors to track the location of individual teams using the GPS technology.Read more about Move Details</t>
        </is>
      </c>
    </row>
    <row r="22755">
      <c r="A22755" t="inlineStr">
        <is>
          <t>Operations Management</t>
        </is>
      </c>
      <c r="B22755" t="inlineStr">
        <is>
          <t>Enterprise Resource Planning</t>
        </is>
      </c>
      <c r="C22755" t="inlineStr">
        <is>
          <t>https://www.getapp.com/operations-management-software/enterprise-resource-planning-erp/os/web-based</t>
        </is>
      </c>
      <c r="D22755" t="inlineStr">
        <is>
          <t>Move Details</t>
        </is>
      </c>
      <c r="E22755" t="inlineStr">
        <is>
          <t>https://www.getapp.com/operations-management-software/a/move-details/</t>
        </is>
      </c>
      <c r="F22755" t="inlineStr">
        <is>
          <t>Move Details is a cloud-based platform that helps businesses create estimates, generate schedules and manage personnel on a centralized location. It enables supervisors to track the location of individual teams using the GPS technology.Read more about Move Details</t>
        </is>
      </c>
    </row>
    <row r="22756">
      <c r="A22756" t="inlineStr">
        <is>
          <t>Operations Management</t>
        </is>
      </c>
      <c r="B22756" t="inlineStr">
        <is>
          <t>Enterprise Resource Planning</t>
        </is>
      </c>
      <c r="C22756" t="inlineStr">
        <is>
          <t>https://www.getapp.com/operations-management-software/enterprise-resource-planning-erp/os/web-based</t>
        </is>
      </c>
      <c r="D22756" t="inlineStr">
        <is>
          <t>Juleb ERP</t>
        </is>
      </c>
      <c r="E22756" t="inlineStr">
        <is>
          <t>https://www.getapp.com/operations-management-software/a/juleb-erp/</t>
        </is>
      </c>
      <c r="F22756" t="inlineStr">
        <is>
          <t>Juleb offers a range of solutions, including POS, purchasing, reporting, accounting, HR management, inventory, B2B sales, forecasting, and business intelligence modules.Read more about Juleb ERP</t>
        </is>
      </c>
    </row>
    <row r="22757">
      <c r="A22757" t="inlineStr">
        <is>
          <t>Operations Management</t>
        </is>
      </c>
      <c r="B22757" t="inlineStr">
        <is>
          <t>Enterprise Resource Planning</t>
        </is>
      </c>
      <c r="C22757" t="inlineStr">
        <is>
          <t>https://www.getapp.com/operations-management-software/enterprise-resource-planning-erp/os/web-based</t>
        </is>
      </c>
      <c r="D22757" t="inlineStr">
        <is>
          <t>Aptean Industrial Manufacturing ERP Traverse Edition</t>
        </is>
      </c>
      <c r="E22757" t="inlineStr">
        <is>
          <t>https://www.getapp.com/finance-accounting-software/a/aptean-industrial-manufacturing-erp-traverse-edition/</t>
        </is>
      </c>
      <c r="F22757" t="inlineStr">
        <is>
          <t>Aptean Industrial Manufacturing ERP Traverse Edition is an ERP software tailored for discrete manufacturers. The solution is built on Microsoft technologies, providing businesses with a customizable platform that integrates with a variety of tools including Aptean Ship, Aptean Pay, and BI for real-time data analytics and decision-making.Read more about Aptean Industrial Manufacturing ERP Traverse Edition</t>
        </is>
      </c>
    </row>
    <row r="22758">
      <c r="A22758" t="inlineStr">
        <is>
          <t>Operations Management</t>
        </is>
      </c>
      <c r="B22758" t="inlineStr">
        <is>
          <t>Enterprise Resource Planning</t>
        </is>
      </c>
      <c r="C22758" t="inlineStr">
        <is>
          <t>https://www.getapp.com/operations-management-software/enterprise-resource-planning-erp/os/web-based</t>
        </is>
      </c>
      <c r="D22758" t="inlineStr">
        <is>
          <t>Axanta ERP</t>
        </is>
      </c>
      <c r="E22758" t="inlineStr">
        <is>
          <t>https://www.getapp.com/operations-management-software/a/axanta-erp/</t>
        </is>
      </c>
      <c r="F22758" t="inlineStr">
        <is>
          <t>Axanta ERP is a cloud-based enterprise resource planning software designed to help businesses streamline various business operations via a unified portal.Read more about Axanta ERP</t>
        </is>
      </c>
    </row>
    <row r="22759">
      <c r="A22759" t="inlineStr">
        <is>
          <t>Operations Management</t>
        </is>
      </c>
      <c r="B22759" t="inlineStr">
        <is>
          <t>Enterprise Resource Planning</t>
        </is>
      </c>
      <c r="C22759" t="inlineStr">
        <is>
          <t>https://www.getapp.com/operations-management-software/enterprise-resource-planning-erp/os/web-based</t>
        </is>
      </c>
      <c r="D22759" t="inlineStr">
        <is>
          <t>Haufe X360</t>
        </is>
      </c>
      <c r="E22759" t="inlineStr">
        <is>
          <t>https://www.getapp.com/operations-management-software/a/haufe-x360-1/</t>
        </is>
      </c>
      <c r="F22759" t="inlineStr">
        <is>
          <t>Haufe X360, a Cloud ERP system, delivers a comprehensive solution tailored  for SMEs and mid-sized businesses across the DACH region.The SaaS model of Haufe X360 provides all relevant core modules, which can be expanded through industry-specific add-ons.Read more about Haufe X360</t>
        </is>
      </c>
    </row>
    <row r="22760">
      <c r="A22760" t="inlineStr">
        <is>
          <t>Operations Management</t>
        </is>
      </c>
      <c r="B22760" t="inlineStr">
        <is>
          <t>Enterprise Resource Planning</t>
        </is>
      </c>
      <c r="C22760" t="inlineStr">
        <is>
          <t>https://www.getapp.com/operations-management-software/enterprise-resource-planning-erp/os/web-based</t>
        </is>
      </c>
      <c r="D22760" t="inlineStr">
        <is>
          <t>Fitrix ERP</t>
        </is>
      </c>
      <c r="E22760" t="inlineStr">
        <is>
          <t>https://www.getapp.com/all-software/a/fitrix-erp/</t>
        </is>
      </c>
      <c r="F22760" t="inlineStr">
        <is>
          <t>Fitrix ERP is an enterprise resource planning (ERP) software designed for small to medium-sized discrete manufacturing, electronics manufacturing, and wholesale distribution businesses.Read more about Fitrix ERP</t>
        </is>
      </c>
    </row>
    <row r="22761">
      <c r="A22761" t="inlineStr">
        <is>
          <t>Operations Management</t>
        </is>
      </c>
      <c r="B22761" t="inlineStr">
        <is>
          <t>Enterprise Resource Planning</t>
        </is>
      </c>
      <c r="C22761" t="inlineStr">
        <is>
          <t>https://www.getapp.com/operations-management-software/enterprise-resource-planning-erp/os/web-based</t>
        </is>
      </c>
      <c r="D22761" t="inlineStr">
        <is>
          <t>Constellation HomeBuilder Systems</t>
        </is>
      </c>
      <c r="E22761" t="inlineStr">
        <is>
          <t>https://www.getapp.com/all-software/a/constellation-homebuilder-systems/</t>
        </is>
      </c>
      <c r="F22761" t="inlineStr">
        <is>
          <t>Constellation HomeBuilder Systems provides comprehensive construction management software solutions designed to streamline and optimize the entire homebuilding process. The company's robust suite of integrated products caters to the diverse needs of residential home builders, enabling them to reduce costs and drive growth.Read more about Constellation HomeBuilder Systems</t>
        </is>
      </c>
    </row>
    <row r="22762">
      <c r="A22762" t="inlineStr">
        <is>
          <t>Operations Management</t>
        </is>
      </c>
      <c r="B22762" t="inlineStr">
        <is>
          <t>Enterprise Resource Planning</t>
        </is>
      </c>
      <c r="C22762" t="inlineStr">
        <is>
          <t>https://www.getapp.com/operations-management-software/enterprise-resource-planning-erp/os/web-based</t>
        </is>
      </c>
      <c r="D22762" t="inlineStr">
        <is>
          <t>FlexiBake</t>
        </is>
      </c>
      <c r="E22762" t="inlineStr">
        <is>
          <t>https://www.getapp.com/retail-consumer-services-software/a/flexibake/</t>
        </is>
      </c>
      <c r="F22762" t="inlineStr">
        <is>
          <t>FlexiBake is the most comprehensive ERP software solution for recipe-driven food manufacturers and wholesalers. It offers features to help users manage orders, inventory, production planning, online ordering, lot tracking, route management, and more.Read more about FlexiBake</t>
        </is>
      </c>
    </row>
    <row r="22763">
      <c r="A22763" t="inlineStr">
        <is>
          <t>Operations Management</t>
        </is>
      </c>
      <c r="B22763" t="inlineStr">
        <is>
          <t>Enterprise Resource Planning</t>
        </is>
      </c>
      <c r="C22763" t="inlineStr">
        <is>
          <t>https://www.getapp.com/operations-management-software/enterprise-resource-planning-erp/os/web-based</t>
        </is>
      </c>
      <c r="D22763" t="inlineStr">
        <is>
          <t>Akuiteo</t>
        </is>
      </c>
      <c r="E22763" t="inlineStr">
        <is>
          <t>https://www.getapp.com/operations-management-software/a/akuiteo/</t>
        </is>
      </c>
      <c r="F22763" t="inlineStr">
        <is>
          <t>Akuiteo is an enterprise resource planning (ERP) software designed to help businesses and agencies handle processes such as accounting, sales, billing, purchasing, employee time tracking, reporting, client support, and more on a unified platform.Read more about Akuiteo</t>
        </is>
      </c>
    </row>
    <row r="22764">
      <c r="A22764" t="inlineStr">
        <is>
          <t>Operations Management</t>
        </is>
      </c>
      <c r="B22764" t="inlineStr">
        <is>
          <t>Enterprise Resource Planning</t>
        </is>
      </c>
      <c r="C22764" t="inlineStr">
        <is>
          <t>https://www.getapp.com/operations-management-software/enterprise-resource-planning-erp/os/web-based</t>
        </is>
      </c>
      <c r="D22764" t="inlineStr">
        <is>
          <t>WinWeb</t>
        </is>
      </c>
      <c r="E22764" t="inlineStr">
        <is>
          <t>https://www.getapp.com/operations-management-software/a/winweb-business-planning/</t>
        </is>
      </c>
      <c r="F22764" t="inlineStr">
        <is>
          <t>WinWeb provides an all-in-one SaaS platform for SMBs. We provide an ERP solution that includes: CRM, Accounting, invoicing, Inventory Management, ePOS. WinWeb primarily focuses on wholesale, service, and retail industries. Starting at $99/pm per user, with discounts for multiple users.Read more about WinWeb</t>
        </is>
      </c>
    </row>
    <row r="22765">
      <c r="A22765" t="inlineStr">
        <is>
          <t>Operations Management</t>
        </is>
      </c>
      <c r="B22765" t="inlineStr">
        <is>
          <t>Enterprise Resource Planning</t>
        </is>
      </c>
      <c r="C22765" t="inlineStr">
        <is>
          <t>https://www.getapp.com/operations-management-software/enterprise-resource-planning-erp/os/web-based</t>
        </is>
      </c>
      <c r="D22765" t="inlineStr">
        <is>
          <t>AFAS Software</t>
        </is>
      </c>
      <c r="E22765" t="inlineStr">
        <is>
          <t>https://www.getapp.com/hr-employee-management-software/a/afas-software/</t>
        </is>
      </c>
      <c r="F22765"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22766">
      <c r="A22766" t="inlineStr">
        <is>
          <t>Operations Management</t>
        </is>
      </c>
      <c r="B22766" t="inlineStr">
        <is>
          <t>Enterprise Resource Planning</t>
        </is>
      </c>
      <c r="C22766" t="inlineStr">
        <is>
          <t>https://www.getapp.com/operations-management-software/enterprise-resource-planning-erp/os/web-based</t>
        </is>
      </c>
      <c r="D22766" t="inlineStr">
        <is>
          <t>SajayaERP</t>
        </is>
      </c>
      <c r="E22766" t="inlineStr">
        <is>
          <t>https://www.getapp.com/operations-management-software/a/sajayaerp/</t>
        </is>
      </c>
      <c r="F22766" t="inlineStr">
        <is>
          <t>SajayaERP is a cloud-based and on-premise software software designed to meet the needs of enterprises across various sectors. It allows users to manage business operations using mobile devices. The platform allows organizations to manage a variety of activities, including monitoring business activities, conducting marketing campaigns, amd managing sales activities, and more.Read more about SajayaERP</t>
        </is>
      </c>
    </row>
    <row r="22767">
      <c r="A22767" t="inlineStr">
        <is>
          <t>Operations Management</t>
        </is>
      </c>
      <c r="B22767" t="inlineStr">
        <is>
          <t>Enterprise Resource Planning</t>
        </is>
      </c>
      <c r="C22767" t="inlineStr">
        <is>
          <t>https://www.getapp.com/operations-management-software/enterprise-resource-planning-erp/os/web-based</t>
        </is>
      </c>
      <c r="D22767" t="inlineStr">
        <is>
          <t>Accon</t>
        </is>
      </c>
      <c r="E22767" t="inlineStr">
        <is>
          <t>https://www.getapp.com/sales-software/a/accon/</t>
        </is>
      </c>
      <c r="F22767" t="inlineStr">
        <is>
          <t>Accon is a complete ERP that offers features such as accounting, CRM, warehouse management, sales, HHRR, purchases, manufacturing, project management and more.Read more about Accon</t>
        </is>
      </c>
    </row>
    <row r="22768">
      <c r="A22768" t="inlineStr">
        <is>
          <t>Operations Management</t>
        </is>
      </c>
      <c r="B22768" t="inlineStr">
        <is>
          <t>Enterprise Resource Planning</t>
        </is>
      </c>
      <c r="C22768" t="inlineStr">
        <is>
          <t>https://www.getapp.com/operations-management-software/enterprise-resource-planning-erp/os/web-based</t>
        </is>
      </c>
      <c r="D22768" t="inlineStr">
        <is>
          <t>Fulcrum</t>
        </is>
      </c>
      <c r="E22768" t="inlineStr">
        <is>
          <t>https://www.getapp.com/operations-management-software/a/fulcrumpro/</t>
        </is>
      </c>
      <c r="F22768" t="inlineStr">
        <is>
          <t>Fulcrum is a digital, paperless ERP platform helping businesses with everything from quote to cash. Leveraging modern technology, Fulcrum is designed to drive operational efficiency and maximize throughput instead of simply acting as a digital data warehouse.Read more about Fulcrum</t>
        </is>
      </c>
    </row>
    <row r="22769">
      <c r="A22769" t="inlineStr">
        <is>
          <t>Operations Management</t>
        </is>
      </c>
      <c r="B22769" t="inlineStr">
        <is>
          <t>Enterprise Resource Planning</t>
        </is>
      </c>
      <c r="C22769" t="inlineStr">
        <is>
          <t>https://www.getapp.com/operations-management-software/enterprise-resource-planning-erp/os/web-based</t>
        </is>
      </c>
      <c r="D22769" t="inlineStr">
        <is>
          <t>Unit4 ERP</t>
        </is>
      </c>
      <c r="E22769" t="inlineStr">
        <is>
          <t>https://www.getapp.com/finance-accounting-software/a/unit4/</t>
        </is>
      </c>
      <c r="F22769" t="inlineStr">
        <is>
          <t>Unit4 ERP is an integrated enterprise resource planning (ERP) software designed to help businesses in professional services, non-profit, and higher education sectors streamline operations across finances, projects, payroll, field services, and more.Read more about Unit4 ERP</t>
        </is>
      </c>
    </row>
    <row r="22770">
      <c r="A22770" t="inlineStr">
        <is>
          <t>Operations Management</t>
        </is>
      </c>
      <c r="B22770" t="inlineStr">
        <is>
          <t>Enterprise Resource Planning</t>
        </is>
      </c>
      <c r="C22770" t="inlineStr">
        <is>
          <t>https://www.getapp.com/operations-management-software/enterprise-resource-planning-erp/os/web-based</t>
        </is>
      </c>
      <c r="D22770" t="inlineStr">
        <is>
          <t>Deltek Vantagepoint</t>
        </is>
      </c>
      <c r="E22770" t="inlineStr">
        <is>
          <t>https://www.getapp.com/all-software/a/vantagepoint/</t>
        </is>
      </c>
      <c r="F22770" t="inlineStr">
        <is>
          <t>Deltek Vantagepoint is a powerful, intuitive solution that helps people manage projects from start to finish. With full visibility of client, project and financial details, your organization accelerates workflows, maximizes productivity and realize great business results.Read more about Deltek Vantagepoint</t>
        </is>
      </c>
    </row>
    <row r="22771">
      <c r="A22771" t="inlineStr">
        <is>
          <t>Operations Management</t>
        </is>
      </c>
      <c r="B22771" t="inlineStr">
        <is>
          <t>Enterprise Resource Planning</t>
        </is>
      </c>
      <c r="C22771" t="inlineStr">
        <is>
          <t>https://www.getapp.com/operations-management-software/enterprise-resource-planning-erp/os/web-based</t>
        </is>
      </c>
      <c r="D22771" t="inlineStr">
        <is>
          <t>Infor CloudSuite</t>
        </is>
      </c>
      <c r="E22771" t="inlineStr">
        <is>
          <t>https://www.getapp.com/operations-management-software/a/infor-erp/</t>
        </is>
      </c>
      <c r="F22771" t="inlineStr">
        <is>
          <t>Infor ERP is a suite of purpose-built, end-to-end, industry-specialized enterprise resource planning solutions for manufacturers and distributors.Read more about Infor CloudSuite</t>
        </is>
      </c>
    </row>
    <row r="22772">
      <c r="A22772" t="inlineStr">
        <is>
          <t>Operations Management</t>
        </is>
      </c>
      <c r="B22772" t="inlineStr">
        <is>
          <t>Enterprise Resource Planning</t>
        </is>
      </c>
      <c r="C22772" t="inlineStr">
        <is>
          <t>https://www.getapp.com/operations-management-software/enterprise-resource-planning-erp/os/web-based</t>
        </is>
      </c>
      <c r="D22772" t="inlineStr">
        <is>
          <t>Averiware</t>
        </is>
      </c>
      <c r="E22772" t="inlineStr">
        <is>
          <t>https://www.getapp.com/operations-management-software/a/averiware/</t>
        </is>
      </c>
      <c r="F22772" t="inlineStr">
        <is>
          <t>Averiware cloud ERP software solutions can help organizations reduce costs by giving real-time visibility into processes, which helps decision-making, as well as improves productivity.Read more about Averiware</t>
        </is>
      </c>
    </row>
    <row r="22773">
      <c r="A22773" t="inlineStr">
        <is>
          <t>Operations Management</t>
        </is>
      </c>
      <c r="B22773" t="inlineStr">
        <is>
          <t>Enterprise Resource Planning</t>
        </is>
      </c>
      <c r="C22773" t="inlineStr">
        <is>
          <t>https://www.getapp.com/operations-management-software/enterprise-resource-planning-erp/os/web-based</t>
        </is>
      </c>
      <c r="D22773" t="inlineStr">
        <is>
          <t>Sand Boxer</t>
        </is>
      </c>
      <c r="E22773" t="inlineStr">
        <is>
          <t>https://www.getapp.com/all-software/a/sand-boxer/</t>
        </is>
      </c>
      <c r="F22773" t="inlineStr">
        <is>
          <t>SandBoxer allows developers and end-users to conduct database refresh from a production environment to a development environment. The cloud-based platform helps finance, tech and sales teams test ideas and concepts without interrupting the production environment.Read more about Sand Boxer</t>
        </is>
      </c>
    </row>
    <row r="22774">
      <c r="A22774" t="inlineStr">
        <is>
          <t>Operations Management</t>
        </is>
      </c>
      <c r="B22774" t="inlineStr">
        <is>
          <t>Enterprise Resource Planning</t>
        </is>
      </c>
      <c r="C22774" t="inlineStr">
        <is>
          <t>https://www.getapp.com/operations-management-software/enterprise-resource-planning-erp/os/web-based</t>
        </is>
      </c>
      <c r="D22774" t="inlineStr">
        <is>
          <t>Nube3i</t>
        </is>
      </c>
      <c r="E22774" t="inlineStr">
        <is>
          <t>https://www.getapp.com/customer-management-software/a/nube3i/</t>
        </is>
      </c>
      <c r="F22774" t="inlineStr">
        <is>
          <t>Powerful cloud ERP + Online store (ecommerce) + POS + Automatic accounting + CRM + Blog + Corporate website (CMS) + Mailing tools.Getting started is free and does not require a credit card.Read more about Nube3i</t>
        </is>
      </c>
    </row>
    <row r="22775">
      <c r="A22775" t="inlineStr">
        <is>
          <t>Operations Management</t>
        </is>
      </c>
      <c r="B22775" t="inlineStr">
        <is>
          <t>Enterprise Resource Planning</t>
        </is>
      </c>
      <c r="C22775" t="inlineStr">
        <is>
          <t>https://www.getapp.com/operations-management-software/enterprise-resource-planning-erp/os/web-based</t>
        </is>
      </c>
      <c r="D22775" t="inlineStr">
        <is>
          <t>Epicor Eclipse</t>
        </is>
      </c>
      <c r="E22775" t="inlineStr">
        <is>
          <t>https://www.getapp.com/all-software/a/epicor-eclipse/</t>
        </is>
      </c>
      <c r="F22775" t="inlineStr">
        <is>
          <t>Epicor Eclipse is a distribution management software designed to help businesses manage supply chains, job orders, inventory, financing, warehousing, and customer experiences. The platform enables managers to forecast demands, automate replenishments, identify opportunities, and track orders.Read more about Epicor Eclipse</t>
        </is>
      </c>
    </row>
    <row r="22776">
      <c r="A22776" t="inlineStr">
        <is>
          <t>Operations Management</t>
        </is>
      </c>
      <c r="B22776" t="inlineStr">
        <is>
          <t>Enterprise Resource Planning</t>
        </is>
      </c>
      <c r="C22776" t="inlineStr">
        <is>
          <t>https://www.getapp.com/operations-management-software/enterprise-resource-planning-erp/os/web-based</t>
        </is>
      </c>
      <c r="D22776" t="inlineStr">
        <is>
          <t>ChiefEx</t>
        </is>
      </c>
      <c r="E22776" t="inlineStr">
        <is>
          <t>https://www.getapp.com/operations-management-software/a/chiefex/</t>
        </is>
      </c>
      <c r="F22776" t="inlineStr">
        <is>
          <t>Chiefex: Transformative business management system. Intuitive modules handle all your needs. Tailored for growing SMEs, addressing resource and accountability challenges.Read more about ChiefEx</t>
        </is>
      </c>
    </row>
    <row r="22777">
      <c r="A22777" t="inlineStr">
        <is>
          <t>Operations Management</t>
        </is>
      </c>
      <c r="B22777" t="inlineStr">
        <is>
          <t>Enterprise Resource Planning</t>
        </is>
      </c>
      <c r="C22777" t="inlineStr">
        <is>
          <t>https://www.getapp.com/operations-management-software/enterprise-resource-planning-erp/os/web-based</t>
        </is>
      </c>
      <c r="D22777" t="inlineStr">
        <is>
          <t>StockIt</t>
        </is>
      </c>
      <c r="E22777" t="inlineStr">
        <is>
          <t>https://www.getapp.com/operations-management-software/a/stockit/</t>
        </is>
      </c>
      <c r="F22777" t="inlineStr">
        <is>
          <t>StockIt integrates the different areas of your business in an online system, from purchase order management, account statement, inventory management, project management, to billing.Read more about StockIt</t>
        </is>
      </c>
    </row>
    <row r="22778">
      <c r="A22778" t="inlineStr">
        <is>
          <t>Operations Management</t>
        </is>
      </c>
      <c r="B22778" t="inlineStr">
        <is>
          <t>Enterprise Resource Planning</t>
        </is>
      </c>
      <c r="C22778" t="inlineStr">
        <is>
          <t>https://www.getapp.com/operations-management-software/enterprise-resource-planning-erp/os/web-based</t>
        </is>
      </c>
      <c r="D22778" t="inlineStr">
        <is>
          <t>STEL Order</t>
        </is>
      </c>
      <c r="E22778" t="inlineStr">
        <is>
          <t>https://www.getapp.com/customer-management-software/a/stel-order/</t>
        </is>
      </c>
      <c r="F22778" t="inlineStr">
        <is>
          <t>STEL Order is a cloud-based ERP and field service management platform that helps businesses streamline key workflows like scheduling, dispatching, invoicing, expense tracking, inventory management, and more. End-to-end document traceability and a full history of interactions with each client.Read more about STEL Order</t>
        </is>
      </c>
    </row>
    <row r="22779">
      <c r="A22779" t="inlineStr">
        <is>
          <t>Operations Management</t>
        </is>
      </c>
      <c r="B22779" t="inlineStr">
        <is>
          <t>Enterprise Resource Planning</t>
        </is>
      </c>
      <c r="C22779" t="inlineStr">
        <is>
          <t>https://www.getapp.com/operations-management-software/enterprise-resource-planning-erp/os/web-based</t>
        </is>
      </c>
      <c r="D22779" t="inlineStr">
        <is>
          <t>Boss Insights</t>
        </is>
      </c>
      <c r="E22779" t="inlineStr">
        <is>
          <t>https://www.getapp.com/it-management-software/a/boss-insights/</t>
        </is>
      </c>
      <c r="F22779" t="inlineStr">
        <is>
          <t>Boss Insights is a cloud-based integration platform that securely connects financial institutions to their customers' financial data. The platform offers application programming interface (API) integrations for accounting, sales, banking, and payroll data to enhance financial products and services.Read more about Boss Insights</t>
        </is>
      </c>
    </row>
    <row r="22780">
      <c r="A22780" t="inlineStr">
        <is>
          <t>Operations Management</t>
        </is>
      </c>
      <c r="B22780" t="inlineStr">
        <is>
          <t>Enterprise Resource Planning</t>
        </is>
      </c>
      <c r="C22780" t="inlineStr">
        <is>
          <t>https://www.getapp.com/operations-management-software/enterprise-resource-planning-erp/os/web-based</t>
        </is>
      </c>
      <c r="D22780" t="inlineStr">
        <is>
          <t>Softland ERP</t>
        </is>
      </c>
      <c r="E22780" t="inlineStr">
        <is>
          <t>https://www.getapp.com/operations-management-software/a/softland-erp/</t>
        </is>
      </c>
      <c r="F22780" t="inlineStr">
        <is>
          <t>With Softland ERP you will be able to optimize the processes of a medium and large company in the same business management system. It is the ideal technological tool to optimize sales, distribution, inventories, production, accounting, treasury and budgets.Read more about Softland ERP</t>
        </is>
      </c>
    </row>
    <row r="22781">
      <c r="A22781" t="inlineStr">
        <is>
          <t>Operations Management</t>
        </is>
      </c>
      <c r="B22781" t="inlineStr">
        <is>
          <t>Enterprise Resource Planning</t>
        </is>
      </c>
      <c r="C22781" t="inlineStr">
        <is>
          <t>https://www.getapp.com/operations-management-software/enterprise-resource-planning-erp/os/web-based</t>
        </is>
      </c>
      <c r="D22781" t="inlineStr">
        <is>
          <t>ERP123</t>
        </is>
      </c>
      <c r="E22781" t="inlineStr">
        <is>
          <t>https://www.getapp.com/all-software/a/erp123/</t>
        </is>
      </c>
      <c r="F22781" t="inlineStr">
        <is>
          <t>ERP123 is an Enterprise Resource Planning (ERP) and distribution software that helps manufacturing, product distribution, and third-party logistics businesses streamline processes related to sales, client onboarding, inventory management, document tracking, and more from within a unified platform. It allows staff members across service industries to handle field services, track time, manage materials, generate mobile reports, and more.Read more about ERP123</t>
        </is>
      </c>
    </row>
    <row r="22782">
      <c r="A22782" t="inlineStr">
        <is>
          <t>Operations Management</t>
        </is>
      </c>
      <c r="B22782" t="inlineStr">
        <is>
          <t>Enterprise Resource Planning</t>
        </is>
      </c>
      <c r="C22782" t="inlineStr">
        <is>
          <t>https://www.getapp.com/operations-management-software/enterprise-resource-planning-erp/os/web-based</t>
        </is>
      </c>
      <c r="D22782" t="inlineStr">
        <is>
          <t>OmegaCube ERP</t>
        </is>
      </c>
      <c r="E22782" t="inlineStr">
        <is>
          <t>https://www.getapp.com/operations-management-software/a/omegacube-erp/</t>
        </is>
      </c>
      <c r="F22782" t="inlineStr">
        <is>
          <t>OmegaCube ERP is an enterprise resource planning solution designed to help businesses in manufacturing and distribution enterprises automate manufacturing workflows and operations. Organizations can streamline inventory management, order processing, sales, accounting, purchasing, and warehousing, among other processes.Read more about OmegaCube ERP</t>
        </is>
      </c>
    </row>
    <row r="22783">
      <c r="A22783" t="inlineStr">
        <is>
          <t>Operations Management</t>
        </is>
      </c>
      <c r="B22783" t="inlineStr">
        <is>
          <t>Enterprise Resource Planning</t>
        </is>
      </c>
      <c r="C22783" t="inlineStr">
        <is>
          <t>https://www.getapp.com/operations-management-software/enterprise-resource-planning-erp/os/web-based</t>
        </is>
      </c>
      <c r="D22783" t="inlineStr">
        <is>
          <t>DDMSPLUS</t>
        </is>
      </c>
      <c r="E22783" t="inlineStr">
        <is>
          <t>https://www.getapp.com/website-ecommerce-software/a/ddmsplus/</t>
        </is>
      </c>
      <c r="F22783" t="inlineStr">
        <is>
          <t>DDMSPLUS is a powerful, flexible, and scalable cloud-based ERP. It covers every aspect of your business including multiple business models and multiple verticals so you can fully automate your business processes. DDMSPLUS empowers you to grow your business.Read more about DDMSPLUS</t>
        </is>
      </c>
    </row>
    <row r="22784">
      <c r="A22784" t="inlineStr">
        <is>
          <t>Operations Management</t>
        </is>
      </c>
      <c r="B22784" t="inlineStr">
        <is>
          <t>Enterprise Resource Planning</t>
        </is>
      </c>
      <c r="C22784" t="inlineStr">
        <is>
          <t>https://www.getapp.com/operations-management-software/enterprise-resource-planning-erp/os/web-based</t>
        </is>
      </c>
      <c r="D22784" t="inlineStr">
        <is>
          <t>Spruce</t>
        </is>
      </c>
      <c r="E22784" t="inlineStr">
        <is>
          <t>https://www.getapp.com/industries-software/a/spruce/</t>
        </is>
      </c>
      <c r="F22784"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22785">
      <c r="A22785" t="inlineStr">
        <is>
          <t>Operations Management</t>
        </is>
      </c>
      <c r="B22785" t="inlineStr">
        <is>
          <t>Enterprise Resource Planning</t>
        </is>
      </c>
      <c r="C22785" t="inlineStr">
        <is>
          <t>https://www.getapp.com/operations-management-software/enterprise-resource-planning-erp/os/web-based</t>
        </is>
      </c>
      <c r="D22785" t="inlineStr">
        <is>
          <t>TSS</t>
        </is>
      </c>
      <c r="E22785" t="inlineStr">
        <is>
          <t>https://www.getapp.com/operations-management-software/a/tss/</t>
        </is>
      </c>
      <c r="F22785" t="inlineStr">
        <is>
          <t>TSS is a cloud-based enterprise resource planning (ERP) software designed for small and midsize businesses including cosmetics, shipping, restaurant, gas, and more industries that helps manage customer engagement, optimize workflows, and more.Read more about TSS</t>
        </is>
      </c>
    </row>
    <row r="22786">
      <c r="A22786" t="inlineStr">
        <is>
          <t>Operations Management</t>
        </is>
      </c>
      <c r="B22786" t="inlineStr">
        <is>
          <t>Enterprise Resource Planning</t>
        </is>
      </c>
      <c r="C22786" t="inlineStr">
        <is>
          <t>https://www.getapp.com/operations-management-software/enterprise-resource-planning-erp/os/web-based</t>
        </is>
      </c>
      <c r="D22786" t="inlineStr">
        <is>
          <t>Willow Commerce</t>
        </is>
      </c>
      <c r="E22786" t="inlineStr">
        <is>
          <t>https://www.getapp.com/all-software/a/global-business-commerce/</t>
        </is>
      </c>
      <c r="F22786" t="inlineStr">
        <is>
          <t>Willow Commerce is an ERP solution that streamlines dropshipping, catalog management, demand planning, and shipping. Centralize inventory, automate orders, prevent stockouts, and forecast demand. Integrate seamlessly for faster, cost-effective fulfillment across channels and partners.Read more about Willow Commerce</t>
        </is>
      </c>
    </row>
    <row r="22787">
      <c r="A22787" t="inlineStr">
        <is>
          <t>Operations Management</t>
        </is>
      </c>
      <c r="B22787" t="inlineStr">
        <is>
          <t>Enterprise Resource Planning</t>
        </is>
      </c>
      <c r="C22787" t="inlineStr">
        <is>
          <t>https://www.getapp.com/operations-management-software/enterprise-resource-planning-erp/os/web-based</t>
        </is>
      </c>
      <c r="D22787" t="inlineStr">
        <is>
          <t>3 Clicks Cloud</t>
        </is>
      </c>
      <c r="E22787" t="inlineStr">
        <is>
          <t>https://www.getapp.com/operations-management-software/a/3-clicks-cloud/</t>
        </is>
      </c>
      <c r="F22787" t="inlineStr">
        <is>
          <t>3 Clicks Cloud is an online PLM solution designed for the fashion apparel industry. It offers a fully transparent, streamlined system that manages the entire production process, making it easy to complete tasks and projects from anywhere, with live production-related data at your fingertips.Read more about 3 Clicks Cloud</t>
        </is>
      </c>
    </row>
    <row r="22788">
      <c r="A22788" t="inlineStr">
        <is>
          <t>Operations Management</t>
        </is>
      </c>
      <c r="B22788" t="inlineStr">
        <is>
          <t>Enterprise Resource Planning</t>
        </is>
      </c>
      <c r="C22788" t="inlineStr">
        <is>
          <t>https://www.getapp.com/operations-management-software/enterprise-resource-planning-erp/os/web-based</t>
        </is>
      </c>
      <c r="D22788" t="inlineStr">
        <is>
          <t>BulkdataPro</t>
        </is>
      </c>
      <c r="E22788" t="inlineStr">
        <is>
          <t>https://www.getapp.com/operations-management-software/a/bulkdatapro/</t>
        </is>
      </c>
      <c r="F22788" t="inlineStr">
        <is>
          <t>Financials,Supply Chain Management ,Purchase Orders ,Multi-warehouse,Invoicing,Manufacturing ,Bill of materials,forecasting,HR Management,PayrollRead more about BulkdataPro</t>
        </is>
      </c>
    </row>
    <row r="22789">
      <c r="A22789" t="inlineStr">
        <is>
          <t>Operations Management</t>
        </is>
      </c>
      <c r="B22789" t="inlineStr">
        <is>
          <t>Enterprise Resource Planning</t>
        </is>
      </c>
      <c r="C22789" t="inlineStr">
        <is>
          <t>https://www.getapp.com/operations-management-software/enterprise-resource-planning-erp/os/web-based</t>
        </is>
      </c>
      <c r="D22789" t="inlineStr">
        <is>
          <t>Shipnet</t>
        </is>
      </c>
      <c r="E22789" t="inlineStr">
        <is>
          <t>https://www.getapp.com/operations-management-software/a/shipnet/</t>
        </is>
      </c>
      <c r="F22789" t="inlineStr">
        <is>
          <t>Shipnet is a modern Maritime Enterprise Resource Planning (ERP) software for your shipping business. One suite of tools, trusted by over 150 companies in 31 countries, and four decades of innovative business solutions for the maritime industry with an ever-growing list of solutions.Read more about Shipnet</t>
        </is>
      </c>
    </row>
    <row r="22790">
      <c r="A22790" t="inlineStr">
        <is>
          <t>Operations Management</t>
        </is>
      </c>
      <c r="B22790" t="inlineStr">
        <is>
          <t>Enterprise Resource Planning</t>
        </is>
      </c>
      <c r="C22790" t="inlineStr">
        <is>
          <t>https://www.getapp.com/operations-management-software/enterprise-resource-planning-erp/os/web-based</t>
        </is>
      </c>
      <c r="D22790" t="inlineStr">
        <is>
          <t>MarketUP</t>
        </is>
      </c>
      <c r="E22790" t="inlineStr">
        <is>
          <t>https://www.getapp.com/operations-management-software/a/marketup/</t>
        </is>
      </c>
      <c r="F22790" t="inlineStr">
        <is>
          <t>MarketUP is an ERP software designed for small businesses in Brazil operating across various industry sectors, including salons, retail, apparel, gaming and pharmaceuticals. It enables organizations to streamline operations related to sales, purchasing, inventory, and finance, among other processes.Read more about MarketUP</t>
        </is>
      </c>
    </row>
    <row r="22791">
      <c r="A22791" t="inlineStr">
        <is>
          <t>Operations Management</t>
        </is>
      </c>
      <c r="B22791" t="inlineStr">
        <is>
          <t>Enterprise Resource Planning</t>
        </is>
      </c>
      <c r="C22791" t="inlineStr">
        <is>
          <t>https://www.getapp.com/operations-management-software/enterprise-resource-planning-erp/os/web-based</t>
        </is>
      </c>
      <c r="D22791" t="inlineStr">
        <is>
          <t>OneBusiness</t>
        </is>
      </c>
      <c r="E22791" t="inlineStr">
        <is>
          <t>https://www.getapp.com/operations-management-software/a/onebusiness/</t>
        </is>
      </c>
      <c r="F22791" t="inlineStr">
        <is>
          <t>OneBusiness is a cloud ERP solution for small to large businesses. It is a platform with a complete business suite to meet the needs of different businesses.Read more about OneBusiness</t>
        </is>
      </c>
    </row>
    <row r="22792">
      <c r="A22792" t="inlineStr">
        <is>
          <t>Operations Management</t>
        </is>
      </c>
      <c r="B22792" t="inlineStr">
        <is>
          <t>Enterprise Resource Planning</t>
        </is>
      </c>
      <c r="C22792" t="inlineStr">
        <is>
          <t>https://www.getapp.com/operations-management-software/enterprise-resource-planning-erp/os/web-based</t>
        </is>
      </c>
      <c r="D22792" t="inlineStr">
        <is>
          <t>Ramco ERP</t>
        </is>
      </c>
      <c r="E22792" t="inlineStr">
        <is>
          <t>https://www.getapp.com/operations-management-software/a/ramco-erp/</t>
        </is>
      </c>
      <c r="F22792" t="inlineStr">
        <is>
          <t>Ramco is an ERP provider of choice for both asset and people centric businesses to operate their business processes digitally and deliver an enterprise-wide visibility for efficient decision-making.Read more about Ramco ERP</t>
        </is>
      </c>
    </row>
    <row r="22793">
      <c r="A22793" t="inlineStr">
        <is>
          <t>Operations Management</t>
        </is>
      </c>
      <c r="B22793" t="inlineStr">
        <is>
          <t>Enterprise Resource Planning</t>
        </is>
      </c>
      <c r="C22793" t="inlineStr">
        <is>
          <t>https://www.getapp.com/operations-management-software/enterprise-resource-planning-erp/os/web-based</t>
        </is>
      </c>
      <c r="D22793" t="inlineStr">
        <is>
          <t>Red Falcon</t>
        </is>
      </c>
      <c r="E22793" t="inlineStr">
        <is>
          <t>https://www.getapp.com/website-ecommerce-software/a/red-falcon/</t>
        </is>
      </c>
      <c r="F22793" t="inlineStr">
        <is>
          <t>Red Falcon provides entities with the vital growth technologies needed to streamline operations and enhance their competitive edge in trade markets. Key features include inventory control software, CRM support, EC hosting, invoicing and settlements, third-party integrations, and customizations.Read more about Red Falcon</t>
        </is>
      </c>
    </row>
    <row r="22794">
      <c r="A22794" t="inlineStr">
        <is>
          <t>Operations Management</t>
        </is>
      </c>
      <c r="B22794" t="inlineStr">
        <is>
          <t>Enterprise Resource Planning</t>
        </is>
      </c>
      <c r="C22794" t="inlineStr">
        <is>
          <t>https://www.getapp.com/operations-management-software/enterprise-resource-planning-erp/os/web-based</t>
        </is>
      </c>
      <c r="D22794" t="inlineStr">
        <is>
          <t>Posibolt</t>
        </is>
      </c>
      <c r="E22794" t="inlineStr">
        <is>
          <t>https://www.getapp.com/retail-consumer-services-software/a/posibolt/</t>
        </is>
      </c>
      <c r="F22794" t="inlineStr">
        <is>
          <t>Posibolt is a retail POS and inventory management solution for multi-store and omnichannel operations.Read more about Posibolt</t>
        </is>
      </c>
    </row>
    <row r="22795">
      <c r="A22795" t="inlineStr">
        <is>
          <t>Operations Management</t>
        </is>
      </c>
      <c r="B22795" t="inlineStr">
        <is>
          <t>Enterprise Resource Planning</t>
        </is>
      </c>
      <c r="C22795" t="inlineStr">
        <is>
          <t>https://www.getapp.com/operations-management-software/enterprise-resource-planning-erp/os/web-based</t>
        </is>
      </c>
      <c r="D22795" t="inlineStr">
        <is>
          <t>RentalMan</t>
        </is>
      </c>
      <c r="E22795" t="inlineStr">
        <is>
          <t>https://www.getapp.com/industries-software/a/rentalman/</t>
        </is>
      </c>
      <c r="F22795" t="inlineStr">
        <is>
          <t>RentalMan helps you get more value out of your rental equipment. From the time you purchase to the time you sell, the platform has centralized, flexible, and robust options to help you successfully manage and scale the growth of your equipment rental business.Read more about RentalMan</t>
        </is>
      </c>
    </row>
    <row r="22796">
      <c r="A22796" t="inlineStr">
        <is>
          <t>Operations Management</t>
        </is>
      </c>
      <c r="B22796" t="inlineStr">
        <is>
          <t>Enterprise Resource Planning</t>
        </is>
      </c>
      <c r="C22796" t="inlineStr">
        <is>
          <t>https://www.getapp.com/operations-management-software/enterprise-resource-planning-erp/os/web-based</t>
        </is>
      </c>
      <c r="D22796" t="inlineStr">
        <is>
          <t>Intact iQ</t>
        </is>
      </c>
      <c r="E22796" t="inlineStr">
        <is>
          <t>https://www.getapp.com/operations-management-software/a/intact-iq/</t>
        </is>
      </c>
      <c r="F22796" t="inlineStr">
        <is>
          <t>Intact is your trusted partner for integrating your entire business into a single ERP or business management system. From finance to stock management, online sales channels to 3rd party platforms, Intact iQ provides seamless connectivity, simplifying your operations.Read more about Intact iQ</t>
        </is>
      </c>
    </row>
    <row r="22797">
      <c r="A22797" t="inlineStr">
        <is>
          <t>Operations Management</t>
        </is>
      </c>
      <c r="B22797" t="inlineStr">
        <is>
          <t>Enterprise Resource Planning</t>
        </is>
      </c>
      <c r="C22797" t="inlineStr">
        <is>
          <t>https://www.getapp.com/operations-management-software/enterprise-resource-planning-erp/os/web-based</t>
        </is>
      </c>
      <c r="D22797" t="inlineStr">
        <is>
          <t>WFX Cloud ERP</t>
        </is>
      </c>
      <c r="E22797" t="inlineStr">
        <is>
          <t>https://www.getapp.com/all-software/a/wfx-cloud-erp/</t>
        </is>
      </c>
      <c r="F22797" t="inlineStr">
        <is>
          <t>WFX ERP streamlines, simplify, and speed up all your core business functions and operation to their optimum level. An end-to-end apparel ERP software that will reduce cost, improve product quality, accelerate collaboration efforts, and increase productivity.Read more about WFX Cloud ERP</t>
        </is>
      </c>
    </row>
    <row r="22798">
      <c r="A22798" t="inlineStr">
        <is>
          <t>Operations Management</t>
        </is>
      </c>
      <c r="B22798" t="inlineStr">
        <is>
          <t>Enterprise Resource Planning</t>
        </is>
      </c>
      <c r="C22798" t="inlineStr">
        <is>
          <t>https://www.getapp.com/operations-management-software/enterprise-resource-planning-erp/os/web-based</t>
        </is>
      </c>
      <c r="D22798" t="inlineStr">
        <is>
          <t>Silógica W!</t>
        </is>
      </c>
      <c r="E22798" t="inlineStr">
        <is>
          <t>https://www.getapp.com/operations-management-software/a/silogica-w/</t>
        </is>
      </c>
      <c r="F22798" t="inlineStr">
        <is>
          <t>Silógica W is a cloud-based ERP designed for Metallurgical, Auto Parts, Chemicals and Plastics, Machining, Steel, Import and Export, Belts, Rubber, Industrial Engineering, Industrial Automation, and other industrial sectors.Read more about Silógica W!</t>
        </is>
      </c>
    </row>
    <row r="22799">
      <c r="A22799" t="inlineStr">
        <is>
          <t>Operations Management</t>
        </is>
      </c>
      <c r="B22799" t="inlineStr">
        <is>
          <t>Enterprise Resource Planning</t>
        </is>
      </c>
      <c r="C22799" t="inlineStr">
        <is>
          <t>https://www.getapp.com/operations-management-software/enterprise-resource-planning-erp/os/web-based</t>
        </is>
      </c>
      <c r="D22799" t="inlineStr">
        <is>
          <t>S&amp;OP - Sales Planning</t>
        </is>
      </c>
      <c r="E22799" t="inlineStr">
        <is>
          <t>https://www.getapp.com/operations-management-software/a/s-op-sales-planning/</t>
        </is>
      </c>
      <c r="F22799" t="inlineStr">
        <is>
          <t>Supports smart innovative workflows, allows distributed planning for sales, product line-up, production and logistics with collaborative business decisions.Read more about S&amp;OP - Sales Planning</t>
        </is>
      </c>
    </row>
    <row r="22800">
      <c r="A22800" t="inlineStr">
        <is>
          <t>Operations Management</t>
        </is>
      </c>
      <c r="B22800" t="inlineStr">
        <is>
          <t>Enterprise Resource Planning</t>
        </is>
      </c>
      <c r="C22800" t="inlineStr">
        <is>
          <t>https://www.getapp.com/operations-management-software/enterprise-resource-planning-erp/os/web-based</t>
        </is>
      </c>
      <c r="D22800" t="inlineStr">
        <is>
          <t>Thinkwise</t>
        </is>
      </c>
      <c r="E22800" t="inlineStr">
        <is>
          <t>https://www.getapp.com/development-tools-software/a/thinkwise/</t>
        </is>
      </c>
      <c r="F22800" t="inlineStr">
        <is>
          <t>Thinkwise Platform is a model-driven development platform that enables organizations to quickly convert strategies into software. With AI-powered capabilities, it offers an alternative to packaged software, ensuring organizations can create legacy applications. Designed to modernize complex legacy applications, the Thinkwise Platform provides a future-facing IT solution that can handle any complexity, volume, and size.Read more about Thinkwise</t>
        </is>
      </c>
    </row>
    <row r="22801">
      <c r="A22801" t="inlineStr">
        <is>
          <t>Operations Management</t>
        </is>
      </c>
      <c r="B22801" t="inlineStr">
        <is>
          <t>Enterprise Resource Planning</t>
        </is>
      </c>
      <c r="C22801" t="inlineStr">
        <is>
          <t>https://www.getapp.com/operations-management-software/enterprise-resource-planning-erp/os/web-based</t>
        </is>
      </c>
      <c r="D22801" t="inlineStr">
        <is>
          <t>Karanext</t>
        </is>
      </c>
      <c r="E22801" t="inlineStr">
        <is>
          <t>https://www.getapp.com/hr-employee-management-software/a/karanext/</t>
        </is>
      </c>
      <c r="F22801"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22802">
      <c r="A22802" t="inlineStr">
        <is>
          <t>Operations Management</t>
        </is>
      </c>
      <c r="B22802" t="inlineStr">
        <is>
          <t>Enterprise Resource Planning</t>
        </is>
      </c>
      <c r="C22802" t="inlineStr">
        <is>
          <t>https://www.getapp.com/operations-management-software/enterprise-resource-planning-erp/os/web-based</t>
        </is>
      </c>
      <c r="D22802" t="inlineStr">
        <is>
          <t>TeamSystem Enterprise</t>
        </is>
      </c>
      <c r="E22802" t="inlineStr">
        <is>
          <t>https://www.getapp.com/finance-accounting-software/a/teamsystem-enterprise/</t>
        </is>
      </c>
      <c r="F22802" t="inlineStr">
        <is>
          <t>TeamSystem Enterprise is an enterprise resource planning (ERP) platform that optimizes and helps small to midsize businesses streamline workflows through guided configuration, centralized updates, and data security.Read more about TeamSystem Enterprise</t>
        </is>
      </c>
    </row>
    <row r="22803">
      <c r="A22803" t="inlineStr">
        <is>
          <t>Operations Management</t>
        </is>
      </c>
      <c r="B22803" t="inlineStr">
        <is>
          <t>Enterprise Resource Planning</t>
        </is>
      </c>
      <c r="C22803" t="inlineStr">
        <is>
          <t>https://www.getapp.com/operations-management-software/enterprise-resource-planning-erp/os/web-based</t>
        </is>
      </c>
      <c r="D22803" t="inlineStr">
        <is>
          <t>Tecsys Elite</t>
        </is>
      </c>
      <c r="E22803" t="inlineStr">
        <is>
          <t>https://www.getapp.com/operations-management-software/a/tecsys-distribution-management/</t>
        </is>
      </c>
      <c r="F22803" t="inlineStr">
        <is>
          <t>Tecsys Elite™ Distribution ERP offers all the tools for demand planning accuracy, improved inventory and smarter order management.Read more about Tecsys Elite</t>
        </is>
      </c>
    </row>
    <row r="22804">
      <c r="A22804" t="inlineStr">
        <is>
          <t>Operations Management</t>
        </is>
      </c>
      <c r="B22804" t="inlineStr">
        <is>
          <t>Enterprise Resource Planning</t>
        </is>
      </c>
      <c r="C22804" t="inlineStr">
        <is>
          <t>https://www.getapp.com/operations-management-software/enterprise-resource-planning-erp/os/web-based</t>
        </is>
      </c>
      <c r="D22804" t="inlineStr">
        <is>
          <t>Aspel SAE</t>
        </is>
      </c>
      <c r="E22804" t="inlineStr">
        <is>
          <t>https://www.getapp.com/operations-management-software/a/aspel-sae/</t>
        </is>
      </c>
      <c r="F22804" t="inlineStr">
        <is>
          <t>Aspel SAE is a business administration system designed to help marketers, furniture stores, government organizations, and other shops or professionals manage invoices, commissions, products, customers, suppliers, accounts, inventory, point of sale (POS) processes, and more. Teams can maintain a catalog of services and products with images, lots, requests, sizes, colors, and serial numbers according to requirements.Read more about Aspel SAE</t>
        </is>
      </c>
    </row>
    <row r="22805">
      <c r="A22805" t="inlineStr">
        <is>
          <t>Operations Management</t>
        </is>
      </c>
      <c r="B22805" t="inlineStr">
        <is>
          <t>Enterprise Resource Planning</t>
        </is>
      </c>
      <c r="C22805" t="inlineStr">
        <is>
          <t>https://www.getapp.com/operations-management-software/enterprise-resource-planning-erp/os/web-based</t>
        </is>
      </c>
      <c r="D22805" t="inlineStr">
        <is>
          <t>Fitnet Manager</t>
        </is>
      </c>
      <c r="E22805" t="inlineStr">
        <is>
          <t>https://www.getapp.com/operations-management-software/a/fitnet-manager/</t>
        </is>
      </c>
      <c r="F22805"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22806">
      <c r="A22806" t="inlineStr">
        <is>
          <t>Operations Management</t>
        </is>
      </c>
      <c r="B22806" t="inlineStr">
        <is>
          <t>Enterprise Resource Planning</t>
        </is>
      </c>
      <c r="C22806" t="inlineStr">
        <is>
          <t>https://www.getapp.com/operations-management-software/enterprise-resource-planning-erp/os/web-based</t>
        </is>
      </c>
      <c r="D22806" t="inlineStr">
        <is>
          <t>Wiise</t>
        </is>
      </c>
      <c r="E22806" t="inlineStr">
        <is>
          <t>https://www.getapp.com/operations-management-software/a/wiise/</t>
        </is>
      </c>
      <c r="F22806" t="inlineStr">
        <is>
          <t>Wiise is powerful all-in-one business management software, built on Microsoft Dynamics and backed by KPMG.Contact us today: wiise.comRead more about Wiise</t>
        </is>
      </c>
    </row>
    <row r="22807">
      <c r="A22807" t="inlineStr">
        <is>
          <t>Operations Management</t>
        </is>
      </c>
      <c r="B22807" t="inlineStr">
        <is>
          <t>Enterprise Resource Planning</t>
        </is>
      </c>
      <c r="C22807" t="inlineStr">
        <is>
          <t>https://www.getapp.com/operations-management-software/enterprise-resource-planning-erp/os/web-based</t>
        </is>
      </c>
      <c r="D22807" t="inlineStr">
        <is>
          <t>Deacom ERP</t>
        </is>
      </c>
      <c r="E22807" t="inlineStr">
        <is>
          <t>https://www.getapp.com/all-software/a/deacom-erp/</t>
        </is>
      </c>
      <c r="F22807" t="inlineStr">
        <is>
          <t>Deacom ERP is a comprehensive enterprise resource planning solution designed to handle the unique requirements of batch and process manufacturers.Read more about Deacom ERP</t>
        </is>
      </c>
    </row>
    <row r="22808">
      <c r="A22808" t="inlineStr">
        <is>
          <t>Operations Management</t>
        </is>
      </c>
      <c r="B22808" t="inlineStr">
        <is>
          <t>Enterprise Resource Planning</t>
        </is>
      </c>
      <c r="C22808" t="inlineStr">
        <is>
          <t>https://www.getapp.com/operations-management-software/enterprise-resource-planning-erp/os/web-based</t>
        </is>
      </c>
      <c r="D22808" t="inlineStr">
        <is>
          <t>Gestionale Open</t>
        </is>
      </c>
      <c r="E22808" t="inlineStr">
        <is>
          <t>https://www.getapp.com/operations-management-software/a/gestionale-open/</t>
        </is>
      </c>
      <c r="F22808" t="inlineStr">
        <is>
          <t>Gestionale Open is an enterprise resource planning (ERP) software that helps businesses manage accounting, warehouses, production, and other operational processes from within a unified platform. It allows staff members to plan material requirements, manage resources, and track progress across production cycles.Read more about Gestionale Open</t>
        </is>
      </c>
    </row>
    <row r="22809">
      <c r="A22809" t="inlineStr">
        <is>
          <t>Operations Management</t>
        </is>
      </c>
      <c r="B22809" t="inlineStr">
        <is>
          <t>Enterprise Resource Planning</t>
        </is>
      </c>
      <c r="C22809" t="inlineStr">
        <is>
          <t>https://www.getapp.com/operations-management-software/enterprise-resource-planning-erp/os/web-based</t>
        </is>
      </c>
      <c r="D22809" t="inlineStr">
        <is>
          <t>10X ERP</t>
        </is>
      </c>
      <c r="E22809" t="inlineStr">
        <is>
          <t>https://www.getapp.com/operations-management-software/a/10x-erp/</t>
        </is>
      </c>
      <c r="F22809" t="inlineStr">
        <is>
          <t>10X ERP is a web-based, cloud-hosted, full-service ERP for distributors. Built on a modern tech stack with an API-first approach, it integrates easily with any business software and will adapt to future tech innovations. It’s optimized to be the most user-friendly, customer-centric ERP experience.Read more about 10X ERP</t>
        </is>
      </c>
    </row>
    <row r="22810">
      <c r="A22810" t="inlineStr">
        <is>
          <t>Operations Management</t>
        </is>
      </c>
      <c r="B22810" t="inlineStr">
        <is>
          <t>Enterprise Resource Planning</t>
        </is>
      </c>
      <c r="C22810" t="inlineStr">
        <is>
          <t>https://www.getapp.com/operations-management-software/enterprise-resource-planning-erp/os/web-based</t>
        </is>
      </c>
      <c r="D22810" t="inlineStr">
        <is>
          <t>Strinos</t>
        </is>
      </c>
      <c r="E22810" t="inlineStr">
        <is>
          <t>https://www.getapp.com/operations-management-software/a/strinos/</t>
        </is>
      </c>
      <c r="F22810" t="inlineStr">
        <is>
          <t>Strinos is a full-suite application offering that allows organizations to track and integrate inventory, lot quality, production, sales, compliance, and purchasing requirements. The platform is purpose-built with advanced inventory management, quality control, and lot tracking unique to production-oriented agri-businesses, such as seed production and wineries.Read more about Strinos</t>
        </is>
      </c>
    </row>
    <row r="22811">
      <c r="A22811" t="inlineStr">
        <is>
          <t>Operations Management</t>
        </is>
      </c>
      <c r="B22811" t="inlineStr">
        <is>
          <t>Enterprise Resource Planning</t>
        </is>
      </c>
      <c r="C22811" t="inlineStr">
        <is>
          <t>https://www.getapp.com/operations-management-software/enterprise-resource-planning-erp/os/web-based</t>
        </is>
      </c>
      <c r="D22811" t="inlineStr">
        <is>
          <t>Evidence ERP</t>
        </is>
      </c>
      <c r="E22811" t="inlineStr">
        <is>
          <t>https://www.getapp.com/operations-management-software/a/evidence-erp/</t>
        </is>
      </c>
      <c r="F22811" t="inlineStr">
        <is>
          <t>Evidence ERP displays your company's most important information in real-time, automating administrative, accounting and operational processes, avoiding recaptures, downtime and necks in all its operations.Read more about Evidence ERP</t>
        </is>
      </c>
    </row>
    <row r="22812">
      <c r="A22812" t="inlineStr">
        <is>
          <t>Operations Management</t>
        </is>
      </c>
      <c r="B22812" t="inlineStr">
        <is>
          <t>Enterprise Resource Planning</t>
        </is>
      </c>
      <c r="C22812" t="inlineStr">
        <is>
          <t>https://www.getapp.com/operations-management-software/enterprise-resource-planning-erp/os/web-based</t>
        </is>
      </c>
      <c r="D22812" t="inlineStr">
        <is>
          <t>Dime.Scheduler</t>
        </is>
      </c>
      <c r="E22812" t="inlineStr">
        <is>
          <t>https://www.getapp.com/customer-management-software/a/dime-scheduler/</t>
        </is>
      </c>
      <c r="F22812" t="inlineStr">
        <is>
          <t>Dime.Scheduler is a visual resource and project planning solution for the Microsoft Dynamics product suite. Powerful features such as the graphical planning board, Gantt chart, capacity pivot grid, and extended integration possibilities make planning an asset that can set your business apart.Read more about Dime.Scheduler</t>
        </is>
      </c>
    </row>
    <row r="22813">
      <c r="A22813" t="inlineStr">
        <is>
          <t>Operations Management</t>
        </is>
      </c>
      <c r="B22813" t="inlineStr">
        <is>
          <t>Enterprise Resource Planning</t>
        </is>
      </c>
      <c r="C22813" t="inlineStr">
        <is>
          <t>https://www.getapp.com/operations-management-software/enterprise-resource-planning-erp/os/web-based</t>
        </is>
      </c>
      <c r="D22813" t="inlineStr">
        <is>
          <t>AlignBooks</t>
        </is>
      </c>
      <c r="E22813" t="inlineStr">
        <is>
          <t>https://www.getapp.com/operations-management-software/a/alignbooks/</t>
        </is>
      </c>
      <c r="F22813" t="inlineStr">
        <is>
          <t>AlignBooks is a cloud-based ERP solution for small to large-scale businesses.This software will help you manage accounting billing, inventory, POS, finance, HR, assets, and much more under one roof.AlignBooks follows Mobile 1st Philosophy and can be used on desktop as well.Smart &amp; Affordable!Read more about AlignBooks</t>
        </is>
      </c>
    </row>
    <row r="22814">
      <c r="A22814" t="inlineStr">
        <is>
          <t>Operations Management</t>
        </is>
      </c>
      <c r="B22814" t="inlineStr">
        <is>
          <t>Enterprise Resource Planning</t>
        </is>
      </c>
      <c r="C22814" t="inlineStr">
        <is>
          <t>https://www.getapp.com/operations-management-software/enterprise-resource-planning-erp/os/web-based</t>
        </is>
      </c>
      <c r="D22814" t="inlineStr">
        <is>
          <t>Billit</t>
        </is>
      </c>
      <c r="E22814" t="inlineStr">
        <is>
          <t>https://www.getapp.com/finance-accounting-software/a/billit/</t>
        </is>
      </c>
      <c r="F22814" t="inlineStr">
        <is>
          <t>Billit is an e-platform that provides businesses with financial management tools. Key features include invoicing, making payments, and cost tracking. Documents can be digitized, and the platform supports integration with other solutions, such as customer relationship management software.Read more about Billit</t>
        </is>
      </c>
    </row>
    <row r="22815">
      <c r="A22815" t="inlineStr">
        <is>
          <t>Operations Management</t>
        </is>
      </c>
      <c r="B22815" t="inlineStr">
        <is>
          <t>Enterprise Resource Planning</t>
        </is>
      </c>
      <c r="C22815" t="inlineStr">
        <is>
          <t>https://www.getapp.com/operations-management-software/enterprise-resource-planning-erp/os/web-based</t>
        </is>
      </c>
      <c r="D22815" t="inlineStr">
        <is>
          <t>Yunbit ERP</t>
        </is>
      </c>
      <c r="E22815" t="inlineStr">
        <is>
          <t>https://www.getapp.com/operations-management-software/a/yunbit-erp/</t>
        </is>
      </c>
      <c r="F22815" t="inlineStr">
        <is>
          <t>Yunbit ERP is a business management solution designed to optimize sales processes, purchasing, operations, &amp; finances with a range of tools including customer &amp; supplier, purchasing, sales, logistics, projects &amp; operations, finances, accounting, HR, labor management, &amp; moreRead more about Yunbit ERP</t>
        </is>
      </c>
    </row>
    <row r="22816">
      <c r="A22816" t="inlineStr">
        <is>
          <t>Operations Management</t>
        </is>
      </c>
      <c r="B22816" t="inlineStr">
        <is>
          <t>Enterprise Resource Planning</t>
        </is>
      </c>
      <c r="C22816" t="inlineStr">
        <is>
          <t>https://www.getapp.com/operations-management-software/enterprise-resource-planning-erp/os/web-based</t>
        </is>
      </c>
      <c r="D22816" t="inlineStr">
        <is>
          <t>R4 Enterprise</t>
        </is>
      </c>
      <c r="E22816" t="inlineStr">
        <is>
          <t>https://www.getapp.com/all-software/a/r4-enterprise/</t>
        </is>
      </c>
      <c r="F22816" t="inlineStr">
        <is>
          <t>R4 Enterprise is an enterprise resource planning (ERP) solution that helps businesses streamline operations related to inventory management, manufacturing execution, financial planning, and more on a centralized platform. It enables staff members to utilize the built-in CRM tool to track sales processes and access customer information to optimize overall businesses operations.Read more about R4 Enterprise</t>
        </is>
      </c>
    </row>
    <row r="22817">
      <c r="A22817" t="inlineStr">
        <is>
          <t>Operations Management</t>
        </is>
      </c>
      <c r="B22817" t="inlineStr">
        <is>
          <t>Enterprise Resource Planning</t>
        </is>
      </c>
      <c r="C22817" t="inlineStr">
        <is>
          <t>https://www.getapp.com/operations-management-software/enterprise-resource-planning-erp/os/web-based</t>
        </is>
      </c>
      <c r="D22817" t="inlineStr">
        <is>
          <t>ClickAndCargo</t>
        </is>
      </c>
      <c r="E22817" t="inlineStr">
        <is>
          <t>https://www.getapp.com/operations-management-software/a/clickandcargo/</t>
        </is>
      </c>
      <c r="F22817" t="inlineStr">
        <is>
          <t>An intuitive ERP software for freight forwarders. It offers robust functionality for managing air, sea, and land freight operations. Our strengths: 100% WEB, quick implementation process, an intuitive interface, and seamless integrations with other logistic platforms to streamline business processesRead more about ClickAndCargo</t>
        </is>
      </c>
    </row>
    <row r="22818">
      <c r="A22818" t="inlineStr">
        <is>
          <t>Operations Management</t>
        </is>
      </c>
      <c r="B22818" t="inlineStr">
        <is>
          <t>Enterprise Resource Planning</t>
        </is>
      </c>
      <c r="C22818" t="inlineStr">
        <is>
          <t>https://www.getapp.com/operations-management-software/enterprise-resource-planning-erp/os/web-based</t>
        </is>
      </c>
      <c r="D22818" t="inlineStr">
        <is>
          <t>R4 Enterprise</t>
        </is>
      </c>
      <c r="E22818" t="inlineStr">
        <is>
          <t>https://www.getapp.com/all-software/a/r4-enterprise/</t>
        </is>
      </c>
      <c r="F22818" t="inlineStr">
        <is>
          <t>R4 Enterprise is an enterprise resource planning (ERP) solution that helps businesses streamline operations related to inventory management, manufacturing execution, financial planning, and more on a centralized platform. It enables staff members to utilize the built-in CRM tool to track sales processes and access customer information to optimize overall businesses operations.Read more about R4 Enterprise</t>
        </is>
      </c>
    </row>
    <row r="22819">
      <c r="A22819" t="inlineStr">
        <is>
          <t>Operations Management</t>
        </is>
      </c>
      <c r="B22819" t="inlineStr">
        <is>
          <t>Enterprise Resource Planning</t>
        </is>
      </c>
      <c r="C22819" t="inlineStr">
        <is>
          <t>https://www.getapp.com/operations-management-software/enterprise-resource-planning-erp/os/web-based</t>
        </is>
      </c>
      <c r="D22819" t="inlineStr">
        <is>
          <t>Yunbit ERP</t>
        </is>
      </c>
      <c r="E22819" t="inlineStr">
        <is>
          <t>https://www.getapp.com/operations-management-software/a/yunbit-erp/</t>
        </is>
      </c>
      <c r="F22819" t="inlineStr">
        <is>
          <t>Yunbit ERP is a business management solution designed to optimize sales processes, purchasing, operations, &amp; finances with a range of tools including customer &amp; supplier, purchasing, sales, logistics, projects &amp; operations, finances, accounting, HR, labor management, &amp; moreRead more about Yunbit ERP</t>
        </is>
      </c>
    </row>
    <row r="22820">
      <c r="A22820" t="inlineStr">
        <is>
          <t>Operations Management</t>
        </is>
      </c>
      <c r="B22820" t="inlineStr">
        <is>
          <t>Enterprise Resource Planning</t>
        </is>
      </c>
      <c r="C22820" t="inlineStr">
        <is>
          <t>https://www.getapp.com/operations-management-software/enterprise-resource-planning-erp/os/web-based</t>
        </is>
      </c>
      <c r="D22820" t="inlineStr">
        <is>
          <t>RamBase</t>
        </is>
      </c>
      <c r="E22820" t="inlineStr">
        <is>
          <t>https://www.getapp.com/operations-management-software/a/rambase/</t>
        </is>
      </c>
      <c r="F22820" t="inlineStr">
        <is>
          <t>RamBase is an enterprise resource planning (ERP) solution that helps businesses manage processes related to accounting, invoicing, purchasing, sales, and QA, among other operations. It enables staff members to manage general ledger, account receivables, budgeting, taxes, and inter company trading.Read more about RamBase</t>
        </is>
      </c>
    </row>
    <row r="22821">
      <c r="A22821" t="inlineStr">
        <is>
          <t>Operations Management</t>
        </is>
      </c>
      <c r="B22821" t="inlineStr">
        <is>
          <t>Enterprise Resource Planning</t>
        </is>
      </c>
      <c r="C22821" t="inlineStr">
        <is>
          <t>https://www.getapp.com/operations-management-software/enterprise-resource-planning-erp/os/web-based</t>
        </is>
      </c>
      <c r="D22821" t="inlineStr">
        <is>
          <t>Nasajon</t>
        </is>
      </c>
      <c r="E22821" t="inlineStr">
        <is>
          <t>https://www.getapp.com/operations-management-software/a/nasajon-erp/</t>
        </is>
      </c>
      <c r="F22821" t="inlineStr">
        <is>
          <t>Nasajon ERP is an integrated management system that automates processes in order to reduce operating costs and boost productivity. The software also generates constant flows of information that can be useful for a company's strategic vision.Read more about Nasajon</t>
        </is>
      </c>
    </row>
    <row r="22822">
      <c r="A22822" t="inlineStr">
        <is>
          <t>Operations Management</t>
        </is>
      </c>
      <c r="B22822" t="inlineStr">
        <is>
          <t>Enterprise Resource Planning</t>
        </is>
      </c>
      <c r="C22822" t="inlineStr">
        <is>
          <t>https://www.getapp.com/operations-management-software/enterprise-resource-planning-erp/os/web-based</t>
        </is>
      </c>
      <c r="D22822" t="inlineStr">
        <is>
          <t>CBOS</t>
        </is>
      </c>
      <c r="E22822" t="inlineStr">
        <is>
          <t>https://www.getapp.com/operations-management-software/a/centralbos/</t>
        </is>
      </c>
      <c r="F22822" t="inlineStr">
        <is>
          <t>For all your ERP needs.Read more about CBOS</t>
        </is>
      </c>
    </row>
    <row r="22823">
      <c r="A22823" t="inlineStr">
        <is>
          <t>Operations Management</t>
        </is>
      </c>
      <c r="B22823" t="inlineStr">
        <is>
          <t>Enterprise Resource Planning</t>
        </is>
      </c>
      <c r="C22823" t="inlineStr">
        <is>
          <t>https://www.getapp.com/operations-management-software/enterprise-resource-planning-erp/os/web-based</t>
        </is>
      </c>
      <c r="D22823" t="inlineStr">
        <is>
          <t>Enterprise 21 ERP</t>
        </is>
      </c>
      <c r="E22823" t="inlineStr">
        <is>
          <t>https://www.getapp.com/all-software/a/enterprise-21-erp/</t>
        </is>
      </c>
      <c r="F22823" t="inlineStr">
        <is>
          <t>Enterprise 21 ERP is a supply chain management software designed to help small and midsize businesses manage warehouse, inventory, finance, manufacturing, and customer relationships. The platform enables administrators to receive, select, replenish, and ship stocks.Read more about Enterprise 21 ERP</t>
        </is>
      </c>
    </row>
    <row r="22824">
      <c r="A22824" t="inlineStr">
        <is>
          <t>Operations Management</t>
        </is>
      </c>
      <c r="B22824" t="inlineStr">
        <is>
          <t>Enterprise Resource Planning</t>
        </is>
      </c>
      <c r="C22824" t="inlineStr">
        <is>
          <t>https://www.getapp.com/operations-management-software/enterprise-resource-planning-erp/os/web-based</t>
        </is>
      </c>
      <c r="D22824" t="inlineStr">
        <is>
          <t>Khaos Control Cloud</t>
        </is>
      </c>
      <c r="E22824" t="inlineStr">
        <is>
          <t>https://www.getapp.com/operations-management-software/a/khaos-control-cloud/</t>
        </is>
      </c>
      <c r="F22824" t="inlineStr">
        <is>
          <t>Cloud-based business management software for online sellers who are looking to control their multichannel processes.Read more about Khaos Control Cloud</t>
        </is>
      </c>
    </row>
    <row r="22825">
      <c r="A22825" t="inlineStr">
        <is>
          <t>Operations Management</t>
        </is>
      </c>
      <c r="B22825" t="inlineStr">
        <is>
          <t>Enterprise Resource Planning</t>
        </is>
      </c>
      <c r="C22825" t="inlineStr">
        <is>
          <t>https://www.getapp.com/operations-management-software/enterprise-resource-planning-erp/os/web-based</t>
        </is>
      </c>
      <c r="D22825" t="inlineStr">
        <is>
          <t>Herwig</t>
        </is>
      </c>
      <c r="E22825" t="inlineStr">
        <is>
          <t>https://www.getapp.com/all-software/a/herwig/</t>
        </is>
      </c>
      <c r="F22825" t="inlineStr">
        <is>
          <t>Herwig is a field service and workforce management software that enables energy suppliers to efficiently plan and document their work.Read more about Herwig</t>
        </is>
      </c>
    </row>
    <row r="22826">
      <c r="A22826" t="inlineStr">
        <is>
          <t>Operations Management</t>
        </is>
      </c>
      <c r="B22826" t="inlineStr">
        <is>
          <t>Enterprise Resource Planning</t>
        </is>
      </c>
      <c r="C22826" t="inlineStr">
        <is>
          <t>https://www.getapp.com/operations-management-software/enterprise-resource-planning-erp/os/web-based</t>
        </is>
      </c>
      <c r="D22826" t="inlineStr">
        <is>
          <t>Ability OMS</t>
        </is>
      </c>
      <c r="E22826" t="inlineStr">
        <is>
          <t>https://www.getapp.com/operations-management-software/a/ability-oms/</t>
        </is>
      </c>
      <c r="F22826" t="inlineStr">
        <is>
          <t>Ability OMS streamlines enterprise resource planning, CRM, inventory, warehouse &amp; POS management with features such as promotions, campaigns &amp; price lists. It supports multi-store POS, cycle counts &amp; optimizes B2C, B2B, and D2C workflows, w/ secure cloud deployment &amp; reporting.Read more about Ability OMS</t>
        </is>
      </c>
    </row>
    <row r="22827">
      <c r="A22827" t="inlineStr">
        <is>
          <t>Operations Management</t>
        </is>
      </c>
      <c r="B22827" t="inlineStr">
        <is>
          <t>Enterprise Resource Planning</t>
        </is>
      </c>
      <c r="C22827" t="inlineStr">
        <is>
          <t>https://www.getapp.com/operations-management-software/enterprise-resource-planning-erp/os/web-based</t>
        </is>
      </c>
      <c r="D22827" t="inlineStr">
        <is>
          <t>BrightPrice Suite</t>
        </is>
      </c>
      <c r="E22827" t="inlineStr">
        <is>
          <t>https://www.getapp.com/it-management-software/a/brightprice-suite/</t>
        </is>
      </c>
      <c r="F22827" t="inlineStr">
        <is>
          <t>BrightPrice Suite integrates with SAP ERP, it offers agile price optimization, deal management, analytics, and rebate settlement. Benefit from comprehensive capabilities and expert consultancy to achieve pricing excellence.Read more about BrightPrice Suite</t>
        </is>
      </c>
    </row>
    <row r="22828">
      <c r="A22828" t="inlineStr">
        <is>
          <t>Operations Management</t>
        </is>
      </c>
      <c r="B22828" t="inlineStr">
        <is>
          <t>Enterprise Resource Planning</t>
        </is>
      </c>
      <c r="C22828" t="inlineStr">
        <is>
          <t>https://www.getapp.com/operations-management-software/enterprise-resource-planning-erp/os/web-based</t>
        </is>
      </c>
      <c r="D22828" t="inlineStr">
        <is>
          <t>Perfectum CRM+ERP</t>
        </is>
      </c>
      <c r="E22828" t="inlineStr">
        <is>
          <t>https://www.getapp.com/operations-management-software/a/perfectum-crm-erp/</t>
        </is>
      </c>
      <c r="F22828" t="inlineStr">
        <is>
          <t>Perfectum CRM+ERP provides everything users need to manage clients and increase sales effectively. Track customer contacts, maintain interaction history, and analyze data to make profitable business decisions. Perfectum CRM integrates with various applications and services, ensuring seamless compatibility with the current infrastructure.Read more about Perfectum CRM+ERP</t>
        </is>
      </c>
    </row>
    <row r="22829">
      <c r="A22829" t="inlineStr">
        <is>
          <t>Operations Management</t>
        </is>
      </c>
      <c r="B22829" t="inlineStr">
        <is>
          <t>Enterprise Resource Planning</t>
        </is>
      </c>
      <c r="C22829" t="inlineStr">
        <is>
          <t>https://www.getapp.com/operations-management-software/enterprise-resource-planning-erp/os/web-based</t>
        </is>
      </c>
      <c r="D22829" t="inlineStr">
        <is>
          <t>Swiss21</t>
        </is>
      </c>
      <c r="E22829" t="inlineStr">
        <is>
          <t>https://www.getapp.com/operations-management-software/a/swiss21/</t>
        </is>
      </c>
      <c r="F22829" t="inlineStr">
        <is>
          <t>Swiss21 is the comprehensive management platform for SMEs.Read more about Swiss21</t>
        </is>
      </c>
    </row>
    <row r="22830">
      <c r="A22830" t="inlineStr">
        <is>
          <t>Operations Management</t>
        </is>
      </c>
      <c r="B22830" t="inlineStr">
        <is>
          <t>Enterprise Resource Planning</t>
        </is>
      </c>
      <c r="C22830" t="inlineStr">
        <is>
          <t>https://www.getapp.com/operations-management-software/enterprise-resource-planning-erp/os/web-based</t>
        </is>
      </c>
      <c r="D22830" t="inlineStr">
        <is>
          <t>iBusiness Suite ERP</t>
        </is>
      </c>
      <c r="E22830" t="inlineStr">
        <is>
          <t>https://www.getapp.com/operations-management-software/a/ibusiness-suite-erp/</t>
        </is>
      </c>
      <c r="F22830" t="inlineStr">
        <is>
          <t>iBusiness Suite ERP by INI Technologies is an enterprise resource planning solution that's specifically designed for manufacturing companies, retail shops, educational institutions, service companies, and wholesale traders.Read more about iBusiness Suite ERP</t>
        </is>
      </c>
    </row>
    <row r="22831">
      <c r="A22831" t="inlineStr">
        <is>
          <t>Operations Management</t>
        </is>
      </c>
      <c r="B22831" t="inlineStr">
        <is>
          <t>Enterprise Resource Planning</t>
        </is>
      </c>
      <c r="C22831" t="inlineStr">
        <is>
          <t>https://www.getapp.com/operations-management-software/enterprise-resource-planning-erp/os/web-based</t>
        </is>
      </c>
      <c r="D22831" t="inlineStr">
        <is>
          <t>Pronto Xi</t>
        </is>
      </c>
      <c r="E22831" t="inlineStr">
        <is>
          <t>https://www.getapp.com/all-software/a/pronto-xi/</t>
        </is>
      </c>
      <c r="F22831" t="inlineStr">
        <is>
          <t>Pronto Xi offers a user-friendly, cloud-based enterprise resource planning (ERP) solution for companies of all sizes. With the Pronto Xi Platform, companies can access real-time data and analytics to help make better decisions.Read more about Pronto Xi</t>
        </is>
      </c>
    </row>
    <row r="22832">
      <c r="A22832" t="inlineStr">
        <is>
          <t>Operations Management</t>
        </is>
      </c>
      <c r="B22832" t="inlineStr">
        <is>
          <t>Enterprise Resource Planning</t>
        </is>
      </c>
      <c r="C22832" t="inlineStr">
        <is>
          <t>https://www.getapp.com/operations-management-software/enterprise-resource-planning-erp/os/web-based</t>
        </is>
      </c>
      <c r="D22832" t="inlineStr">
        <is>
          <t>Tiny ERP</t>
        </is>
      </c>
      <c r="E22832" t="inlineStr">
        <is>
          <t>https://www.getapp.com/operations-management-software/a/tiny-erp/</t>
        </is>
      </c>
      <c r="F22832" t="inlineStr">
        <is>
          <t>Tiny ERP is an integrated management system in the Portuguese language that makes it possible to automate business operations. Its resources include product registrations, online sales control, and price updates as well as the issuing of invoices, shipping labels, and stock movement management.Read more about Tiny ERP</t>
        </is>
      </c>
    </row>
    <row r="22833">
      <c r="A22833" t="inlineStr">
        <is>
          <t>Operations Management</t>
        </is>
      </c>
      <c r="B22833" t="inlineStr">
        <is>
          <t>Enterprise Resource Planning</t>
        </is>
      </c>
      <c r="C22833" t="inlineStr">
        <is>
          <t>https://www.getapp.com/operations-management-software/enterprise-resource-planning-erp/os/web-based</t>
        </is>
      </c>
      <c r="D22833" t="inlineStr">
        <is>
          <t>Mobile Office Manager</t>
        </is>
      </c>
      <c r="E22833" t="inlineStr">
        <is>
          <t>https://www.getapp.com/industries-software/a/mobile-office-manager/</t>
        </is>
      </c>
      <c r="F22833" t="inlineStr">
        <is>
          <t>Mobile Office Manager is an enterprise resource planning (ERP) solution for the field service industry, predominantly within Elevator &amp; ConstructionRead more about Mobile Office Manager</t>
        </is>
      </c>
    </row>
    <row r="22834">
      <c r="A22834" t="inlineStr">
        <is>
          <t>Operations Management</t>
        </is>
      </c>
      <c r="B22834" t="inlineStr">
        <is>
          <t>Enterprise Resource Planning</t>
        </is>
      </c>
      <c r="C22834" t="inlineStr">
        <is>
          <t>https://www.getapp.com/operations-management-software/enterprise-resource-planning-erp/os/web-based</t>
        </is>
      </c>
      <c r="D22834" t="inlineStr">
        <is>
          <t>ONE UP</t>
        </is>
      </c>
      <c r="E22834" t="inlineStr">
        <is>
          <t>https://www.getapp.com/operations-management-software/a/myerp/</t>
        </is>
      </c>
      <c r="F22834" t="inlineStr">
        <is>
          <t>Why should you run your business with different apps that don’t even talk each other? You deserve a great all-in-one solution to power your success. myERP is a unique app that runs on your desktop, tablet or smartphone to help you take your business to the next level.Integrated: CRM, Invoicing, Accounting &amp; InventoryCloud-based: Access and collaborate from anywhereRead more about ONE UP</t>
        </is>
      </c>
    </row>
    <row r="22835">
      <c r="A22835" t="inlineStr">
        <is>
          <t>Operations Management</t>
        </is>
      </c>
      <c r="B22835" t="inlineStr">
        <is>
          <t>Enterprise Resource Planning</t>
        </is>
      </c>
      <c r="C22835" t="inlineStr">
        <is>
          <t>https://www.getapp.com/operations-management-software/enterprise-resource-planning-erp/os/web-based</t>
        </is>
      </c>
      <c r="D22835" t="inlineStr">
        <is>
          <t>Foundation 3000</t>
        </is>
      </c>
      <c r="E22835" t="inlineStr">
        <is>
          <t>https://www.getapp.com/operations-management-software/a/foundation-3000/</t>
        </is>
      </c>
      <c r="F22835" t="inlineStr">
        <is>
          <t>Foundation 3000 is an enterprise resource planning (ERP) software designed to help businesses in wholesale distribution, field service, and other industries handle preventive maintenance, route optimization, customer relationship management (CRM), contract tracking, and warehousing processes.Read more about Foundation 3000</t>
        </is>
      </c>
    </row>
    <row r="22836">
      <c r="A22836" t="inlineStr">
        <is>
          <t>Operations Management</t>
        </is>
      </c>
      <c r="B22836" t="inlineStr">
        <is>
          <t>Enterprise Resource Planning</t>
        </is>
      </c>
      <c r="C22836" t="inlineStr">
        <is>
          <t>https://www.getapp.com/operations-management-software/enterprise-resource-planning-erp/os/web-based</t>
        </is>
      </c>
      <c r="D22836" t="inlineStr">
        <is>
          <t>Zeymo</t>
        </is>
      </c>
      <c r="E22836" t="inlineStr">
        <is>
          <t>https://www.getapp.com/operations-management-software/a/zeymo/</t>
        </is>
      </c>
      <c r="F22836" t="inlineStr">
        <is>
          <t>Zeymo ERP helps users transform their manufacturing/wholesale business with powerful integrated modules, a user-friendly interface &amp; a versatile 5-in-1 mobile app for diverse roles.Read more about Zeymo</t>
        </is>
      </c>
    </row>
    <row r="22837">
      <c r="A22837" t="inlineStr">
        <is>
          <t>Operations Management</t>
        </is>
      </c>
      <c r="B22837" t="inlineStr">
        <is>
          <t>Enterprise Resource Planning</t>
        </is>
      </c>
      <c r="C22837" t="inlineStr">
        <is>
          <t>https://www.getapp.com/operations-management-software/enterprise-resource-planning-erp/os/web-based</t>
        </is>
      </c>
      <c r="D22837" t="inlineStr">
        <is>
          <t>ERPNext</t>
        </is>
      </c>
      <c r="E22837" t="inlineStr">
        <is>
          <t>https://www.getapp.com/customer-management-software/a/erpnext-1/</t>
        </is>
      </c>
      <c r="F22837" t="inlineStr">
        <is>
          <t>ERPNext is a comprehensive, open-source enterprise resource planning (ERP) software that helps businesses streamline their operations. It offers a range of powerful modules, including Accounting, Selling, Buying, CRM, Project Management, and Human Resource Management. ERPNext's modular design allows companies to customize the software to their specific needs, reducing complexity and unifying their entire business performance in a single platform.Read more about ERPNext</t>
        </is>
      </c>
    </row>
    <row r="22838">
      <c r="A22838" t="inlineStr">
        <is>
          <t>Operations Management</t>
        </is>
      </c>
      <c r="B22838" t="inlineStr">
        <is>
          <t>Enterprise Resource Planning</t>
        </is>
      </c>
      <c r="C22838" t="inlineStr">
        <is>
          <t>https://www.getapp.com/operations-management-software/enterprise-resource-planning-erp/os/web-based</t>
        </is>
      </c>
      <c r="D22838" t="inlineStr">
        <is>
          <t>electron-ERP</t>
        </is>
      </c>
      <c r="E22838" t="inlineStr">
        <is>
          <t>https://www.getapp.com/operations-management-software/a/electron-erp/</t>
        </is>
      </c>
      <c r="F22838" t="inlineStr">
        <is>
          <t>electron-ERP is a cloud-based project management tool that provides businesses with a comprehensive suite of features. It offers multiple views, including calendar, Kanban, and timeline, ensuring a 360-degree perspective on tasks.Read more about electron-ERP</t>
        </is>
      </c>
    </row>
    <row r="22839">
      <c r="A22839" t="inlineStr">
        <is>
          <t>Operations Management</t>
        </is>
      </c>
      <c r="B22839" t="inlineStr">
        <is>
          <t>Enterprise Resource Planning</t>
        </is>
      </c>
      <c r="C22839" t="inlineStr">
        <is>
          <t>https://www.getapp.com/operations-management-software/enterprise-resource-planning-erp/os/web-based</t>
        </is>
      </c>
      <c r="D22839" t="inlineStr">
        <is>
          <t>StartProto</t>
        </is>
      </c>
      <c r="E22839" t="inlineStr">
        <is>
          <t>https://www.getapp.com/project-management-planning-software/a/startproto/</t>
        </is>
      </c>
      <c r="F22839" t="inlineStr">
        <is>
          <t>Our manufacturing software effortlessly integrates with your established workflows. It has been developed by a team of dedicated professionals who are fully committed to ensuring your success.Read more about StartProto</t>
        </is>
      </c>
    </row>
    <row r="22840">
      <c r="A22840" t="inlineStr">
        <is>
          <t>Operations Management</t>
        </is>
      </c>
      <c r="B22840" t="inlineStr">
        <is>
          <t>Enterprise Resource Planning</t>
        </is>
      </c>
      <c r="C22840" t="inlineStr">
        <is>
          <t>https://www.getapp.com/operations-management-software/enterprise-resource-planning-erp/os/web-based</t>
        </is>
      </c>
      <c r="D22840" t="inlineStr">
        <is>
          <t>ConAktiv</t>
        </is>
      </c>
      <c r="E22840" t="inlineStr">
        <is>
          <t>https://www.getapp.com/operations-management-software/a/conaktiv/</t>
        </is>
      </c>
      <c r="F22840" t="inlineStr">
        <is>
          <t>ConAktiv is a business software specifically developed for teams that think and work in projects. It offers a variety of functions like CRM, scheduling, new customer acquisition, and project management. ConAktiv is customizable with its modular and flexible structure, adapting to users rather than the other way around.Read more about ConAktiv</t>
        </is>
      </c>
    </row>
    <row r="22841">
      <c r="A22841" t="inlineStr">
        <is>
          <t>Operations Management</t>
        </is>
      </c>
      <c r="B22841" t="inlineStr">
        <is>
          <t>Enterprise Resource Planning</t>
        </is>
      </c>
      <c r="C22841" t="inlineStr">
        <is>
          <t>https://www.getapp.com/operations-management-software/enterprise-resource-planning-erp/os/web-based</t>
        </is>
      </c>
      <c r="D22841" t="inlineStr">
        <is>
          <t>Artintech ERP</t>
        </is>
      </c>
      <c r="E22841" t="inlineStr">
        <is>
          <t>https://www.getapp.com/operations-management-software/a/artintech-erp/</t>
        </is>
      </c>
      <c r="F22841" t="inlineStr">
        <is>
          <t>Artintech ERP is a cloud-based software that helps businesses manage warehouses, customer relationships, procurement, quality, and more. It provides tools to manage various operations, including safety and assets using a unified interface.Read more about Artintech ERP</t>
        </is>
      </c>
    </row>
    <row r="22842">
      <c r="A22842" t="inlineStr">
        <is>
          <t>Operations Management</t>
        </is>
      </c>
      <c r="B22842" t="inlineStr">
        <is>
          <t>Enterprise Resource Planning</t>
        </is>
      </c>
      <c r="C22842" t="inlineStr">
        <is>
          <t>https://www.getapp.com/operations-management-software/enterprise-resource-planning-erp/os/web-based</t>
        </is>
      </c>
      <c r="D22842" t="inlineStr">
        <is>
          <t>Zendha Core</t>
        </is>
      </c>
      <c r="E22842" t="inlineStr">
        <is>
          <t>https://www.getapp.com/operations-management-software/a/zendha-core/</t>
        </is>
      </c>
      <c r="F22842" t="inlineStr">
        <is>
          <t>An ERP software designed to manage operations, commerce, and administrative tasks within businesses and companies. It offers a holistic solution for comprehensive management needs.Read more about Zendha Core</t>
        </is>
      </c>
    </row>
    <row r="22843">
      <c r="A22843" t="inlineStr">
        <is>
          <t>Operations Management</t>
        </is>
      </c>
      <c r="B22843" t="inlineStr">
        <is>
          <t>Enterprise Resource Planning</t>
        </is>
      </c>
      <c r="C22843" t="inlineStr">
        <is>
          <t>https://www.getapp.com/operations-management-software/enterprise-resource-planning-erp/os/web-based</t>
        </is>
      </c>
      <c r="D22843" t="inlineStr">
        <is>
          <t>WinMan ERP</t>
        </is>
      </c>
      <c r="E22843" t="inlineStr">
        <is>
          <t>https://www.getapp.com/operations-management-software/a/winman/</t>
        </is>
      </c>
      <c r="F22843" t="inlineStr">
        <is>
          <t>WinMan is a fully integrated, end-to-end, ERP software/business system for manufacturing &amp; distribution companies.Read more about WinMan ERP</t>
        </is>
      </c>
    </row>
    <row r="22844">
      <c r="A22844" t="inlineStr">
        <is>
          <t>Operations Management</t>
        </is>
      </c>
      <c r="B22844" t="inlineStr">
        <is>
          <t>Enterprise Resource Planning</t>
        </is>
      </c>
      <c r="C22844" t="inlineStr">
        <is>
          <t>https://www.getapp.com/operations-management-software/enterprise-resource-planning-erp/os/web-based</t>
        </is>
      </c>
      <c r="D22844" t="inlineStr">
        <is>
          <t>electron-ERP</t>
        </is>
      </c>
      <c r="E22844" t="inlineStr">
        <is>
          <t>https://www.getapp.com/operations-management-software/a/electron-erp/</t>
        </is>
      </c>
      <c r="F22844" t="inlineStr">
        <is>
          <t>electron-ERP is a cloud-based project management tool that provides businesses with a comprehensive suite of features. It offers multiple views, including calendar, Kanban, and timeline, ensuring a 360-degree perspective on tasks.Read more about electron-ERP</t>
        </is>
      </c>
    </row>
    <row r="22845">
      <c r="A22845" t="inlineStr">
        <is>
          <t>Operations Management</t>
        </is>
      </c>
      <c r="B22845" t="inlineStr">
        <is>
          <t>Enterprise Resource Planning</t>
        </is>
      </c>
      <c r="C22845" t="inlineStr">
        <is>
          <t>https://www.getapp.com/operations-management-software/enterprise-resource-planning-erp/os/web-based</t>
        </is>
      </c>
      <c r="D22845" t="inlineStr">
        <is>
          <t>StartProto</t>
        </is>
      </c>
      <c r="E22845" t="inlineStr">
        <is>
          <t>https://www.getapp.com/project-management-planning-software/a/startproto/</t>
        </is>
      </c>
      <c r="F22845" t="inlineStr">
        <is>
          <t>Our manufacturing software effortlessly integrates with your established workflows. It has been developed by a team of dedicated professionals who are fully committed to ensuring your success.Read more about StartProto</t>
        </is>
      </c>
    </row>
    <row r="22846">
      <c r="A22846" t="inlineStr">
        <is>
          <t>Operations Management</t>
        </is>
      </c>
      <c r="B22846" t="inlineStr">
        <is>
          <t>Enterprise Resource Planning</t>
        </is>
      </c>
      <c r="C22846" t="inlineStr">
        <is>
          <t>https://www.getapp.com/operations-management-software/enterprise-resource-planning-erp/os/web-based</t>
        </is>
      </c>
      <c r="D22846" t="inlineStr">
        <is>
          <t>SetInUp</t>
        </is>
      </c>
      <c r="E22846" t="inlineStr">
        <is>
          <t>https://www.getapp.com/operations-management-software/a/setinup/</t>
        </is>
      </c>
      <c r="F22846" t="inlineStr">
        <is>
          <t>SetInUp is a cloud-based Enterprise Resource Planning (ERP) software designed to streamline and optimize the management processes of businesses. With its user-friendly interface and feature set, SetInUp ensures that users have complete control over all aspects of their company's operations, from prospecting to invoicing.Read more about SetInUp</t>
        </is>
      </c>
    </row>
    <row r="22847">
      <c r="A22847" t="inlineStr">
        <is>
          <t>Operations Management</t>
        </is>
      </c>
      <c r="B22847" t="inlineStr">
        <is>
          <t>Enterprise Resource Planning</t>
        </is>
      </c>
      <c r="C22847" t="inlineStr">
        <is>
          <t>https://www.getapp.com/operations-management-software/enterprise-resource-planning-erp/os/web-based</t>
        </is>
      </c>
      <c r="D22847" t="inlineStr">
        <is>
          <t>Zendha Core</t>
        </is>
      </c>
      <c r="E22847" t="inlineStr">
        <is>
          <t>https://www.getapp.com/operations-management-software/a/zendha-core/</t>
        </is>
      </c>
      <c r="F22847" t="inlineStr">
        <is>
          <t>An ERP software designed to manage operations, commerce, and administrative tasks within businesses and companies. It offers a holistic solution for comprehensive management needs.Read more about Zendha Core</t>
        </is>
      </c>
    </row>
    <row r="22848">
      <c r="A22848" t="inlineStr">
        <is>
          <t>Operations Management</t>
        </is>
      </c>
      <c r="B22848" t="inlineStr">
        <is>
          <t>Enterprise Resource Planning</t>
        </is>
      </c>
      <c r="C22848" t="inlineStr">
        <is>
          <t>https://www.getapp.com/operations-management-software/enterprise-resource-planning-erp/os/web-based</t>
        </is>
      </c>
      <c r="D22848" t="inlineStr">
        <is>
          <t>FactsERP</t>
        </is>
      </c>
      <c r="E22848" t="inlineStr">
        <is>
          <t>https://www.getapp.com/all-software/a/factserp/</t>
        </is>
      </c>
      <c r="F22848" t="inlineStr">
        <is>
          <t>FactsERP is an enterprise resource planning software that helps businesses to manage their finances, operations, and resources effectively.Read more about FactsERP</t>
        </is>
      </c>
    </row>
    <row r="22849">
      <c r="A22849" t="inlineStr">
        <is>
          <t>Operations Management</t>
        </is>
      </c>
      <c r="B22849" t="inlineStr">
        <is>
          <t>Enterprise Resource Planning</t>
        </is>
      </c>
      <c r="C22849" t="inlineStr">
        <is>
          <t>https://www.getapp.com/operations-management-software/enterprise-resource-planning-erp/os/web-based</t>
        </is>
      </c>
      <c r="D22849" t="inlineStr">
        <is>
          <t>Actindo Core1</t>
        </is>
      </c>
      <c r="E22849" t="inlineStr">
        <is>
          <t>https://www.getapp.com/operations-management-software/a/actindo-core1/</t>
        </is>
      </c>
      <c r="F22849" t="inlineStr">
        <is>
          <t>Actindo's commerce ERP bridges the gaps of legacy systems, and includes all the essentials for growing brands and retailers.Read more about Actindo Core1</t>
        </is>
      </c>
    </row>
    <row r="22850">
      <c r="A22850" t="inlineStr">
        <is>
          <t>Operations Management</t>
        </is>
      </c>
      <c r="B22850" t="inlineStr">
        <is>
          <t>Enterprise Resource Planning</t>
        </is>
      </c>
      <c r="C22850" t="inlineStr">
        <is>
          <t>https://www.getapp.com/operations-management-software/enterprise-resource-planning-erp/os/web-based</t>
        </is>
      </c>
      <c r="D22850" t="inlineStr">
        <is>
          <t>OpusFlow</t>
        </is>
      </c>
      <c r="E22850" t="inlineStr">
        <is>
          <t>https://www.getapp.com/operations-management-software/a/opusflow/</t>
        </is>
      </c>
      <c r="F22850" t="inlineStr">
        <is>
          <t>OpusFlow is an ERP system developed specifically for installation companies (solar panels, charging stations, heat pumps, wind turbines). The system ensures that the processes in an organization are streamlined and work can be done more efficiently.Read more about OpusFlow</t>
        </is>
      </c>
    </row>
    <row r="22851">
      <c r="A22851" t="inlineStr">
        <is>
          <t>Operations Management</t>
        </is>
      </c>
      <c r="B22851" t="inlineStr">
        <is>
          <t>Enterprise Resource Planning</t>
        </is>
      </c>
      <c r="C22851" t="inlineStr">
        <is>
          <t>https://www.getapp.com/operations-management-software/enterprise-resource-planning-erp/os/web-based</t>
        </is>
      </c>
      <c r="D22851" t="inlineStr">
        <is>
          <t>HashMicro</t>
        </is>
      </c>
      <c r="E22851" t="inlineStr">
        <is>
          <t>https://www.getapp.com/operations-management-software/a/hashmicro-1/</t>
        </is>
      </c>
      <c r="F22851" t="inlineStr">
        <is>
          <t>A cloud-based ERP software with end-to-end solutions in one platform covering accounting, CRM, HRM, procurement management system, inventory management system, warehousing, and manufacturing.Read more about HashMicro</t>
        </is>
      </c>
    </row>
    <row r="22852">
      <c r="A22852" t="inlineStr">
        <is>
          <t>Operations Management</t>
        </is>
      </c>
      <c r="B22852" t="inlineStr">
        <is>
          <t>Enterprise Resource Planning</t>
        </is>
      </c>
      <c r="C22852" t="inlineStr">
        <is>
          <t>https://www.getapp.com/operations-management-software/enterprise-resource-planning-erp/os/web-based</t>
        </is>
      </c>
      <c r="D22852" t="inlineStr">
        <is>
          <t>Artintech ERP</t>
        </is>
      </c>
      <c r="E22852" t="inlineStr">
        <is>
          <t>https://www.getapp.com/operations-management-software/a/artintech-erp/</t>
        </is>
      </c>
      <c r="F22852" t="inlineStr">
        <is>
          <t>Artintech ERP is a cloud-based software that helps businesses manage warehouses, customer relationships, procurement, quality, and more. It provides tools to manage various operations, including safety and assets using a unified interface.Read more about Artintech ERP</t>
        </is>
      </c>
    </row>
    <row r="22853">
      <c r="A22853" t="inlineStr">
        <is>
          <t>Operations Management</t>
        </is>
      </c>
      <c r="B22853" t="inlineStr">
        <is>
          <t>Enterprise Resource Planning</t>
        </is>
      </c>
      <c r="C22853" t="inlineStr">
        <is>
          <t>https://www.getapp.com/operations-management-software/enterprise-resource-planning-erp/os/web-based</t>
        </is>
      </c>
      <c r="D22853" t="inlineStr">
        <is>
          <t>DigitBridge</t>
        </is>
      </c>
      <c r="E22853" t="inlineStr">
        <is>
          <t>https://www.getapp.com/operations-management-software/a/digitbridge/</t>
        </is>
      </c>
      <c r="F22853" t="inlineStr">
        <is>
          <t>DigitBridge is a cloud-based digital commerce operations system designed specifically for smaller business that wants to expand their digital sales channels while efficiently managing their entire suite of operations.Read more about DigitBridge</t>
        </is>
      </c>
    </row>
    <row r="22854">
      <c r="A22854" t="inlineStr">
        <is>
          <t>Operations Management</t>
        </is>
      </c>
      <c r="B22854" t="inlineStr">
        <is>
          <t>Enterprise Resource Planning</t>
        </is>
      </c>
      <c r="C22854" t="inlineStr">
        <is>
          <t>https://www.getapp.com/operations-management-software/enterprise-resource-planning-erp/os/web-based</t>
        </is>
      </c>
      <c r="D22854" t="inlineStr">
        <is>
          <t>Service365</t>
        </is>
      </c>
      <c r="E22854" t="inlineStr">
        <is>
          <t>https://www.getapp.com/operations-management-software/a/service365/</t>
        </is>
      </c>
      <c r="F22854" t="inlineStr">
        <is>
          <t>Service 365 is an intuitive field service management software built for the industrial services industry.Read more about Service365</t>
        </is>
      </c>
    </row>
    <row r="22855">
      <c r="A22855" t="inlineStr">
        <is>
          <t>Operations Management</t>
        </is>
      </c>
      <c r="B22855" t="inlineStr">
        <is>
          <t>Enterprise Resource Planning</t>
        </is>
      </c>
      <c r="C22855" t="inlineStr">
        <is>
          <t>https://www.getapp.com/operations-management-software/enterprise-resource-planning-erp/os/web-based</t>
        </is>
      </c>
      <c r="D22855" t="inlineStr">
        <is>
          <t>GoldFinch ERP</t>
        </is>
      </c>
      <c r="E22855" t="inlineStr">
        <is>
          <t>https://www.getapp.com/operations-management-software/a/goldfinch/</t>
        </is>
      </c>
      <c r="F22855" t="inlineStr">
        <is>
          <t>One Unified ERP SolutionGoldFinch ERP offers a complete ERP solution for distributors and manufacturers on the Salesforce platform. Certified &amp; 100% Native application. A modern design to enhance productivity.Read more about GoldFinch ERP</t>
        </is>
      </c>
    </row>
    <row r="22856">
      <c r="A22856" t="inlineStr">
        <is>
          <t>Operations Management</t>
        </is>
      </c>
      <c r="B22856" t="inlineStr">
        <is>
          <t>Enterprise Resource Planning</t>
        </is>
      </c>
      <c r="C22856" t="inlineStr">
        <is>
          <t>https://www.getapp.com/operations-management-software/enterprise-resource-planning-erp/os/web-based</t>
        </is>
      </c>
      <c r="D22856" t="inlineStr">
        <is>
          <t>Oculus</t>
        </is>
      </c>
      <c r="E22856" t="inlineStr">
        <is>
          <t>https://www.getapp.com/operations-management-software/a/oculus/</t>
        </is>
      </c>
      <c r="F22856" t="inlineStr">
        <is>
          <t>Oculus is a cloud-based BPM solution that helps wholesalers, manufacturers, and service providers manage inventory, purchase orders, and finances. Key features include project management, invoicing, warehouse layout placements, barcode scanning, and order status tracking.Read more about Oculus</t>
        </is>
      </c>
    </row>
    <row r="22857">
      <c r="A22857" t="inlineStr">
        <is>
          <t>Operations Management</t>
        </is>
      </c>
      <c r="B22857" t="inlineStr">
        <is>
          <t>Enterprise Resource Planning</t>
        </is>
      </c>
      <c r="C22857" t="inlineStr">
        <is>
          <t>https://www.getapp.com/operations-management-software/enterprise-resource-planning-erp/os/web-based</t>
        </is>
      </c>
      <c r="D22857" t="inlineStr">
        <is>
          <t>Obzervr</t>
        </is>
      </c>
      <c r="E22857" t="inlineStr">
        <is>
          <t>https://www.getapp.com/it-management-software/a/obzervr/</t>
        </is>
      </c>
      <c r="F22857" t="inlineStr">
        <is>
          <t>Obzervr’s Digital Work Management Solution is an end-to-end fieldwork automation and mobility solution for heavy industry maintenance.Read more about Obzervr</t>
        </is>
      </c>
    </row>
    <row r="22858">
      <c r="A22858" t="inlineStr">
        <is>
          <t>Operations Management</t>
        </is>
      </c>
      <c r="B22858" t="inlineStr">
        <is>
          <t>Enterprise Resource Planning</t>
        </is>
      </c>
      <c r="C22858" t="inlineStr">
        <is>
          <t>https://www.getapp.com/operations-management-software/enterprise-resource-planning-erp/os/web-based</t>
        </is>
      </c>
      <c r="D22858" t="inlineStr">
        <is>
          <t>Corum</t>
        </is>
      </c>
      <c r="E22858" t="inlineStr">
        <is>
          <t>https://www.getapp.com/operations-management-software/a/corum/</t>
        </is>
      </c>
      <c r="F22858" t="inlineStr">
        <is>
          <t>CORUM is a specialized ERP system for engineering and project management, centralizing information through an intuitive interface requiring no training. It features project cockpits, productivity tracking, and comprehensive dashboards for decision-making, with rapid three-month deployment and data migration included. Hosted in France with ISO27001 certification in progress, it operates as a single centralized platform without relying on external solutions.Read more about Corum</t>
        </is>
      </c>
    </row>
    <row r="22859">
      <c r="A22859" t="inlineStr">
        <is>
          <t>Operations Management</t>
        </is>
      </c>
      <c r="B22859" t="inlineStr">
        <is>
          <t>Enterprise Resource Planning</t>
        </is>
      </c>
      <c r="C22859" t="inlineStr">
        <is>
          <t>https://www.getapp.com/operations-management-software/enterprise-resource-planning-erp/os/web-based</t>
        </is>
      </c>
      <c r="D22859" t="inlineStr">
        <is>
          <t>ERPNext</t>
        </is>
      </c>
      <c r="E22859" t="inlineStr">
        <is>
          <t>https://www.getapp.com/customer-management-software/a/erpnext-1/</t>
        </is>
      </c>
      <c r="F22859" t="inlineStr">
        <is>
          <t>ERPNext is a comprehensive, open-source enterprise resource planning (ERP) software that helps businesses streamline their operations. It offers a range of powerful modules, including Accounting, Selling, Buying, CRM, Project Management, and Human Resource Management. ERPNext's modular design allows companies to customize the software to their specific needs, reducing complexity and unifying their entire business performance in a single platform.Read more about ERPNext</t>
        </is>
      </c>
    </row>
    <row r="22860">
      <c r="A22860" t="inlineStr">
        <is>
          <t>Operations Management</t>
        </is>
      </c>
      <c r="B22860" t="inlineStr">
        <is>
          <t>Enterprise Resource Planning</t>
        </is>
      </c>
      <c r="C22860" t="inlineStr">
        <is>
          <t>https://www.getapp.com/operations-management-software/enterprise-resource-planning-erp/os/web-based</t>
        </is>
      </c>
      <c r="D22860" t="inlineStr">
        <is>
          <t>ConAktiv</t>
        </is>
      </c>
      <c r="E22860" t="inlineStr">
        <is>
          <t>https://www.getapp.com/operations-management-software/a/conaktiv/</t>
        </is>
      </c>
      <c r="F22860" t="inlineStr">
        <is>
          <t>ConAktiv is a business software specifically developed for teams that think and work in projects. It offers a variety of functions like CRM, scheduling, new customer acquisition, and project management. ConAktiv is customizable with its modular and flexible structure, adapting to users rather than the other way around.Read more about ConAktiv</t>
        </is>
      </c>
    </row>
    <row r="22861">
      <c r="A22861" t="inlineStr">
        <is>
          <t>Operations Management</t>
        </is>
      </c>
      <c r="B22861" t="inlineStr">
        <is>
          <t>Enterprise Resource Planning</t>
        </is>
      </c>
      <c r="C22861" t="inlineStr">
        <is>
          <t>https://www.getapp.com/operations-management-software/enterprise-resource-planning-erp/os/web-based</t>
        </is>
      </c>
      <c r="D22861" t="inlineStr">
        <is>
          <t>Fieldmobi ERP Starter Pack</t>
        </is>
      </c>
      <c r="E22861" t="inlineStr">
        <is>
          <t>https://www.getapp.com/operations-management-software/a/fieldmobi-erp-starter-pack/</t>
        </is>
      </c>
      <c r="F22861" t="inlineStr">
        <is>
          <t>Fieldmobi ERP Starter Pack is an AI-enabled enterprise resource planning (ERP) solution that assists with workforce management, asset management, material management, sales and customer management, and smart bookkeeping.Read more about Fieldmobi ERP Starter Pack</t>
        </is>
      </c>
    </row>
    <row r="22862">
      <c r="A22862" t="inlineStr">
        <is>
          <t>Operations Management</t>
        </is>
      </c>
      <c r="B22862" t="inlineStr">
        <is>
          <t>Enterprise Resource Planning</t>
        </is>
      </c>
      <c r="C22862" t="inlineStr">
        <is>
          <t>https://www.getapp.com/operations-management-software/enterprise-resource-planning-erp/os/web-based</t>
        </is>
      </c>
      <c r="D22862" t="inlineStr">
        <is>
          <t>Geswork</t>
        </is>
      </c>
      <c r="E22862" t="inlineStr">
        <is>
          <t>https://www.getapp.com/operations-management-software/a/geswork/</t>
        </is>
      </c>
      <c r="F22862" t="inlineStr">
        <is>
          <t>Geswork is an all-in-one modular SaaS for B2B service providers, offering CRM, HR, field operations, equipment tracking, invoicing, and HSEQ tools in one intuitive platform. Easily customizable, Geswork helps multi-site businesses streamline processes and improve productivity.Read more about Geswork</t>
        </is>
      </c>
    </row>
    <row r="22863">
      <c r="A22863" t="inlineStr">
        <is>
          <t>Operations Management</t>
        </is>
      </c>
      <c r="B22863" t="inlineStr">
        <is>
          <t>Enterprise Resource Planning</t>
        </is>
      </c>
      <c r="C22863" t="inlineStr">
        <is>
          <t>https://www.getapp.com/operations-management-software/enterprise-resource-planning-erp/os/web-based</t>
        </is>
      </c>
      <c r="D22863" t="inlineStr">
        <is>
          <t>Rentsoft</t>
        </is>
      </c>
      <c r="E22863" t="inlineStr">
        <is>
          <t>https://www.getapp.com/operations-management-software/a/rentsoft/</t>
        </is>
      </c>
      <c r="F22863" t="inlineStr">
        <is>
          <t>Rentsoft is an ERP rental software for various Branches.Read more about Rentsoft</t>
        </is>
      </c>
    </row>
    <row r="22864">
      <c r="A22864" t="inlineStr">
        <is>
          <t>Operations Management</t>
        </is>
      </c>
      <c r="B22864" t="inlineStr">
        <is>
          <t>Enterprise Resource Planning</t>
        </is>
      </c>
      <c r="C22864" t="inlineStr">
        <is>
          <t>https://www.getapp.com/operations-management-software/enterprise-resource-planning-erp/os/web-based</t>
        </is>
      </c>
      <c r="D22864" t="inlineStr">
        <is>
          <t>Oneir</t>
        </is>
      </c>
      <c r="E22864" t="inlineStr">
        <is>
          <t>https://www.getapp.com/website-ecommerce-software/a/oneir/</t>
        </is>
      </c>
      <c r="F22864" t="inlineStr">
        <is>
          <t>Oneir is an enterprise resource planning solution that is designed for businesses in several industry segments, such as manufacturing, wholesale, retail, construction, and services. It allows staff members to streamline processes related to accounting, inventory control, order tracking, customer relationship management, and more from within a unified platform.Read more about Oneir</t>
        </is>
      </c>
    </row>
    <row r="22865">
      <c r="A22865" t="inlineStr">
        <is>
          <t>Operations Management</t>
        </is>
      </c>
      <c r="B22865" t="inlineStr">
        <is>
          <t>Enterprise Resource Planning</t>
        </is>
      </c>
      <c r="C22865" t="inlineStr">
        <is>
          <t>https://www.getapp.com/operations-management-software/enterprise-resource-planning-erp/os/web-based</t>
        </is>
      </c>
      <c r="D22865" t="inlineStr">
        <is>
          <t>Consignmate</t>
        </is>
      </c>
      <c r="E22865" t="inlineStr">
        <is>
          <t>https://www.getapp.com/transportation-logistics-software/a/consignmate/</t>
        </is>
      </c>
      <c r="F22865"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22866">
      <c r="A22866" t="inlineStr">
        <is>
          <t>Operations Management</t>
        </is>
      </c>
      <c r="B22866" t="inlineStr">
        <is>
          <t>Enterprise Resource Planning</t>
        </is>
      </c>
      <c r="C22866" t="inlineStr">
        <is>
          <t>https://www.getapp.com/operations-management-software/enterprise-resource-planning-erp/os/web-based</t>
        </is>
      </c>
      <c r="D22866" t="inlineStr">
        <is>
          <t>Easeprint</t>
        </is>
      </c>
      <c r="E22866" t="inlineStr">
        <is>
          <t>https://www.getapp.com/all-software/a/easeprint/</t>
        </is>
      </c>
      <c r="F22866" t="inlineStr">
        <is>
          <t>Easeprint is a print management and packaging software for commercial printing and packaging businesses. Key features include billing &amp; invoicing, job costing, supplier &amp; order management, quotes, best-fit imposition, cost &amp; job tracking, scheduling, bindery estimating, and run style analysis.Read more about Easeprint</t>
        </is>
      </c>
    </row>
    <row r="22867">
      <c r="A22867" t="inlineStr">
        <is>
          <t>Operations Management</t>
        </is>
      </c>
      <c r="B22867" t="inlineStr">
        <is>
          <t>Enterprise Resource Planning</t>
        </is>
      </c>
      <c r="C22867" t="inlineStr">
        <is>
          <t>https://www.getapp.com/operations-management-software/enterprise-resource-planning-erp/os/web-based</t>
        </is>
      </c>
      <c r="D22867" t="inlineStr">
        <is>
          <t>PENTA ERP</t>
        </is>
      </c>
      <c r="E22867" t="inlineStr">
        <is>
          <t>https://www.getapp.com/operations-management-software/a/penta/</t>
        </is>
      </c>
      <c r="F22867" t="inlineStr">
        <is>
          <t>PENTA incorporates enterprise-wide document, content and business process management capabilities. We help ensure that engineering and construction firms’ best practices are leveraged more consistently across their organizations proactively, in order to  help them do what they do – even better.Read more about PENTA ERP</t>
        </is>
      </c>
    </row>
    <row r="22868">
      <c r="A22868" t="inlineStr">
        <is>
          <t>Operations Management</t>
        </is>
      </c>
      <c r="B22868" t="inlineStr">
        <is>
          <t>Enterprise Resource Planning</t>
        </is>
      </c>
      <c r="C22868" t="inlineStr">
        <is>
          <t>https://www.getapp.com/operations-management-software/enterprise-resource-planning-erp/os/web-based</t>
        </is>
      </c>
      <c r="D22868" t="inlineStr">
        <is>
          <t>Yaveon 365 ERP</t>
        </is>
      </c>
      <c r="E22868" t="inlineStr">
        <is>
          <t>https://www.getapp.com/finance-accounting-software/a/yaveon-probatch/</t>
        </is>
      </c>
      <c r="F22868" t="inlineStr">
        <is>
          <t>YAVEON ProBatch is the ERP for the batch-controlled process industry. Chemicals, pharmaceuticals, food, cosmetics, biotechnology and medical technology are supported by the industry-specific functions of ProBatch.Read more about Yaveon 365 ERP</t>
        </is>
      </c>
    </row>
    <row r="22869">
      <c r="A22869" t="inlineStr">
        <is>
          <t>Operations Management</t>
        </is>
      </c>
      <c r="B22869" t="inlineStr">
        <is>
          <t>Enterprise Resource Planning</t>
        </is>
      </c>
      <c r="C22869" t="inlineStr">
        <is>
          <t>https://www.getapp.com/operations-management-software/enterprise-resource-planning-erp/os/web-based</t>
        </is>
      </c>
      <c r="D22869" t="inlineStr">
        <is>
          <t>incwo</t>
        </is>
      </c>
      <c r="E22869" t="inlineStr">
        <is>
          <t>https://www.getapp.com/all-software/a/incwo/</t>
        </is>
      </c>
      <c r="F22869" t="inlineStr">
        <is>
          <t>incwo is a cloud-based software designed to help businesses in manufacturing, automotive, trading, finance, and other industries manage sales, purchases, inventory, production, and more via a unified portal. The application enables organizations to configure accounting codes for suppliers, customers, expense accounts, and taxes, export entries to journals, connect bank accounts to import and reconcile statements, and handle cashflow.Read more about incwo</t>
        </is>
      </c>
    </row>
    <row r="22870">
      <c r="A22870" t="inlineStr">
        <is>
          <t>Operations Management</t>
        </is>
      </c>
      <c r="B22870" t="inlineStr">
        <is>
          <t>Enterprise Resource Planning</t>
        </is>
      </c>
      <c r="C22870" t="inlineStr">
        <is>
          <t>https://www.getapp.com/operations-management-software/enterprise-resource-planning-erp/os/web-based</t>
        </is>
      </c>
      <c r="D22870" t="inlineStr">
        <is>
          <t>Blue Note Systems</t>
        </is>
      </c>
      <c r="E22870" t="inlineStr">
        <is>
          <t>https://www.getapp.com/customer-management-software/a/blue-note-systems-crm/</t>
        </is>
      </c>
      <c r="F22870" t="inlineStr">
        <is>
          <t>Blue note systems, based on SugarCRM, is a cloud-based customer relationship management (CRM) software designed to help businesses handle the entire sales cycle, from prospecting to providing customer service. Features include multi-channel marketing, lead nurturing, real-time analytics, and more.Read more about Blue Note Systems</t>
        </is>
      </c>
    </row>
    <row r="22871">
      <c r="A22871" t="inlineStr">
        <is>
          <t>Operations Management</t>
        </is>
      </c>
      <c r="B22871" t="inlineStr">
        <is>
          <t>Enterprise Resource Planning</t>
        </is>
      </c>
      <c r="C22871" t="inlineStr">
        <is>
          <t>https://www.getapp.com/operations-management-software/enterprise-resource-planning-erp/os/web-based</t>
        </is>
      </c>
      <c r="D22871" t="inlineStr">
        <is>
          <t>Slingshot Enterprise Business Suite</t>
        </is>
      </c>
      <c r="E22871" t="inlineStr">
        <is>
          <t>https://www.getapp.com/operations-management-software/a/enterprise-business-software/</t>
        </is>
      </c>
      <c r="F22871" t="inlineStr">
        <is>
          <t>Slingshot's ERP software suite provides for sales order management, procurement control, inventory control and planning, financial management and system integration controls. It Enables rapid development and deployment of high quality, automatically generated code.Read more about Slingshot Enterprise Business Suite</t>
        </is>
      </c>
    </row>
    <row r="22872">
      <c r="A22872" t="inlineStr">
        <is>
          <t>Operations Management</t>
        </is>
      </c>
      <c r="B22872" t="inlineStr">
        <is>
          <t>Enterprise Resource Planning</t>
        </is>
      </c>
      <c r="C22872" t="inlineStr">
        <is>
          <t>https://www.getapp.com/operations-management-software/enterprise-resource-planning-erp/os/web-based</t>
        </is>
      </c>
      <c r="D22872" t="inlineStr">
        <is>
          <t>River Logic</t>
        </is>
      </c>
      <c r="E22872" t="inlineStr">
        <is>
          <t>https://www.getapp.com/finance-accounting-software/a/integrated-business-planner/</t>
        </is>
      </c>
      <c r="F22872" t="inlineStr">
        <is>
          <t>River Logic's VCO optimizes your network beyond traditional logistics, aligning supply chain strategy with financial and sustainability goals. Powered by Digital Planning Twin™ tech, it captures all variables. VCO covers capacity planning, business continuity planning, Product/Customer ProfitabilityRead more about River Logic</t>
        </is>
      </c>
    </row>
    <row r="22873">
      <c r="A22873" t="inlineStr">
        <is>
          <t>Operations Management</t>
        </is>
      </c>
      <c r="B22873" t="inlineStr">
        <is>
          <t>Enterprise Resource Planning</t>
        </is>
      </c>
      <c r="C22873" t="inlineStr">
        <is>
          <t>https://www.getapp.com/operations-management-software/enterprise-resource-planning-erp/os/web-based</t>
        </is>
      </c>
      <c r="D22873" t="inlineStr">
        <is>
          <t>AS2 ERP</t>
        </is>
      </c>
      <c r="E22873" t="inlineStr">
        <is>
          <t>https://www.getapp.com/operations-management-software/a/as2-erp/</t>
        </is>
      </c>
      <c r="F22873" t="inlineStr">
        <is>
          <t>AS2 ERP is a web-based business management application designed to help organizations streamline all functional areas of the business. It provides integration and complete improvement to all business processes, resulting in a well-organized workflow among users.Read more about AS2 ERP</t>
        </is>
      </c>
    </row>
    <row r="22874">
      <c r="A22874" t="inlineStr">
        <is>
          <t>Operations Management</t>
        </is>
      </c>
      <c r="B22874" t="inlineStr">
        <is>
          <t>Enterprise Resource Planning</t>
        </is>
      </c>
      <c r="C22874" t="inlineStr">
        <is>
          <t>https://www.getapp.com/operations-management-software/enterprise-resource-planning-erp/os/web-based</t>
        </is>
      </c>
      <c r="D22874" t="inlineStr">
        <is>
          <t>CMap</t>
        </is>
      </c>
      <c r="E22874" t="inlineStr">
        <is>
          <t>https://www.getapp.com/all-software/a/cmap/</t>
        </is>
      </c>
      <c r="F22874"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22875">
      <c r="A22875" t="inlineStr">
        <is>
          <t>Operations Management</t>
        </is>
      </c>
      <c r="B22875" t="inlineStr">
        <is>
          <t>Enterprise Resource Planning</t>
        </is>
      </c>
      <c r="C22875" t="inlineStr">
        <is>
          <t>https://www.getapp.com/operations-management-software/enterprise-resource-planning-erp/os/web-based</t>
        </is>
      </c>
      <c r="D22875" t="inlineStr">
        <is>
          <t>Icicle ERP</t>
        </is>
      </c>
      <c r="E22875" t="inlineStr">
        <is>
          <t>https://www.getapp.com/operations-management-software/a/icicle-erp/</t>
        </is>
      </c>
      <c r="F22875" t="inlineStr">
        <is>
          <t>Icicle ERP is designed for small to mid-sized food producers and processors. Its integrated systems are designed to satisfy all GFSI certification program requirements out of the box to build a solid foundation for food safety and business growth.Read more about Icicle ERP</t>
        </is>
      </c>
    </row>
    <row r="22876">
      <c r="A22876" t="inlineStr">
        <is>
          <t>Operations Management</t>
        </is>
      </c>
      <c r="B22876" t="inlineStr">
        <is>
          <t>Enterprise Resource Planning</t>
        </is>
      </c>
      <c r="C22876" t="inlineStr">
        <is>
          <t>https://www.getapp.com/operations-management-software/enterprise-resource-planning-erp/os/web-based</t>
        </is>
      </c>
      <c r="D22876" t="inlineStr">
        <is>
          <t>JTL-Wawi</t>
        </is>
      </c>
      <c r="E22876" t="inlineStr">
        <is>
          <t>https://www.getapp.com/operations-management-software/a/jtl-wawi/</t>
        </is>
      </c>
      <c r="F22876" t="inlineStr">
        <is>
          <t>TL-Wawi is an enterprise solution that allows businesses to manage entire sales and purchasing processes. It offers direct access via mobile devices and includes customizable reports, invoice scheduling, purchase planning and management, product data management (PDM), electronic delivery services, supply chain management (SCM), and more from within a unified platform.Read more about JTL-Wawi</t>
        </is>
      </c>
    </row>
    <row r="22877">
      <c r="A22877" t="inlineStr">
        <is>
          <t>Operations Management</t>
        </is>
      </c>
      <c r="B22877" t="inlineStr">
        <is>
          <t>Enterprise Resource Planning</t>
        </is>
      </c>
      <c r="C22877" t="inlineStr">
        <is>
          <t>https://www.getapp.com/operations-management-software/enterprise-resource-planning-erp/os/web-based</t>
        </is>
      </c>
      <c r="D22877" t="inlineStr">
        <is>
          <t>metasfresh</t>
        </is>
      </c>
      <c r="E22877" t="inlineStr">
        <is>
          <t>https://www.getapp.com/operations-management-software/a/metasfresh/</t>
        </is>
      </c>
      <c r="F22877"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22878">
      <c r="A22878" t="inlineStr">
        <is>
          <t>Operations Management</t>
        </is>
      </c>
      <c r="B22878" t="inlineStr">
        <is>
          <t>Enterprise Resource Planning</t>
        </is>
      </c>
      <c r="C22878" t="inlineStr">
        <is>
          <t>https://www.getapp.com/operations-management-software/enterprise-resource-planning-erp/os/web-based</t>
        </is>
      </c>
      <c r="D22878" t="inlineStr">
        <is>
          <t>Spire</t>
        </is>
      </c>
      <c r="E22878" t="inlineStr">
        <is>
          <t>https://www.getapp.com/operations-management-software/a/spire/</t>
        </is>
      </c>
      <c r="F22878" t="inlineStr">
        <is>
          <t>Spire is the best solution for businesses needing more than QuickBooks. Spire is built on contemporary technology giving businesses the modern functionality it needs to be efficient and focused on generating revenue.Read more about Spire</t>
        </is>
      </c>
    </row>
    <row r="22879">
      <c r="A22879" t="inlineStr">
        <is>
          <t>Operations Management</t>
        </is>
      </c>
      <c r="B22879" t="inlineStr">
        <is>
          <t>Enterprise Resource Planning</t>
        </is>
      </c>
      <c r="C22879" t="inlineStr">
        <is>
          <t>https://www.getapp.com/operations-management-software/enterprise-resource-planning-erp/os/web-based</t>
        </is>
      </c>
      <c r="D22879" t="inlineStr">
        <is>
          <t>Omie</t>
        </is>
      </c>
      <c r="E22879" t="inlineStr">
        <is>
          <t>https://www.getapp.com/operations-management-software/a/omie/</t>
        </is>
      </c>
      <c r="F22879" t="inlineStr">
        <is>
          <t>Omie is a cloud ERP solution that allows users to manage sales, issue electronic invoices, automate routines, and more. Integration is available with accounting and fiscal tools, and Omie provides inventory control, purchasing, and production capabilities. In Portuguese for the Brazilian market.Read more about Omie</t>
        </is>
      </c>
    </row>
    <row r="22880">
      <c r="A22880" t="inlineStr">
        <is>
          <t>Operations Management</t>
        </is>
      </c>
      <c r="B22880" t="inlineStr">
        <is>
          <t>Enterprise Resource Planning</t>
        </is>
      </c>
      <c r="C22880" t="inlineStr">
        <is>
          <t>https://www.getapp.com/operations-management-software/enterprise-resource-planning-erp/os/web-based</t>
        </is>
      </c>
      <c r="D22880" t="inlineStr">
        <is>
          <t>OSOS ERP</t>
        </is>
      </c>
      <c r="E22880" t="inlineStr">
        <is>
          <t>https://www.getapp.com/security-software/a/erp-1/</t>
        </is>
      </c>
      <c r="F22880" t="inlineStr">
        <is>
          <t>OSOS ERP is a comprehensive enterprise resource planning software, designed to streamline business processes. It comprises a suite of modules, each tailored to cater to specific needs of different business divisions. This multifaceted system ensures effective management of key aspects like finance, human resources, and supply chain, through a centralized platform. This integrated solution represents a holistic approach to managing a company's operations.Read more about OSOS ERP</t>
        </is>
      </c>
    </row>
    <row r="22881">
      <c r="A22881" t="inlineStr">
        <is>
          <t>Operations Management</t>
        </is>
      </c>
      <c r="B22881" t="inlineStr">
        <is>
          <t>Enterprise Resource Planning</t>
        </is>
      </c>
      <c r="C22881" t="inlineStr">
        <is>
          <t>https://www.getapp.com/operations-management-software/enterprise-resource-planning-erp/os/web-based</t>
        </is>
      </c>
      <c r="D22881" t="inlineStr">
        <is>
          <t>Robust Netsuite Integrator</t>
        </is>
      </c>
      <c r="E22881" t="inlineStr">
        <is>
          <t>https://www.getapp.com/operations-management-software/a/robust-netsuite-integrator/</t>
        </is>
      </c>
      <c r="F22881" t="inlineStr">
        <is>
          <t>Robust NetSuite Integrator by WebBee Global is an effective tool that enables eCommerce businesses to seamlessly connect their NetSuite software to other platforms, databases, and endpoints. The integrator supports a large number of functionalities, including order sync, fulfillment &amp; tracking sync.Read more about Robust Netsuite Integrator</t>
        </is>
      </c>
    </row>
    <row r="22882">
      <c r="A22882" t="inlineStr">
        <is>
          <t>Operations Management</t>
        </is>
      </c>
      <c r="B22882" t="inlineStr">
        <is>
          <t>Enterprise Resource Planning</t>
        </is>
      </c>
      <c r="C22882" t="inlineStr">
        <is>
          <t>https://www.getapp.com/operations-management-software/enterprise-resource-planning-erp/os/web-based</t>
        </is>
      </c>
      <c r="D22882" t="inlineStr">
        <is>
          <t>Business Manager Enterprise (BME)</t>
        </is>
      </c>
      <c r="E22882" t="inlineStr">
        <is>
          <t>https://www.getapp.com/customer-management-software/a/businessman-crm/</t>
        </is>
      </c>
      <c r="F22882" t="inlineStr">
        <is>
          <t>BME allows companies to manage all aspects of their business from prospect first contact to invoice. Supply chain, inventory, and warehousing, along with Human Resources, Project Management, Asset and Service Management, plus much more..Read more about Business Manager Enterprise (BME)</t>
        </is>
      </c>
    </row>
    <row r="22883">
      <c r="A22883" t="inlineStr">
        <is>
          <t>Operations Management</t>
        </is>
      </c>
      <c r="B22883" t="inlineStr">
        <is>
          <t>Enterprise Resource Planning</t>
        </is>
      </c>
      <c r="C22883" t="inlineStr">
        <is>
          <t>https://www.getapp.com/operations-management-software/enterprise-resource-planning-erp/os/web-based</t>
        </is>
      </c>
      <c r="D22883" t="inlineStr">
        <is>
          <t>Enterprise ERP API</t>
        </is>
      </c>
      <c r="E22883" t="inlineStr">
        <is>
          <t>https://www.getapp.com/operations-management-software/a/integral-accounting-enterprise/</t>
        </is>
      </c>
      <c r="F22883" t="inlineStr">
        <is>
          <t>Our software includes all of the standard modules you would expect in a Full Accounting &amp; ERP System, including GL, Financial Statements, AR, AP, Inventory, Employee Management and extras like Shopping Carts, MRP, and CRM.Read more about Enterprise ERP API</t>
        </is>
      </c>
    </row>
    <row r="22884">
      <c r="A22884" t="inlineStr">
        <is>
          <t>Operations Management</t>
        </is>
      </c>
      <c r="B22884" t="inlineStr">
        <is>
          <t>Enterprise Resource Planning</t>
        </is>
      </c>
      <c r="C22884" t="inlineStr">
        <is>
          <t>https://www.getapp.com/operations-management-software/enterprise-resource-planning-erp/os/web-based</t>
        </is>
      </c>
      <c r="D22884" t="inlineStr">
        <is>
          <t>Agriware 365</t>
        </is>
      </c>
      <c r="E22884" t="inlineStr">
        <is>
          <t>https://www.getapp.com/operations-management-software/a/agriware-365/</t>
        </is>
      </c>
      <c r="F22884" t="inlineStr">
        <is>
          <t>Agriware 365 is a cloud-based enterprise resource planning (ERP) solution that helps horticulture businesses manage inventory, production, and shipping operations. The platform provides built-in tools for planning and forecasting, helping users allocate labor, greenhouse space, and material resources. It offers a mobile application to help users track the entire production cycle, boosting labor productivity and improving crop quality and yield through growth control.Read more about Agriware 365</t>
        </is>
      </c>
    </row>
    <row r="22885">
      <c r="A22885" t="inlineStr">
        <is>
          <t>Operations Management</t>
        </is>
      </c>
      <c r="B22885" t="inlineStr">
        <is>
          <t>Enterprise Resource Planning</t>
        </is>
      </c>
      <c r="C22885" t="inlineStr">
        <is>
          <t>https://www.getapp.com/operations-management-software/enterprise-resource-planning-erp/os/web-based</t>
        </is>
      </c>
      <c r="D22885" t="inlineStr">
        <is>
          <t>Aysling</t>
        </is>
      </c>
      <c r="E22885" t="inlineStr">
        <is>
          <t>https://www.getapp.com/operations-management-software/a/aysling-service-operations/</t>
        </is>
      </c>
      <c r="F22885" t="inlineStr">
        <is>
          <t>Aysling is a cloud-based professional services ERP that aids businesses with streamlining their back-office operations and managing every step of the client lifecycle. The platform offers modules including CRM, project management, order management, and more.Read more about Aysling</t>
        </is>
      </c>
    </row>
    <row r="22886">
      <c r="A22886" t="inlineStr">
        <is>
          <t>Operations Management</t>
        </is>
      </c>
      <c r="B22886" t="inlineStr">
        <is>
          <t>Enterprise Resource Planning</t>
        </is>
      </c>
      <c r="C22886" t="inlineStr">
        <is>
          <t>https://www.getapp.com/operations-management-software/enterprise-resource-planning-erp/os/web-based</t>
        </is>
      </c>
      <c r="D22886" t="inlineStr">
        <is>
          <t>ERP UAU</t>
        </is>
      </c>
      <c r="E22886" t="inlineStr">
        <is>
          <t>https://www.getapp.com/operations-management-software/a/erp-uau/</t>
        </is>
      </c>
      <c r="F22886" t="inlineStr">
        <is>
          <t>ERP UAU is a business management system aimed at construction companies and real estate agencies responsible for automating processes and centralizing operations. It can be used to control relationships with customers starting with prospecting and it provides a differentiated service.Read more about ERP UAU</t>
        </is>
      </c>
    </row>
    <row r="22887">
      <c r="A22887" t="inlineStr">
        <is>
          <t>Operations Management</t>
        </is>
      </c>
      <c r="B22887" t="inlineStr">
        <is>
          <t>Enterprise Resource Planning</t>
        </is>
      </c>
      <c r="C22887" t="inlineStr">
        <is>
          <t>https://www.getapp.com/operations-management-software/enterprise-resource-planning-erp/os/web-based</t>
        </is>
      </c>
      <c r="D22887" t="inlineStr">
        <is>
          <t>ERP Mistral</t>
        </is>
      </c>
      <c r="E22887" t="inlineStr">
        <is>
          <t>https://www.getapp.com/operations-management-software/a/erp-mistral/</t>
        </is>
      </c>
      <c r="F22887" t="inlineStr">
        <is>
          <t>Mistral ERP is an integrated management package available online for Windows and mobile devices. It covers the field of agricultural machinery, such as renters, sellers, and dealers. It helps with the management of equipment, i.e., repairs, sales, and rentals.Read more about ERP Mistral</t>
        </is>
      </c>
    </row>
    <row r="22888">
      <c r="A22888" t="inlineStr">
        <is>
          <t>Operations Management</t>
        </is>
      </c>
      <c r="B22888" t="inlineStr">
        <is>
          <t>Enterprise Resource Planning</t>
        </is>
      </c>
      <c r="C22888" t="inlineStr">
        <is>
          <t>https://www.getapp.com/operations-management-software/enterprise-resource-planning-erp/os/web-based</t>
        </is>
      </c>
      <c r="D22888" t="inlineStr">
        <is>
          <t>Hulexo ERP</t>
        </is>
      </c>
      <c r="E22888" t="inlineStr">
        <is>
          <t>https://www.getapp.com/customer-management-software/a/hulexo-erp/</t>
        </is>
      </c>
      <c r="F22888" t="inlineStr">
        <is>
          <t>Hulexo is an ERP system for single or multi-branch retail stores based in UAE &amp; Saudi Arabia, wanting to gain operational control &amp; visibility of their business with personalized and local support.Read more about Hulexo ERP</t>
        </is>
      </c>
    </row>
    <row r="22889">
      <c r="A22889" t="inlineStr">
        <is>
          <t>Operations Management</t>
        </is>
      </c>
      <c r="B22889" t="inlineStr">
        <is>
          <t>Enterprise Resource Planning</t>
        </is>
      </c>
      <c r="C22889" t="inlineStr">
        <is>
          <t>https://www.getapp.com/operations-management-software/enterprise-resource-planning-erp/os/web-based</t>
        </is>
      </c>
      <c r="D22889" t="inlineStr">
        <is>
          <t>Fraction ERP</t>
        </is>
      </c>
      <c r="E22889" t="inlineStr">
        <is>
          <t>https://www.getapp.com/operations-management-software/a/fraction-erp/</t>
        </is>
      </c>
      <c r="F22889" t="inlineStr">
        <is>
          <t>Fraction ERP is a cloud ERP system aimed at small to midsize manufacturers. With quick access through a web browser, you can manage your entire production from inquiry to shipping and invoicing. We offer integration with Sage, Xero, and QuickBooks.Read more about Fraction ERP</t>
        </is>
      </c>
    </row>
    <row r="22890">
      <c r="A22890" t="inlineStr">
        <is>
          <t>Operations Management</t>
        </is>
      </c>
      <c r="B22890" t="inlineStr">
        <is>
          <t>Enterprise Resource Planning</t>
        </is>
      </c>
      <c r="C22890" t="inlineStr">
        <is>
          <t>https://www.getapp.com/operations-management-software/enterprise-resource-planning-erp/os/web-based</t>
        </is>
      </c>
      <c r="D22890" t="inlineStr">
        <is>
          <t>effitrac-erp</t>
        </is>
      </c>
      <c r="E22890" t="inlineStr">
        <is>
          <t>https://www.getapp.com/operations-management-software/a/effitrac-erp/</t>
        </is>
      </c>
      <c r="F22890" t="inlineStr">
        <is>
          <t>effitrac-erp delivers a complete business management solution that replaces disparate accounting, CRM, and inventory applications. effitrac-erp helps streamline business processes and provides a single source of truth on the financial health of organizations.Read more about effitrac-erp</t>
        </is>
      </c>
    </row>
    <row r="22891">
      <c r="A22891" t="inlineStr">
        <is>
          <t>Operations Management</t>
        </is>
      </c>
      <c r="B22891" t="inlineStr">
        <is>
          <t>Enterprise Resource Planning</t>
        </is>
      </c>
      <c r="C22891" t="inlineStr">
        <is>
          <t>https://www.getapp.com/operations-management-software/enterprise-resource-planning-erp/os/web-based</t>
        </is>
      </c>
      <c r="D22891" t="inlineStr">
        <is>
          <t>Nexelem</t>
        </is>
      </c>
      <c r="E22891" t="inlineStr">
        <is>
          <t>https://www.getapp.com/project-management-planning-software/a/nexelem/</t>
        </is>
      </c>
      <c r="F22891" t="inlineStr">
        <is>
          <t>Nexelem offers a specialized suite of manufacturing software – MES, APS, WMS, and KPI Dashboards – fostering efficient production planning and streamlined material flow management. It cuts production costs by adeptly handling material demand and adhering to schedules.Read more about Nexelem</t>
        </is>
      </c>
    </row>
    <row r="22892">
      <c r="A22892" t="inlineStr">
        <is>
          <t>Operations Management</t>
        </is>
      </c>
      <c r="B22892" t="inlineStr">
        <is>
          <t>Enterprise Resource Planning</t>
        </is>
      </c>
      <c r="C22892" t="inlineStr">
        <is>
          <t>https://www.getapp.com/operations-management-software/enterprise-resource-planning-erp/os/web-based</t>
        </is>
      </c>
      <c r="D22892" t="inlineStr">
        <is>
          <t>Wastedge</t>
        </is>
      </c>
      <c r="E22892" t="inlineStr">
        <is>
          <t>https://www.getapp.com/government-social-services-software/a/wasteedge/</t>
        </is>
      </c>
      <c r="F22892" t="inlineStr">
        <is>
          <t>Wastedge is a waste management software that helps municipalities, landfill stations, brokers, sub-contractors, and MRF's streamline processes related to sales, accounting, customer management, transport management, and more.Read more about Wastedge</t>
        </is>
      </c>
    </row>
    <row r="22893">
      <c r="A22893" t="inlineStr">
        <is>
          <t>Operations Management</t>
        </is>
      </c>
      <c r="B22893" t="inlineStr">
        <is>
          <t>Enterprise Resource Planning</t>
        </is>
      </c>
      <c r="C22893" t="inlineStr">
        <is>
          <t>https://www.getapp.com/operations-management-software/enterprise-resource-planning-erp/os/web-based</t>
        </is>
      </c>
      <c r="D22893" t="inlineStr">
        <is>
          <t>Inedee</t>
        </is>
      </c>
      <c r="E22893" t="inlineStr">
        <is>
          <t>https://www.getapp.com/operations-management-software/a/inedee/</t>
        </is>
      </c>
      <c r="F22893" t="inlineStr">
        <is>
          <t>Inedee is an ERP solution for communication agencies, managing projects, finances, and accounting. It centralizes, analyzes, and controls management in real time based on best practices. Optimizes workflow with project and client management, billing, purchasing, contracts, and financial reportingRead more about Inedee</t>
        </is>
      </c>
    </row>
    <row r="22894">
      <c r="A22894" t="inlineStr">
        <is>
          <t>Operations Management</t>
        </is>
      </c>
      <c r="B22894" t="inlineStr">
        <is>
          <t>Enterprise Resource Planning</t>
        </is>
      </c>
      <c r="C22894" t="inlineStr">
        <is>
          <t>https://www.getapp.com/operations-management-software/enterprise-resource-planning-erp/os/web-based</t>
        </is>
      </c>
      <c r="D22894" t="inlineStr">
        <is>
          <t>EVO~ERP</t>
        </is>
      </c>
      <c r="E22894" t="inlineStr">
        <is>
          <t>https://www.getapp.com/all-software/a/evo-erp/</t>
        </is>
      </c>
      <c r="F22894" t="inlineStr">
        <is>
          <t>EVO~ERP is a cloud-based enterprise resource planning (ERP) solution that helps small and medium-sized businesses manage critical business functions. The platform offers an accounting module that is optimized for the unique requirements of manufacturing companies. It provides a proper setup of item classes and default general ledger account codes, and the system automatically posts transactions to the correct accounts.Read more about EVO~ERP</t>
        </is>
      </c>
    </row>
    <row r="22895">
      <c r="A22895" t="inlineStr">
        <is>
          <t>Operations Management</t>
        </is>
      </c>
      <c r="B22895" t="inlineStr">
        <is>
          <t>Enterprise Resource Planning</t>
        </is>
      </c>
      <c r="C22895" t="inlineStr">
        <is>
          <t>https://www.getapp.com/operations-management-software/enterprise-resource-planning-erp/os/web-based</t>
        </is>
      </c>
      <c r="D22895" t="inlineStr">
        <is>
          <t>Comcore</t>
        </is>
      </c>
      <c r="E22895" t="inlineStr">
        <is>
          <t>https://www.getapp.com/operations-management-software/a/comcore/</t>
        </is>
      </c>
      <c r="F22895" t="inlineStr">
        <is>
          <t>Comcore is a commodity trade and integrated risk management software that helps businesses conduct market analysis, monitor credit risk, record payment terms, and more from within a unified platform. The storage module allows staff members to manage inventory across multiple storage facilities, such as floating, onshore, and blending.Read more about Comcore</t>
        </is>
      </c>
    </row>
    <row r="22896">
      <c r="A22896" t="inlineStr">
        <is>
          <t>Operations Management</t>
        </is>
      </c>
      <c r="B22896" t="inlineStr">
        <is>
          <t>Enterprise Resource Planning</t>
        </is>
      </c>
      <c r="C22896" t="inlineStr">
        <is>
          <t>https://www.getapp.com/operations-management-software/enterprise-resource-planning-erp/os/web-based</t>
        </is>
      </c>
      <c r="D22896" t="inlineStr">
        <is>
          <t>Merit for Life Science</t>
        </is>
      </c>
      <c r="E22896" t="inlineStr">
        <is>
          <t>https://www.getapp.com/operations-management-software/a/merit-for-life-science/</t>
        </is>
      </c>
      <c r="F22896" t="inlineStr">
        <is>
          <t>Cloud-first ERP for fast-growing life science manufacturers in pre-clinical and clinical stage. Designed to be the first and last solution needed. It advances Dynamics 365 to deliver quality, procurement, materials management, production, and compliance, etc. for biotech, pharma and med device.Read more about Merit for Life Science</t>
        </is>
      </c>
    </row>
    <row r="22897">
      <c r="A22897" t="inlineStr">
        <is>
          <t>Operations Management</t>
        </is>
      </c>
      <c r="B22897" t="inlineStr">
        <is>
          <t>Enterprise Resource Planning</t>
        </is>
      </c>
      <c r="C22897" t="inlineStr">
        <is>
          <t>https://www.getapp.com/operations-management-software/enterprise-resource-planning-erp/os/web-based</t>
        </is>
      </c>
      <c r="D22897" t="inlineStr">
        <is>
          <t>Altagem</t>
        </is>
      </c>
      <c r="E22897" t="inlineStr">
        <is>
          <t>https://www.getapp.com/operations-management-software/a/altagem/</t>
        </is>
      </c>
      <c r="F22897" t="inlineStr">
        <is>
          <t>Altagem Mobilité centralizes core business processes, enhancing efficiency and decision-making. It integrates functions like scheduling, resource management, and real-time tracking into a unified system, streamlining workflows, reducing costs, and improving overall business performance.Read more about Altagem</t>
        </is>
      </c>
    </row>
    <row r="22898">
      <c r="A22898" t="inlineStr">
        <is>
          <t>Operations Management</t>
        </is>
      </c>
      <c r="B22898" t="inlineStr">
        <is>
          <t>Enterprise Resource Planning</t>
        </is>
      </c>
      <c r="C22898" t="inlineStr">
        <is>
          <t>https://www.getapp.com/operations-management-software/enterprise-resource-planning-erp/os/web-based</t>
        </is>
      </c>
      <c r="D22898" t="inlineStr">
        <is>
          <t>emediaone</t>
        </is>
      </c>
      <c r="E22898" t="inlineStr">
        <is>
          <t>https://www.getapp.com/operations-management-software/a/emediaone/</t>
        </is>
      </c>
      <c r="F22898" t="inlineStr">
        <is>
          <t>emediaone is a cloud-based software for enterprise resource planning. The system has a modular structure, which allows for individualization and later expansion. emediaone can be used by German SMEs in the areas of customer management, merchandise management, finance and accounting.Read more about emediaone</t>
        </is>
      </c>
    </row>
    <row r="22899">
      <c r="A22899" t="inlineStr">
        <is>
          <t>Operations Management</t>
        </is>
      </c>
      <c r="B22899" t="inlineStr">
        <is>
          <t>Enterprise Resource Planning</t>
        </is>
      </c>
      <c r="C22899" t="inlineStr">
        <is>
          <t>https://www.getapp.com/operations-management-software/enterprise-resource-planning-erp/os/web-based</t>
        </is>
      </c>
      <c r="D22899" t="inlineStr">
        <is>
          <t>Sandbox Platform</t>
        </is>
      </c>
      <c r="E22899" t="inlineStr">
        <is>
          <t>https://www.getapp.com/operations-management-software/a/sandbox-platform/</t>
        </is>
      </c>
      <c r="F22899" t="inlineStr">
        <is>
          <t>Sandbox Platform delivers powerful and cost-effective ERP software to small businesses. They take the approach of building a unique environment for each client, making it easier for clients to be trained and onboarded into their solution.Read more about Sandbox Platform</t>
        </is>
      </c>
    </row>
    <row r="22900">
      <c r="A22900" t="inlineStr">
        <is>
          <t>Operations Management</t>
        </is>
      </c>
      <c r="B22900" t="inlineStr">
        <is>
          <t>Enterprise Resource Planning</t>
        </is>
      </c>
      <c r="C22900" t="inlineStr">
        <is>
          <t>https://www.getapp.com/operations-management-software/enterprise-resource-planning-erp/os/web-based</t>
        </is>
      </c>
      <c r="D22900" t="inlineStr">
        <is>
          <t>Unbox ERP</t>
        </is>
      </c>
      <c r="E22900" t="inlineStr">
        <is>
          <t>https://www.getapp.com/operations-management-software/a/unbox-erp/</t>
        </is>
      </c>
      <c r="F22900" t="inlineStr">
        <is>
          <t>Unbox ERR &amp; CRM Solutions is a cloud based service helping to streamline all aspects of your business including Invoicing, Inventory Management, Project Management, Third-party management  with over 20 modules available. See customer trends and patterns within one centralized platform.Read more about Unbox ERP</t>
        </is>
      </c>
    </row>
    <row r="22901">
      <c r="A22901" t="inlineStr">
        <is>
          <t>Operations Management</t>
        </is>
      </c>
      <c r="B22901" t="inlineStr">
        <is>
          <t>Enterprise Resource Planning</t>
        </is>
      </c>
      <c r="C22901" t="inlineStr">
        <is>
          <t>https://www.getapp.com/operations-management-software/enterprise-resource-planning-erp/os/web-based</t>
        </is>
      </c>
      <c r="D22901" t="inlineStr">
        <is>
          <t>Irium-software</t>
        </is>
      </c>
      <c r="E22901" t="inlineStr">
        <is>
          <t>https://www.getapp.com/customer-management-software/a/irium-software/</t>
        </is>
      </c>
      <c r="F22901" t="inlineStr">
        <is>
          <t>IRIUM SOFTWARE provides ERP solutions dedicated exclusively to dealers, distributors, repair agents, rental companies and importers of equipment in the agricultural machinery, public works, handling, heavy goods vehicle and recreational motorbike sectors.Read more about Irium-software</t>
        </is>
      </c>
    </row>
    <row r="22902">
      <c r="A22902" t="inlineStr">
        <is>
          <t>Operations Management</t>
        </is>
      </c>
      <c r="B22902" t="inlineStr">
        <is>
          <t>Enterprise Resource Planning</t>
        </is>
      </c>
      <c r="C22902" t="inlineStr">
        <is>
          <t>https://www.getapp.com/operations-management-software/enterprise-resource-planning-erp/os/web-based</t>
        </is>
      </c>
      <c r="D22902" t="inlineStr">
        <is>
          <t>ABW</t>
        </is>
      </c>
      <c r="E22902" t="inlineStr">
        <is>
          <t>https://www.getapp.com/website-ecommerce-software/a/abw/</t>
        </is>
      </c>
      <c r="F22902" t="inlineStr">
        <is>
          <t>ABW is an enterprise resource planning (ERP) software designed to help businesses manage sales orders, inventory, data collection, financial, quality control, and other operations. The platform allows users to handle multiple locations and warehouses and supports multiple currencies.Read more about ABW</t>
        </is>
      </c>
    </row>
    <row r="22903">
      <c r="A22903" t="inlineStr">
        <is>
          <t>Operations Management</t>
        </is>
      </c>
      <c r="B22903" t="inlineStr">
        <is>
          <t>Enterprise Resource Planning</t>
        </is>
      </c>
      <c r="C22903" t="inlineStr">
        <is>
          <t>https://www.getapp.com/operations-management-software/enterprise-resource-planning-erp/os/web-based</t>
        </is>
      </c>
      <c r="D22903" t="inlineStr">
        <is>
          <t>c2go</t>
        </is>
      </c>
      <c r="E22903" t="inlineStr">
        <is>
          <t>https://www.getapp.com/construction-software/a/c2go/</t>
        </is>
      </c>
      <c r="F22903" t="inlineStr">
        <is>
          <t>With c2go we cover all needs in one software for the construction industry. c2go replaces various isolated applications. Manage your DMS, CRM, ERP, HR, construction diary, and defect notification and many more processes in one app. Automation with BigData, Machine learning &amp; AI - included!Read more about c2go</t>
        </is>
      </c>
    </row>
    <row r="22904">
      <c r="A22904" t="inlineStr">
        <is>
          <t>Operations Management</t>
        </is>
      </c>
      <c r="B22904" t="inlineStr">
        <is>
          <t>Enterprise Resource Planning</t>
        </is>
      </c>
      <c r="C22904" t="inlineStr">
        <is>
          <t>https://www.getapp.com/operations-management-software/enterprise-resource-planning-erp/os/web-based</t>
        </is>
      </c>
      <c r="D22904" t="inlineStr">
        <is>
          <t>CEGID XRP FLEX</t>
        </is>
      </c>
      <c r="E22904" t="inlineStr">
        <is>
          <t>https://www.getapp.com/operations-management-software/a/cegid-xrp-flex/</t>
        </is>
      </c>
      <c r="F22904" t="inlineStr">
        <is>
          <t>Cegid XRP Flex connects all your teams for seamless business management in real-time. The flexibility of its Cloud platform allows precise accounting and financial management of your activity in constant connection with your operations. You easily integrate all accounting, multi-company, and inter-entity flows, precisely follow your budgets, invoicing, payments, and taxes, gain visibility on your cash flow and forecasts, automate reporting, and benefit from dashboards that are always up to date.Read more about CEGID XRP FLEX</t>
        </is>
      </c>
    </row>
    <row r="22905">
      <c r="A22905" t="inlineStr">
        <is>
          <t>Operations Management</t>
        </is>
      </c>
      <c r="B22905" t="inlineStr">
        <is>
          <t>Enterprise Resource Planning</t>
        </is>
      </c>
      <c r="C22905" t="inlineStr">
        <is>
          <t>https://www.getapp.com/operations-management-software/enterprise-resource-planning-erp/os/web-based</t>
        </is>
      </c>
      <c r="D22905" t="inlineStr">
        <is>
          <t>Skala</t>
        </is>
      </c>
      <c r="E22905" t="inlineStr">
        <is>
          <t>https://www.getapp.com/operations-management-software/a/skala/</t>
        </is>
      </c>
      <c r="F22905" t="inlineStr">
        <is>
          <t>Designed for small to medium-sized manufacturers, Skala is a cloud-based enterprise resource planning (ERP) software that comes with real-time tracking that lets users monitor manufacturing stages live and manage their inventory. Users can create product recipes, handle orders from various channels, and integrate with accounting for streamlined processes.Read more about Skala</t>
        </is>
      </c>
    </row>
    <row r="22906">
      <c r="A22906" t="inlineStr">
        <is>
          <t>Operations Management</t>
        </is>
      </c>
      <c r="B22906" t="inlineStr">
        <is>
          <t>Enterprise Resource Planning</t>
        </is>
      </c>
      <c r="C22906" t="inlineStr">
        <is>
          <t>https://www.getapp.com/operations-management-software/enterprise-resource-planning-erp/os/web-based</t>
        </is>
      </c>
      <c r="D22906" t="inlineStr">
        <is>
          <t>Devinstock</t>
        </is>
      </c>
      <c r="E22906" t="inlineStr">
        <is>
          <t>https://www.getapp.com/operations-management-software/a/devinstock/</t>
        </is>
      </c>
      <c r="F22906" t="inlineStr">
        <is>
          <t>An all-in-one platform that simplifies business management!  Say goodbye to juggling multiple tools, Devinstock has you covered with an intuitive experience!Designed for entrepreneurs and business managers with love !Read more about Devinstock</t>
        </is>
      </c>
    </row>
    <row r="22907">
      <c r="A22907" t="inlineStr">
        <is>
          <t>Operations Management</t>
        </is>
      </c>
      <c r="B22907" t="inlineStr">
        <is>
          <t>Enterprise Resource Planning</t>
        </is>
      </c>
      <c r="C22907" t="inlineStr">
        <is>
          <t>https://www.getapp.com/operations-management-software/enterprise-resource-planning-erp/os/web-based</t>
        </is>
      </c>
      <c r="D22907" t="inlineStr">
        <is>
          <t>Gateway ERP</t>
        </is>
      </c>
      <c r="E22907" t="inlineStr">
        <is>
          <t>https://www.getapp.com/operations-management-software/a/gateway-erp/</t>
        </is>
      </c>
      <c r="F22907" t="inlineStr">
        <is>
          <t>Gateway ERP is an ERP platform that helps manage product data, inventory, purchase orders, and prices. The software provides a decision support system, online approvals, internal audits, and floor management.Read more about Gateway ERP</t>
        </is>
      </c>
    </row>
    <row r="22908">
      <c r="A22908" t="inlineStr">
        <is>
          <t>Operations Management</t>
        </is>
      </c>
      <c r="B22908" t="inlineStr">
        <is>
          <t>Enterprise Resource Planning</t>
        </is>
      </c>
      <c r="C22908" t="inlineStr">
        <is>
          <t>https://www.getapp.com/operations-management-software/enterprise-resource-planning-erp/os/web-based</t>
        </is>
      </c>
      <c r="D22908" t="inlineStr">
        <is>
          <t>Sige Lite</t>
        </is>
      </c>
      <c r="E22908" t="inlineStr">
        <is>
          <t>https://www.getapp.com/customer-management-software/a/sige-lite/</t>
        </is>
      </c>
      <c r="F22908" t="inlineStr">
        <is>
          <t>SIGE Lite is a free ERP system for micro and small entrepreneurs that offers features for managing sales, issuing electronic invoices, controlling cash registers, managing orders and quotes, registering customers, suppliers, and products, and more. Available in Portuguese for the Brazilian market.Read more about Sige Lite</t>
        </is>
      </c>
    </row>
    <row r="22909">
      <c r="A22909" t="inlineStr">
        <is>
          <t>Operations Management</t>
        </is>
      </c>
      <c r="B22909" t="inlineStr">
        <is>
          <t>Enterprise Resource Planning</t>
        </is>
      </c>
      <c r="C22909" t="inlineStr">
        <is>
          <t>https://www.getapp.com/operations-management-software/enterprise-resource-planning-erp/os/web-based</t>
        </is>
      </c>
      <c r="D22909" t="inlineStr">
        <is>
          <t>DynamicsPrint</t>
        </is>
      </c>
      <c r="E22909" t="inlineStr">
        <is>
          <t>https://www.getapp.com/operations-management-software/a/dynamicsprint/</t>
        </is>
      </c>
      <c r="F22909" t="inlineStr">
        <is>
          <t>DynamicsPrint® is a comprehensive ERP solution, fully integrated with Microsoft 365 FO. It streamlines operations, from quoting and production to finance and inventory, helping businesses optimize resources, improve efficiency, and drive profitability with real-time data.Read more about DynamicsPrint</t>
        </is>
      </c>
    </row>
    <row r="22910">
      <c r="A22910" t="inlineStr">
        <is>
          <t>Operations Management</t>
        </is>
      </c>
      <c r="B22910" t="inlineStr">
        <is>
          <t>Enterprise Resource Planning</t>
        </is>
      </c>
      <c r="C22910" t="inlineStr">
        <is>
          <t>https://www.getapp.com/operations-management-software/enterprise-resource-planning-erp/os/web-based</t>
        </is>
      </c>
      <c r="D22910" t="inlineStr">
        <is>
          <t>Globe3 ERP</t>
        </is>
      </c>
      <c r="E22910" t="inlineStr">
        <is>
          <t>https://www.getapp.com/operations-management-software/a/globe3-erp/</t>
        </is>
      </c>
      <c r="F22910" t="inlineStr">
        <is>
          <t>Globe3 ERP is a cloud-based software from Singapore, merging Finance, Manufacturing, Supply Chain, Project Management, CRM, and Employee Self-Service to boost productivity. Its web platform supports multi-company and multi-currency functions, enabling organizations to streamline operations and enhance efficiency.Read more about Globe3 ERP</t>
        </is>
      </c>
    </row>
    <row r="22911">
      <c r="A22911" t="inlineStr">
        <is>
          <t>Operations Management</t>
        </is>
      </c>
      <c r="B22911" t="inlineStr">
        <is>
          <t>Enterprise Resource Planning</t>
        </is>
      </c>
      <c r="C22911" t="inlineStr">
        <is>
          <t>https://www.getapp.com/operations-management-software/enterprise-resource-planning-erp/os/web-based</t>
        </is>
      </c>
      <c r="D22911" t="inlineStr">
        <is>
          <t>Dr. ERP</t>
        </is>
      </c>
      <c r="E22911" t="inlineStr">
        <is>
          <t>https://www.getapp.com/all-software/a/dr-erp/</t>
        </is>
      </c>
      <c r="F22911"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22912">
      <c r="A22912" t="inlineStr">
        <is>
          <t>Operations Management</t>
        </is>
      </c>
      <c r="B22912" t="inlineStr">
        <is>
          <t>Enterprise Resource Planning</t>
        </is>
      </c>
      <c r="C22912" t="inlineStr">
        <is>
          <t>https://www.getapp.com/operations-management-software/enterprise-resource-planning-erp/os/web-based</t>
        </is>
      </c>
      <c r="D22912" t="inlineStr">
        <is>
          <t>Techo ERP</t>
        </is>
      </c>
      <c r="E22912" t="inlineStr">
        <is>
          <t>https://www.getapp.com/operations-management-software/a/techo-erp/</t>
        </is>
      </c>
      <c r="F22912" t="inlineStr">
        <is>
          <t>TechoERP is an intuitive cloud-based ERP software covering financial management, HR, supply chain, and production. TechoERP streamlines workflows with automation across procurement, HR, and customer service using no-code tools. Key features include mobile access, analytics, data security, integration, and flexibility.Read more about Techo ERP</t>
        </is>
      </c>
    </row>
    <row r="22913">
      <c r="A22913" t="inlineStr">
        <is>
          <t>Operations Management</t>
        </is>
      </c>
      <c r="B22913" t="inlineStr">
        <is>
          <t>Enterprise Resource Planning</t>
        </is>
      </c>
      <c r="C22913" t="inlineStr">
        <is>
          <t>https://www.getapp.com/operations-management-software/enterprise-resource-planning-erp/os/web-based</t>
        </is>
      </c>
      <c r="D22913" t="inlineStr">
        <is>
          <t>SIX ERP</t>
        </is>
      </c>
      <c r="E22913" t="inlineStr">
        <is>
          <t>https://www.getapp.com/operations-management-software/a/six-erp/</t>
        </is>
      </c>
      <c r="F22913" t="inlineStr">
        <is>
          <t>SIX ERP is a top-ranked enterprise solution that is transparent in its pricing and does not have any hidden costs. With this solution, you get access to an unlimited number of modules, users, and scalability, as well as unlimited usage for all tools you need to run a business.Read more about SIX ERP</t>
        </is>
      </c>
    </row>
    <row r="22914">
      <c r="A22914" t="inlineStr">
        <is>
          <t>Operations Management</t>
        </is>
      </c>
      <c r="B22914" t="inlineStr">
        <is>
          <t>Enterprise Resource Planning</t>
        </is>
      </c>
      <c r="C22914" t="inlineStr">
        <is>
          <t>https://www.getapp.com/operations-management-software/enterprise-resource-planning-erp/os/web-based</t>
        </is>
      </c>
      <c r="D22914" t="inlineStr">
        <is>
          <t>Agiza Trend</t>
        </is>
      </c>
      <c r="E22914" t="inlineStr">
        <is>
          <t>https://www.getapp.com/operations-management-software/a/agiza-trend/</t>
        </is>
      </c>
      <c r="F22914" t="inlineStr">
        <is>
          <t>Agiza Trend is an ERP platform that offers features for managing accounting, human resources, projects, sales, and more in one integrated system. It provides tools for simplifying billing and accounting, tracking inventory, creating project proposals and invoices, managing employee information and feedback, scheduling training, tracking attendance and payroll, task management, lead management, and maintaining customer and vendor details.Read more about Agiza Trend</t>
        </is>
      </c>
    </row>
    <row r="22915">
      <c r="A22915" t="inlineStr">
        <is>
          <t>Operations Management</t>
        </is>
      </c>
      <c r="B22915" t="inlineStr">
        <is>
          <t>Enterprise Resource Planning</t>
        </is>
      </c>
      <c r="C22915" t="inlineStr">
        <is>
          <t>https://www.getapp.com/operations-management-software/enterprise-resource-planning-erp/os/web-based</t>
        </is>
      </c>
      <c r="D22915" t="inlineStr">
        <is>
          <t>Irium-software</t>
        </is>
      </c>
      <c r="E22915" t="inlineStr">
        <is>
          <t>https://www.getapp.com/customer-management-software/a/irium-software/</t>
        </is>
      </c>
      <c r="F22915" t="inlineStr">
        <is>
          <t>IRIUM SOFTWARE provides ERP solutions dedicated exclusively to dealers, distributors, repair agents, rental companies and importers of equipment in the agricultural machinery, public works, handling, heavy goods vehicle and recreational motorbike sectors.Read more about Irium-software</t>
        </is>
      </c>
    </row>
    <row r="22916">
      <c r="A22916" t="inlineStr">
        <is>
          <t>Operations Management</t>
        </is>
      </c>
      <c r="B22916" t="inlineStr">
        <is>
          <t>Enterprise Resource Planning</t>
        </is>
      </c>
      <c r="C22916" t="inlineStr">
        <is>
          <t>https://www.getapp.com/operations-management-software/enterprise-resource-planning-erp/os/web-based</t>
        </is>
      </c>
      <c r="D22916" t="inlineStr">
        <is>
          <t>Fox ERP</t>
        </is>
      </c>
      <c r="E22916" t="inlineStr">
        <is>
          <t>https://www.getapp.com/operations-management-software/a/fox-erp/</t>
        </is>
      </c>
      <c r="F22916" t="inlineStr">
        <is>
          <t>FoxERP by Lesoft is an ERP software that streamlines operations and drives growth for businesses across various industries. The software provides tools to simplify processes, automate tasks, manage inventory, track sales opportunities, handle payroll, generate reports, and more.Read more about Fox ERP</t>
        </is>
      </c>
    </row>
    <row r="22917">
      <c r="A22917" t="inlineStr">
        <is>
          <t>Operations Management</t>
        </is>
      </c>
      <c r="B22917" t="inlineStr">
        <is>
          <t>Enterprise Resource Planning</t>
        </is>
      </c>
      <c r="C22917" t="inlineStr">
        <is>
          <t>https://www.getapp.com/operations-management-software/enterprise-resource-planning-erp/os/web-based</t>
        </is>
      </c>
      <c r="D22917" t="inlineStr">
        <is>
          <t>ConvergentERP</t>
        </is>
      </c>
      <c r="E22917" t="inlineStr">
        <is>
          <t>https://www.getapp.com/operations-management-software/a/convergenterp/</t>
        </is>
      </c>
      <c r="F22917" t="inlineStr">
        <is>
          <t>ConvergentERP is a cloud-based Enterprise Resource Planning software built from the ground up for reliability, ease of use, and power. Every aspect of your company converges in a single system. Run it on any device.Read more about ConvergentERP</t>
        </is>
      </c>
    </row>
    <row r="22918">
      <c r="A22918" t="inlineStr">
        <is>
          <t>Operations Management</t>
        </is>
      </c>
      <c r="B22918" t="inlineStr">
        <is>
          <t>Enterprise Resource Planning</t>
        </is>
      </c>
      <c r="C22918" t="inlineStr">
        <is>
          <t>https://www.getapp.com/operations-management-software/enterprise-resource-planning-erp/os/web-based</t>
        </is>
      </c>
      <c r="D22918" t="inlineStr">
        <is>
          <t>APplus</t>
        </is>
      </c>
      <c r="E22918" t="inlineStr">
        <is>
          <t>https://www.getapp.com/operations-management-software/a/applus/</t>
        </is>
      </c>
      <c r="F22918" t="inlineStr">
        <is>
          <t>APplus von Asseco Solutions ist ein innovatives ERP-System für den Mittelstand und KMUs. Die ERP-Software ermöglicht die Digitalisierung und Automatisierung von Geschäftsprozessen und unterstützt mit modernster KI bei der Prozessoptimierung.Read more about APplus</t>
        </is>
      </c>
    </row>
    <row r="22919">
      <c r="A22919" t="inlineStr">
        <is>
          <t>Operations Management</t>
        </is>
      </c>
      <c r="B22919" t="inlineStr">
        <is>
          <t>Enterprise Resource Planning</t>
        </is>
      </c>
      <c r="C22919" t="inlineStr">
        <is>
          <t>https://www.getapp.com/operations-management-software/enterprise-resource-planning-erp/os/web-based</t>
        </is>
      </c>
      <c r="D22919" t="inlineStr">
        <is>
          <t>Sage Distribution and Manufacturing Operations (SDMO)</t>
        </is>
      </c>
      <c r="E22919" t="inlineStr">
        <is>
          <t>https://www.getapp.com/all-software/a/sage-distribution-and-manufacturing-operations-sdmo/</t>
        </is>
      </c>
      <c r="F22919"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22920">
      <c r="A22920" t="inlineStr">
        <is>
          <t>Operations Management</t>
        </is>
      </c>
      <c r="B22920" t="inlineStr">
        <is>
          <t>Enterprise Resource Planning</t>
        </is>
      </c>
      <c r="C22920" t="inlineStr">
        <is>
          <t>https://www.getapp.com/operations-management-software/enterprise-resource-planning-erp/os/web-based</t>
        </is>
      </c>
      <c r="D22920" t="inlineStr">
        <is>
          <t>U-ERP</t>
        </is>
      </c>
      <c r="E22920" t="inlineStr">
        <is>
          <t>https://www.getapp.com/hr-employee-management-software/a/u-erp/</t>
        </is>
      </c>
      <c r="F22920" t="inlineStr">
        <is>
          <t>The ERP for small and medium-sized businesses with a low-code architecture.Our ERP adapts to the size of your structure, which is ideal for small and medium-sized companies. Our ERP covers all your needs with a simple click! Manage your HRIS, Payroll, Accounting, Finance, Inventory, Maintenance...Read more about U-ERP</t>
        </is>
      </c>
    </row>
    <row r="22921">
      <c r="A22921" t="inlineStr">
        <is>
          <t>Operations Management</t>
        </is>
      </c>
      <c r="B22921" t="inlineStr">
        <is>
          <t>Enterprise Resource Planning</t>
        </is>
      </c>
      <c r="C22921" t="inlineStr">
        <is>
          <t>https://www.getapp.com/operations-management-software/enterprise-resource-planning-erp/os/web-based</t>
        </is>
      </c>
      <c r="D22921" t="inlineStr">
        <is>
          <t>Rubicon ERP</t>
        </is>
      </c>
      <c r="E22921" t="inlineStr">
        <is>
          <t>https://www.getapp.com/operations-management-software/a/rubicon-erp/</t>
        </is>
      </c>
      <c r="F22921" t="inlineStr">
        <is>
          <t>An all-encompassing ERP platform tailored for distributors and manufacturers, offering seamless integration from start to finish. Designed with user convenience in mind, this system is intuitive and easy to navigate.Read more about Rubicon ERP</t>
        </is>
      </c>
    </row>
    <row r="22922">
      <c r="A22922" t="inlineStr">
        <is>
          <t>Operations Management</t>
        </is>
      </c>
      <c r="B22922" t="inlineStr">
        <is>
          <t>Enterprise Resource Planning</t>
        </is>
      </c>
      <c r="C22922" t="inlineStr">
        <is>
          <t>https://www.getapp.com/operations-management-software/enterprise-resource-planning-erp/os/web-based</t>
        </is>
      </c>
      <c r="D22922" t="inlineStr">
        <is>
          <t>Altior</t>
        </is>
      </c>
      <c r="E22922" t="inlineStr">
        <is>
          <t>https://www.getapp.com/operations-management-software/a/altior/</t>
        </is>
      </c>
      <c r="F22922" t="inlineStr">
        <is>
          <t>Altior is an enterprise resource planning (ERP) tool that helps industrial companies handle stocks, sales, finance, purchasing and ProductionRead more about Altior</t>
        </is>
      </c>
    </row>
    <row r="22923">
      <c r="A22923" t="inlineStr">
        <is>
          <t>Operations Management</t>
        </is>
      </c>
      <c r="B22923" t="inlineStr">
        <is>
          <t>Enterprise Resource Planning</t>
        </is>
      </c>
      <c r="C22923" t="inlineStr">
        <is>
          <t>https://www.getapp.com/operations-management-software/enterprise-resource-planning-erp/os/web-based</t>
        </is>
      </c>
      <c r="D22923" t="inlineStr">
        <is>
          <t>VS1 Cloud</t>
        </is>
      </c>
      <c r="E22923" t="inlineStr">
        <is>
          <t>https://www.getapp.com/operations-management-software/a/vs1-cloud/</t>
        </is>
      </c>
      <c r="F22923" t="inlineStr">
        <is>
          <t>VS1 Cloud is a cloud-based enterprise resource planning (ERP) suite that provides businesses with tools for handling various operations such as finance, project management, supply chain, and more. With modules for accounts, CRM, distribution, inventory, manufacturing, and more, VS1 Cloud enables users to streamline their processes and make informed decisions with real-time reporting and analytics.Read more about VS1 Cloud</t>
        </is>
      </c>
    </row>
    <row r="22924">
      <c r="A22924" t="inlineStr">
        <is>
          <t>Operations Management</t>
        </is>
      </c>
      <c r="B22924" t="inlineStr">
        <is>
          <t>Enterprise Resource Planning</t>
        </is>
      </c>
      <c r="C22924" t="inlineStr">
        <is>
          <t>https://www.getapp.com/operations-management-software/enterprise-resource-planning-erp/os/web-based</t>
        </is>
      </c>
      <c r="D22924" t="inlineStr">
        <is>
          <t>emediaone</t>
        </is>
      </c>
      <c r="E22924" t="inlineStr">
        <is>
          <t>https://www.getapp.com/operations-management-software/a/emediaone/</t>
        </is>
      </c>
      <c r="F22924" t="inlineStr">
        <is>
          <t>emediaone is a cloud-based software for enterprise resource planning. The system has a modular structure, which allows for individualization and later expansion. emediaone can be used by German SMEs in the areas of customer management, merchandise management, finance and accounting.Read more about emediaone</t>
        </is>
      </c>
    </row>
    <row r="22925">
      <c r="A22925" t="inlineStr">
        <is>
          <t>Operations Management</t>
        </is>
      </c>
      <c r="B22925" t="inlineStr">
        <is>
          <t>Enterprise Resource Planning</t>
        </is>
      </c>
      <c r="C22925" t="inlineStr">
        <is>
          <t>https://www.getapp.com/operations-management-software/enterprise-resource-planning-erp/os/web-based</t>
        </is>
      </c>
      <c r="D22925" t="inlineStr">
        <is>
          <t>XT-ERP</t>
        </is>
      </c>
      <c r="E22925" t="inlineStr">
        <is>
          <t>https://www.getapp.com/operations-management-software/a/xt-erp/</t>
        </is>
      </c>
      <c r="F22925" t="inlineStr">
        <is>
          <t>XT-ERP is an enterprise resource planning and CMMS (computer maintenance management system) tool that is made up of various modules including sales &amp; purchasing, contract management, CRM, stock management, help desk, production monitoring, geolocation, and reporting and BI.Read more about XT-ERP</t>
        </is>
      </c>
    </row>
    <row r="22926">
      <c r="A22926" t="inlineStr">
        <is>
          <t>Operations Management</t>
        </is>
      </c>
      <c r="B22926" t="inlineStr">
        <is>
          <t>Enterprise Resource Planning</t>
        </is>
      </c>
      <c r="C22926" t="inlineStr">
        <is>
          <t>https://www.getapp.com/operations-management-software/enterprise-resource-planning-erp/os/web-based</t>
        </is>
      </c>
      <c r="D22926" t="inlineStr">
        <is>
          <t>FoxManager</t>
        </is>
      </c>
      <c r="E22926" t="inlineStr">
        <is>
          <t>https://www.getapp.com/operations-management-software/a/foxmanager/</t>
        </is>
      </c>
      <c r="F22926" t="inlineStr">
        <is>
          <t>FoxManager is a cloud-based enterprise resource planning (ERP) software, which helps businesses in the Brazilian market manage accounting, tax, inventory, sales, and revenue processes on a centralized platform. Features include point of sale, bank reconciliation, invoicing &amp; commission management.Read more about FoxManager</t>
        </is>
      </c>
    </row>
    <row r="22927">
      <c r="A22927" t="inlineStr">
        <is>
          <t>Operations Management</t>
        </is>
      </c>
      <c r="B22927" t="inlineStr">
        <is>
          <t>Enterprise Resource Planning</t>
        </is>
      </c>
      <c r="C22927" t="inlineStr">
        <is>
          <t>https://www.getapp.com/operations-management-software/enterprise-resource-planning-erp/os/web-based</t>
        </is>
      </c>
      <c r="D22927" t="inlineStr">
        <is>
          <t>Karlia</t>
        </is>
      </c>
      <c r="E22927" t="inlineStr">
        <is>
          <t>https://www.getapp.com/customer-management-software/a/karlia/</t>
        </is>
      </c>
      <c r="F22927" t="inlineStr">
        <is>
          <t>Karlia is a cloud-based customer relationship management (CRM) software designed to help businesses handle various administrative processes such as prospecting, accounting, invoicing, project management, suppliers' communications, purchasing, and more.Read more about Karlia</t>
        </is>
      </c>
    </row>
    <row r="22928">
      <c r="A22928" t="inlineStr">
        <is>
          <t>Operations Management</t>
        </is>
      </c>
      <c r="B22928" t="inlineStr">
        <is>
          <t>Enterprise Resource Planning</t>
        </is>
      </c>
      <c r="C22928" t="inlineStr">
        <is>
          <t>https://www.getapp.com/operations-management-software/enterprise-resource-planning-erp/os/web-based</t>
        </is>
      </c>
      <c r="D22928" t="inlineStr">
        <is>
          <t>AMT ERP</t>
        </is>
      </c>
      <c r="E22928" t="inlineStr">
        <is>
          <t>https://www.getapp.com/operations-management-software/a/amt-erp/</t>
        </is>
      </c>
      <c r="F22928" t="inlineStr">
        <is>
          <t>AMT ERP is an enterprise resource planning suite designed to help organizations streamline production planning, order management, and supply chain operations. It enables manufacturers to configure workflows as per business requirements and calculate gross margins for customers, orders, and products.Read more about AMT ERP</t>
        </is>
      </c>
    </row>
    <row r="22929">
      <c r="A22929" t="inlineStr">
        <is>
          <t>Operations Management</t>
        </is>
      </c>
      <c r="B22929" t="inlineStr">
        <is>
          <t>Enterprise Resource Planning</t>
        </is>
      </c>
      <c r="C22929" t="inlineStr">
        <is>
          <t>https://www.getapp.com/operations-management-software/enterprise-resource-planning-erp/os/web-based</t>
        </is>
      </c>
      <c r="D22929" t="inlineStr">
        <is>
          <t>Flectra</t>
        </is>
      </c>
      <c r="E22929" t="inlineStr">
        <is>
          <t>https://www.getapp.com/operations-management-software/a/flectra-1/</t>
        </is>
      </c>
      <c r="F22929" t="inlineStr">
        <is>
          <t>Flectra is a cloud-based ERP &amp; CRM platform that helps businesses manage various administrative operations related to accounting, sales, inventory, manufacturing, and more. Key features include contract generation, task administration, attendance tracking, lead capture &amp; purchase order management.Read more about Flectra</t>
        </is>
      </c>
    </row>
    <row r="22930">
      <c r="A22930" t="inlineStr">
        <is>
          <t>Operations Management</t>
        </is>
      </c>
      <c r="B22930" t="inlineStr">
        <is>
          <t>Enterprise Resource Planning</t>
        </is>
      </c>
      <c r="C22930" t="inlineStr">
        <is>
          <t>https://www.getapp.com/operations-management-software/enterprise-resource-planning-erp/os/web-based</t>
        </is>
      </c>
      <c r="D22930" t="inlineStr">
        <is>
          <t>Horizon EBS</t>
        </is>
      </c>
      <c r="E22930" t="inlineStr">
        <is>
          <t>https://www.getapp.com/operations-management-software/a/horizon-ebs/</t>
        </is>
      </c>
      <c r="F22930" t="inlineStr">
        <is>
          <t>Horizon EBS is a robust Enterprise Resource Planning (ERP) software. It is a powerful completely integrated all-in-one solution to unify all your Financial Accounting, Project Accounting, HRMS, Inventory &amp; Procurement, Facility Management, Sales Management, and more business processes in one place.Read more about Horizon EBS</t>
        </is>
      </c>
    </row>
    <row r="22931">
      <c r="A22931" t="inlineStr">
        <is>
          <t>Operations Management</t>
        </is>
      </c>
      <c r="B22931" t="inlineStr">
        <is>
          <t>Enterprise Resource Planning</t>
        </is>
      </c>
      <c r="C22931" t="inlineStr">
        <is>
          <t>https://www.getapp.com/operations-management-software/enterprise-resource-planning-erp/os/web-based</t>
        </is>
      </c>
      <c r="D22931" t="inlineStr">
        <is>
          <t>Sandbox Platform</t>
        </is>
      </c>
      <c r="E22931" t="inlineStr">
        <is>
          <t>https://www.getapp.com/operations-management-software/a/sandbox-platform/</t>
        </is>
      </c>
      <c r="F22931" t="inlineStr">
        <is>
          <t>Sandbox Platform delivers powerful and cost-effective ERP software to small businesses. They take the approach of building a unique environment for each client, making it easier for clients to be trained and onboarded into their solution.Read more about Sandbox Platform</t>
        </is>
      </c>
    </row>
    <row r="22932">
      <c r="A22932" t="inlineStr">
        <is>
          <t>Operations Management</t>
        </is>
      </c>
      <c r="B22932" t="inlineStr">
        <is>
          <t>Enterprise Resource Planning</t>
        </is>
      </c>
      <c r="C22932" t="inlineStr">
        <is>
          <t>https://www.getapp.com/operations-management-software/enterprise-resource-planning-erp/os/web-based</t>
        </is>
      </c>
      <c r="D22932" t="inlineStr">
        <is>
          <t>Gestan</t>
        </is>
      </c>
      <c r="E22932" t="inlineStr">
        <is>
          <t>https://www.getapp.com/finance-accounting-software/a/gestan/</t>
        </is>
      </c>
      <c r="F22932" t="inlineStr">
        <is>
          <t>Created in 2007, Gestan is a complete business management software.Read more about Gestan</t>
        </is>
      </c>
    </row>
    <row r="22933">
      <c r="A22933" t="inlineStr">
        <is>
          <t>Operations Management</t>
        </is>
      </c>
      <c r="B22933" t="inlineStr">
        <is>
          <t>Enterprise Resource Planning</t>
        </is>
      </c>
      <c r="C22933" t="inlineStr">
        <is>
          <t>https://www.getapp.com/operations-management-software/enterprise-resource-planning-erp/os/web-based</t>
        </is>
      </c>
      <c r="D22933" t="inlineStr">
        <is>
          <t>ABW</t>
        </is>
      </c>
      <c r="E22933" t="inlineStr">
        <is>
          <t>https://www.getapp.com/website-ecommerce-software/a/abw/</t>
        </is>
      </c>
      <c r="F22933" t="inlineStr">
        <is>
          <t>ABW is an enterprise resource planning (ERP) software designed to help businesses manage sales orders, inventory, data collection, financial, quality control, and other operations. The platform allows users to handle multiple locations and warehouses and supports multiple currencies.Read more about ABW</t>
        </is>
      </c>
    </row>
    <row r="22934">
      <c r="A22934" t="inlineStr">
        <is>
          <t>Operations Management</t>
        </is>
      </c>
      <c r="B22934" t="inlineStr">
        <is>
          <t>Enterprise Resource Planning</t>
        </is>
      </c>
      <c r="C22934" t="inlineStr">
        <is>
          <t>https://www.getapp.com/operations-management-software/enterprise-resource-planning-erp/os/web-based</t>
        </is>
      </c>
      <c r="D22934" t="inlineStr">
        <is>
          <t>c2go</t>
        </is>
      </c>
      <c r="E22934" t="inlineStr">
        <is>
          <t>https://www.getapp.com/construction-software/a/c2go/</t>
        </is>
      </c>
      <c r="F22934" t="inlineStr">
        <is>
          <t>With c2go we cover all needs in one software for the construction industry. c2go replaces various isolated applications. Manage your DMS, CRM, ERP, HR, construction diary, and defect notification and many more processes in one app. Automation with BigData, Machine learning &amp; AI - included!Read more about c2go</t>
        </is>
      </c>
    </row>
    <row r="22935">
      <c r="A22935" t="inlineStr">
        <is>
          <t>Operations Management</t>
        </is>
      </c>
      <c r="B22935" t="inlineStr">
        <is>
          <t>Enterprise Resource Planning</t>
        </is>
      </c>
      <c r="C22935" t="inlineStr">
        <is>
          <t>https://www.getapp.com/operations-management-software/enterprise-resource-planning-erp/os/web-based</t>
        </is>
      </c>
      <c r="D22935" t="inlineStr">
        <is>
          <t>JMServices Job System Pro</t>
        </is>
      </c>
      <c r="E22935" t="inlineStr">
        <is>
          <t>https://www.getapp.com/operations-management-software/a/job-system/</t>
        </is>
      </c>
      <c r="F22935" t="inlineStr">
        <is>
          <t>Try JMServices Job System Pro for free - the comprehensive, AI-powered, cloud-based solution to manage jobs, suppliers, inventory, customers, contractors, and building codes. Streamline your business operations with ease.Read more about JMServices Job System Pro</t>
        </is>
      </c>
    </row>
    <row r="22936">
      <c r="A22936" t="inlineStr">
        <is>
          <t>Operations Management</t>
        </is>
      </c>
      <c r="B22936" t="inlineStr">
        <is>
          <t>Enterprise Resource Planning</t>
        </is>
      </c>
      <c r="C22936" t="inlineStr">
        <is>
          <t>https://www.getapp.com/operations-management-software/enterprise-resource-planning-erp/os/web-based</t>
        </is>
      </c>
      <c r="D22936" t="inlineStr">
        <is>
          <t>dvproduction</t>
        </is>
      </c>
      <c r="E22936" t="inlineStr">
        <is>
          <t>https://www.getapp.com/real-estate-property-software/a/dvproduction/</t>
        </is>
      </c>
      <c r="F22936" t="inlineStr">
        <is>
          <t>Cloud-based Microsoft Dynamics 365 BC add-on that helps manage the entire supply chain of a manufacturers. Including planning, MRP, MES, shop floor control, maintenance, quality control and assurance, scheduling, inventory stock status, serial and lot tracking, distribution, purchasing, financial...Read more about dvproduction</t>
        </is>
      </c>
    </row>
    <row r="22937">
      <c r="A22937" t="inlineStr">
        <is>
          <t>Operations Management</t>
        </is>
      </c>
      <c r="B22937" t="inlineStr">
        <is>
          <t>Enterprise Resource Planning</t>
        </is>
      </c>
      <c r="C22937" t="inlineStr">
        <is>
          <t>https://www.getapp.com/operations-management-software/enterprise-resource-planning-erp/os/web-based</t>
        </is>
      </c>
      <c r="D22937" t="inlineStr">
        <is>
          <t>dv project</t>
        </is>
      </c>
      <c r="E22937" t="inlineStr">
        <is>
          <t>https://www.getapp.com/real-estate-property-software/a/dv-project/</t>
        </is>
      </c>
      <c r="F22937" t="inlineStr">
        <is>
          <t>A powerfull and simple ERP cloud solution for advanced project management.Read more about dv project</t>
        </is>
      </c>
    </row>
    <row r="22938">
      <c r="A22938" t="inlineStr">
        <is>
          <t>Operations Management</t>
        </is>
      </c>
      <c r="B22938" t="inlineStr">
        <is>
          <t>Enterprise Resource Planning</t>
        </is>
      </c>
      <c r="C22938" t="inlineStr">
        <is>
          <t>https://www.getapp.com/operations-management-software/enterprise-resource-planning-erp/os/web-based</t>
        </is>
      </c>
      <c r="D22938" t="inlineStr">
        <is>
          <t>Encompass Distribution Cloud</t>
        </is>
      </c>
      <c r="E22938" t="inlineStr">
        <is>
          <t>https://www.getapp.com/retail-consumer-services-software/a/encompass-cloud/</t>
        </is>
      </c>
      <c r="F22938" t="inlineStr">
        <is>
          <t>Encompass Cloud is specifically built for the distribution industry and functions to fit unique business needs with products like warehouse management, sales execution, logistics, warehouse automation, retailer ordering tools, and more.Read more about Encompass Distribution Cloud</t>
        </is>
      </c>
    </row>
    <row r="22939">
      <c r="A22939" t="inlineStr">
        <is>
          <t>Operations Management</t>
        </is>
      </c>
      <c r="B22939" t="inlineStr">
        <is>
          <t>Enterprise Resource Planning</t>
        </is>
      </c>
      <c r="C22939" t="inlineStr">
        <is>
          <t>https://www.getapp.com/operations-management-software/enterprise-resource-planning-erp/os/web-based</t>
        </is>
      </c>
      <c r="D22939" t="inlineStr">
        <is>
          <t>GearUP</t>
        </is>
      </c>
      <c r="E22939" t="inlineStr">
        <is>
          <t>https://www.getapp.com/operations-management-software/a/gearup/</t>
        </is>
      </c>
      <c r="F22939" t="inlineStr">
        <is>
          <t>GearUP is a complete ERP system that includes all the features a custom shop needs to gain complete oversight over their shop and grow their business, including job management, inventory, purchasing, quoting and estimating, scheduling, shop floor management, plus a complete accounting suite.Read more about GearUP</t>
        </is>
      </c>
    </row>
    <row r="22940">
      <c r="A22940" t="inlineStr">
        <is>
          <t>Operations Management</t>
        </is>
      </c>
      <c r="B22940" t="inlineStr">
        <is>
          <t>Enterprise Resource Planning</t>
        </is>
      </c>
      <c r="C22940" t="inlineStr">
        <is>
          <t>https://www.getapp.com/operations-management-software/enterprise-resource-planning-erp/os/web-based</t>
        </is>
      </c>
      <c r="D22940" t="inlineStr">
        <is>
          <t>Visma.net ERP</t>
        </is>
      </c>
      <c r="E22940" t="inlineStr">
        <is>
          <t>https://www.getapp.com/operations-management-software/a/visma-net-erp/</t>
        </is>
      </c>
      <c r="F22940" t="inlineStr">
        <is>
          <t>Visma.net is ERP software for large companies and businesses. Visma.net ERP is an online platform with modules for financial administration, project control, inventory management, and HRM. It offers comprehensive automation of business processes, reporting via fully customizable dashboards, and software integration via APIs.  It was created by Visma to reduce costs by automating administrative processes and handling complex and repetitive accounting operations.Read more about Visma.net ERP</t>
        </is>
      </c>
    </row>
    <row r="22941">
      <c r="A22941" t="inlineStr">
        <is>
          <t>Operations Management</t>
        </is>
      </c>
      <c r="B22941" t="inlineStr">
        <is>
          <t>Enterprise Resource Planning</t>
        </is>
      </c>
      <c r="C22941" t="inlineStr">
        <is>
          <t>https://www.getapp.com/operations-management-software/enterprise-resource-planning-erp/os/web-based</t>
        </is>
      </c>
      <c r="D22941" t="inlineStr">
        <is>
          <t>Flare Accounting</t>
        </is>
      </c>
      <c r="E22941" t="inlineStr">
        <is>
          <t>https://www.getapp.com/operations-management-software/a/flare-accounting/</t>
        </is>
      </c>
      <c r="F22941" t="inlineStr">
        <is>
          <t>Flare Accounting is a cloud-based enterprise resource planning solution for small to medium businesses, which provides features such as customer database, customizable platform, advanced reporting, CRM, project status, billing, and role-based permissions.Read more about Flare Accounting</t>
        </is>
      </c>
    </row>
    <row r="22942">
      <c r="A22942" t="inlineStr">
        <is>
          <t>Operations Management</t>
        </is>
      </c>
      <c r="B22942" t="inlineStr">
        <is>
          <t>Enterprise Resource Planning</t>
        </is>
      </c>
      <c r="C22942" t="inlineStr">
        <is>
          <t>https://www.getapp.com/operations-management-software/enterprise-resource-planning-erp/os/web-based</t>
        </is>
      </c>
      <c r="D22942" t="inlineStr">
        <is>
          <t>iXERP Standard</t>
        </is>
      </c>
      <c r="E22942" t="inlineStr">
        <is>
          <t>https://www.getapp.com/operations-management-software/a/ixerp-standard/</t>
        </is>
      </c>
      <c r="F22942" t="inlineStr">
        <is>
          <t>iX ERP is a Cloud Enterprise Resources Planning (ERP) for micro/small and medium businesses to perform better and grow faster.Read more about iXERP Standard</t>
        </is>
      </c>
    </row>
    <row r="22943">
      <c r="A22943" t="inlineStr">
        <is>
          <t>Operations Management</t>
        </is>
      </c>
      <c r="B22943" t="inlineStr">
        <is>
          <t>Enterprise Resource Planning</t>
        </is>
      </c>
      <c r="C22943" t="inlineStr">
        <is>
          <t>https://www.getapp.com/operations-management-software/enterprise-resource-planning-erp/os/web-based</t>
        </is>
      </c>
      <c r="D22943" t="inlineStr">
        <is>
          <t>Flectra</t>
        </is>
      </c>
      <c r="E22943" t="inlineStr">
        <is>
          <t>https://www.getapp.com/operations-management-software/a/flectra-1/</t>
        </is>
      </c>
      <c r="F22943" t="inlineStr">
        <is>
          <t>Flectra is a cloud-based ERP &amp; CRM platform that helps businesses manage various administrative operations related to accounting, sales, inventory, manufacturing, and more. Key features include contract generation, task administration, attendance tracking, lead capture &amp; purchase order management.Read more about Flectra</t>
        </is>
      </c>
    </row>
    <row r="22944">
      <c r="A22944" t="inlineStr">
        <is>
          <t>Operations Management</t>
        </is>
      </c>
      <c r="B22944" t="inlineStr">
        <is>
          <t>Enterprise Resource Planning</t>
        </is>
      </c>
      <c r="C22944" t="inlineStr">
        <is>
          <t>https://www.getapp.com/operations-management-software/enterprise-resource-planning-erp/os/web-based</t>
        </is>
      </c>
      <c r="D22944" t="inlineStr">
        <is>
          <t>Horizon EBS</t>
        </is>
      </c>
      <c r="E22944" t="inlineStr">
        <is>
          <t>https://www.getapp.com/operations-management-software/a/horizon-ebs/</t>
        </is>
      </c>
      <c r="F22944" t="inlineStr">
        <is>
          <t>Horizon EBS is a robust Enterprise Resource Planning (ERP) software. It is a powerful completely integrated all-in-one solution to unify all your Financial Accounting, Project Accounting, HRMS, Inventory &amp; Procurement, Facility Management, Sales Management, and more business processes in one place.Read more about Horizon EBS</t>
        </is>
      </c>
    </row>
    <row r="22945">
      <c r="A22945" t="inlineStr">
        <is>
          <t>Operations Management</t>
        </is>
      </c>
      <c r="B22945" t="inlineStr">
        <is>
          <t>Enterprise Resource Planning</t>
        </is>
      </c>
      <c r="C22945" t="inlineStr">
        <is>
          <t>https://www.getapp.com/operations-management-software/enterprise-resource-planning-erp/os/web-based</t>
        </is>
      </c>
      <c r="D22945" t="inlineStr">
        <is>
          <t>Kenandy Cloud ERP</t>
        </is>
      </c>
      <c r="E22945" t="inlineStr">
        <is>
          <t>https://www.getapp.com/operations-management-software/a/kenandy/</t>
        </is>
      </c>
      <c r="F22945" t="inlineStr">
        <is>
          <t>Built on the Salesforce platform, Kenandy’s ERP adapts to how a business operates today and empowers them to be ready for growth.Read more about Kenandy Cloud ERP</t>
        </is>
      </c>
    </row>
    <row r="22946">
      <c r="A22946" t="inlineStr">
        <is>
          <t>Operations Management</t>
        </is>
      </c>
      <c r="B22946" t="inlineStr">
        <is>
          <t>Enterprise Resource Planning</t>
        </is>
      </c>
      <c r="C22946" t="inlineStr">
        <is>
          <t>https://www.getapp.com/operations-management-software/enterprise-resource-planning-erp/os/web-based</t>
        </is>
      </c>
      <c r="D22946" t="inlineStr">
        <is>
          <t>Fox ERP</t>
        </is>
      </c>
      <c r="E22946" t="inlineStr">
        <is>
          <t>https://www.getapp.com/operations-management-software/a/fox-erp/</t>
        </is>
      </c>
      <c r="F22946" t="inlineStr">
        <is>
          <t>FoxERP by Lesoft is an ERP software that streamlines operations and drives growth for businesses across various industries. The software provides tools to simplify processes, automate tasks, manage inventory, track sales opportunities, handle payroll, generate reports, and more.Read more about Fox ERP</t>
        </is>
      </c>
    </row>
    <row r="22947">
      <c r="A22947" t="inlineStr">
        <is>
          <t>Operations Management</t>
        </is>
      </c>
      <c r="B22947" t="inlineStr">
        <is>
          <t>Enterprise Resource Planning</t>
        </is>
      </c>
      <c r="C22947" t="inlineStr">
        <is>
          <t>https://www.getapp.com/operations-management-software/enterprise-resource-planning-erp/os/web-based</t>
        </is>
      </c>
      <c r="D22947" t="inlineStr">
        <is>
          <t>APplus</t>
        </is>
      </c>
      <c r="E22947" t="inlineStr">
        <is>
          <t>https://www.getapp.com/operations-management-software/a/applus/</t>
        </is>
      </c>
      <c r="F22947" t="inlineStr">
        <is>
          <t>APplus von Asseco Solutions ist ein innovatives ERP-System für den Mittelstand und KMUs. Die ERP-Software ermöglicht die Digitalisierung und Automatisierung von Geschäftsprozessen und unterstützt mit modernster KI bei der Prozessoptimierung.Read more about APplus</t>
        </is>
      </c>
    </row>
    <row r="22948">
      <c r="A22948" t="inlineStr">
        <is>
          <t>Operations Management</t>
        </is>
      </c>
      <c r="B22948" t="inlineStr">
        <is>
          <t>Enterprise Resource Planning</t>
        </is>
      </c>
      <c r="C22948" t="inlineStr">
        <is>
          <t>https://www.getapp.com/operations-management-software/enterprise-resource-planning-erp/os/web-based</t>
        </is>
      </c>
      <c r="D22948" t="inlineStr">
        <is>
          <t>ConvergentERP</t>
        </is>
      </c>
      <c r="E22948" t="inlineStr">
        <is>
          <t>https://www.getapp.com/operations-management-software/a/convergenterp/</t>
        </is>
      </c>
      <c r="F22948" t="inlineStr">
        <is>
          <t>ConvergentERP is a cloud-based Enterprise Resource Planning software built from the ground up for reliability, ease of use, and power. Every aspect of your company converges in a single system. Run it on any device.Read more about ConvergentERP</t>
        </is>
      </c>
    </row>
    <row r="22949">
      <c r="A22949" t="inlineStr">
        <is>
          <t>Operations Management</t>
        </is>
      </c>
      <c r="B22949" t="inlineStr">
        <is>
          <t>Enterprise Resource Planning</t>
        </is>
      </c>
      <c r="C22949" t="inlineStr">
        <is>
          <t>https://www.getapp.com/operations-management-software/enterprise-resource-planning-erp/os/web-based</t>
        </is>
      </c>
      <c r="D22949" t="inlineStr">
        <is>
          <t>Devinstock</t>
        </is>
      </c>
      <c r="E22949" t="inlineStr">
        <is>
          <t>https://www.getapp.com/operations-management-software/a/devinstock/</t>
        </is>
      </c>
      <c r="F22949" t="inlineStr">
        <is>
          <t>An all-in-one platform that simplifies business management!  Say goodbye to juggling multiple tools, Devinstock has you covered with an intuitive experience!Designed for entrepreneurs and business managers with love !Read more about Devinstock</t>
        </is>
      </c>
    </row>
    <row r="22950">
      <c r="A22950" t="inlineStr">
        <is>
          <t>Operations Management</t>
        </is>
      </c>
      <c r="B22950" t="inlineStr">
        <is>
          <t>Enterprise Resource Planning</t>
        </is>
      </c>
      <c r="C22950" t="inlineStr">
        <is>
          <t>https://www.getapp.com/operations-management-software/enterprise-resource-planning-erp/os/web-based</t>
        </is>
      </c>
      <c r="D22950" t="inlineStr">
        <is>
          <t>U-ERP</t>
        </is>
      </c>
      <c r="E22950" t="inlineStr">
        <is>
          <t>https://www.getapp.com/hr-employee-management-software/a/u-erp/</t>
        </is>
      </c>
      <c r="F22950" t="inlineStr">
        <is>
          <t>The ERP for small and medium-sized businesses with a low-code architecture.Our ERP adapts to the size of your structure, which is ideal for small and medium-sized companies. Our ERP covers all your needs with a simple click! Manage your HRIS, Payroll, Accounting, Finance, Inventory, Maintenance...Read more about U-ERP</t>
        </is>
      </c>
    </row>
    <row r="22951">
      <c r="A22951" t="inlineStr">
        <is>
          <t>Operations Management</t>
        </is>
      </c>
      <c r="B22951" t="inlineStr">
        <is>
          <t>Enterprise Resource Planning</t>
        </is>
      </c>
      <c r="C22951" t="inlineStr">
        <is>
          <t>https://www.getapp.com/operations-management-software/enterprise-resource-planning-erp/os/web-based</t>
        </is>
      </c>
      <c r="D22951" t="inlineStr">
        <is>
          <t>Rubicon ERP</t>
        </is>
      </c>
      <c r="E22951" t="inlineStr">
        <is>
          <t>https://www.getapp.com/operations-management-software/a/rubicon-erp/</t>
        </is>
      </c>
      <c r="F22951" t="inlineStr">
        <is>
          <t>An all-encompassing ERP platform tailored for distributors and manufacturers, offering seamless integration from start to finish. Designed with user convenience in mind, this system is intuitive and easy to navigate.Read more about Rubicon ERP</t>
        </is>
      </c>
    </row>
    <row r="22952">
      <c r="A22952" t="inlineStr">
        <is>
          <t>Operations Management</t>
        </is>
      </c>
      <c r="B22952" t="inlineStr">
        <is>
          <t>Enterprise Resource Planning</t>
        </is>
      </c>
      <c r="C22952" t="inlineStr">
        <is>
          <t>https://www.getapp.com/operations-management-software/enterprise-resource-planning-erp/os/web-based</t>
        </is>
      </c>
      <c r="D22952" t="inlineStr">
        <is>
          <t>Sage Distribution and Manufacturing Operations (SDMO)</t>
        </is>
      </c>
      <c r="E22952" t="inlineStr">
        <is>
          <t>https://www.getapp.com/all-software/a/sage-distribution-and-manufacturing-operations-sdmo/</t>
        </is>
      </c>
      <c r="F22952"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22953">
      <c r="A22953" t="inlineStr">
        <is>
          <t>Operations Management</t>
        </is>
      </c>
      <c r="B22953" t="inlineStr">
        <is>
          <t>Enterprise Resource Planning</t>
        </is>
      </c>
      <c r="C22953" t="inlineStr">
        <is>
          <t>https://www.getapp.com/operations-management-software/enterprise-resource-planning-erp/os/web-based</t>
        </is>
      </c>
      <c r="D22953" t="inlineStr">
        <is>
          <t>Alpaca</t>
        </is>
      </c>
      <c r="E22953" t="inlineStr">
        <is>
          <t>https://www.getapp.com/healthcare-pharmaceuticals-software/a/alpaca/</t>
        </is>
      </c>
      <c r="F22953" t="inlineStr">
        <is>
          <t>Alpaca is an all-in-one clinic and hospital system with built-in ERP features: billing, inventory, staff roles, partner services, and analytics. Designed for B2B and B2C models, it supports multilingual teams, on-prem/cloud deployment, and full operational visibility.Read more about Alpaca</t>
        </is>
      </c>
    </row>
    <row r="22954">
      <c r="A22954" t="inlineStr">
        <is>
          <t>Operations Management</t>
        </is>
      </c>
      <c r="B22954" t="inlineStr">
        <is>
          <t>Enterprise Resource Planning</t>
        </is>
      </c>
      <c r="C22954" t="inlineStr">
        <is>
          <t>https://www.getapp.com/operations-management-software/enterprise-resource-planning-erp/os/web-based</t>
        </is>
      </c>
      <c r="D22954" t="inlineStr">
        <is>
          <t>Structure PPM</t>
        </is>
      </c>
      <c r="E22954" t="inlineStr">
        <is>
          <t>https://www.getapp.com/project-management-planning-software/a/structure/</t>
        </is>
      </c>
      <c r="F22954" t="inlineStr">
        <is>
          <t>Structure: Empower ERP success. Manage resources, workflows, and projects with the ultimate Jira project management tool.Read more about Structure PPM</t>
        </is>
      </c>
    </row>
    <row r="22955">
      <c r="A22955" t="inlineStr">
        <is>
          <t>Operations Management</t>
        </is>
      </c>
      <c r="B22955" t="inlineStr">
        <is>
          <t>Enterprise Resource Planning</t>
        </is>
      </c>
      <c r="C22955" t="inlineStr">
        <is>
          <t>https://www.getapp.com/operations-management-software/enterprise-resource-planning-erp/os/web-based</t>
        </is>
      </c>
      <c r="D22955" t="inlineStr">
        <is>
          <t>ALPHA ERP</t>
        </is>
      </c>
      <c r="E22955" t="inlineStr">
        <is>
          <t>https://www.getapp.com/finance-accounting-software/a/alpha-erp/</t>
        </is>
      </c>
      <c r="F22955" t="inlineStr">
        <is>
          <t>Integrate operations across all areas of your business with ALPHA ERP®Read more about ALPHA ERP</t>
        </is>
      </c>
    </row>
    <row r="22956">
      <c r="A22956" t="inlineStr">
        <is>
          <t>Operations Management</t>
        </is>
      </c>
      <c r="B22956" t="inlineStr">
        <is>
          <t>Enterprise Resource Planning</t>
        </is>
      </c>
      <c r="C22956" t="inlineStr">
        <is>
          <t>https://www.getapp.com/operations-management-software/enterprise-resource-planning-erp/os/web-based</t>
        </is>
      </c>
      <c r="D22956" t="inlineStr">
        <is>
          <t>onclouderp</t>
        </is>
      </c>
      <c r="E22956" t="inlineStr">
        <is>
          <t>https://www.getapp.com/operations-management-software/a/onclouderp/</t>
        </is>
      </c>
      <c r="F22956" t="inlineStr">
        <is>
          <t>OnCloudERP is a cloud-based enterprise resource planning (ERP) solution designed for small to midsize manufacturing, retail &amp; trading businesses. The platform enables businesses to manage accounts, purchasing, projects, retail stores, sales, production, scheduling, quality control &amp; data analysis.Read more about onclouderp</t>
        </is>
      </c>
    </row>
    <row r="22957">
      <c r="A22957" t="inlineStr">
        <is>
          <t>Operations Management</t>
        </is>
      </c>
      <c r="B22957" t="inlineStr">
        <is>
          <t>Enterprise Resource Planning</t>
        </is>
      </c>
      <c r="C22957" t="inlineStr">
        <is>
          <t>https://www.getapp.com/operations-management-software/enterprise-resource-planning-erp/os/web-based</t>
        </is>
      </c>
      <c r="D22957" t="inlineStr">
        <is>
          <t>helloHQ</t>
        </is>
      </c>
      <c r="E22957" t="inlineStr">
        <is>
          <t>https://www.getapp.com/operations-management-software/a/agentursoftware-hq/</t>
        </is>
      </c>
      <c r="F22957" t="inlineStr">
        <is>
          <t>Agentursoftware HQ is cloud-based business software, which supports agencies in particular, as well as other service providers in streamlining everyday business processes through digital solutions. The goal is to create a clear and coherent workflow.Read more about helloHQ</t>
        </is>
      </c>
    </row>
    <row r="22958">
      <c r="A22958" t="inlineStr">
        <is>
          <t>Operations Management</t>
        </is>
      </c>
      <c r="B22958" t="inlineStr">
        <is>
          <t>Enterprise Resource Planning</t>
        </is>
      </c>
      <c r="C22958" t="inlineStr">
        <is>
          <t>https://www.getapp.com/operations-management-software/enterprise-resource-planning-erp/os/web-based</t>
        </is>
      </c>
      <c r="D22958" t="inlineStr">
        <is>
          <t>Akti</t>
        </is>
      </c>
      <c r="E22958" t="inlineStr">
        <is>
          <t>https://www.getapp.com/operations-management-software/a/akti/</t>
        </is>
      </c>
      <c r="F22958" t="inlineStr">
        <is>
          <t>Drive your business efficiently with AktiRead more about Akti</t>
        </is>
      </c>
    </row>
    <row r="22959">
      <c r="A22959" t="inlineStr">
        <is>
          <t>Operations Management</t>
        </is>
      </c>
      <c r="B22959" t="inlineStr">
        <is>
          <t>Enterprise Resource Planning</t>
        </is>
      </c>
      <c r="C22959" t="inlineStr">
        <is>
          <t>https://www.getapp.com/operations-management-software/enterprise-resource-planning-erp/os/web-based</t>
        </is>
      </c>
      <c r="D22959" t="inlineStr">
        <is>
          <t>SowaanERP</t>
        </is>
      </c>
      <c r="E22959" t="inlineStr">
        <is>
          <t>https://www.getapp.com/operations-management-software/a/sowaanerp/</t>
        </is>
      </c>
      <c r="F22959" t="inlineStr">
        <is>
          <t>Embark on an ERP transformation with SowaanERP - a versatile, efficient, and budget-friendly cloud-based modular solution. SowaanERP's comprehensive business management suite centralizes transactions, empowering informed decisions for competitive advantage.Read more about SowaanERP</t>
        </is>
      </c>
    </row>
    <row r="22960">
      <c r="A22960" t="inlineStr">
        <is>
          <t>Operations Management</t>
        </is>
      </c>
      <c r="B22960" t="inlineStr">
        <is>
          <t>Enterprise Resource Planning</t>
        </is>
      </c>
      <c r="C22960" t="inlineStr">
        <is>
          <t>https://www.getapp.com/operations-management-software/enterprise-resource-planning-erp/os/web-based</t>
        </is>
      </c>
      <c r="D22960" t="inlineStr">
        <is>
          <t>Forklyft ERP</t>
        </is>
      </c>
      <c r="E22960" t="inlineStr">
        <is>
          <t>https://www.getapp.com/operations-management-software/a/forklyft-erp/</t>
        </is>
      </c>
      <c r="F22960" t="inlineStr">
        <is>
          <t>ForkLyft.in also fosters a vibrant community by offering user engagement opportunities. Through discussion forums, interactive Q&amp;A sessions, and user-contributed content, individuals can share experiences, seek advice, and collaborate on resolving challenges, fostering a sense of camaraderie withinRead more about Forklyft ERP</t>
        </is>
      </c>
    </row>
    <row r="22961">
      <c r="A22961" t="inlineStr">
        <is>
          <t>Operations Management</t>
        </is>
      </c>
      <c r="B22961" t="inlineStr">
        <is>
          <t>Enterprise Resource Planning</t>
        </is>
      </c>
      <c r="C22961" t="inlineStr">
        <is>
          <t>https://www.getapp.com/operations-management-software/enterprise-resource-planning-erp/os/web-based</t>
        </is>
      </c>
      <c r="D22961" t="inlineStr">
        <is>
          <t>ERPNU</t>
        </is>
      </c>
      <c r="E22961" t="inlineStr">
        <is>
          <t>https://www.getapp.com/operations-management-software/a/erpnu/</t>
        </is>
      </c>
      <c r="F22961" t="inlineStr">
        <is>
          <t>ERPNU is a comprehensive cloud-based ERP software that supports a wide range of industries, including manufacturing, distribution, retail, education, non-profits, and healthcare. With its user-friendly interface and robust features, ERPNU helps businesses streamline their operations, improve efficiency, and make data-driven decisions.Read more about ERPNU</t>
        </is>
      </c>
    </row>
    <row r="22962">
      <c r="A22962" t="inlineStr">
        <is>
          <t>Operations Management</t>
        </is>
      </c>
      <c r="B22962" t="inlineStr">
        <is>
          <t>Enterprise Resource Planning</t>
        </is>
      </c>
      <c r="C22962" t="inlineStr">
        <is>
          <t>https://www.getapp.com/operations-management-software/enterprise-resource-planning-erp/os/web-based</t>
        </is>
      </c>
      <c r="D22962" t="inlineStr">
        <is>
          <t>Kafinea</t>
        </is>
      </c>
      <c r="E22962" t="inlineStr">
        <is>
          <t>https://www.getapp.com/operations-management-software/a/kafinea/</t>
        </is>
      </c>
      <c r="F22962" t="inlineStr">
        <is>
          <t>Save money, time and energy with the automation capabilities and flexibility of our business management platform.Read more about Kafinea</t>
        </is>
      </c>
    </row>
    <row r="22963">
      <c r="A22963" t="inlineStr">
        <is>
          <t>Operations Management</t>
        </is>
      </c>
      <c r="B22963" t="inlineStr">
        <is>
          <t>Enterprise Resource Planning</t>
        </is>
      </c>
      <c r="C22963" t="inlineStr">
        <is>
          <t>https://www.getapp.com/operations-management-software/enterprise-resource-planning-erp/os/web-based</t>
        </is>
      </c>
      <c r="D22963" t="inlineStr">
        <is>
          <t>Nomus</t>
        </is>
      </c>
      <c r="E22963" t="inlineStr">
        <is>
          <t>https://www.getapp.com/operations-management-software/a/nomus/</t>
        </is>
      </c>
      <c r="F22963" t="inlineStr">
        <is>
          <t>Nomus is an ERP system that enables small and medium industries to generate sales orders and commercial proposals, establish a master production plan, issue NF-e or NFS-e, control the quality inspection of raw materials, and more.Read more about Nomus</t>
        </is>
      </c>
    </row>
    <row r="22964">
      <c r="A22964" t="inlineStr">
        <is>
          <t>Operations Management</t>
        </is>
      </c>
      <c r="B22964" t="inlineStr">
        <is>
          <t>Enterprise Resource Planning</t>
        </is>
      </c>
      <c r="C22964" t="inlineStr">
        <is>
          <t>https://www.getapp.com/operations-management-software/enterprise-resource-planning-erp/os/web-based</t>
        </is>
      </c>
      <c r="D22964" t="inlineStr">
        <is>
          <t>Aptean Compiere ERP</t>
        </is>
      </c>
      <c r="E22964" t="inlineStr">
        <is>
          <t>https://www.getapp.com/operations-management-software/a/aptean-compiere-erp/</t>
        </is>
      </c>
      <c r="F22964" t="inlineStr">
        <is>
          <t>Aptean Compiere ERP is a comprehensive open-source ERP &amp; CRM, designed for SMBs with global operations. It enables seamless financial management, order processing, and inventory control, with flexible multi-currency, multilingual, and multi-location support. Fully customizable and cloud compatible.Read more about Aptean Compiere ERP</t>
        </is>
      </c>
    </row>
    <row r="22965">
      <c r="A22965" t="inlineStr">
        <is>
          <t>Operations Management</t>
        </is>
      </c>
      <c r="B22965" t="inlineStr">
        <is>
          <t>Enterprise Resource Planning</t>
        </is>
      </c>
      <c r="C22965" t="inlineStr">
        <is>
          <t>https://www.getapp.com/operations-management-software/enterprise-resource-planning-erp/os/web-based</t>
        </is>
      </c>
      <c r="D22965" t="inlineStr">
        <is>
          <t>Geinfor ERP</t>
        </is>
      </c>
      <c r="E22965" t="inlineStr">
        <is>
          <t>https://www.getapp.com/operations-management-software/a/geinfor-erp/</t>
        </is>
      </c>
      <c r="F22965" t="inlineStr">
        <is>
          <t>GEINFOR ERP Bushido is a powerful and versatile web-based software designed to optimize every area of your company's operations. This tool is accessible from any device with an internet connection and offers an intuitive, adaptable user experience.Read more about Geinfor ERP</t>
        </is>
      </c>
    </row>
    <row r="22966">
      <c r="A22966" t="inlineStr">
        <is>
          <t>Operations Management</t>
        </is>
      </c>
      <c r="B22966" t="inlineStr">
        <is>
          <t>Enterprise Resource Planning</t>
        </is>
      </c>
      <c r="C22966" t="inlineStr">
        <is>
          <t>https://www.getapp.com/operations-management-software/enterprise-resource-planning-erp/os/web-based</t>
        </is>
      </c>
      <c r="D22966" t="inlineStr">
        <is>
          <t>Epesi</t>
        </is>
      </c>
      <c r="E22966" t="inlineStr">
        <is>
          <t>https://www.getapp.com/customer-management-software/a/epesi/</t>
        </is>
      </c>
      <c r="F22966" t="inlineStr">
        <is>
          <t>Open Source EPESI BIM (Business Information Manager) is a web organizational application with CRM, ERP and RAD functionality. Enterprise proven Epesi groupware allows collaborating, organizing, managing, and monitoring company workflow in every business.Read more about Epesi</t>
        </is>
      </c>
    </row>
    <row r="22967">
      <c r="A22967" t="inlineStr">
        <is>
          <t>Operations Management</t>
        </is>
      </c>
      <c r="B22967" t="inlineStr">
        <is>
          <t>Enterprise Resource Planning</t>
        </is>
      </c>
      <c r="C22967" t="inlineStr">
        <is>
          <t>https://www.getapp.com/operations-management-software/enterprise-resource-planning-erp/os/web-based</t>
        </is>
      </c>
      <c r="D22967" t="inlineStr">
        <is>
          <t>ERP Sankhya</t>
        </is>
      </c>
      <c r="E22967" t="inlineStr">
        <is>
          <t>https://www.getapp.com/operations-management-software/a/erp-sankhya/</t>
        </is>
      </c>
      <c r="F22967"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22968">
      <c r="A22968" t="inlineStr">
        <is>
          <t>Operations Management</t>
        </is>
      </c>
      <c r="B22968" t="inlineStr">
        <is>
          <t>Enterprise Resource Planning</t>
        </is>
      </c>
      <c r="C22968" t="inlineStr">
        <is>
          <t>https://www.getapp.com/operations-management-software/enterprise-resource-planning-erp/os/web-based</t>
        </is>
      </c>
      <c r="D22968" t="inlineStr">
        <is>
          <t>iScala</t>
        </is>
      </c>
      <c r="E22968" t="inlineStr">
        <is>
          <t>https://www.getapp.com/operations-management-software/a/iscala/</t>
        </is>
      </c>
      <c r="F22968" t="inlineStr">
        <is>
          <t>iScala is a cloud-based software that allows you to manage your sales pipeline, schedule meetings and calls, and track the results of your efforts.Read more about iScala</t>
        </is>
      </c>
    </row>
    <row r="22969">
      <c r="A22969" t="inlineStr">
        <is>
          <t>Operations Management</t>
        </is>
      </c>
      <c r="B22969" t="inlineStr">
        <is>
          <t>Enterprise Resource Planning</t>
        </is>
      </c>
      <c r="C22969" t="inlineStr">
        <is>
          <t>https://www.getapp.com/operations-management-software/enterprise-resource-planning-erp/os/web-based</t>
        </is>
      </c>
      <c r="D22969" t="inlineStr">
        <is>
          <t>MYOB Greentree</t>
        </is>
      </c>
      <c r="E22969" t="inlineStr">
        <is>
          <t>https://www.getapp.com/all-software/a/myob-greentree/</t>
        </is>
      </c>
      <c r="F22969" t="inlineStr">
        <is>
          <t>MYOB Greentree is an on-premise Enterprise Resource Planning (ERP) solution designed to provide businesses with the ability to manage, control, and automate operations at every level. It is deployed as a comprehensive software suite and caters to businesses of all sizes. It offers a wide range of features, including business intelligence, financial management, HR and payroll, supply chain, customer management, and manufacturing and service.Read more about MYOB Greentree</t>
        </is>
      </c>
    </row>
    <row r="22970">
      <c r="A22970" t="inlineStr">
        <is>
          <t>Operations Management</t>
        </is>
      </c>
      <c r="B22970" t="inlineStr">
        <is>
          <t>Enterprise Resource Planning</t>
        </is>
      </c>
      <c r="C22970" t="inlineStr">
        <is>
          <t>https://www.getapp.com/operations-management-software/enterprise-resource-planning-erp/os/web-based</t>
        </is>
      </c>
      <c r="D22970" t="inlineStr">
        <is>
          <t>Comarch ERP Enterprise</t>
        </is>
      </c>
      <c r="E22970" t="inlineStr">
        <is>
          <t>https://www.getapp.com/operations-management-software/a/comarch-erp-enterprise/</t>
        </is>
      </c>
      <c r="F22970" t="inlineStr">
        <is>
          <t>Comarch ERP Enterprise is a cloud-based merchandise management system designed to optimize HR processes. It provides various functions for individual user groups and company departments for this purpose. Customers can be registered and processed directly in the system.Read more about Comarch ERP Enterprise</t>
        </is>
      </c>
    </row>
    <row r="22971">
      <c r="A22971" t="inlineStr">
        <is>
          <t>Operations Management</t>
        </is>
      </c>
      <c r="B22971" t="inlineStr">
        <is>
          <t>Enterprise Resource Planning</t>
        </is>
      </c>
      <c r="C22971" t="inlineStr">
        <is>
          <t>https://www.getapp.com/operations-management-software/enterprise-resource-planning-erp/os/web-based</t>
        </is>
      </c>
      <c r="D22971" t="inlineStr">
        <is>
          <t>eKEPLER ERP</t>
        </is>
      </c>
      <c r="E22971" t="inlineStr">
        <is>
          <t>https://www.getapp.com/finance-accounting-software/a/ekepler-erp/</t>
        </is>
      </c>
      <c r="F22971" t="inlineStr">
        <is>
          <t>eKEPLER ERP is a business management control platform. It encompasses all the primary operational, administrative, productive, and financial processes of a business in a single place. It adapts to the requirements of the company and grows with it. It can be accessed in the cloud or on a local server.Read more about eKEPLER ERP</t>
        </is>
      </c>
    </row>
    <row r="22972">
      <c r="A22972" t="inlineStr">
        <is>
          <t>Operations Management</t>
        </is>
      </c>
      <c r="B22972" t="inlineStr">
        <is>
          <t>Enterprise Resource Planning</t>
        </is>
      </c>
      <c r="C22972" t="inlineStr">
        <is>
          <t>https://www.getapp.com/operations-management-software/enterprise-resource-planning-erp/os/web-based</t>
        </is>
      </c>
      <c r="D22972" t="inlineStr">
        <is>
          <t>CW Suite</t>
        </is>
      </c>
      <c r="E22972" t="inlineStr">
        <is>
          <t>https://www.getapp.com/retail-consumer-services-software/a/cw-suite/</t>
        </is>
      </c>
      <c r="F22972" t="inlineStr">
        <is>
          <t>CW Suite is a complete business management suite for retail organizations.Read more about CW Suite</t>
        </is>
      </c>
    </row>
    <row r="22973">
      <c r="A22973" t="inlineStr">
        <is>
          <t>Operations Management</t>
        </is>
      </c>
      <c r="B22973" t="inlineStr">
        <is>
          <t>Enterprise Resource Planning</t>
        </is>
      </c>
      <c r="C22973" t="inlineStr">
        <is>
          <t>https://www.getapp.com/operations-management-software/enterprise-resource-planning-erp/os/web-based</t>
        </is>
      </c>
      <c r="D22973" t="inlineStr">
        <is>
          <t>Moiboo</t>
        </is>
      </c>
      <c r="E22973" t="inlineStr">
        <is>
          <t>https://www.getapp.com/operations-management-software/a/moiboo-software/</t>
        </is>
      </c>
      <c r="F22973" t="inlineStr">
        <is>
          <t>With Moiboo software the business efficiency can be increased by 80% and the activities of the business can be efficiently managed.Read more about Moiboo</t>
        </is>
      </c>
    </row>
    <row r="22974">
      <c r="A22974" t="inlineStr">
        <is>
          <t>Operations Management</t>
        </is>
      </c>
      <c r="B22974" t="inlineStr">
        <is>
          <t>Enterprise Resource Planning</t>
        </is>
      </c>
      <c r="C22974" t="inlineStr">
        <is>
          <t>https://www.getapp.com/operations-management-software/enterprise-resource-planning-erp/os/web-based</t>
        </is>
      </c>
      <c r="D22974" t="inlineStr">
        <is>
          <t>Accentis Enterprise</t>
        </is>
      </c>
      <c r="E22974" t="inlineStr">
        <is>
          <t>https://www.getapp.com/operations-management-software/a/accentis-enterprise/</t>
        </is>
      </c>
      <c r="F22974" t="inlineStr">
        <is>
          <t>Accentis Enterprise is a business management software solution for the manufacturing, wholesale, production and warehousing industries.Read more about Accentis Enterprise</t>
        </is>
      </c>
    </row>
    <row r="22975">
      <c r="A22975" t="inlineStr">
        <is>
          <t>Operations Management</t>
        </is>
      </c>
      <c r="B22975" t="inlineStr">
        <is>
          <t>Enterprise Resource Planning</t>
        </is>
      </c>
      <c r="C22975" t="inlineStr">
        <is>
          <t>https://www.getapp.com/operations-management-software/enterprise-resource-planning-erp/os/web-based</t>
        </is>
      </c>
      <c r="D22975" t="inlineStr">
        <is>
          <t>Gestion Global Print</t>
        </is>
      </c>
      <c r="E22975" t="inlineStr">
        <is>
          <t>https://www.getapp.com/website-ecommerce-software/a/gestion-global-print/</t>
        </is>
      </c>
      <c r="F22975" t="inlineStr">
        <is>
          <t>Gestion global Print is a Software developed and dedicated exclusively to graphic arts, you can make all budgets even the most complex in less than 30 seconds, both offset, digital, large format, screen printing, signage and others.Read more about Gestion Global Print</t>
        </is>
      </c>
    </row>
    <row r="22976">
      <c r="A22976" t="inlineStr">
        <is>
          <t>Operations Management</t>
        </is>
      </c>
      <c r="B22976" t="inlineStr">
        <is>
          <t>Enterprise Resource Planning</t>
        </is>
      </c>
      <c r="C22976" t="inlineStr">
        <is>
          <t>https://www.getapp.com/operations-management-software/enterprise-resource-planning-erp/os/web-based</t>
        </is>
      </c>
      <c r="D22976" t="inlineStr">
        <is>
          <t>StrategicERP</t>
        </is>
      </c>
      <c r="E22976" t="inlineStr">
        <is>
          <t>https://www.getapp.com/construction-software/a/strategicerp/</t>
        </is>
      </c>
      <c r="F22976" t="inlineStr">
        <is>
          <t>At StrategicERP, our business automation solutions leverage the power of technology that has been developed by IITians to enhance efficiency and sales.The platform has in-built AI features, integration with IoT devices, cloud storage and computing.Read more about StrategicERP</t>
        </is>
      </c>
    </row>
    <row r="22977">
      <c r="A22977" t="inlineStr">
        <is>
          <t>Operations Management</t>
        </is>
      </c>
      <c r="B22977" t="inlineStr">
        <is>
          <t>Enterprise Resource Planning</t>
        </is>
      </c>
      <c r="C22977" t="inlineStr">
        <is>
          <t>https://www.getapp.com/operations-management-software/enterprise-resource-planning-erp/os/web-based</t>
        </is>
      </c>
      <c r="D22977" t="inlineStr">
        <is>
          <t>ProGesSi</t>
        </is>
      </c>
      <c r="E22977" t="inlineStr">
        <is>
          <t>https://www.getapp.com/project-management-planning-software/a/progessi/</t>
        </is>
      </c>
      <c r="F22977" t="inlineStr">
        <is>
          <t>A collaborate turnkey tool combining artificial intelligence (AI) with an on-demand team of engineers: we provide DSC of all sizes with the ideal tailor-made device for their managementRead more about ProGesSi</t>
        </is>
      </c>
    </row>
    <row r="22978">
      <c r="A22978" t="inlineStr">
        <is>
          <t>Operations Management</t>
        </is>
      </c>
      <c r="B22978" t="inlineStr">
        <is>
          <t>Enterprise Resource Planning</t>
        </is>
      </c>
      <c r="C22978" t="inlineStr">
        <is>
          <t>https://www.getapp.com/operations-management-software/enterprise-resource-planning-erp/os/web-based</t>
        </is>
      </c>
      <c r="D22978" t="inlineStr">
        <is>
          <t>Eazy ERP</t>
        </is>
      </c>
      <c r="E22978" t="inlineStr">
        <is>
          <t>https://www.getapp.com/operations-management-software/a/eazy-erp/</t>
        </is>
      </c>
      <c r="F22978" t="inlineStr">
        <is>
          <t>Eazy ERP is an enterprise resource planning solution for optimizing, streamlining, and managing daily operations procedures of the business. It efficiently handles inventory, procurement, sales, purchase, etc.Read more about Eazy ERP</t>
        </is>
      </c>
    </row>
    <row r="22979">
      <c r="A22979" t="inlineStr">
        <is>
          <t>Operations Management</t>
        </is>
      </c>
      <c r="B22979" t="inlineStr">
        <is>
          <t>Enterprise Resource Planning</t>
        </is>
      </c>
      <c r="C22979" t="inlineStr">
        <is>
          <t>https://www.getapp.com/operations-management-software/enterprise-resource-planning-erp/os/web-based</t>
        </is>
      </c>
      <c r="D22979" t="inlineStr">
        <is>
          <t>Crol Business</t>
        </is>
      </c>
      <c r="E22979" t="inlineStr">
        <is>
          <t>https://www.getapp.com/operations-management-software/a/crol-business/</t>
        </is>
      </c>
      <c r="F22979" t="inlineStr">
        <is>
          <t>Crol Business is a Mexican enterprise resource planning (ERP) &amp; point of sale (POS) solution that adapts to the size of the company. It is powered by artificial intelligence (AI), works with real-time and secure data, and comes with unlimited billing and automatic accounting.Read more about Crol Business</t>
        </is>
      </c>
    </row>
    <row r="22980">
      <c r="A22980" t="inlineStr">
        <is>
          <t>Operations Management</t>
        </is>
      </c>
      <c r="B22980" t="inlineStr">
        <is>
          <t>Enterprise Resource Planning</t>
        </is>
      </c>
      <c r="C22980" t="inlineStr">
        <is>
          <t>https://www.getapp.com/operations-management-software/enterprise-resource-planning-erp/os/web-based</t>
        </is>
      </c>
      <c r="D22980" t="inlineStr">
        <is>
          <t>K8</t>
        </is>
      </c>
      <c r="E22980" t="inlineStr">
        <is>
          <t>https://www.getapp.com/operations-management-software/a/k8/</t>
        </is>
      </c>
      <c r="F22980" t="inlineStr">
        <is>
          <t>K8 is a cloud-based business management solution that assists organizations across distribution, automotive, and rental trades with enterprise resource planning (ERP), supply chain and customer relationship management, and more.Read more about K8</t>
        </is>
      </c>
    </row>
    <row r="22981">
      <c r="A22981" t="inlineStr">
        <is>
          <t>Operations Management</t>
        </is>
      </c>
      <c r="B22981" t="inlineStr">
        <is>
          <t>Enterprise Resource Planning</t>
        </is>
      </c>
      <c r="C22981" t="inlineStr">
        <is>
          <t>https://www.getapp.com/operations-management-software/enterprise-resource-planning-erp/os/web-based</t>
        </is>
      </c>
      <c r="D22981" t="inlineStr">
        <is>
          <t>Jeeves ERP</t>
        </is>
      </c>
      <c r="E22981" t="inlineStr">
        <is>
          <t>https://www.getapp.com/operations-management-software/a/jeeves-erp/</t>
        </is>
      </c>
      <c r="F22981" t="inlineStr">
        <is>
          <t>The core Jeeves ERP solution is broken down into seven application areas, augmented by powerful enterprise features and extended by additive solutions and integrations.Read more about Jeeves ERP</t>
        </is>
      </c>
    </row>
    <row r="22982">
      <c r="A22982" t="inlineStr">
        <is>
          <t>Operations Management</t>
        </is>
      </c>
      <c r="B22982" t="inlineStr">
        <is>
          <t>Enterprise Resource Planning</t>
        </is>
      </c>
      <c r="C22982" t="inlineStr">
        <is>
          <t>https://www.getapp.com/operations-management-software/enterprise-resource-planning-erp/os/web-based</t>
        </is>
      </c>
      <c r="D22982" t="inlineStr">
        <is>
          <t>proALPHA</t>
        </is>
      </c>
      <c r="E22982" t="inlineStr">
        <is>
          <t>https://www.getapp.com/operations-management-software/a/proalpha/</t>
        </is>
      </c>
      <c r="F22982" t="inlineStr">
        <is>
          <t>proALPHA is an ERP system specifically tailored to the requirements of medium-sized businesses. The comprehensive solution developed in Germany covers entire value chains, allowing companies to map, control and optimize their processes. proALPHA aims to quickly generate added value for businesses by supporting processes, identifying optimization potential, and enabling growth.Read more about proALPHA</t>
        </is>
      </c>
    </row>
    <row r="22983">
      <c r="A22983" t="inlineStr">
        <is>
          <t>Operations Management</t>
        </is>
      </c>
      <c r="B22983" t="inlineStr">
        <is>
          <t>Enterprise Resource Planning</t>
        </is>
      </c>
      <c r="C22983" t="inlineStr">
        <is>
          <t>https://www.getapp.com/operations-management-software/enterprise-resource-planning-erp/os/web-based</t>
        </is>
      </c>
      <c r="D22983" t="inlineStr">
        <is>
          <t>Corenio</t>
        </is>
      </c>
      <c r="E22983" t="inlineStr">
        <is>
          <t>https://www.getapp.com/website-ecommerce-software/a/corenio/</t>
        </is>
      </c>
      <c r="F22983"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22984">
      <c r="A22984" t="inlineStr">
        <is>
          <t>Operations Management</t>
        </is>
      </c>
      <c r="B22984" t="inlineStr">
        <is>
          <t>Enterprise Resource Planning</t>
        </is>
      </c>
      <c r="C22984" t="inlineStr">
        <is>
          <t>https://www.getapp.com/operations-management-software/enterprise-resource-planning-erp/os/web-based</t>
        </is>
      </c>
      <c r="D22984" t="inlineStr">
        <is>
          <t>Daftra</t>
        </is>
      </c>
      <c r="E22984" t="inlineStr">
        <is>
          <t>https://www.getapp.com/operations-management-software/a/daftra/</t>
        </is>
      </c>
      <c r="F22984" t="inlineStr">
        <is>
          <t>Daftra is an ERP software that helps organizations manage sales, invoicing, books, clients, workforce, inventory, and other operations. It includes fully integrated business management modules implemented to meet business needs anywhere, anytime, seamlessly track processes in real-time to control, and grow the business.Read more about Daftra</t>
        </is>
      </c>
    </row>
    <row r="22985">
      <c r="A22985" t="inlineStr">
        <is>
          <t>Operations Management</t>
        </is>
      </c>
      <c r="B22985" t="inlineStr">
        <is>
          <t>Enterprise Resource Planning</t>
        </is>
      </c>
      <c r="C22985" t="inlineStr">
        <is>
          <t>https://www.getapp.com/operations-management-software/enterprise-resource-planning-erp/os/web-based</t>
        </is>
      </c>
      <c r="D22985" t="inlineStr">
        <is>
          <t>KaisEVO</t>
        </is>
      </c>
      <c r="E22985" t="inlineStr">
        <is>
          <t>https://www.getapp.com/operations-management-software/a/kaisevo/</t>
        </is>
      </c>
      <c r="F22985" t="inlineStr">
        <is>
          <t>KaisEVO is a multisectoral tool for the management of the production and distribution of products. The system is integrated with different modules covering the areas of accounting and finance, sales, logistics and CRM, planning and control of production processes, and data management with AI.Read more about KaisEVO</t>
        </is>
      </c>
    </row>
    <row r="22986">
      <c r="A22986" t="inlineStr">
        <is>
          <t>Operations Management</t>
        </is>
      </c>
      <c r="B22986" t="inlineStr">
        <is>
          <t>Enterprise Resource Planning</t>
        </is>
      </c>
      <c r="C22986" t="inlineStr">
        <is>
          <t>https://www.getapp.com/operations-management-software/enterprise-resource-planning-erp/os/web-based</t>
        </is>
      </c>
      <c r="D22986" t="inlineStr">
        <is>
          <t>Raptech</t>
        </is>
      </c>
      <c r="E22986" t="inlineStr">
        <is>
          <t>https://www.getapp.com/operations-management-software/a/raptech/</t>
        </is>
      </c>
      <c r="F22986" t="inlineStr">
        <is>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is>
      </c>
    </row>
    <row r="22987">
      <c r="A22987" t="inlineStr">
        <is>
          <t>Operations Management</t>
        </is>
      </c>
      <c r="B22987" t="inlineStr">
        <is>
          <t>Enterprise Resource Planning</t>
        </is>
      </c>
      <c r="C22987" t="inlineStr">
        <is>
          <t>https://www.getapp.com/operations-management-software/enterprise-resource-planning-erp/os/web-based</t>
        </is>
      </c>
      <c r="D22987" t="inlineStr">
        <is>
          <t>X-Cross</t>
        </is>
      </c>
      <c r="E22987" t="inlineStr">
        <is>
          <t>https://www.getapp.com/operations-management-software/a/x-cross/</t>
        </is>
      </c>
      <c r="F22987" t="inlineStr">
        <is>
          <t>X-Cross is the cloud management software that allows you to work in complete mobility, from any location, with the same operating modes of desktop programs based on client server logic.Read more about X-Cross</t>
        </is>
      </c>
    </row>
    <row r="22988">
      <c r="A22988" t="inlineStr">
        <is>
          <t>Operations Management</t>
        </is>
      </c>
      <c r="B22988" t="inlineStr">
        <is>
          <t>Enterprise Resource Planning</t>
        </is>
      </c>
      <c r="C22988" t="inlineStr">
        <is>
          <t>https://www.getapp.com/operations-management-software/enterprise-resource-planning-erp/os/web-based</t>
        </is>
      </c>
      <c r="D22988" t="inlineStr">
        <is>
          <t>Tidy</t>
        </is>
      </c>
      <c r="E22988" t="inlineStr">
        <is>
          <t>https://www.getapp.com/construction-software/a/tidy/</t>
        </is>
      </c>
      <c r="F22988" t="inlineStr">
        <is>
          <t>Tidy is a cloud-based, Xero-integrated, project management tool for the enterprise industry, with features for quoting, tracking, invoicing &amp; reportingRead more about Tidy</t>
        </is>
      </c>
    </row>
    <row r="22989">
      <c r="A22989" t="inlineStr">
        <is>
          <t>Operations Management</t>
        </is>
      </c>
      <c r="B22989" t="inlineStr">
        <is>
          <t>Enterprise Resource Planning</t>
        </is>
      </c>
      <c r="C22989" t="inlineStr">
        <is>
          <t>https://www.getapp.com/operations-management-software/enterprise-resource-planning-erp/os/web-based</t>
        </is>
      </c>
      <c r="D22989" t="inlineStr">
        <is>
          <t>Embedded ERP</t>
        </is>
      </c>
      <c r="E22989" t="inlineStr">
        <is>
          <t>https://www.getapp.com/operations-management-software/a/embedded-erp/</t>
        </is>
      </c>
      <c r="F22989" t="inlineStr">
        <is>
          <t>Designed for eCommerce businesses, Embedded ERP is an enterprise resource management solution that helps streamline inventory, orders, and procurement management processes.Read more about Embedded ERP</t>
        </is>
      </c>
    </row>
    <row r="22990">
      <c r="A22990" t="inlineStr">
        <is>
          <t>Operations Management</t>
        </is>
      </c>
      <c r="B22990" t="inlineStr">
        <is>
          <t>Enterprise Resource Planning</t>
        </is>
      </c>
      <c r="C22990" t="inlineStr">
        <is>
          <t>https://www.getapp.com/operations-management-software/enterprise-resource-planning-erp/os/web-based</t>
        </is>
      </c>
      <c r="D22990" t="inlineStr">
        <is>
          <t>Masterplan</t>
        </is>
      </c>
      <c r="E22990" t="inlineStr">
        <is>
          <t>https://www.getapp.com/operations-management-software/a/masterplan1/</t>
        </is>
      </c>
      <c r="F22990" t="inlineStr">
        <is>
          <t>Masterplan is an enterprise resource planning solution designed to help manufacturers, producers and distributors manage and streamline all business processes including customer relationship management, data collection, inventory tracking, MRP, purchasing, quality control, sales activities and moreRead more about Masterplan</t>
        </is>
      </c>
    </row>
    <row r="22991">
      <c r="A22991" t="inlineStr">
        <is>
          <t>Operations Management</t>
        </is>
      </c>
      <c r="B22991" t="inlineStr">
        <is>
          <t>Enterprise Resource Planning</t>
        </is>
      </c>
      <c r="C22991" t="inlineStr">
        <is>
          <t>https://www.getapp.com/operations-management-software/enterprise-resource-planning-erp/os/web-based</t>
        </is>
      </c>
      <c r="D22991" t="inlineStr">
        <is>
          <t>Formica</t>
        </is>
      </c>
      <c r="E22991" t="inlineStr">
        <is>
          <t>https://www.getapp.com/operations-management-software/a/formica/</t>
        </is>
      </c>
      <c r="F22991" t="inlineStr">
        <is>
          <t>Formica is a modular ERP platform. The software consists of four separate modules to cover the various subsections of company administration. It supports inventory management, financial accounting, document management, as well as general company administration.Read more about Formica</t>
        </is>
      </c>
    </row>
    <row r="22992">
      <c r="A22992" t="inlineStr">
        <is>
          <t>Operations Management</t>
        </is>
      </c>
      <c r="B22992" t="inlineStr">
        <is>
          <t>Enterprise Resource Planning</t>
        </is>
      </c>
      <c r="C22992" t="inlineStr">
        <is>
          <t>https://www.getapp.com/operations-management-software/enterprise-resource-planning-erp/os/web-based</t>
        </is>
      </c>
      <c r="D22992" t="inlineStr">
        <is>
          <t>Sylob 9</t>
        </is>
      </c>
      <c r="E22992" t="inlineStr">
        <is>
          <t>https://www.getapp.com/operations-management-software/a/sylob-9/</t>
        </is>
      </c>
      <c r="F22992" t="inlineStr">
        <is>
          <t>Sylob 9 is an enterprise resource planning (ERP) software that helps businesses in the manufacturing industry streamline make-to-order, make-to-stock, and engine-to-order requirements for the industry. Manufacturers can control purchases, stocks, planning, quality, and traceability processes.Read more about Sylob 9</t>
        </is>
      </c>
    </row>
    <row r="22993">
      <c r="A22993" t="inlineStr">
        <is>
          <t>Operations Management</t>
        </is>
      </c>
      <c r="B22993" t="inlineStr">
        <is>
          <t>Enterprise Resource Planning</t>
        </is>
      </c>
      <c r="C22993" t="inlineStr">
        <is>
          <t>https://www.getapp.com/operations-management-software/enterprise-resource-planning-erp/os/web-based</t>
        </is>
      </c>
      <c r="D22993" t="inlineStr">
        <is>
          <t>ContaAzul</t>
        </is>
      </c>
      <c r="E22993" t="inlineStr">
        <is>
          <t>https://www.getapp.com/operations-management-software/a/contaazul/</t>
        </is>
      </c>
      <c r="F22993" t="inlineStr">
        <is>
          <t>Conta Azul is a cloud ERP solution with which it is possible to manage sales, issue invoices, and simplify the financial control of a business. With it, the company can establish integration with an accountant and share documents automatically. Available in Portuguese for the Brazilian market.Read more about ContaAzul</t>
        </is>
      </c>
    </row>
    <row r="22994">
      <c r="A22994" t="inlineStr">
        <is>
          <t>Operations Management</t>
        </is>
      </c>
      <c r="B22994" t="inlineStr">
        <is>
          <t>Enterprise Resource Planning</t>
        </is>
      </c>
      <c r="C22994" t="inlineStr">
        <is>
          <t>https://www.getapp.com/operations-management-software/enterprise-resource-planning-erp/os/web-based</t>
        </is>
      </c>
      <c r="D22994" t="inlineStr">
        <is>
          <t>Sylob 9</t>
        </is>
      </c>
      <c r="E22994" t="inlineStr">
        <is>
          <t>https://www.getapp.com/operations-management-software/a/sylob-9/</t>
        </is>
      </c>
      <c r="F22994" t="inlineStr">
        <is>
          <t>Sylob 9 is an enterprise resource planning (ERP) software that helps businesses in the manufacturing industry streamline make-to-order, make-to-stock, and engine-to-order requirements for the industry. Manufacturers can control purchases, stocks, planning, quality, and traceability processes.Read more about Sylob 9</t>
        </is>
      </c>
    </row>
    <row r="22995">
      <c r="A22995" t="inlineStr">
        <is>
          <t>Operations Management</t>
        </is>
      </c>
      <c r="B22995" t="inlineStr">
        <is>
          <t>Enterprise Resource Planning</t>
        </is>
      </c>
      <c r="C22995" t="inlineStr">
        <is>
          <t>https://www.getapp.com/operations-management-software/enterprise-resource-planning-erp/os/web-based</t>
        </is>
      </c>
      <c r="D22995" t="inlineStr">
        <is>
          <t>Onaya</t>
        </is>
      </c>
      <c r="E22995" t="inlineStr">
        <is>
          <t>https://www.getapp.com/operations-management-software/a/onaya/</t>
        </is>
      </c>
      <c r="F22995" t="inlineStr">
        <is>
          <t>Onaya is a French-language ERP for building and civil engineering companies. It covers quotes, site monitoring and reports, accounting, billing, dashboard and planning.Read more about Onaya</t>
        </is>
      </c>
    </row>
    <row r="22996">
      <c r="A22996" t="inlineStr">
        <is>
          <t>Operations Management</t>
        </is>
      </c>
      <c r="B22996" t="inlineStr">
        <is>
          <t>Enterprise Resource Planning</t>
        </is>
      </c>
      <c r="C22996" t="inlineStr">
        <is>
          <t>https://www.getapp.com/operations-management-software/enterprise-resource-planning-erp/os/web-based</t>
        </is>
      </c>
      <c r="D22996" t="inlineStr">
        <is>
          <t>WinFDS</t>
        </is>
      </c>
      <c r="E22996" t="inlineStr">
        <is>
          <t>https://www.getapp.com/industries-software/a/winfds/</t>
        </is>
      </c>
      <c r="F22996" t="inlineStr">
        <is>
          <t>Food Decision Software Inc. develops one of the leading Food Distribution Software and Food Manufacturing Software solutions in the industry. We provide a complete ERP application designed to support the business performance of Food Distributors and Food Manufacturers.Read more about WinFDS</t>
        </is>
      </c>
    </row>
    <row r="22997">
      <c r="A22997" t="inlineStr">
        <is>
          <t>Operations Management</t>
        </is>
      </c>
      <c r="B22997" t="inlineStr">
        <is>
          <t>Enterprise Resource Planning</t>
        </is>
      </c>
      <c r="C22997" t="inlineStr">
        <is>
          <t>https://www.getapp.com/operations-management-software/enterprise-resource-planning-erp/os/web-based</t>
        </is>
      </c>
      <c r="D22997" t="inlineStr">
        <is>
          <t>RSA eBusiness Solutions</t>
        </is>
      </c>
      <c r="E22997" t="inlineStr">
        <is>
          <t>https://www.getapp.com/finance-accounting-software/a/rsa-ebusiness/</t>
        </is>
      </c>
      <c r="F22997" t="inlineStr">
        <is>
          <t>RSA Software is a supply chain service billing and financial management solution available in two versions, a traditional server-based solution or a cloud-based version. Both versions contain features for financial management, document management, and supply chain integration.Read more about RSA eBusiness Solutions</t>
        </is>
      </c>
    </row>
    <row r="22998">
      <c r="A22998" t="inlineStr">
        <is>
          <t>Operations Management</t>
        </is>
      </c>
      <c r="B22998" t="inlineStr">
        <is>
          <t>Enterprise Resource Planning</t>
        </is>
      </c>
      <c r="C22998" t="inlineStr">
        <is>
          <t>https://www.getapp.com/operations-management-software/enterprise-resource-planning-erp/os/web-based</t>
        </is>
      </c>
      <c r="D22998" t="inlineStr">
        <is>
          <t>Zavanti ERP</t>
        </is>
      </c>
      <c r="E22998" t="inlineStr">
        <is>
          <t>https://www.getapp.com/real-estate-property-software/a/zavanti-erp/</t>
        </is>
      </c>
      <c r="F22998" t="inlineStr">
        <is>
          <t>Zavanti software includes solutions for financial management, project management, estimating and job cost control, document management and team collaborationRead more about Zavanti ERP</t>
        </is>
      </c>
    </row>
    <row r="22999">
      <c r="A22999" t="inlineStr">
        <is>
          <t>Operations Management</t>
        </is>
      </c>
      <c r="B22999" t="inlineStr">
        <is>
          <t>Enterprise Resource Planning</t>
        </is>
      </c>
      <c r="C22999" t="inlineStr">
        <is>
          <t>https://www.getapp.com/operations-management-software/enterprise-resource-planning-erp/os/web-based</t>
        </is>
      </c>
      <c r="D22999" t="inlineStr">
        <is>
          <t>PlanAutomate Project Automation</t>
        </is>
      </c>
      <c r="E22999" t="inlineStr">
        <is>
          <t>https://www.getapp.com/operations-management-software/a/adeaca-one/</t>
        </is>
      </c>
      <c r="F22999" t="inlineStr">
        <is>
          <t>PlanAutomate automates and unifies project financials, operations, and analytics in one system. Built on D365 Finance, it gives project-driven businesses real-time control, better visibility, and smarter decision-making across the entire project lifecycle.Read more about PlanAutomate Project Automation</t>
        </is>
      </c>
    </row>
    <row r="23000">
      <c r="A23000" t="inlineStr">
        <is>
          <t>Operations Management</t>
        </is>
      </c>
      <c r="B23000" t="inlineStr">
        <is>
          <t>Enterprise Resource Planning</t>
        </is>
      </c>
      <c r="C23000" t="inlineStr">
        <is>
          <t>https://www.getapp.com/operations-management-software/enterprise-resource-planning-erp/os/web-based</t>
        </is>
      </c>
      <c r="D23000" t="inlineStr">
        <is>
          <t>Millennium III by Rover Data Systems</t>
        </is>
      </c>
      <c r="E23000" t="inlineStr">
        <is>
          <t>https://www.getapp.com/operations-management-software/a/millennium-iii-by-rover-data-systems/</t>
        </is>
      </c>
      <c r="F23000" t="inlineStr">
        <is>
          <t>Rover ERP is a complete ERP/MRP system that includes all the critical components necessary to manage a growing organization.Read more about Millennium III by Rover Data Systems</t>
        </is>
      </c>
    </row>
    <row r="23001">
      <c r="A23001" t="inlineStr">
        <is>
          <t>Operations Management</t>
        </is>
      </c>
      <c r="B23001" t="inlineStr">
        <is>
          <t>Enterprise Resource Planning</t>
        </is>
      </c>
      <c r="C23001" t="inlineStr">
        <is>
          <t>https://www.getapp.com/operations-management-software/enterprise-resource-planning-erp/os/web-based</t>
        </is>
      </c>
      <c r="D23001" t="inlineStr">
        <is>
          <t>WebSmart</t>
        </is>
      </c>
      <c r="E23001" t="inlineStr">
        <is>
          <t>https://www.getapp.com/operations-management-software/a/websmart/</t>
        </is>
      </c>
      <c r="F23001" t="inlineStr">
        <is>
          <t>WebSmart is a financial management and student information system (SIS) designed to help businesses across the education sector capture, manage, and store financial and student data in a centralized repository. It allows employees to configure operational workflows, manage online requisitions, and calculate employee reimbursements via a unified portal.Read more about WebSmart</t>
        </is>
      </c>
    </row>
    <row r="23002">
      <c r="A23002" t="inlineStr">
        <is>
          <t>Operations Management</t>
        </is>
      </c>
      <c r="B23002" t="inlineStr">
        <is>
          <t>Enterprise Resource Planning</t>
        </is>
      </c>
      <c r="C23002" t="inlineStr">
        <is>
          <t>https://www.getapp.com/operations-management-software/enterprise-resource-planning-erp/os/web-based</t>
        </is>
      </c>
      <c r="D23002" t="inlineStr">
        <is>
          <t>Uniware ERP</t>
        </is>
      </c>
      <c r="E23002" t="inlineStr">
        <is>
          <t>https://www.getapp.com/operations-management-software/a/ausvantage-erp/</t>
        </is>
      </c>
      <c r="F23002" t="inlineStr">
        <is>
          <t>Optimise operations and scale your business with Uniware ERP, the robust solution tailored to your needs and made for your growth.Read more about Uniware ERP</t>
        </is>
      </c>
    </row>
    <row r="23003">
      <c r="A23003" t="inlineStr">
        <is>
          <t>Operations Management</t>
        </is>
      </c>
      <c r="B23003" t="inlineStr">
        <is>
          <t>Enterprise Resource Planning</t>
        </is>
      </c>
      <c r="C23003" t="inlineStr">
        <is>
          <t>https://www.getapp.com/operations-management-software/enterprise-resource-planning-erp/os/web-based</t>
        </is>
      </c>
      <c r="D23003" t="inlineStr">
        <is>
          <t>Faveo 365</t>
        </is>
      </c>
      <c r="E23003" t="inlineStr">
        <is>
          <t>https://www.getapp.com/operations-management-software/a/faveo-365/</t>
        </is>
      </c>
      <c r="F23003" t="inlineStr">
        <is>
          <t>faveo 365 is a cloud-based ERP software designed to help businesses in the retail industry automate processes related to accounting, reporting, inventory management, payments, and more. It lets teams streamline DATEV export and master data management using dashboards.Read more about Faveo 365</t>
        </is>
      </c>
    </row>
    <row r="23004">
      <c r="A23004" t="inlineStr">
        <is>
          <t>Operations Management</t>
        </is>
      </c>
      <c r="B23004" t="inlineStr">
        <is>
          <t>Enterprise Resource Planning</t>
        </is>
      </c>
      <c r="C23004" t="inlineStr">
        <is>
          <t>https://www.getapp.com/operations-management-software/enterprise-resource-planning-erp/os/web-based</t>
        </is>
      </c>
      <c r="D23004" t="inlineStr">
        <is>
          <t>BreezeERP</t>
        </is>
      </c>
      <c r="E23004" t="inlineStr">
        <is>
          <t>https://www.getapp.com/operations-management-software/a/breezeerp/</t>
        </is>
      </c>
      <c r="F23004" t="inlineStr">
        <is>
          <t>Breeze ERP is a digital-first cloud ERP for small and medium-sized businesses in India empowering businesses to be future-ready at an affordable cost.Read more about BreezeERP</t>
        </is>
      </c>
    </row>
    <row r="23005">
      <c r="A23005" t="inlineStr">
        <is>
          <t>Operations Management</t>
        </is>
      </c>
      <c r="B23005" t="inlineStr">
        <is>
          <t>Enterprise Resource Planning</t>
        </is>
      </c>
      <c r="C23005" t="inlineStr">
        <is>
          <t>https://www.getapp.com/operations-management-software/enterprise-resource-planning-erp/os/web-based</t>
        </is>
      </c>
      <c r="D23005" t="inlineStr">
        <is>
          <t>Zavanti ERP</t>
        </is>
      </c>
      <c r="E23005" t="inlineStr">
        <is>
          <t>https://www.getapp.com/real-estate-property-software/a/zavanti-erp/</t>
        </is>
      </c>
      <c r="F23005" t="inlineStr">
        <is>
          <t>Zavanti software includes solutions for financial management, project management, estimating and job cost control, document management and team collaborationRead more about Zavanti ERP</t>
        </is>
      </c>
    </row>
    <row r="23006">
      <c r="A23006" t="inlineStr">
        <is>
          <t>Operations Management</t>
        </is>
      </c>
      <c r="B23006" t="inlineStr">
        <is>
          <t>Enterprise Resource Planning</t>
        </is>
      </c>
      <c r="C23006" t="inlineStr">
        <is>
          <t>https://www.getapp.com/operations-management-software/enterprise-resource-planning-erp/os/web-based</t>
        </is>
      </c>
      <c r="D23006" t="inlineStr">
        <is>
          <t>Epicor Advanced MES</t>
        </is>
      </c>
      <c r="E23006" t="inlineStr">
        <is>
          <t>https://www.getapp.com/operations-management-software/a/epicor-manufacturing-express-edition/</t>
        </is>
      </c>
      <c r="F23006" t="inlineStr">
        <is>
          <t>Epicor helps job shops &amp; small manufacturers manage all operations - from customers, orders, &amp; eCommerce, to accounting, materials &amp; production.Read more about Epicor Advanced MES</t>
        </is>
      </c>
    </row>
    <row r="23007">
      <c r="A23007" t="inlineStr">
        <is>
          <t>Operations Management</t>
        </is>
      </c>
      <c r="B23007" t="inlineStr">
        <is>
          <t>Enterprise Resource Planning</t>
        </is>
      </c>
      <c r="C23007" t="inlineStr">
        <is>
          <t>https://www.getapp.com/operations-management-software/enterprise-resource-planning-erp/os/web-based</t>
        </is>
      </c>
      <c r="D23007" t="inlineStr">
        <is>
          <t>xRP</t>
        </is>
      </c>
      <c r="E23007" t="inlineStr">
        <is>
          <t>https://www.getapp.com/operations-management-software/a/xrp-online-crm-erp-solution/</t>
        </is>
      </c>
      <c r="F23007" t="inlineStr">
        <is>
          <t>xRP - Online CRM/ERP SolutionWant Less Headaches in Your Business?  xRP will help you increase sales, improve operations and provide activity alerts.Subscriptions start at $9/user/month for the base sales contact management / customer relationship managment (crm) functionality.Read more about xRP</t>
        </is>
      </c>
    </row>
    <row r="23008">
      <c r="A23008" t="inlineStr">
        <is>
          <t>Operations Management</t>
        </is>
      </c>
      <c r="B23008" t="inlineStr">
        <is>
          <t>Enterprise Resource Planning</t>
        </is>
      </c>
      <c r="C23008" t="inlineStr">
        <is>
          <t>https://www.getapp.com/operations-management-software/enterprise-resource-planning-erp/os/web-based</t>
        </is>
      </c>
      <c r="D23008" t="inlineStr">
        <is>
          <t>AccelGrid</t>
        </is>
      </c>
      <c r="E23008" t="inlineStr">
        <is>
          <t>https://www.getapp.com/operations-management-software/a/accelgrid/</t>
        </is>
      </c>
      <c r="F23008" t="inlineStr">
        <is>
          <t>AccelGrid is a cloud-based solution that helps manufacturing, retail, and distribution businesses automate processes for customer relationship management, procurement, inventory management, point of sale, accounting, process automation, and more.Read more about AccelGrid</t>
        </is>
      </c>
    </row>
    <row r="23009">
      <c r="A23009" t="inlineStr">
        <is>
          <t>Operations Management</t>
        </is>
      </c>
      <c r="B23009" t="inlineStr">
        <is>
          <t>Enterprise Resource Planning</t>
        </is>
      </c>
      <c r="C23009" t="inlineStr">
        <is>
          <t>https://www.getapp.com/operations-management-software/enterprise-resource-planning-erp/os/web-based</t>
        </is>
      </c>
      <c r="D23009" t="inlineStr">
        <is>
          <t>PlanAutomate Project Automation</t>
        </is>
      </c>
      <c r="E23009" t="inlineStr">
        <is>
          <t>https://www.getapp.com/operations-management-software/a/adeaca-one/</t>
        </is>
      </c>
      <c r="F23009" t="inlineStr">
        <is>
          <t>PlanAutomate automates and unifies project financials, operations, and analytics in one system. Built on D365 Finance, it gives project-driven businesses real-time control, better visibility, and smarter decision-making across the entire project lifecycle.Read more about PlanAutomate Project Automation</t>
        </is>
      </c>
    </row>
    <row r="23010">
      <c r="A23010" t="inlineStr">
        <is>
          <t>Operations Management</t>
        </is>
      </c>
      <c r="B23010" t="inlineStr">
        <is>
          <t>Enterprise Resource Planning</t>
        </is>
      </c>
      <c r="C23010" t="inlineStr">
        <is>
          <t>https://www.getapp.com/operations-management-software/enterprise-resource-planning-erp/os/web-based</t>
        </is>
      </c>
      <c r="D23010" t="inlineStr">
        <is>
          <t>Vercado</t>
        </is>
      </c>
      <c r="E23010" t="inlineStr">
        <is>
          <t>https://www.getapp.com/finance-accounting-software/a/enterprise-hub/</t>
        </is>
      </c>
      <c r="F23010" t="inlineStr">
        <is>
          <t>Enterprise Hub is an ideal small business ERP software solution for growing small business retailers, wholesalers, distributors, manufacturers, or E-Tailers. Enterprise Hub delivers a complete small business ERP solution to manage a small business’s entire operations.Read more about Vercado</t>
        </is>
      </c>
    </row>
    <row r="23011">
      <c r="A23011" t="inlineStr">
        <is>
          <t>Operations Management</t>
        </is>
      </c>
      <c r="B23011" t="inlineStr">
        <is>
          <t>Enterprise Resource Planning</t>
        </is>
      </c>
      <c r="C23011" t="inlineStr">
        <is>
          <t>https://www.getapp.com/operations-management-software/enterprise-resource-planning-erp/os/web-based</t>
        </is>
      </c>
      <c r="D23011" t="inlineStr">
        <is>
          <t>Dash-App</t>
        </is>
      </c>
      <c r="E23011" t="inlineStr">
        <is>
          <t>https://www.getapp.com/finance-accounting-software/a/dash-app/</t>
        </is>
      </c>
      <c r="F23011" t="inlineStr">
        <is>
          <t>Dash-App is an ERP solution that helps businesses access transactions to correct or adjust quantities or prices according to requirements and synchronize data to Quickbooks Online.Read more about Dash-App</t>
        </is>
      </c>
    </row>
    <row r="23012">
      <c r="A23012" t="inlineStr">
        <is>
          <t>Operations Management</t>
        </is>
      </c>
      <c r="B23012" t="inlineStr">
        <is>
          <t>Enterprise Resource Planning</t>
        </is>
      </c>
      <c r="C23012" t="inlineStr">
        <is>
          <t>https://www.getapp.com/operations-management-software/enterprise-resource-planning-erp/os/web-based</t>
        </is>
      </c>
      <c r="D23012" t="inlineStr">
        <is>
          <t>TRADE.EASY</t>
        </is>
      </c>
      <c r="E23012" t="inlineStr">
        <is>
          <t>https://www.getapp.com/operations-management-software/a/trade-easy/</t>
        </is>
      </c>
      <c r="F23012" t="inlineStr">
        <is>
          <t>Developed in France, TRADE.EASY is a SaaS-based business management solution that helps businesses manage inventory, logistics, procurement, and other processes. Its functionalities enable users to manage their orders online and monitor goods movement in real-time. Key features include sales management, stock tracking, and data import/export. Additionally, TRADE.EASY also facilitates third-party integration with various solutions such as Prestashop, Shopify, Choco, and Shippingo.Read more about TRADE.EASY</t>
        </is>
      </c>
    </row>
    <row r="23013">
      <c r="A23013" t="inlineStr">
        <is>
          <t>Operations Management</t>
        </is>
      </c>
      <c r="B23013" t="inlineStr">
        <is>
          <t>Enterprise Resource Planning</t>
        </is>
      </c>
      <c r="C23013" t="inlineStr">
        <is>
          <t>https://www.getapp.com/operations-management-software/enterprise-resource-planning-erp/os/web-based</t>
        </is>
      </c>
      <c r="D23013" t="inlineStr">
        <is>
          <t>ERP MAXIPROD</t>
        </is>
      </c>
      <c r="E23013" t="inlineStr">
        <is>
          <t>https://www.getapp.com/operations-management-software/a/erp-maxiprod/</t>
        </is>
      </c>
      <c r="F23013" t="inlineStr">
        <is>
          <t>Maxiprod is an integrated and online ERP software with focus on industrial management.Read more about ERP MAXIPROD</t>
        </is>
      </c>
    </row>
    <row r="23014">
      <c r="A23014" t="inlineStr">
        <is>
          <t>Operations Management</t>
        </is>
      </c>
      <c r="B23014" t="inlineStr">
        <is>
          <t>Enterprise Resource Planning</t>
        </is>
      </c>
      <c r="C23014" t="inlineStr">
        <is>
          <t>https://www.getapp.com/operations-management-software/enterprise-resource-planning-erp/os/web-based</t>
        </is>
      </c>
      <c r="D23014" t="inlineStr">
        <is>
          <t>SISCA Closets</t>
        </is>
      </c>
      <c r="E23014" t="inlineStr">
        <is>
          <t>https://www.getapp.com/operations-management-software/a/sisca-closets/</t>
        </is>
      </c>
      <c r="F23014" t="inlineStr">
        <is>
          <t>Whether you are a small or big organization, looking for just an HR, accounting package, CRM or a complete ERP solution, you will discover what you need in our range of product and set of modules, the solution that will typically fit your requirements.Read more about SISCA Closets</t>
        </is>
      </c>
    </row>
    <row r="23015">
      <c r="A23015" t="inlineStr">
        <is>
          <t>Operations Management</t>
        </is>
      </c>
      <c r="B23015" t="inlineStr">
        <is>
          <t>Enterprise Resource Planning</t>
        </is>
      </c>
      <c r="C23015" t="inlineStr">
        <is>
          <t>https://www.getapp.com/operations-management-software/enterprise-resource-planning-erp/os/web-based</t>
        </is>
      </c>
      <c r="D23015" t="inlineStr">
        <is>
          <t>TPCS</t>
        </is>
      </c>
      <c r="E23015" t="inlineStr">
        <is>
          <t>https://www.getapp.com/operations-management-software/a/tpcs/</t>
        </is>
      </c>
      <c r="F23015" t="inlineStr">
        <is>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is>
      </c>
    </row>
    <row r="23016">
      <c r="A23016" t="inlineStr">
        <is>
          <t>Operations Management</t>
        </is>
      </c>
      <c r="B23016" t="inlineStr">
        <is>
          <t>Enterprise Resource Planning</t>
        </is>
      </c>
      <c r="C23016" t="inlineStr">
        <is>
          <t>https://www.getapp.com/operations-management-software/enterprise-resource-planning-erp/os/web-based</t>
        </is>
      </c>
      <c r="D23016" t="inlineStr">
        <is>
          <t>OpenGov Financials</t>
        </is>
      </c>
      <c r="E23016" t="inlineStr">
        <is>
          <t>https://www.getapp.com/government-social-services-software/a/opengov-financials/</t>
        </is>
      </c>
      <c r="F23016" t="inlineStr">
        <is>
          <t>OpenGov Financials is a financial management suite that helps government organizations manage general ledger, fund accounting, reporting, and more.Read more about OpenGov Financials</t>
        </is>
      </c>
    </row>
    <row r="23017">
      <c r="A23017" t="inlineStr">
        <is>
          <t>Operations Management</t>
        </is>
      </c>
      <c r="B23017" t="inlineStr">
        <is>
          <t>Enterprise Resource Planning</t>
        </is>
      </c>
      <c r="C23017" t="inlineStr">
        <is>
          <t>https://www.getapp.com/operations-management-software/enterprise-resource-planning-erp/os/web-based</t>
        </is>
      </c>
      <c r="D23017" t="inlineStr">
        <is>
          <t>Itsperfect</t>
        </is>
      </c>
      <c r="E23017" t="inlineStr">
        <is>
          <t>https://www.getapp.com/retail-consumer-services-software/a/itsperfect/</t>
        </is>
      </c>
      <c r="F23017" t="inlineStr">
        <is>
          <t>Itsperfect is the smartest software solution for fashion brands. More than 450 international brands already rely on Itsperfect for their daily fashion processes. In one fully integrated cloud system. From fabric to end product, design to sales. Across all channels. One supplier fits all.Read more about Itsperfect</t>
        </is>
      </c>
    </row>
    <row r="23018">
      <c r="A23018" t="inlineStr">
        <is>
          <t>Operations Management</t>
        </is>
      </c>
      <c r="B23018" t="inlineStr">
        <is>
          <t>Enterprise Resource Planning</t>
        </is>
      </c>
      <c r="C23018" t="inlineStr">
        <is>
          <t>https://www.getapp.com/operations-management-software/enterprise-resource-planning-erp/os/web-based</t>
        </is>
      </c>
      <c r="D23018" t="inlineStr">
        <is>
          <t>AgriERP</t>
        </is>
      </c>
      <c r="E23018" t="inlineStr">
        <is>
          <t>https://www.getapp.com/operations-management-software/a/agrierp/</t>
        </is>
      </c>
      <c r="F23018" t="inlineStr">
        <is>
          <t>AgriERP is an advanced farm management solution that helps farmers manage their farm operations better. It allows farmers to manage their operations, finances, crops, inventory, shipping, packing, sales, and contracting processes in the most efficient way within a centralized environment.Read more about AgriERP</t>
        </is>
      </c>
    </row>
    <row r="23019">
      <c r="A23019" t="inlineStr">
        <is>
          <t>Operations Management</t>
        </is>
      </c>
      <c r="B23019" t="inlineStr">
        <is>
          <t>Enterprise Resource Planning</t>
        </is>
      </c>
      <c r="C23019" t="inlineStr">
        <is>
          <t>https://www.getapp.com/operations-management-software/enterprise-resource-planning-erp/os/web-based</t>
        </is>
      </c>
      <c r="D23019" t="inlineStr">
        <is>
          <t>Orison School ERP</t>
        </is>
      </c>
      <c r="E23019" t="inlineStr">
        <is>
          <t>https://www.getapp.com/education-childcare-software/a/orison-school-erp/</t>
        </is>
      </c>
      <c r="F23019" t="inlineStr">
        <is>
          <t>At the core of Orison School ERP is a sophisticated class scheduling module, facilitating the orchestration of academic timetables with precision. This feature ensures optimal resource allocation, fostering an environment conducive to effective teaching and learning.Read more about Orison School ERP</t>
        </is>
      </c>
    </row>
    <row r="23020">
      <c r="A23020" t="inlineStr">
        <is>
          <t>Operations Management</t>
        </is>
      </c>
      <c r="B23020" t="inlineStr">
        <is>
          <t>Enterprise Resource Planning</t>
        </is>
      </c>
      <c r="C23020" t="inlineStr">
        <is>
          <t>https://www.getapp.com/operations-management-software/enterprise-resource-planning-erp/os/web-based</t>
        </is>
      </c>
      <c r="D23020" t="inlineStr">
        <is>
          <t>iTexClouds</t>
        </is>
      </c>
      <c r="E23020" t="inlineStr">
        <is>
          <t>https://www.getapp.com/operations-management-software/a/itexclouds/</t>
        </is>
      </c>
      <c r="F23020" t="inlineStr">
        <is>
          <t>iTexClouds is an AI &amp; ESG-driven ERP designed for the textile industry. It streamlines operations, enhances productivity by up to 25%, reduces inventory waste by 30%, and optimizes production. With real-time analytics, it drives efficiency and sustainability across all processes.Read more about iTexClouds</t>
        </is>
      </c>
    </row>
    <row r="23021">
      <c r="A23021" t="inlineStr">
        <is>
          <t>Operations Management</t>
        </is>
      </c>
      <c r="B23021" t="inlineStr">
        <is>
          <t>Enterprise Resource Planning</t>
        </is>
      </c>
      <c r="C23021" t="inlineStr">
        <is>
          <t>https://www.getapp.com/operations-management-software/enterprise-resource-planning-erp/os/web-based</t>
        </is>
      </c>
      <c r="D23021" t="inlineStr">
        <is>
          <t>Cirrus</t>
        </is>
      </c>
      <c r="E23021" t="inlineStr">
        <is>
          <t>https://www.getapp.com/finance-accounting-software/a/cirrus/</t>
        </is>
      </c>
      <c r="F23021" t="inlineStr">
        <is>
          <t>Cirrus ERP is the specialized solution for hospitals. It connects the clinical and administrative layers of the HIS or EHR organically.You can oversee your hospital's income, expenses, and assets to maximize profits and ensure sustainability.Read more about Cirrus</t>
        </is>
      </c>
    </row>
    <row r="23022">
      <c r="A23022" t="inlineStr">
        <is>
          <t>Operations Management</t>
        </is>
      </c>
      <c r="B23022" t="inlineStr">
        <is>
          <t>Enterprise Resource Planning</t>
        </is>
      </c>
      <c r="C23022" t="inlineStr">
        <is>
          <t>https://www.getapp.com/operations-management-software/enterprise-resource-planning-erp/os/web-based</t>
        </is>
      </c>
      <c r="D23022" t="inlineStr">
        <is>
          <t>STEPS</t>
        </is>
      </c>
      <c r="E23022" t="inlineStr">
        <is>
          <t>https://www.getapp.com/operations-management-software/a/steps/</t>
        </is>
      </c>
      <c r="F23022" t="inlineStr">
        <is>
          <t>Designed for businesses in consulting, managed services, manufacturing, and other industries, STEPS is an enterprise resource planning (ERP) solution that helps manage contracts, finances, customer data, and more. The platform provides an intelligent solution for routine proposals and streamlines the creation of service offerings. It also helps create, customize, and calculate service offerings, ensuring accurate and comprehensive documentation.Read more about STEPS</t>
        </is>
      </c>
    </row>
    <row r="23023">
      <c r="A23023" t="inlineStr">
        <is>
          <t>Operations Management</t>
        </is>
      </c>
      <c r="B23023" t="inlineStr">
        <is>
          <t>Enterprise Resource Planning</t>
        </is>
      </c>
      <c r="C23023" t="inlineStr">
        <is>
          <t>https://www.getapp.com/operations-management-software/enterprise-resource-planning-erp/os/web-based</t>
        </is>
      </c>
      <c r="D23023" t="inlineStr">
        <is>
          <t>OneLynk</t>
        </is>
      </c>
      <c r="E23023" t="inlineStr">
        <is>
          <t>https://www.getapp.com/operations-management-software/a/onelynk/</t>
        </is>
      </c>
      <c r="F23023" t="inlineStr">
        <is>
          <t>We equip companies of all sizes with processes and systems that help them mature so they can run their GovCon businesses with greater success.Manage your personnel, finances, payroll, and more with integrated document management and policy-based workflow while meeting DCAA compliance.Read more about OneLynk</t>
        </is>
      </c>
    </row>
    <row r="23024">
      <c r="A23024" t="inlineStr">
        <is>
          <t>Operations Management</t>
        </is>
      </c>
      <c r="B23024" t="inlineStr">
        <is>
          <t>Enterprise Resource Planning</t>
        </is>
      </c>
      <c r="C23024" t="inlineStr">
        <is>
          <t>https://www.getapp.com/operations-management-software/enterprise-resource-planning-erp/os/web-based</t>
        </is>
      </c>
      <c r="D23024" t="inlineStr">
        <is>
          <t>smeup erp</t>
        </is>
      </c>
      <c r="E23024" t="inlineStr">
        <is>
          <t>https://www.getapp.com/operations-management-software/a/smeup-erp/</t>
        </is>
      </c>
      <c r="F23024" t="inlineStr">
        <is>
          <t>smeup erp is an enterprise resource planning software that allows for the creation of flexible and customizable installations, both complete and departmental. This means that businesses can gradually implement and modify the system according to their specific requirements without the need for extensive programming or duplication of existing databases.Read more about smeup erp</t>
        </is>
      </c>
    </row>
    <row r="23025">
      <c r="A23025" t="inlineStr">
        <is>
          <t>Operations Management</t>
        </is>
      </c>
      <c r="B23025" t="inlineStr">
        <is>
          <t>Enterprise Resource Planning</t>
        </is>
      </c>
      <c r="C23025" t="inlineStr">
        <is>
          <t>https://www.getapp.com/operations-management-software/enterprise-resource-planning-erp/os/web-based</t>
        </is>
      </c>
      <c r="D23025" t="inlineStr">
        <is>
          <t>Jcurve ERP</t>
        </is>
      </c>
      <c r="E23025" t="inlineStr">
        <is>
          <t>https://www.getapp.com/operations-management-software/a/jcurve-erp/</t>
        </is>
      </c>
      <c r="F23025" t="inlineStr">
        <is>
          <t>Cloud-based enterprise resource planning (ERP) solution that helps businesses gain insights, make informed decisions, and ensure sustainable growth with a unified platform.Read more about Jcurve ERP</t>
        </is>
      </c>
    </row>
    <row r="23026">
      <c r="A23026" t="inlineStr">
        <is>
          <t>Operations Management</t>
        </is>
      </c>
      <c r="B23026" t="inlineStr">
        <is>
          <t>Enterprise Resource Planning</t>
        </is>
      </c>
      <c r="C23026" t="inlineStr">
        <is>
          <t>https://www.getapp.com/operations-management-software/enterprise-resource-planning-erp/os/web-based</t>
        </is>
      </c>
      <c r="D23026" t="inlineStr">
        <is>
          <t>C-Edge ERP</t>
        </is>
      </c>
      <c r="E23026" t="inlineStr">
        <is>
          <t>https://www.getapp.com/operations-management-software/a/c-edge-erp/</t>
        </is>
      </c>
      <c r="F23026" t="inlineStr">
        <is>
          <t>C-Edge ERP is a cloud-based solution designed to help businesses in the apparel manufacturing sector manage orders, workflows, production planning, invoicing, and other operations via a unified portal. The platform allows users to design a custom dashboard using Microsoft Power BI to track operations and generate reports in Excel, PDF, and other formats.Read more about C-Edge ERP</t>
        </is>
      </c>
    </row>
    <row r="23027">
      <c r="A23027" t="inlineStr">
        <is>
          <t>Operations Management</t>
        </is>
      </c>
      <c r="B23027" t="inlineStr">
        <is>
          <t>Enterprise Resource Planning</t>
        </is>
      </c>
      <c r="C23027" t="inlineStr">
        <is>
          <t>https://www.getapp.com/operations-management-software/enterprise-resource-planning-erp/os/web-based</t>
        </is>
      </c>
      <c r="D23027" t="inlineStr">
        <is>
          <t>Utility &amp; Telecom Suite</t>
        </is>
      </c>
      <c r="E23027" t="inlineStr">
        <is>
          <t>https://www.getapp.com/operations-management-software/a/360-utility-suite/</t>
        </is>
      </c>
      <c r="F23027" t="inlineStr">
        <is>
          <t>Enterprise Asset Management is a solution designed to help utilities and telecom companies manage their physical assets, including maintenance, repairs, and replacements.Read more about Utility &amp; Telecom Suite</t>
        </is>
      </c>
    </row>
    <row r="23028">
      <c r="A23028" t="inlineStr">
        <is>
          <t>Operations Management</t>
        </is>
      </c>
      <c r="B23028" t="inlineStr">
        <is>
          <t>Enterprise Resource Planning</t>
        </is>
      </c>
      <c r="C23028" t="inlineStr">
        <is>
          <t>https://www.getapp.com/operations-management-software/enterprise-resource-planning-erp/os/web-based</t>
        </is>
      </c>
      <c r="D23028" t="inlineStr">
        <is>
          <t>Clipper</t>
        </is>
      </c>
      <c r="E23028" t="inlineStr">
        <is>
          <t>https://www.getapp.com/operations-management-software/a/clip-industrie/</t>
        </is>
      </c>
      <c r="F23028" t="inlineStr">
        <is>
          <t>Clipper is a complete ERP solution for the first equipment or renewal, which is able to manage sales activities, quotations, production planning, supply management, stocks, quality &amp; traceability, and performance indicators for the metal industry.Read more about Clipper</t>
        </is>
      </c>
    </row>
    <row r="23029">
      <c r="A23029" t="inlineStr">
        <is>
          <t>Operations Management</t>
        </is>
      </c>
      <c r="B23029" t="inlineStr">
        <is>
          <t>Enterprise Resource Planning</t>
        </is>
      </c>
      <c r="C23029" t="inlineStr">
        <is>
          <t>https://www.getapp.com/operations-management-software/enterprise-resource-planning-erp/os/web-based</t>
        </is>
      </c>
      <c r="D23029" t="inlineStr">
        <is>
          <t>Fortee</t>
        </is>
      </c>
      <c r="E23029" t="inlineStr">
        <is>
          <t>https://www.getapp.com/operations-management-software/a/fortee/</t>
        </is>
      </c>
      <c r="F23029" t="inlineStr">
        <is>
          <t>Fortee is here to simplify your production, procurement, supply chain, and quality management processes, empowering your business to work smarter and more efficiently.Read more about Fortee</t>
        </is>
      </c>
    </row>
    <row r="23030">
      <c r="A23030" t="inlineStr">
        <is>
          <t>Operations Management</t>
        </is>
      </c>
      <c r="B23030" t="inlineStr">
        <is>
          <t>Enterprise Resource Planning</t>
        </is>
      </c>
      <c r="C23030" t="inlineStr">
        <is>
          <t>https://www.getapp.com/operations-management-software/enterprise-resource-planning-erp/os/web-based</t>
        </is>
      </c>
      <c r="D23030" t="inlineStr">
        <is>
          <t>Luxota</t>
        </is>
      </c>
      <c r="E23030" t="inlineStr">
        <is>
          <t>https://www.getapp.com/operations-management-software/a/luxota/</t>
        </is>
      </c>
      <c r="F23030" t="inlineStr">
        <is>
          <t>Luxota is a cloud-based travel booking and ERP software that offers tools to travel businesses for supply chain, marketing, booking, accounting, CRM, and more.Read more about Luxota</t>
        </is>
      </c>
    </row>
    <row r="23031">
      <c r="A23031" t="inlineStr">
        <is>
          <t>Operations Management</t>
        </is>
      </c>
      <c r="B23031" t="inlineStr">
        <is>
          <t>Enterprise Resource Planning</t>
        </is>
      </c>
      <c r="C23031" t="inlineStr">
        <is>
          <t>https://www.getapp.com/operations-management-software/enterprise-resource-planning-erp/os/web-based</t>
        </is>
      </c>
      <c r="D23031" t="inlineStr">
        <is>
          <t>MCare360</t>
        </is>
      </c>
      <c r="E23031" t="inlineStr">
        <is>
          <t>https://www.getapp.com/healthcare-pharmaceuticals-software/a/mcare360/</t>
        </is>
      </c>
      <c r="F23031" t="inlineStr">
        <is>
          <t>MCare360 is a cloud-based healthcare platform integrating HIS, EHR, EMR, and ERP capabilities. It streamlines clinical and administrative workflows, enhances patient care, and optimizes efficiency with AI-enabled analytics, telemedicine, and more. The tool ensures secure and compliant healthcare management.Read more about MCare360</t>
        </is>
      </c>
    </row>
    <row r="23032">
      <c r="A23032" t="inlineStr">
        <is>
          <t>Operations Management</t>
        </is>
      </c>
      <c r="B23032" t="inlineStr">
        <is>
          <t>Enterprise Resource Planning</t>
        </is>
      </c>
      <c r="C23032" t="inlineStr">
        <is>
          <t>https://www.getapp.com/operations-management-software/enterprise-resource-planning-erp/os/web-based</t>
        </is>
      </c>
      <c r="D23032" t="inlineStr">
        <is>
          <t>STAEDEAN Life Sciences</t>
        </is>
      </c>
      <c r="E23032" t="inlineStr">
        <is>
          <t>https://www.getapp.com/it-management-software/a/staedean-life-sciences/</t>
        </is>
      </c>
      <c r="F23032" t="inlineStr">
        <is>
          <t>STAEDEAN Life Sciences is a cloud-based ERP solution tailored to help life sciences businesses make data-driven decisions, boost efficiency, maximize profits, and ensure EU and FDA compliance.Read more about STAEDEAN Life Sciences</t>
        </is>
      </c>
    </row>
    <row r="23033">
      <c r="A23033" t="inlineStr">
        <is>
          <t>Operations Management</t>
        </is>
      </c>
      <c r="B23033" t="inlineStr">
        <is>
          <t>Enterprise Resource Planning</t>
        </is>
      </c>
      <c r="C23033" t="inlineStr">
        <is>
          <t>https://www.getapp.com/operations-management-software/enterprise-resource-planning-erp/os/web-based</t>
        </is>
      </c>
      <c r="D23033" t="inlineStr">
        <is>
          <t>QOCO Systems</t>
        </is>
      </c>
      <c r="E23033" t="inlineStr">
        <is>
          <t>https://www.getapp.com/operations-management-software/a/qoco-systems/</t>
        </is>
      </c>
      <c r="F23033" t="inlineStr">
        <is>
          <t>QOCO Systems offers a tooling solution for the aviation industry, specializing in serving airlines, maintenance, repair, and overhaul (MRO) organizations, and original equipment manufacturers (OEMs).Read more about QOCO Systems</t>
        </is>
      </c>
    </row>
    <row r="23034">
      <c r="A23034" t="inlineStr">
        <is>
          <t>Operations Management</t>
        </is>
      </c>
      <c r="B23034" t="inlineStr">
        <is>
          <t>Enterprise Resource Planning</t>
        </is>
      </c>
      <c r="C23034" t="inlineStr">
        <is>
          <t>https://www.getapp.com/operations-management-software/enterprise-resource-planning-erp/os/web-based</t>
        </is>
      </c>
      <c r="D23034" t="inlineStr">
        <is>
          <t>DBCorp ERP</t>
        </is>
      </c>
      <c r="E23034" t="inlineStr">
        <is>
          <t>https://www.getapp.com/operations-management-software/a/dbcorp-erp/</t>
        </is>
      </c>
      <c r="F23034" t="inlineStr">
        <is>
          <t>Pensado para atender as demandas de empresas de pequeno e médio porte do setor industrial, distribuição e serviços. O DBCORP atua desde o backoffice ao chão de fábrica. Confira as principais soluções e solicite uma demonstração!Read more about DBCorp ERP</t>
        </is>
      </c>
    </row>
    <row r="23035">
      <c r="A23035" t="inlineStr">
        <is>
          <t>Operations Management</t>
        </is>
      </c>
      <c r="B23035" t="inlineStr">
        <is>
          <t>Enterprise Resource Planning</t>
        </is>
      </c>
      <c r="C23035" t="inlineStr">
        <is>
          <t>https://www.getapp.com/operations-management-software/enterprise-resource-planning-erp/os/web-based</t>
        </is>
      </c>
      <c r="D23035" t="inlineStr">
        <is>
          <t>Open-Prod</t>
        </is>
      </c>
      <c r="E23035" t="inlineStr">
        <is>
          <t>https://www.getapp.com/operations-management-software/a/open-prod/</t>
        </is>
      </c>
      <c r="F23035" t="inlineStr">
        <is>
          <t>Open-Prod is a tailored ERP software for industrial businesses, offering over 200 modules for production, logistics, CMMS, etc. Highly flexible and customizable, it suits small and medium-sized enterprises' unique needs. Its user-friendly interface and open-source architecture provide an integrated, efficient operational management solution for industrial companies.Read more about Open-Prod</t>
        </is>
      </c>
    </row>
    <row r="23036">
      <c r="A23036" t="inlineStr">
        <is>
          <t>Operations Management</t>
        </is>
      </c>
      <c r="B23036" t="inlineStr">
        <is>
          <t>Enterprise Resource Planning</t>
        </is>
      </c>
      <c r="C23036" t="inlineStr">
        <is>
          <t>https://www.getapp.com/operations-management-software/enterprise-resource-planning-erp/os/web-based</t>
        </is>
      </c>
      <c r="D23036" t="inlineStr">
        <is>
          <t>Alchemy 365</t>
        </is>
      </c>
      <c r="E23036" t="inlineStr">
        <is>
          <t>https://www.getapp.com/operations-management-software/a/alchemy-365/</t>
        </is>
      </c>
      <c r="F23036" t="inlineStr">
        <is>
          <t>Alchemy 365 is a cloud-based enterprise resource planning (ERP) tool designed to help businesses of all sizes across various industries including manufacturing, construction, and distribution. The platform offers multi-language and multi-currency features that enable it to support global supply chain operations. It assists with procurement management, production planning, demand forecasting, quality control, and capacity planning.Read more about Alchemy 365</t>
        </is>
      </c>
    </row>
    <row r="23037">
      <c r="A23037" t="inlineStr">
        <is>
          <t>Operations Management</t>
        </is>
      </c>
      <c r="B23037" t="inlineStr">
        <is>
          <t>Enterprise Resource Planning</t>
        </is>
      </c>
      <c r="C23037" t="inlineStr">
        <is>
          <t>https://www.getapp.com/operations-management-software/enterprise-resource-planning-erp/os/web-based</t>
        </is>
      </c>
      <c r="D23037" t="inlineStr">
        <is>
          <t>eVitalyst</t>
        </is>
      </c>
      <c r="E23037" t="inlineStr">
        <is>
          <t>https://www.getapp.com/operations-management-software/a/evitalyst/</t>
        </is>
      </c>
      <c r="F23037" t="inlineStr">
        <is>
          <t>eVitalyst is a cloud-based enterprise resource planning (ERP) software catering to businesses in the manufacturing, trading, insurance, and construction industries. It helps administrators manage finance, inventory, purchasing, sales, distribution, manufacturing, and human resource operations.Read more about eVitalyst</t>
        </is>
      </c>
    </row>
    <row r="23038">
      <c r="A23038" t="inlineStr">
        <is>
          <t>Operations Management</t>
        </is>
      </c>
      <c r="B23038" t="inlineStr">
        <is>
          <t>Enterprise Resource Planning</t>
        </is>
      </c>
      <c r="C23038" t="inlineStr">
        <is>
          <t>https://www.getapp.com/operations-management-software/enterprise-resource-planning-erp/os/web-based</t>
        </is>
      </c>
      <c r="D23038" t="inlineStr">
        <is>
          <t>Robaws</t>
        </is>
      </c>
      <c r="E23038" t="inlineStr">
        <is>
          <t>https://www.getapp.com/construction-software/a/robaws/</t>
        </is>
      </c>
      <c r="F23038" t="inlineStr">
        <is>
          <t>Robaws is a cloud-based ERP software for construction, fields services, and installation companies. It enables teams to manage quotes, jobs, time tracking, invoicing, stock, and scheduling - all in one unified platform, accessible via browser and mobile app.Read more about Robaws</t>
        </is>
      </c>
    </row>
    <row r="23039">
      <c r="A23039" t="inlineStr">
        <is>
          <t>Operations Management</t>
        </is>
      </c>
      <c r="B23039" t="inlineStr">
        <is>
          <t>Enterprise Resource Planning</t>
        </is>
      </c>
      <c r="C23039" t="inlineStr">
        <is>
          <t>https://www.getapp.com/operations-management-software/enterprise-resource-planning-erp/os/web-based</t>
        </is>
      </c>
      <c r="D23039" t="inlineStr">
        <is>
          <t>The Marvelous APS Software</t>
        </is>
      </c>
      <c r="E23039" t="inlineStr">
        <is>
          <t>https://www.getapp.com/operations-management-software/a/the-marvelous-aps-software/</t>
        </is>
      </c>
      <c r="F23039" t="inlineStr">
        <is>
          <t>The Marvelous APS is an Advanced Production Capacity Planning &amp; Production Scheduling SoftwareRead more about The Marvelous APS Software</t>
        </is>
      </c>
    </row>
    <row r="23040">
      <c r="A23040" t="inlineStr">
        <is>
          <t>Operations Management</t>
        </is>
      </c>
      <c r="B23040" t="inlineStr">
        <is>
          <t>Enterprise Resource Planning</t>
        </is>
      </c>
      <c r="C23040" t="inlineStr">
        <is>
          <t>https://www.getapp.com/operations-management-software/enterprise-resource-planning-erp/os/web-based</t>
        </is>
      </c>
      <c r="D23040" t="inlineStr">
        <is>
          <t>ERP5</t>
        </is>
      </c>
      <c r="E23040" t="inlineStr">
        <is>
          <t>https://www.getapp.com/operations-management-software/a/erp5/</t>
        </is>
      </c>
      <c r="F23040" t="inlineStr">
        <is>
          <t>ERP5 is an open-source enterprise resource planning (ERP) solution that offers a suite of integrated modules, including accounting, customer relationship management (CRM), human resources (HR), project management, inventory management, manufacturing, eCommerce, point of sale (POS), and more.Read more about ERP5</t>
        </is>
      </c>
    </row>
    <row r="23041">
      <c r="A23041" t="inlineStr">
        <is>
          <t>Operations Management</t>
        </is>
      </c>
      <c r="B23041" t="inlineStr">
        <is>
          <t>Enterprise Resource Planning</t>
        </is>
      </c>
      <c r="C23041" t="inlineStr">
        <is>
          <t>https://www.getapp.com/operations-management-software/enterprise-resource-planning-erp/os/web-based</t>
        </is>
      </c>
      <c r="D23041" t="inlineStr">
        <is>
          <t>Ridder iQ</t>
        </is>
      </c>
      <c r="E23041" t="inlineStr">
        <is>
          <t>https://www.getapp.com/operations-management-software/a/ridder-iq/</t>
        </is>
      </c>
      <c r="F23041" t="inlineStr">
        <is>
          <t>Ridder iQ is an ERP software designed for smart manufacturers that helps manage the continuous coordination between the R&amp;D, engineering, purchasing, production, assembly, and services teams.Read more about Ridder iQ</t>
        </is>
      </c>
    </row>
    <row r="23042">
      <c r="A23042" t="inlineStr">
        <is>
          <t>Operations Management</t>
        </is>
      </c>
      <c r="B23042" t="inlineStr">
        <is>
          <t>Enterprise Resource Planning</t>
        </is>
      </c>
      <c r="C23042" t="inlineStr">
        <is>
          <t>https://www.getapp.com/operations-management-software/enterprise-resource-planning-erp/os/web-based</t>
        </is>
      </c>
      <c r="D23042" t="inlineStr">
        <is>
          <t>Bestsys</t>
        </is>
      </c>
      <c r="E23042" t="inlineStr">
        <is>
          <t>https://www.getapp.com/operations-management-software/a/bestsys/</t>
        </is>
      </c>
      <c r="F23042" t="inlineStr">
        <is>
          <t>Bestsys is a solution that helps users automate business operations with customizable workflows, integrations, and security.Read more about Bestsys</t>
        </is>
      </c>
    </row>
    <row r="23043">
      <c r="A23043" t="inlineStr">
        <is>
          <t>Operations Management</t>
        </is>
      </c>
      <c r="B23043" t="inlineStr">
        <is>
          <t>Enterprise Resource Planning</t>
        </is>
      </c>
      <c r="C23043" t="inlineStr">
        <is>
          <t>https://www.getapp.com/operations-management-software/enterprise-resource-planning-erp/os/web-based</t>
        </is>
      </c>
      <c r="D23043" t="inlineStr">
        <is>
          <t>Flexio</t>
        </is>
      </c>
      <c r="E23043" t="inlineStr">
        <is>
          <t>https://www.getapp.com/construction-software/a/flexio/</t>
        </is>
      </c>
      <c r="F23043" t="inlineStr">
        <is>
          <t>Flexio is an ERP system that includes accounting, purchases, sales, inventory control, services, contract management, among others. Flexio is designed to help companies work faster and with more control.Read more about Flexio</t>
        </is>
      </c>
    </row>
    <row r="23044">
      <c r="A23044" t="inlineStr">
        <is>
          <t>Operations Management</t>
        </is>
      </c>
      <c r="B23044" t="inlineStr">
        <is>
          <t>Enterprise Resource Planning</t>
        </is>
      </c>
      <c r="C23044" t="inlineStr">
        <is>
          <t>https://www.getapp.com/operations-management-software/enterprise-resource-planning-erp/os/web-based</t>
        </is>
      </c>
      <c r="D23044" t="inlineStr">
        <is>
          <t>Jesta Vision Suite</t>
        </is>
      </c>
      <c r="E23044" t="inlineStr">
        <is>
          <t>https://www.getapp.com/website-ecommerce-software/a/jesta-vision-suite/</t>
        </is>
      </c>
      <c r="F23044" t="inlineStr">
        <is>
          <t>Jesta Vision Suite is a powerful and innovative cloud  Software for Retailers, E-tailers, Wholesalers &amp; Brand Manufacturers designed and developed  to streamline day-to-day operations, provide end-to-end visibility, automate business processes and improve customer service.Read more about Jesta Vision Suite</t>
        </is>
      </c>
    </row>
    <row r="23045">
      <c r="A23045" t="inlineStr">
        <is>
          <t>Operations Management</t>
        </is>
      </c>
      <c r="B23045" t="inlineStr">
        <is>
          <t>Enterprise Resource Planning</t>
        </is>
      </c>
      <c r="C23045" t="inlineStr">
        <is>
          <t>https://www.getapp.com/operations-management-software/enterprise-resource-planning-erp/os/web-based</t>
        </is>
      </c>
      <c r="D23045" t="inlineStr">
        <is>
          <t>JAD Software</t>
        </is>
      </c>
      <c r="E23045" t="inlineStr">
        <is>
          <t>https://www.getapp.com/operations-management-software/a/jad-software/</t>
        </is>
      </c>
      <c r="F23045" t="inlineStr">
        <is>
          <t>JAD Software is an integrated business management system for industries, with administrative and operational tools that automate activities such as registration of formulations, cost simulations, issuing certificates, check-list of quality documentation, and more.Read more about JAD Software</t>
        </is>
      </c>
    </row>
    <row r="23046">
      <c r="A23046" t="inlineStr">
        <is>
          <t>Operations Management</t>
        </is>
      </c>
      <c r="B23046" t="inlineStr">
        <is>
          <t>Enterprise Resource Planning</t>
        </is>
      </c>
      <c r="C23046" t="inlineStr">
        <is>
          <t>https://www.getapp.com/operations-management-software/enterprise-resource-planning-erp/os/web-based</t>
        </is>
      </c>
      <c r="D23046" t="inlineStr">
        <is>
          <t>Systextil ERP</t>
        </is>
      </c>
      <c r="E23046" t="inlineStr">
        <is>
          <t>https://www.getapp.com/operations-management-software/a/systextil-erp/</t>
        </is>
      </c>
      <c r="F23046" t="inlineStr">
        <is>
          <t>Systextil ERP is an ERP platform that assists with operations throughout the company including the administrative, productive, accounting, and tax sectors.Systêxtil ERP ensures mobility that facilitates access from anywhere and from any device. All data and information are stored on a single platform.Read more about Systextil ERP</t>
        </is>
      </c>
    </row>
    <row r="23047">
      <c r="A23047" t="inlineStr">
        <is>
          <t>Operations Management</t>
        </is>
      </c>
      <c r="B23047" t="inlineStr">
        <is>
          <t>Enterprise Resource Planning</t>
        </is>
      </c>
      <c r="C23047" t="inlineStr">
        <is>
          <t>https://www.getapp.com/operations-management-software/enterprise-resource-planning-erp/os/web-based</t>
        </is>
      </c>
      <c r="D23047" t="inlineStr">
        <is>
          <t>123insight</t>
        </is>
      </c>
      <c r="E23047" t="inlineStr">
        <is>
          <t>https://www.getapp.com/operations-management-software/a/123insight/</t>
        </is>
      </c>
      <c r="F23047" t="inlineStr">
        <is>
          <t>123insight is offered on a low, no-risk monthly subscription with no minimum contract period. It's suitable for virtually any manufacturers, from food and chemical through to aerospace or electronics, one-offs through to mass production or job shops. Request access to our free online Demo Movies.Read more about 123insight</t>
        </is>
      </c>
    </row>
    <row r="23048">
      <c r="A23048" t="inlineStr">
        <is>
          <t>Operations Management</t>
        </is>
      </c>
      <c r="B23048" t="inlineStr">
        <is>
          <t>Enterprise Resource Planning</t>
        </is>
      </c>
      <c r="C23048" t="inlineStr">
        <is>
          <t>https://www.getapp.com/operations-management-software/enterprise-resource-planning-erp/os/web-based</t>
        </is>
      </c>
      <c r="D23048" t="inlineStr">
        <is>
          <t>knkPublishing</t>
        </is>
      </c>
      <c r="E23048" t="inlineStr">
        <is>
          <t>https://www.getapp.com/operations-management-software/a/knkpublishing/</t>
        </is>
      </c>
      <c r="F23048" t="inlineStr">
        <is>
          <t>knkPublishing is an enterprise resource planning software designed to help publishing businesses manage content, inventory, financials, and marketing processes. Administrators can manage digital assets including multiple versions of content, metadata, and printable covers on a unified interface.Read more about knkPublishing</t>
        </is>
      </c>
    </row>
    <row r="23049">
      <c r="A23049" t="inlineStr">
        <is>
          <t>Operations Management</t>
        </is>
      </c>
      <c r="B23049" t="inlineStr">
        <is>
          <t>Enterprise Resource Planning</t>
        </is>
      </c>
      <c r="C23049" t="inlineStr">
        <is>
          <t>https://www.getapp.com/operations-management-software/enterprise-resource-planning-erp/os/web-based</t>
        </is>
      </c>
      <c r="D23049" t="inlineStr">
        <is>
          <t>Lokoa</t>
        </is>
      </c>
      <c r="E23049" t="inlineStr">
        <is>
          <t>https://www.getapp.com/operations-management-software/a/lokoa/</t>
        </is>
      </c>
      <c r="F23049" t="inlineStr">
        <is>
          <t>Lokoa is a specialist in agile methodology and business management. It offers flexible and accessible business solutions. Whether B2B or B2C, this CRM can adapt to suit all the needs of various organizations of any size.Read more about Lokoa</t>
        </is>
      </c>
    </row>
    <row r="23050">
      <c r="A23050" t="inlineStr">
        <is>
          <t>Operations Management</t>
        </is>
      </c>
      <c r="B23050" t="inlineStr">
        <is>
          <t>Enterprise Resource Planning</t>
        </is>
      </c>
      <c r="C23050" t="inlineStr">
        <is>
          <t>https://www.getapp.com/operations-management-software/enterprise-resource-planning-erp/os/web-based</t>
        </is>
      </c>
      <c r="D23050" t="inlineStr">
        <is>
          <t>Mamut One</t>
        </is>
      </c>
      <c r="E23050" t="inlineStr">
        <is>
          <t>https://www.getapp.com/operations-management-software/a/mamut-one/</t>
        </is>
      </c>
      <c r="F23050" t="inlineStr">
        <is>
          <t>Mamut One is smart software designed for SMEs. Purchasing, stock management, project administration, customer management, and financial administration can all be found in one central location. This provides an overview and aims to offer greater control, along with time and cost savings.Read more about Mamut One</t>
        </is>
      </c>
    </row>
    <row r="23051">
      <c r="A23051" t="inlineStr">
        <is>
          <t>Operations Management</t>
        </is>
      </c>
      <c r="B23051" t="inlineStr">
        <is>
          <t>Enterprise Resource Planning</t>
        </is>
      </c>
      <c r="C23051" t="inlineStr">
        <is>
          <t>https://www.getapp.com/operations-management-software/enterprise-resource-planning-erp/os/web-based</t>
        </is>
      </c>
      <c r="D23051" t="inlineStr">
        <is>
          <t>PACS Project Controlling Software</t>
        </is>
      </c>
      <c r="E23051" t="inlineStr">
        <is>
          <t>https://www.getapp.com/operations-management-software/a/pacs/</t>
        </is>
      </c>
      <c r="F23051" t="inlineStr">
        <is>
          <t>Maximize project efficiency with PACS – the software for controlling &amp; project ERP from planning to billing. Try it for free now!Read more about PACS Project Controlling Software</t>
        </is>
      </c>
    </row>
    <row r="23052">
      <c r="A23052" t="inlineStr">
        <is>
          <t>Operations Management</t>
        </is>
      </c>
      <c r="B23052" t="inlineStr">
        <is>
          <t>Enterprise Resource Planning</t>
        </is>
      </c>
      <c r="C23052" t="inlineStr">
        <is>
          <t>https://www.getapp.com/operations-management-software/enterprise-resource-planning-erp/os/web-based</t>
        </is>
      </c>
      <c r="D23052" t="inlineStr">
        <is>
          <t>SMART ERP</t>
        </is>
      </c>
      <c r="E23052" t="inlineStr">
        <is>
          <t>https://www.getapp.com/all-software/a/smart-erp/</t>
        </is>
      </c>
      <c r="F23052" t="inlineStr">
        <is>
          <t>SMART Formulator, Enterprise Formulations Management/PLM software manages everything from “Concept-to-Commercialization” of a product development lifecycle and our SMART-ERP/Manufacturing takes an order execution to completion and manages your overall manufacturing operations.Read more about SMART ERP</t>
        </is>
      </c>
    </row>
    <row r="23053">
      <c r="A23053" t="inlineStr">
        <is>
          <t>Operations Management</t>
        </is>
      </c>
      <c r="B23053" t="inlineStr">
        <is>
          <t>Enterprise Resource Planning</t>
        </is>
      </c>
      <c r="C23053" t="inlineStr">
        <is>
          <t>https://www.getapp.com/operations-management-software/enterprise-resource-planning-erp/os/web-based</t>
        </is>
      </c>
      <c r="D23053" t="inlineStr">
        <is>
          <t>Pickware</t>
        </is>
      </c>
      <c r="E23053" t="inlineStr">
        <is>
          <t>https://www.getapp.com/customer-management-software/a/pickware/</t>
        </is>
      </c>
      <c r="F23053" t="inlineStr">
        <is>
          <t>Pickware offers software solutions around warehouse management, shipping and point of sale.Read more about Pickware</t>
        </is>
      </c>
    </row>
    <row r="23054">
      <c r="A23054" t="inlineStr">
        <is>
          <t>Operations Management</t>
        </is>
      </c>
      <c r="B23054" t="inlineStr">
        <is>
          <t>Enterprise Resource Planning</t>
        </is>
      </c>
      <c r="C23054" t="inlineStr">
        <is>
          <t>https://www.getapp.com/operations-management-software/enterprise-resource-planning-erp/os/web-based</t>
        </is>
      </c>
      <c r="D23054" t="inlineStr">
        <is>
          <t>Tryton</t>
        </is>
      </c>
      <c r="E23054" t="inlineStr">
        <is>
          <t>https://www.getapp.com/operations-management-software/a/tryton/</t>
        </is>
      </c>
      <c r="F23054" t="inlineStr">
        <is>
          <t>Tryton is an ERP based on open-source software for any type of company. The system integrates all functionalities including e-commerce, logistics, and transport. It is multilingual, multi-currency, and available for all operating systems and web browsers.Read more about Tryton</t>
        </is>
      </c>
    </row>
    <row r="23055">
      <c r="A23055" t="inlineStr">
        <is>
          <t>Operations Management</t>
        </is>
      </c>
      <c r="B23055" t="inlineStr">
        <is>
          <t>Enterprise Resource Planning</t>
        </is>
      </c>
      <c r="C23055" t="inlineStr">
        <is>
          <t>https://www.getapp.com/operations-management-software/enterprise-resource-planning-erp/os/web-based</t>
        </is>
      </c>
      <c r="D23055" t="inlineStr">
        <is>
          <t>Bas</t>
        </is>
      </c>
      <c r="E23055" t="inlineStr">
        <is>
          <t>https://www.getapp.com/operations-management-software/a/bas/</t>
        </is>
      </c>
      <c r="F23055" t="inlineStr">
        <is>
          <t>Bas removals software is an online platform that provides all functions required for managing removal projects. Workflows ensure that as many administrative tasks as possible can be automated. Employees can use a mobile app to gain direct insight into their work tasks.Read more about Bas</t>
        </is>
      </c>
    </row>
    <row r="23056">
      <c r="A23056" t="inlineStr">
        <is>
          <t>Operations Management</t>
        </is>
      </c>
      <c r="B23056" t="inlineStr">
        <is>
          <t>Enterprise Resource Planning</t>
        </is>
      </c>
      <c r="C23056" t="inlineStr">
        <is>
          <t>https://www.getapp.com/operations-management-software/enterprise-resource-planning-erp/os/web-based</t>
        </is>
      </c>
      <c r="D23056" t="inlineStr">
        <is>
          <t>Construsteel Online</t>
        </is>
      </c>
      <c r="E23056" t="inlineStr">
        <is>
          <t>https://www.getapp.com/operations-management-software/a/construsteel-online/</t>
        </is>
      </c>
      <c r="F23056" t="inlineStr">
        <is>
          <t>Construsteel Online is a comprehensive, scalable solution for steel fabrication. The software optimizes all processes required for the manufacture of steel structures. The package fully integrates with Tekla BIM software and CAD systems, and it provides full MRP and ERP functions.Read more about Construsteel Online</t>
        </is>
      </c>
    </row>
    <row r="23057">
      <c r="A23057" t="inlineStr">
        <is>
          <t>Operations Management</t>
        </is>
      </c>
      <c r="B23057" t="inlineStr">
        <is>
          <t>Enterprise Resource Planning</t>
        </is>
      </c>
      <c r="C23057" t="inlineStr">
        <is>
          <t>https://www.getapp.com/operations-management-software/enterprise-resource-planning-erp/os/web-based</t>
        </is>
      </c>
      <c r="D23057" t="inlineStr">
        <is>
          <t>EasyWeb</t>
        </is>
      </c>
      <c r="E23057" t="inlineStr">
        <is>
          <t>https://www.getapp.com/operations-management-software/a/easyweb-1/</t>
        </is>
      </c>
      <c r="F23057" t="inlineStr">
        <is>
          <t>EasyWeb software is an integrated management package (ERP) intended for VSEs, SMEs, and large companies in all sectors. As well as a customer relationship management module (CRM) and an after-sales service management module, it is a web-based software package that includes Gesco, a commercial management module.Read more about EasyWeb</t>
        </is>
      </c>
    </row>
    <row r="23058">
      <c r="A23058" t="inlineStr">
        <is>
          <t>Operations Management</t>
        </is>
      </c>
      <c r="B23058" t="inlineStr">
        <is>
          <t>Enterprise Resource Planning</t>
        </is>
      </c>
      <c r="C23058" t="inlineStr">
        <is>
          <t>https://www.getapp.com/operations-management-software/enterprise-resource-planning-erp/os/web-based</t>
        </is>
      </c>
      <c r="D23058" t="inlineStr">
        <is>
          <t>Helios ERP</t>
        </is>
      </c>
      <c r="E23058" t="inlineStr">
        <is>
          <t>https://www.getapp.com/operations-management-software/a/helios-erp/</t>
        </is>
      </c>
      <c r="F23058" t="inlineStr">
        <is>
          <t>Helios ERP is a solution dedicated to companies specializing in aeronautical parts production. This ERP has features focused on manufacturers' needs and meets the demanding needs of the aeronautical supply chain.Read more about Helios ERP</t>
        </is>
      </c>
    </row>
    <row r="23059">
      <c r="A23059" t="inlineStr">
        <is>
          <t>Operations Management</t>
        </is>
      </c>
      <c r="B23059" t="inlineStr">
        <is>
          <t>Enterprise Resource Planning</t>
        </is>
      </c>
      <c r="C23059" t="inlineStr">
        <is>
          <t>https://www.getapp.com/operations-management-software/enterprise-resource-planning-erp/os/web-based</t>
        </is>
      </c>
      <c r="D23059" t="inlineStr">
        <is>
          <t>Ti9</t>
        </is>
      </c>
      <c r="E23059" t="inlineStr">
        <is>
          <t>https://www.getapp.com/operations-management-software/a/ti9/</t>
        </is>
      </c>
      <c r="F23059" t="inlineStr">
        <is>
          <t>Ti9 is an ERP system for medium and large companies that operate in the industrial, commercial, or service sectors. It makes it possible to automate the receipt of invoices, send purchase quotations for domestic and international orders, control inventory by items, and more. Available in Portuguese.Read more about Ti9</t>
        </is>
      </c>
    </row>
    <row r="23060">
      <c r="A23060" t="inlineStr">
        <is>
          <t>Operations Management</t>
        </is>
      </c>
      <c r="B23060" t="inlineStr">
        <is>
          <t>Enterprise Resource Planning</t>
        </is>
      </c>
      <c r="C23060" t="inlineStr">
        <is>
          <t>https://www.getapp.com/operations-management-software/enterprise-resource-planning-erp/os/web-based</t>
        </is>
      </c>
      <c r="D23060" t="inlineStr">
        <is>
          <t>Titan</t>
        </is>
      </c>
      <c r="E23060" t="inlineStr">
        <is>
          <t>https://www.getapp.com/operations-management-software/a/titan-1/</t>
        </is>
      </c>
      <c r="F23060" t="inlineStr">
        <is>
          <t>Titan Software is a corporate management tool aimed at the wholesale and retail market, with resources for financial and accounting management, merchandise control, logistics, ordering solutions, and more, that makes it possible to integrate processes and improve business efficiency.Read more about Titan</t>
        </is>
      </c>
    </row>
    <row r="23061">
      <c r="A23061" t="inlineStr">
        <is>
          <t>Operations Management</t>
        </is>
      </c>
      <c r="B23061" t="inlineStr">
        <is>
          <t>Enterprise Resource Planning</t>
        </is>
      </c>
      <c r="C23061" t="inlineStr">
        <is>
          <t>https://www.getapp.com/operations-management-software/enterprise-resource-planning-erp/os/web-based</t>
        </is>
      </c>
      <c r="D23061" t="inlineStr">
        <is>
          <t>WGC</t>
        </is>
      </c>
      <c r="E23061" t="inlineStr">
        <is>
          <t>https://www.getapp.com/operations-management-software/a/wgc/</t>
        </is>
      </c>
      <c r="F23061" t="inlineStr">
        <is>
          <t>WGC is a Portuguese-language multi-company ERP system for suppliers, which centralizes the registration of customers, employees, and services; it calculates taxes automatically, controls sales processes and budgets, manages physical inventories with multiple price tables, and more.Read more about WGC</t>
        </is>
      </c>
    </row>
    <row r="23062">
      <c r="A23062" t="inlineStr">
        <is>
          <t>Operations Management</t>
        </is>
      </c>
      <c r="B23062" t="inlineStr">
        <is>
          <t>Enterprise Resource Planning</t>
        </is>
      </c>
      <c r="C23062" t="inlineStr">
        <is>
          <t>https://www.getapp.com/operations-management-software/enterprise-resource-planning-erp/os/web-based</t>
        </is>
      </c>
      <c r="D23062" t="inlineStr">
        <is>
          <t>Apolo</t>
        </is>
      </c>
      <c r="E23062" t="inlineStr">
        <is>
          <t>https://www.getapp.com/operations-management-software/a/apolo/</t>
        </is>
      </c>
      <c r="F23062" t="inlineStr">
        <is>
          <t>Apolo is a modular business management software solution that centralizes all financial, commercial, administrative, and service routines on a single platform. It makes it possible to monitor cash flow, make budget provisions, control loan applications, and more. Available in Portuguese for Brazil.Read more about Apolo</t>
        </is>
      </c>
    </row>
    <row r="23063">
      <c r="A23063" t="inlineStr">
        <is>
          <t>Operations Management</t>
        </is>
      </c>
      <c r="B23063" t="inlineStr">
        <is>
          <t>Enterprise Resource Planning</t>
        </is>
      </c>
      <c r="C23063" t="inlineStr">
        <is>
          <t>https://www.getapp.com/operations-management-software/enterprise-resource-planning-erp/os/web-based</t>
        </is>
      </c>
      <c r="D23063" t="inlineStr">
        <is>
          <t>VIASOFT</t>
        </is>
      </c>
      <c r="E23063" t="inlineStr">
        <is>
          <t>https://www.getapp.com/operations-management-software/a/viasoft/</t>
        </is>
      </c>
      <c r="F23063" t="inlineStr">
        <is>
          <t>Viasoft is a Portuguese-language business management and data analysis platform that offers specialized solutions for different sectors, such as agribusiness, industry, and retail. It makes it possible to automate operations, monitor and control warehouses, manage HR routines, and more.Read more about VIASOFT</t>
        </is>
      </c>
    </row>
    <row r="23064">
      <c r="A23064" t="inlineStr">
        <is>
          <t>Operations Management</t>
        </is>
      </c>
      <c r="B23064" t="inlineStr">
        <is>
          <t>Enterprise Resource Planning</t>
        </is>
      </c>
      <c r="C23064" t="inlineStr">
        <is>
          <t>https://www.getapp.com/operations-management-software/enterprise-resource-planning-erp/os/web-based</t>
        </is>
      </c>
      <c r="D23064" t="inlineStr">
        <is>
          <t>Logus</t>
        </is>
      </c>
      <c r="E23064" t="inlineStr">
        <is>
          <t>https://www.getapp.com/operations-management-software/a/logus/</t>
        </is>
      </c>
      <c r="F23064" t="inlineStr">
        <is>
          <t>Logus is an intelligent Portuguese-language management software solution for retail operations. With Logus Store, users can access front-line resources, such as price controls, label issuance, sales monitoring by the product, as well as define the access permissions of users.Read more about Logus</t>
        </is>
      </c>
    </row>
    <row r="23065">
      <c r="A23065" t="inlineStr">
        <is>
          <t>Operations Management</t>
        </is>
      </c>
      <c r="B23065" t="inlineStr">
        <is>
          <t>Enterprise Resource Planning</t>
        </is>
      </c>
      <c r="C23065" t="inlineStr">
        <is>
          <t>https://www.getapp.com/operations-management-software/enterprise-resource-planning-erp/os/web-based</t>
        </is>
      </c>
      <c r="D23065" t="inlineStr">
        <is>
          <t>Enki</t>
        </is>
      </c>
      <c r="E23065" t="inlineStr">
        <is>
          <t>https://www.getapp.com/operations-management-software/a/enki/</t>
        </is>
      </c>
      <c r="F23065" t="inlineStr">
        <is>
          <t>Enki is a Portuguese-language ERP software for integrated management, divided into modules that automate and centralize business operations. It makes it possible to control financial transactions, generate electronic invoices, manage the delivery of goods, organize documents or audits, and more.Read more about Enki</t>
        </is>
      </c>
    </row>
    <row r="23066">
      <c r="A23066" t="inlineStr">
        <is>
          <t>Operations Management</t>
        </is>
      </c>
      <c r="B23066" t="inlineStr">
        <is>
          <t>Enterprise Resource Planning</t>
        </is>
      </c>
      <c r="C23066" t="inlineStr">
        <is>
          <t>https://www.getapp.com/operations-management-software/enterprise-resource-planning-erp/os/web-based</t>
        </is>
      </c>
      <c r="D23066" t="inlineStr">
        <is>
          <t>NeXT ERP</t>
        </is>
      </c>
      <c r="E23066" t="inlineStr">
        <is>
          <t>https://www.getapp.com/operations-management-software/a/next-erp/</t>
        </is>
      </c>
      <c r="F23066" t="inlineStr">
        <is>
          <t>NeXT ERP is a Portuguese-language management system for small and midsize companies, which makes it possible to issue invoices and register products, customers, employees, and suppliers; users can control sales at the cash register and manage budgets, orders, work orders, and more.Read more about NeXT ERP</t>
        </is>
      </c>
    </row>
    <row r="23067">
      <c r="A23067" t="inlineStr">
        <is>
          <t>Operations Management</t>
        </is>
      </c>
      <c r="B23067" t="inlineStr">
        <is>
          <t>Enterprise Resource Planning</t>
        </is>
      </c>
      <c r="C23067" t="inlineStr">
        <is>
          <t>https://www.getapp.com/operations-management-software/enterprise-resource-planning-erp/os/web-based</t>
        </is>
      </c>
      <c r="D23067" t="inlineStr">
        <is>
          <t>Milkosoft</t>
        </is>
      </c>
      <c r="E23067" t="inlineStr">
        <is>
          <t>https://www.getapp.com/operations-management-software/a/milkosoft/</t>
        </is>
      </c>
      <c r="F23067" t="inlineStr">
        <is>
          <t>Milkosoft is a cloud-based enterprise resource planning software specifically designed for dairy plants. It manages the entire organization, including employees, billing, assets and inventory management. The integrated accounting module is an added advantage that helps to keep accurate track of transactions across the organization as well as different branches.Read more about Milkosoft</t>
        </is>
      </c>
    </row>
    <row r="23068">
      <c r="A23068" t="inlineStr">
        <is>
          <t>Operations Management</t>
        </is>
      </c>
      <c r="B23068" t="inlineStr">
        <is>
          <t>Enterprise Resource Planning</t>
        </is>
      </c>
      <c r="C23068" t="inlineStr">
        <is>
          <t>https://www.getapp.com/operations-management-software/enterprise-resource-planning-erp/os/web-based</t>
        </is>
      </c>
      <c r="D23068" t="inlineStr">
        <is>
          <t>TPCS</t>
        </is>
      </c>
      <c r="E23068" t="inlineStr">
        <is>
          <t>https://www.getapp.com/operations-management-software/a/tpcs/</t>
        </is>
      </c>
      <c r="F23068" t="inlineStr">
        <is>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is>
      </c>
    </row>
    <row r="23069">
      <c r="A23069" t="inlineStr">
        <is>
          <t>Operations Management</t>
        </is>
      </c>
      <c r="B23069" t="inlineStr">
        <is>
          <t>Enterprise Resource Planning</t>
        </is>
      </c>
      <c r="C23069" t="inlineStr">
        <is>
          <t>https://www.getapp.com/operations-management-software/enterprise-resource-planning-erp/os/web-based</t>
        </is>
      </c>
      <c r="D23069" t="inlineStr">
        <is>
          <t>OpenGov Financials</t>
        </is>
      </c>
      <c r="E23069" t="inlineStr">
        <is>
          <t>https://www.getapp.com/government-social-services-software/a/opengov-financials/</t>
        </is>
      </c>
      <c r="F23069" t="inlineStr">
        <is>
          <t>OpenGov Financials is a financial management suite that helps government organizations manage general ledger, fund accounting, reporting, and more.Read more about OpenGov Financials</t>
        </is>
      </c>
    </row>
    <row r="23070">
      <c r="A23070" t="inlineStr">
        <is>
          <t>Operations Management</t>
        </is>
      </c>
      <c r="B23070" t="inlineStr">
        <is>
          <t>Enterprise Resource Planning</t>
        </is>
      </c>
      <c r="C23070" t="inlineStr">
        <is>
          <t>https://www.getapp.com/operations-management-software/enterprise-resource-planning-erp/os/web-based</t>
        </is>
      </c>
      <c r="D23070" t="inlineStr">
        <is>
          <t>Itsperfect</t>
        </is>
      </c>
      <c r="E23070" t="inlineStr">
        <is>
          <t>https://www.getapp.com/retail-consumer-services-software/a/itsperfect/</t>
        </is>
      </c>
      <c r="F23070" t="inlineStr">
        <is>
          <t>Itsperfect is the smartest software solution for fashion brands. More than 450 international brands already rely on Itsperfect for their daily fashion processes. In one fully integrated cloud system. From fabric to end product, design to sales. Across all channels. One supplier fits all.Read more about Itsperfect</t>
        </is>
      </c>
    </row>
    <row r="23071">
      <c r="A23071" t="inlineStr">
        <is>
          <t>Operations Management</t>
        </is>
      </c>
      <c r="B23071" t="inlineStr">
        <is>
          <t>Enterprise Resource Planning</t>
        </is>
      </c>
      <c r="C23071" t="inlineStr">
        <is>
          <t>https://www.getapp.com/operations-management-software/enterprise-resource-planning-erp/os/web-based</t>
        </is>
      </c>
      <c r="D23071" t="inlineStr">
        <is>
          <t>AgriERP</t>
        </is>
      </c>
      <c r="E23071" t="inlineStr">
        <is>
          <t>https://www.getapp.com/operations-management-software/a/agrierp/</t>
        </is>
      </c>
      <c r="F23071" t="inlineStr">
        <is>
          <t>AgriERP is an advanced farm management solution that helps farmers manage their farm operations better. It allows farmers to manage their operations, finances, crops, inventory, shipping, packing, sales, and contracting processes in the most efficient way within a centralized environment.Read more about AgriERP</t>
        </is>
      </c>
    </row>
    <row r="23072">
      <c r="A23072" t="inlineStr">
        <is>
          <t>Operations Management</t>
        </is>
      </c>
      <c r="B23072" t="inlineStr">
        <is>
          <t>Enterprise Resource Planning</t>
        </is>
      </c>
      <c r="C23072" t="inlineStr">
        <is>
          <t>https://www.getapp.com/operations-management-software/enterprise-resource-planning-erp/os/web-based</t>
        </is>
      </c>
      <c r="D23072" t="inlineStr">
        <is>
          <t>Orison School ERP</t>
        </is>
      </c>
      <c r="E23072" t="inlineStr">
        <is>
          <t>https://www.getapp.com/education-childcare-software/a/orison-school-erp/</t>
        </is>
      </c>
      <c r="F23072" t="inlineStr">
        <is>
          <t>At the core of Orison School ERP is a sophisticated class scheduling module, facilitating the orchestration of academic timetables with precision. This feature ensures optimal resource allocation, fostering an environment conducive to effective teaching and learning.Read more about Orison School ERP</t>
        </is>
      </c>
    </row>
    <row r="23073">
      <c r="A23073" t="inlineStr">
        <is>
          <t>Operations Management</t>
        </is>
      </c>
      <c r="B23073" t="inlineStr">
        <is>
          <t>Enterprise Resource Planning</t>
        </is>
      </c>
      <c r="C23073" t="inlineStr">
        <is>
          <t>https://www.getapp.com/operations-management-software/enterprise-resource-planning-erp/os/web-based</t>
        </is>
      </c>
      <c r="D23073" t="inlineStr">
        <is>
          <t>Cirrus</t>
        </is>
      </c>
      <c r="E23073" t="inlineStr">
        <is>
          <t>https://www.getapp.com/finance-accounting-software/a/cirrus/</t>
        </is>
      </c>
      <c r="F23073" t="inlineStr">
        <is>
          <t>Cirrus ERP is the specialized solution for hospitals. It connects the clinical and administrative layers of the HIS or EHR organically.You can oversee your hospital's income, expenses, and assets to maximize profits and ensure sustainability.Read more about Cirrus</t>
        </is>
      </c>
    </row>
    <row r="23074">
      <c r="A23074" t="inlineStr">
        <is>
          <t>Operations Management</t>
        </is>
      </c>
      <c r="B23074" t="inlineStr">
        <is>
          <t>Enterprise Resource Planning</t>
        </is>
      </c>
      <c r="C23074" t="inlineStr">
        <is>
          <t>https://www.getapp.com/operations-management-software/enterprise-resource-planning-erp/os/web-based</t>
        </is>
      </c>
      <c r="D23074" t="inlineStr">
        <is>
          <t>STEPS</t>
        </is>
      </c>
      <c r="E23074" t="inlineStr">
        <is>
          <t>https://www.getapp.com/operations-management-software/a/steps/</t>
        </is>
      </c>
      <c r="F23074" t="inlineStr">
        <is>
          <t>Designed for businesses in consulting, managed services, manufacturing, and other industries, STEPS is an enterprise resource planning (ERP) solution that helps manage contracts, finances, customer data, and more. The platform provides an intelligent solution for routine proposals and streamlines the creation of service offerings. It also helps create, customize, and calculate service offerings, ensuring accurate and comprehensive documentation.Read more about STEPS</t>
        </is>
      </c>
    </row>
    <row r="23075">
      <c r="A23075" t="inlineStr">
        <is>
          <t>Operations Management</t>
        </is>
      </c>
      <c r="B23075" t="inlineStr">
        <is>
          <t>Enterprise Resource Planning</t>
        </is>
      </c>
      <c r="C23075" t="inlineStr">
        <is>
          <t>https://www.getapp.com/operations-management-software/enterprise-resource-planning-erp/os/web-based</t>
        </is>
      </c>
      <c r="D23075" t="inlineStr">
        <is>
          <t>OneLynk</t>
        </is>
      </c>
      <c r="E23075" t="inlineStr">
        <is>
          <t>https://www.getapp.com/operations-management-software/a/onelynk/</t>
        </is>
      </c>
      <c r="F23075" t="inlineStr">
        <is>
          <t>We equip companies of all sizes with processes and systems that help them mature so they can run their GovCon businesses with greater success.Manage your personnel, finances, payroll, and more with integrated document management and policy-based workflow while meeting DCAA compliance.Read more about OneLynk</t>
        </is>
      </c>
    </row>
    <row r="23076">
      <c r="A23076" t="inlineStr">
        <is>
          <t>Operations Management</t>
        </is>
      </c>
      <c r="B23076" t="inlineStr">
        <is>
          <t>Enterprise Resource Planning</t>
        </is>
      </c>
      <c r="C23076" t="inlineStr">
        <is>
          <t>https://www.getapp.com/operations-management-software/enterprise-resource-planning-erp/os/web-based</t>
        </is>
      </c>
      <c r="D23076" t="inlineStr">
        <is>
          <t>smeup erp</t>
        </is>
      </c>
      <c r="E23076" t="inlineStr">
        <is>
          <t>https://www.getapp.com/operations-management-software/a/smeup-erp/</t>
        </is>
      </c>
      <c r="F23076" t="inlineStr">
        <is>
          <t>smeup erp is an enterprise resource planning software that allows for the creation of flexible and customizable installations, both complete and departmental. This means that businesses can gradually implement and modify the system according to their specific requirements without the need for extensive programming or duplication of existing databases.Read more about smeup erp</t>
        </is>
      </c>
    </row>
    <row r="23077">
      <c r="A23077" t="inlineStr">
        <is>
          <t>Operations Management</t>
        </is>
      </c>
      <c r="B23077" t="inlineStr">
        <is>
          <t>Enterprise Resource Planning</t>
        </is>
      </c>
      <c r="C23077" t="inlineStr">
        <is>
          <t>https://www.getapp.com/operations-management-software/enterprise-resource-planning-erp/os/web-based</t>
        </is>
      </c>
      <c r="D23077" t="inlineStr">
        <is>
          <t>Jcurve ERP</t>
        </is>
      </c>
      <c r="E23077" t="inlineStr">
        <is>
          <t>https://www.getapp.com/operations-management-software/a/jcurve-erp/</t>
        </is>
      </c>
      <c r="F23077" t="inlineStr">
        <is>
          <t>Cloud-based enterprise resource planning (ERP) solution that helps businesses gain insights, make informed decisions, and ensure sustainable growth with a unified platform.Read more about Jcurve ERP</t>
        </is>
      </c>
    </row>
    <row r="23078">
      <c r="A23078" t="inlineStr">
        <is>
          <t>Operations Management</t>
        </is>
      </c>
      <c r="B23078" t="inlineStr">
        <is>
          <t>Enterprise Resource Planning</t>
        </is>
      </c>
      <c r="C23078" t="inlineStr">
        <is>
          <t>https://www.getapp.com/operations-management-software/enterprise-resource-planning-erp/os/web-based</t>
        </is>
      </c>
      <c r="D23078" t="inlineStr">
        <is>
          <t>C-Edge ERP</t>
        </is>
      </c>
      <c r="E23078" t="inlineStr">
        <is>
          <t>https://www.getapp.com/operations-management-software/a/c-edge-erp/</t>
        </is>
      </c>
      <c r="F23078" t="inlineStr">
        <is>
          <t>C-Edge ERP is a cloud-based solution designed to help businesses in the apparel manufacturing sector manage orders, workflows, production planning, invoicing, and other operations via a unified portal. The platform allows users to design a custom dashboard using Microsoft Power BI to track operations and generate reports in Excel, PDF, and other formats.Read more about C-Edge ERP</t>
        </is>
      </c>
    </row>
    <row r="23079">
      <c r="A23079" t="inlineStr">
        <is>
          <t>Operations Management</t>
        </is>
      </c>
      <c r="B23079" t="inlineStr">
        <is>
          <t>Enterprise Resource Planning</t>
        </is>
      </c>
      <c r="C23079" t="inlineStr">
        <is>
          <t>https://www.getapp.com/operations-management-software/enterprise-resource-planning-erp/os/web-based</t>
        </is>
      </c>
      <c r="D23079" t="inlineStr">
        <is>
          <t>Utility &amp; Telecom Suite</t>
        </is>
      </c>
      <c r="E23079" t="inlineStr">
        <is>
          <t>https://www.getapp.com/operations-management-software/a/360-utility-suite/</t>
        </is>
      </c>
      <c r="F23079" t="inlineStr">
        <is>
          <t>Enterprise Asset Management is a solution designed to help utilities and telecom companies manage their physical assets, including maintenance, repairs, and replacements.Read more about Utility &amp; Telecom Suite</t>
        </is>
      </c>
    </row>
    <row r="23080">
      <c r="A23080" t="inlineStr">
        <is>
          <t>Operations Management</t>
        </is>
      </c>
      <c r="B23080" t="inlineStr">
        <is>
          <t>Enterprise Resource Planning</t>
        </is>
      </c>
      <c r="C23080" t="inlineStr">
        <is>
          <t>https://www.getapp.com/operations-management-software/enterprise-resource-planning-erp/os/web-based</t>
        </is>
      </c>
      <c r="D23080" t="inlineStr">
        <is>
          <t>EalSuite</t>
        </is>
      </c>
      <c r="E23080" t="inlineStr">
        <is>
          <t>https://www.getapp.com/operations-management-software/a/ealsuite/</t>
        </is>
      </c>
      <c r="F23080" t="inlineStr">
        <is>
          <t>EalSuite is a robust accounting and business platform that uses proprietary technology to simplify complex day-to-day business processes. It offers a complete solution for all business operations, providing users with a flexible and secure platform to manage their operations.Read more about EalSuite</t>
        </is>
      </c>
    </row>
    <row r="23081">
      <c r="A23081" t="inlineStr">
        <is>
          <t>Operations Management</t>
        </is>
      </c>
      <c r="B23081" t="inlineStr">
        <is>
          <t>Enterprise Resource Planning</t>
        </is>
      </c>
      <c r="C23081" t="inlineStr">
        <is>
          <t>https://www.getapp.com/operations-management-software/enterprise-resource-planning-erp/os/web-based</t>
        </is>
      </c>
      <c r="D23081" t="inlineStr">
        <is>
          <t>Stride ERP</t>
        </is>
      </c>
      <c r="E23081" t="inlineStr">
        <is>
          <t>https://www.getapp.com/operations-management-software/a/stride-erp/</t>
        </is>
      </c>
      <c r="F23081" t="inlineStr">
        <is>
          <t>Stride ERP is a cloud-based enterprise resource planning application that streamlines business operations like human resources, payroll, accounting, asset management, sales, client relationships, and project management. It is designed to automate processes for small, medium, and large enterprises across multiple sectors.Read more about Stride ERP</t>
        </is>
      </c>
    </row>
    <row r="23082">
      <c r="A23082" t="inlineStr">
        <is>
          <t>Operations Management</t>
        </is>
      </c>
      <c r="B23082" t="inlineStr">
        <is>
          <t>Enterprise Resource Planning</t>
        </is>
      </c>
      <c r="C23082" t="inlineStr">
        <is>
          <t>https://www.getapp.com/operations-management-software/enterprise-resource-planning-erp/os/web-based</t>
        </is>
      </c>
      <c r="D23082" t="inlineStr">
        <is>
          <t>Prodist ERP</t>
        </is>
      </c>
      <c r="E23082" t="inlineStr">
        <is>
          <t>https://www.getapp.com/operations-management-software/a/prodist-erp/</t>
        </is>
      </c>
      <c r="F23082" t="inlineStr">
        <is>
          <t>ProdistERP provides production and manufacturing companies with a platform to run a complete business operation. The software is modular and customized to meet the needs of the customer. Suitable for small and medium-sized companies.Read more about Prodist ERP</t>
        </is>
      </c>
    </row>
    <row r="23083">
      <c r="A23083" t="inlineStr">
        <is>
          <t>Operations Management</t>
        </is>
      </c>
      <c r="B23083" t="inlineStr">
        <is>
          <t>Enterprise Resource Planning</t>
        </is>
      </c>
      <c r="C23083" t="inlineStr">
        <is>
          <t>https://www.getapp.com/operations-management-software/enterprise-resource-planning-erp/os/web-based</t>
        </is>
      </c>
      <c r="D23083" t="inlineStr">
        <is>
          <t>Argalis</t>
        </is>
      </c>
      <c r="E23083" t="inlineStr">
        <is>
          <t>https://www.getapp.com/operations-management-software/a/argalis/</t>
        </is>
      </c>
      <c r="F23083" t="inlineStr">
        <is>
          <t>Argalis is a complete cloud software solution for training organizations and schools. It makes it possible to digitize a set of time-consuming processes in order to drastically reduce the workload of administrative staff and teachers.Read more about Argalis</t>
        </is>
      </c>
    </row>
    <row r="23084">
      <c r="A23084" t="inlineStr">
        <is>
          <t>Operations Management</t>
        </is>
      </c>
      <c r="B23084" t="inlineStr">
        <is>
          <t>Enterprise Resource Planning</t>
        </is>
      </c>
      <c r="C23084" t="inlineStr">
        <is>
          <t>https://www.getapp.com/operations-management-software/enterprise-resource-planning-erp/os/web-based</t>
        </is>
      </c>
      <c r="D23084" t="inlineStr">
        <is>
          <t>XPRT</t>
        </is>
      </c>
      <c r="E23084" t="inlineStr">
        <is>
          <t>https://www.getapp.com/operations-management-software/a/xprt/</t>
        </is>
      </c>
      <c r="F23084" t="inlineStr">
        <is>
          <t>XPRT is a SaaS platform with industry-specific functionalities for fashion retailers and wholesalers, including insight into the stock at the supplier. It provides integration of various business models, including long-tail and consignment. The app is based on the Microsoft Dynamics 365 platform.Read more about XPRT</t>
        </is>
      </c>
    </row>
    <row r="23085">
      <c r="A23085" t="inlineStr">
        <is>
          <t>Operations Management</t>
        </is>
      </c>
      <c r="B23085" t="inlineStr">
        <is>
          <t>Enterprise Resource Planning</t>
        </is>
      </c>
      <c r="C23085" t="inlineStr">
        <is>
          <t>https://www.getapp.com/operations-management-software/enterprise-resource-planning-erp/os/web-based</t>
        </is>
      </c>
      <c r="D23085" t="inlineStr">
        <is>
          <t>Kiwili</t>
        </is>
      </c>
      <c r="E23085" t="inlineStr">
        <is>
          <t>https://www.getapp.com/project-management-planning-software/a/kiwili/</t>
        </is>
      </c>
      <c r="F23085" t="inlineStr">
        <is>
          <t>Kiwili is an all-in-one business management platform that offers a range of features including accounting, project management, invoicing, estimates, time tracking, task organization, and much more. With Kiwili, businesses can streamline their operations and improve efficiency by managing various aspects of their business on a single platform. The platform provides detailed reports to help businesses analyze performance. Kiwili cam simplify team collaboration regardless of location.Read more about Kiwili</t>
        </is>
      </c>
    </row>
    <row r="23086">
      <c r="A23086" t="inlineStr">
        <is>
          <t>Operations Management</t>
        </is>
      </c>
      <c r="B23086" t="inlineStr">
        <is>
          <t>Enterprise Resource Planning</t>
        </is>
      </c>
      <c r="C23086" t="inlineStr">
        <is>
          <t>https://www.getapp.com/operations-management-software/enterprise-resource-planning-erp/os/web-based</t>
        </is>
      </c>
      <c r="D23086" t="inlineStr">
        <is>
          <t>SINCO ERP</t>
        </is>
      </c>
      <c r="E23086" t="inlineStr">
        <is>
          <t>https://www.getapp.com/business-intelligence-analytics-software/a/sinco-erp/</t>
        </is>
      </c>
      <c r="F23086" t="inlineStr">
        <is>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is>
      </c>
    </row>
    <row r="23087">
      <c r="A23087" t="inlineStr">
        <is>
          <t>Operations Management</t>
        </is>
      </c>
      <c r="B23087" t="inlineStr">
        <is>
          <t>Enterprise Resource Planning</t>
        </is>
      </c>
      <c r="C23087" t="inlineStr">
        <is>
          <t>https://www.getapp.com/operations-management-software/enterprise-resource-planning-erp/os/web-based</t>
        </is>
      </c>
      <c r="D23087" t="inlineStr">
        <is>
          <t>Seasoft</t>
        </is>
      </c>
      <c r="E23087" t="inlineStr">
        <is>
          <t>https://www.getapp.com/operations-management-software/a/seasoft/</t>
        </is>
      </c>
      <c r="F23087" t="inlineStr">
        <is>
          <t>Seasoft is fully integrated Enterprise Resource Planning (ERP) software designed specifically for the seafood industry. The software is used by hundreds of seafood companies to improve efficiency and drive their businesses to higher profitabilityRead more about Seasoft</t>
        </is>
      </c>
    </row>
    <row r="23088">
      <c r="A23088" t="inlineStr">
        <is>
          <t>Operations Management</t>
        </is>
      </c>
      <c r="B23088" t="inlineStr">
        <is>
          <t>Enterprise Resource Planning</t>
        </is>
      </c>
      <c r="C23088" t="inlineStr">
        <is>
          <t>https://www.getapp.com/operations-management-software/enterprise-resource-planning-erp/os/web-based</t>
        </is>
      </c>
      <c r="D23088" t="inlineStr">
        <is>
          <t>Bevica</t>
        </is>
      </c>
      <c r="E23088" t="inlineStr">
        <is>
          <t>https://www.getapp.com/operations-management-software/a/bevica/</t>
        </is>
      </c>
      <c r="F23088" t="inlineStr">
        <is>
          <t>Bevica is a cloud-based enterprise resource planning (ERP) solution designed for the food and beverage industry in the UK. Accessible on a browser, tablet, or mobile, Bevica helps manage finance processes, automates tasks, and provides department-specific KPIs for decision-making. It allows users to manage excise duty, optimize supply chain processes, gain inventory control insights, and handle CRM and customer service.Read more about Bevica</t>
        </is>
      </c>
    </row>
    <row r="23089">
      <c r="A23089" t="inlineStr">
        <is>
          <t>Operations Management</t>
        </is>
      </c>
      <c r="B23089" t="inlineStr">
        <is>
          <t>Enterprise Resource Planning</t>
        </is>
      </c>
      <c r="C23089" t="inlineStr">
        <is>
          <t>https://www.getapp.com/operations-management-software/enterprise-resource-planning-erp/os/web-based</t>
        </is>
      </c>
      <c r="D23089" t="inlineStr">
        <is>
          <t>Bluesoft ERP</t>
        </is>
      </c>
      <c r="E23089" t="inlineStr">
        <is>
          <t>https://www.getapp.com/operations-management-software/a/bluesoft-erp/</t>
        </is>
      </c>
      <c r="F23089" t="inlineStr">
        <is>
          <t>Bluesoft ERP is a cloud-based ERP solution with various features including accounting, finance, operations, logistics, sales, and more. The solution provides the modules and tools companies need to manage daily operations including finance, sales, tax, accounting, supply chain, and logistics.Read more about Bluesoft ERP</t>
        </is>
      </c>
    </row>
    <row r="23090">
      <c r="A23090" t="inlineStr">
        <is>
          <t>Operations Management</t>
        </is>
      </c>
      <c r="B23090" t="inlineStr">
        <is>
          <t>Enterprise Resource Planning</t>
        </is>
      </c>
      <c r="C23090" t="inlineStr">
        <is>
          <t>https://www.getapp.com/operations-management-software/enterprise-resource-planning-erp/os/web-based</t>
        </is>
      </c>
      <c r="D23090" t="inlineStr">
        <is>
          <t>Guardian Software</t>
        </is>
      </c>
      <c r="E23090" t="inlineStr">
        <is>
          <t>https://www.getapp.com/operations-management-software/a/guardian-software/</t>
        </is>
      </c>
      <c r="F23090" t="inlineStr">
        <is>
          <t>Guardian ERP is a foundry solution for metal casters. It offers a front office and shop floor solution designed specifically for foundries. Guardian provides real-time visibility into operations and integrates ERP with MES to help make more informed decisions.Read more about Guardian Software</t>
        </is>
      </c>
    </row>
    <row r="23091">
      <c r="A23091" t="inlineStr">
        <is>
          <t>Operations Management</t>
        </is>
      </c>
      <c r="B23091" t="inlineStr">
        <is>
          <t>Enterprise Resource Planning</t>
        </is>
      </c>
      <c r="C23091" t="inlineStr">
        <is>
          <t>https://www.getapp.com/operations-management-software/enterprise-resource-planning-erp/os/web-based</t>
        </is>
      </c>
      <c r="D23091" t="inlineStr">
        <is>
          <t>WorkDuty</t>
        </is>
      </c>
      <c r="E23091" t="inlineStr">
        <is>
          <t>https://www.getapp.com/operations-management-software/a/workduty/</t>
        </is>
      </c>
      <c r="F23091" t="inlineStr">
        <is>
          <t>WorkDuty is a versatile project management and business productivity platform designed to streamline operations, enhance collaboration, and drive growth. With intuitive features for project and task management, client communication, invoicing, and more, WorkDuty empowers teams to work more efficientRead more about WorkDuty</t>
        </is>
      </c>
    </row>
    <row r="23092">
      <c r="A23092" t="inlineStr">
        <is>
          <t>Operations Management</t>
        </is>
      </c>
      <c r="B23092" t="inlineStr">
        <is>
          <t>Enterprise Resource Planning</t>
        </is>
      </c>
      <c r="C23092" t="inlineStr">
        <is>
          <t>https://www.getapp.com/operations-management-software/enterprise-resource-planning-erp/os/web-based</t>
        </is>
      </c>
      <c r="D23092" t="inlineStr">
        <is>
          <t>K2 ERP</t>
        </is>
      </c>
      <c r="E23092" t="inlineStr">
        <is>
          <t>https://www.getapp.com/operations-management-software/a/k2-erp/</t>
        </is>
      </c>
      <c r="F23092" t="inlineStr">
        <is>
          <t>K2 ERK2 ERP is a cloud-based system designed to assist companies in managing essential business processes and catering to various industry sectors including manufacturing, distribution, and more. The software offers modules to automate diverse operations such as planning, warehousing, production, logistics, accounting, and human resources. P system for the entire companyRead more about K2 ERP</t>
        </is>
      </c>
    </row>
    <row r="23093">
      <c r="A23093" t="inlineStr">
        <is>
          <t>Operations Management</t>
        </is>
      </c>
      <c r="B23093" t="inlineStr">
        <is>
          <t>Enterprise Resource Planning</t>
        </is>
      </c>
      <c r="C23093" t="inlineStr">
        <is>
          <t>https://www.getapp.com/operations-management-software/enterprise-resource-planning-erp/os/web-based</t>
        </is>
      </c>
      <c r="D23093" t="inlineStr">
        <is>
          <t>Cegid Ekon</t>
        </is>
      </c>
      <c r="E23093" t="inlineStr">
        <is>
          <t>https://www.getapp.com/operations-management-software/a/cegid-ekon/</t>
        </is>
      </c>
      <c r="F23093" t="inlineStr">
        <is>
          <t>Cegid Ekon is a cloud-based enterprise resource planning solution that helps finance, human resources (HR), accounting, and other departments within small to midsize organizations manage business operations from a unified platform.Read more about Cegid Ekon</t>
        </is>
      </c>
    </row>
    <row r="23094">
      <c r="A23094" t="inlineStr">
        <is>
          <t>Operations Management</t>
        </is>
      </c>
      <c r="B23094" t="inlineStr">
        <is>
          <t>Enterprise Resource Planning</t>
        </is>
      </c>
      <c r="C23094" t="inlineStr">
        <is>
          <t>https://www.getapp.com/operations-management-software/enterprise-resource-planning-erp/os/web-based</t>
        </is>
      </c>
      <c r="D23094" t="inlineStr">
        <is>
          <t>Vela Logic</t>
        </is>
      </c>
      <c r="E23094" t="inlineStr">
        <is>
          <t>https://www.getapp.com/operations-management-software/a/vela-logic/</t>
        </is>
      </c>
      <c r="F23094" t="inlineStr">
        <is>
          <t>Vela Logic, a cutting-edge ERP software for manufacturers and distributors, enhances processes with its integrated intelligent system. It offers production visibility, quality control, real-time inventory and logistics management, predictive maintenance, advanced analytics, and compliance and risk management. The customizable software adapts to business changes, ensuring efficient product creation, production, and delivery.Read more about Vela Logic</t>
        </is>
      </c>
    </row>
    <row r="23095">
      <c r="A23095" t="inlineStr">
        <is>
          <t>Operations Management</t>
        </is>
      </c>
      <c r="B23095" t="inlineStr">
        <is>
          <t>Enterprise Resource Planning</t>
        </is>
      </c>
      <c r="C23095" t="inlineStr">
        <is>
          <t>https://www.getapp.com/operations-management-software/enterprise-resource-planning-erp/os/web-based</t>
        </is>
      </c>
      <c r="D23095" t="inlineStr">
        <is>
          <t>Team3+</t>
        </is>
      </c>
      <c r="E23095" t="inlineStr">
        <is>
          <t>https://www.getapp.com/operations-management-software/a/team3/</t>
        </is>
      </c>
      <c r="F23095" t="inlineStr">
        <is>
          <t>Team3+ is a cloud-based ERP software designed for real estate developers, general contractors, engineering firms, architects, and construction companies. As an integrated solution, Team3+ maps the entire value chain of the construction industry and provides visibility into all relevant business processes through a single system.Read more about Team3+</t>
        </is>
      </c>
    </row>
    <row r="23096">
      <c r="A23096" t="inlineStr">
        <is>
          <t>Operations Management</t>
        </is>
      </c>
      <c r="B23096" t="inlineStr">
        <is>
          <t>Enterprise Resource Planning</t>
        </is>
      </c>
      <c r="C23096" t="inlineStr">
        <is>
          <t>https://www.getapp.com/operations-management-software/enterprise-resource-planning-erp/os/web-based</t>
        </is>
      </c>
      <c r="D23096" t="inlineStr">
        <is>
          <t>Pilot ERP</t>
        </is>
      </c>
      <c r="E23096" t="inlineStr">
        <is>
          <t>https://www.getapp.com/operations-management-software/a/pilot-erp/</t>
        </is>
      </c>
      <c r="F23096" t="inlineStr">
        <is>
          <t>Pilot ERP is an enterprise resource planning (ERP) software designed to help small and midsize manufacturing businesses manage sales, inventory, accounting, customer service, and labor. The platform enables sales representatives to generate quotes and track order status across production stages.Read more about Pilot ERP</t>
        </is>
      </c>
    </row>
    <row r="23097">
      <c r="A23097" t="inlineStr">
        <is>
          <t>Operations Management</t>
        </is>
      </c>
      <c r="B23097" t="inlineStr">
        <is>
          <t>Enterprise Resource Planning</t>
        </is>
      </c>
      <c r="C23097" t="inlineStr">
        <is>
          <t>https://www.getapp.com/operations-management-software/enterprise-resource-planning-erp/os/web-based</t>
        </is>
      </c>
      <c r="D23097" t="inlineStr">
        <is>
          <t>BizApp</t>
        </is>
      </c>
      <c r="E23097" t="inlineStr">
        <is>
          <t>https://www.getapp.com/customer-management-software/a/bizapp/</t>
        </is>
      </c>
      <c r="F23097" t="inlineStr">
        <is>
          <t>Biz is an all-in-one integrated SaaS operating platform. With Biz, users can digitize their business, streamline their workflow and centralize their data allowing them to access their most essential business operations in a single platform.Read more about BizApp</t>
        </is>
      </c>
    </row>
    <row r="23098">
      <c r="A23098" t="inlineStr">
        <is>
          <t>Operations Management</t>
        </is>
      </c>
      <c r="B23098" t="inlineStr">
        <is>
          <t>Enterprise Resource Planning</t>
        </is>
      </c>
      <c r="C23098" t="inlineStr">
        <is>
          <t>https://www.getapp.com/operations-management-software/enterprise-resource-planning-erp/os/web-based</t>
        </is>
      </c>
      <c r="D23098" t="inlineStr">
        <is>
          <t>Microsoft Dynamics 365 Business Central tegossuite</t>
        </is>
      </c>
      <c r="E23098" t="inlineStr">
        <is>
          <t>https://www.getapp.com/operations-management-software/a/microsoft-dynamics-365-business-central-enwis/</t>
        </is>
      </c>
      <c r="F23098" t="inlineStr">
        <is>
          <t>ENWIS is designed for Waste &amp; Recycling companies across multiple sectors, such as Aluminum, Automotive, Bio-Hazardous, Chemical, Cardboard, Commercial, Composting, Construction Material, Containers, Demolition, Dumpsters, E-Waste, Energy Convergence, and more.Read more about Microsoft Dynamics 365 Business Central tegossuite</t>
        </is>
      </c>
    </row>
    <row r="23099">
      <c r="A23099" t="inlineStr">
        <is>
          <t>Operations Management</t>
        </is>
      </c>
      <c r="B23099" t="inlineStr">
        <is>
          <t>Enterprise Resource Planning</t>
        </is>
      </c>
      <c r="C23099" t="inlineStr">
        <is>
          <t>https://www.getapp.com/operations-management-software/enterprise-resource-planning-erp/os/web-based</t>
        </is>
      </c>
      <c r="D23099" t="inlineStr">
        <is>
          <t>Aptean Apparel ERP Full Circle Edition</t>
        </is>
      </c>
      <c r="E23099" t="inlineStr">
        <is>
          <t>https://www.getapp.com/operations-management-software/a/aptean-apparel-erp-full-circle-edition/</t>
        </is>
      </c>
      <c r="F23099" t="inlineStr">
        <is>
          <t>Aptean Apparel ERP Full Circle Edition is an ERP solution for fashion businesses. It integrates seamlessly with industry tools such as Shopify and JOOR, offering advanced analytics, inventory management, and pre-production tools to optimize workflows and manage supply chain visibility.Read more about Aptean Apparel ERP Full Circle Edition</t>
        </is>
      </c>
    </row>
    <row r="23100">
      <c r="A23100" t="inlineStr">
        <is>
          <t>Operations Management</t>
        </is>
      </c>
      <c r="B23100" t="inlineStr">
        <is>
          <t>Enterprise Resource Planning</t>
        </is>
      </c>
      <c r="C23100" t="inlineStr">
        <is>
          <t>https://www.getapp.com/operations-management-software/enterprise-resource-planning-erp/os/web-based</t>
        </is>
      </c>
      <c r="D23100" t="inlineStr">
        <is>
          <t>Aptean Industrial Manufacturing ERP Intuitive Edition</t>
        </is>
      </c>
      <c r="E23100" t="inlineStr">
        <is>
          <t>https://www.getapp.com/operations-management-software/a/aptean-industrial-manufacturing-erp-intuitive-edition/</t>
        </is>
      </c>
      <c r="F23100" t="inlineStr">
        <is>
          <t>Aptean Industrial Manufacturing ERP Intuitive Edition empowers discrete manufacturers with tools for inventory control, demand forecasting, quality assurance, and automated workflows. This scalable, cloud-enabled ERP integrates with CRM, CAD systems, and more to drive efficiency and reduce costs.Read more about Aptean Industrial Manufacturing ERP Intuitive Edition</t>
        </is>
      </c>
    </row>
    <row r="23101">
      <c r="A23101" t="inlineStr">
        <is>
          <t>Operations Management</t>
        </is>
      </c>
      <c r="B23101" t="inlineStr">
        <is>
          <t>Enterprise Resource Planning</t>
        </is>
      </c>
      <c r="C23101" t="inlineStr">
        <is>
          <t>https://www.getapp.com/operations-management-software/enterprise-resource-planning-erp/os/web-based</t>
        </is>
      </c>
      <c r="D23101" t="inlineStr">
        <is>
          <t>Aptean Metals ERP</t>
        </is>
      </c>
      <c r="E23101" t="inlineStr">
        <is>
          <t>https://www.getapp.com/operations-management-software/a/aptean-metals-erp/</t>
        </is>
      </c>
      <c r="F23101" t="inlineStr">
        <is>
          <t>Aptean Metals ERP is an industry-specific ERP solution for metals production, wire, and cable manufacturing. With features such as dynamic order fulfillment, attribute-based scheduling, real-time quality tracking, and integrated financials, Aptean Metals ERP ensures operational efficiency and quality management.Read more about Aptean Metals ERP</t>
        </is>
      </c>
    </row>
    <row r="23102">
      <c r="A23102" t="inlineStr">
        <is>
          <t>Operations Management</t>
        </is>
      </c>
      <c r="B23102" t="inlineStr">
        <is>
          <t>Enterprise Resource Planning</t>
        </is>
      </c>
      <c r="C23102" t="inlineStr">
        <is>
          <t>https://www.getapp.com/operations-management-software/enterprise-resource-planning-erp/os/web-based</t>
        </is>
      </c>
      <c r="D23102" t="inlineStr">
        <is>
          <t>Aptean Apparel ERP Prima Edition</t>
        </is>
      </c>
      <c r="E23102" t="inlineStr">
        <is>
          <t>https://www.getapp.com/retail-consumer-services-software/a/aptean-apparel-erp-prima-edition/</t>
        </is>
      </c>
      <c r="F23102" t="inlineStr">
        <is>
          <t>Aptean Apparel ERP Prima Edition is an ERP solution designed for fashion businesses. Key features include omni-channel sales, PLM, real-time inventory tracking, configurable design, integration with eCommerce platforms, and more.Read more about Aptean Apparel ERP Prima Edition</t>
        </is>
      </c>
    </row>
    <row r="23103">
      <c r="A23103" t="inlineStr">
        <is>
          <t>Operations Management</t>
        </is>
      </c>
      <c r="B23103" t="inlineStr">
        <is>
          <t>Enterprise Resource Planning</t>
        </is>
      </c>
      <c r="C23103" t="inlineStr">
        <is>
          <t>https://www.getapp.com/operations-management-software/enterprise-resource-planning-erp/os/web-based</t>
        </is>
      </c>
      <c r="D23103" t="inlineStr">
        <is>
          <t>Aptean ERP ImPuls</t>
        </is>
      </c>
      <c r="E23103" t="inlineStr">
        <is>
          <t>https://www.getapp.com/operations-management-software/a/aptean-erp-impuls/</t>
        </is>
      </c>
      <c r="F23103" t="inlineStr">
        <is>
          <t>Aptean ERP ImPuls Edition is an ERP system tailored for the fashion and lifestyle industry. It streamlines operations across supply chain, production, and retail management, providing real-time data synchronization and transparency.Read more about Aptean ERP ImPuls</t>
        </is>
      </c>
    </row>
    <row r="23104">
      <c r="A23104" t="inlineStr">
        <is>
          <t>Operations Management</t>
        </is>
      </c>
      <c r="B23104" t="inlineStr">
        <is>
          <t>Enterprise Resource Planning</t>
        </is>
      </c>
      <c r="C23104" t="inlineStr">
        <is>
          <t>https://www.getapp.com/operations-management-software/enterprise-resource-planning-erp/os/web-based</t>
        </is>
      </c>
      <c r="D23104" t="inlineStr">
        <is>
          <t>Aptean Encompix ERP</t>
        </is>
      </c>
      <c r="E23104" t="inlineStr">
        <is>
          <t>https://www.getapp.com/all-software/a/aptean-encompix-erp/</t>
        </is>
      </c>
      <c r="F23104" t="inlineStr">
        <is>
          <t>Aptean Encompix ERP is designed for engineer-to-order (ETO) manufacturers. It offers integrated project management, milestone billing, BOM management, &amp; real-time shop floor controls, providing scalability, advanced reporting, &amp; seamless CAD integration to streamline complex manufacturing projects.Read more about Aptean Encompix ERP</t>
        </is>
      </c>
    </row>
    <row r="23105">
      <c r="A23105" t="inlineStr">
        <is>
          <t>Operations Management</t>
        </is>
      </c>
      <c r="B23105" t="inlineStr">
        <is>
          <t>Enterprise Resource Planning</t>
        </is>
      </c>
      <c r="C23105" t="inlineStr">
        <is>
          <t>https://www.getapp.com/operations-management-software/enterprise-resource-planning-erp/os/web-based</t>
        </is>
      </c>
      <c r="D23105" t="inlineStr">
        <is>
          <t>Aptean Equipment ERP</t>
        </is>
      </c>
      <c r="E23105" t="inlineStr">
        <is>
          <t>https://www.getapp.com/operations-management-software/a/aptean-equipment-erp/</t>
        </is>
      </c>
      <c r="F23105" t="inlineStr">
        <is>
          <t>Aptean Equipment ERP is an industry-specific solution for equipment dealerships, integrating sales, service, rentals, and inventory management into one platform. It enhances productivity with features like fleet management, dispatch boards, &amp; advanced reporting tools. Built on Microsoft Dynamics 365.Read more about Aptean Equipment ERP</t>
        </is>
      </c>
    </row>
    <row r="23106">
      <c r="A23106" t="inlineStr">
        <is>
          <t>Operations Management</t>
        </is>
      </c>
      <c r="B23106" t="inlineStr">
        <is>
          <t>Enterprise Resource Planning</t>
        </is>
      </c>
      <c r="C23106" t="inlineStr">
        <is>
          <t>https://www.getapp.com/operations-management-software/enterprise-resource-planning-erp/os/web-based</t>
        </is>
      </c>
      <c r="D23106" t="inlineStr">
        <is>
          <t>Aptean Cimnet ERP</t>
        </is>
      </c>
      <c r="E23106" t="inlineStr">
        <is>
          <t>https://www.getapp.com/operations-management-software/a/aptean-cimnet-erp/</t>
        </is>
      </c>
      <c r="F23106" t="inlineStr">
        <is>
          <t>Aptean Cimnet ERP is an ERP solution tailored for the PCB manufacturing industry. It integrates production planning, engineering automation, and quoting to streamline operations, provide real-time insights, and control quality.Read more about Aptean Cimnet ERP</t>
        </is>
      </c>
    </row>
    <row r="23107">
      <c r="A23107" t="inlineStr">
        <is>
          <t>Operations Management</t>
        </is>
      </c>
      <c r="B23107" t="inlineStr">
        <is>
          <t>Enterprise Resource Planning</t>
        </is>
      </c>
      <c r="C23107" t="inlineStr">
        <is>
          <t>https://www.getapp.com/operations-management-software/enterprise-resource-planning-erp/os/web-based</t>
        </is>
      </c>
      <c r="D23107" t="inlineStr">
        <is>
          <t>Aptean DTR ERP</t>
        </is>
      </c>
      <c r="E23107" t="inlineStr">
        <is>
          <t>https://www.getapp.com/operations-management-software/a/aptean-dtr-erp/</t>
        </is>
      </c>
      <c r="F23107" t="inlineStr">
        <is>
          <t>Aptean DTR ERP is aN ERP system designed for plastics manufacturing, featuring specialized BOM management, inventory control, job costing, scheduling, and CRM integration for improved operational efficiency.Read more about Aptean DTR ERP</t>
        </is>
      </c>
    </row>
    <row r="23108">
      <c r="A23108" t="inlineStr">
        <is>
          <t>Operations Management</t>
        </is>
      </c>
      <c r="B23108" t="inlineStr">
        <is>
          <t>Enterprise Resource Planning</t>
        </is>
      </c>
      <c r="C23108" t="inlineStr">
        <is>
          <t>https://www.getapp.com/operations-management-software/enterprise-resource-planning-erp/os/web-based</t>
        </is>
      </c>
      <c r="D23108" t="inlineStr">
        <is>
          <t>ERP.aero</t>
        </is>
      </c>
      <c r="E23108" t="inlineStr">
        <is>
          <t>https://www.getapp.com/operations-management-software/a/erp-aero/</t>
        </is>
      </c>
      <c r="F23108" t="inlineStr">
        <is>
          <t>ERP.aero is a cloud-based ERP platform to help aviation suppliers, manufacturers, and MROs manage sales, purchase, lease, exchange, repair and more.Read more about ERP.aero</t>
        </is>
      </c>
    </row>
    <row r="23109">
      <c r="A23109" t="inlineStr">
        <is>
          <t>Operations Management</t>
        </is>
      </c>
      <c r="B23109" t="inlineStr">
        <is>
          <t>Enterprise Resource Planning</t>
        </is>
      </c>
      <c r="C23109" t="inlineStr">
        <is>
          <t>https://www.getapp.com/operations-management-software/enterprise-resource-planning-erp/os/web-based</t>
        </is>
      </c>
      <c r="D23109" t="inlineStr">
        <is>
          <t>Qasida ERP</t>
        </is>
      </c>
      <c r="E23109" t="inlineStr">
        <is>
          <t>https://www.getapp.com/operations-management-software/a/qasida-erp/</t>
        </is>
      </c>
      <c r="F23109" t="inlineStr">
        <is>
          <t>Qasida ERP combines a modern hosting model with functionalities that create an ecosystem of corporate applications available from anywhere. This means that all users, whether managers, accountants, payroll, or IT administrators, can work from any location without having to sacrifice functionality.Read more about Qasida ERP</t>
        </is>
      </c>
    </row>
    <row r="23110">
      <c r="A23110" t="inlineStr">
        <is>
          <t>Operations Management</t>
        </is>
      </c>
      <c r="B23110" t="inlineStr">
        <is>
          <t>Enterprise Resource Planning</t>
        </is>
      </c>
      <c r="C23110" t="inlineStr">
        <is>
          <t>https://www.getapp.com/operations-management-software/enterprise-resource-planning-erp/os/web-based</t>
        </is>
      </c>
      <c r="D23110" t="inlineStr">
        <is>
          <t>Barawave</t>
        </is>
      </c>
      <c r="E23110" t="inlineStr">
        <is>
          <t>https://www.getapp.com/operations-management-software/a/barawave/</t>
        </is>
      </c>
      <c r="F23110" t="inlineStr">
        <is>
          <t>Barawave ERP is an AI-powered system that streamlines business operations by integrating core functions like finance, inventory, and human resources. With real-time data insights, automation, and scalability, it helps businesses improve efficiency, reduce costs, and foster growth.Read more about Barawave</t>
        </is>
      </c>
    </row>
    <row r="23111">
      <c r="A23111" t="inlineStr">
        <is>
          <t>Operations Management</t>
        </is>
      </c>
      <c r="B23111" t="inlineStr">
        <is>
          <t>Enterprise Resource Planning</t>
        </is>
      </c>
      <c r="C23111" t="inlineStr">
        <is>
          <t>https://www.getapp.com/operations-management-software/enterprise-resource-planning-erp/os/web-based</t>
        </is>
      </c>
      <c r="D23111" t="inlineStr">
        <is>
          <t>KIMISUITE</t>
        </is>
      </c>
      <c r="E23111" t="inlineStr">
        <is>
          <t>https://www.getapp.com/operations-management-software/a/kimisuite/</t>
        </is>
      </c>
      <c r="F23111" t="inlineStr">
        <is>
          <t>KIMISUITE is a modular, workspace-based ERP platform—scale efficiently and pay only for the apps your business needs.Read more about KIMISUITE</t>
        </is>
      </c>
    </row>
    <row r="23112">
      <c r="A23112" t="inlineStr">
        <is>
          <t>Operations Management</t>
        </is>
      </c>
      <c r="B23112" t="inlineStr">
        <is>
          <t>Enterprise Resource Planning</t>
        </is>
      </c>
      <c r="C23112" t="inlineStr">
        <is>
          <t>https://www.getapp.com/operations-management-software/enterprise-resource-planning-erp/os/web-based</t>
        </is>
      </c>
      <c r="D23112" t="inlineStr">
        <is>
          <t>Cloud Trade ERP</t>
        </is>
      </c>
      <c r="E23112" t="inlineStr">
        <is>
          <t>https://www.getapp.com/operations-management-software/a/cloud-trade-erp/</t>
        </is>
      </c>
      <c r="F23112" t="inlineStr">
        <is>
          <t>Cloud Trade ERP is a powerful, cloud-based Point of Sale (POS) and business management software designed for retail, wholesale, and service-based businesses. It combines sales, inventory, accounting, customer relationship management (CRM), and reporting into a single, easy-to-use platform.Read more about Cloud Trade ERP</t>
        </is>
      </c>
    </row>
    <row r="23113">
      <c r="A23113" t="inlineStr">
        <is>
          <t>Operations Management</t>
        </is>
      </c>
      <c r="B23113" t="inlineStr">
        <is>
          <t>Enterprise Resource Planning</t>
        </is>
      </c>
      <c r="C23113" t="inlineStr">
        <is>
          <t>https://www.getapp.com/operations-management-software/enterprise-resource-planning-erp/os/web-based</t>
        </is>
      </c>
      <c r="D23113" t="inlineStr">
        <is>
          <t>Accqrate</t>
        </is>
      </c>
      <c r="E23113" t="inlineStr">
        <is>
          <t>https://www.getapp.com/operations-management-software/a/accqrate/</t>
        </is>
      </c>
      <c r="F23113" t="inlineStr">
        <is>
          <t>Accqrate is a cloud-based software that simplifies digital transformation through an ERP suite that streamlines business operations. With AI-enabled automation and integrated E-invoicing, it ensures seamless compliance with tax authorities.Read more about Accqrate</t>
        </is>
      </c>
    </row>
    <row r="23114">
      <c r="A23114" t="inlineStr">
        <is>
          <t>Operations Management</t>
        </is>
      </c>
      <c r="B23114" t="inlineStr">
        <is>
          <t>Enterprise Resource Planning</t>
        </is>
      </c>
      <c r="C23114" t="inlineStr">
        <is>
          <t>https://www.getapp.com/operations-management-software/enterprise-resource-planning-erp/os/web-based</t>
        </is>
      </c>
      <c r="D23114" t="inlineStr">
        <is>
          <t>Marino ERP</t>
        </is>
      </c>
      <c r="E23114" t="inlineStr">
        <is>
          <t>https://www.getapp.com/operations-management-software/a/marino-erp/</t>
        </is>
      </c>
      <c r="F23114"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23115">
      <c r="A23115" t="inlineStr">
        <is>
          <t>Operations Management</t>
        </is>
      </c>
      <c r="B23115" t="inlineStr">
        <is>
          <t>Enterprise Resource Planning</t>
        </is>
      </c>
      <c r="C23115" t="inlineStr">
        <is>
          <t>https://www.getapp.com/operations-management-software/enterprise-resource-planning-erp/os/web-based</t>
        </is>
      </c>
      <c r="D23115" t="inlineStr">
        <is>
          <t>Cienapps</t>
        </is>
      </c>
      <c r="E23115" t="inlineStr">
        <is>
          <t>https://www.getapp.com/operations-management-software/a/cienapps/</t>
        </is>
      </c>
      <c r="F23115" t="inlineStr">
        <is>
          <t>Cienapps software is a company witch provides: ERP, CPQ and Design platforms and solutions for cabinet makersRead more about Cienapps</t>
        </is>
      </c>
    </row>
    <row r="23116">
      <c r="A23116" t="inlineStr">
        <is>
          <t>Operations Management</t>
        </is>
      </c>
      <c r="B23116" t="inlineStr">
        <is>
          <t>Enterprise Resource Planning</t>
        </is>
      </c>
      <c r="C23116" t="inlineStr">
        <is>
          <t>https://www.getapp.com/operations-management-software/enterprise-resource-planning-erp/os/web-based</t>
        </is>
      </c>
      <c r="D23116" t="inlineStr">
        <is>
          <t>Triumph ERP</t>
        </is>
      </c>
      <c r="E23116" t="inlineStr">
        <is>
          <t>https://www.getapp.com/operations-management-software/a/triumph-erp/</t>
        </is>
      </c>
      <c r="F23116" t="inlineStr">
        <is>
          <t>Triumph ERP is a modular enterprise resource planning solution developed in Australia for Australian businesses. It’s purpose-built for small to medium-sized enterprises (SMEs) that have outgrown entry-level systems and now require a comprehensive, whole-of-business solution. With various cutting edge fully integrated modules, the system gives teams complete control over the business operations.Read more about Triumph ERP</t>
        </is>
      </c>
    </row>
    <row r="23117">
      <c r="A23117" t="inlineStr">
        <is>
          <t>Operations Management</t>
        </is>
      </c>
      <c r="B23117" t="inlineStr">
        <is>
          <t>Enterprise Resource Planning</t>
        </is>
      </c>
      <c r="C23117" t="inlineStr">
        <is>
          <t>https://www.getapp.com/operations-management-software/enterprise-resource-planning-erp/os/web-based</t>
        </is>
      </c>
      <c r="D23117" t="inlineStr">
        <is>
          <t>BNB Run</t>
        </is>
      </c>
      <c r="E23117" t="inlineStr">
        <is>
          <t>https://www.getapp.com/operations-management-software/a/bnb-run/</t>
        </is>
      </c>
      <c r="F23117" t="inlineStr">
        <is>
          <t>BNB Run is an all-in-one ERP platform that streamlines inventory, sales, purchase, production, HR, CRM, and more. It includes project management, hiring, asset tracking, team collaboration, and website building centralizing business operations in one system.Read more about BNB Run</t>
        </is>
      </c>
    </row>
    <row r="23118">
      <c r="A23118" t="inlineStr">
        <is>
          <t>Operations Management</t>
        </is>
      </c>
      <c r="B23118" t="inlineStr">
        <is>
          <t>Enterprise Resource Planning</t>
        </is>
      </c>
      <c r="C23118" t="inlineStr">
        <is>
          <t>https://www.getapp.com/operations-management-software/enterprise-resource-planning-erp/os/web-based</t>
        </is>
      </c>
      <c r="D23118" t="inlineStr">
        <is>
          <t>FlexWM</t>
        </is>
      </c>
      <c r="E23118" t="inlineStr">
        <is>
          <t>https://www.getapp.com/operations-management-software/a/flexwm/</t>
        </is>
      </c>
      <c r="F23118" t="inlineStr">
        <is>
          <t>FlexWM ERP centralizes your business operations, from inventory and finance to sales. Automate tasks, gain real-time insights with dashboards, and boost productivity across all departments. Simplify management and drive growth with our comprehensive, mobile-ready solution.Read more about FlexWM</t>
        </is>
      </c>
    </row>
    <row r="23119">
      <c r="A23119" t="inlineStr">
        <is>
          <t>Operations Management</t>
        </is>
      </c>
      <c r="B23119" t="inlineStr">
        <is>
          <t>Enterprise Resource Planning</t>
        </is>
      </c>
      <c r="C23119" t="inlineStr">
        <is>
          <t>https://www.getapp.com/operations-management-software/enterprise-resource-planning-erp/os/web-based</t>
        </is>
      </c>
      <c r="D23119" t="inlineStr">
        <is>
          <t>AureusERP</t>
        </is>
      </c>
      <c r="E23119" t="inlineStr">
        <is>
          <t>https://www.getapp.com/operations-management-software/a/aureuserp/</t>
        </is>
      </c>
      <c r="F23119" t="inlineStr">
        <is>
          <t>AureusERP is an open-source enterprise resource planning (ERP) platform. It is built on the Laravel framework. It helps streamline projects and facilitate collaboration, organize and manage contacts and track purchases.Read more about AureusERP</t>
        </is>
      </c>
    </row>
    <row r="23120">
      <c r="A23120" t="inlineStr">
        <is>
          <t>Operations Management</t>
        </is>
      </c>
      <c r="B23120" t="inlineStr">
        <is>
          <t>Enterprise Resource Planning</t>
        </is>
      </c>
      <c r="C23120" t="inlineStr">
        <is>
          <t>https://www.getapp.com/operations-management-software/enterprise-resource-planning-erp/os/web-based</t>
        </is>
      </c>
      <c r="D23120" t="inlineStr">
        <is>
          <t>CivitBUILD</t>
        </is>
      </c>
      <c r="E23120" t="inlineStr">
        <is>
          <t>https://www.getapp.com/real-estate-property-software/a/civitbuild/</t>
        </is>
      </c>
      <c r="F23120" t="inlineStr">
        <is>
          <t>CivitBUILD is a construction ERP solution that assists businesses in bid to billing, budgeting to execution, planning to monitoring, material/service requirements to procurement, asset management, estimate to expense tracking, HR and payroll, it offers a solution designed to optimize workflows, improve decision-making, streamline resource management and enhance profitability.Read more about CivitBUILD</t>
        </is>
      </c>
    </row>
    <row r="23121">
      <c r="A23121" t="inlineStr">
        <is>
          <t>Operations Management</t>
        </is>
      </c>
      <c r="B23121" t="inlineStr">
        <is>
          <t>Enterprise Resource Planning</t>
        </is>
      </c>
      <c r="C23121" t="inlineStr">
        <is>
          <t>https://www.getapp.com/operations-management-software/enterprise-resource-planning-erp/os/web-based</t>
        </is>
      </c>
      <c r="D23121" t="inlineStr">
        <is>
          <t>desk4</t>
        </is>
      </c>
      <c r="E23121" t="inlineStr">
        <is>
          <t>https://www.getapp.com/operations-management-software/a/desk4/</t>
        </is>
      </c>
      <c r="F23121" t="inlineStr">
        <is>
          <t>desk4 is a cloud-based ERP system and inventory management solution. It also covers purchasing, financial accounting and reports.Read more about desk4</t>
        </is>
      </c>
    </row>
    <row r="23122">
      <c r="A23122" t="inlineStr">
        <is>
          <t>Operations Management</t>
        </is>
      </c>
      <c r="B23122" t="inlineStr">
        <is>
          <t>Enterprise Resource Planning</t>
        </is>
      </c>
      <c r="C23122" t="inlineStr">
        <is>
          <t>https://www.getapp.com/operations-management-software/enterprise-resource-planning-erp/os/web-based</t>
        </is>
      </c>
      <c r="D23122" t="inlineStr">
        <is>
          <t>aicoCommerce</t>
        </is>
      </c>
      <c r="E23122" t="inlineStr">
        <is>
          <t>https://www.getapp.com/operations-management-software/a/aicocommerce/</t>
        </is>
      </c>
      <c r="F23122" t="inlineStr">
        <is>
          <t>aico is a comprehensive solution designed to streamline operations. Its modular design offers features such as lead and customer management, quotation and invoice processing, task organization, and Shopify integration.Read more about aicoCommerce</t>
        </is>
      </c>
    </row>
    <row r="23123">
      <c r="A23123" t="inlineStr">
        <is>
          <t>Operations Management</t>
        </is>
      </c>
      <c r="B23123" t="inlineStr">
        <is>
          <t>Enterprise Resource Planning</t>
        </is>
      </c>
      <c r="C23123" t="inlineStr">
        <is>
          <t>https://www.getapp.com/operations-management-software/enterprise-resource-planning-erp/os/web-based</t>
        </is>
      </c>
      <c r="D23123" t="inlineStr">
        <is>
          <t>TEMPO</t>
        </is>
      </c>
      <c r="E23123" t="inlineStr">
        <is>
          <t>https://www.getapp.com/hr-employee-management-software/a/tempo-3/</t>
        </is>
      </c>
      <c r="F23123" t="inlineStr">
        <is>
          <t>TEMPO is an ERP solution designed specifically for temporary employment agencies. It centralizes and automates handling of assignments, contracts, payroll, and invoicing. It offers a 360-degree management solution to streamline daily operations. The software provides functionality for managing orders, tracking temporary workers, invoicing, and targeted communication.Read more about TEMPO</t>
        </is>
      </c>
    </row>
    <row r="23124">
      <c r="A23124" t="inlineStr">
        <is>
          <t>Operations Management</t>
        </is>
      </c>
      <c r="B23124" t="inlineStr">
        <is>
          <t>Enterprise Resource Planning</t>
        </is>
      </c>
      <c r="C23124" t="inlineStr">
        <is>
          <t>https://www.getapp.com/operations-management-software/enterprise-resource-planning-erp/os/web-based</t>
        </is>
      </c>
      <c r="D23124" t="inlineStr">
        <is>
          <t>Probiz ERP</t>
        </is>
      </c>
      <c r="E23124" t="inlineStr">
        <is>
          <t>https://www.getapp.com/operations-management-software/a/probiz-erp/</t>
        </is>
      </c>
      <c r="F23124" t="inlineStr">
        <is>
          <t>Probiz ERP is a comprehensive enterprise resource planning (ERP) solution designed to streamline business operations across multiple industries.Read more about Probiz ERP</t>
        </is>
      </c>
    </row>
    <row r="23125">
      <c r="A23125" t="inlineStr">
        <is>
          <t>Operations Management</t>
        </is>
      </c>
      <c r="B23125" t="inlineStr">
        <is>
          <t>Enterprise Resource Planning</t>
        </is>
      </c>
      <c r="C23125" t="inlineStr">
        <is>
          <t>https://www.getapp.com/operations-management-software/enterprise-resource-planning-erp/os/web-based</t>
        </is>
      </c>
      <c r="D23125" t="inlineStr">
        <is>
          <t>Asseco SPIN</t>
        </is>
      </c>
      <c r="E23125" t="inlineStr">
        <is>
          <t>https://www.getapp.com/operations-management-software/a/asseco-spin/</t>
        </is>
      </c>
      <c r="F23125" t="inlineStr">
        <is>
          <t>Asseco SPIN is a Slovak enterprise software with world-class parameters. It can be maximally adapted to your needs and available resources.Read more about Asseco SPIN</t>
        </is>
      </c>
    </row>
    <row r="23126">
      <c r="A23126" t="inlineStr">
        <is>
          <t>Operations Management</t>
        </is>
      </c>
      <c r="B23126" t="inlineStr">
        <is>
          <t>Enterprise Resource Planning</t>
        </is>
      </c>
      <c r="C23126" t="inlineStr">
        <is>
          <t>https://www.getapp.com/operations-management-software/enterprise-resource-planning-erp/os/web-based</t>
        </is>
      </c>
      <c r="D23126" t="inlineStr">
        <is>
          <t>Divalto business</t>
        </is>
      </c>
      <c r="E23126" t="inlineStr">
        <is>
          <t>https://www.getapp.com/operations-management-software/a/divalto-business/</t>
        </is>
      </c>
      <c r="F23126" t="inlineStr">
        <is>
          <t>Divalto business is an ERP solution for B2B and B2B2C trading businesses that helps optimize sales, margins, and logistics operations. The tool centralizes data, manages complex pricing, traceability, and omnichannel distribution.Read more about Divalto business</t>
        </is>
      </c>
    </row>
    <row r="23127">
      <c r="A23127" t="inlineStr">
        <is>
          <t>Operations Management</t>
        </is>
      </c>
      <c r="B23127" t="inlineStr">
        <is>
          <t>Enterprise Resource Planning</t>
        </is>
      </c>
      <c r="C23127" t="inlineStr">
        <is>
          <t>https://www.getapp.com/operations-management-software/enterprise-resource-planning-erp/os/web-based</t>
        </is>
      </c>
      <c r="D23127" t="inlineStr">
        <is>
          <t>Divalto Industry</t>
        </is>
      </c>
      <c r="E23127" t="inlineStr">
        <is>
          <t>https://www.getapp.com/operations-management-software/a/divalto-industry/</t>
        </is>
      </c>
      <c r="F23127" t="inlineStr">
        <is>
          <t>Divalto industry is a vertical ERP for industrial SMEs and mid-sized companies. Modular and comprehensive, it covers the full value chain, including production, supply chain, quality, traceability, accounting, and BI. It optimizes costs, lead times, and industrial performance.Read more about Divalto Industry</t>
        </is>
      </c>
    </row>
    <row r="23128">
      <c r="A23128" t="inlineStr">
        <is>
          <t>Operations Management</t>
        </is>
      </c>
      <c r="B23128" t="inlineStr">
        <is>
          <t>Enterprise Resource Planning</t>
        </is>
      </c>
      <c r="C23128" t="inlineStr">
        <is>
          <t>https://www.getapp.com/operations-management-software/enterprise-resource-planning-erp/os/web-based</t>
        </is>
      </c>
      <c r="D23128" t="inlineStr">
        <is>
          <t>VTB Solutions</t>
        </is>
      </c>
      <c r="E23128" t="inlineStr">
        <is>
          <t>https://www.getapp.com/operations-management-software/a/vtb-solutions/</t>
        </is>
      </c>
      <c r="F23128" t="inlineStr">
        <is>
          <t>Backoffice is an in-code platform for the creation of financial, operational, administrative, sales, marketing, and human resources management software. Users can choose from more than 20 ready-made system templates and import dozens of customizable components. Available in Portuguese.Read more about VTB Solutions</t>
        </is>
      </c>
    </row>
    <row r="23129">
      <c r="A23129" t="inlineStr">
        <is>
          <t>Operations Management</t>
        </is>
      </c>
      <c r="B23129" t="inlineStr">
        <is>
          <t>Enterprise Resource Planning</t>
        </is>
      </c>
      <c r="C23129" t="inlineStr">
        <is>
          <t>https://www.getapp.com/operations-management-software/enterprise-resource-planning-erp/os/web-based</t>
        </is>
      </c>
      <c r="D23129" t="inlineStr">
        <is>
          <t>Gael Cloud</t>
        </is>
      </c>
      <c r="E23129" t="inlineStr">
        <is>
          <t>https://www.getapp.com/operations-management-software/a/gael-cloud/</t>
        </is>
      </c>
      <c r="F23129" t="inlineStr">
        <is>
          <t>Gael Cloud is business software for managing projects, HR, tax documents, finance, inventory, accounting, and more — all in one place.Read more about Gael Cloud</t>
        </is>
      </c>
    </row>
    <row r="23130">
      <c r="A23130" t="inlineStr">
        <is>
          <t>Operations Management</t>
        </is>
      </c>
      <c r="B23130" t="inlineStr">
        <is>
          <t>Enterprise Resource Planning</t>
        </is>
      </c>
      <c r="C23130" t="inlineStr">
        <is>
          <t>https://www.getapp.com/operations-management-software/enterprise-resource-planning-erp/os/web-based</t>
        </is>
      </c>
      <c r="D23130" t="inlineStr">
        <is>
          <t>Zavia ERP</t>
        </is>
      </c>
      <c r="E23130" t="inlineStr">
        <is>
          <t>https://www.getapp.com/operations-management-software/a/zavia-erp/</t>
        </is>
      </c>
      <c r="F23130" t="inlineStr">
        <is>
          <t>Zavia ERP is a business resource management software for hotels. It enables the virtual management of reservations and payments through secure platforms. It performs the functions of promotions scheduling, billing, administration, reception schedules, and hotel performance control.Read more about Zavia ERP</t>
        </is>
      </c>
    </row>
    <row r="23131">
      <c r="A23131" t="inlineStr">
        <is>
          <t>Operations Management</t>
        </is>
      </c>
      <c r="B23131" t="inlineStr">
        <is>
          <t>Enterprise Resource Planning</t>
        </is>
      </c>
      <c r="C23131" t="inlineStr">
        <is>
          <t>https://www.getapp.com/operations-management-software/enterprise-resource-planning-erp/os/web-based</t>
        </is>
      </c>
      <c r="D23131" t="inlineStr">
        <is>
          <t>Versys</t>
        </is>
      </c>
      <c r="E23131" t="inlineStr">
        <is>
          <t>https://www.getapp.com/operations-management-software/a/versys/</t>
        </is>
      </c>
      <c r="F23131" t="inlineStr">
        <is>
          <t>Versys is an ERP software for SMEs. It issues online invoices in printable format, tracks sales and customer relationships, monitors inventory through inputs, outputs, and warehouse turnover, and creates activity reports to facilitate decision making.Read more about Versys</t>
        </is>
      </c>
    </row>
    <row r="23132">
      <c r="A23132" t="inlineStr">
        <is>
          <t>Operations Management</t>
        </is>
      </c>
      <c r="B23132" t="inlineStr">
        <is>
          <t>Enterprise Resource Planning</t>
        </is>
      </c>
      <c r="C23132" t="inlineStr">
        <is>
          <t>https://www.getapp.com/operations-management-software/enterprise-resource-planning-erp/os/web-based</t>
        </is>
      </c>
      <c r="D23132" t="inlineStr">
        <is>
          <t>COLIBASE</t>
        </is>
      </c>
      <c r="E23132" t="inlineStr">
        <is>
          <t>https://www.getapp.com/operations-management-software/a/colibase/</t>
        </is>
      </c>
      <c r="F23132" t="inlineStr">
        <is>
          <t>ERPRead more about COLIBASE</t>
        </is>
      </c>
    </row>
    <row r="23133">
      <c r="A23133" t="inlineStr">
        <is>
          <t>Operations Management</t>
        </is>
      </c>
      <c r="B23133" t="inlineStr">
        <is>
          <t>Enterprise Resource Planning</t>
        </is>
      </c>
      <c r="C23133" t="inlineStr">
        <is>
          <t>https://www.getapp.com/operations-management-software/enterprise-resource-planning-erp/os/web-based</t>
        </is>
      </c>
      <c r="D23133" t="inlineStr">
        <is>
          <t>Kiwili</t>
        </is>
      </c>
      <c r="E23133" t="inlineStr">
        <is>
          <t>https://www.getapp.com/project-management-planning-software/a/kiwili/</t>
        </is>
      </c>
      <c r="F23133" t="inlineStr">
        <is>
          <t>Kiwili is an all-in-one business management platform that offers a range of features including accounting, project management, invoicing, estimates, time tracking, task organization, and much more. With Kiwili, businesses can streamline their operations and improve efficiency by managing various aspects of their business on a single platform. The platform provides detailed reports to help businesses analyze performance. Kiwili cam simplify team collaboration regardless of location.Read more about Kiwili</t>
        </is>
      </c>
    </row>
    <row r="23134">
      <c r="A23134" t="inlineStr">
        <is>
          <t>Operations Management</t>
        </is>
      </c>
      <c r="B23134" t="inlineStr">
        <is>
          <t>Enterprise Resource Planning</t>
        </is>
      </c>
      <c r="C23134" t="inlineStr">
        <is>
          <t>https://www.getapp.com/operations-management-software/enterprise-resource-planning-erp/os/web-based</t>
        </is>
      </c>
      <c r="D23134" t="inlineStr">
        <is>
          <t>SINCO ERP</t>
        </is>
      </c>
      <c r="E23134" t="inlineStr">
        <is>
          <t>https://www.getapp.com/business-intelligence-analytics-software/a/sinco-erp/</t>
        </is>
      </c>
      <c r="F23134" t="inlineStr">
        <is>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is>
      </c>
    </row>
    <row r="23135">
      <c r="A23135" t="inlineStr">
        <is>
          <t>Operations Management</t>
        </is>
      </c>
      <c r="B23135" t="inlineStr">
        <is>
          <t>Enterprise Resource Planning</t>
        </is>
      </c>
      <c r="C23135" t="inlineStr">
        <is>
          <t>https://www.getapp.com/operations-management-software/enterprise-resource-planning-erp/os/web-based</t>
        </is>
      </c>
      <c r="D23135" t="inlineStr">
        <is>
          <t>Seasoft</t>
        </is>
      </c>
      <c r="E23135" t="inlineStr">
        <is>
          <t>https://www.getapp.com/operations-management-software/a/seasoft/</t>
        </is>
      </c>
      <c r="F23135" t="inlineStr">
        <is>
          <t>Seasoft is fully integrated Enterprise Resource Planning (ERP) software designed specifically for the seafood industry. The software is used by hundreds of seafood companies to improve efficiency and drive their businesses to higher profitabilityRead more about Seasoft</t>
        </is>
      </c>
    </row>
    <row r="23136">
      <c r="A23136" t="inlineStr">
        <is>
          <t>Operations Management</t>
        </is>
      </c>
      <c r="B23136" t="inlineStr">
        <is>
          <t>Enterprise Resource Planning</t>
        </is>
      </c>
      <c r="C23136" t="inlineStr">
        <is>
          <t>https://www.getapp.com/operations-management-software/enterprise-resource-planning-erp/os/web-based</t>
        </is>
      </c>
      <c r="D23136" t="inlineStr">
        <is>
          <t>Cegid Ekon</t>
        </is>
      </c>
      <c r="E23136" t="inlineStr">
        <is>
          <t>https://www.getapp.com/operations-management-software/a/cegid-ekon/</t>
        </is>
      </c>
      <c r="F23136" t="inlineStr">
        <is>
          <t>Cegid Ekon is a cloud-based enterprise resource planning solution that helps finance, human resources (HR), accounting, and other departments within small to midsize organizations manage business operations from a unified platform.Read more about Cegid Ekon</t>
        </is>
      </c>
    </row>
    <row r="23137">
      <c r="A23137" t="inlineStr">
        <is>
          <t>Operations Management</t>
        </is>
      </c>
      <c r="B23137" t="inlineStr">
        <is>
          <t>Enterprise Resource Planning</t>
        </is>
      </c>
      <c r="C23137" t="inlineStr">
        <is>
          <t>https://www.getapp.com/operations-management-software/enterprise-resource-planning-erp/os/web-based</t>
        </is>
      </c>
      <c r="D23137" t="inlineStr">
        <is>
          <t>Vela Logic</t>
        </is>
      </c>
      <c r="E23137" t="inlineStr">
        <is>
          <t>https://www.getapp.com/operations-management-software/a/vela-logic/</t>
        </is>
      </c>
      <c r="F23137" t="inlineStr">
        <is>
          <t>Vela Logic, a cutting-edge ERP software for manufacturers and distributors, enhances processes with its integrated intelligent system. It offers production visibility, quality control, real-time inventory and logistics management, predictive maintenance, advanced analytics, and compliance and risk management. The customizable software adapts to business changes, ensuring efficient product creation, production, and delivery.Read more about Vela Logic</t>
        </is>
      </c>
    </row>
    <row r="23138">
      <c r="A23138" t="inlineStr">
        <is>
          <t>Operations Management</t>
        </is>
      </c>
      <c r="B23138" t="inlineStr">
        <is>
          <t>Enterprise Resource Planning</t>
        </is>
      </c>
      <c r="C23138" t="inlineStr">
        <is>
          <t>https://www.getapp.com/operations-management-software/enterprise-resource-planning-erp/os/web-based</t>
        </is>
      </c>
      <c r="D23138" t="inlineStr">
        <is>
          <t>Team3+</t>
        </is>
      </c>
      <c r="E23138" t="inlineStr">
        <is>
          <t>https://www.getapp.com/operations-management-software/a/team3/</t>
        </is>
      </c>
      <c r="F23138" t="inlineStr">
        <is>
          <t>Team3+ is a cloud-based ERP software designed for real estate developers, general contractors, engineering firms, architects, and construction companies. As an integrated solution, Team3+ maps the entire value chain of the construction industry and provides visibility into all relevant business processes through a single system.Read more about Team3+</t>
        </is>
      </c>
    </row>
    <row r="23139">
      <c r="A23139" t="inlineStr">
        <is>
          <t>Operations Management</t>
        </is>
      </c>
      <c r="B23139" t="inlineStr">
        <is>
          <t>Enterprise Resource Planning</t>
        </is>
      </c>
      <c r="C23139" t="inlineStr">
        <is>
          <t>https://www.getapp.com/operations-management-software/enterprise-resource-planning-erp/os/web-based</t>
        </is>
      </c>
      <c r="D23139" t="inlineStr">
        <is>
          <t>WorkDuty</t>
        </is>
      </c>
      <c r="E23139" t="inlineStr">
        <is>
          <t>https://www.getapp.com/operations-management-software/a/workduty/</t>
        </is>
      </c>
      <c r="F23139" t="inlineStr">
        <is>
          <t>WorkDuty is a versatile project management and business productivity platform designed to streamline operations, enhance collaboration, and drive growth. With intuitive features for project and task management, client communication, invoicing, and more, WorkDuty empowers teams to work more efficientRead more about WorkDuty</t>
        </is>
      </c>
    </row>
    <row r="23140">
      <c r="A23140" t="inlineStr">
        <is>
          <t>Operations Management</t>
        </is>
      </c>
      <c r="B23140" t="inlineStr">
        <is>
          <t>Enterprise Resource Planning</t>
        </is>
      </c>
      <c r="C23140" t="inlineStr">
        <is>
          <t>https://www.getapp.com/operations-management-software/enterprise-resource-planning-erp/os/web-based</t>
        </is>
      </c>
      <c r="D23140" t="inlineStr">
        <is>
          <t>K2 ERP</t>
        </is>
      </c>
      <c r="E23140" t="inlineStr">
        <is>
          <t>https://www.getapp.com/operations-management-software/a/k2-erp/</t>
        </is>
      </c>
      <c r="F23140" t="inlineStr">
        <is>
          <t>K2 ERK2 ERP is a cloud-based system designed to assist companies in managing essential business processes and catering to various industry sectors including manufacturing, distribution, and more. The software offers modules to automate diverse operations such as planning, warehousing, production, logistics, accounting, and human resources. P system for the entire companyRead more about K2 ERP</t>
        </is>
      </c>
    </row>
    <row r="23141">
      <c r="A23141" t="inlineStr">
        <is>
          <t>Operations Management</t>
        </is>
      </c>
      <c r="B23141" t="inlineStr">
        <is>
          <t>Enterprise Resource Planning</t>
        </is>
      </c>
      <c r="C23141" t="inlineStr">
        <is>
          <t>https://www.getapp.com/operations-management-software/enterprise-resource-planning-erp/os/web-based</t>
        </is>
      </c>
      <c r="D23141" t="inlineStr">
        <is>
          <t>AMS.ERP</t>
        </is>
      </c>
      <c r="E23141" t="inlineStr">
        <is>
          <t>https://www.getapp.com/operations-management-software/a/ams-erp/</t>
        </is>
      </c>
      <c r="F23141" t="inlineStr">
        <is>
          <t>AMS.ERP is an application for SMEs that supports efficient multi-project management for various stages of production. The tool is used, for example, in machine, plant and mold construction. The software streamlines CRM and administrative processes.Read more about AMS.ERP</t>
        </is>
      </c>
    </row>
    <row r="23142">
      <c r="A23142" t="inlineStr">
        <is>
          <t>Operations Management</t>
        </is>
      </c>
      <c r="B23142" t="inlineStr">
        <is>
          <t>Enterprise Resource Planning</t>
        </is>
      </c>
      <c r="C23142" t="inlineStr">
        <is>
          <t>https://www.getapp.com/operations-management-software/enterprise-resource-planning-erp/os/web-based</t>
        </is>
      </c>
      <c r="D23142" t="inlineStr">
        <is>
          <t>Keops</t>
        </is>
      </c>
      <c r="E23142" t="inlineStr">
        <is>
          <t>https://www.getapp.com/customer-management-software/a/keops/</t>
        </is>
      </c>
      <c r="F23142" t="inlineStr">
        <is>
          <t>Kéops is a software suite that combines a CRM and an ERP for office automation professionals. It is designed to simplify the monitoring of interventions and the management of a fleet of professional printers, telephone contracts, or IT service subscriptions.Read more about Keops</t>
        </is>
      </c>
    </row>
    <row r="23143">
      <c r="A23143" t="inlineStr">
        <is>
          <t>Operations Management</t>
        </is>
      </c>
      <c r="B23143" t="inlineStr">
        <is>
          <t>Enterprise Resource Planning</t>
        </is>
      </c>
      <c r="C23143" t="inlineStr">
        <is>
          <t>https://www.getapp.com/operations-management-software/enterprise-resource-planning-erp/os/web-based</t>
        </is>
      </c>
      <c r="D23143" t="inlineStr">
        <is>
          <t>Aimaira</t>
        </is>
      </c>
      <c r="E23143" t="inlineStr">
        <is>
          <t>https://www.getapp.com/education-childcare-software/a/aimaira/</t>
        </is>
      </c>
      <c r="F23143" t="inlineStr">
        <is>
          <t>Logiciel de gestion ERP pour l'enseignement supérieur disponible en full-web et distribué en SaaS pour sécuriser les données de votre établissement.Read more about Aimaira</t>
        </is>
      </c>
    </row>
    <row r="23144">
      <c r="A23144" t="inlineStr">
        <is>
          <t>Operations Management</t>
        </is>
      </c>
      <c r="B23144" t="inlineStr">
        <is>
          <t>Enterprise Resource Planning</t>
        </is>
      </c>
      <c r="C23144" t="inlineStr">
        <is>
          <t>https://www.getapp.com/operations-management-software/enterprise-resource-planning-erp/os/web-based</t>
        </is>
      </c>
      <c r="D23144" t="inlineStr">
        <is>
          <t>AControl</t>
        </is>
      </c>
      <c r="E23144" t="inlineStr">
        <is>
          <t>https://www.getapp.com/operations-management-software/a/acontrol/</t>
        </is>
      </c>
      <c r="F23144" t="inlineStr">
        <is>
          <t>Acontrol ERP is a cloud-based system designed for SMEs in Mexico, offering tools for sales, accounting, inventory, invoicing, and HR. It aims to streamline operations and support data-driven decisions for Mexican businesses. Features include role-based dashboards, mobile access, real-time reports, and integration with various business applications. Its cloud model allows access from any internet-connected device.Read more about AControl</t>
        </is>
      </c>
    </row>
    <row r="23145">
      <c r="A23145" t="inlineStr">
        <is>
          <t>Operations Management</t>
        </is>
      </c>
      <c r="B23145" t="inlineStr">
        <is>
          <t>Enterprise Resource Planning</t>
        </is>
      </c>
      <c r="C23145" t="inlineStr">
        <is>
          <t>https://www.getapp.com/operations-management-software/enterprise-resource-planning-erp/os/web-based</t>
        </is>
      </c>
      <c r="D23145" t="inlineStr">
        <is>
          <t>ProConcept</t>
        </is>
      </c>
      <c r="E23145" t="inlineStr">
        <is>
          <t>https://www.getapp.com/operations-management-software/a/proconcept/</t>
        </is>
      </c>
      <c r="F23145" t="inlineStr">
        <is>
          <t>ProConcept is an enterprise resource planning (ERP) software designed to help businesses of all sizes streamline project management requirements, finance and payroll management operations.Read more about ProConcept</t>
        </is>
      </c>
    </row>
    <row r="23146">
      <c r="A23146" t="inlineStr">
        <is>
          <t>Operations Management</t>
        </is>
      </c>
      <c r="B23146" t="inlineStr">
        <is>
          <t>Enterprise Resource Planning</t>
        </is>
      </c>
      <c r="C23146" t="inlineStr">
        <is>
          <t>https://www.getapp.com/operations-management-software/enterprise-resource-planning-erp/os/web-based</t>
        </is>
      </c>
      <c r="D23146" t="inlineStr">
        <is>
          <t>Santi</t>
        </is>
      </c>
      <c r="E23146" t="inlineStr">
        <is>
          <t>https://www.getapp.com/operations-management-software/a/santi/</t>
        </is>
      </c>
      <c r="F23146" t="inlineStr">
        <is>
          <t>Santi Solutions is a software platform for companies in the printing industry. It offers solutions for document management, equipment sales and rentals, print shop operations, automatic billing, customer portals, and e-commerce. Key features include mobile apps, automated workflows, centralized data, and detailed analytics. Santi helps printing businesses increase productivity, profitability, and customer satisfaction.Read more about Santi</t>
        </is>
      </c>
    </row>
    <row r="23147">
      <c r="A23147" t="inlineStr">
        <is>
          <t>Operations Management</t>
        </is>
      </c>
      <c r="B23147" t="inlineStr">
        <is>
          <t>Enterprise Resource Planning</t>
        </is>
      </c>
      <c r="C23147" t="inlineStr">
        <is>
          <t>https://www.getapp.com/operations-management-software/enterprise-resource-planning-erp/os/web-based</t>
        </is>
      </c>
      <c r="D23147" t="inlineStr">
        <is>
          <t>De Rouze</t>
        </is>
      </c>
      <c r="E23147" t="inlineStr">
        <is>
          <t>https://www.getapp.com/operations-management-software/a/de-rouze/</t>
        </is>
      </c>
      <c r="F23147" t="inlineStr">
        <is>
          <t>Introducing De Rouze, our flagship ERP solution that aims to tackle operational inefficiencies commonly faced by businesses. With a wide range of customizable features and functionalities, De Rouze ERP can cater to the unique needs of any business.Read more about De Rouze</t>
        </is>
      </c>
    </row>
    <row r="23148">
      <c r="A23148" t="inlineStr">
        <is>
          <t>Operations Management</t>
        </is>
      </c>
      <c r="B23148" t="inlineStr">
        <is>
          <t>Enterprise Resource Planning</t>
        </is>
      </c>
      <c r="C23148" t="inlineStr">
        <is>
          <t>https://www.getapp.com/operations-management-software/enterprise-resource-planning-erp/os/web-based</t>
        </is>
      </c>
      <c r="D23148" t="inlineStr">
        <is>
          <t>Teczen</t>
        </is>
      </c>
      <c r="E23148" t="inlineStr">
        <is>
          <t>https://www.getapp.com/project-management-planning-software/a/teczen/</t>
        </is>
      </c>
      <c r="F23148" t="inlineStr">
        <is>
          <t>Teczen is an enterprise resource planning (ERP) solution that helps businesses manage meetings, human resource processes, documents, expenses, assets, sales, inventory, and more from within a unified platform.Read more about Teczen</t>
        </is>
      </c>
    </row>
    <row r="23149">
      <c r="A23149" t="inlineStr">
        <is>
          <t>Operations Management</t>
        </is>
      </c>
      <c r="B23149" t="inlineStr">
        <is>
          <t>Enterprise Resource Planning</t>
        </is>
      </c>
      <c r="C23149" t="inlineStr">
        <is>
          <t>https://www.getapp.com/operations-management-software/enterprise-resource-planning-erp/os/web-based</t>
        </is>
      </c>
      <c r="D23149" t="inlineStr">
        <is>
          <t>AMS.ERP</t>
        </is>
      </c>
      <c r="E23149" t="inlineStr">
        <is>
          <t>https://www.getapp.com/operations-management-software/a/ams-erp/</t>
        </is>
      </c>
      <c r="F23149" t="inlineStr">
        <is>
          <t>AMS.ERP is an application for SMEs that supports efficient multi-project management for various stages of production. The tool is used, for example, in machine, plant and mold construction. The software streamlines CRM and administrative processes.Read more about AMS.ERP</t>
        </is>
      </c>
    </row>
    <row r="23150">
      <c r="A23150" t="inlineStr">
        <is>
          <t>Operations Management</t>
        </is>
      </c>
      <c r="B23150" t="inlineStr">
        <is>
          <t>Enterprise Resource Planning</t>
        </is>
      </c>
      <c r="C23150" t="inlineStr">
        <is>
          <t>https://www.getapp.com/operations-management-software/enterprise-resource-planning-erp/os/web-based</t>
        </is>
      </c>
      <c r="D23150" t="inlineStr">
        <is>
          <t>Keops</t>
        </is>
      </c>
      <c r="E23150" t="inlineStr">
        <is>
          <t>https://www.getapp.com/customer-management-software/a/keops/</t>
        </is>
      </c>
      <c r="F23150" t="inlineStr">
        <is>
          <t>Kéops is a software suite that combines a CRM and an ERP for office automation professionals. It is designed to simplify the monitoring of interventions and the management of a fleet of professional printers, telephone contracts, or IT service subscriptions.Read more about Keops</t>
        </is>
      </c>
    </row>
    <row r="23151">
      <c r="A23151" t="inlineStr">
        <is>
          <t>Operations Management</t>
        </is>
      </c>
      <c r="B23151" t="inlineStr">
        <is>
          <t>Enterprise Resource Planning</t>
        </is>
      </c>
      <c r="C23151" t="inlineStr">
        <is>
          <t>https://www.getapp.com/operations-management-software/enterprise-resource-planning-erp/os/web-based</t>
        </is>
      </c>
      <c r="D23151" t="inlineStr">
        <is>
          <t>r4apps</t>
        </is>
      </c>
      <c r="E23151" t="inlineStr">
        <is>
          <t>https://www.getapp.com/operations-management-software/a/r4apps/</t>
        </is>
      </c>
      <c r="F23151" t="inlineStr">
        <is>
          <t>R4apps is a cloud-based software that helps businesses manage ESG (Environmental, Social, and Governance) data and reporting. Organizations can handle disparate sustainability information on a single platform for effortless reporting, monitoring, and management.Read more about r4apps</t>
        </is>
      </c>
    </row>
    <row r="23152">
      <c r="A23152" t="inlineStr">
        <is>
          <t>Operations Management</t>
        </is>
      </c>
      <c r="B23152" t="inlineStr">
        <is>
          <t>Enterprise Resource Planning</t>
        </is>
      </c>
      <c r="C23152" t="inlineStr">
        <is>
          <t>https://www.getapp.com/operations-management-software/enterprise-resource-planning-erp/os/web-based</t>
        </is>
      </c>
      <c r="D23152" t="inlineStr">
        <is>
          <t>Digitalyoke</t>
        </is>
      </c>
      <c r="E23152" t="inlineStr">
        <is>
          <t>https://www.getapp.com/operations-management-software/a/digitalyoke/</t>
        </is>
      </c>
      <c r="F23152" t="inlineStr">
        <is>
          <t>Digitalyoke is a cloud-based ERP &amp; BMS designed for manufacturing, print, signage, retail, and e-commerce businesses. It streamlines estimation, billing, inventory, production, and CRM with automation, real-time dashboards, and secure AWS hosting— businesses save time, reduce costs, and scale fasterRead more about Digitalyoke</t>
        </is>
      </c>
    </row>
    <row r="23153">
      <c r="A23153" t="inlineStr">
        <is>
          <t>Operations Management</t>
        </is>
      </c>
      <c r="B23153" t="inlineStr">
        <is>
          <t>Enterprise Resource Planning</t>
        </is>
      </c>
      <c r="C23153" t="inlineStr">
        <is>
          <t>https://www.getapp.com/operations-management-software/enterprise-resource-planning-erp/os/web-based</t>
        </is>
      </c>
      <c r="D23153" t="inlineStr">
        <is>
          <t>myB2O BTP</t>
        </is>
      </c>
      <c r="E23153" t="inlineStr">
        <is>
          <t>https://www.getapp.com/construction-software/a/myb2o-btp/</t>
        </is>
      </c>
      <c r="F23153" t="inlineStr">
        <is>
          <t>myB2O BTP is ERP software designed to improve the management of construction sites, free up the mobility of teams in the field and strengthen competitiveness.Read more about myB2O BTP</t>
        </is>
      </c>
    </row>
    <row r="23154">
      <c r="A23154" t="inlineStr">
        <is>
          <t>Operations Management</t>
        </is>
      </c>
      <c r="B23154" t="inlineStr">
        <is>
          <t>Enterprise Resource Planning</t>
        </is>
      </c>
      <c r="C23154" t="inlineStr">
        <is>
          <t>https://www.getapp.com/operations-management-software/enterprise-resource-planning-erp/os/web-based</t>
        </is>
      </c>
      <c r="D23154" t="inlineStr">
        <is>
          <t>BizSuite</t>
        </is>
      </c>
      <c r="E23154" t="inlineStr">
        <is>
          <t>https://www.getapp.com/operations-management-software/a/bizsuite/</t>
        </is>
      </c>
      <c r="F23154" t="inlineStr">
        <is>
          <t>BizSuite: A fully versatile, integrated, customizable, and open-source operations management system supported by expertly designed business applications. BizSuite’s innate database can cater to your business needs namely; CRM, sales, project, manufacturing, inventory, accounting, etc.Read more about BizSuite</t>
        </is>
      </c>
    </row>
    <row r="23155">
      <c r="A23155" t="inlineStr">
        <is>
          <t>Operations Management</t>
        </is>
      </c>
      <c r="B23155" t="inlineStr">
        <is>
          <t>Enterprise Resource Planning</t>
        </is>
      </c>
      <c r="C23155" t="inlineStr">
        <is>
          <t>https://www.getapp.com/operations-management-software/enterprise-resource-planning-erp/os/web-based</t>
        </is>
      </c>
      <c r="D23155" t="inlineStr">
        <is>
          <t>artis.net</t>
        </is>
      </c>
      <c r="E23155" t="inlineStr">
        <is>
          <t>https://www.getapp.com/operations-management-software/a/artis-net/</t>
        </is>
      </c>
      <c r="F23155" t="inlineStr">
        <is>
          <t>artis.net is a cloud-based enterprise resource management (ERP) solution that helps manage customer invoices, digital contracts, inventory data, progress reports, and more.Read more about artis.net</t>
        </is>
      </c>
    </row>
    <row r="23156">
      <c r="A23156" t="inlineStr">
        <is>
          <t>Operations Management</t>
        </is>
      </c>
      <c r="B23156" t="inlineStr">
        <is>
          <t>Enterprise Resource Planning</t>
        </is>
      </c>
      <c r="C23156" t="inlineStr">
        <is>
          <t>https://www.getapp.com/operations-management-software/enterprise-resource-planning-erp/os/web-based</t>
        </is>
      </c>
      <c r="D23156" t="inlineStr">
        <is>
          <t>SYFol</t>
        </is>
      </c>
      <c r="E23156" t="inlineStr">
        <is>
          <t>https://www.getapp.com/collaboration-software/a/syfol/</t>
        </is>
      </c>
      <c r="F23156" t="inlineStr">
        <is>
          <t>SYFol is a no-code platform on Microsoft SharePoint that converts files and folders into manageable records. Businesses can extract transaction data from bank statements, invoices, and receipts and view them in the form of a dashboard. Some features include document management, templates, checklists, triggers, ticketing management, and task planning, among others.Read more about SYFol</t>
        </is>
      </c>
    </row>
    <row r="23157">
      <c r="A23157" t="inlineStr">
        <is>
          <t>Operations Management</t>
        </is>
      </c>
      <c r="B23157" t="inlineStr">
        <is>
          <t>Enterprise Resource Planning</t>
        </is>
      </c>
      <c r="C23157" t="inlineStr">
        <is>
          <t>https://www.getapp.com/operations-management-software/enterprise-resource-planning-erp/os/web-based</t>
        </is>
      </c>
      <c r="D23157" t="inlineStr">
        <is>
          <t>QuantoSobra</t>
        </is>
      </c>
      <c r="E23157" t="inlineStr">
        <is>
          <t>https://www.getapp.com/retail-consumer-services-software/a/quantosobra/</t>
        </is>
      </c>
      <c r="F23157" t="inlineStr">
        <is>
          <t>QuantoSobra is a Brazilian enterprise resource planning (ERP) software designed to help retailers manage purchase orders, inventory, sales, and budgeting.Read more about QuantoSobra</t>
        </is>
      </c>
    </row>
    <row r="23158">
      <c r="A23158" t="inlineStr">
        <is>
          <t>Operations Management</t>
        </is>
      </c>
      <c r="B23158" t="inlineStr">
        <is>
          <t>Enterprise Resource Planning</t>
        </is>
      </c>
      <c r="C23158" t="inlineStr">
        <is>
          <t>https://www.getapp.com/operations-management-software/enterprise-resource-planning-erp/os/web-based</t>
        </is>
      </c>
      <c r="D23158" t="inlineStr">
        <is>
          <t>Cake ERP</t>
        </is>
      </c>
      <c r="E23158" t="inlineStr">
        <is>
          <t>https://www.getapp.com/operations-management-software/a/cake-erp/</t>
        </is>
      </c>
      <c r="F23158" t="inlineStr">
        <is>
          <t>Cake ERP helps businesses manage sales, finances, purchases, stock, POS transactions, and more across multiple stores and franchises. The financial management capabilities lets users create custom filters, import bank statements and handle cash flow, accounts payable, and receipts’ entries.Read more about Cake ERP</t>
        </is>
      </c>
    </row>
    <row r="23159">
      <c r="A23159" t="inlineStr">
        <is>
          <t>Operations Management</t>
        </is>
      </c>
      <c r="B23159" t="inlineStr">
        <is>
          <t>Enterprise Resource Planning</t>
        </is>
      </c>
      <c r="C23159" t="inlineStr">
        <is>
          <t>https://www.getapp.com/operations-management-software/enterprise-resource-planning-erp/os/web-based</t>
        </is>
      </c>
      <c r="D23159" t="inlineStr">
        <is>
          <t>TranZact</t>
        </is>
      </c>
      <c r="E23159" t="inlineStr">
        <is>
          <t>https://www.getapp.com/business-intelligence-analytics-software/a/tranzact/</t>
        </is>
      </c>
      <c r="F23159" t="inlineStr">
        <is>
          <t>For Indian SME manufacturers, TranZact is extremely simple-to-use Inventory Management and ERP software. It digitizes their entire business process right from sales inquiry to dispatch. It's as simple as excel but impactful as SAP. Also, integrated with Tally to streamline your accounting.Read more about TranZact</t>
        </is>
      </c>
    </row>
    <row r="23160">
      <c r="A23160" t="inlineStr">
        <is>
          <t>Operations Management</t>
        </is>
      </c>
      <c r="B23160" t="inlineStr">
        <is>
          <t>Enterprise Resource Planning</t>
        </is>
      </c>
      <c r="C23160" t="inlineStr">
        <is>
          <t>https://www.getapp.com/operations-management-software/enterprise-resource-planning-erp/os/web-based</t>
        </is>
      </c>
      <c r="D23160" t="inlineStr">
        <is>
          <t>Edsembli | FIN</t>
        </is>
      </c>
      <c r="E23160" t="inlineStr">
        <is>
          <t>https://www.getapp.com/operations-management-software/a/edsembli-fin/</t>
        </is>
      </c>
      <c r="F23160" t="inlineStr">
        <is>
          <t>Financial Management Software for EducationRead more about Edsembli | FIN</t>
        </is>
      </c>
    </row>
    <row r="23161">
      <c r="A23161" t="inlineStr">
        <is>
          <t>Operations Management</t>
        </is>
      </c>
      <c r="B23161" t="inlineStr">
        <is>
          <t>Enterprise Resource Planning</t>
        </is>
      </c>
      <c r="C23161" t="inlineStr">
        <is>
          <t>https://www.getapp.com/operations-management-software/enterprise-resource-planning-erp/os/web-based</t>
        </is>
      </c>
      <c r="D23161" t="inlineStr">
        <is>
          <t>Access SupplyChain</t>
        </is>
      </c>
      <c r="E23161" t="inlineStr">
        <is>
          <t>https://www.getapp.com/website-ecommerce-software/a/access-supplychain/</t>
        </is>
      </c>
      <c r="F23161" t="inlineStr">
        <is>
          <t>Manage your entire supply chain from procurement and planning to production, warehousing, and distribution with Access SupplyChain ERP cloud-based software.Read more about Access SupplyChain</t>
        </is>
      </c>
    </row>
    <row r="23162">
      <c r="A23162" t="inlineStr">
        <is>
          <t>Operations Management</t>
        </is>
      </c>
      <c r="B23162" t="inlineStr">
        <is>
          <t>Enterprise Resource Planning</t>
        </is>
      </c>
      <c r="C23162" t="inlineStr">
        <is>
          <t>https://www.getapp.com/operations-management-software/enterprise-resource-planning-erp/os/web-based</t>
        </is>
      </c>
      <c r="D23162" t="inlineStr">
        <is>
          <t>Syntess Atrium</t>
        </is>
      </c>
      <c r="E23162" t="inlineStr">
        <is>
          <t>https://www.getapp.com/operations-management-software/a/syntess-atrium/</t>
        </is>
      </c>
      <c r="F23162" t="inlineStr">
        <is>
          <t>Syntess Atrium software is an ERP solution that's specifically aimed at the technical industry. The program is modular in structure, making it suitable for both small and large companies. Various industry-specific packages are available, such as for installation or nautical companies.Read more about Syntess Atrium</t>
        </is>
      </c>
    </row>
    <row r="23163">
      <c r="A23163" t="inlineStr">
        <is>
          <t>Operations Management</t>
        </is>
      </c>
      <c r="B23163" t="inlineStr">
        <is>
          <t>Enterprise Resource Planning</t>
        </is>
      </c>
      <c r="C23163" t="inlineStr">
        <is>
          <t>https://www.getapp.com/operations-management-software/enterprise-resource-planning-erp/os/web-based</t>
        </is>
      </c>
      <c r="D23163" t="inlineStr">
        <is>
          <t>ZugaCloud</t>
        </is>
      </c>
      <c r="E23163" t="inlineStr">
        <is>
          <t>https://www.getapp.com/hospitality-travel-software/a/arponwin/</t>
        </is>
      </c>
      <c r="F23163" t="inlineStr">
        <is>
          <t>ZugaCloud (ERP) software for the hospitality industry. The platform offers control of hospitality management processes including reservations, deposits, proposals, sales reports, inventories, floor plans, and scheduling.Read more about ZugaCloud</t>
        </is>
      </c>
    </row>
    <row r="23164">
      <c r="A23164" t="inlineStr">
        <is>
          <t>Operations Management</t>
        </is>
      </c>
      <c r="B23164" t="inlineStr">
        <is>
          <t>Enterprise Resource Planning</t>
        </is>
      </c>
      <c r="C23164" t="inlineStr">
        <is>
          <t>https://www.getapp.com/operations-management-software/enterprise-resource-planning-erp/os/web-based</t>
        </is>
      </c>
      <c r="D23164" t="inlineStr">
        <is>
          <t>Logic4</t>
        </is>
      </c>
      <c r="E23164" t="inlineStr">
        <is>
          <t>https://www.getapp.com/operations-management-software/a/logic4/</t>
        </is>
      </c>
      <c r="F23164" t="inlineStr">
        <is>
          <t>Logic4 is an ERP (enterprise resource planning) and eCommerce solution for retailers and wholesalers. Businesses can manage and automate purchasing, stock, logistics, orders, POS, projects, CRM, and accounting within the same platform. It integrates with tools for logistics, payments, and databases.Read more about Logic4</t>
        </is>
      </c>
    </row>
    <row r="23165">
      <c r="A23165" t="inlineStr">
        <is>
          <t>Operations Management</t>
        </is>
      </c>
      <c r="B23165" t="inlineStr">
        <is>
          <t>Enterprise Resource Planning</t>
        </is>
      </c>
      <c r="C23165" t="inlineStr">
        <is>
          <t>https://www.getapp.com/operations-management-software/enterprise-resource-planning-erp/os/web-based</t>
        </is>
      </c>
      <c r="D23165" t="inlineStr">
        <is>
          <t>3S</t>
        </is>
      </c>
      <c r="E23165" t="inlineStr">
        <is>
          <t>https://www.getapp.com/operations-management-software/a/3s-erp/</t>
        </is>
      </c>
      <c r="F23165" t="inlineStr">
        <is>
          <t>3S ERP is aimed at small and medium production companies in the manufacturing industry. There are specialized designs available for machine and plant construction, variant manufacturers, and processing industries. The 3S software package can be installed locally or via a cloud network.Read more about 3S</t>
        </is>
      </c>
    </row>
    <row r="23166">
      <c r="A23166" t="inlineStr">
        <is>
          <t>Operations Management</t>
        </is>
      </c>
      <c r="B23166" t="inlineStr">
        <is>
          <t>Enterprise Resource Planning</t>
        </is>
      </c>
      <c r="C23166" t="inlineStr">
        <is>
          <t>https://www.getapp.com/operations-management-software/enterprise-resource-planning-erp/os/web-based</t>
        </is>
      </c>
      <c r="D23166" t="inlineStr">
        <is>
          <t>BizzCloud</t>
        </is>
      </c>
      <c r="E23166" t="inlineStr">
        <is>
          <t>https://www.getapp.com/operations-management-software/a/bizzcloud/</t>
        </is>
      </c>
      <c r="F23166" t="inlineStr">
        <is>
          <t>BizzCloud is an enterprise resource planning (ERP) solution that helps businesses in the eCommerce, catering &amp; hospitality industry manage inventory and streamline point of sale (POS) operations. Key features include bank reconciliation, approval management, stock monitoring &amp; payment processing,Read more about BizzCloud</t>
        </is>
      </c>
    </row>
    <row r="23167">
      <c r="A23167" t="inlineStr">
        <is>
          <t>Operations Management</t>
        </is>
      </c>
      <c r="B23167" t="inlineStr">
        <is>
          <t>Enterprise Resource Planning</t>
        </is>
      </c>
      <c r="C23167" t="inlineStr">
        <is>
          <t>https://www.getapp.com/operations-management-software/enterprise-resource-planning-erp/os/web-based</t>
        </is>
      </c>
      <c r="D23167" t="inlineStr">
        <is>
          <t>LogiVert</t>
        </is>
      </c>
      <c r="E23167" t="inlineStr">
        <is>
          <t>https://www.getapp.com/operations-management-software/a/logivert/</t>
        </is>
      </c>
      <c r="F23167" t="inlineStr">
        <is>
          <t>LogiVert is a software package for trade, retail, and e-commerce companies. It is one of the pioneers in Dutch E-commerce. For the past 20 years, it has been automating the offline and online trading process with an ERP, E-commerce, CRM, and POS (point of sale) solution.Read more about LogiVert</t>
        </is>
      </c>
    </row>
    <row r="23168">
      <c r="A23168" t="inlineStr">
        <is>
          <t>Operations Management</t>
        </is>
      </c>
      <c r="B23168" t="inlineStr">
        <is>
          <t>Enterprise Resource Planning</t>
        </is>
      </c>
      <c r="C23168" t="inlineStr">
        <is>
          <t>https://www.getapp.com/operations-management-software/enterprise-resource-planning-erp/os/web-based</t>
        </is>
      </c>
      <c r="D23168" t="inlineStr">
        <is>
          <t>Pleasant Office</t>
        </is>
      </c>
      <c r="E23168" t="inlineStr">
        <is>
          <t>https://www.getapp.com/operations-management-software/a/pleasant-office/</t>
        </is>
      </c>
      <c r="F23168" t="inlineStr">
        <is>
          <t>The Pleasant Office package supports business users with various inventory management processes. The program functions available for this include sales and purchase processing, and other operations. In addition, the software can also facilitate the management of extensive projects.Read more about Pleasant Office</t>
        </is>
      </c>
    </row>
    <row r="23169">
      <c r="A23169" t="inlineStr">
        <is>
          <t>Operations Management</t>
        </is>
      </c>
      <c r="B23169" t="inlineStr">
        <is>
          <t>Enterprise Resource Planning</t>
        </is>
      </c>
      <c r="C23169" t="inlineStr">
        <is>
          <t>https://www.getapp.com/operations-management-software/enterprise-resource-planning-erp/os/web-based</t>
        </is>
      </c>
      <c r="D23169" t="inlineStr">
        <is>
          <t>kameon</t>
        </is>
      </c>
      <c r="E23169" t="inlineStr">
        <is>
          <t>https://www.getapp.com/operations-management-software/a/kameon/</t>
        </is>
      </c>
      <c r="F23169" t="inlineStr">
        <is>
          <t>kameon is a cloud-based enterprise resource planning (ERP) and customer relationship management (CRM) software, which is based on several modules and can be adapted to the needs of the company. kameon is primarily aimed at small and medium-sized businesses.Read more about kameon</t>
        </is>
      </c>
    </row>
    <row r="23170">
      <c r="A23170" t="inlineStr">
        <is>
          <t>Operations Management</t>
        </is>
      </c>
      <c r="B23170" t="inlineStr">
        <is>
          <t>Enterprise Resource Planning</t>
        </is>
      </c>
      <c r="C23170" t="inlineStr">
        <is>
          <t>https://www.getapp.com/operations-management-software/enterprise-resource-planning-erp/os/web-based</t>
        </is>
      </c>
      <c r="D23170" t="inlineStr">
        <is>
          <t>IPIX ERP</t>
        </is>
      </c>
      <c r="E23170" t="inlineStr">
        <is>
          <t>https://www.getapp.com/operations-management-software/a/ipix-erp-1/</t>
        </is>
      </c>
      <c r="F23170" t="inlineStr">
        <is>
          <t>IPIX ERP is a cloud-based enterprise resource planning software designed to help businesses manage accounting, payroll and other operations from a unified platform. The financial reporting module lets teams prepare detailed budgets &amp; compare performance against actual and selected periods.Read more about IPIX ERP</t>
        </is>
      </c>
    </row>
    <row r="23171">
      <c r="A23171" t="inlineStr">
        <is>
          <t>Operations Management</t>
        </is>
      </c>
      <c r="B23171" t="inlineStr">
        <is>
          <t>Enterprise Resource Planning</t>
        </is>
      </c>
      <c r="C23171" t="inlineStr">
        <is>
          <t>https://www.getapp.com/operations-management-software/enterprise-resource-planning-erp/os/web-based</t>
        </is>
      </c>
      <c r="D23171" t="inlineStr">
        <is>
          <t>Certus One</t>
        </is>
      </c>
      <c r="E23171" t="inlineStr">
        <is>
          <t>https://www.getapp.com/operations-management-software/a/certus-one/</t>
        </is>
      </c>
      <c r="F23171" t="inlineStr">
        <is>
          <t>Certus One is an ERP for businesses that automates operational routines, provides performance analysis, and stimulates productivity. Business operators can manage sales budgets, commission control, and returns and sales orders through the software's commercial management capabilities.Read more about Certus One</t>
        </is>
      </c>
    </row>
    <row r="23172">
      <c r="A23172" t="inlineStr">
        <is>
          <t>Operations Management</t>
        </is>
      </c>
      <c r="B23172" t="inlineStr">
        <is>
          <t>Enterprise Resource Planning</t>
        </is>
      </c>
      <c r="C23172" t="inlineStr">
        <is>
          <t>https://www.getapp.com/operations-management-software/enterprise-resource-planning-erp/os/web-based</t>
        </is>
      </c>
      <c r="D23172" t="inlineStr">
        <is>
          <t>Redsky ERP</t>
        </is>
      </c>
      <c r="E23172" t="inlineStr">
        <is>
          <t>https://www.getapp.com/finance-accounting-software/a/redsky-erp/</t>
        </is>
      </c>
      <c r="F23172" t="inlineStr">
        <is>
          <t>Redsky ERP is a  construction enterprise resource planning (ERP) system that makes real-time actions visible across finance, commercial, operational and site teams, enabling them to control change and reduce risk.Read more about Redsky ERP</t>
        </is>
      </c>
    </row>
    <row r="23173">
      <c r="A23173" t="inlineStr">
        <is>
          <t>Operations Management</t>
        </is>
      </c>
      <c r="B23173" t="inlineStr">
        <is>
          <t>Enterprise Resource Planning</t>
        </is>
      </c>
      <c r="C23173" t="inlineStr">
        <is>
          <t>https://www.getapp.com/operations-management-software/enterprise-resource-planning-erp/os/web-based</t>
        </is>
      </c>
      <c r="D23173" t="inlineStr">
        <is>
          <t>Infor CloudSuite Corporate</t>
        </is>
      </c>
      <c r="E23173" t="inlineStr">
        <is>
          <t>https://www.getapp.com/emerging-technology-software/a/infor-cloudsuite-corporate/</t>
        </is>
      </c>
      <c r="F23173" t="inlineStr">
        <is>
          <t>Discover F.S. chooses CloudSuite Corporate, a cloud ERP, for streamlined processes. On time, on budget implementation with Infor Services. A/P, GL, Cash Management modules optimize financial workflows, showcasing commitment to excellence.Read more about Infor CloudSuite Corporate</t>
        </is>
      </c>
    </row>
    <row r="23174">
      <c r="A23174" t="inlineStr">
        <is>
          <t>Operations Management</t>
        </is>
      </c>
      <c r="B23174" t="inlineStr">
        <is>
          <t>Enterprise Resource Planning</t>
        </is>
      </c>
      <c r="C23174" t="inlineStr">
        <is>
          <t>https://www.getapp.com/operations-management-software/enterprise-resource-planning-erp/os/web-based</t>
        </is>
      </c>
      <c r="D23174" t="inlineStr">
        <is>
          <t>Provisions</t>
        </is>
      </c>
      <c r="E23174" t="inlineStr">
        <is>
          <t>https://www.getapp.com/retail-consumer-services-software/a/provisions/</t>
        </is>
      </c>
      <c r="F23174" t="inlineStr">
        <is>
          <t>Whether you’re a meat/protein processor requiring portion control and custom cutting or a specialty food processor and distributor using bills of materials or recipes and you want better control and visibility over your processes and inventory, Provisions can help.Read more about Provisions</t>
        </is>
      </c>
    </row>
    <row r="23175">
      <c r="A23175" t="inlineStr">
        <is>
          <t>Operations Management</t>
        </is>
      </c>
      <c r="B23175" t="inlineStr">
        <is>
          <t>Enterprise Resource Planning</t>
        </is>
      </c>
      <c r="C23175" t="inlineStr">
        <is>
          <t>https://www.getapp.com/operations-management-software/enterprise-resource-planning-erp/os/web-based</t>
        </is>
      </c>
      <c r="D23175" t="inlineStr">
        <is>
          <t>Dailybiz</t>
        </is>
      </c>
      <c r="E23175" t="inlineStr">
        <is>
          <t>https://www.getapp.com/finance-accounting-software/a/dailybiz/</t>
        </is>
      </c>
      <c r="F23175" t="inlineStr">
        <is>
          <t>Dailybiz is a SaaS software that optimizes business management thanks to complete functional coverage: sales, purchases, CRM, accounting, business management and taxation. Flexible &amp; customizable solutions according to the problems of each company.Read more about Dailybiz</t>
        </is>
      </c>
    </row>
    <row r="23176">
      <c r="A23176" t="inlineStr">
        <is>
          <t>Operations Management</t>
        </is>
      </c>
      <c r="B23176" t="inlineStr">
        <is>
          <t>Enterprise Resource Planning</t>
        </is>
      </c>
      <c r="C23176" t="inlineStr">
        <is>
          <t>https://www.getapp.com/operations-management-software/enterprise-resource-planning-erp/os/web-based</t>
        </is>
      </c>
      <c r="D23176" t="inlineStr">
        <is>
          <t>FoodNotify</t>
        </is>
      </c>
      <c r="E23176" t="inlineStr">
        <is>
          <t>https://www.getapp.com/hospitality-travel-software/a/foodnotify/</t>
        </is>
      </c>
      <c r="F23176" t="inlineStr">
        <is>
          <t>FoodNotify is the F&amp;B Management Platform for food service and hospitality businesses. The software offers different modules and integrations that give you control for all your processes and bring transparency into your business.Read more about FoodNotify</t>
        </is>
      </c>
    </row>
    <row r="23177">
      <c r="A23177" t="inlineStr">
        <is>
          <t>Operations Management</t>
        </is>
      </c>
      <c r="B23177" t="inlineStr">
        <is>
          <t>Enterprise Resource Planning</t>
        </is>
      </c>
      <c r="C23177" t="inlineStr">
        <is>
          <t>https://www.getapp.com/operations-management-software/enterprise-resource-planning-erp/os/web-based</t>
        </is>
      </c>
      <c r="D23177" t="inlineStr">
        <is>
          <t>myfab</t>
        </is>
      </c>
      <c r="E23177" t="inlineStr">
        <is>
          <t>https://www.getapp.com/operations-management-software/a/myfab/</t>
        </is>
      </c>
      <c r="F23177" t="inlineStr">
        <is>
          <t>myfab is the developer of Open-Prod ERP, a platform that claims to be the only open ERP for manufacturers. This software was developed in France without the support of foreign funding, making it ideal for those wishing to support software created by local businesses.Read more about myfab</t>
        </is>
      </c>
    </row>
    <row r="23178">
      <c r="A23178" t="inlineStr">
        <is>
          <t>Operations Management</t>
        </is>
      </c>
      <c r="B23178" t="inlineStr">
        <is>
          <t>Enterprise Resource Planning</t>
        </is>
      </c>
      <c r="C23178" t="inlineStr">
        <is>
          <t>https://www.getapp.com/operations-management-software/enterprise-resource-planning-erp/os/web-based</t>
        </is>
      </c>
      <c r="D23178" t="inlineStr">
        <is>
          <t>Ulegalize</t>
        </is>
      </c>
      <c r="E23178" t="inlineStr">
        <is>
          <t>https://www.getapp.com/legal-law-software/a/ulegalize/</t>
        </is>
      </c>
      <c r="F23178" t="inlineStr">
        <is>
          <t>Ulegalize is a management software for the activities of cabinets of attorneys, mediation offices, and all legal structures (Case management, documents Management, agendas, benefits, drives, meetings, billing, online meetings arrangements, accounting, document generation, and report).Read more about Ulegalize</t>
        </is>
      </c>
    </row>
    <row r="23179">
      <c r="A23179" t="inlineStr">
        <is>
          <t>Operations Management</t>
        </is>
      </c>
      <c r="B23179" t="inlineStr">
        <is>
          <t>Enterprise Resource Planning</t>
        </is>
      </c>
      <c r="C23179" t="inlineStr">
        <is>
          <t>https://www.getapp.com/operations-management-software/enterprise-resource-planning-erp/os/web-based</t>
        </is>
      </c>
      <c r="D23179" t="inlineStr">
        <is>
          <t>Munixo</t>
        </is>
      </c>
      <c r="E23179" t="inlineStr">
        <is>
          <t>https://www.getapp.com/operations-management-software/a/munixo/</t>
        </is>
      </c>
      <c r="F23179" t="inlineStr">
        <is>
          <t>Munixo is a user-friendly cloud-based ERP software solution for medium-sized companies.Read more about Munixo</t>
        </is>
      </c>
    </row>
    <row r="23180">
      <c r="A23180" t="inlineStr">
        <is>
          <t>Operations Management</t>
        </is>
      </c>
      <c r="B23180" t="inlineStr">
        <is>
          <t>Enterprise Resource Planning</t>
        </is>
      </c>
      <c r="C23180" t="inlineStr">
        <is>
          <t>https://www.getapp.com/operations-management-software/enterprise-resource-planning-erp/os/web-based</t>
        </is>
      </c>
      <c r="D23180" t="inlineStr">
        <is>
          <t>Divalto</t>
        </is>
      </c>
      <c r="E23180" t="inlineStr">
        <is>
          <t>https://www.getapp.com/operations-management-software/a/divalto/</t>
        </is>
      </c>
      <c r="F23180" t="inlineStr">
        <is>
          <t>Divalto infinity is a cloud-based software for SMEs and mid-sized companies.Read more about Divalto</t>
        </is>
      </c>
    </row>
    <row r="23181">
      <c r="A23181" t="inlineStr">
        <is>
          <t>Operations Management</t>
        </is>
      </c>
      <c r="B23181" t="inlineStr">
        <is>
          <t>Enterprise Resource Planning</t>
        </is>
      </c>
      <c r="C23181" t="inlineStr">
        <is>
          <t>https://www.getapp.com/operations-management-software/enterprise-resource-planning-erp/os/web-based</t>
        </is>
      </c>
      <c r="D23181" t="inlineStr">
        <is>
          <t>FaME</t>
        </is>
      </c>
      <c r="E23181" t="inlineStr">
        <is>
          <t>https://www.getapp.com/operations-management-software/a/fame-1/</t>
        </is>
      </c>
      <c r="F23181" t="inlineStr">
        <is>
          <t>FaME is a web-based ERP software designed to help facility &amp; security industries streamline various tasks such as workforce planning, attendance control, time management, and payroll billing/accounts receivables on a centralized platform.Read more about FaME</t>
        </is>
      </c>
    </row>
    <row r="23182">
      <c r="A23182" t="inlineStr">
        <is>
          <t>Operations Management</t>
        </is>
      </c>
      <c r="B23182" t="inlineStr">
        <is>
          <t>Enterprise Resource Planning</t>
        </is>
      </c>
      <c r="C23182" t="inlineStr">
        <is>
          <t>https://www.getapp.com/operations-management-software/enterprise-resource-planning-erp/os/web-based</t>
        </is>
      </c>
      <c r="D23182" t="inlineStr">
        <is>
          <t>Kiwiplan</t>
        </is>
      </c>
      <c r="E23182" t="inlineStr">
        <is>
          <t>https://www.getapp.com/operations-management-software/a/kiwiplan/</t>
        </is>
      </c>
      <c r="F23182" t="inlineStr">
        <is>
          <t>Kiwiplan is an enterprise resource planning (ERP) solution that helps businesses optimize overall manufacturing process such as , Theory of Constraints, JIT, Supply Chain Optimization, and more from within a centralized platform. It helps businesses automate scheduling, manage inventory, handle data collection, control production processes, manage truck scheduling, and monitor product quality.Read more about Kiwiplan</t>
        </is>
      </c>
    </row>
    <row r="23183">
      <c r="A23183" t="inlineStr">
        <is>
          <t>Operations Management</t>
        </is>
      </c>
      <c r="B23183" t="inlineStr">
        <is>
          <t>Enterprise Resource Planning</t>
        </is>
      </c>
      <c r="C23183" t="inlineStr">
        <is>
          <t>https://www.getapp.com/operations-management-software/enterprise-resource-planning-erp/os/web-based</t>
        </is>
      </c>
      <c r="D23183" t="inlineStr">
        <is>
          <t>qubesense</t>
        </is>
      </c>
      <c r="E23183" t="inlineStr">
        <is>
          <t>https://www.getapp.com/marketing-software/a/qubesense/</t>
        </is>
      </c>
      <c r="F23183" t="inlineStr">
        <is>
          <t>qubesense is a digital transformation platform that offers fully customized mobile and web solutions to help organizations accelerate business growth.Read more about qubesense</t>
        </is>
      </c>
    </row>
    <row r="23184">
      <c r="A23184" t="inlineStr">
        <is>
          <t>Operations Management</t>
        </is>
      </c>
      <c r="B23184" t="inlineStr">
        <is>
          <t>Enterprise Resource Planning</t>
        </is>
      </c>
      <c r="C23184" t="inlineStr">
        <is>
          <t>https://www.getapp.com/operations-management-software/enterprise-resource-planning-erp/os/web-based</t>
        </is>
      </c>
      <c r="D23184" t="inlineStr">
        <is>
          <t>VisorUS</t>
        </is>
      </c>
      <c r="E23184" t="inlineStr">
        <is>
          <t>https://www.getapp.com/operations-management-software/a/visorus/</t>
        </is>
      </c>
      <c r="F23184" t="inlineStr">
        <is>
          <t>VisorUS has been designed to be a comprehensive multi-vertical administration system, providing you with an intuitive and easy-to-use software.Read more about VisorUS</t>
        </is>
      </c>
    </row>
    <row r="23185">
      <c r="A23185" t="inlineStr">
        <is>
          <t>Operations Management</t>
        </is>
      </c>
      <c r="B23185" t="inlineStr">
        <is>
          <t>Enterprise Resource Planning</t>
        </is>
      </c>
      <c r="C23185" t="inlineStr">
        <is>
          <t>https://www.getapp.com/operations-management-software/enterprise-resource-planning-erp/os/web-based</t>
        </is>
      </c>
      <c r="D23185" t="inlineStr">
        <is>
          <t>ARMS ERP</t>
        </is>
      </c>
      <c r="E23185" t="inlineStr">
        <is>
          <t>https://www.getapp.com/operations-management-software/a/arms-erp/</t>
        </is>
      </c>
      <c r="F23185" t="inlineStr">
        <is>
          <t>ARMS ERP is an advanced Business Management Software that helps you in managing key functions of your business. Manage the financials, human resources and inventory with ease.Read more about ARMS ERP</t>
        </is>
      </c>
    </row>
    <row r="23186">
      <c r="A23186" t="inlineStr">
        <is>
          <t>Operations Management</t>
        </is>
      </c>
      <c r="B23186" t="inlineStr">
        <is>
          <t>Enterprise Resource Planning</t>
        </is>
      </c>
      <c r="C23186" t="inlineStr">
        <is>
          <t>https://www.getapp.com/operations-management-software/enterprise-resource-planning-erp/os/web-based</t>
        </is>
      </c>
      <c r="D23186" t="inlineStr">
        <is>
          <t>CargoDash</t>
        </is>
      </c>
      <c r="E23186" t="inlineStr">
        <is>
          <t>https://www.getapp.com/transportation-logistics-software/a/cargodash/</t>
        </is>
      </c>
      <c r="F23186" t="inlineStr">
        <is>
          <t>Easy to use &amp; complete web-based ERP for Freight forwarders and LSPs,Read more about CargoDash</t>
        </is>
      </c>
    </row>
    <row r="23187">
      <c r="A23187" t="inlineStr">
        <is>
          <t>Operations Management</t>
        </is>
      </c>
      <c r="B23187" t="inlineStr">
        <is>
          <t>Enterprise Resource Planning</t>
        </is>
      </c>
      <c r="C23187" t="inlineStr">
        <is>
          <t>https://www.getapp.com/operations-management-software/enterprise-resource-planning-erp/os/web-based</t>
        </is>
      </c>
      <c r="D23187" t="inlineStr">
        <is>
          <t>Viindoo</t>
        </is>
      </c>
      <c r="E23187" t="inlineStr">
        <is>
          <t>https://www.getapp.com/operations-management-software/a/viindoo/</t>
        </is>
      </c>
      <c r="F23187" t="inlineStr">
        <is>
          <t>Viindoo - Cloud-based Enterprise Management Software is a modern, lean, and comprehensive management Enterprise Management Platform that greatly supports enterprises in their digital transformation.Read more about Viindoo</t>
        </is>
      </c>
    </row>
    <row r="23188">
      <c r="A23188" t="inlineStr">
        <is>
          <t>Operations Management</t>
        </is>
      </c>
      <c r="B23188" t="inlineStr">
        <is>
          <t>Enterprise Resource Planning</t>
        </is>
      </c>
      <c r="C23188" t="inlineStr">
        <is>
          <t>https://www.getapp.com/operations-management-software/enterprise-resource-planning-erp/os/web-based</t>
        </is>
      </c>
      <c r="D23188" t="inlineStr">
        <is>
          <t>Tharstern Cloud</t>
        </is>
      </c>
      <c r="E23188" t="inlineStr">
        <is>
          <t>https://www.getapp.com/industries-software/a/tharstern-cloud/</t>
        </is>
      </c>
      <c r="F23188" t="inlineStr">
        <is>
          <t>A brand new API-first cloud solution for label converters and flexible packaging companies. The ERP/MIS is designed to speed up the quoting process and make managing and shipping orders much easier. With unrivaled connectivity, you can use our API to connect to the rest of your technology stack.Read more about Tharstern Cloud</t>
        </is>
      </c>
    </row>
    <row r="23189">
      <c r="A23189" t="inlineStr">
        <is>
          <t>Operations Management</t>
        </is>
      </c>
      <c r="B23189" t="inlineStr">
        <is>
          <t>Enterprise Resource Planning</t>
        </is>
      </c>
      <c r="C23189" t="inlineStr">
        <is>
          <t>https://www.getapp.com/operations-management-software/enterprise-resource-planning-erp/os/web-based</t>
        </is>
      </c>
      <c r="D23189" t="inlineStr">
        <is>
          <t>xPower ERP</t>
        </is>
      </c>
      <c r="E23189" t="inlineStr">
        <is>
          <t>https://www.getapp.com/finance-accounting-software/a/xpower-erp/</t>
        </is>
      </c>
      <c r="F23189" t="inlineStr">
        <is>
          <t>xPower ERP is a fully integrated software system designed to manage businesses. It allow companies to view, analyze and report on essential business information in real-time.Read more about xPower ERP</t>
        </is>
      </c>
    </row>
    <row r="23190">
      <c r="A23190" t="inlineStr">
        <is>
          <t>Operations Management</t>
        </is>
      </c>
      <c r="B23190" t="inlineStr">
        <is>
          <t>Enterprise Resource Planning</t>
        </is>
      </c>
      <c r="C23190" t="inlineStr">
        <is>
          <t>https://www.getapp.com/operations-management-software/enterprise-resource-planning-erp/os/web-based</t>
        </is>
      </c>
      <c r="D23190" t="inlineStr">
        <is>
          <t>Gojee</t>
        </is>
      </c>
      <c r="E23190" t="inlineStr">
        <is>
          <t>https://www.getapp.com/operations-management-software/a/gojee/</t>
        </is>
      </c>
      <c r="F23190" t="inlineStr">
        <is>
          <t>Optimize your business performance with Gojee. You must have an existing Xero account. Automate processes like jobs, inventory, staff, scheduling, quotations, invoicing, timesheets, purchasing, payments, uploads, and much more with real-time reporting and insights. Australian owned and operated.Read more about Gojee</t>
        </is>
      </c>
    </row>
    <row r="23191">
      <c r="A23191" t="inlineStr">
        <is>
          <t>Operations Management</t>
        </is>
      </c>
      <c r="B23191" t="inlineStr">
        <is>
          <t>Enterprise Resource Planning</t>
        </is>
      </c>
      <c r="C23191" t="inlineStr">
        <is>
          <t>https://www.getapp.com/operations-management-software/enterprise-resource-planning-erp/os/web-based</t>
        </is>
      </c>
      <c r="D23191" t="inlineStr">
        <is>
          <t>Myrp</t>
        </is>
      </c>
      <c r="E23191" t="inlineStr">
        <is>
          <t>https://www.getapp.com/operations-management-software/a/myrp/</t>
        </is>
      </c>
      <c r="F23191" t="inlineStr">
        <is>
          <t>Myrp is a Portuguese-language business management and cash management tool, which offers features to simplify checkouts, issue invoices and other documents, and take complete control of the business's finances, including cash flow, accounts payable and receivable, bank reconciliations, and more.Read more about Myrp</t>
        </is>
      </c>
    </row>
    <row r="23192">
      <c r="A23192" t="inlineStr">
        <is>
          <t>Operations Management</t>
        </is>
      </c>
      <c r="B23192" t="inlineStr">
        <is>
          <t>Enterprise Resource Planning</t>
        </is>
      </c>
      <c r="C23192" t="inlineStr">
        <is>
          <t>https://www.getapp.com/operations-management-software/enterprise-resource-planning-erp/os/web-based</t>
        </is>
      </c>
      <c r="D23192" t="inlineStr">
        <is>
          <t>VUCA</t>
        </is>
      </c>
      <c r="E23192" t="inlineStr">
        <is>
          <t>https://www.getapp.com/operations-management-software/a/vuca/</t>
        </is>
      </c>
      <c r="F23192" t="inlineStr">
        <is>
          <t>VUCA is an ERP solution for managing bars and restaurants, offering front-of-house features for table or counter sales. Available only in Portuguese, it also assists in order management, queue monitoring, stock control, purchase requests, supplier quotes, and more.Read more about VUCA</t>
        </is>
      </c>
    </row>
    <row r="23193">
      <c r="A23193" t="inlineStr">
        <is>
          <t>Operations Management</t>
        </is>
      </c>
      <c r="B23193" t="inlineStr">
        <is>
          <t>Enterprise Resource Planning</t>
        </is>
      </c>
      <c r="C23193" t="inlineStr">
        <is>
          <t>https://www.getapp.com/operations-management-software/enterprise-resource-planning-erp/os/web-based</t>
        </is>
      </c>
      <c r="D23193" t="inlineStr">
        <is>
          <t>vhsys</t>
        </is>
      </c>
      <c r="E23193" t="inlineStr">
        <is>
          <t>https://www.getapp.com/retail-consumer-services-software/a/vhsys/</t>
        </is>
      </c>
      <c r="F23193" t="inlineStr">
        <is>
          <t>Vhsys is an intelligent management program for beauty and aesthetics salons. It enables the adoption of a more organized scheduling system, a point of sale mechanism, customer registration, invoice issuance, and much more.Read more about vhsys</t>
        </is>
      </c>
    </row>
    <row r="23194">
      <c r="A23194" t="inlineStr">
        <is>
          <t>Operations Management</t>
        </is>
      </c>
      <c r="B23194" t="inlineStr">
        <is>
          <t>Enterprise Resource Planning</t>
        </is>
      </c>
      <c r="C23194" t="inlineStr">
        <is>
          <t>https://www.getapp.com/operations-management-software/enterprise-resource-planning-erp/os/web-based</t>
        </is>
      </c>
      <c r="D23194" t="inlineStr">
        <is>
          <t>GestãoClick</t>
        </is>
      </c>
      <c r="E23194" t="inlineStr">
        <is>
          <t>https://www.getapp.com/operations-management-software/a/gestaoclick/</t>
        </is>
      </c>
      <c r="F23194" t="inlineStr">
        <is>
          <t>GestãoClick is an ERP management system responsible for controlling cash flow, accounts payable and receivable, issue bills and invoices, among other functions. This software makes it possible to manage sales, automate work orders, and efficiently create budgets. Available in Portuguese for Brazil.Read more about GestãoClick</t>
        </is>
      </c>
    </row>
    <row r="23195">
      <c r="A23195" t="inlineStr">
        <is>
          <t>Operations Management</t>
        </is>
      </c>
      <c r="B23195" t="inlineStr">
        <is>
          <t>Enterprise Resource Planning</t>
        </is>
      </c>
      <c r="C23195" t="inlineStr">
        <is>
          <t>https://www.getapp.com/operations-management-software/enterprise-resource-planning-erp/os/web-based</t>
        </is>
      </c>
      <c r="D23195" t="inlineStr">
        <is>
          <t>Nuubes</t>
        </is>
      </c>
      <c r="E23195" t="inlineStr">
        <is>
          <t>https://www.getapp.com/operations-management-software/a/nuubes/</t>
        </is>
      </c>
      <c r="F23195" t="inlineStr">
        <is>
          <t>Nuubes is project, asset, and call management software that enables users to define the life cycle of demands, construct process flows, and monitor operations and management data in real-time using thorough and user-friendly dashboards. Portuguese is offered for the Brazilian market.Read more about Nuubes</t>
        </is>
      </c>
    </row>
    <row r="23196">
      <c r="A23196" t="inlineStr">
        <is>
          <t>Operations Management</t>
        </is>
      </c>
      <c r="B23196" t="inlineStr">
        <is>
          <t>Enterprise Resource Planning</t>
        </is>
      </c>
      <c r="C23196" t="inlineStr">
        <is>
          <t>https://www.getapp.com/operations-management-software/enterprise-resource-planning-erp/os/web-based</t>
        </is>
      </c>
      <c r="D23196" t="inlineStr">
        <is>
          <t>My Cargo Manager</t>
        </is>
      </c>
      <c r="E23196" t="inlineStr">
        <is>
          <t>https://www.getapp.com/operations-management-software/a/my-cargo-manager/</t>
        </is>
      </c>
      <c r="F23196" t="inlineStr">
        <is>
          <t>An ERP software for freight forwarders. It automates logistics processes &amp; helps manage multiple shipments, track cargo, generate invoices &amp; reports, and improves efficiency, cost and customer service.Read more about My Cargo Manager</t>
        </is>
      </c>
    </row>
    <row r="23197">
      <c r="A23197" t="inlineStr">
        <is>
          <t>Operations Management</t>
        </is>
      </c>
      <c r="B23197" t="inlineStr">
        <is>
          <t>Enterprise Resource Planning</t>
        </is>
      </c>
      <c r="C23197" t="inlineStr">
        <is>
          <t>https://www.getapp.com/operations-management-software/enterprise-resource-planning-erp/os/web-based</t>
        </is>
      </c>
      <c r="D23197" t="inlineStr">
        <is>
          <t>Koho ERP</t>
        </is>
      </c>
      <c r="E23197" t="inlineStr">
        <is>
          <t>https://www.getapp.com/operations-management-software/a/koho-erp/</t>
        </is>
      </c>
      <c r="F23197" t="inlineStr">
        <is>
          <t>Streamline and simplify your company's processes with the help of Koho.Koho is a Finnish, cloud-based software for improving expert companies' business functions. Our software can easily be customized to fit your company-specific needs. Koho allows you be the best version of you.Read more about Koho ERP</t>
        </is>
      </c>
    </row>
    <row r="23198">
      <c r="A23198" t="inlineStr">
        <is>
          <t>Operations Management</t>
        </is>
      </c>
      <c r="B23198" t="inlineStr">
        <is>
          <t>Enterprise Resource Planning</t>
        </is>
      </c>
      <c r="C23198" t="inlineStr">
        <is>
          <t>https://www.getapp.com/operations-management-software/enterprise-resource-planning-erp/os/web-based</t>
        </is>
      </c>
      <c r="D23198" t="inlineStr">
        <is>
          <t>Valai School</t>
        </is>
      </c>
      <c r="E23198" t="inlineStr">
        <is>
          <t>https://www.getapp.com/operations-management-software/a/valai-school/</t>
        </is>
      </c>
      <c r="F23198" t="inlineStr">
        <is>
          <t>Valia School is a complete school management software:Send unlimited push notifications to parents.Circular, home work, calendar, and attendance will send push notifications to parents.Fee Reminder as well.Parents can view Report Cards over phone &amp; web.Read more about Valai School</t>
        </is>
      </c>
    </row>
    <row r="23199">
      <c r="A23199" t="inlineStr">
        <is>
          <t>Operations Management</t>
        </is>
      </c>
      <c r="B23199" t="inlineStr">
        <is>
          <t>Enterprise Resource Planning</t>
        </is>
      </c>
      <c r="C23199" t="inlineStr">
        <is>
          <t>https://www.getapp.com/operations-management-software/enterprise-resource-planning-erp/os/web-based</t>
        </is>
      </c>
      <c r="D23199" t="inlineStr">
        <is>
          <t>Ausuma ERP</t>
        </is>
      </c>
      <c r="E23199" t="inlineStr">
        <is>
          <t>https://www.getapp.com/operations-management-software/a/ausuma-erp/</t>
        </is>
      </c>
      <c r="F23199" t="inlineStr">
        <is>
          <t>Learn how to run business operations more efficiently and effectively with a cloud-based ERP solution. A set of tools known as online ERP software enables companies to run their operations more effectively and efficiently.Read more about Ausuma ERP</t>
        </is>
      </c>
    </row>
    <row r="23200">
      <c r="A23200" t="inlineStr">
        <is>
          <t>Operations Management</t>
        </is>
      </c>
      <c r="B23200" t="inlineStr">
        <is>
          <t>Enterprise Resource Planning</t>
        </is>
      </c>
      <c r="C23200" t="inlineStr">
        <is>
          <t>https://www.getapp.com/operations-management-software/enterprise-resource-planning-erp/os/web-based</t>
        </is>
      </c>
      <c r="D23200" t="inlineStr">
        <is>
          <t>Ekkotime</t>
        </is>
      </c>
      <c r="E23200" t="inlineStr">
        <is>
          <t>https://www.getapp.com/operations-management-software/a/ekkotime/</t>
        </is>
      </c>
      <c r="F23200" t="inlineStr">
        <is>
          <t>Ekkotime is an enterprise resource planning (ERP) platform that enables businesses to manage invoicing, handle stock movements, manage warehousing, automate contract generation, set up recurring billing, and more on a centralized platform.Read more about Ekkotime</t>
        </is>
      </c>
    </row>
    <row r="23201">
      <c r="A23201" t="inlineStr">
        <is>
          <t>Operations Management</t>
        </is>
      </c>
      <c r="B23201" t="inlineStr">
        <is>
          <t>Enterprise Resource Planning</t>
        </is>
      </c>
      <c r="C23201" t="inlineStr">
        <is>
          <t>https://www.getapp.com/operations-management-software/enterprise-resource-planning-erp/os/web-based</t>
        </is>
      </c>
      <c r="D23201" t="inlineStr">
        <is>
          <t>Initeam</t>
        </is>
      </c>
      <c r="E23201" t="inlineStr">
        <is>
          <t>https://www.getapp.com/operations-management-software/a/initeam/</t>
        </is>
      </c>
      <c r="F23201" t="inlineStr">
        <is>
          <t>Initeam is a cloud-based ERP software specifically designed for bedding and furniture retailers.Software tailored to your furniture, interior and sleep comfort storeStay one step ahead of the competition and offer consumers an unforgettable experienceSpend your precious time expanding your store(s)Read more about Initeam</t>
        </is>
      </c>
    </row>
    <row r="23202">
      <c r="A23202" t="inlineStr">
        <is>
          <t>Operations Management</t>
        </is>
      </c>
      <c r="B23202" t="inlineStr">
        <is>
          <t>Enterprise Resource Planning</t>
        </is>
      </c>
      <c r="C23202" t="inlineStr">
        <is>
          <t>https://www.getapp.com/operations-management-software/enterprise-resource-planning-erp/os/web-based</t>
        </is>
      </c>
      <c r="D23202" t="inlineStr">
        <is>
          <t>HUBYup</t>
        </is>
      </c>
      <c r="E23202" t="inlineStr">
        <is>
          <t>https://www.getapp.com/customer-management-software/a/hubyup/</t>
        </is>
      </c>
      <c r="F23202" t="inlineStr">
        <is>
          <t>HubyUP is a versatile franchise software that supports your business development, customer relationship management and company management needs.Read more about HUBYup</t>
        </is>
      </c>
    </row>
    <row r="23203">
      <c r="A23203" t="inlineStr">
        <is>
          <t>Operations Management</t>
        </is>
      </c>
      <c r="B23203" t="inlineStr">
        <is>
          <t>Enterprise Resource Planning</t>
        </is>
      </c>
      <c r="C23203" t="inlineStr">
        <is>
          <t>https://www.getapp.com/operations-management-software/enterprise-resource-planning-erp/os/web-based</t>
        </is>
      </c>
      <c r="D23203" t="inlineStr">
        <is>
          <t>TeraVina</t>
        </is>
      </c>
      <c r="E23203" t="inlineStr">
        <is>
          <t>https://www.getapp.com/operations-management-software/a/teravina/</t>
        </is>
      </c>
      <c r="F23203" t="inlineStr">
        <is>
          <t>TeraVina is an ERP Solution for Wineries, and Vineyards, built on Microsoft Dynamics. It manages all of the complex processes in winemaking and all the finance and sales without the extensive data entry you would think. Nothing but clear business insight, we can drink to that.Read more about TeraVina</t>
        </is>
      </c>
    </row>
    <row r="23204">
      <c r="A23204" t="inlineStr">
        <is>
          <t>Operations Management</t>
        </is>
      </c>
      <c r="B23204" t="inlineStr">
        <is>
          <t>Enterprise Resource Planning</t>
        </is>
      </c>
      <c r="C23204" t="inlineStr">
        <is>
          <t>https://www.getapp.com/operations-management-software/enterprise-resource-planning-erp/os/web-based</t>
        </is>
      </c>
      <c r="D23204" t="inlineStr">
        <is>
          <t>COLIBASE</t>
        </is>
      </c>
      <c r="E23204" t="inlineStr">
        <is>
          <t>https://www.getapp.com/operations-management-software/a/colibase/</t>
        </is>
      </c>
      <c r="F23204" t="inlineStr">
        <is>
          <t>ERPRead more about COLIBASE</t>
        </is>
      </c>
    </row>
    <row r="23205">
      <c r="A23205" t="inlineStr">
        <is>
          <t>Operations Management</t>
        </is>
      </c>
      <c r="B23205" t="inlineStr">
        <is>
          <t>Enterprise Resource Planning</t>
        </is>
      </c>
      <c r="C23205" t="inlineStr">
        <is>
          <t>https://www.getapp.com/operations-management-software/enterprise-resource-planning-erp/os/web-based</t>
        </is>
      </c>
      <c r="D23205" t="inlineStr">
        <is>
          <t>Teragest</t>
        </is>
      </c>
      <c r="E23205" t="inlineStr">
        <is>
          <t>https://www.getapp.com/operations-management-software/a/teragest/</t>
        </is>
      </c>
      <c r="F23205" t="inlineStr">
        <is>
          <t>Teragest is a mobile ERP solution for any type of company. It integrates a multitude of tools, adapting to different sales formats. It uses modules that combine its various components. It includes logistics, traceability, POS, delivery notes, and promotions.Read more about Teragest</t>
        </is>
      </c>
    </row>
    <row r="23206">
      <c r="A23206" t="inlineStr">
        <is>
          <t>Operations Management</t>
        </is>
      </c>
      <c r="B23206" t="inlineStr">
        <is>
          <t>Enterprise Resource Planning</t>
        </is>
      </c>
      <c r="C23206" t="inlineStr">
        <is>
          <t>https://www.getapp.com/operations-management-software/enterprise-resource-planning-erp/os/web-based</t>
        </is>
      </c>
      <c r="D23206" t="inlineStr">
        <is>
          <t>ALO Suite</t>
        </is>
      </c>
      <c r="E23206" t="inlineStr">
        <is>
          <t>https://www.getapp.com/operations-management-software/a/alo-suite/</t>
        </is>
      </c>
      <c r="F23206" t="inlineStr">
        <is>
          <t>ALO Suite is a management system for companies, SMEs, and freelancers created to address different procedures within a company. It uses two systems including the ERP to control the financial and commercial sector, such as sales or accounting, and the CRM cloud to manage relationships with contacts.Read more about ALO Suite</t>
        </is>
      </c>
    </row>
    <row r="23207">
      <c r="A23207" t="inlineStr">
        <is>
          <t>Operations Management</t>
        </is>
      </c>
      <c r="B23207" t="inlineStr">
        <is>
          <t>Enterprise Resource Planning</t>
        </is>
      </c>
      <c r="C23207" t="inlineStr">
        <is>
          <t>https://www.getapp.com/operations-management-software/enterprise-resource-planning-erp/os/web-based</t>
        </is>
      </c>
      <c r="D23207" t="inlineStr">
        <is>
          <t>KPulse</t>
        </is>
      </c>
      <c r="E23207" t="inlineStr">
        <is>
          <t>https://www.getapp.com/customer-management-software/a/kpulse/</t>
        </is>
      </c>
      <c r="F23207" t="inlineStr">
        <is>
          <t>Online invoicing solution, CRM, ERP and GED that allows you to manage your business from A to Z.Read more about KPulse</t>
        </is>
      </c>
    </row>
    <row r="23208">
      <c r="A23208" t="inlineStr">
        <is>
          <t>Operations Management</t>
        </is>
      </c>
      <c r="B23208" t="inlineStr">
        <is>
          <t>Enterprise Resource Planning</t>
        </is>
      </c>
      <c r="C23208" t="inlineStr">
        <is>
          <t>https://www.getapp.com/operations-management-software/enterprise-resource-planning-erp/os/web-based</t>
        </is>
      </c>
      <c r="D23208" t="inlineStr">
        <is>
          <t>Klien-IT-Systems</t>
        </is>
      </c>
      <c r="E23208" t="inlineStr">
        <is>
          <t>https://www.getapp.com/operations-management-software/a/klien-it-systems/</t>
        </is>
      </c>
      <c r="F23208" t="inlineStr">
        <is>
          <t>Klien's ERP system is made for all cleaning and window cleaning companies. It allows users to control business processes from one central system. The system provides peace of mind, overview, and alleviation of administrative pressure.Read more about Klien-IT-Systems</t>
        </is>
      </c>
    </row>
    <row r="23209">
      <c r="A23209" t="inlineStr">
        <is>
          <t>Operations Management</t>
        </is>
      </c>
      <c r="B23209" t="inlineStr">
        <is>
          <t>Enterprise Resource Planning</t>
        </is>
      </c>
      <c r="C23209" t="inlineStr">
        <is>
          <t>https://www.getapp.com/operations-management-software/enterprise-resource-planning-erp/os/web-based</t>
        </is>
      </c>
      <c r="D23209" t="inlineStr">
        <is>
          <t>123insight</t>
        </is>
      </c>
      <c r="E23209" t="inlineStr">
        <is>
          <t>https://www.getapp.com/operations-management-software/a/123insight/</t>
        </is>
      </c>
      <c r="F23209" t="inlineStr">
        <is>
          <t>123insight is offered on a low, no-risk monthly subscription with no minimum contract period. It's suitable for virtually any manufacturers, from food and chemical through to aerospace or electronics, one-offs through to mass production or job shops. Request access to our free online Demo Movies.Read more about 123insight</t>
        </is>
      </c>
    </row>
    <row r="23210">
      <c r="A23210" t="inlineStr">
        <is>
          <t>Operations Management</t>
        </is>
      </c>
      <c r="B23210" t="inlineStr">
        <is>
          <t>Enterprise Resource Planning</t>
        </is>
      </c>
      <c r="C23210" t="inlineStr">
        <is>
          <t>https://www.getapp.com/operations-management-software/enterprise-resource-planning-erp/os/web-based</t>
        </is>
      </c>
      <c r="D23210" t="inlineStr">
        <is>
          <t>BreezeERP</t>
        </is>
      </c>
      <c r="E23210" t="inlineStr">
        <is>
          <t>https://www.getapp.com/operations-management-software/a/breezeerp/</t>
        </is>
      </c>
      <c r="F23210" t="inlineStr">
        <is>
          <t>Breeze ERP is a digital-first cloud ERP for small and medium-sized businesses in India empowering businesses to be future-ready at an affordable cost.Read more about BreezeERP</t>
        </is>
      </c>
    </row>
    <row r="23211">
      <c r="A23211" t="inlineStr">
        <is>
          <t>Operations Management</t>
        </is>
      </c>
      <c r="B23211" t="inlineStr">
        <is>
          <t>Enterprise Resource Planning</t>
        </is>
      </c>
      <c r="C23211" t="inlineStr">
        <is>
          <t>https://www.getapp.com/operations-management-software/enterprise-resource-planning-erp/os/web-based</t>
        </is>
      </c>
      <c r="D23211" t="inlineStr">
        <is>
          <t>ALLPOS</t>
        </is>
      </c>
      <c r="E23211" t="inlineStr">
        <is>
          <t>https://www.getapp.com/customer-management-software/a/allpos/</t>
        </is>
      </c>
      <c r="F23211" t="inlineStr">
        <is>
          <t>ALLPOS is a cloud-based intuitive and innovative POS Software for Restaurants and Cafe's of any size.Read more about ALLPOS</t>
        </is>
      </c>
    </row>
    <row r="23212">
      <c r="A23212" t="inlineStr">
        <is>
          <t>Operations Management</t>
        </is>
      </c>
      <c r="B23212" t="inlineStr">
        <is>
          <t>Enterprise Resource Planning</t>
        </is>
      </c>
      <c r="C23212" t="inlineStr">
        <is>
          <t>https://www.getapp.com/operations-management-software/enterprise-resource-planning-erp/os/web-based</t>
        </is>
      </c>
      <c r="D23212" t="inlineStr">
        <is>
          <t>Aqua eBS</t>
        </is>
      </c>
      <c r="E23212" t="inlineStr">
        <is>
          <t>https://www.getapp.com/operations-management-software/a/aqua-ebs/</t>
        </is>
      </c>
      <c r="F23212" t="inlineStr">
        <is>
          <t>Aqua eBS is the most flexible and advanced ERP in process automation by Bots. It integrates all the functional areas of the business, shares standardized information and adapts to each need.Read more about Aqua eBS</t>
        </is>
      </c>
    </row>
    <row r="23213">
      <c r="A23213" t="inlineStr">
        <is>
          <t>Operations Management</t>
        </is>
      </c>
      <c r="B23213" t="inlineStr">
        <is>
          <t>Enterprise Resource Planning</t>
        </is>
      </c>
      <c r="C23213" t="inlineStr">
        <is>
          <t>https://www.getapp.com/operations-management-software/enterprise-resource-planning-erp/os/web-based</t>
        </is>
      </c>
      <c r="D23213" t="inlineStr">
        <is>
          <t>Lokoa</t>
        </is>
      </c>
      <c r="E23213" t="inlineStr">
        <is>
          <t>https://www.getapp.com/operations-management-software/a/lokoa/</t>
        </is>
      </c>
      <c r="F23213" t="inlineStr">
        <is>
          <t>Lokoa is a specialist in agile methodology and business management. It offers flexible and accessible business solutions. Whether B2B or B2C, this CRM can adapt to suit all the needs of various organizations of any size.Read more about Lokoa</t>
        </is>
      </c>
    </row>
    <row r="23214">
      <c r="A23214" t="inlineStr">
        <is>
          <t>Operations Management</t>
        </is>
      </c>
      <c r="B23214" t="inlineStr">
        <is>
          <t>Enterprise Resource Planning</t>
        </is>
      </c>
      <c r="C23214" t="inlineStr">
        <is>
          <t>https://www.getapp.com/operations-management-software/enterprise-resource-planning-erp/os/web-based</t>
        </is>
      </c>
      <c r="D23214" t="inlineStr">
        <is>
          <t>Mamut One</t>
        </is>
      </c>
      <c r="E23214" t="inlineStr">
        <is>
          <t>https://www.getapp.com/operations-management-software/a/mamut-one/</t>
        </is>
      </c>
      <c r="F23214" t="inlineStr">
        <is>
          <t>Mamut One is smart software designed for SMEs. Purchasing, stock management, project administration, customer management, and financial administration can all be found in one central location. This provides an overview and aims to offer greater control, along with time and cost savings.Read more about Mamut One</t>
        </is>
      </c>
    </row>
    <row r="23215">
      <c r="A23215" t="inlineStr">
        <is>
          <t>Operations Management</t>
        </is>
      </c>
      <c r="B23215" t="inlineStr">
        <is>
          <t>Enterprise Resource Planning</t>
        </is>
      </c>
      <c r="C23215" t="inlineStr">
        <is>
          <t>https://www.getapp.com/operations-management-software/enterprise-resource-planning-erp/os/web-based</t>
        </is>
      </c>
      <c r="D23215" t="inlineStr">
        <is>
          <t>PACS Project Controlling Software</t>
        </is>
      </c>
      <c r="E23215" t="inlineStr">
        <is>
          <t>https://www.getapp.com/operations-management-software/a/pacs/</t>
        </is>
      </c>
      <c r="F23215" t="inlineStr">
        <is>
          <t>Maximize project efficiency with PACS – the software for controlling &amp; project ERP from planning to billing. Try it for free now!Read more about PACS Project Controlling Software</t>
        </is>
      </c>
    </row>
    <row r="23216">
      <c r="A23216" t="inlineStr">
        <is>
          <t>Operations Management</t>
        </is>
      </c>
      <c r="B23216" t="inlineStr">
        <is>
          <t>Enterprise Resource Planning</t>
        </is>
      </c>
      <c r="C23216" t="inlineStr">
        <is>
          <t>https://www.getapp.com/operations-management-software/enterprise-resource-planning-erp/os/web-based</t>
        </is>
      </c>
      <c r="D23216" t="inlineStr">
        <is>
          <t>SMART ERP</t>
        </is>
      </c>
      <c r="E23216" t="inlineStr">
        <is>
          <t>https://www.getapp.com/all-software/a/smart-erp/</t>
        </is>
      </c>
      <c r="F23216" t="inlineStr">
        <is>
          <t>SMART Formulator, Enterprise Formulations Management/PLM software manages everything from “Concept-to-Commercialization” of a product development lifecycle and our SMART-ERP/Manufacturing takes an order execution to completion and manages your overall manufacturing operations.Read more about SMART ERP</t>
        </is>
      </c>
    </row>
    <row r="23217">
      <c r="A23217" t="inlineStr">
        <is>
          <t>Operations Management</t>
        </is>
      </c>
      <c r="B23217" t="inlineStr">
        <is>
          <t>Enterprise Resource Planning</t>
        </is>
      </c>
      <c r="C23217" t="inlineStr">
        <is>
          <t>https://www.getapp.com/operations-management-software/enterprise-resource-planning-erp/os/web-based</t>
        </is>
      </c>
      <c r="D23217" t="inlineStr">
        <is>
          <t>SwilERP</t>
        </is>
      </c>
      <c r="E23217" t="inlineStr">
        <is>
          <t>https://www.getapp.com/operations-management-software/a/cross-erp-software/</t>
        </is>
      </c>
      <c r="F23217" t="inlineStr">
        <is>
          <t>SwilERP is a comprehensive software for retail, distribution and chain store businesses, streamlining operations, improving productivity, and enhancing profitability. It offers multi-store management, inventory control, sales reports, barcode scanning, and finance tracking.Read more about SwilERP</t>
        </is>
      </c>
    </row>
    <row r="23218">
      <c r="A23218" t="inlineStr">
        <is>
          <t>Operations Management</t>
        </is>
      </c>
      <c r="B23218" t="inlineStr">
        <is>
          <t>Enterprise Resource Planning</t>
        </is>
      </c>
      <c r="C23218" t="inlineStr">
        <is>
          <t>https://www.getapp.com/operations-management-software/enterprise-resource-planning-erp/os/web-based</t>
        </is>
      </c>
      <c r="D23218" t="inlineStr">
        <is>
          <t>ERPNOVA</t>
        </is>
      </c>
      <c r="E23218" t="inlineStr">
        <is>
          <t>https://www.getapp.com/operations-management-software/a/erpnova/</t>
        </is>
      </c>
      <c r="F23218" t="inlineStr">
        <is>
          <t>ERPNova is an ERP program that facilitates the integral management of any company. It has specific software for organizations in the following sectors: automotive, food, electrical, alcoholic beverages, industrial, and manufacturing production. It is multilingual and multi-user.Read more about ERPNOVA</t>
        </is>
      </c>
    </row>
    <row r="23219">
      <c r="A23219" t="inlineStr">
        <is>
          <t>Operations Management</t>
        </is>
      </c>
      <c r="B23219" t="inlineStr">
        <is>
          <t>Enterprise Resource Planning</t>
        </is>
      </c>
      <c r="C23219" t="inlineStr">
        <is>
          <t>https://www.getapp.com/operations-management-software/enterprise-resource-planning-erp/os/web-based</t>
        </is>
      </c>
      <c r="D23219" t="inlineStr">
        <is>
          <t>Software ERP en la nube</t>
        </is>
      </c>
      <c r="E23219" t="inlineStr">
        <is>
          <t>https://www.getapp.com/operations-management-software/a/software-erp-en-la-nube/</t>
        </is>
      </c>
      <c r="F23219" t="inlineStr">
        <is>
          <t>Software ERP en la nube is a platform for real-time control and monitoring of a company’s commercial and accounting management. The system includes WMS and POS functionalities. It is customizable for country, language, currency, payment methods, and automated accounting statements.Read more about Software ERP en la nube</t>
        </is>
      </c>
    </row>
    <row r="23220">
      <c r="A23220" t="inlineStr">
        <is>
          <t>Operations Management</t>
        </is>
      </c>
      <c r="B23220" t="inlineStr">
        <is>
          <t>Enterprise Resource Planning</t>
        </is>
      </c>
      <c r="C23220" t="inlineStr">
        <is>
          <t>https://www.getapp.com/operations-management-software/enterprise-resource-planning-erp/os/web-based</t>
        </is>
      </c>
      <c r="D23220" t="inlineStr">
        <is>
          <t>ERP SYSTEM S2</t>
        </is>
      </c>
      <c r="E23220" t="inlineStr">
        <is>
          <t>https://www.getapp.com/operations-management-software/a/erp-system-s2/</t>
        </is>
      </c>
      <c r="F23220" t="inlineStr">
        <is>
          <t>ERP System S2 is a business management application created by the ALBEN group. It is designed for use in real estate companies that want to have all their information online. It has a large number of query mechanisms to meet the demands of its users.Read more about ERP SYSTEM S2</t>
        </is>
      </c>
    </row>
    <row r="23221">
      <c r="A23221" t="inlineStr">
        <is>
          <t>Operations Management</t>
        </is>
      </c>
      <c r="B23221" t="inlineStr">
        <is>
          <t>Enterprise Resource Planning</t>
        </is>
      </c>
      <c r="C23221" t="inlineStr">
        <is>
          <t>https://www.getapp.com/operations-management-software/enterprise-resource-planning-erp/os/web-based</t>
        </is>
      </c>
      <c r="D23221" t="inlineStr">
        <is>
          <t>Schleupen.CS</t>
        </is>
      </c>
      <c r="E23221" t="inlineStr">
        <is>
          <t>https://www.getapp.com/real-estate-property-software/a/schleupen-cs/</t>
        </is>
      </c>
      <c r="F23221" t="inlineStr">
        <is>
          <t>Schleupen.CS is aimed at companies in the water and energy industries. The provider addresses the three roles of electricity and water supplier, network operator, and metering point operator. schleupen also operates a gateway for “smart metering” devices as a service.Read more about Schleupen.CS</t>
        </is>
      </c>
    </row>
    <row r="23222">
      <c r="A23222" t="inlineStr">
        <is>
          <t>Operations Management</t>
        </is>
      </c>
      <c r="B23222" t="inlineStr">
        <is>
          <t>Enterprise Resource Planning</t>
        </is>
      </c>
      <c r="C23222" t="inlineStr">
        <is>
          <t>https://www.getapp.com/operations-management-software/enterprise-resource-planning-erp/os/web-based</t>
        </is>
      </c>
      <c r="D23222" t="inlineStr">
        <is>
          <t>dProduction ERP</t>
        </is>
      </c>
      <c r="E23222" t="inlineStr">
        <is>
          <t>https://www.getapp.com/operations-management-software/a/dproduction-erp/</t>
        </is>
      </c>
      <c r="F23222" t="inlineStr">
        <is>
          <t>dProduction ERP offers a business management system for manufacturers of upholstery, padding, and foam rubber for furniture and mattresses. It covers processes from raw material acquisition, sales, and customer relations to time and attendance control and accounting.Read more about dProduction ERP</t>
        </is>
      </c>
    </row>
    <row r="23223">
      <c r="A23223" t="inlineStr">
        <is>
          <t>Operations Management</t>
        </is>
      </c>
      <c r="B23223" t="inlineStr">
        <is>
          <t>Enterprise Resource Planning</t>
        </is>
      </c>
      <c r="C23223" t="inlineStr">
        <is>
          <t>https://www.getapp.com/operations-management-software/enterprise-resource-planning-erp/os/web-based</t>
        </is>
      </c>
      <c r="D23223" t="inlineStr">
        <is>
          <t>Codial ERP</t>
        </is>
      </c>
      <c r="E23223" t="inlineStr">
        <is>
          <t>https://www.getapp.com/operations-management-software/a/codial-erp/</t>
        </is>
      </c>
      <c r="F23223" t="inlineStr">
        <is>
          <t>Codial is a business-oriented management software package. The developer takes the requirements of its users into account and regularly implements new features. The tool is aimed at construction, services, e-commerce, and trade sectors.Read more about Codial ERP</t>
        </is>
      </c>
    </row>
    <row r="23224">
      <c r="A23224" t="inlineStr">
        <is>
          <t>Operations Management</t>
        </is>
      </c>
      <c r="B23224" t="inlineStr">
        <is>
          <t>Enterprise Resource Planning</t>
        </is>
      </c>
      <c r="C23224" t="inlineStr">
        <is>
          <t>https://www.getapp.com/operations-management-software/enterprise-resource-planning-erp/os/web-based</t>
        </is>
      </c>
      <c r="D23224" t="inlineStr">
        <is>
          <t>Uniconta</t>
        </is>
      </c>
      <c r="E23224" t="inlineStr">
        <is>
          <t>https://www.getapp.com/operations-management-software/a/uniconta/</t>
        </is>
      </c>
      <c r="F23224" t="inlineStr">
        <is>
          <t>The Uniconta application offers flexible functionalities within various business processes, including invoicing, purchasing, and sales management. For example, users can create custom indexes, fields, and filters. Uniconta is 100% cloud-based and offers streamlined operation.Read more about Uniconta</t>
        </is>
      </c>
    </row>
    <row r="23225">
      <c r="A23225" t="inlineStr">
        <is>
          <t>Operations Management</t>
        </is>
      </c>
      <c r="B23225" t="inlineStr">
        <is>
          <t>Enterprise Resource Planning</t>
        </is>
      </c>
      <c r="C23225" t="inlineStr">
        <is>
          <t>https://www.getapp.com/operations-management-software/enterprise-resource-planning-erp/os/web-based</t>
        </is>
      </c>
      <c r="D23225" t="inlineStr">
        <is>
          <t>Galges</t>
        </is>
      </c>
      <c r="E23225" t="inlineStr">
        <is>
          <t>https://www.getapp.com/all-software/a/galges/</t>
        </is>
      </c>
      <c r="F23225" t="inlineStr">
        <is>
          <t>Galges is a web-based tool for the management and digitization of key processes in the food industry. The data recorded facilitates food traceability to meet quality standards. It also generates information for accounting statements and performance reports.Read more about Galges</t>
        </is>
      </c>
    </row>
    <row r="23226">
      <c r="A23226" t="inlineStr">
        <is>
          <t>Operations Management</t>
        </is>
      </c>
      <c r="B23226" t="inlineStr">
        <is>
          <t>Enterprise Resource Planning</t>
        </is>
      </c>
      <c r="C23226" t="inlineStr">
        <is>
          <t>https://www.getapp.com/operations-management-software/enterprise-resource-planning-erp/os/web-based</t>
        </is>
      </c>
      <c r="D23226" t="inlineStr">
        <is>
          <t>Fast360</t>
        </is>
      </c>
      <c r="E23226" t="inlineStr">
        <is>
          <t>https://www.getapp.com/operations-management-software/a/fast360/</t>
        </is>
      </c>
      <c r="F23226" t="inlineStr">
        <is>
          <t>Fast360 is aimed at the insurance mediation sector. It offers a cloud platform with 360º accessibility, available for insurers, collaborators, offices, and end-users. Its open structure allows the integration of external developments and configurations adapted to different business models.Read more about Fast360</t>
        </is>
      </c>
    </row>
    <row r="23227">
      <c r="A23227" t="inlineStr">
        <is>
          <t>Operations Management</t>
        </is>
      </c>
      <c r="B23227" t="inlineStr">
        <is>
          <t>Enterprise Resource Planning</t>
        </is>
      </c>
      <c r="C23227" t="inlineStr">
        <is>
          <t>https://www.getapp.com/operations-management-software/enterprise-resource-planning-erp/os/web-based</t>
        </is>
      </c>
      <c r="D23227" t="inlineStr">
        <is>
          <t>Nextworld ERP Financials</t>
        </is>
      </c>
      <c r="E23227" t="inlineStr">
        <is>
          <t>https://www.getapp.com/operations-management-software/a/nextworld-erp-financials/</t>
        </is>
      </c>
      <c r="F23227" t="inlineStr">
        <is>
          <t>Nextworld ERP Financials offers ERP functionalities in the field of finance and accounting. The software works entirely in the cloud. Thus, it runs on all devices with an internet connection. The software offers extensive reporting and statistical features.Read more about Nextworld ERP Financials</t>
        </is>
      </c>
    </row>
    <row r="23228">
      <c r="A23228" t="inlineStr">
        <is>
          <t>Operations Management</t>
        </is>
      </c>
      <c r="B23228" t="inlineStr">
        <is>
          <t>Enterprise Resource Planning</t>
        </is>
      </c>
      <c r="C23228" t="inlineStr">
        <is>
          <t>https://www.getapp.com/operations-management-software/enterprise-resource-planning-erp/os/web-based</t>
        </is>
      </c>
      <c r="D23228" t="inlineStr">
        <is>
          <t>Zavia ERP</t>
        </is>
      </c>
      <c r="E23228" t="inlineStr">
        <is>
          <t>https://www.getapp.com/operations-management-software/a/zavia-erp/</t>
        </is>
      </c>
      <c r="F23228" t="inlineStr">
        <is>
          <t>Zavia ERP is a business resource management software for hotels. It enables the virtual management of reservations and payments through secure platforms. It performs the functions of promotions scheduling, billing, administration, reception schedules, and hotel performance control.Read more about Zavia ERP</t>
        </is>
      </c>
    </row>
    <row r="23229">
      <c r="A23229" t="inlineStr">
        <is>
          <t>Operations Management</t>
        </is>
      </c>
      <c r="B23229" t="inlineStr">
        <is>
          <t>Enterprise Resource Planning</t>
        </is>
      </c>
      <c r="C23229" t="inlineStr">
        <is>
          <t>https://www.getapp.com/operations-management-software/enterprise-resource-planning-erp/os/web-based</t>
        </is>
      </c>
      <c r="D23229" t="inlineStr">
        <is>
          <t>Versys</t>
        </is>
      </c>
      <c r="E23229" t="inlineStr">
        <is>
          <t>https://www.getapp.com/operations-management-software/a/versys/</t>
        </is>
      </c>
      <c r="F23229" t="inlineStr">
        <is>
          <t>Versys is an ERP software for SMEs. It issues online invoices in printable format, tracks sales and customer relationships, monitors inventory through inputs, outputs, and warehouse turnover, and creates activity reports to facilitate decision making.Read more about Versys</t>
        </is>
      </c>
    </row>
    <row r="23230">
      <c r="A23230" t="inlineStr">
        <is>
          <t>Operations Management</t>
        </is>
      </c>
      <c r="B23230" t="inlineStr">
        <is>
          <t>Enterprise Resource Planning</t>
        </is>
      </c>
      <c r="C23230" t="inlineStr">
        <is>
          <t>https://www.getapp.com/operations-management-software/enterprise-resource-planning-erp/os/web-based</t>
        </is>
      </c>
      <c r="D23230" t="inlineStr">
        <is>
          <t>Accqrate</t>
        </is>
      </c>
      <c r="E23230" t="inlineStr">
        <is>
          <t>https://www.getapp.com/operations-management-software/a/accqrate/</t>
        </is>
      </c>
      <c r="F23230" t="inlineStr">
        <is>
          <t>Accqrate is a cloud-based software that simplifies digital transformation through an ERP suite that streamlines business operations. With AI-enabled automation and integrated E-invoicing, it ensures seamless compliance with tax authorities.Read more about Accqrate</t>
        </is>
      </c>
    </row>
    <row r="23231">
      <c r="A23231" t="inlineStr">
        <is>
          <t>Operations Management</t>
        </is>
      </c>
      <c r="B23231" t="inlineStr">
        <is>
          <t>Enterprise Resource Planning</t>
        </is>
      </c>
      <c r="C23231" t="inlineStr">
        <is>
          <t>https://www.getapp.com/operations-management-software/enterprise-resource-planning-erp/os/web-based</t>
        </is>
      </c>
      <c r="D23231" t="inlineStr">
        <is>
          <t>Marino ERP</t>
        </is>
      </c>
      <c r="E23231" t="inlineStr">
        <is>
          <t>https://www.getapp.com/operations-management-software/a/marino-erp/</t>
        </is>
      </c>
      <c r="F23231"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23232">
      <c r="A23232" t="inlineStr">
        <is>
          <t>Operations Management</t>
        </is>
      </c>
      <c r="B23232" t="inlineStr">
        <is>
          <t>Enterprise Resource Planning</t>
        </is>
      </c>
      <c r="C23232" t="inlineStr">
        <is>
          <t>https://www.getapp.com/operations-management-software/enterprise-resource-planning-erp/os/web-based</t>
        </is>
      </c>
      <c r="D23232" t="inlineStr">
        <is>
          <t>Gael Cloud</t>
        </is>
      </c>
      <c r="E23232" t="inlineStr">
        <is>
          <t>https://www.getapp.com/operations-management-software/a/gael-cloud/</t>
        </is>
      </c>
      <c r="F23232" t="inlineStr">
        <is>
          <t>Gael Cloud is business software for managing projects, HR, tax documents, finance, inventory, accounting, and more — all in one place.Read more about Gael Cloud</t>
        </is>
      </c>
    </row>
    <row r="23233">
      <c r="A23233" t="inlineStr">
        <is>
          <t>Operations Management</t>
        </is>
      </c>
      <c r="B23233" t="inlineStr">
        <is>
          <t>Enterprise Resource Planning</t>
        </is>
      </c>
      <c r="C23233" t="inlineStr">
        <is>
          <t>https://www.getapp.com/operations-management-software/enterprise-resource-planning-erp/os/web-based</t>
        </is>
      </c>
      <c r="D23233" t="inlineStr">
        <is>
          <t>Fidelio ERP</t>
        </is>
      </c>
      <c r="E23233" t="inlineStr">
        <is>
          <t>https://www.getapp.com/operations-management-software/a/fidelio-erp/</t>
        </is>
      </c>
      <c r="F23233" t="inlineStr">
        <is>
          <t>Fidelio is an all-in-one, easy-to-use ERP software. It is designed to meet the specific needs of manufacturing and distribution SMEs.Read more about Fidelio ERP</t>
        </is>
      </c>
    </row>
    <row r="23234">
      <c r="A23234" t="inlineStr">
        <is>
          <t>Operations Management</t>
        </is>
      </c>
      <c r="B23234" t="inlineStr">
        <is>
          <t>Enterprise Resource Planning</t>
        </is>
      </c>
      <c r="C23234" t="inlineStr">
        <is>
          <t>https://www.getapp.com/operations-management-software/enterprise-resource-planning-erp/os/web-based</t>
        </is>
      </c>
      <c r="D23234" t="inlineStr">
        <is>
          <t>ProBuilt ERP</t>
        </is>
      </c>
      <c r="E23234" t="inlineStr">
        <is>
          <t>https://www.getapp.com/customer-management-software/a/probuilt-erp/</t>
        </is>
      </c>
      <c r="F23234" t="inlineStr">
        <is>
          <t>ProBuilt ERP offers a patent-pending ERP system built on Floating Forms and Data Stacking technologies. The platform integrates accounting, sales management, and operations management functionalities into a unified system. Companies can implement ProBuilt directly, license its technology for integration into existing applications, or utilize white-label options that replace multiple separate business tools.Read more about ProBuilt ERP</t>
        </is>
      </c>
    </row>
    <row r="23235">
      <c r="A23235" t="inlineStr">
        <is>
          <t>Operations Management</t>
        </is>
      </c>
      <c r="B23235" t="inlineStr">
        <is>
          <t>Enterprise Resource Planning</t>
        </is>
      </c>
      <c r="C23235" t="inlineStr">
        <is>
          <t>https://www.getapp.com/operations-management-software/enterprise-resource-planning-erp/os/web-based</t>
        </is>
      </c>
      <c r="D23235" t="inlineStr">
        <is>
          <t>Asseco SPIN</t>
        </is>
      </c>
      <c r="E23235" t="inlineStr">
        <is>
          <t>https://www.getapp.com/operations-management-software/a/asseco-spin/</t>
        </is>
      </c>
      <c r="F23235" t="inlineStr">
        <is>
          <t>Asseco SPIN is a Slovak enterprise software with world-class parameters. It can be maximally adapted to your needs and available resources.Read more about Asseco SPIN</t>
        </is>
      </c>
    </row>
    <row r="23236">
      <c r="A23236" t="inlineStr">
        <is>
          <t>Operations Management</t>
        </is>
      </c>
      <c r="B23236" t="inlineStr">
        <is>
          <t>Enterprise Resource Planning</t>
        </is>
      </c>
      <c r="C23236" t="inlineStr">
        <is>
          <t>https://www.getapp.com/operations-management-software/enterprise-resource-planning-erp/os/web-based</t>
        </is>
      </c>
      <c r="D23236" t="inlineStr">
        <is>
          <t>Divalto business</t>
        </is>
      </c>
      <c r="E23236" t="inlineStr">
        <is>
          <t>https://www.getapp.com/operations-management-software/a/divalto-business/</t>
        </is>
      </c>
      <c r="F23236" t="inlineStr">
        <is>
          <t>Divalto business is an ERP solution for B2B and B2B2C trading businesses that helps optimize sales, margins, and logistics operations. The tool centralizes data, manages complex pricing, traceability, and omnichannel distribution.Read more about Divalto business</t>
        </is>
      </c>
    </row>
    <row r="23237">
      <c r="A23237" t="inlineStr">
        <is>
          <t>Operations Management</t>
        </is>
      </c>
      <c r="B23237" t="inlineStr">
        <is>
          <t>Enterprise Resource Planning</t>
        </is>
      </c>
      <c r="C23237" t="inlineStr">
        <is>
          <t>https://www.getapp.com/operations-management-software/enterprise-resource-planning-erp/os/web-based</t>
        </is>
      </c>
      <c r="D23237" t="inlineStr">
        <is>
          <t>Divalto Industry</t>
        </is>
      </c>
      <c r="E23237" t="inlineStr">
        <is>
          <t>https://www.getapp.com/operations-management-software/a/divalto-industry/</t>
        </is>
      </c>
      <c r="F23237" t="inlineStr">
        <is>
          <t>Divalto industry is a vertical ERP for industrial SMEs and mid-sized companies. Modular and comprehensive, it covers the full value chain, including production, supply chain, quality, traceability, accounting, and BI. It optimizes costs, lead times, and industrial performance.Read more about Divalto Industry</t>
        </is>
      </c>
    </row>
    <row r="23238">
      <c r="A23238" t="inlineStr">
        <is>
          <t>Operations Management</t>
        </is>
      </c>
      <c r="B23238" t="inlineStr">
        <is>
          <t>Enterprise Resource Planning</t>
        </is>
      </c>
      <c r="C23238" t="inlineStr">
        <is>
          <t>https://www.getapp.com/operations-management-software/enterprise-resource-planning-erp/os/web-based</t>
        </is>
      </c>
      <c r="D23238" t="inlineStr">
        <is>
          <t>Luxota</t>
        </is>
      </c>
      <c r="E23238" t="inlineStr">
        <is>
          <t>https://www.getapp.com/operations-management-software/a/luxota/</t>
        </is>
      </c>
      <c r="F23238" t="inlineStr">
        <is>
          <t>Luxota is a cloud-based travel booking and ERP software that offers tools to travel businesses for supply chain, marketing, booking, accounting, CRM, and more.Read more about Luxota</t>
        </is>
      </c>
    </row>
    <row r="23239">
      <c r="A23239" t="inlineStr">
        <is>
          <t>Operations Management</t>
        </is>
      </c>
      <c r="B23239" t="inlineStr">
        <is>
          <t>Enterprise Resource Planning</t>
        </is>
      </c>
      <c r="C23239" t="inlineStr">
        <is>
          <t>https://www.getapp.com/operations-management-software/enterprise-resource-planning-erp/os/web-based</t>
        </is>
      </c>
      <c r="D23239" t="inlineStr">
        <is>
          <t>MCare360</t>
        </is>
      </c>
      <c r="E23239" t="inlineStr">
        <is>
          <t>https://www.getapp.com/healthcare-pharmaceuticals-software/a/mcare360/</t>
        </is>
      </c>
      <c r="F23239" t="inlineStr">
        <is>
          <t>MCare360 is a cloud-based healthcare platform integrating HIS, EHR, EMR, and ERP capabilities. It streamlines clinical and administrative workflows, enhances patient care, and optimizes efficiency with AI-enabled analytics, telemedicine, and more. The tool ensures secure and compliant healthcare management.Read more about MCare360</t>
        </is>
      </c>
    </row>
    <row r="23240">
      <c r="A23240" t="inlineStr">
        <is>
          <t>Operations Management</t>
        </is>
      </c>
      <c r="B23240" t="inlineStr">
        <is>
          <t>Enterprise Resource Planning</t>
        </is>
      </c>
      <c r="C23240" t="inlineStr">
        <is>
          <t>https://www.getapp.com/operations-management-software/enterprise-resource-planning-erp/os/web-based</t>
        </is>
      </c>
      <c r="D23240" t="inlineStr">
        <is>
          <t>STAEDEAN Life Sciences</t>
        </is>
      </c>
      <c r="E23240" t="inlineStr">
        <is>
          <t>https://www.getapp.com/it-management-software/a/staedean-life-sciences/</t>
        </is>
      </c>
      <c r="F23240" t="inlineStr">
        <is>
          <t>STAEDEAN Life Sciences is a cloud-based ERP solution tailored to help life sciences businesses make data-driven decisions, boost efficiency, maximize profits, and ensure EU and FDA compliance.Read more about STAEDEAN Life Sciences</t>
        </is>
      </c>
    </row>
    <row r="23241">
      <c r="A23241" t="inlineStr">
        <is>
          <t>Operations Management</t>
        </is>
      </c>
      <c r="B23241" t="inlineStr">
        <is>
          <t>Enterprise Resource Planning</t>
        </is>
      </c>
      <c r="C23241" t="inlineStr">
        <is>
          <t>https://www.getapp.com/operations-management-software/enterprise-resource-planning-erp/os/web-based</t>
        </is>
      </c>
      <c r="D23241" t="inlineStr">
        <is>
          <t>Cienapps</t>
        </is>
      </c>
      <c r="E23241" t="inlineStr">
        <is>
          <t>https://www.getapp.com/operations-management-software/a/cienapps/</t>
        </is>
      </c>
      <c r="F23241" t="inlineStr">
        <is>
          <t>Cienapps software is a company witch provides: ERP, CPQ and Design platforms and solutions for cabinet makersRead more about Cienapps</t>
        </is>
      </c>
    </row>
    <row r="23242">
      <c r="A23242" t="inlineStr">
        <is>
          <t>Operations Management</t>
        </is>
      </c>
      <c r="B23242" t="inlineStr">
        <is>
          <t>Enterprise Resource Planning</t>
        </is>
      </c>
      <c r="C23242" t="inlineStr">
        <is>
          <t>https://www.getapp.com/operations-management-software/enterprise-resource-planning-erp/os/web-based</t>
        </is>
      </c>
      <c r="D23242" t="inlineStr">
        <is>
          <t>Triumph ERP</t>
        </is>
      </c>
      <c r="E23242" t="inlineStr">
        <is>
          <t>https://www.getapp.com/operations-management-software/a/triumph-erp/</t>
        </is>
      </c>
      <c r="F23242" t="inlineStr">
        <is>
          <t>Triumph ERP is a modular enterprise resource planning solution developed in Australia for Australian businesses. It’s purpose-built for small to medium-sized enterprises (SMEs) that have outgrown entry-level systems and now require a comprehensive, whole-of-business solution. With various cutting edge fully integrated modules, the system gives teams complete control over the business operations.Read more about Triumph ERP</t>
        </is>
      </c>
    </row>
    <row r="23243">
      <c r="A23243" t="inlineStr">
        <is>
          <t>Operations Management</t>
        </is>
      </c>
      <c r="B23243" t="inlineStr">
        <is>
          <t>Enterprise Resource Planning</t>
        </is>
      </c>
      <c r="C23243" t="inlineStr">
        <is>
          <t>https://www.getapp.com/operations-management-software/enterprise-resource-planning-erp/os/web-based</t>
        </is>
      </c>
      <c r="D23243" t="inlineStr">
        <is>
          <t>Spyro ERP</t>
        </is>
      </c>
      <c r="E23243" t="inlineStr">
        <is>
          <t>https://www.getapp.com/operations-management-software/a/spyro-erp/</t>
        </is>
      </c>
      <c r="F23243" t="inlineStr">
        <is>
          <t>Spyro ERP is software for the management of industries and companies in any sector. It controls the production process, from the purchase of raw materials to their arrival at the warehouse and subsequent marketing. It computerizes administrative, sales, finance, balance sheet, and quality processes.Read more about Spyro ERP</t>
        </is>
      </c>
    </row>
    <row r="23244">
      <c r="A23244" t="inlineStr">
        <is>
          <t>Operations Management</t>
        </is>
      </c>
      <c r="B23244" t="inlineStr">
        <is>
          <t>Enterprise Resource Planning</t>
        </is>
      </c>
      <c r="C23244" t="inlineStr">
        <is>
          <t>https://www.getapp.com/operations-management-software/enterprise-resource-planning-erp/os/web-based</t>
        </is>
      </c>
      <c r="D23244" t="inlineStr">
        <is>
          <t>FirstBIT ERP</t>
        </is>
      </c>
      <c r="E23244" t="inlineStr">
        <is>
          <t>https://www.getapp.com/operations-management-software/a/firstbit-erp/</t>
        </is>
      </c>
      <c r="F23244" t="inlineStr">
        <is>
          <t>FirstBit ERP system gives the most benefits to contracting and construction companies, which run multiple projects at the same time by streamlining existing processes and removing communication gaps between site and office.Read more about FirstBIT ERP</t>
        </is>
      </c>
    </row>
    <row r="23245">
      <c r="A23245" t="inlineStr">
        <is>
          <t>Operations Management</t>
        </is>
      </c>
      <c r="B23245" t="inlineStr">
        <is>
          <t>Enterprise Resource Planning</t>
        </is>
      </c>
      <c r="C23245" t="inlineStr">
        <is>
          <t>https://www.getapp.com/operations-management-software/enterprise-resource-planning-erp/os/web-based</t>
        </is>
      </c>
      <c r="D23245" t="inlineStr">
        <is>
          <t>Insight</t>
        </is>
      </c>
      <c r="E23245" t="inlineStr">
        <is>
          <t>https://www.getapp.com/industries-software/a/2020-insight/</t>
        </is>
      </c>
      <c r="F23245" t="inlineStr">
        <is>
          <t>Optimizing the processes on which your business relies: Insight is the specialized ERP manufacturing software solution that maximizes efficiency and reduce costs for manufacturers, small business and large companies.Read more about Insight</t>
        </is>
      </c>
    </row>
    <row r="23246">
      <c r="A23246" t="inlineStr">
        <is>
          <t>Operations Management</t>
        </is>
      </c>
      <c r="B23246" t="inlineStr">
        <is>
          <t>Enterprise Resource Planning</t>
        </is>
      </c>
      <c r="C23246" t="inlineStr">
        <is>
          <t>https://www.getapp.com/operations-management-software/enterprise-resource-planning-erp/os/web-based</t>
        </is>
      </c>
      <c r="D23246" t="inlineStr">
        <is>
          <t>Uniware ERP</t>
        </is>
      </c>
      <c r="E23246" t="inlineStr">
        <is>
          <t>https://www.getapp.com/operations-management-software/a/ausvantage-erp/</t>
        </is>
      </c>
      <c r="F23246" t="inlineStr">
        <is>
          <t>Optimise operations and scale your business with Uniware ERP, the robust solution tailored to your needs and made for your growth.Read more about Uniware ERP</t>
        </is>
      </c>
    </row>
    <row r="23247">
      <c r="A23247" t="inlineStr">
        <is>
          <t>Operations Management</t>
        </is>
      </c>
      <c r="B23247" t="inlineStr">
        <is>
          <t>Enterprise Resource Planning</t>
        </is>
      </c>
      <c r="C23247" t="inlineStr">
        <is>
          <t>https://www.getapp.com/operations-management-software/enterprise-resource-planning-erp/os/web-based</t>
        </is>
      </c>
      <c r="D23247" t="inlineStr">
        <is>
          <t>Faveo 365</t>
        </is>
      </c>
      <c r="E23247" t="inlineStr">
        <is>
          <t>https://www.getapp.com/operations-management-software/a/faveo-365/</t>
        </is>
      </c>
      <c r="F23247" t="inlineStr">
        <is>
          <t>faveo 365 is a cloud-based ERP software designed to help businesses in the retail industry automate processes related to accounting, reporting, inventory management, payments, and more. It lets teams streamline DATEV export and master data management using dashboards.Read more about Faveo 365</t>
        </is>
      </c>
    </row>
    <row r="23248">
      <c r="A23248" t="inlineStr">
        <is>
          <t>Operations Management</t>
        </is>
      </c>
      <c r="B23248" t="inlineStr">
        <is>
          <t>Enterprise Resource Planning</t>
        </is>
      </c>
      <c r="C23248" t="inlineStr">
        <is>
          <t>https://www.getapp.com/operations-management-software/enterprise-resource-planning-erp/os/web-based</t>
        </is>
      </c>
      <c r="D23248" t="inlineStr">
        <is>
          <t>HomebuilderONE</t>
        </is>
      </c>
      <c r="E23248" t="inlineStr">
        <is>
          <t>https://www.getapp.com/all-software/a/homebuilderone/</t>
        </is>
      </c>
      <c r="F23248" t="inlineStr">
        <is>
          <t>Our solution enables residential construction companies to:Optimize business processes, operations, and marginMake timely business decisions based on enterprise-wide reportingBuild more homes with greater efficiency and a higher level of qualityRead more about HomebuilderONE</t>
        </is>
      </c>
    </row>
    <row r="23249">
      <c r="A23249" t="inlineStr">
        <is>
          <t>Operations Management</t>
        </is>
      </c>
      <c r="B23249" t="inlineStr">
        <is>
          <t>Enterprise Resource Planning</t>
        </is>
      </c>
      <c r="C23249" t="inlineStr">
        <is>
          <t>https://www.getapp.com/operations-management-software/enterprise-resource-planning-erp/os/web-based</t>
        </is>
      </c>
      <c r="D23249" t="inlineStr">
        <is>
          <t>Foundry Bean Global Work System</t>
        </is>
      </c>
      <c r="E23249" t="inlineStr">
        <is>
          <t>https://www.getapp.com/hr-employee-management-software/a/foundry-bean-global-work-system/</t>
        </is>
      </c>
      <c r="F23249" t="inlineStr">
        <is>
          <t>Foundry Bean Global Work System is a cloud ERP system with subscription billings and receivables, revenue management, vendor invoices and payables, general ledger, cash management, inventory, shipping, service contracts, human resources, and customer relationship management.Read more about Foundry Bean Global Work System</t>
        </is>
      </c>
    </row>
    <row r="23250">
      <c r="A23250" t="inlineStr">
        <is>
          <t>Operations Management</t>
        </is>
      </c>
      <c r="B23250" t="inlineStr">
        <is>
          <t>Enterprise Resource Planning</t>
        </is>
      </c>
      <c r="C23250" t="inlineStr">
        <is>
          <t>https://www.getapp.com/operations-management-software/enterprise-resource-planning-erp/os/web-based</t>
        </is>
      </c>
      <c r="D23250" t="inlineStr">
        <is>
          <t>Adaptive</t>
        </is>
      </c>
      <c r="E23250" t="inlineStr">
        <is>
          <t>https://www.getapp.com/operations-management-software/a/adaptive-1/</t>
        </is>
      </c>
      <c r="F23250" t="inlineStr">
        <is>
          <t>Adaptive offers a number of innovative Digital Transformation and SaaS ERP solutions across a wide range of industries.Our enterprise product suite supports data-driven decision-making and operational efficiency with real-time encrypted data.Contact us to discuss your use case.Read more about Adaptive</t>
        </is>
      </c>
    </row>
    <row r="23251">
      <c r="A23251" t="inlineStr">
        <is>
          <t>Operations Management</t>
        </is>
      </c>
      <c r="B23251" t="inlineStr">
        <is>
          <t>Enterprise Resource Planning</t>
        </is>
      </c>
      <c r="C23251" t="inlineStr">
        <is>
          <t>https://www.getapp.com/operations-management-software/enterprise-resource-planning-erp/os/web-based</t>
        </is>
      </c>
      <c r="D23251" t="inlineStr">
        <is>
          <t>Bemet</t>
        </is>
      </c>
      <c r="E23251" t="inlineStr">
        <is>
          <t>https://www.getapp.com/operations-management-software/a/bemet/</t>
        </is>
      </c>
      <c r="F23251" t="inlineStr">
        <is>
          <t>Bemet is a software designed specifically to address growth needs of business owners. Bemet is an all-in-one ERP software that covers a wide range of business needs such as inventory management, sales order processing, purchase order processing, payment management, logistics planning and execution etc.Read more about Bemet</t>
        </is>
      </c>
    </row>
    <row r="23252">
      <c r="A23252" t="inlineStr">
        <is>
          <t>Operations Management</t>
        </is>
      </c>
      <c r="B23252" t="inlineStr">
        <is>
          <t>Enterprise Resource Planning</t>
        </is>
      </c>
      <c r="C23252" t="inlineStr">
        <is>
          <t>https://www.getapp.com/operations-management-software/enterprise-resource-planning-erp/os/web-based</t>
        </is>
      </c>
      <c r="D23252" t="inlineStr">
        <is>
          <t>Cognytics</t>
        </is>
      </c>
      <c r="E23252" t="inlineStr">
        <is>
          <t>https://www.getapp.com/business-intelligence-analytics-software/a/cognytics/</t>
        </is>
      </c>
      <c r="F23252" t="inlineStr">
        <is>
          <t>Cognytics is a cloud-based enterprise resource planning software that helps users manage business operations like inventory control, employee time tracking, payroll management, and streamlined document management.Read more about Cognytics</t>
        </is>
      </c>
    </row>
    <row r="23253">
      <c r="A23253" t="inlineStr">
        <is>
          <t>Operations Management</t>
        </is>
      </c>
      <c r="B23253" t="inlineStr">
        <is>
          <t>Enterprise Resource Planning</t>
        </is>
      </c>
      <c r="C23253" t="inlineStr">
        <is>
          <t>https://www.getapp.com/operations-management-software/enterprise-resource-planning-erp/os/web-based</t>
        </is>
      </c>
      <c r="D23253" t="inlineStr">
        <is>
          <t>PDCA</t>
        </is>
      </c>
      <c r="E23253" t="inlineStr">
        <is>
          <t>https://www.getapp.com/operations-management-software/a/pdca/</t>
        </is>
      </c>
      <c r="F23253" t="inlineStr">
        <is>
          <t>PDCA is an ERP software that allows users to manage their entire business in one central place.Read more about PDCA</t>
        </is>
      </c>
    </row>
    <row r="23254">
      <c r="A23254" t="inlineStr">
        <is>
          <t>Operations Management</t>
        </is>
      </c>
      <c r="B23254" t="inlineStr">
        <is>
          <t>Enterprise Resource Planning</t>
        </is>
      </c>
      <c r="C23254" t="inlineStr">
        <is>
          <t>https://www.getapp.com/operations-management-software/enterprise-resource-planning-erp/os/web-based</t>
        </is>
      </c>
      <c r="D23254" t="inlineStr">
        <is>
          <t>DMS ERP</t>
        </is>
      </c>
      <c r="E23254" t="inlineStr">
        <is>
          <t>https://www.getapp.com/project-management-planning-software/a/discovery-management-software/</t>
        </is>
      </c>
      <c r="F23254" t="inlineStr">
        <is>
          <t>Discovery Management Software® (DMS) is an operations-based ERP software designed to streamline operations and provide real-time data.Read more about DMS ERP</t>
        </is>
      </c>
    </row>
    <row r="23255">
      <c r="A23255" t="inlineStr">
        <is>
          <t>Operations Management</t>
        </is>
      </c>
      <c r="B23255" t="inlineStr">
        <is>
          <t>Enterprise Resource Planning</t>
        </is>
      </c>
      <c r="C23255" t="inlineStr">
        <is>
          <t>https://www.getapp.com/operations-management-software/enterprise-resource-planning-erp/os/web-based</t>
        </is>
      </c>
      <c r="D23255" t="inlineStr">
        <is>
          <t>TagPlus</t>
        </is>
      </c>
      <c r="E23255" t="inlineStr">
        <is>
          <t>https://www.getapp.com/operations-management-software/a/tagplus/</t>
        </is>
      </c>
      <c r="F23255" t="inlineStr">
        <is>
          <t>TagPlus is an integrated Portuguese-language commercial management system that enables micro and small companies from different sectors, such as beauty, food, fashion, and interior design, to segment products into categories, organize sales at the POS, automate the issuing of invoices, and more.Read more about TagPlus</t>
        </is>
      </c>
    </row>
    <row r="23256">
      <c r="A23256" t="inlineStr">
        <is>
          <t>Operations Management</t>
        </is>
      </c>
      <c r="B23256" t="inlineStr">
        <is>
          <t>Enterprise Resource Planning</t>
        </is>
      </c>
      <c r="C23256" t="inlineStr">
        <is>
          <t>https://www.getapp.com/operations-management-software/enterprise-resource-planning-erp/os/web-based</t>
        </is>
      </c>
      <c r="D23256" t="inlineStr">
        <is>
          <t>Nereus ERP</t>
        </is>
      </c>
      <c r="E23256" t="inlineStr">
        <is>
          <t>https://www.getapp.com/operations-management-software/a/nereus-erp/</t>
        </is>
      </c>
      <c r="F23256" t="inlineStr">
        <is>
          <t>ERP Nereus is an integrated management system that brings together features to control purchases, inventory, service orders, financial transactions, and more. It also offers an intelligent mechanism for creating reports about the performance and strategic vision of the business.Read more about Nereus ERP</t>
        </is>
      </c>
    </row>
    <row r="23257">
      <c r="A23257" t="inlineStr">
        <is>
          <t>Operations Management</t>
        </is>
      </c>
      <c r="B23257" t="inlineStr">
        <is>
          <t>Enterprise Resource Planning</t>
        </is>
      </c>
      <c r="C23257" t="inlineStr">
        <is>
          <t>https://www.getapp.com/operations-management-software/enterprise-resource-planning-erp/os/web-based</t>
        </is>
      </c>
      <c r="D23257" t="inlineStr">
        <is>
          <t>OnERP</t>
        </is>
      </c>
      <c r="E23257" t="inlineStr">
        <is>
          <t>https://www.getapp.com/operations-management-software/a/onerp/</t>
        </is>
      </c>
      <c r="F23257" t="inlineStr">
        <is>
          <t>OnERP is a cloud solution that centralizes all the functionalities of the administrative processes for businesses. The application uses integrated modules to cover different administrative, accounting, and operational requirements. It also covers functions for CRMs, TPMs, e-commerce, and HR.Read more about OnERP</t>
        </is>
      </c>
    </row>
    <row r="23258">
      <c r="A23258" t="inlineStr">
        <is>
          <t>Operations Management</t>
        </is>
      </c>
      <c r="B23258" t="inlineStr">
        <is>
          <t>Enterprise Resource Planning</t>
        </is>
      </c>
      <c r="C23258" t="inlineStr">
        <is>
          <t>https://www.getapp.com/operations-management-software/enterprise-resource-planning-erp/os/web-based</t>
        </is>
      </c>
      <c r="D23258" t="inlineStr">
        <is>
          <t>Repasat</t>
        </is>
      </c>
      <c r="E23258" t="inlineStr">
        <is>
          <t>https://www.getapp.com/operations-management-software/a/repasat/</t>
        </is>
      </c>
      <c r="F23258" t="inlineStr">
        <is>
          <t>Repasat is a cloud ERP for integrated business management. The platform includes a CRM, SAT, document management, human resources, project management, distribution, and logistics. The application is accessible on all devices from any browser with internet access.Read more about Repasat</t>
        </is>
      </c>
    </row>
    <row r="23259">
      <c r="A23259" t="inlineStr">
        <is>
          <t>Operations Management</t>
        </is>
      </c>
      <c r="B23259" t="inlineStr">
        <is>
          <t>Enterprise Resource Planning</t>
        </is>
      </c>
      <c r="C23259" t="inlineStr">
        <is>
          <t>https://www.getapp.com/operations-management-software/enterprise-resource-planning-erp/os/web-based</t>
        </is>
      </c>
      <c r="D23259" t="inlineStr">
        <is>
          <t>QFT Business Intelligence</t>
        </is>
      </c>
      <c r="E23259" t="inlineStr">
        <is>
          <t>https://www.getapp.com/construction-software/a/qft-business-intelligence/</t>
        </is>
      </c>
      <c r="F23259" t="inlineStr">
        <is>
          <t>QFT Business Intelligence is a smart Software solution that ensures business growth and efficiency. It is the ultimate tool for every  business unit  that want to make data-driven decisions and stay ahead of their competitors.Read more about QFT Business Intelligence</t>
        </is>
      </c>
    </row>
    <row r="23260">
      <c r="A23260" t="inlineStr">
        <is>
          <t>Operations Management</t>
        </is>
      </c>
      <c r="B23260" t="inlineStr">
        <is>
          <t>Enterprise Resource Planning</t>
        </is>
      </c>
      <c r="C23260" t="inlineStr">
        <is>
          <t>https://www.getapp.com/operations-management-software/enterprise-resource-planning-erp/os/web-based</t>
        </is>
      </c>
      <c r="D23260" t="inlineStr">
        <is>
          <t>Infor LX</t>
        </is>
      </c>
      <c r="E23260" t="inlineStr">
        <is>
          <t>https://www.getapp.com/operations-management-software/a/infor-lx/</t>
        </is>
      </c>
      <c r="F23260" t="inlineStr">
        <is>
          <t>Infor is committed to ongoing investment in Infor LX to provide the capabilities that both new and existing customers need to remain competitive, now and long into the future.Read more about Infor LX</t>
        </is>
      </c>
    </row>
    <row r="23261">
      <c r="A23261" t="inlineStr">
        <is>
          <t>Operations Management</t>
        </is>
      </c>
      <c r="B23261" t="inlineStr">
        <is>
          <t>Enterprise Resource Planning</t>
        </is>
      </c>
      <c r="C23261" t="inlineStr">
        <is>
          <t>https://www.getapp.com/operations-management-software/enterprise-resource-planning-erp/os/web-based</t>
        </is>
      </c>
      <c r="D23261" t="inlineStr">
        <is>
          <t>Extrabat Batiment</t>
        </is>
      </c>
      <c r="E23261" t="inlineStr">
        <is>
          <t>https://www.getapp.com/operations-management-software/a/extrabat-building/</t>
        </is>
      </c>
      <c r="F23261" t="inlineStr">
        <is>
          <t>An all-in-one tool management tool for building management professionals operating in the field.Read more about Extrabat Batiment</t>
        </is>
      </c>
    </row>
    <row r="23262">
      <c r="A23262" t="inlineStr">
        <is>
          <t>Operations Management</t>
        </is>
      </c>
      <c r="B23262" t="inlineStr">
        <is>
          <t>Enterprise Resource Planning</t>
        </is>
      </c>
      <c r="C23262" t="inlineStr">
        <is>
          <t>https://www.getapp.com/operations-management-software/enterprise-resource-planning-erp/os/web-based</t>
        </is>
      </c>
      <c r="D23262" t="inlineStr">
        <is>
          <t>HERAKLES</t>
        </is>
      </c>
      <c r="E23262" t="inlineStr">
        <is>
          <t>https://www.getapp.com/operations-management-software/a/herakles/</t>
        </is>
      </c>
      <c r="F23262" t="inlineStr">
        <is>
          <t>HERAKLES is a provider of software for industrial enterprises in France. It specializes in the area of manufacturing and engineering companies.Read more about HERAKLES</t>
        </is>
      </c>
    </row>
    <row r="23263">
      <c r="A23263" t="inlineStr">
        <is>
          <t>Operations Management</t>
        </is>
      </c>
      <c r="B23263" t="inlineStr">
        <is>
          <t>Enterprise Resource Planning</t>
        </is>
      </c>
      <c r="C23263" t="inlineStr">
        <is>
          <t>https://www.getapp.com/operations-management-software/enterprise-resource-planning-erp/os/web-based</t>
        </is>
      </c>
      <c r="D23263" t="inlineStr">
        <is>
          <t>Flexio</t>
        </is>
      </c>
      <c r="E23263" t="inlineStr">
        <is>
          <t>https://www.getapp.com/construction-software/a/flexio/</t>
        </is>
      </c>
      <c r="F23263" t="inlineStr">
        <is>
          <t>Flexio is an ERP system that includes accounting, purchases, sales, inventory control, services, contract management, among others. Flexio is designed to help companies work faster and with more control.Read more about Flexio</t>
        </is>
      </c>
    </row>
    <row r="23264">
      <c r="A23264" t="inlineStr">
        <is>
          <t>Operations Management</t>
        </is>
      </c>
      <c r="B23264" t="inlineStr">
        <is>
          <t>Enterprise Resource Planning</t>
        </is>
      </c>
      <c r="C23264" t="inlineStr">
        <is>
          <t>https://www.getapp.com/operations-management-software/enterprise-resource-planning-erp/os/web-based</t>
        </is>
      </c>
      <c r="D23264" t="inlineStr">
        <is>
          <t>Jesta Vision Suite</t>
        </is>
      </c>
      <c r="E23264" t="inlineStr">
        <is>
          <t>https://www.getapp.com/website-ecommerce-software/a/jesta-vision-suite/</t>
        </is>
      </c>
      <c r="F23264" t="inlineStr">
        <is>
          <t>Jesta Vision Suite is a powerful and innovative cloud  Software for Retailers, E-tailers, Wholesalers &amp; Brand Manufacturers designed and developed  to streamline day-to-day operations, provide end-to-end visibility, automate business processes and improve customer service.Read more about Jesta Vision Suite</t>
        </is>
      </c>
    </row>
    <row r="23265">
      <c r="A23265" t="inlineStr">
        <is>
          <t>Operations Management</t>
        </is>
      </c>
      <c r="B23265" t="inlineStr">
        <is>
          <t>Enterprise Resource Planning</t>
        </is>
      </c>
      <c r="C23265" t="inlineStr">
        <is>
          <t>https://www.getapp.com/operations-management-software/enterprise-resource-planning-erp/os/web-based</t>
        </is>
      </c>
      <c r="D23265" t="inlineStr">
        <is>
          <t>Canix</t>
        </is>
      </c>
      <c r="E23265" t="inlineStr">
        <is>
          <t>https://www.getapp.com/industries-software/a/canix/</t>
        </is>
      </c>
      <c r="F23265" t="inlineStr">
        <is>
          <t>Canix is a cloud-based ERP platform for cannabis growers and distributors. It runs on PCs and mobile devices, integrates with METRC, QuickBooks, and onFleet, and comes with compliance, inventory, sales, and yield management tools. It features an RFID scanner and Bluetooth scale compatibility.Read more about Canix</t>
        </is>
      </c>
    </row>
    <row r="23266">
      <c r="A23266" t="inlineStr">
        <is>
          <t>Operations Management</t>
        </is>
      </c>
      <c r="B23266" t="inlineStr">
        <is>
          <t>Enterprise Resource Planning</t>
        </is>
      </c>
      <c r="C23266" t="inlineStr">
        <is>
          <t>https://www.getapp.com/operations-management-software/enterprise-resource-planning-erp/os/web-based</t>
        </is>
      </c>
      <c r="D23266" t="inlineStr">
        <is>
          <t>Millennium III by Rover Data Systems</t>
        </is>
      </c>
      <c r="E23266" t="inlineStr">
        <is>
          <t>https://www.getapp.com/operations-management-software/a/millennium-iii-by-rover-data-systems/</t>
        </is>
      </c>
      <c r="F23266" t="inlineStr">
        <is>
          <t>Rover ERP is a complete ERP/MRP system that includes all the critical components necessary to manage a growing organization.Read more about Millennium III by Rover Data Systems</t>
        </is>
      </c>
    </row>
    <row r="23267">
      <c r="A23267" t="inlineStr">
        <is>
          <t>Operations Management</t>
        </is>
      </c>
      <c r="B23267" t="inlineStr">
        <is>
          <t>Enterprise Resource Planning</t>
        </is>
      </c>
      <c r="C23267" t="inlineStr">
        <is>
          <t>https://www.getapp.com/operations-management-software/enterprise-resource-planning-erp/os/web-based</t>
        </is>
      </c>
      <c r="D23267" t="inlineStr">
        <is>
          <t>Delfos ERP</t>
        </is>
      </c>
      <c r="E23267" t="inlineStr">
        <is>
          <t>https://www.getapp.com/operations-management-software/a/delfos-erp/</t>
        </is>
      </c>
      <c r="F23267" t="inlineStr">
        <is>
          <t>Delfos ERP is a comprehensive resource planning software that increases productivity, reduces costs, and manages all areas of an SME or a 4.0 company, especially those of high IT complexity. This system is based on the Enterprise Informatization Plan.Read more about Delfos ERP</t>
        </is>
      </c>
    </row>
    <row r="23268">
      <c r="A23268" t="inlineStr">
        <is>
          <t>Operations Management</t>
        </is>
      </c>
      <c r="B23268" t="inlineStr">
        <is>
          <t>Enterprise Resource Planning</t>
        </is>
      </c>
      <c r="C23268" t="inlineStr">
        <is>
          <t>https://www.getapp.com/operations-management-software/enterprise-resource-planning-erp/os/web-based</t>
        </is>
      </c>
      <c r="D23268" t="inlineStr">
        <is>
          <t>Value Creation Automation (VCA)</t>
        </is>
      </c>
      <c r="E23268" t="inlineStr">
        <is>
          <t>https://www.getapp.com/operations-management-software/a/value-creation-automation-vca/</t>
        </is>
      </c>
      <c r="F23268" t="inlineStr">
        <is>
          <t>VCA is a cloud-based software for streamlining financial operations. It features cash flow tracking, detailed reporting, accounts payable management, sales tracking, and automated tax returns. Access real-time insights and ensure accuracy and compliance from anywhere.Read more about Value Creation Automation (VCA)</t>
        </is>
      </c>
    </row>
    <row r="23269">
      <c r="A23269" t="inlineStr">
        <is>
          <t>Operations Management</t>
        </is>
      </c>
      <c r="B23269" t="inlineStr">
        <is>
          <t>Enterprise Resource Planning</t>
        </is>
      </c>
      <c r="C23269" t="inlineStr">
        <is>
          <t>https://www.getapp.com/operations-management-software/enterprise-resource-planning-erp/os/web-based</t>
        </is>
      </c>
      <c r="D23269" t="inlineStr">
        <is>
          <t>EalSuite</t>
        </is>
      </c>
      <c r="E23269" t="inlineStr">
        <is>
          <t>https://www.getapp.com/operations-management-software/a/ealsuite/</t>
        </is>
      </c>
      <c r="F23269" t="inlineStr">
        <is>
          <t>EalSuite is a robust accounting and business platform that uses proprietary technology to simplify complex day-to-day business processes. It offers a complete solution for all business operations, providing users with a flexible and secure platform to manage their operations.Read more about EalSuite</t>
        </is>
      </c>
    </row>
    <row r="23270">
      <c r="A23270" t="inlineStr">
        <is>
          <t>Operations Management</t>
        </is>
      </c>
      <c r="B23270" t="inlineStr">
        <is>
          <t>Enterprise Resource Planning</t>
        </is>
      </c>
      <c r="C23270" t="inlineStr">
        <is>
          <t>https://www.getapp.com/operations-management-software/enterprise-resource-planning-erp/os/web-based</t>
        </is>
      </c>
      <c r="D23270" t="inlineStr">
        <is>
          <t>Bestsys</t>
        </is>
      </c>
      <c r="E23270" t="inlineStr">
        <is>
          <t>https://www.getapp.com/operations-management-software/a/bestsys/</t>
        </is>
      </c>
      <c r="F23270" t="inlineStr">
        <is>
          <t>Bestsys is a solution that helps users automate business operations with customizable workflows, integrations, and security.Read more about Bestsys</t>
        </is>
      </c>
    </row>
    <row r="23271">
      <c r="A23271" t="inlineStr">
        <is>
          <t>Operations Management</t>
        </is>
      </c>
      <c r="B23271" t="inlineStr">
        <is>
          <t>Enterprise Resource Planning</t>
        </is>
      </c>
      <c r="C23271" t="inlineStr">
        <is>
          <t>https://www.getapp.com/operations-management-software/enterprise-resource-planning-erp/os/web-based</t>
        </is>
      </c>
      <c r="D23271" t="inlineStr">
        <is>
          <t>INFAWORK</t>
        </is>
      </c>
      <c r="E23271" t="inlineStr">
        <is>
          <t>https://www.getapp.com/operations-management-software/a/infawork/</t>
        </is>
      </c>
      <c r="F23271" t="inlineStr">
        <is>
          <t>INFAWORK is an online ERP software that consolidates accounting, production, inventory management, sales, human resources, and customer relationship management into one system. INFAWORK simplifies operations, boosts productivity, improves financial management, enhances customer experience, and scales with your business, ensuring data security and providing AI-powered technology to streamline workflows.Read more about INFAWORK</t>
        </is>
      </c>
    </row>
    <row r="23272">
      <c r="A23272" t="inlineStr">
        <is>
          <t>Operations Management</t>
        </is>
      </c>
      <c r="B23272" t="inlineStr">
        <is>
          <t>Enterprise Resource Planning</t>
        </is>
      </c>
      <c r="C23272" t="inlineStr">
        <is>
          <t>https://www.getapp.com/operations-management-software/enterprise-resource-planning-erp/os/web-based</t>
        </is>
      </c>
      <c r="D23272" t="inlineStr">
        <is>
          <t>RealSTEEL</t>
        </is>
      </c>
      <c r="E23272" t="inlineStr">
        <is>
          <t>https://www.getapp.com/operations-management-software/a/realsteel/</t>
        </is>
      </c>
      <c r="F23272" t="inlineStr">
        <is>
          <t>RealSTEEL is a custom ERP software solution designed specifically for the steel and metal fabrication industries. It helps manufacturers and service centers streamline their operations and gain greater visibility and control over their business. RealSTEEL offers features like real-time inventory management, transparent production tracking, and efficient warehouse management to optimize processes and improve profitability.Read more about RealSTEEL</t>
        </is>
      </c>
    </row>
    <row r="23273">
      <c r="A23273" t="inlineStr">
        <is>
          <t>Operations Management</t>
        </is>
      </c>
      <c r="B23273" t="inlineStr">
        <is>
          <t>Enterprise Resource Planning</t>
        </is>
      </c>
      <c r="C23273" t="inlineStr">
        <is>
          <t>https://www.getapp.com/operations-management-software/enterprise-resource-planning-erp/os/web-based</t>
        </is>
      </c>
      <c r="D23273" t="inlineStr">
        <is>
          <t>QFloors</t>
        </is>
      </c>
      <c r="E23273" t="inlineStr">
        <is>
          <t>https://www.getapp.com/construction-software/a/qfloors/</t>
        </is>
      </c>
      <c r="F23273" t="inlineStr">
        <is>
          <t>QFloors is an ERP software tailored for flooring dealers of all sizes. It streamlines leads, proposals, invoices, job costing, product catalogs, inventory, accounting, CRM, reporting, credit card processing, and more.Read more about QFloors</t>
        </is>
      </c>
    </row>
    <row r="23274">
      <c r="A23274" t="inlineStr">
        <is>
          <t>Operations Management</t>
        </is>
      </c>
      <c r="B23274" t="inlineStr">
        <is>
          <t>Enterprise Resource Planning</t>
        </is>
      </c>
      <c r="C23274" t="inlineStr">
        <is>
          <t>https://www.getapp.com/operations-management-software/enterprise-resource-planning-erp/os/web-based</t>
        </is>
      </c>
      <c r="D23274" t="inlineStr">
        <is>
          <t>Photovate</t>
        </is>
      </c>
      <c r="E23274" t="inlineStr">
        <is>
          <t>https://www.getapp.com/operations-management-software/a/photovate/</t>
        </is>
      </c>
      <c r="F23274" t="inlineStr">
        <is>
          <t>Photovate is an all-in-one, cloud-based ERP solution specifically designed to meet the needs of small and medium-sized enterprises (SMEs) in the solar industry. The platform helps solar companies efficiently manage the entire value chain, from project planning to maintenance.Read more about Photovate</t>
        </is>
      </c>
    </row>
    <row r="23275">
      <c r="A23275" t="inlineStr">
        <is>
          <t>Operations Management</t>
        </is>
      </c>
      <c r="B23275" t="inlineStr">
        <is>
          <t>Enterprise Resource Planning</t>
        </is>
      </c>
      <c r="C23275" t="inlineStr">
        <is>
          <t>https://www.getapp.com/operations-management-software/enterprise-resource-planning-erp/os/web-based</t>
        </is>
      </c>
      <c r="D23275" t="inlineStr">
        <is>
          <t>Olpix</t>
        </is>
      </c>
      <c r="E23275" t="inlineStr">
        <is>
          <t>https://www.getapp.com/operations-management-software/a/olpix/</t>
        </is>
      </c>
      <c r="F23275" t="inlineStr">
        <is>
          <t>Olpix is a cloud-based enterprise resource planning (ERP) software that helps grinders and spare parts dealers streamline logistics and distribution processes, handle business administration, and manage staff productivity and customer satisfaction.Read more about Olpix</t>
        </is>
      </c>
    </row>
    <row r="23276">
      <c r="A23276" t="inlineStr">
        <is>
          <t>Operations Management</t>
        </is>
      </c>
      <c r="B23276" t="inlineStr">
        <is>
          <t>Enterprise Resource Planning</t>
        </is>
      </c>
      <c r="C23276" t="inlineStr">
        <is>
          <t>https://www.getapp.com/operations-management-software/enterprise-resource-planning-erp/os/web-based</t>
        </is>
      </c>
      <c r="D23276" t="inlineStr">
        <is>
          <t>DiTech ERP</t>
        </is>
      </c>
      <c r="E23276" t="inlineStr">
        <is>
          <t>https://www.getapp.com/operations-management-software/a/ditech-erp/</t>
        </is>
      </c>
      <c r="F23276" t="inlineStr">
        <is>
          <t>DiTech ERP is a cloud-based software that assists contract manufacturing businesses with accounting, warehouse and sales management, purchasing, production, and handling of bill of materials.Read more about DiTech ERP</t>
        </is>
      </c>
    </row>
    <row r="23277">
      <c r="A23277" t="inlineStr">
        <is>
          <t>Operations Management</t>
        </is>
      </c>
      <c r="B23277" t="inlineStr">
        <is>
          <t>Enterprise Resource Planning</t>
        </is>
      </c>
      <c r="C23277" t="inlineStr">
        <is>
          <t>https://www.getapp.com/operations-management-software/enterprise-resource-planning-erp/os/web-based</t>
        </is>
      </c>
      <c r="D23277" t="inlineStr">
        <is>
          <t>Swift Cloud ERP</t>
        </is>
      </c>
      <c r="E23277" t="inlineStr">
        <is>
          <t>https://www.getapp.com/operations-management-software/a/swift-cloud-erp/</t>
        </is>
      </c>
      <c r="F23277" t="inlineStr">
        <is>
          <t>Swift Cloud ERP is a cloud-based solution designed to assist businesses with managing inventory, customer relationships, documents, finance, human resources, and more.Read more about Swift Cloud ERP</t>
        </is>
      </c>
    </row>
    <row r="23278">
      <c r="A23278" t="inlineStr">
        <is>
          <t>Operations Management</t>
        </is>
      </c>
      <c r="B23278" t="inlineStr">
        <is>
          <t>Enterprise Resource Planning</t>
        </is>
      </c>
      <c r="C23278" t="inlineStr">
        <is>
          <t>https://www.getapp.com/operations-management-software/enterprise-resource-planning-erp/os/web-based</t>
        </is>
      </c>
      <c r="D23278" t="inlineStr">
        <is>
          <t>Work360</t>
        </is>
      </c>
      <c r="E23278" t="inlineStr">
        <is>
          <t>https://www.getapp.com/operations-management-software/a/work360/</t>
        </is>
      </c>
      <c r="F23278" t="inlineStr">
        <is>
          <t>Work 360 presents an extensive suite of applications tailored to empower every facet of your business operations. From CRM, HRM, ERP, CMM, CMMS, and more, Work 360 furnishes all the tools necessary to streamline operations, enhance efficiency, and accomplish your objectives.Read more about Work360</t>
        </is>
      </c>
    </row>
    <row r="23279">
      <c r="A23279" t="inlineStr">
        <is>
          <t>Operations Management</t>
        </is>
      </c>
      <c r="B23279" t="inlineStr">
        <is>
          <t>Enterprise Resource Planning</t>
        </is>
      </c>
      <c r="C23279" t="inlineStr">
        <is>
          <t>https://www.getapp.com/operations-management-software/enterprise-resource-planning-erp/os/web-based</t>
        </is>
      </c>
      <c r="D23279" t="inlineStr">
        <is>
          <t>APPCRO BMS</t>
        </is>
      </c>
      <c r="E23279" t="inlineStr">
        <is>
          <t>https://www.getapp.com/operations-management-software/a/appcro-bms/</t>
        </is>
      </c>
      <c r="F23279" t="inlineStr">
        <is>
          <t>APPCRO BMS is a cloud-based and on-premise business management software that brings fast digital transformation to organizations. This solution includes a large number of integrated systems, solutions, and tools for collaboration, communication, and management of the entire business.Read more about APPCRO BMS</t>
        </is>
      </c>
    </row>
    <row r="23280">
      <c r="A23280" t="inlineStr">
        <is>
          <t>Operations Management</t>
        </is>
      </c>
      <c r="B23280" t="inlineStr">
        <is>
          <t>Enterprise Resource Planning</t>
        </is>
      </c>
      <c r="C23280" t="inlineStr">
        <is>
          <t>https://www.getapp.com/operations-management-software/enterprise-resource-planning-erp/os/web-based</t>
        </is>
      </c>
      <c r="D23280" t="inlineStr">
        <is>
          <t>ArcFlow</t>
        </is>
      </c>
      <c r="E23280" t="inlineStr">
        <is>
          <t>https://www.getapp.com/operations-management-software/a/arcflow/</t>
        </is>
      </c>
      <c r="F23280" t="inlineStr">
        <is>
          <t>ArcFlow is a cloud-based and AI-enabled enterprise resource planning (ERP) software that helps small and midsize enterprises (SMEs) across the manufacturing industry streamline operations and optimize performance.Read more about ArcFlow</t>
        </is>
      </c>
    </row>
    <row r="23281">
      <c r="A23281" t="inlineStr">
        <is>
          <t>Operations Management</t>
        </is>
      </c>
      <c r="B23281" t="inlineStr">
        <is>
          <t>Enterprise Resource Planning</t>
        </is>
      </c>
      <c r="C23281" t="inlineStr">
        <is>
          <t>https://www.getapp.com/operations-management-software/enterprise-resource-planning-erp/os/web-based</t>
        </is>
      </c>
      <c r="D23281" t="inlineStr">
        <is>
          <t>i3 Public Sector</t>
        </is>
      </c>
      <c r="E23281" t="inlineStr">
        <is>
          <t>https://www.getapp.com/legal-law-software/a/i3-public-sector/</t>
        </is>
      </c>
      <c r="F23281"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23282">
      <c r="A23282" t="inlineStr">
        <is>
          <t>Operations Management</t>
        </is>
      </c>
      <c r="B23282" t="inlineStr">
        <is>
          <t>Enterprise Resource Planning</t>
        </is>
      </c>
      <c r="C23282" t="inlineStr">
        <is>
          <t>https://www.getapp.com/operations-management-software/enterprise-resource-planning-erp/os/web-based</t>
        </is>
      </c>
      <c r="D23282" t="inlineStr">
        <is>
          <t>SkyPlanner APS</t>
        </is>
      </c>
      <c r="E23282" t="inlineStr">
        <is>
          <t>https://www.getapp.com/project-management-planning-software/a/skyplanner-aps/</t>
        </is>
      </c>
      <c r="F23282" t="inlineStr">
        <is>
          <t>Skyplanner APS is AI-based software for production scheduling, planning, and finite capacity scheduling. SkyPlanner's built-in AI optimizes the production of a factory in seconds. Finally, it's time to say goodbye to spreadsheets and manual production planning.Read more about SkyPlanner APS</t>
        </is>
      </c>
    </row>
    <row r="23283">
      <c r="A23283" t="inlineStr">
        <is>
          <t>Operations Management</t>
        </is>
      </c>
      <c r="B23283" t="inlineStr">
        <is>
          <t>Enterprise Resource Planning</t>
        </is>
      </c>
      <c r="C23283" t="inlineStr">
        <is>
          <t>https://www.getapp.com/operations-management-software/enterprise-resource-planning-erp/os/web-based</t>
        </is>
      </c>
      <c r="D23283" t="inlineStr">
        <is>
          <t>Cloud Gestion</t>
        </is>
      </c>
      <c r="E23283" t="inlineStr">
        <is>
          <t>https://www.getapp.com/operations-management-software/a/cloud-gestion/</t>
        </is>
      </c>
      <c r="F23283" t="inlineStr">
        <is>
          <t>Cloud Gestion is an enterprise resource planning (ERP) software designed to help businesses in construction, maintenance, heating, ventilation and air conditioning (HVAC), distribution, and other industries manage customers, sales, invoices, documents, tasks, suppliers, purchases, staff members, contracts, and more from within a unified platform.Read more about Cloud Gestion</t>
        </is>
      </c>
    </row>
    <row r="23284">
      <c r="A23284" t="inlineStr">
        <is>
          <t>Operations Management</t>
        </is>
      </c>
      <c r="B23284" t="inlineStr">
        <is>
          <t>Enterprise Resource Planning</t>
        </is>
      </c>
      <c r="C23284" t="inlineStr">
        <is>
          <t>https://www.getapp.com/operations-management-software/enterprise-resource-planning-erp/os/web-based</t>
        </is>
      </c>
      <c r="D23284" t="inlineStr">
        <is>
          <t>HARMONiQ</t>
        </is>
      </c>
      <c r="E23284" t="inlineStr">
        <is>
          <t>https://www.getapp.com/operations-management-software/a/harmoniq/</t>
        </is>
      </c>
      <c r="F23284" t="inlineStr">
        <is>
          <t>Complete control of your entire business at your fingertips. All-in-one software made for fast-moving, inventory-based businesses.Read more about HARMONiQ</t>
        </is>
      </c>
    </row>
    <row r="23285">
      <c r="A23285" t="inlineStr">
        <is>
          <t>Operations Management</t>
        </is>
      </c>
      <c r="B23285" t="inlineStr">
        <is>
          <t>Enterprise Resource Planning</t>
        </is>
      </c>
      <c r="C23285" t="inlineStr">
        <is>
          <t>https://www.getapp.com/operations-management-software/enterprise-resource-planning-erp/os/web-based</t>
        </is>
      </c>
      <c r="D23285" t="inlineStr">
        <is>
          <t>NAO ERP</t>
        </is>
      </c>
      <c r="E23285" t="inlineStr">
        <is>
          <t>https://www.getapp.com/operations-management-software/a/nao-erp/</t>
        </is>
      </c>
      <c r="F23285" t="inlineStr">
        <is>
          <t>NAO ERP is an inventory management solution built on the Salesforce platform, designed to manage small businesses and SMEs in the global e-commerce marketplace of the 21st Century.Read more about NAO ERP</t>
        </is>
      </c>
    </row>
    <row r="23286">
      <c r="A23286" t="inlineStr">
        <is>
          <t>Operations Management</t>
        </is>
      </c>
      <c r="B23286" t="inlineStr">
        <is>
          <t>Entity Management</t>
        </is>
      </c>
      <c r="C23286" t="inlineStr">
        <is>
          <t>https://www.getapp.com/operations-management-software/entity-management/os/web-based</t>
        </is>
      </c>
      <c r="D23286" t="inlineStr">
        <is>
          <t>Rippling</t>
        </is>
      </c>
      <c r="E23286" t="inlineStr">
        <is>
          <t>https://www.getapp.com/hr-employee-management-software/a/rippling/</t>
        </is>
      </c>
      <c r="F23286" t="inlineStr">
        <is>
          <t>Manage your business with Rippling’s all-in-one platform for HR, IT, and finance.Read more about Rippling</t>
        </is>
      </c>
    </row>
    <row r="23287">
      <c r="A23287" t="inlineStr">
        <is>
          <t>Operations Management</t>
        </is>
      </c>
      <c r="B23287" t="inlineStr">
        <is>
          <t>Entity Management</t>
        </is>
      </c>
      <c r="C23287" t="inlineStr">
        <is>
          <t>https://www.getapp.com/operations-management-software/entity-management/os/web-based</t>
        </is>
      </c>
      <c r="D23287" t="inlineStr">
        <is>
          <t>Deel</t>
        </is>
      </c>
      <c r="E23287" t="inlineStr">
        <is>
          <t>https://www.getapp.com/hr-employee-management-software/a/deel/</t>
        </is>
      </c>
      <c r="F23287" t="inlineStr">
        <is>
          <t>Deel is the global compliance and management solution for international businesses. Hire in over 150 countries without ever needing to set up new foreign entities. No worrying about local laws, complicated tax systems, or international payroll needed.Read more about Deel</t>
        </is>
      </c>
    </row>
    <row r="23288">
      <c r="A23288" t="inlineStr">
        <is>
          <t>Operations Management</t>
        </is>
      </c>
      <c r="B23288" t="inlineStr">
        <is>
          <t>Entity Management</t>
        </is>
      </c>
      <c r="C23288" t="inlineStr">
        <is>
          <t>https://www.getapp.com/operations-management-software/entity-management/os/web-based</t>
        </is>
      </c>
      <c r="D23288" t="inlineStr">
        <is>
          <t>Wrike</t>
        </is>
      </c>
      <c r="E23288" t="inlineStr">
        <is>
          <t>https://www.getapp.com/project-management-planning-software/a/wrike/</t>
        </is>
      </c>
      <c r="F23288" t="inlineStr">
        <is>
          <t>Wrike is a project management platform used by 20,000+ companies worldwide. Use custom features such as shared dashboards, Gantt charts, Kanban boards, team calendars, and automated reports to help improve your entity management. Centralize information and keep stakeholders in the loop with Wrike.Read more about Wrike</t>
        </is>
      </c>
    </row>
    <row r="23289">
      <c r="A23289" t="inlineStr">
        <is>
          <t>Operations Management</t>
        </is>
      </c>
      <c r="B23289" t="inlineStr">
        <is>
          <t>Entity Management</t>
        </is>
      </c>
      <c r="C23289" t="inlineStr">
        <is>
          <t>https://www.getapp.com/operations-management-software/entity-management/os/web-based</t>
        </is>
      </c>
      <c r="D23289" t="inlineStr">
        <is>
          <t>WorkMotion</t>
        </is>
      </c>
      <c r="E23289" t="inlineStr">
        <is>
          <t>https://www.getapp.com/hr-employee-management-software/a/workmotion/</t>
        </is>
      </c>
      <c r="F23289" t="inlineStr">
        <is>
          <t>Hire abroad without legal entities - onboard, manage, and pay employees in 160+ countries with full compliance and zero hidden costs.Read more about WorkMotion</t>
        </is>
      </c>
    </row>
    <row r="23290">
      <c r="A23290" t="inlineStr">
        <is>
          <t>Operations Management</t>
        </is>
      </c>
      <c r="B23290" t="inlineStr">
        <is>
          <t>Entity Management</t>
        </is>
      </c>
      <c r="C23290" t="inlineStr">
        <is>
          <t>https://www.getapp.com/operations-management-software/entity-management/os/web-based</t>
        </is>
      </c>
      <c r="D23290" t="inlineStr">
        <is>
          <t>Tipalti</t>
        </is>
      </c>
      <c r="E23290" t="inlineStr">
        <is>
          <t>https://www.getapp.com/finance-accounting-software/a/tipalti/</t>
        </is>
      </c>
      <c r="F23290" t="inlineStr">
        <is>
          <t>Tipalti future-proofs your multi-entity finance operations by providing end-to-end AP automation and payments solution for multi-entity companies in a single platform. Helping global finance departments manage growth and scale compliantly. Integrates with NetSuite, Quickbooks and many moreRead more about Tipalti</t>
        </is>
      </c>
    </row>
    <row r="23291">
      <c r="A23291" t="inlineStr">
        <is>
          <t>Operations Management</t>
        </is>
      </c>
      <c r="B23291" t="inlineStr">
        <is>
          <t>Entity Management</t>
        </is>
      </c>
      <c r="C23291" t="inlineStr">
        <is>
          <t>https://www.getapp.com/operations-management-software/entity-management/os/web-based</t>
        </is>
      </c>
      <c r="D23291" t="inlineStr">
        <is>
          <t>Remote</t>
        </is>
      </c>
      <c r="E23291" t="inlineStr">
        <is>
          <t>https://www.getapp.com/hr-employee-management-software/a/remote/</t>
        </is>
      </c>
      <c r="F23291" t="inlineStr">
        <is>
          <t>Setting up local entities can take up precious time and resources. We establish our entities to meet the highest standards of compliance so you can grow your global footprint. Experience the ease and confidence of expanding internationally with Remote by your side.Read more about Remote</t>
        </is>
      </c>
    </row>
    <row r="23292">
      <c r="A23292" t="inlineStr">
        <is>
          <t>Operations Management</t>
        </is>
      </c>
      <c r="B23292" t="inlineStr">
        <is>
          <t>Entity Management</t>
        </is>
      </c>
      <c r="C23292" t="inlineStr">
        <is>
          <t>https://www.getapp.com/operations-management-software/entity-management/os/web-based</t>
        </is>
      </c>
      <c r="D23292" t="inlineStr">
        <is>
          <t>Athennian</t>
        </is>
      </c>
      <c r="E23292" t="inlineStr">
        <is>
          <t>https://www.getapp.com/legal-law-software/a/athennian/</t>
        </is>
      </c>
      <c r="F23292" t="inlineStr">
        <is>
          <t>Athennian is a cloud-based entity management solution that helps businesses manage corporate governance and compliance on a centralized interface. It centralizes entity data and automates key workflows, enabling teams to manage day-to-day tasks with ease and accuracy. Athennian elevates corporate governance through a suite of tools designed to maintain compliance, improve transparency, and support governance initiatives.Read more about Athennian</t>
        </is>
      </c>
    </row>
    <row r="23293">
      <c r="A23293" t="inlineStr">
        <is>
          <t>Operations Management</t>
        </is>
      </c>
      <c r="B23293" t="inlineStr">
        <is>
          <t>Entity Management</t>
        </is>
      </c>
      <c r="C23293" t="inlineStr">
        <is>
          <t>https://www.getapp.com/operations-management-software/entity-management/os/web-based</t>
        </is>
      </c>
      <c r="D23293" t="inlineStr">
        <is>
          <t>Filejet</t>
        </is>
      </c>
      <c r="E23293" t="inlineStr">
        <is>
          <t>https://www.getapp.com/operations-management-software/a/filejet/</t>
        </is>
      </c>
      <c r="F23293" t="inlineStr">
        <is>
          <t>Filejet was built to serve businesses that manage multiple entities and want a more automated and efficient way of doing that. It allows staff members to automatically receive filing due date alerts. The solution is designed to cater to the needs of in-house teams, investment, and capital market firms, as well as legal services firms. Filejet organizes and automates the management of all legal entities under a company's purview.Read more about Filejet</t>
        </is>
      </c>
    </row>
    <row r="23294">
      <c r="A23294" t="inlineStr">
        <is>
          <t>Operations Management</t>
        </is>
      </c>
      <c r="B23294" t="inlineStr">
        <is>
          <t>Entity Management</t>
        </is>
      </c>
      <c r="C23294" t="inlineStr">
        <is>
          <t>https://www.getapp.com/operations-management-software/entity-management/os/web-based</t>
        </is>
      </c>
      <c r="D23294" t="inlineStr">
        <is>
          <t>VobeSoft</t>
        </is>
      </c>
      <c r="E23294" t="inlineStr">
        <is>
          <t>https://www.getapp.com/business-intelligence-analytics-software/a/vobesoft/</t>
        </is>
      </c>
      <c r="F23294" t="inlineStr">
        <is>
          <t>VobeSoft is a business software solution that configures a cloud database into business solutions without coding. Companies can use a pre-defined template or build custom enterprise applications.Read more about VobeSoft</t>
        </is>
      </c>
    </row>
    <row r="23295">
      <c r="A23295" t="inlineStr">
        <is>
          <t>Operations Management</t>
        </is>
      </c>
      <c r="B23295" t="inlineStr">
        <is>
          <t>Entity Management</t>
        </is>
      </c>
      <c r="C23295" t="inlineStr">
        <is>
          <t>https://www.getapp.com/operations-management-software/entity-management/os/web-based</t>
        </is>
      </c>
      <c r="D23295" t="inlineStr">
        <is>
          <t>Openforce</t>
        </is>
      </c>
      <c r="E23295" t="inlineStr">
        <is>
          <t>https://www.getapp.com/all-software/a/openforce/</t>
        </is>
      </c>
      <c r="F23295" t="inlineStr">
        <is>
          <t>Openforce's award-winning contractor management software offers compliant solutions for independent contractor recruitment, onboarding, insurance handling, payment processing, and retention management.Read more about Openforce</t>
        </is>
      </c>
    </row>
    <row r="23296">
      <c r="A23296" t="inlineStr">
        <is>
          <t>Operations Management</t>
        </is>
      </c>
      <c r="B23296" t="inlineStr">
        <is>
          <t>Entity Management</t>
        </is>
      </c>
      <c r="C23296" t="inlineStr">
        <is>
          <t>https://www.getapp.com/operations-management-software/entity-management/os/web-based</t>
        </is>
      </c>
      <c r="D23296" t="inlineStr">
        <is>
          <t>EntityKeeper</t>
        </is>
      </c>
      <c r="E23296" t="inlineStr">
        <is>
          <t>https://www.getapp.com/operations-management-software/a/entitykeeper/</t>
        </is>
      </c>
      <c r="F23296" t="inlineStr">
        <is>
          <t>EntityKeeper provides a comprehensive solution that enables you to manage entities, build complex org charts, track filing deadlines, automate entity filings, and more.Read more about EntityKeeper</t>
        </is>
      </c>
    </row>
    <row r="23297">
      <c r="A23297" t="inlineStr">
        <is>
          <t>Operations Management</t>
        </is>
      </c>
      <c r="B23297" t="inlineStr">
        <is>
          <t>Entity Management</t>
        </is>
      </c>
      <c r="C23297" t="inlineStr">
        <is>
          <t>https://www.getapp.com/operations-management-software/entity-management/os/web-based</t>
        </is>
      </c>
      <c r="D23297" t="inlineStr">
        <is>
          <t>Corporify</t>
        </is>
      </c>
      <c r="E23297" t="inlineStr">
        <is>
          <t>https://www.getapp.com/collaboration-software/a/corporify/</t>
        </is>
      </c>
      <c r="F23297" t="inlineStr">
        <is>
          <t>Corporify is a leading European cloud-based solution for legal entity management and corporate housekeeping. The platform is a game-changer for legal teams at corporates, modern legal service providers and investment funds (PE/VC).It covers the full end-to-end entity lifecycle, from tracking securities to automated document generation and meeting invites. Corporify also provides a very intuitive portal to share information with external stakeholders in read-only mode.Read more about Corporify</t>
        </is>
      </c>
    </row>
    <row r="23298">
      <c r="A23298" t="inlineStr">
        <is>
          <t>Operations Management</t>
        </is>
      </c>
      <c r="B23298" t="inlineStr">
        <is>
          <t>Entity Management</t>
        </is>
      </c>
      <c r="C23298" t="inlineStr">
        <is>
          <t>https://www.getapp.com/operations-management-software/entity-management/os/web-based</t>
        </is>
      </c>
      <c r="D23298" t="inlineStr">
        <is>
          <t>ContractZen</t>
        </is>
      </c>
      <c r="E23298" t="inlineStr">
        <is>
          <t>https://www.getapp.com/operations-management-software/a/contractzen/</t>
        </is>
      </c>
      <c r="F23298" t="inlineStr">
        <is>
          <t>Manage legal entities and corporate records with a clearly visualized organizational structure and extensive search capabilities. Keep the subsidiary information (e.g., corporate structure, ownership, the number of shares, board members, auditors, &amp; procuration holders) up to date for all entities.Read more about ContractZen</t>
        </is>
      </c>
    </row>
    <row r="23299">
      <c r="A23299" t="inlineStr">
        <is>
          <t>Operations Management</t>
        </is>
      </c>
      <c r="B23299" t="inlineStr">
        <is>
          <t>Entity Management</t>
        </is>
      </c>
      <c r="C23299" t="inlineStr">
        <is>
          <t>https://www.getapp.com/operations-management-software/entity-management/os/web-based</t>
        </is>
      </c>
      <c r="D23299" t="inlineStr">
        <is>
          <t>Traact</t>
        </is>
      </c>
      <c r="E23299" t="inlineStr">
        <is>
          <t>https://www.getapp.com/all-software/a/traact/</t>
        </is>
      </c>
      <c r="F23299" t="inlineStr">
        <is>
          <t>Traact is a cloud-based platform that provides streamlined and efficient legal operations solutions by automating unbillable admin tasks. It helps law firms and legal professional automate contract management, permit &amp; license, dispute &amp; litigation, entity management, etc.Read more about Traact</t>
        </is>
      </c>
    </row>
    <row r="23300">
      <c r="A23300" t="inlineStr">
        <is>
          <t>Operations Management</t>
        </is>
      </c>
      <c r="B23300" t="inlineStr">
        <is>
          <t>Entity Management</t>
        </is>
      </c>
      <c r="C23300" t="inlineStr">
        <is>
          <t>https://www.getapp.com/operations-management-software/entity-management/os/web-based</t>
        </is>
      </c>
      <c r="D23300" t="inlineStr">
        <is>
          <t>Scanmarket</t>
        </is>
      </c>
      <c r="E23300" t="inlineStr">
        <is>
          <t>https://www.getapp.com/operations-management-software/a/symfact/</t>
        </is>
      </c>
      <c r="F23300" t="inlineStr">
        <is>
          <t>Scanmarket provides contract and compliance management solutions for actively managing contractual terms and risks, from departmental to enterprise implementationsRead more about Scanmarket</t>
        </is>
      </c>
    </row>
    <row r="23301">
      <c r="A23301" t="inlineStr">
        <is>
          <t>Operations Management</t>
        </is>
      </c>
      <c r="B23301" t="inlineStr">
        <is>
          <t>Entity Management</t>
        </is>
      </c>
      <c r="C23301" t="inlineStr">
        <is>
          <t>https://www.getapp.com/operations-management-software/entity-management/os/web-based</t>
        </is>
      </c>
      <c r="D23301" t="inlineStr">
        <is>
          <t>DiliTrust Governance Suite</t>
        </is>
      </c>
      <c r="E23301" t="inlineStr">
        <is>
          <t>https://www.getapp.com/operations-management-software/a/dilitrust-governance/</t>
        </is>
      </c>
      <c r="F23301" t="inlineStr">
        <is>
          <t>Streamline management of your subsidiaries and holdings with DiliTrust. Centralize and secure all legal data, track movements, and generate dynamic charts effortlessly. Adapt to your organizational needs with customizable workflows and gain real-time insights for effective decision-making.Read more about DiliTrust Governance Suite</t>
        </is>
      </c>
    </row>
    <row r="23302">
      <c r="A23302" t="inlineStr">
        <is>
          <t>Operations Management</t>
        </is>
      </c>
      <c r="B23302" t="inlineStr">
        <is>
          <t>Entity Management</t>
        </is>
      </c>
      <c r="C23302" t="inlineStr">
        <is>
          <t>https://www.getapp.com/operations-management-software/entity-management/os/web-based</t>
        </is>
      </c>
      <c r="D23302" t="inlineStr">
        <is>
          <t>Capboard</t>
        </is>
      </c>
      <c r="E23302" t="inlineStr">
        <is>
          <t>https://www.getapp.com/finance-accounting-software/a/capboard/</t>
        </is>
      </c>
      <c r="F23302" t="inlineStr">
        <is>
          <t>Capboard is the equity management software that is used to have a clear visibility over your company's equity, stakeholders and investors. It allows to easily manage equity plans, speed up fundraising and due diligence, and make simulations about future equity transactions, all in a few clicks.Read more about Capboard</t>
        </is>
      </c>
    </row>
    <row r="23303">
      <c r="A23303" t="inlineStr">
        <is>
          <t>Operations Management</t>
        </is>
      </c>
      <c r="B23303" t="inlineStr">
        <is>
          <t>Entity Management</t>
        </is>
      </c>
      <c r="C23303" t="inlineStr">
        <is>
          <t>https://www.getapp.com/operations-management-software/entity-management/os/web-based</t>
        </is>
      </c>
      <c r="D23303" t="inlineStr">
        <is>
          <t>Mission Control</t>
        </is>
      </c>
      <c r="E23303" t="inlineStr">
        <is>
          <t>https://www.getapp.com/project-management-planning-software/a/mission-control/</t>
        </is>
      </c>
      <c r="F23303" t="inlineStr">
        <is>
          <t>Mission Control is a project management tool that helps teams orchestrate their work, from daily tasks to strategic initiatives.Read more about Mission Control</t>
        </is>
      </c>
    </row>
    <row r="23304">
      <c r="A23304" t="inlineStr">
        <is>
          <t>Operations Management</t>
        </is>
      </c>
      <c r="B23304" t="inlineStr">
        <is>
          <t>Entity Management</t>
        </is>
      </c>
      <c r="C23304" t="inlineStr">
        <is>
          <t>https://www.getapp.com/operations-management-software/entity-management/os/web-based</t>
        </is>
      </c>
      <c r="D23304" t="inlineStr">
        <is>
          <t>Legisway</t>
        </is>
      </c>
      <c r="E23304" t="inlineStr">
        <is>
          <t>https://www.getapp.com/legal-law-software/a/legisway/</t>
        </is>
      </c>
      <c r="F23304" t="inlineStr">
        <is>
          <t>Legisway is a cloud-based software for the centralized management of corporate legal information. The platform tracks legal documentation, such as contract lifecycles. It also authorizes access, automates tasks, and generates alerts, reports, and activity charts.Read more about Legisway</t>
        </is>
      </c>
    </row>
    <row r="23305">
      <c r="A23305" t="inlineStr">
        <is>
          <t>Operations Management</t>
        </is>
      </c>
      <c r="B23305" t="inlineStr">
        <is>
          <t>Entity Management</t>
        </is>
      </c>
      <c r="C23305" t="inlineStr">
        <is>
          <t>https://www.getapp.com/operations-management-software/entity-management/os/web-based</t>
        </is>
      </c>
      <c r="D23305" t="inlineStr">
        <is>
          <t>Knowliah</t>
        </is>
      </c>
      <c r="E23305" t="inlineStr">
        <is>
          <t>https://www.getapp.com/legal-law-software/a/knowliah/</t>
        </is>
      </c>
      <c r="F23305" t="inlineStr">
        <is>
          <t>Knowliah is a legal case management solution for businesses of all sizes, which helps users manage &amp; store critical information on a unified platform. It comes with an automated contextualization engine which lets users quickly locate relevant documents related to a specific case, customer or issue.Read more about Knowliah</t>
        </is>
      </c>
    </row>
    <row r="23306">
      <c r="A23306" t="inlineStr">
        <is>
          <t>Operations Management</t>
        </is>
      </c>
      <c r="B23306" t="inlineStr">
        <is>
          <t>Entity Management</t>
        </is>
      </c>
      <c r="C23306" t="inlineStr">
        <is>
          <t>https://www.getapp.com/operations-management-software/entity-management/os/web-based</t>
        </is>
      </c>
      <c r="D23306" t="inlineStr">
        <is>
          <t>Lextree</t>
        </is>
      </c>
      <c r="E23306" t="inlineStr">
        <is>
          <t>https://www.getapp.com/operations-management-software/a/lextree/</t>
        </is>
      </c>
      <c r="F23306" t="inlineStr">
        <is>
          <t>Use Lextree from Berkman Solutions to manage legal entities, contracts, compliance, and risk with software-as-a-service that is secure and easy to use. Unlimited Users, Unlimited Entities, Unlimited Contracts. Used by clients to manage entities in 80 countries in every industry.Read more about Lextree</t>
        </is>
      </c>
    </row>
    <row r="23307">
      <c r="A23307" t="inlineStr">
        <is>
          <t>Operations Management</t>
        </is>
      </c>
      <c r="B23307" t="inlineStr">
        <is>
          <t>Entity Management</t>
        </is>
      </c>
      <c r="C23307" t="inlineStr">
        <is>
          <t>https://www.getapp.com/operations-management-software/entity-management/os/web-based</t>
        </is>
      </c>
      <c r="D23307" t="inlineStr">
        <is>
          <t>Legal Suite</t>
        </is>
      </c>
      <c r="E23307" t="inlineStr">
        <is>
          <t>https://www.getapp.com/collaboration-software/a/legal-suite1/</t>
        </is>
      </c>
      <c r="F23307" t="inlineStr">
        <is>
          <t>GaLexy is a cloud-based enterprise legal management software which enables legal departments of all sizes to manage contracts, documents &amp; legal spendingRead more about Legal Suite</t>
        </is>
      </c>
    </row>
    <row r="23308">
      <c r="A23308" t="inlineStr">
        <is>
          <t>Operations Management</t>
        </is>
      </c>
      <c r="B23308" t="inlineStr">
        <is>
          <t>Entity Management</t>
        </is>
      </c>
      <c r="C23308" t="inlineStr">
        <is>
          <t>https://www.getapp.com/operations-management-software/entity-management/os/web-based</t>
        </is>
      </c>
      <c r="D23308" t="inlineStr">
        <is>
          <t>iWorQ</t>
        </is>
      </c>
      <c r="E23308" t="inlineStr">
        <is>
          <t>https://www.getapp.com/government-social-services-software/a/iworq/</t>
        </is>
      </c>
      <c r="F23308"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23309">
      <c r="A23309" t="inlineStr">
        <is>
          <t>Operations Management</t>
        </is>
      </c>
      <c r="B23309" t="inlineStr">
        <is>
          <t>Entity Management</t>
        </is>
      </c>
      <c r="C23309" t="inlineStr">
        <is>
          <t>https://www.getapp.com/operations-management-software/entity-management/os/web-based</t>
        </is>
      </c>
      <c r="D23309" t="inlineStr">
        <is>
          <t>Klea</t>
        </is>
      </c>
      <c r="E23309" t="inlineStr">
        <is>
          <t>https://www.getapp.com/hr-employee-management-software/a/klea/</t>
        </is>
      </c>
      <c r="F23309" t="inlineStr">
        <is>
          <t>Klea is a cloud-based legal entity management and collaboration solution that helps internal legal teams streamline the documentation process, access real-time data, collect electronic signatures, and more.Read more about Klea</t>
        </is>
      </c>
    </row>
    <row r="23310">
      <c r="A23310" t="inlineStr">
        <is>
          <t>Operations Management</t>
        </is>
      </c>
      <c r="B23310" t="inlineStr">
        <is>
          <t>Entity Management</t>
        </is>
      </c>
      <c r="C23310" t="inlineStr">
        <is>
          <t>https://www.getapp.com/operations-management-software/entity-management/os/web-based</t>
        </is>
      </c>
      <c r="D23310" t="inlineStr">
        <is>
          <t>Versio.io</t>
        </is>
      </c>
      <c r="E23310" t="inlineStr">
        <is>
          <t>https://www.getapp.com/it-management-software/a/versio-io/</t>
        </is>
      </c>
      <c r="F23310"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23311">
      <c r="A23311" t="inlineStr">
        <is>
          <t>Operations Management</t>
        </is>
      </c>
      <c r="B23311" t="inlineStr">
        <is>
          <t>Entity Management</t>
        </is>
      </c>
      <c r="C23311" t="inlineStr">
        <is>
          <t>https://www.getapp.com/operations-management-software/entity-management/os/web-based</t>
        </is>
      </c>
      <c r="D23311" t="inlineStr">
        <is>
          <t>Omnipresent</t>
        </is>
      </c>
      <c r="E23311" t="inlineStr">
        <is>
          <t>https://www.getapp.com/collaboration-software/a/omnipresent/</t>
        </is>
      </c>
      <c r="F23311" t="inlineStr">
        <is>
          <t>Omnipresent is a global employment platform that handles compliance, payroll, benefits, and more so companies can efficiently hire international talent. It combines human expertise with automation to provide a streamlined process for onboarding global remote teams while ensuring legal and regulatory requirements are met. Omnipresent aims to enable businesses to build distributed teams all over the world.Read more about Omnipresent</t>
        </is>
      </c>
    </row>
    <row r="23312">
      <c r="A23312" t="inlineStr">
        <is>
          <t>Operations Management</t>
        </is>
      </c>
      <c r="B23312" t="inlineStr">
        <is>
          <t>Entity Management</t>
        </is>
      </c>
      <c r="C23312" t="inlineStr">
        <is>
          <t>https://www.getapp.com/operations-management-software/entity-management/os/web-based</t>
        </is>
      </c>
      <c r="D23312" t="inlineStr">
        <is>
          <t>NEWTON</t>
        </is>
      </c>
      <c r="E23312" t="inlineStr">
        <is>
          <t>https://www.getapp.com/operations-management-software/a/newton-1/</t>
        </is>
      </c>
      <c r="F23312" t="inlineStr">
        <is>
          <t>NEWTON is a legal entity management software centralizes data, automates compliance, and manages documents securely for businesses of all sizes. The platform offers a robust suite of features designed to streamline entity management, compliance tracking, and document handling, empowering organizations to optimize operations, ensure compliance, and enhance efficiency.Read more about NEWTON</t>
        </is>
      </c>
    </row>
    <row r="23313">
      <c r="A23313" t="inlineStr">
        <is>
          <t>Operations Management</t>
        </is>
      </c>
      <c r="B23313" t="inlineStr">
        <is>
          <t>Entity Management</t>
        </is>
      </c>
      <c r="C23313" t="inlineStr">
        <is>
          <t>https://www.getapp.com/operations-management-software/entity-management/os/web-based</t>
        </is>
      </c>
      <c r="D23313" t="inlineStr">
        <is>
          <t>CRES</t>
        </is>
      </c>
      <c r="E23313" t="inlineStr">
        <is>
          <t>https://www.getapp.com/collaboration-software/a/cres/</t>
        </is>
      </c>
      <c r="F23313" t="inlineStr">
        <is>
          <t>CRES Real Estate Solution powers PMS systems with cutting edge tools, such dashboards, centralization, and critical date alerts by automating wokflows.Read more about CRES</t>
        </is>
      </c>
    </row>
    <row r="23314">
      <c r="A23314" t="inlineStr">
        <is>
          <t>Operations Management</t>
        </is>
      </c>
      <c r="B23314" t="inlineStr">
        <is>
          <t>Entity Management</t>
        </is>
      </c>
      <c r="C23314" t="inlineStr">
        <is>
          <t>https://www.getapp.com/operations-management-software/entity-management/os/web-based</t>
        </is>
      </c>
      <c r="D23314" t="inlineStr">
        <is>
          <t>Diligent Entities</t>
        </is>
      </c>
      <c r="E23314" t="inlineStr">
        <is>
          <t>https://www.getapp.com/legal-law-software/a/blueprint-oneworld/</t>
        </is>
      </c>
      <c r="F23314" t="inlineStr">
        <is>
          <t>Diligent Entities helps your organization store, access, manage and report on your entity information anytime, anywhere. Improve compliance, make better informed decisions and grow your organization sustainably.Read more about Diligent Entities</t>
        </is>
      </c>
    </row>
    <row r="23315">
      <c r="A23315" t="inlineStr">
        <is>
          <t>Operations Management</t>
        </is>
      </c>
      <c r="B23315" t="inlineStr">
        <is>
          <t>Entity Management</t>
        </is>
      </c>
      <c r="C23315" t="inlineStr">
        <is>
          <t>https://www.getapp.com/operations-management-software/entity-management/os/web-based</t>
        </is>
      </c>
      <c r="D23315" t="inlineStr">
        <is>
          <t>eCounsel</t>
        </is>
      </c>
      <c r="E23315" t="inlineStr">
        <is>
          <t>https://www.getapp.com/all-software/a/ecounsel/</t>
        </is>
      </c>
      <c r="F23315" t="inlineStr">
        <is>
          <t>Miratech's eCounsel suite is a cloud-based legal management software designed to help mid-size corporations reduce legal spending, automate manual administrative tasks, and consolidate all legal information via a unified portal. The platform ensures that legal departments can manage day-to-day processes with intuitive matter management, comprehensive spend management, a powerful legal analysis center, and corporate entity management through Secretariat.Read more about eCounsel</t>
        </is>
      </c>
    </row>
    <row r="23316">
      <c r="A23316" t="inlineStr">
        <is>
          <t>Operations Management</t>
        </is>
      </c>
      <c r="B23316" t="inlineStr">
        <is>
          <t>Entity Management</t>
        </is>
      </c>
      <c r="C23316" t="inlineStr">
        <is>
          <t>https://www.getapp.com/operations-management-software/entity-management/os/web-based</t>
        </is>
      </c>
      <c r="D23316" t="inlineStr">
        <is>
          <t>EnGlobe</t>
        </is>
      </c>
      <c r="E23316" t="inlineStr">
        <is>
          <t>https://www.getapp.com/operations-management-software/a/englobe/</t>
        </is>
      </c>
      <c r="F23316" t="inlineStr">
        <is>
          <t>EnGlobe is a company secretarial and corporate compliance solution for large corporations and financial institutions with governance and entity management toolsRead more about EnGlobe</t>
        </is>
      </c>
    </row>
    <row r="23317">
      <c r="A23317" t="inlineStr">
        <is>
          <t>Operations Management</t>
        </is>
      </c>
      <c r="B23317" t="inlineStr">
        <is>
          <t>Entity Management</t>
        </is>
      </c>
      <c r="C23317" t="inlineStr">
        <is>
          <t>https://www.getapp.com/operations-management-software/entity-management/os/web-based</t>
        </is>
      </c>
      <c r="D23317" t="inlineStr">
        <is>
          <t>Kuberno</t>
        </is>
      </c>
      <c r="E23317" t="inlineStr">
        <is>
          <t>https://www.getapp.com/operations-management-software/a/kuberno/</t>
        </is>
      </c>
      <c r="F23317" t="inlineStr">
        <is>
          <t>Kuberno is an entity management solution platform designed by governance professionals to enable company secretariat teams to manage group entities more efficiently.Read more about Kuberno</t>
        </is>
      </c>
    </row>
    <row r="23318">
      <c r="A23318" t="inlineStr">
        <is>
          <t>Operations Management</t>
        </is>
      </c>
      <c r="B23318" t="inlineStr">
        <is>
          <t>Entity Management</t>
        </is>
      </c>
      <c r="C23318" t="inlineStr">
        <is>
          <t>https://www.getapp.com/operations-management-software/entity-management/os/web-based</t>
        </is>
      </c>
      <c r="D23318" t="inlineStr">
        <is>
          <t>hCue</t>
        </is>
      </c>
      <c r="E23318" t="inlineStr">
        <is>
          <t>https://www.getapp.com/operations-management-software/a/hcue-1/</t>
        </is>
      </c>
      <c r="F23318" t="inlineStr">
        <is>
          <t>hCue is a management tool for enterprises. It brings corporate records, files, calendars, task delegation, and reporting together into a single knowledge base to facilitate workplace collaboration. Users can draft organization charts, share data, meet compliance deadlines, and prep for audits.Read more about hCue</t>
        </is>
      </c>
    </row>
    <row r="23319">
      <c r="A23319" t="inlineStr">
        <is>
          <t>Operations Management</t>
        </is>
      </c>
      <c r="B23319" t="inlineStr">
        <is>
          <t>Entity Management</t>
        </is>
      </c>
      <c r="C23319" t="inlineStr">
        <is>
          <t>https://www.getapp.com/operations-management-software/entity-management/os/web-based</t>
        </is>
      </c>
      <c r="D23319" t="inlineStr">
        <is>
          <t>Fides</t>
        </is>
      </c>
      <c r="E23319" t="inlineStr">
        <is>
          <t>https://www.getapp.com/operations-management-software/a/fides/</t>
        </is>
      </c>
      <c r="F23319" t="inlineStr">
        <is>
          <t>Fides is a legal entity management software that helps businesses automate corporate housekeeping workflows with built-in legal guidance personalized for each company and jurisdiction.Read more about Fides</t>
        </is>
      </c>
    </row>
    <row r="23320">
      <c r="A23320" t="inlineStr">
        <is>
          <t>Operations Management</t>
        </is>
      </c>
      <c r="B23320" t="inlineStr">
        <is>
          <t>Entity Management</t>
        </is>
      </c>
      <c r="C23320" t="inlineStr">
        <is>
          <t>https://www.getapp.com/operations-management-software/entity-management/os/web-based</t>
        </is>
      </c>
      <c r="D23320" t="inlineStr">
        <is>
          <t>Quantios vPoint</t>
        </is>
      </c>
      <c r="E23320" t="inlineStr">
        <is>
          <t>https://www.getapp.com/operations-management-software/a/viewpoint-connect/</t>
        </is>
      </c>
      <c r="F23320" t="inlineStr">
        <is>
          <t>Quantios vPoint, an integrated software solution for entity governance, compliance, administration, and document management.Read more about Quantios vPoint</t>
        </is>
      </c>
    </row>
    <row r="23321">
      <c r="A23321" t="inlineStr">
        <is>
          <t>Operations Management</t>
        </is>
      </c>
      <c r="B23321" t="inlineStr">
        <is>
          <t>Entity Management</t>
        </is>
      </c>
      <c r="C23321" t="inlineStr">
        <is>
          <t>https://www.getapp.com/operations-management-software/entity-management/os/web-based</t>
        </is>
      </c>
      <c r="D23321" t="inlineStr">
        <is>
          <t>Quantios 5Series</t>
        </is>
      </c>
      <c r="E23321" t="inlineStr">
        <is>
          <t>https://www.getapp.com/operations-management-software/a/trustquay-5series/</t>
        </is>
      </c>
      <c r="F23321" t="inlineStr">
        <is>
          <t>Quantios 5Series, is a trust and corporate administration software for wealth managers. The platform comprises a range of integrated modules including entity management, accounting, investments, time &amp; expense tracking, billing, and more.Read more about Quantios 5Series</t>
        </is>
      </c>
    </row>
    <row r="23322">
      <c r="A23322" t="inlineStr">
        <is>
          <t>Operations Management</t>
        </is>
      </c>
      <c r="B23322" t="inlineStr">
        <is>
          <t>Entity Management</t>
        </is>
      </c>
      <c r="C23322" t="inlineStr">
        <is>
          <t>https://www.getapp.com/operations-management-software/entity-management/os/web-based</t>
        </is>
      </c>
      <c r="D23322" t="inlineStr">
        <is>
          <t>Harbor Compliance</t>
        </is>
      </c>
      <c r="E23322" t="inlineStr">
        <is>
          <t>https://www.getapp.com/operations-management-software/a/harbor-compliance/</t>
        </is>
      </c>
      <c r="F23322" t="inlineStr">
        <is>
          <t>Harbor Compliance is a cloud-based compliance and entity management solution that comprises modules for entity management, license management, records management, and tax management. The all-in-one system allows businesses to eliminate multiple legacy solutions and manage compliance from one place.Read more about Harbor Compliance</t>
        </is>
      </c>
    </row>
    <row r="23323">
      <c r="A23323" t="inlineStr">
        <is>
          <t>Operations Management</t>
        </is>
      </c>
      <c r="B23323" t="inlineStr">
        <is>
          <t>Entity Management</t>
        </is>
      </c>
      <c r="C23323" t="inlineStr">
        <is>
          <t>https://www.getapp.com/operations-management-software/entity-management/os/web-based</t>
        </is>
      </c>
      <c r="D23323" t="inlineStr">
        <is>
          <t>Computershare GEMS</t>
        </is>
      </c>
      <c r="E23323" t="inlineStr">
        <is>
          <t>https://www.getapp.com/operations-management-software/a/computershare-gems/</t>
        </is>
      </c>
      <c r="F23323" t="inlineStr">
        <is>
          <t>Computershare GEMS is a cloud-based entity management system designed to help businesses manage their global entities, compliance, documents, tax, and more. The platform aids corporations with ensuring they are in line with regulatory requirements and helps them to identify risks.Read more about Computershare GEMS</t>
        </is>
      </c>
    </row>
    <row r="23324">
      <c r="A23324" t="inlineStr">
        <is>
          <t>Operations Management</t>
        </is>
      </c>
      <c r="B23324" t="inlineStr">
        <is>
          <t>Entity Management</t>
        </is>
      </c>
      <c r="C23324" t="inlineStr">
        <is>
          <t>https://www.getapp.com/operations-management-software/entity-management/os/web-based</t>
        </is>
      </c>
      <c r="D23324" t="inlineStr">
        <is>
          <t>hCue</t>
        </is>
      </c>
      <c r="E23324" t="inlineStr">
        <is>
          <t>https://www.getapp.com/operations-management-software/a/hcue-1/</t>
        </is>
      </c>
      <c r="F23324" t="inlineStr">
        <is>
          <t>hCue is a management tool for enterprises. It brings corporate records, files, calendars, task delegation, and reporting together into a single knowledge base to facilitate workplace collaboration. Users can draft organization charts, share data, meet compliance deadlines, and prep for audits.Read more about hCue</t>
        </is>
      </c>
    </row>
    <row r="23325">
      <c r="A23325" t="inlineStr">
        <is>
          <t>Operations Management</t>
        </is>
      </c>
      <c r="B23325" t="inlineStr">
        <is>
          <t>Entity Management</t>
        </is>
      </c>
      <c r="C23325" t="inlineStr">
        <is>
          <t>https://www.getapp.com/operations-management-software/entity-management/os/web-based</t>
        </is>
      </c>
      <c r="D23325" t="inlineStr">
        <is>
          <t>Kuberno</t>
        </is>
      </c>
      <c r="E23325" t="inlineStr">
        <is>
          <t>https://www.getapp.com/operations-management-software/a/kuberno/</t>
        </is>
      </c>
      <c r="F23325" t="inlineStr">
        <is>
          <t>Kuberno is an entity management solution platform designed by governance professionals to enable company secretariat teams to manage group entities more efficiently.Read more about Kuberno</t>
        </is>
      </c>
    </row>
    <row r="23326">
      <c r="A23326" t="inlineStr">
        <is>
          <t>Operations Management</t>
        </is>
      </c>
      <c r="B23326" t="inlineStr">
        <is>
          <t>Entity Management</t>
        </is>
      </c>
      <c r="C23326" t="inlineStr">
        <is>
          <t>https://www.getapp.com/operations-management-software/entity-management/os/web-based</t>
        </is>
      </c>
      <c r="D23326" t="inlineStr">
        <is>
          <t>WealthSphere</t>
        </is>
      </c>
      <c r="E23326" t="inlineStr">
        <is>
          <t>https://www.getapp.com/operations-management-software/a/wealthsphere/</t>
        </is>
      </c>
      <c r="F23326" t="inlineStr">
        <is>
          <t>WealthSphere is a wealth management solution that includes integrated modules, such as customer relationship management (CRM) system, entity administration, document management, and more.Read more about WealthSphere</t>
        </is>
      </c>
    </row>
    <row r="23327">
      <c r="A23327" t="inlineStr">
        <is>
          <t>Operations Management</t>
        </is>
      </c>
      <c r="B23327" t="inlineStr">
        <is>
          <t>Equipment Maintenance</t>
        </is>
      </c>
      <c r="C23327" t="inlineStr">
        <is>
          <t>https://www.getapp.com/operations-management-software/equipment-maintenance/os/web-based</t>
        </is>
      </c>
      <c r="D23327" t="inlineStr">
        <is>
          <t>Fracttal One</t>
        </is>
      </c>
      <c r="E23327" t="inlineStr">
        <is>
          <t>https://www.getapp.com/operations-management-software/a/fracttal/</t>
        </is>
      </c>
      <c r="F23327" t="inlineStr">
        <is>
          <t>Fracttal One is a maintenance management software that helps businesses to manage and optimize their operations, eliminate failures, adjust costs, minimize risks and more.Read more about Fracttal One</t>
        </is>
      </c>
    </row>
    <row r="23328">
      <c r="A23328" t="inlineStr">
        <is>
          <t>Operations Management</t>
        </is>
      </c>
      <c r="B23328" t="inlineStr">
        <is>
          <t>Equipment Maintenance</t>
        </is>
      </c>
      <c r="C23328" t="inlineStr">
        <is>
          <t>https://www.getapp.com/operations-management-software/equipment-maintenance/os/web-based</t>
        </is>
      </c>
      <c r="D23328" t="inlineStr">
        <is>
          <t>EZO</t>
        </is>
      </c>
      <c r="E23328" t="inlineStr">
        <is>
          <t>https://www.getapp.com/operations-management-software/a/ezofficeinventory/</t>
        </is>
      </c>
      <c r="F23328" t="inlineStr">
        <is>
          <t>Equipment maintenance software for managing recurring services, maintenance histories and work orders. QR/Barcode and RFID scanning functionality. Try It For Free!Read more about EZO</t>
        </is>
      </c>
    </row>
    <row r="23329">
      <c r="A23329" t="inlineStr">
        <is>
          <t>Operations Management</t>
        </is>
      </c>
      <c r="B23329" t="inlineStr">
        <is>
          <t>Equipment Maintenance</t>
        </is>
      </c>
      <c r="C23329" t="inlineStr">
        <is>
          <t>https://www.getapp.com/operations-management-software/equipment-maintenance/os/web-based</t>
        </is>
      </c>
      <c r="D23329" t="inlineStr">
        <is>
          <t>Asset Panda</t>
        </is>
      </c>
      <c r="E23329" t="inlineStr">
        <is>
          <t>https://www.getapp.com/operations-management-software/a/asset-panda/</t>
        </is>
      </c>
      <c r="F23329"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23330">
      <c r="A23330" t="inlineStr">
        <is>
          <t>Operations Management</t>
        </is>
      </c>
      <c r="B23330" t="inlineStr">
        <is>
          <t>Equipment Maintenance</t>
        </is>
      </c>
      <c r="C23330" t="inlineStr">
        <is>
          <t>https://www.getapp.com/operations-management-software/equipment-maintenance/os/web-based</t>
        </is>
      </c>
      <c r="D23330" t="inlineStr">
        <is>
          <t>UpKeep</t>
        </is>
      </c>
      <c r="E23330" t="inlineStr">
        <is>
          <t>https://www.getapp.com/operations-management-software/a/upkeep/</t>
        </is>
      </c>
      <c r="F23330" t="inlineStr">
        <is>
          <t>UpKeep is a mobile maintenance management software (CMMS) for equipment -- which allows users to manage their team, assign work orders, sync devices, and more.Read more about UpKeep</t>
        </is>
      </c>
    </row>
    <row r="23331">
      <c r="A23331" t="inlineStr">
        <is>
          <t>Operations Management</t>
        </is>
      </c>
      <c r="B23331" t="inlineStr">
        <is>
          <t>Equipment Maintenance</t>
        </is>
      </c>
      <c r="C23331" t="inlineStr">
        <is>
          <t>https://www.getapp.com/operations-management-software/equipment-maintenance/os/web-based</t>
        </is>
      </c>
      <c r="D23331" t="inlineStr">
        <is>
          <t>MaintainX</t>
        </is>
      </c>
      <c r="E23331" t="inlineStr">
        <is>
          <t>https://www.getapp.com/operations-management-software/a/getmaintainx/</t>
        </is>
      </c>
      <c r="F23331" t="inlineStr">
        <is>
          <t>AI-powered equipment maintenance software which optimizes uptime with real-time tracking, analytics, and preventive task scheduling.Read more about MaintainX</t>
        </is>
      </c>
    </row>
    <row r="23332">
      <c r="A23332" t="inlineStr">
        <is>
          <t>Operations Management</t>
        </is>
      </c>
      <c r="B23332" t="inlineStr">
        <is>
          <t>Equipment Maintenance</t>
        </is>
      </c>
      <c r="C23332" t="inlineStr">
        <is>
          <t>https://www.getapp.com/operations-management-software/equipment-maintenance/os/web-based</t>
        </is>
      </c>
      <c r="D23332" t="inlineStr">
        <is>
          <t>Limble</t>
        </is>
      </c>
      <c r="E23332" t="inlineStr">
        <is>
          <t>https://www.getapp.com/all-software/a/limble-cmms/</t>
        </is>
      </c>
      <c r="F23332"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3333">
      <c r="A23333" t="inlineStr">
        <is>
          <t>Operations Management</t>
        </is>
      </c>
      <c r="B23333" t="inlineStr">
        <is>
          <t>Equipment Maintenance</t>
        </is>
      </c>
      <c r="C23333" t="inlineStr">
        <is>
          <t>https://www.getapp.com/operations-management-software/equipment-maintenance/os/web-based</t>
        </is>
      </c>
      <c r="D23333" t="inlineStr">
        <is>
          <t>Whip Around</t>
        </is>
      </c>
      <c r="E23333" t="inlineStr">
        <is>
          <t>https://www.getapp.com/operations-management-software/a/whip-around/</t>
        </is>
      </c>
      <c r="F23333" t="inlineStr">
        <is>
          <t>Equipment maintenance software that helps you keep your assets safe, compliant, and in good condition. Create custom digital inspection forms, automate preventive maintenance scheduling, track work orders, and eliminate the cost (and mess) of paper with Whip Around.Read more about Whip Around</t>
        </is>
      </c>
    </row>
    <row r="23334">
      <c r="A23334" t="inlineStr">
        <is>
          <t>Operations Management</t>
        </is>
      </c>
      <c r="B23334" t="inlineStr">
        <is>
          <t>Equipment Maintenance</t>
        </is>
      </c>
      <c r="C23334" t="inlineStr">
        <is>
          <t>https://www.getapp.com/operations-management-software/equipment-maintenance/os/web-based</t>
        </is>
      </c>
      <c r="D23334" t="inlineStr">
        <is>
          <t>Fiix</t>
        </is>
      </c>
      <c r="E23334" t="inlineStr">
        <is>
          <t>https://www.getapp.com/operations-management-software/a/fiix/</t>
        </is>
      </c>
      <c r="F23334"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23335">
      <c r="A23335" t="inlineStr">
        <is>
          <t>Operations Management</t>
        </is>
      </c>
      <c r="B23335" t="inlineStr">
        <is>
          <t>Equipment Maintenance</t>
        </is>
      </c>
      <c r="C23335" t="inlineStr">
        <is>
          <t>https://www.getapp.com/operations-management-software/equipment-maintenance/os/web-based</t>
        </is>
      </c>
      <c r="D23335" t="inlineStr">
        <is>
          <t>mHelpDesk</t>
        </is>
      </c>
      <c r="E23335" t="inlineStr">
        <is>
          <t>https://www.getapp.com/operations-management-software/a/mhelpdesk-field-service-software/</t>
        </is>
      </c>
      <c r="F23335"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23336">
      <c r="A23336" t="inlineStr">
        <is>
          <t>Operations Management</t>
        </is>
      </c>
      <c r="B23336" t="inlineStr">
        <is>
          <t>Equipment Maintenance</t>
        </is>
      </c>
      <c r="C23336" t="inlineStr">
        <is>
          <t>https://www.getapp.com/operations-management-software/equipment-maintenance/os/web-based</t>
        </is>
      </c>
      <c r="D23336" t="inlineStr">
        <is>
          <t>Jolt</t>
        </is>
      </c>
      <c r="E23336" t="inlineStr">
        <is>
          <t>https://www.getapp.com/hr-employee-management-software/a/jolt/</t>
        </is>
      </c>
      <c r="F23336" t="inlineStr">
        <is>
          <t>Jolt is a CMMS platform available on mobile devices. Move from paper to digital maintenance management. Ensure your equipment is always working with maintenance checklists you can't fake. Jolt software helps businesses create accountability, enhance safety compliance, and boost employee performance.Read more about Jolt</t>
        </is>
      </c>
    </row>
    <row r="23337">
      <c r="A23337" t="inlineStr">
        <is>
          <t>Operations Management</t>
        </is>
      </c>
      <c r="B23337" t="inlineStr">
        <is>
          <t>Equipment Maintenance</t>
        </is>
      </c>
      <c r="C23337" t="inlineStr">
        <is>
          <t>https://www.getapp.com/operations-management-software/equipment-maintenance/os/web-based</t>
        </is>
      </c>
      <c r="D23337" t="inlineStr">
        <is>
          <t>TrueContext</t>
        </is>
      </c>
      <c r="E23337" t="inlineStr">
        <is>
          <t>https://www.getapp.com/operations-management-software/a/prontoforms-mobile-forms/</t>
        </is>
      </c>
      <c r="F23337" t="inlineStr">
        <is>
          <t>TrueContext, formerly ProntoForms, is the leader in mobile forms and workflows. Built for field teams, TrueContext makes real-time, accurate data collection fast and easy. Empower your field employees to complete complex inspections, audits, and other tasks wherever their jobs take them.Read more about TrueContext</t>
        </is>
      </c>
    </row>
    <row r="23338">
      <c r="A23338" t="inlineStr">
        <is>
          <t>Operations Management</t>
        </is>
      </c>
      <c r="B23338" t="inlineStr">
        <is>
          <t>Equipment Maintenance</t>
        </is>
      </c>
      <c r="C23338" t="inlineStr">
        <is>
          <t>https://www.getapp.com/operations-management-software/equipment-maintenance/os/web-based</t>
        </is>
      </c>
      <c r="D23338" t="inlineStr">
        <is>
          <t>AssetCloud</t>
        </is>
      </c>
      <c r="E23338" t="inlineStr">
        <is>
          <t>https://www.getapp.com/it-management-software/a/assetcloud/</t>
        </is>
      </c>
      <c r="F23338" t="inlineStr">
        <is>
          <t>AssetCloud is the most comprehensive asset management software in the industry delivering full life-cycle asset management, streamlined auditing, and equipment maintenance. Easy-to-use and implement. Fully customizable. Android &amp; iOS apps. Cloud-based. Request a free demo today!Read more about AssetCloud</t>
        </is>
      </c>
    </row>
    <row r="23339">
      <c r="A23339" t="inlineStr">
        <is>
          <t>Operations Management</t>
        </is>
      </c>
      <c r="B23339" t="inlineStr">
        <is>
          <t>Equipment Maintenance</t>
        </is>
      </c>
      <c r="C23339" t="inlineStr">
        <is>
          <t>https://www.getapp.com/operations-management-software/equipment-maintenance/os/web-based</t>
        </is>
      </c>
      <c r="D23339" t="inlineStr">
        <is>
          <t>ServiceM8</t>
        </is>
      </c>
      <c r="E23339" t="inlineStr">
        <is>
          <t>https://www.getapp.com/operations-management-software/a/servicem8/</t>
        </is>
      </c>
      <c r="F23339"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23340">
      <c r="A23340" t="inlineStr">
        <is>
          <t>Operations Management</t>
        </is>
      </c>
      <c r="B23340" t="inlineStr">
        <is>
          <t>Equipment Maintenance</t>
        </is>
      </c>
      <c r="C23340" t="inlineStr">
        <is>
          <t>https://www.getapp.com/operations-management-software/equipment-maintenance/os/web-based</t>
        </is>
      </c>
      <c r="D23340" t="inlineStr">
        <is>
          <t>AssetTiger</t>
        </is>
      </c>
      <c r="E23340" t="inlineStr">
        <is>
          <t>https://www.getapp.com/operations-management-software/a/assettiger/</t>
        </is>
      </c>
      <c r="F23340" t="inlineStr">
        <is>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is>
      </c>
    </row>
    <row r="23341">
      <c r="A23341" t="inlineStr">
        <is>
          <t>Operations Management</t>
        </is>
      </c>
      <c r="B23341" t="inlineStr">
        <is>
          <t>Equipment Maintenance</t>
        </is>
      </c>
      <c r="C23341" t="inlineStr">
        <is>
          <t>https://www.getapp.com/operations-management-software/equipment-maintenance/os/web-based</t>
        </is>
      </c>
      <c r="D23341" t="inlineStr">
        <is>
          <t>Commusoft</t>
        </is>
      </c>
      <c r="E23341" t="inlineStr">
        <is>
          <t>https://www.getapp.com/industries-software/a/commusoft/</t>
        </is>
      </c>
      <c r="F23341"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23342">
      <c r="A23342" t="inlineStr">
        <is>
          <t>Operations Management</t>
        </is>
      </c>
      <c r="B23342" t="inlineStr">
        <is>
          <t>Equipment Maintenance</t>
        </is>
      </c>
      <c r="C23342" t="inlineStr">
        <is>
          <t>https://www.getapp.com/operations-management-software/equipment-maintenance/os/web-based</t>
        </is>
      </c>
      <c r="D23342" t="inlineStr">
        <is>
          <t>Fleetio</t>
        </is>
      </c>
      <c r="E23342" t="inlineStr">
        <is>
          <t>https://www.getapp.com/operations-management-software/a/fleetio/</t>
        </is>
      </c>
      <c r="F23342" t="inlineStr">
        <is>
          <t>Fleetio is a cloud-based fleet management software that helps businesses streamline maintenance and control operations via a centralized dashboard. Users can track, analyze and improve their fleet operations.Read more about Fleetio</t>
        </is>
      </c>
    </row>
    <row r="23343">
      <c r="A23343" t="inlineStr">
        <is>
          <t>Operations Management</t>
        </is>
      </c>
      <c r="B23343" t="inlineStr">
        <is>
          <t>Equipment Maintenance</t>
        </is>
      </c>
      <c r="C23343" t="inlineStr">
        <is>
          <t>https://www.getapp.com/operations-management-software/equipment-maintenance/os/web-based</t>
        </is>
      </c>
      <c r="D23343" t="inlineStr">
        <is>
          <t>ManWinWin</t>
        </is>
      </c>
      <c r="E23343" t="inlineStr">
        <is>
          <t>https://www.getapp.com/operations-management-software/a/manwinwin/</t>
        </is>
      </c>
      <c r="F23343"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23344">
      <c r="A23344" t="inlineStr">
        <is>
          <t>Operations Management</t>
        </is>
      </c>
      <c r="B23344" t="inlineStr">
        <is>
          <t>Equipment Maintenance</t>
        </is>
      </c>
      <c r="C23344" t="inlineStr">
        <is>
          <t>https://www.getapp.com/operations-management-software/equipment-maintenance/os/web-based</t>
        </is>
      </c>
      <c r="D23344" t="inlineStr">
        <is>
          <t>Maintenance Connection</t>
        </is>
      </c>
      <c r="E23344" t="inlineStr">
        <is>
          <t>https://www.getapp.com/operations-management-software/a/maintenance-connection/</t>
        </is>
      </c>
      <c r="F23344" t="inlineStr">
        <is>
          <t>Accruent's Maintenance Connection is a multi-site CMMS/EAM that helps businesses avoid asset failure and downtime. The web-based solution offers comprehensive work order management, preventive maintenance scheduling, and inventory management for businesses in a variety of industries.Read more about Maintenance Connection</t>
        </is>
      </c>
    </row>
    <row r="23345">
      <c r="A23345" t="inlineStr">
        <is>
          <t>Operations Management</t>
        </is>
      </c>
      <c r="B23345" t="inlineStr">
        <is>
          <t>Equipment Maintenance</t>
        </is>
      </c>
      <c r="C23345" t="inlineStr">
        <is>
          <t>https://www.getapp.com/operations-management-software/equipment-maintenance/os/web-based</t>
        </is>
      </c>
      <c r="D23345" t="inlineStr">
        <is>
          <t>Quickbase</t>
        </is>
      </c>
      <c r="E23345" t="inlineStr">
        <is>
          <t>https://www.getapp.com/project-management-planning-software/a/quickbase/</t>
        </is>
      </c>
      <c r="F23345" t="inlineStr">
        <is>
          <t>Quickbase empowers enterprise organizations to quickly turn ideas into applications with no-code. Use Quickbase's no-code platform to gain transparency, improve the resiliency of your supply chain, make better decisions, and improve time to production by unlocking data stuck in your core systems.Read more about Quickbase</t>
        </is>
      </c>
    </row>
    <row r="23346">
      <c r="A23346" t="inlineStr">
        <is>
          <t>Operations Management</t>
        </is>
      </c>
      <c r="B23346" t="inlineStr">
        <is>
          <t>Equipment Maintenance</t>
        </is>
      </c>
      <c r="C23346" t="inlineStr">
        <is>
          <t>https://www.getapp.com/operations-management-software/equipment-maintenance/os/web-based</t>
        </is>
      </c>
      <c r="D23346" t="inlineStr">
        <is>
          <t>SafetyCulture</t>
        </is>
      </c>
      <c r="E23346" t="inlineStr">
        <is>
          <t>https://www.getapp.com/operations-management-software/a/iauditor/</t>
        </is>
      </c>
      <c r="F23346"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3347">
      <c r="A23347" t="inlineStr">
        <is>
          <t>Operations Management</t>
        </is>
      </c>
      <c r="B23347" t="inlineStr">
        <is>
          <t>Equipment Maintenance</t>
        </is>
      </c>
      <c r="C23347" t="inlineStr">
        <is>
          <t>https://www.getapp.com/operations-management-software/equipment-maintenance/os/web-based</t>
        </is>
      </c>
      <c r="D23347" t="inlineStr">
        <is>
          <t>eMaint CMMS</t>
        </is>
      </c>
      <c r="E23347" t="inlineStr">
        <is>
          <t>https://www.getapp.com/operations-management-software/a/emaint-cmms/</t>
        </is>
      </c>
      <c r="F23347" t="inlineStr">
        <is>
          <t>eMaint CMMS helps maintenance teams reduce equipment downtime and maintenance costs with a configurable and easy-to-use interface.Read more about eMaint CMMS</t>
        </is>
      </c>
    </row>
    <row r="23348">
      <c r="A23348" t="inlineStr">
        <is>
          <t>Operations Management</t>
        </is>
      </c>
      <c r="B23348" t="inlineStr">
        <is>
          <t>Equipment Maintenance</t>
        </is>
      </c>
      <c r="C23348" t="inlineStr">
        <is>
          <t>https://www.getapp.com/operations-management-software/equipment-maintenance/os/web-based</t>
        </is>
      </c>
      <c r="D23348" t="inlineStr">
        <is>
          <t>BigChange</t>
        </is>
      </c>
      <c r="E23348" t="inlineStr">
        <is>
          <t>https://www.getapp.com/operations-management-software/a/jobwatch-powered-by-bigchange/</t>
        </is>
      </c>
      <c r="F23348" t="inlineStr">
        <is>
          <t>BigChange is the complete Job Management Platform, helping building maintenance companies to plan, manage, schedule &amp; track maintenance jobs in one simple to use, easy to integrate, cloud-based platform.Read more about BigChange</t>
        </is>
      </c>
    </row>
    <row r="23349">
      <c r="A23349" t="inlineStr">
        <is>
          <t>Operations Management</t>
        </is>
      </c>
      <c r="B23349" t="inlineStr">
        <is>
          <t>Equipment Maintenance</t>
        </is>
      </c>
      <c r="C23349" t="inlineStr">
        <is>
          <t>https://www.getapp.com/operations-management-software/equipment-maintenance/os/web-based</t>
        </is>
      </c>
      <c r="D23349" t="inlineStr">
        <is>
          <t>TheWorxHub</t>
        </is>
      </c>
      <c r="E23349" t="inlineStr">
        <is>
          <t>https://www.getapp.com/healthcare-pharmaceuticals-software/a/theworxhub/</t>
        </is>
      </c>
      <c r="F23349" t="inlineStr">
        <is>
          <t>Designed for healthcare, TheWorxHub is the easiest, all-in-one maintenance solution helps facilities better manage their assets.Read more about TheWorxHub</t>
        </is>
      </c>
    </row>
    <row r="23350">
      <c r="A23350" t="inlineStr">
        <is>
          <t>Operations Management</t>
        </is>
      </c>
      <c r="B23350" t="inlineStr">
        <is>
          <t>Equipment Maintenance</t>
        </is>
      </c>
      <c r="C23350" t="inlineStr">
        <is>
          <t>https://www.getapp.com/operations-management-software/equipment-maintenance/os/web-based</t>
        </is>
      </c>
      <c r="D23350" t="inlineStr">
        <is>
          <t>Asset Essentials</t>
        </is>
      </c>
      <c r="E23350" t="inlineStr">
        <is>
          <t>https://www.getapp.com/operations-management-software/a/maintenanceedge/</t>
        </is>
      </c>
      <c r="F23350" t="inlineStr">
        <is>
          <t>Asset Essentials is a cloud and mobile-based enterprise asset management software that streamlines maintenance operations and optimizes asset lifecycles.Read more about Asset Essentials</t>
        </is>
      </c>
    </row>
    <row r="23351">
      <c r="A23351" t="inlineStr">
        <is>
          <t>Operations Management</t>
        </is>
      </c>
      <c r="B23351" t="inlineStr">
        <is>
          <t>Equipment Maintenance</t>
        </is>
      </c>
      <c r="C23351" t="inlineStr">
        <is>
          <t>https://www.getapp.com/operations-management-software/equipment-maintenance/os/web-based</t>
        </is>
      </c>
      <c r="D23351" t="inlineStr">
        <is>
          <t>MIR-RT</t>
        </is>
      </c>
      <c r="E23351" t="inlineStr">
        <is>
          <t>https://www.getapp.com/operations-management-software/a/mir-rt/</t>
        </is>
      </c>
      <c r="F23351" t="inlineStr">
        <is>
          <t>Designed for businesses in transportation, construction, energy, security, and other sectors, MIR-RT is a fleet management platform which helps manage work orders, track return on investment (ROI), handle equipment maintenance, and more. MIR-RT provides several functionality including KPI monitoring, reporting, communication tools, billing and invoicing, geolocation, data export, and benchmarking.Read more about MIR-RT</t>
        </is>
      </c>
    </row>
    <row r="23352">
      <c r="A23352" t="inlineStr">
        <is>
          <t>Operations Management</t>
        </is>
      </c>
      <c r="B23352" t="inlineStr">
        <is>
          <t>Equipment Maintenance</t>
        </is>
      </c>
      <c r="C23352" t="inlineStr">
        <is>
          <t>https://www.getapp.com/operations-management-software/equipment-maintenance/os/web-based</t>
        </is>
      </c>
      <c r="D23352" t="inlineStr">
        <is>
          <t>AUTOsist</t>
        </is>
      </c>
      <c r="E23352" t="inlineStr">
        <is>
          <t>https://www.getapp.com/operations-management-software/a/autosist/</t>
        </is>
      </c>
      <c r="F23352" t="inlineStr">
        <is>
          <t>AUTOsist is a mobile fleet tracking &amp; maintenance software that assists fleet management businesses with tracking fuel &amp; maintenance records, automating work orders, tracking service records, managing inventory, and sending maintenance reminders.Read more about AUTOsist</t>
        </is>
      </c>
    </row>
    <row r="23353">
      <c r="A23353" t="inlineStr">
        <is>
          <t>Operations Management</t>
        </is>
      </c>
      <c r="B23353" t="inlineStr">
        <is>
          <t>Equipment Maintenance</t>
        </is>
      </c>
      <c r="C23353" t="inlineStr">
        <is>
          <t>https://www.getapp.com/operations-management-software/equipment-maintenance/os/web-based</t>
        </is>
      </c>
      <c r="D23353" t="inlineStr">
        <is>
          <t>eWorkOrders CMMS</t>
        </is>
      </c>
      <c r="E23353" t="inlineStr">
        <is>
          <t>https://www.getapp.com/operations-management-software/a/eworkorders/</t>
        </is>
      </c>
      <c r="F23353" t="inlineStr">
        <is>
          <t>eWorkOrders CMMS is a powerful, but easy-to-use preventive maintenance software solution that tracks an organization's equipment and assets, ensuring that upkeep and repairs are done on schedule and within budgets.Read more about eWorkOrders CMMS</t>
        </is>
      </c>
    </row>
    <row r="23354">
      <c r="A23354" t="inlineStr">
        <is>
          <t>Operations Management</t>
        </is>
      </c>
      <c r="B23354" t="inlineStr">
        <is>
          <t>Equipment Maintenance</t>
        </is>
      </c>
      <c r="C23354" t="inlineStr">
        <is>
          <t>https://www.getapp.com/operations-management-software/equipment-maintenance/os/web-based</t>
        </is>
      </c>
      <c r="D23354" t="inlineStr">
        <is>
          <t>Workiz</t>
        </is>
      </c>
      <c r="E23354" t="inlineStr">
        <is>
          <t>https://www.getapp.com/operations-management-software/a/send-a-job/</t>
        </is>
      </c>
      <c r="F23354" t="inlineStr">
        <is>
          <t>Workiz is a cloud-based and AI-enabled field service management (FSM) software that helps professionals streamline operations, including scheduling, dispatching, and invoicing.Read more about Workiz</t>
        </is>
      </c>
    </row>
    <row r="23355">
      <c r="A23355" t="inlineStr">
        <is>
          <t>Operations Management</t>
        </is>
      </c>
      <c r="B23355" t="inlineStr">
        <is>
          <t>Equipment Maintenance</t>
        </is>
      </c>
      <c r="C23355" t="inlineStr">
        <is>
          <t>https://www.getapp.com/operations-management-software/equipment-maintenance/os/web-based</t>
        </is>
      </c>
      <c r="D23355" t="inlineStr">
        <is>
          <t>GoCodes</t>
        </is>
      </c>
      <c r="E23355" t="inlineStr">
        <is>
          <t>https://www.getapp.com/operations-management-software/a/gocodes-asset-management/</t>
        </is>
      </c>
      <c r="F23355" t="inlineStr">
        <is>
          <t>A cloud-based tool tracking solution that includes patented QR code labels, mobile apps and award winning features.Read more about GoCodes</t>
        </is>
      </c>
    </row>
    <row r="23356">
      <c r="A23356" t="inlineStr">
        <is>
          <t>Operations Management</t>
        </is>
      </c>
      <c r="B23356" t="inlineStr">
        <is>
          <t>Equipment Maintenance</t>
        </is>
      </c>
      <c r="C23356" t="inlineStr">
        <is>
          <t>https://www.getapp.com/operations-management-software/equipment-maintenance/os/web-based</t>
        </is>
      </c>
      <c r="D23356" t="inlineStr">
        <is>
          <t>MobiWork</t>
        </is>
      </c>
      <c r="E23356" t="inlineStr">
        <is>
          <t>https://www.getapp.com/operations-management-software/a/mobiwork/</t>
        </is>
      </c>
      <c r="F23356"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23357">
      <c r="A23357" t="inlineStr">
        <is>
          <t>Operations Management</t>
        </is>
      </c>
      <c r="B23357" t="inlineStr">
        <is>
          <t>Equipment Maintenance</t>
        </is>
      </c>
      <c r="C23357" t="inlineStr">
        <is>
          <t>https://www.getapp.com/operations-management-software/equipment-maintenance/os/web-based</t>
        </is>
      </c>
      <c r="D23357" t="inlineStr">
        <is>
          <t>Infraspeak</t>
        </is>
      </c>
      <c r="E23357" t="inlineStr">
        <is>
          <t>https://www.getapp.com/operations-management-software/a/infraspeak/</t>
        </is>
      </c>
      <c r="F23357" t="inlineStr">
        <is>
          <t>Infraspeak is a collaborative facilities management platform that brings end-to-end collaboration, visibility and efficiency to your FM operations.Read more about Infraspeak</t>
        </is>
      </c>
    </row>
    <row r="23358">
      <c r="A23358" t="inlineStr">
        <is>
          <t>Operations Management</t>
        </is>
      </c>
      <c r="B23358" t="inlineStr">
        <is>
          <t>Equipment Maintenance</t>
        </is>
      </c>
      <c r="C23358" t="inlineStr">
        <is>
          <t>https://www.getapp.com/operations-management-software/equipment-maintenance/os/web-based</t>
        </is>
      </c>
      <c r="D23358" t="inlineStr">
        <is>
          <t>Ideagen Quality Management</t>
        </is>
      </c>
      <c r="E23358" t="inlineStr">
        <is>
          <t>https://www.getapp.com/finance-accounting-software/a/q-pulse/</t>
        </is>
      </c>
      <c r="F23358" t="inlineStr">
        <is>
          <t>Ideagen Quality Management is a quality, safety and risk management system offering tools for audit management, document control incident management, corrective actions and moreRead more about Ideagen Quality Management</t>
        </is>
      </c>
    </row>
    <row r="23359">
      <c r="A23359" t="inlineStr">
        <is>
          <t>Operations Management</t>
        </is>
      </c>
      <c r="B23359" t="inlineStr">
        <is>
          <t>Equipment Maintenance</t>
        </is>
      </c>
      <c r="C23359" t="inlineStr">
        <is>
          <t>https://www.getapp.com/operations-management-software/equipment-maintenance/os/web-based</t>
        </is>
      </c>
      <c r="D23359" t="inlineStr">
        <is>
          <t>Eagle CMMS</t>
        </is>
      </c>
      <c r="E23359" t="inlineStr">
        <is>
          <t>https://www.getapp.com/operations-management-software/a/maxpanda-cmms/</t>
        </is>
      </c>
      <c r="F23359" t="inlineStr">
        <is>
          <t>Maxpanda continues to disrupt the EQUIPMENT MAINTENANCE CMMS software industry with a platform that's faster, better, and much more affordable.Read more about Eagle CMMS</t>
        </is>
      </c>
    </row>
    <row r="23360">
      <c r="A23360" t="inlineStr">
        <is>
          <t>Operations Management</t>
        </is>
      </c>
      <c r="B23360" t="inlineStr">
        <is>
          <t>Equipment Maintenance</t>
        </is>
      </c>
      <c r="C23360" t="inlineStr">
        <is>
          <t>https://www.getapp.com/operations-management-software/equipment-maintenance/os/web-based</t>
        </is>
      </c>
      <c r="D23360" t="inlineStr">
        <is>
          <t>Service Fusion</t>
        </is>
      </c>
      <c r="E23360" t="inlineStr">
        <is>
          <t>https://www.getapp.com/operations-management-software/a/service-fusion/</t>
        </is>
      </c>
      <c r="F23360" t="inlineStr">
        <is>
          <t>Service Fusion simplifies equipment maintenance scheduling, invoicing, and payment collection, with easy tools and no per-user fees.Read more about Service Fusion</t>
        </is>
      </c>
    </row>
    <row r="23361">
      <c r="A23361" t="inlineStr">
        <is>
          <t>Operations Management</t>
        </is>
      </c>
      <c r="B23361" t="inlineStr">
        <is>
          <t>Equipment Maintenance</t>
        </is>
      </c>
      <c r="C23361" t="inlineStr">
        <is>
          <t>https://www.getapp.com/operations-management-software/equipment-maintenance/os/web-based</t>
        </is>
      </c>
      <c r="D23361" t="inlineStr">
        <is>
          <t>MPulse</t>
        </is>
      </c>
      <c r="E23361" t="inlineStr">
        <is>
          <t>https://www.getapp.com/operations-management-software/a/mpulse/</t>
        </is>
      </c>
      <c r="F23361" t="inlineStr">
        <is>
          <t>MPulse is a CMMS (computerized maintenance management system) offering tools for maintenance tracking, scheduling, and reporting, designed to be used by equipment and facilities maintenance businesses across several industries.Read more about MPulse</t>
        </is>
      </c>
    </row>
    <row r="23362">
      <c r="A23362" t="inlineStr">
        <is>
          <t>Operations Management</t>
        </is>
      </c>
      <c r="B23362" t="inlineStr">
        <is>
          <t>Equipment Maintenance</t>
        </is>
      </c>
      <c r="C23362" t="inlineStr">
        <is>
          <t>https://www.getapp.com/operations-management-software/equipment-maintenance/os/web-based</t>
        </is>
      </c>
      <c r="D23362" t="inlineStr">
        <is>
          <t>QT9 QMS</t>
        </is>
      </c>
      <c r="E23362" t="inlineStr">
        <is>
          <t>https://www.getapp.com/operations-management-software/a/qt9-quality-management/</t>
        </is>
      </c>
      <c r="F23362" t="inlineStr">
        <is>
          <t>Track your company's maintenance activities online to prevent maintenance from getting missed with QT9 QMS. Connect your locations, departments and people with the QT9 QMS. Easily set up your preventive maintenance schedule for all of your equipment with email alerts and related file attachments.Read more about QT9 QMS</t>
        </is>
      </c>
    </row>
    <row r="23363">
      <c r="A23363" t="inlineStr">
        <is>
          <t>Operations Management</t>
        </is>
      </c>
      <c r="B23363" t="inlineStr">
        <is>
          <t>Equipment Maintenance</t>
        </is>
      </c>
      <c r="C23363" t="inlineStr">
        <is>
          <t>https://www.getapp.com/operations-management-software/equipment-maintenance/os/web-based</t>
        </is>
      </c>
      <c r="D23363" t="inlineStr">
        <is>
          <t>SGMAN</t>
        </is>
      </c>
      <c r="E23363" t="inlineStr">
        <is>
          <t>https://www.getapp.com/operations-management-software/a/sgman/</t>
        </is>
      </c>
      <c r="F23363" t="inlineStr">
        <is>
          <t>SGMAN CMMS software is an affordable and easy-to-use solution for managing maintenance operations. With SGMAN CMMS, users can streamline maintenance tasks, improve communication between departments and reduce downtime.Read more about SGMAN</t>
        </is>
      </c>
    </row>
    <row r="23364">
      <c r="A23364" t="inlineStr">
        <is>
          <t>Operations Management</t>
        </is>
      </c>
      <c r="B23364" t="inlineStr">
        <is>
          <t>Equipment Maintenance</t>
        </is>
      </c>
      <c r="C23364" t="inlineStr">
        <is>
          <t>https://www.getapp.com/operations-management-software/equipment-maintenance/os/web-based</t>
        </is>
      </c>
      <c r="D23364" t="inlineStr">
        <is>
          <t>Checklist Fácil</t>
        </is>
      </c>
      <c r="E23364" t="inlineStr">
        <is>
          <t>https://www.getapp.com/operations-management-software/a/checklist-facil/</t>
        </is>
      </c>
      <c r="F23364" t="inlineStr">
        <is>
          <t>Checklist Fácil is a solution focused on operational efficiency and simplifies the execution of auditing and inspection process checklists. Users can create intelligent checklists with the option to add dependent questions, images, barcodes, and more. Available in English, Spanish, and Portuguese.Read more about Checklist Fácil</t>
        </is>
      </c>
    </row>
    <row r="23365">
      <c r="A23365" t="inlineStr">
        <is>
          <t>Operations Management</t>
        </is>
      </c>
      <c r="B23365" t="inlineStr">
        <is>
          <t>Equipment Maintenance</t>
        </is>
      </c>
      <c r="C23365" t="inlineStr">
        <is>
          <t>https://www.getapp.com/operations-management-software/equipment-maintenance/os/web-based</t>
        </is>
      </c>
      <c r="D23365" t="inlineStr">
        <is>
          <t>Reftab</t>
        </is>
      </c>
      <c r="E23365" t="inlineStr">
        <is>
          <t>https://www.getapp.com/operations-management-software/a/reftab/</t>
        </is>
      </c>
      <c r="F23365" t="inlineStr">
        <is>
          <t>Reftab is an asset management and tracking solution for businesses to track IT hardware assets, licenses, and accessories. The cloud-based tool offers features including a check in and check out functionality, barcode and QR-code scanning, loan tracking, asset reservations, reporting, and more.Read more about Reftab</t>
        </is>
      </c>
    </row>
    <row r="23366">
      <c r="A23366" t="inlineStr">
        <is>
          <t>Operations Management</t>
        </is>
      </c>
      <c r="B23366" t="inlineStr">
        <is>
          <t>Equipment Maintenance</t>
        </is>
      </c>
      <c r="C23366" t="inlineStr">
        <is>
          <t>https://www.getapp.com/operations-management-software/equipment-maintenance/os/web-based</t>
        </is>
      </c>
      <c r="D23366" t="inlineStr">
        <is>
          <t>NetFacilities</t>
        </is>
      </c>
      <c r="E23366" t="inlineStr">
        <is>
          <t>https://www.getapp.com/operations-management-software/a/netfacilities/</t>
        </is>
      </c>
      <c r="F23366" t="inlineStr">
        <is>
          <t>NETfacilities' online equipment management software captures work orders from facilities, allowing you to respond with minimum lag time.Read more about NetFacilities</t>
        </is>
      </c>
    </row>
    <row r="23367">
      <c r="A23367" t="inlineStr">
        <is>
          <t>Operations Management</t>
        </is>
      </c>
      <c r="B23367" t="inlineStr">
        <is>
          <t>Equipment Maintenance</t>
        </is>
      </c>
      <c r="C23367" t="inlineStr">
        <is>
          <t>https://www.getapp.com/operations-management-software/equipment-maintenance/os/web-based</t>
        </is>
      </c>
      <c r="D23367" t="inlineStr">
        <is>
          <t>AI Field Management</t>
        </is>
      </c>
      <c r="E23367" t="inlineStr">
        <is>
          <t>https://www.getapp.com/operations-management-software/a/ai-field-management/</t>
        </is>
      </c>
      <c r="F23367" t="inlineStr">
        <is>
          <t>AI-FM empowers the Field to Install, Repair, &amp; Maintain all Assets with QR Code Scanning (Full History).AI-FM = 1) Award Winning Tech + 2) Fair Price +  3) 5 Star Reviews- AI-FM has won TEN 2019/20/21/22/23 Gartner Awards- Integrations: Quickbooks, Zapier, Siri, Google Asst, Calendars....Read more about AI Field Management</t>
        </is>
      </c>
    </row>
    <row r="23368">
      <c r="A23368" t="inlineStr">
        <is>
          <t>Operations Management</t>
        </is>
      </c>
      <c r="B23368" t="inlineStr">
        <is>
          <t>Equipment Maintenance</t>
        </is>
      </c>
      <c r="C23368" t="inlineStr">
        <is>
          <t>https://www.getapp.com/operations-management-software/equipment-maintenance/os/web-based</t>
        </is>
      </c>
      <c r="D23368" t="inlineStr">
        <is>
          <t>TRACTIAN</t>
        </is>
      </c>
      <c r="E23368" t="inlineStr">
        <is>
          <t>https://www.getapp.com/operations-management-software/a/tractian/</t>
        </is>
      </c>
      <c r="F23368" t="inlineStr">
        <is>
          <t>TRACTIAN's AI-powered equipment maintenance solution uses data to enable proactive detection of equipment issues and facilitate preventive maintenance strategies. Through these insights, companies can optimize maintenance schedules, allocate resources effectively, and extend their assets’ lifespan.Read more about TRACTIAN</t>
        </is>
      </c>
    </row>
    <row r="23369">
      <c r="A23369" t="inlineStr">
        <is>
          <t>Operations Management</t>
        </is>
      </c>
      <c r="B23369" t="inlineStr">
        <is>
          <t>Equipment Maintenance</t>
        </is>
      </c>
      <c r="C23369" t="inlineStr">
        <is>
          <t>https://www.getapp.com/operations-management-software/equipment-maintenance/os/web-based</t>
        </is>
      </c>
      <c r="D23369" t="inlineStr">
        <is>
          <t>Equips</t>
        </is>
      </c>
      <c r="E23369" t="inlineStr">
        <is>
          <t>https://www.getapp.com/operations-management-software/a/equips/</t>
        </is>
      </c>
      <c r="F23369" t="inlineStr">
        <is>
          <t>Stay on top of equipment maintenance with Equips, the ideal solution for businesses utilizing external service providers. With Equips, you not only retain full control of your equipment, but also allow your team to do their best work by simplifying time-consuming equipment maintenance processes.Read more about Equips</t>
        </is>
      </c>
    </row>
    <row r="23370">
      <c r="A23370" t="inlineStr">
        <is>
          <t>Operations Management</t>
        </is>
      </c>
      <c r="B23370" t="inlineStr">
        <is>
          <t>Equipment Maintenance</t>
        </is>
      </c>
      <c r="C23370" t="inlineStr">
        <is>
          <t>https://www.getapp.com/operations-management-software/equipment-maintenance/os/web-based</t>
        </is>
      </c>
      <c r="D23370" t="inlineStr">
        <is>
          <t>Sage Fixed Assets</t>
        </is>
      </c>
      <c r="E23370" t="inlineStr">
        <is>
          <t>https://www.getapp.com/operations-management-software/a/sage-fixed-assets/</t>
        </is>
      </c>
      <c r="F23370" t="inlineStr">
        <is>
          <t>Sage Fixed Assets is a comprehensive asset management solution that helps SMBs track &amp; manage assets during their entire lifecycle, from acquisition to disposalRead more about Sage Fixed Assets</t>
        </is>
      </c>
    </row>
    <row r="23371">
      <c r="A23371" t="inlineStr">
        <is>
          <t>Operations Management</t>
        </is>
      </c>
      <c r="B23371" t="inlineStr">
        <is>
          <t>Equipment Maintenance</t>
        </is>
      </c>
      <c r="C23371" t="inlineStr">
        <is>
          <t>https://www.getapp.com/operations-management-software/equipment-maintenance/os/web-based</t>
        </is>
      </c>
      <c r="D23371" t="inlineStr">
        <is>
          <t>ServiceBox</t>
        </is>
      </c>
      <c r="E23371" t="inlineStr">
        <is>
          <t>https://www.getapp.com/operations-management-software/a/servicebox/</t>
        </is>
      </c>
      <c r="F23371"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23372">
      <c r="A23372" t="inlineStr">
        <is>
          <t>Operations Management</t>
        </is>
      </c>
      <c r="B23372" t="inlineStr">
        <is>
          <t>Equipment Maintenance</t>
        </is>
      </c>
      <c r="C23372" t="inlineStr">
        <is>
          <t>https://www.getapp.com/operations-management-software/equipment-maintenance/os/web-based</t>
        </is>
      </c>
      <c r="D23372" t="inlineStr">
        <is>
          <t>SISMETRO</t>
        </is>
      </c>
      <c r="E23372" t="inlineStr">
        <is>
          <t>https://www.getapp.com/emerging-technology-software/a/sismetro-maintenance-management-cmms/</t>
        </is>
      </c>
      <c r="F23372"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23373">
      <c r="A23373" t="inlineStr">
        <is>
          <t>Operations Management</t>
        </is>
      </c>
      <c r="B23373" t="inlineStr">
        <is>
          <t>Equipment Maintenance</t>
        </is>
      </c>
      <c r="C23373" t="inlineStr">
        <is>
          <t>https://www.getapp.com/operations-management-software/equipment-maintenance/os/web-based</t>
        </is>
      </c>
      <c r="D23373" t="inlineStr">
        <is>
          <t>AssetCues</t>
        </is>
      </c>
      <c r="E23373" t="inlineStr">
        <is>
          <t>https://www.getapp.com/operations-management-software/a/assetcues/</t>
        </is>
      </c>
      <c r="F23373" t="inlineStr">
        <is>
          <t>AssetCues specializes in fixed assets audit and tracking software that can interface with all leading ERPs for a complete asset lifecycle management.Read more about AssetCues</t>
        </is>
      </c>
    </row>
    <row r="23374">
      <c r="A23374" t="inlineStr">
        <is>
          <t>Operations Management</t>
        </is>
      </c>
      <c r="B23374" t="inlineStr">
        <is>
          <t>Equipment Maintenance</t>
        </is>
      </c>
      <c r="C23374" t="inlineStr">
        <is>
          <t>https://www.getapp.com/operations-management-software/equipment-maintenance/os/web-based</t>
        </is>
      </c>
      <c r="D23374" t="inlineStr">
        <is>
          <t>Timly</t>
        </is>
      </c>
      <c r="E23374" t="inlineStr">
        <is>
          <t>https://www.getapp.com/operations-management-software/a/timly/</t>
        </is>
      </c>
      <c r="F23374"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23375">
      <c r="A23375" t="inlineStr">
        <is>
          <t>Operations Management</t>
        </is>
      </c>
      <c r="B23375" t="inlineStr">
        <is>
          <t>Equipment Maintenance</t>
        </is>
      </c>
      <c r="C23375" t="inlineStr">
        <is>
          <t>https://www.getapp.com/operations-management-software/equipment-maintenance/os/web-based</t>
        </is>
      </c>
      <c r="D23375" t="inlineStr">
        <is>
          <t>BlueFolder</t>
        </is>
      </c>
      <c r="E23375" t="inlineStr">
        <is>
          <t>https://www.getapp.com/operations-management-software/a/bluefolder/</t>
        </is>
      </c>
      <c r="F23375" t="inlineStr">
        <is>
          <t>BlueFolder is a web-based Equipment Maintenance Software solution with powerful, yet easy-to-use features including robust work order management, scheduling/dispatch, billing, a self-service customer portal, and more. Get a demo to see BlueFolder in action and see how easy and powerful it is to use!Read more about BlueFolder</t>
        </is>
      </c>
    </row>
    <row r="23376">
      <c r="A23376" t="inlineStr">
        <is>
          <t>Operations Management</t>
        </is>
      </c>
      <c r="B23376" t="inlineStr">
        <is>
          <t>Equipment Maintenance</t>
        </is>
      </c>
      <c r="C23376" t="inlineStr">
        <is>
          <t>https://www.getapp.com/operations-management-software/equipment-maintenance/os/web-based</t>
        </is>
      </c>
      <c r="D23376" t="inlineStr">
        <is>
          <t>Click Maint CMMS</t>
        </is>
      </c>
      <c r="E23376" t="inlineStr">
        <is>
          <t>https://www.getapp.com/operations-management-software/a/click-maint-cmms/</t>
        </is>
      </c>
      <c r="F23376" t="inlineStr">
        <is>
          <t>Click Maint is affordable, easy to use, and implement. It's a web-based CMMS including features for managing requests, work orders, PMs, assets,  and spare parts. Users can access the software from their desktop or mobile device. Managers get real-time insights to make informed decisions.Read more about Click Maint CMMS</t>
        </is>
      </c>
    </row>
    <row r="23377">
      <c r="A23377" t="inlineStr">
        <is>
          <t>Operations Management</t>
        </is>
      </c>
      <c r="B23377" t="inlineStr">
        <is>
          <t>Equipment Maintenance</t>
        </is>
      </c>
      <c r="C23377" t="inlineStr">
        <is>
          <t>https://www.getapp.com/operations-management-software/equipment-maintenance/os/web-based</t>
        </is>
      </c>
      <c r="D23377" t="inlineStr">
        <is>
          <t>Fullbay</t>
        </is>
      </c>
      <c r="E23377" t="inlineStr">
        <is>
          <t>https://www.getapp.com/retail-consumer-services-software/a/fullbay/</t>
        </is>
      </c>
      <c r="F23377" t="inlineStr">
        <is>
          <t>Fullbay is a web-based repair shop management solution for heavy duty truck shops, providing invoicing, parts billing and mechanic efficiency reporting featuresRead more about Fullbay</t>
        </is>
      </c>
    </row>
    <row r="23378">
      <c r="A23378" t="inlineStr">
        <is>
          <t>Operations Management</t>
        </is>
      </c>
      <c r="B23378" t="inlineStr">
        <is>
          <t>Equipment Maintenance</t>
        </is>
      </c>
      <c r="C23378" t="inlineStr">
        <is>
          <t>https://www.getapp.com/operations-management-software/equipment-maintenance/os/web-based</t>
        </is>
      </c>
      <c r="D23378" t="inlineStr">
        <is>
          <t>FieldEZ</t>
        </is>
      </c>
      <c r="E23378" t="inlineStr">
        <is>
          <t>https://www.getapp.com/operations-management-software/a/fieldez/</t>
        </is>
      </c>
      <c r="F23378" t="inlineStr">
        <is>
          <t>FieldEZ is an award-winning field service software that helps you manage your field operations in real-time. Over 35,000 people use FieldEZ for map / drag-and-drop job scheduling, dispatch &amp; routing, work process automation, Customer billing, SLA Management, Invoicing &amp; Quotes.First 30 days FREE  |  Easily Integrate with QuickBooks, Sage, Salesforce, SAP, and more    |    Bank grade security   |    Works in offline mode as well as onlineRead more about FieldEZ</t>
        </is>
      </c>
    </row>
    <row r="23379">
      <c r="A23379" t="inlineStr">
        <is>
          <t>Operations Management</t>
        </is>
      </c>
      <c r="B23379" t="inlineStr">
        <is>
          <t>Equipment Maintenance</t>
        </is>
      </c>
      <c r="C23379" t="inlineStr">
        <is>
          <t>https://www.getapp.com/operations-management-software/equipment-maintenance/os/web-based</t>
        </is>
      </c>
      <c r="D23379" t="inlineStr">
        <is>
          <t>IFS Ultimo</t>
        </is>
      </c>
      <c r="E23379" t="inlineStr">
        <is>
          <t>https://www.getapp.com/operations-management-software/a/ultimo/</t>
        </is>
      </c>
      <c r="F23379" t="inlineStr">
        <is>
          <t>Ultimo will be sure to pass on the crucial signals about your equipment. Centralised on one Equipment Maintenance platform. A software platform on which it is easy to manage all your equipments and their processes. Our talent for automation and our knowledge of management used for your benefit.Read more about IFS Ultimo</t>
        </is>
      </c>
    </row>
    <row r="23380">
      <c r="A23380" t="inlineStr">
        <is>
          <t>Operations Management</t>
        </is>
      </c>
      <c r="B23380" t="inlineStr">
        <is>
          <t>Equipment Maintenance</t>
        </is>
      </c>
      <c r="C23380" t="inlineStr">
        <is>
          <t>https://www.getapp.com/operations-management-software/equipment-maintenance/os/web-based</t>
        </is>
      </c>
      <c r="D23380" t="inlineStr">
        <is>
          <t>mainsim</t>
        </is>
      </c>
      <c r="E23380" t="inlineStr">
        <is>
          <t>https://www.getapp.com/operations-management-software/a/mainsim/</t>
        </is>
      </c>
      <c r="F23380" t="inlineStr">
        <is>
          <t>mainsim is a user-friendly CMMS for scheduling and prioritizing maintenance activities and inspections, available for all devices (web, phone, and tablet). You can easily open work requests, track work orders and technicians, schedule activities, manage spare parts, documents, and vendors.Read more about mainsim</t>
        </is>
      </c>
    </row>
    <row r="23381">
      <c r="A23381" t="inlineStr">
        <is>
          <t>Operations Management</t>
        </is>
      </c>
      <c r="B23381" t="inlineStr">
        <is>
          <t>Equipment Maintenance</t>
        </is>
      </c>
      <c r="C23381" t="inlineStr">
        <is>
          <t>https://www.getapp.com/operations-management-software/equipment-maintenance/os/web-based</t>
        </is>
      </c>
      <c r="D23381" t="inlineStr">
        <is>
          <t>L2L Connected Workforce Platform</t>
        </is>
      </c>
      <c r="E23381" t="inlineStr">
        <is>
          <t>https://www.getapp.com/operations-management-software/a/clouddispatch/</t>
        </is>
      </c>
      <c r="F23381" t="inlineStr">
        <is>
          <t>L2L is the Connected Workforce Platform that helps your workers manufacture better together.Read more about L2L Connected Workforce Platform</t>
        </is>
      </c>
    </row>
    <row r="23382">
      <c r="A23382" t="inlineStr">
        <is>
          <t>Operations Management</t>
        </is>
      </c>
      <c r="B23382" t="inlineStr">
        <is>
          <t>Equipment Maintenance</t>
        </is>
      </c>
      <c r="C23382" t="inlineStr">
        <is>
          <t>https://www.getapp.com/operations-management-software/equipment-maintenance/os/web-based</t>
        </is>
      </c>
      <c r="D23382" t="inlineStr">
        <is>
          <t>Coast</t>
        </is>
      </c>
      <c r="E23382" t="inlineStr">
        <is>
          <t>https://www.getapp.com/operations-management-software/a/coast/</t>
        </is>
      </c>
      <c r="F23382" t="inlineStr">
        <is>
          <t>Coast is a software company that offers maintenance management solutions tailored for businesses that rely on frontline workers. The platform aims to streamline equipment maintenance by providing tools for work order scheduling, preventive maintenance, asset inventory management and collaboration.Read more about Coast</t>
        </is>
      </c>
    </row>
    <row r="23383">
      <c r="A23383" t="inlineStr">
        <is>
          <t>Operations Management</t>
        </is>
      </c>
      <c r="B23383" t="inlineStr">
        <is>
          <t>Equipment Maintenance</t>
        </is>
      </c>
      <c r="C23383" t="inlineStr">
        <is>
          <t>https://www.getapp.com/operations-management-software/equipment-maintenance/os/web-based</t>
        </is>
      </c>
      <c r="D23383" t="inlineStr">
        <is>
          <t>Intellect QMS</t>
        </is>
      </c>
      <c r="E23383" t="inlineStr">
        <is>
          <t>https://www.getapp.com/operations-management-software/a/intellect/</t>
        </is>
      </c>
      <c r="F23383" t="inlineStr">
        <is>
          <t>Intellect is a cloud-based quality management system (QMS) platform designed with extreme configurability to meet diverse organizational needs. It facilitates compliance with FDA regulations and ISO standards while supporting operational excellence and improved business productivity.Read more about Intellect QMS</t>
        </is>
      </c>
    </row>
    <row r="23384">
      <c r="A23384" t="inlineStr">
        <is>
          <t>Operations Management</t>
        </is>
      </c>
      <c r="B23384" t="inlineStr">
        <is>
          <t>Equipment Maintenance</t>
        </is>
      </c>
      <c r="C23384" t="inlineStr">
        <is>
          <t>https://www.getapp.com/operations-management-software/equipment-maintenance/os/web-based</t>
        </is>
      </c>
      <c r="D23384" t="inlineStr">
        <is>
          <t>EyeOnTask</t>
        </is>
      </c>
      <c r="E23384" t="inlineStr">
        <is>
          <t>https://www.getapp.com/operations-management-software/a/eyeontask/</t>
        </is>
      </c>
      <c r="F23384" t="inlineStr">
        <is>
          <t>EyeOnTask is a cloud and mobile-based workforce management platform that helps field service organizations and workers to manage clients, jobs, inventory and invoices in a single location. Features include real-time location tracking, custom forms, invoicing, inventory management, job history and more.Read more about EyeOnTask</t>
        </is>
      </c>
    </row>
    <row r="23385">
      <c r="A23385" t="inlineStr">
        <is>
          <t>Operations Management</t>
        </is>
      </c>
      <c r="B23385" t="inlineStr">
        <is>
          <t>Equipment Maintenance</t>
        </is>
      </c>
      <c r="C23385" t="inlineStr">
        <is>
          <t>https://www.getapp.com/operations-management-software/equipment-maintenance/os/web-based</t>
        </is>
      </c>
      <c r="D23385" t="inlineStr">
        <is>
          <t>Zapium</t>
        </is>
      </c>
      <c r="E23385" t="inlineStr">
        <is>
          <t>https://www.getapp.com/operations-management-software/a/fieldcircle/</t>
        </is>
      </c>
      <c r="F23385" t="inlineStr">
        <is>
          <t>FieldCircle is a maintenance management software suite that helps facilities and their contractors achieve the next level of efficiency, transparency, and operational effectiveness with our software products.Read more about Zapium</t>
        </is>
      </c>
    </row>
    <row r="23386">
      <c r="A23386" t="inlineStr">
        <is>
          <t>Operations Management</t>
        </is>
      </c>
      <c r="B23386" t="inlineStr">
        <is>
          <t>Equipment Maintenance</t>
        </is>
      </c>
      <c r="C23386" t="inlineStr">
        <is>
          <t>https://www.getapp.com/operations-management-software/equipment-maintenance/os/web-based</t>
        </is>
      </c>
      <c r="D23386" t="inlineStr">
        <is>
          <t>Tenna</t>
        </is>
      </c>
      <c r="E23386" t="inlineStr">
        <is>
          <t>https://www.getapp.com/operations-management-software/a/tenna/</t>
        </is>
      </c>
      <c r="F23386" t="inlineStr">
        <is>
          <t>Schedule maintenance, manage services, document repairs &amp; view reporting. Heavy equipment maintenance software built for construction.Read more about Tenna</t>
        </is>
      </c>
    </row>
    <row r="23387">
      <c r="A23387" t="inlineStr">
        <is>
          <t>Operations Management</t>
        </is>
      </c>
      <c r="B23387" t="inlineStr">
        <is>
          <t>Equipment Maintenance</t>
        </is>
      </c>
      <c r="C23387" t="inlineStr">
        <is>
          <t>https://www.getapp.com/operations-management-software/equipment-maintenance/os/web-based</t>
        </is>
      </c>
      <c r="D23387" t="inlineStr">
        <is>
          <t>Assignar</t>
        </is>
      </c>
      <c r="E23387" t="inlineStr">
        <is>
          <t>https://www.getapp.com/construction-software/a/assignar/</t>
        </is>
      </c>
      <c r="F23387" t="inlineStr">
        <is>
          <t>Assignar simplifies construction operations and reporting with a software solution and a Field Worker App that delivers project scheduling, real-time communication, and field data collection through customizable forms and daily logs and reports it directly to the office for deeper insights.Read more about Assignar</t>
        </is>
      </c>
    </row>
    <row r="23388">
      <c r="A23388" t="inlineStr">
        <is>
          <t>Operations Management</t>
        </is>
      </c>
      <c r="B23388" t="inlineStr">
        <is>
          <t>Equipment Maintenance</t>
        </is>
      </c>
      <c r="C23388" t="inlineStr">
        <is>
          <t>https://www.getapp.com/operations-management-software/equipment-maintenance/os/web-based</t>
        </is>
      </c>
      <c r="D23388" t="inlineStr">
        <is>
          <t>MapYourTag</t>
        </is>
      </c>
      <c r="E23388" t="inlineStr">
        <is>
          <t>https://www.getapp.com/operations-management-software/a/mapyourtag/</t>
        </is>
      </c>
      <c r="F23388" t="inlineStr">
        <is>
          <t>MapYourTag asset tracking app enables companies to track, manage and get traceability of assets, equipment and resources. It assists Small and Medium-sized Enterprises and others who need to track, manage and get traceability of their asset in ease at the lowest cost.Read more about MapYourTag</t>
        </is>
      </c>
    </row>
    <row r="23389">
      <c r="A23389" t="inlineStr">
        <is>
          <t>Operations Management</t>
        </is>
      </c>
      <c r="B23389" t="inlineStr">
        <is>
          <t>Equipment Maintenance</t>
        </is>
      </c>
      <c r="C23389" t="inlineStr">
        <is>
          <t>https://www.getapp.com/operations-management-software/equipment-maintenance/os/web-based</t>
        </is>
      </c>
      <c r="D23389" t="inlineStr">
        <is>
          <t>WorkPal</t>
        </is>
      </c>
      <c r="E23389" t="inlineStr">
        <is>
          <t>https://www.getapp.com/operations-management-software/a/workpal/</t>
        </is>
      </c>
      <c r="F23389" t="inlineStr">
        <is>
          <t>WorkPal is an end-to-end job management solution for mobile workflow management, designed to streamline job assignment, reporting, tracking and client invoicing.Read more about WorkPal</t>
        </is>
      </c>
    </row>
    <row r="23390">
      <c r="A23390" t="inlineStr">
        <is>
          <t>Operations Management</t>
        </is>
      </c>
      <c r="B23390" t="inlineStr">
        <is>
          <t>Equipment Maintenance</t>
        </is>
      </c>
      <c r="C23390" t="inlineStr">
        <is>
          <t>https://www.getapp.com/operations-management-software/equipment-maintenance/os/web-based</t>
        </is>
      </c>
      <c r="D23390" t="inlineStr">
        <is>
          <t>Papertrail</t>
        </is>
      </c>
      <c r="E23390" t="inlineStr">
        <is>
          <t>https://www.getapp.com/finance-accounting-software/a/papertrail-1/</t>
        </is>
      </c>
      <c r="F23390" t="inlineStr">
        <is>
          <t>Papertrail is a cloud-based asset management and inspection software designed to improve safety for businesses across various industries. The platform allows users to streamline their asset management processes and ensure compliance with industry standards and regulations.Read more about Papertrail</t>
        </is>
      </c>
    </row>
    <row r="23391">
      <c r="A23391" t="inlineStr">
        <is>
          <t>Operations Management</t>
        </is>
      </c>
      <c r="B23391" t="inlineStr">
        <is>
          <t>Equipment Maintenance</t>
        </is>
      </c>
      <c r="C23391" t="inlineStr">
        <is>
          <t>https://www.getapp.com/operations-management-software/equipment-maintenance/os/web-based</t>
        </is>
      </c>
      <c r="D23391" t="inlineStr">
        <is>
          <t>Inventory360</t>
        </is>
      </c>
      <c r="E23391" t="inlineStr">
        <is>
          <t>https://www.getapp.com/it-management-software/a/inventory360/</t>
        </is>
      </c>
      <c r="F23391" t="inlineStr">
        <is>
          <t>Inventory360 offers an inventory with centralized management of all assets. It is efficient and affordable. ISO27001 certified. Made &amp; hosted in Germany.Read more about Inventory360</t>
        </is>
      </c>
    </row>
    <row r="23392">
      <c r="A23392" t="inlineStr">
        <is>
          <t>Operations Management</t>
        </is>
      </c>
      <c r="B23392" t="inlineStr">
        <is>
          <t>Equipment Maintenance</t>
        </is>
      </c>
      <c r="C23392" t="inlineStr">
        <is>
          <t>https://www.getapp.com/operations-management-software/equipment-maintenance/os/web-based</t>
        </is>
      </c>
      <c r="D23392" t="inlineStr">
        <is>
          <t>Eptura Asset</t>
        </is>
      </c>
      <c r="E23392" t="inlineStr">
        <is>
          <t>https://www.getapp.com/operations-management-software/a/managerplus/</t>
        </is>
      </c>
      <c r="F23392" t="inlineStr">
        <is>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is>
      </c>
    </row>
    <row r="23393">
      <c r="A23393" t="inlineStr">
        <is>
          <t>Operations Management</t>
        </is>
      </c>
      <c r="B23393" t="inlineStr">
        <is>
          <t>Equipment Maintenance</t>
        </is>
      </c>
      <c r="C23393" t="inlineStr">
        <is>
          <t>https://www.getapp.com/operations-management-software/equipment-maintenance/os/web-based</t>
        </is>
      </c>
      <c r="D23393" t="inlineStr">
        <is>
          <t>Simpro</t>
        </is>
      </c>
      <c r="E23393" t="inlineStr">
        <is>
          <t>https://www.getapp.com/operations-management-software/a/simpro-enterprise/</t>
        </is>
      </c>
      <c r="F23393" t="inlineStr">
        <is>
          <t>Simpro is a powerful field service management software solution that helps trade industries streamline operations to increase profits.Read more about Simpro</t>
        </is>
      </c>
    </row>
    <row r="23394">
      <c r="A23394" t="inlineStr">
        <is>
          <t>Operations Management</t>
        </is>
      </c>
      <c r="B23394" t="inlineStr">
        <is>
          <t>Equipment Maintenance</t>
        </is>
      </c>
      <c r="C23394" t="inlineStr">
        <is>
          <t>https://www.getapp.com/operations-management-software/equipment-maintenance/os/web-based</t>
        </is>
      </c>
      <c r="D23394" t="inlineStr">
        <is>
          <t>Trackplan</t>
        </is>
      </c>
      <c r="E23394" t="inlineStr">
        <is>
          <t>https://www.getapp.com/operations-management-software/a/trackplan/</t>
        </is>
      </c>
      <c r="F23394" t="inlineStr">
        <is>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is>
      </c>
    </row>
    <row r="23395">
      <c r="A23395" t="inlineStr">
        <is>
          <t>Operations Management</t>
        </is>
      </c>
      <c r="B23395" t="inlineStr">
        <is>
          <t>Equipment Maintenance</t>
        </is>
      </c>
      <c r="C23395" t="inlineStr">
        <is>
          <t>https://www.getapp.com/operations-management-software/equipment-maintenance/os/web-based</t>
        </is>
      </c>
      <c r="D23395" t="inlineStr">
        <is>
          <t>Joblogic</t>
        </is>
      </c>
      <c r="E23395" t="inlineStr">
        <is>
          <t>https://www.getapp.com/operations-management-software/a/joblogic/</t>
        </is>
      </c>
      <c r="F23395" t="inlineStr">
        <is>
          <t>Joblogic CMMS is simple, easy-to-use equipment maintenance software. Our powerful, intelligent web application allows you to schedule preventive maintenance and maintain an asset register while having access to a wealth of reporting tools. Office access &amp; App. Book a Free Demo CallRead more about Joblogic</t>
        </is>
      </c>
    </row>
    <row r="23396">
      <c r="A23396" t="inlineStr">
        <is>
          <t>Operations Management</t>
        </is>
      </c>
      <c r="B23396" t="inlineStr">
        <is>
          <t>Equipment Maintenance</t>
        </is>
      </c>
      <c r="C23396" t="inlineStr">
        <is>
          <t>https://www.getapp.com/operations-management-software/equipment-maintenance/os/web-based</t>
        </is>
      </c>
      <c r="D23396" t="inlineStr">
        <is>
          <t>Verizon Connect</t>
        </is>
      </c>
      <c r="E23396" t="inlineStr">
        <is>
          <t>https://www.getapp.com/operations-management-software/a/fleetmatics-work/</t>
        </is>
      </c>
      <c r="F23396" t="inlineStr">
        <is>
          <t>Verizon Connect is a cloud-based software designed for businesses of all sizes that helps manage vehicles, drivers, equipment and jobs.Read more about Verizon Connect</t>
        </is>
      </c>
    </row>
    <row r="23397">
      <c r="A23397" t="inlineStr">
        <is>
          <t>Operations Management</t>
        </is>
      </c>
      <c r="B23397" t="inlineStr">
        <is>
          <t>Equipment Maintenance</t>
        </is>
      </c>
      <c r="C23397" t="inlineStr">
        <is>
          <t>https://www.getapp.com/operations-management-software/equipment-maintenance/os/web-based</t>
        </is>
      </c>
      <c r="D23397" t="inlineStr">
        <is>
          <t>Alloy Navigator</t>
        </is>
      </c>
      <c r="E23397" t="inlineStr">
        <is>
          <t>https://www.getapp.com/it-management-software/a/alloy-navigator/</t>
        </is>
      </c>
      <c r="F23397" t="inlineStr">
        <is>
          <t>Alloy Navigator is an all-inclusive IT Service and Asset Management solution that provides thoughtful answers to your toughest IT challenges.Read more about Alloy Navigator</t>
        </is>
      </c>
    </row>
    <row r="23398">
      <c r="A23398" t="inlineStr">
        <is>
          <t>Operations Management</t>
        </is>
      </c>
      <c r="B23398" t="inlineStr">
        <is>
          <t>Equipment Maintenance</t>
        </is>
      </c>
      <c r="C23398" t="inlineStr">
        <is>
          <t>https://www.getapp.com/operations-management-software/equipment-maintenance/os/web-based</t>
        </is>
      </c>
      <c r="D23398" t="inlineStr">
        <is>
          <t>StreetSmart</t>
        </is>
      </c>
      <c r="E23398" t="inlineStr">
        <is>
          <t>https://www.getapp.com/operations-management-software/a/streetsmart/</t>
        </is>
      </c>
      <c r="F23398" t="inlineStr">
        <is>
          <t>StreetSmart® offers turnkey, mobile workforce management solutions including Jobs, Forms, Timesheets, Mileage, and Track &amp; Trace.Read more about StreetSmart</t>
        </is>
      </c>
    </row>
    <row r="23399">
      <c r="A23399" t="inlineStr">
        <is>
          <t>Operations Management</t>
        </is>
      </c>
      <c r="B23399" t="inlineStr">
        <is>
          <t>Equipment Maintenance</t>
        </is>
      </c>
      <c r="C23399" t="inlineStr">
        <is>
          <t>https://www.getapp.com/operations-management-software/equipment-maintenance/os/web-based</t>
        </is>
      </c>
      <c r="D23399" t="inlineStr">
        <is>
          <t>SmartGov</t>
        </is>
      </c>
      <c r="E23399" t="inlineStr">
        <is>
          <t>https://www.getapp.com/government-social-services-software/a/smartgov/</t>
        </is>
      </c>
      <c r="F23399" t="inlineStr">
        <is>
          <t>SmartGov simplifies permitting and licensing through a public portal that brings together permit applications, public notices, maps, online payments and more in a single information hub.Read more about SmartGov</t>
        </is>
      </c>
    </row>
    <row r="23400">
      <c r="A23400" t="inlineStr">
        <is>
          <t>Operations Management</t>
        </is>
      </c>
      <c r="B23400" t="inlineStr">
        <is>
          <t>Equipment Maintenance</t>
        </is>
      </c>
      <c r="C23400" t="inlineStr">
        <is>
          <t>https://www.getapp.com/operations-management-software/equipment-maintenance/os/web-based</t>
        </is>
      </c>
      <c r="D23400" t="inlineStr">
        <is>
          <t>The Service Program</t>
        </is>
      </c>
      <c r="E23400" t="inlineStr">
        <is>
          <t>https://www.getapp.com/operations-management-software/a/the-service-program/</t>
        </is>
      </c>
      <c r="F23400"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23401">
      <c r="A23401" t="inlineStr">
        <is>
          <t>Operations Management</t>
        </is>
      </c>
      <c r="B23401" t="inlineStr">
        <is>
          <t>Equipment Maintenance</t>
        </is>
      </c>
      <c r="C23401" t="inlineStr">
        <is>
          <t>https://www.getapp.com/operations-management-software/equipment-maintenance/os/web-based</t>
        </is>
      </c>
      <c r="D23401" t="inlineStr">
        <is>
          <t>MEX Maintenance</t>
        </is>
      </c>
      <c r="E23401" t="inlineStr">
        <is>
          <t>https://www.getapp.com/operations-management-software/a/mex/</t>
        </is>
      </c>
      <c r="F23401" t="inlineStr">
        <is>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is>
      </c>
    </row>
    <row r="23402">
      <c r="A23402" t="inlineStr">
        <is>
          <t>Operations Management</t>
        </is>
      </c>
      <c r="B23402" t="inlineStr">
        <is>
          <t>Equipment Maintenance</t>
        </is>
      </c>
      <c r="C23402" t="inlineStr">
        <is>
          <t>https://www.getapp.com/operations-management-software/equipment-maintenance/os/web-based</t>
        </is>
      </c>
      <c r="D23402" t="inlineStr">
        <is>
          <t>XOi</t>
        </is>
      </c>
      <c r="E23402" t="inlineStr">
        <is>
          <t>https://www.getapp.com/operations-management-software/a/xoi-vision/</t>
        </is>
      </c>
      <c r="F23402" t="inlineStr">
        <is>
          <t>XOi technology is built for the jobsite. The XOi app and reporting software are tools to help technicians complete their work with better efficiency and transparency, XOi offers streamlined workflows, instant access to knowledge, and revenue-generating insights.Read more about XOi</t>
        </is>
      </c>
    </row>
    <row r="23403">
      <c r="A23403" t="inlineStr">
        <is>
          <t>Operations Management</t>
        </is>
      </c>
      <c r="B23403" t="inlineStr">
        <is>
          <t>Equipment Maintenance</t>
        </is>
      </c>
      <c r="C23403" t="inlineStr">
        <is>
          <t>https://www.getapp.com/operations-management-software/equipment-maintenance/os/web-based</t>
        </is>
      </c>
      <c r="D23403" t="inlineStr">
        <is>
          <t>Zoidii</t>
        </is>
      </c>
      <c r="E23403" t="inlineStr">
        <is>
          <t>https://www.getapp.com/operations-management-software/a/zoidii/</t>
        </is>
      </c>
      <c r="F23403"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23404">
      <c r="A23404" t="inlineStr">
        <is>
          <t>Operations Management</t>
        </is>
      </c>
      <c r="B23404" t="inlineStr">
        <is>
          <t>Equipment Maintenance</t>
        </is>
      </c>
      <c r="C23404" t="inlineStr">
        <is>
          <t>https://www.getapp.com/operations-management-software/equipment-maintenance/os/web-based</t>
        </is>
      </c>
      <c r="D23404" t="inlineStr">
        <is>
          <t>Q Ware CMMS</t>
        </is>
      </c>
      <c r="E23404" t="inlineStr">
        <is>
          <t>https://www.getapp.com/operations-management-software/a/q-ware-cmms/</t>
        </is>
      </c>
      <c r="F23404" t="inlineStr">
        <is>
          <t>Q Ware CMMS is a simple, easy-to-use, and affordable web-based facility maintenance management application.Read more about Q Ware CMMS</t>
        </is>
      </c>
    </row>
    <row r="23405">
      <c r="A23405" t="inlineStr">
        <is>
          <t>Operations Management</t>
        </is>
      </c>
      <c r="B23405" t="inlineStr">
        <is>
          <t>Equipment Maintenance</t>
        </is>
      </c>
      <c r="C23405" t="inlineStr">
        <is>
          <t>https://www.getapp.com/operations-management-software/equipment-maintenance/os/web-based</t>
        </is>
      </c>
      <c r="D23405" t="inlineStr">
        <is>
          <t>MaintiMizer</t>
        </is>
      </c>
      <c r="E23405" t="inlineStr">
        <is>
          <t>https://www.getapp.com/operations-management-software/a/maintimizer/</t>
        </is>
      </c>
      <c r="F23405" t="inlineStr">
        <is>
          <t>A flexible and fully customizable web-based CMMS (maintenance management system) for small to large businesses with enterprise-wide system integrationsRead more about MaintiMizer</t>
        </is>
      </c>
    </row>
    <row r="23406">
      <c r="A23406" t="inlineStr">
        <is>
          <t>Operations Management</t>
        </is>
      </c>
      <c r="B23406" t="inlineStr">
        <is>
          <t>Equipment Maintenance</t>
        </is>
      </c>
      <c r="C23406" t="inlineStr">
        <is>
          <t>https://www.getapp.com/operations-management-software/equipment-maintenance/os/web-based</t>
        </is>
      </c>
      <c r="D23406" t="inlineStr">
        <is>
          <t>Qooling</t>
        </is>
      </c>
      <c r="E23406" t="inlineStr">
        <is>
          <t>https://www.getapp.com/operations-management-software/a/qooling/</t>
        </is>
      </c>
      <c r="F23406" t="inlineStr">
        <is>
          <t>Qooling’s equipment management system streamlines the calibration and inspection of tools and equipment, ensuring compliance and quality across all assets.Teams can easily schedule, track, and document each calibration and inspection in one centralized platform.Read more about Qooling</t>
        </is>
      </c>
    </row>
    <row r="23407">
      <c r="A23407" t="inlineStr">
        <is>
          <t>Operations Management</t>
        </is>
      </c>
      <c r="B23407" t="inlineStr">
        <is>
          <t>Equipment Maintenance</t>
        </is>
      </c>
      <c r="C23407" t="inlineStr">
        <is>
          <t>https://www.getapp.com/operations-management-software/equipment-maintenance/os/web-based</t>
        </is>
      </c>
      <c r="D23407" t="inlineStr">
        <is>
          <t>TrackAbout</t>
        </is>
      </c>
      <c r="E23407" t="inlineStr">
        <is>
          <t>https://www.getapp.com/operations-management-software/a/trackabout/</t>
        </is>
      </c>
      <c r="F23407" t="inlineStr">
        <is>
          <t>TrackAbout is a cloud-based fixed asset tracking software with which enterprises can track, manage &amp; maintain physical assets effectively &amp; efficientlyRead more about TrackAbout</t>
        </is>
      </c>
    </row>
    <row r="23408">
      <c r="A23408" t="inlineStr">
        <is>
          <t>Operations Management</t>
        </is>
      </c>
      <c r="B23408" t="inlineStr">
        <is>
          <t>Equipment Maintenance</t>
        </is>
      </c>
      <c r="C23408" t="inlineStr">
        <is>
          <t>https://www.getapp.com/operations-management-software/equipment-maintenance/os/web-based</t>
        </is>
      </c>
      <c r="D23408" t="inlineStr">
        <is>
          <t>IBM Maximo Application Suite</t>
        </is>
      </c>
      <c r="E23408" t="inlineStr">
        <is>
          <t>https://www.getapp.com/operations-management-software/a/maximo-as-a-service/</t>
        </is>
      </c>
      <c r="F23408" t="inlineStr">
        <is>
          <t>IBM Maximo Application Suite is the industry-leading Enterprise asset management (EAM) solution for managing critical assets, reducing downtime, and improving operational efficiency. It helps you unlock your asset’s potential with AI-driven asset management.Read more about IBM Maximo Application Suite</t>
        </is>
      </c>
    </row>
    <row r="23409">
      <c r="A23409" t="inlineStr">
        <is>
          <t>Operations Management</t>
        </is>
      </c>
      <c r="B23409" t="inlineStr">
        <is>
          <t>Equipment Maintenance</t>
        </is>
      </c>
      <c r="C23409" t="inlineStr">
        <is>
          <t>https://www.getapp.com/operations-management-software/equipment-maintenance/os/web-based</t>
        </is>
      </c>
      <c r="D23409" t="inlineStr">
        <is>
          <t>Asset Infinity</t>
        </is>
      </c>
      <c r="E23409" t="inlineStr">
        <is>
          <t>https://www.getapp.com/operations-management-software/a/asset-infinity/</t>
        </is>
      </c>
      <c r="F23409"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23410">
      <c r="A23410" t="inlineStr">
        <is>
          <t>Operations Management</t>
        </is>
      </c>
      <c r="B23410" t="inlineStr">
        <is>
          <t>Equipment Maintenance</t>
        </is>
      </c>
      <c r="C23410" t="inlineStr">
        <is>
          <t>https://www.getapp.com/operations-management-software/equipment-maintenance/os/web-based</t>
        </is>
      </c>
      <c r="D23410" t="inlineStr">
        <is>
          <t>Engeman</t>
        </is>
      </c>
      <c r="E23410" t="inlineStr">
        <is>
          <t>https://www.getapp.com/operations-management-software/a/engeman/</t>
        </is>
      </c>
      <c r="F23410"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23411">
      <c r="A23411" t="inlineStr">
        <is>
          <t>Operations Management</t>
        </is>
      </c>
      <c r="B23411" t="inlineStr">
        <is>
          <t>Equipment Maintenance</t>
        </is>
      </c>
      <c r="C23411" t="inlineStr">
        <is>
          <t>https://www.getapp.com/operations-management-software/equipment-maintenance/os/web-based</t>
        </is>
      </c>
      <c r="D23411" t="inlineStr">
        <is>
          <t>CARL Source</t>
        </is>
      </c>
      <c r="E23411" t="inlineStr">
        <is>
          <t>https://www.getapp.com/all-software/a/carl-source/</t>
        </is>
      </c>
      <c r="F23411" t="inlineStr">
        <is>
          <t>CARL Source CMMS/EAM is a maintenance management software adopted by over 100 000 users on 5 continents. CARL software enables the management of all types of assets and equipment, centralizing information and making it available on computers, tablets and smartphones.Read more about CARL Source</t>
        </is>
      </c>
    </row>
    <row r="23412">
      <c r="A23412" t="inlineStr">
        <is>
          <t>Operations Management</t>
        </is>
      </c>
      <c r="B23412" t="inlineStr">
        <is>
          <t>Equipment Maintenance</t>
        </is>
      </c>
      <c r="C23412" t="inlineStr">
        <is>
          <t>https://www.getapp.com/operations-management-software/equipment-maintenance/os/web-based</t>
        </is>
      </c>
      <c r="D23412" t="inlineStr">
        <is>
          <t>Less Paper</t>
        </is>
      </c>
      <c r="E23412" t="inlineStr">
        <is>
          <t>https://www.getapp.com/operations-management-software/a/less-paper/</t>
        </is>
      </c>
      <c r="F23412"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23413">
      <c r="A23413" t="inlineStr">
        <is>
          <t>Operations Management</t>
        </is>
      </c>
      <c r="B23413" t="inlineStr">
        <is>
          <t>Equipment Maintenance</t>
        </is>
      </c>
      <c r="C23413" t="inlineStr">
        <is>
          <t>https://www.getapp.com/operations-management-software/equipment-maintenance/os/web-based</t>
        </is>
      </c>
      <c r="D23413" t="inlineStr">
        <is>
          <t>FIELDMOTION</t>
        </is>
      </c>
      <c r="E23413" t="inlineStr">
        <is>
          <t>https://www.getapp.com/operations-management-software/a/fieldmotion/</t>
        </is>
      </c>
      <c r="F23413" t="inlineStr">
        <is>
          <t>Fieldmotion is a cloud-based field service management software which supports appointment management, job scheduling, real-time job reports, invoicing, and moreRead more about FIELDMOTION</t>
        </is>
      </c>
    </row>
    <row r="23414">
      <c r="A23414" t="inlineStr">
        <is>
          <t>Operations Management</t>
        </is>
      </c>
      <c r="B23414" t="inlineStr">
        <is>
          <t>Equipment Maintenance</t>
        </is>
      </c>
      <c r="C23414" t="inlineStr">
        <is>
          <t>https://www.getapp.com/operations-management-software/equipment-maintenance/os/web-based</t>
        </is>
      </c>
      <c r="D23414" t="inlineStr">
        <is>
          <t>Aptien</t>
        </is>
      </c>
      <c r="E23414" t="inlineStr">
        <is>
          <t>https://www.getapp.com/operations-management-software/a/aptien/</t>
        </is>
      </c>
      <c r="F23414" t="inlineStr">
        <is>
          <t>You can track and manage all your equipment on one platform. Supports employee onboarding and offboarding processes. Keep all equipment life-cycle data including equipment maintenance data, acquisition or equipment dismissal, etc.Read more about Aptien</t>
        </is>
      </c>
    </row>
    <row r="23415">
      <c r="A23415" t="inlineStr">
        <is>
          <t>Operations Management</t>
        </is>
      </c>
      <c r="B23415" t="inlineStr">
        <is>
          <t>Equipment Maintenance</t>
        </is>
      </c>
      <c r="C23415" t="inlineStr">
        <is>
          <t>https://www.getapp.com/operations-management-software/equipment-maintenance/os/web-based</t>
        </is>
      </c>
      <c r="D23415" t="inlineStr">
        <is>
          <t>LLumin</t>
        </is>
      </c>
      <c r="E23415" t="inlineStr">
        <is>
          <t>https://www.getapp.com/operations-management-software/a/llumin/</t>
        </is>
      </c>
      <c r="F23415" t="inlineStr">
        <is>
          <t>Llumin is a cloud-based maintenance management system that helps businesses manage assets, materials, and compliance. Key features include downtime tracking, role-based access, trend analysis, risk assessment, data collection, and compliance management.Read more about LLumin</t>
        </is>
      </c>
    </row>
    <row r="23416">
      <c r="A23416" t="inlineStr">
        <is>
          <t>Operations Management</t>
        </is>
      </c>
      <c r="B23416" t="inlineStr">
        <is>
          <t>Equipment Maintenance</t>
        </is>
      </c>
      <c r="C23416" t="inlineStr">
        <is>
          <t>https://www.getapp.com/operations-management-software/equipment-maintenance/os/web-based</t>
        </is>
      </c>
      <c r="D23416" t="inlineStr">
        <is>
          <t>Janitorial Manager</t>
        </is>
      </c>
      <c r="E23416" t="inlineStr">
        <is>
          <t>https://www.getapp.com/industries-software/a/janitorial-manager/</t>
        </is>
      </c>
      <c r="F23416" t="inlineStr">
        <is>
          <t>Janitorial Manager is the best solution to streamline operations and reduce costs. Have less stress &amp; more success.Read more about Janitorial Manager</t>
        </is>
      </c>
    </row>
    <row r="23417">
      <c r="A23417" t="inlineStr">
        <is>
          <t>Operations Management</t>
        </is>
      </c>
      <c r="B23417" t="inlineStr">
        <is>
          <t>Equipment Maintenance</t>
        </is>
      </c>
      <c r="C23417" t="inlineStr">
        <is>
          <t>https://www.getapp.com/operations-management-software/equipment-maintenance/os/web-based</t>
        </is>
      </c>
      <c r="D23417" t="inlineStr">
        <is>
          <t>Maintainly</t>
        </is>
      </c>
      <c r="E23417" t="inlineStr">
        <is>
          <t>https://www.getapp.com/operations-management-software/a/fixd/</t>
        </is>
      </c>
      <c r="F23417" t="inlineStr">
        <is>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is>
      </c>
    </row>
    <row r="23418">
      <c r="A23418" t="inlineStr">
        <is>
          <t>Operations Management</t>
        </is>
      </c>
      <c r="B23418" t="inlineStr">
        <is>
          <t>Equipment Maintenance</t>
        </is>
      </c>
      <c r="C23418" t="inlineStr">
        <is>
          <t>https://www.getapp.com/operations-management-software/equipment-maintenance/os/web-based</t>
        </is>
      </c>
      <c r="D23418" t="inlineStr">
        <is>
          <t>Redlist</t>
        </is>
      </c>
      <c r="E23418" t="inlineStr">
        <is>
          <t>https://www.getapp.com/operations-management-software/a/redlist/</t>
        </is>
      </c>
      <c r="F23418"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23419">
      <c r="A23419" t="inlineStr">
        <is>
          <t>Operations Management</t>
        </is>
      </c>
      <c r="B23419" t="inlineStr">
        <is>
          <t>Equipment Maintenance</t>
        </is>
      </c>
      <c r="C23419" t="inlineStr">
        <is>
          <t>https://www.getapp.com/operations-management-software/equipment-maintenance/os/web-based</t>
        </is>
      </c>
      <c r="D23419" t="inlineStr">
        <is>
          <t>ToolWatch by AlignOps</t>
        </is>
      </c>
      <c r="E23419" t="inlineStr">
        <is>
          <t>https://www.getapp.com/operations-management-software/a/toolwatch-enterprise/</t>
        </is>
      </c>
      <c r="F23419" t="inlineStr">
        <is>
          <t>ToolWatch by AlignOps helps contractors track and manage the tools, materials, and equipment they work with every day.Read more about ToolWatch by AlignOps</t>
        </is>
      </c>
    </row>
    <row r="23420">
      <c r="A23420" t="inlineStr">
        <is>
          <t>Operations Management</t>
        </is>
      </c>
      <c r="B23420" t="inlineStr">
        <is>
          <t>Equipment Maintenance</t>
        </is>
      </c>
      <c r="C23420" t="inlineStr">
        <is>
          <t>https://www.getapp.com/operations-management-software/equipment-maintenance/os/web-based</t>
        </is>
      </c>
      <c r="D23420" t="inlineStr">
        <is>
          <t>FSI CMMS</t>
        </is>
      </c>
      <c r="E23420" t="inlineStr">
        <is>
          <t>https://www.getapp.com/operations-management-software/a/fsi-cmms/</t>
        </is>
      </c>
      <c r="F23420" t="inlineStr">
        <is>
          <t>FSI CMMS is a comprehensive suite of cloud-based maintenance management toolsRead more about FSI CMMS</t>
        </is>
      </c>
    </row>
    <row r="23421">
      <c r="A23421" t="inlineStr">
        <is>
          <t>Operations Management</t>
        </is>
      </c>
      <c r="B23421" t="inlineStr">
        <is>
          <t>Equipment Maintenance</t>
        </is>
      </c>
      <c r="C23421" t="inlineStr">
        <is>
          <t>https://www.getapp.com/operations-management-software/equipment-maintenance/os/web-based</t>
        </is>
      </c>
      <c r="D23421" t="inlineStr">
        <is>
          <t>Xenia</t>
        </is>
      </c>
      <c r="E23421" t="inlineStr">
        <is>
          <t>https://www.getapp.com/operations-management-software/a/xenia/</t>
        </is>
      </c>
      <c r="F23421" t="inlineStr">
        <is>
          <t>Xenia is an integrated facility maintenance, team operations and safety inspections platform that assists with team management, conducting inspections, and streamlining safety compliance.Read more about Xenia</t>
        </is>
      </c>
    </row>
    <row r="23422">
      <c r="A23422" t="inlineStr">
        <is>
          <t>Operations Management</t>
        </is>
      </c>
      <c r="B23422" t="inlineStr">
        <is>
          <t>Equipment Maintenance</t>
        </is>
      </c>
      <c r="C23422" t="inlineStr">
        <is>
          <t>https://www.getapp.com/operations-management-software/equipment-maintenance/os/web-based</t>
        </is>
      </c>
      <c r="D23422" t="inlineStr">
        <is>
          <t>FTMaintenance Select</t>
        </is>
      </c>
      <c r="E23422" t="inlineStr">
        <is>
          <t>https://www.getapp.com/operations-management-software/a/ftmaintenance/</t>
        </is>
      </c>
      <c r="F23422" t="inlineStr">
        <is>
          <t>FTMaintenance is an on-premise, computerized maintenance management system (CMMS) for work order management, asset management, inventory management, preventive maintenance, and predictive maintenance. The solution enables businesses of all sizes to streamline their maintenance operations.Read more about FTMaintenance Select</t>
        </is>
      </c>
    </row>
    <row r="23423">
      <c r="A23423" t="inlineStr">
        <is>
          <t>Operations Management</t>
        </is>
      </c>
      <c r="B23423" t="inlineStr">
        <is>
          <t>Equipment Maintenance</t>
        </is>
      </c>
      <c r="C23423" t="inlineStr">
        <is>
          <t>https://www.getapp.com/operations-management-software/equipment-maintenance/os/web-based</t>
        </is>
      </c>
      <c r="D23423" t="inlineStr">
        <is>
          <t>FixForm</t>
        </is>
      </c>
      <c r="E23423" t="inlineStr">
        <is>
          <t>https://www.getapp.com/operations-management-software/a/fixform/</t>
        </is>
      </c>
      <c r="F23423" t="inlineStr">
        <is>
          <t>FixForm is a cloud-based task management solution which helps businesses in real estate, healthcare, manufacturing, and other businesses handle facility operations and enables everybody to report problems easily. The platform offers various features such as problem reporting, QR scanning, feedback management, collaboration tools, and more.Read more about FixForm</t>
        </is>
      </c>
    </row>
    <row r="23424">
      <c r="A23424" t="inlineStr">
        <is>
          <t>Operations Management</t>
        </is>
      </c>
      <c r="B23424" t="inlineStr">
        <is>
          <t>Equipment Maintenance</t>
        </is>
      </c>
      <c r="C23424" t="inlineStr">
        <is>
          <t>https://www.getapp.com/operations-management-software/equipment-maintenance/os/web-based</t>
        </is>
      </c>
      <c r="D23424" t="inlineStr">
        <is>
          <t>iliot</t>
        </is>
      </c>
      <c r="E23424" t="inlineStr">
        <is>
          <t>https://www.getapp.com/operations-management-software/a/iliot/</t>
        </is>
      </c>
      <c r="F23424" t="inlineStr">
        <is>
          <t>Online Platform for Maintenance and Work Order Management, with a Simple and Powerful Android App. Designed for Service Centers that manage multiple customers in multiple locations. Integrated with IoT to remotely monitor indicators such as compressor hour meters.Read more about iliot</t>
        </is>
      </c>
    </row>
    <row r="23425">
      <c r="A23425" t="inlineStr">
        <is>
          <t>Operations Management</t>
        </is>
      </c>
      <c r="B23425" t="inlineStr">
        <is>
          <t>Equipment Maintenance</t>
        </is>
      </c>
      <c r="C23425" t="inlineStr">
        <is>
          <t>https://www.getapp.com/operations-management-software/equipment-maintenance/os/web-based</t>
        </is>
      </c>
      <c r="D23425" t="inlineStr">
        <is>
          <t>Zuper</t>
        </is>
      </c>
      <c r="E23425" t="inlineStr">
        <is>
          <t>https://www.getapp.com/hr-employee-management-software/a/zuper/</t>
        </is>
      </c>
      <c r="F23425" t="inlineStr">
        <is>
          <t>Zuper improves equipment maintenance by automating service schedules, logging asset history, and sending real-time alerts. Teams access digital checklists and service records via mobile, reducing downtime and improving asset reliability in the field.Read more about Zuper</t>
        </is>
      </c>
    </row>
    <row r="23426">
      <c r="A23426" t="inlineStr">
        <is>
          <t>Operations Management</t>
        </is>
      </c>
      <c r="B23426" t="inlineStr">
        <is>
          <t>Equipment Maintenance</t>
        </is>
      </c>
      <c r="C23426" t="inlineStr">
        <is>
          <t>https://www.getapp.com/operations-management-software/equipment-maintenance/os/web-based</t>
        </is>
      </c>
      <c r="D23426" t="inlineStr">
        <is>
          <t>Vehicle Fleet Manager</t>
        </is>
      </c>
      <c r="E23426" t="inlineStr">
        <is>
          <t>https://www.getapp.com/operations-management-software/a/vehicle-fleet-manager/</t>
        </is>
      </c>
      <c r="F23426" t="inlineStr">
        <is>
          <t>Try our brand new version 5.0! Vehicle Fleet Manager is a fleet management software for small to large fleet sizes that is capable of tracking driver, vehicle and fuel statistics.Read more about Vehicle Fleet Manager</t>
        </is>
      </c>
    </row>
    <row r="23427">
      <c r="A23427" t="inlineStr">
        <is>
          <t>Operations Management</t>
        </is>
      </c>
      <c r="B23427" t="inlineStr">
        <is>
          <t>Equipment Maintenance</t>
        </is>
      </c>
      <c r="C23427" t="inlineStr">
        <is>
          <t>https://www.getapp.com/operations-management-software/equipment-maintenance/os/web-based</t>
        </is>
      </c>
      <c r="D23427" t="inlineStr">
        <is>
          <t>Orderry</t>
        </is>
      </c>
      <c r="E23427" t="inlineStr">
        <is>
          <t>https://www.getapp.com/operations-management-software/a/orderry/</t>
        </is>
      </c>
      <c r="F23427"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23428">
      <c r="A23428" t="inlineStr">
        <is>
          <t>Operations Management</t>
        </is>
      </c>
      <c r="B23428" t="inlineStr">
        <is>
          <t>Equipment Maintenance</t>
        </is>
      </c>
      <c r="C23428" t="inlineStr">
        <is>
          <t>https://www.getapp.com/operations-management-software/equipment-maintenance/os/web-based</t>
        </is>
      </c>
      <c r="D23428" t="inlineStr">
        <is>
          <t>WebTMA</t>
        </is>
      </c>
      <c r="E23428" t="inlineStr">
        <is>
          <t>https://www.getapp.com/operations-management-software/a/webtma/</t>
        </is>
      </c>
      <c r="F23428" t="inlineStr">
        <is>
          <t>The overall health and reliability of equipment is a key driver for cost-savings across an organization. With a flexible CMMS solution like WebTMA, facilities teams can review historical maintenance data to optimize and manage maintenance scheduling.Read more about WebTMA</t>
        </is>
      </c>
    </row>
    <row r="23429">
      <c r="A23429" t="inlineStr">
        <is>
          <t>Operations Management</t>
        </is>
      </c>
      <c r="B23429" t="inlineStr">
        <is>
          <t>Equipment Maintenance</t>
        </is>
      </c>
      <c r="C23429" t="inlineStr">
        <is>
          <t>https://www.getapp.com/operations-management-software/equipment-maintenance/os/web-based</t>
        </is>
      </c>
      <c r="D23429" t="inlineStr">
        <is>
          <t>ADVANTAGE 365</t>
        </is>
      </c>
      <c r="E23429" t="inlineStr">
        <is>
          <t>https://www.getapp.com/industries-software/a/advantage-365/</t>
        </is>
      </c>
      <c r="F23429" t="inlineStr">
        <is>
          <t>ADVANTAGE 365 is a comprehensive, cloud-based equipment rental, sales and service ERP solution that centralizes and automates business operations including service/repair, billing, inventory, accounting, payment processing, work orders, dispatch and more in one mobile-friendly platform.Read more about ADVANTAGE 365</t>
        </is>
      </c>
    </row>
    <row r="23430">
      <c r="A23430" t="inlineStr">
        <is>
          <t>Operations Management</t>
        </is>
      </c>
      <c r="B23430" t="inlineStr">
        <is>
          <t>Equipment Maintenance</t>
        </is>
      </c>
      <c r="C23430" t="inlineStr">
        <is>
          <t>https://www.getapp.com/operations-management-software/equipment-maintenance/os/web-based</t>
        </is>
      </c>
      <c r="D23430" t="inlineStr">
        <is>
          <t>Smarthub</t>
        </is>
      </c>
      <c r="E23430" t="inlineStr">
        <is>
          <t>https://www.getapp.com/operations-management-software/a/smarthub/</t>
        </is>
      </c>
      <c r="F23430" t="inlineStr">
        <is>
          <t>Smarthub Equipment Booking is powerful equipment management software offered by SISO.Read more about Smarthub</t>
        </is>
      </c>
    </row>
    <row r="23431">
      <c r="A23431" t="inlineStr">
        <is>
          <t>Operations Management</t>
        </is>
      </c>
      <c r="B23431" t="inlineStr">
        <is>
          <t>Equipment Maintenance</t>
        </is>
      </c>
      <c r="C23431" t="inlineStr">
        <is>
          <t>https://www.getapp.com/operations-management-software/equipment-maintenance/os/web-based</t>
        </is>
      </c>
      <c r="D23431" t="inlineStr">
        <is>
          <t>McMain</t>
        </is>
      </c>
      <c r="E23431" t="inlineStr">
        <is>
          <t>https://www.getapp.com/operations-management-software/a/mcmain/</t>
        </is>
      </c>
      <c r="F23431" t="inlineStr">
        <is>
          <t>McMain Software builds a software solution to optimize all of your asset management tasks and helps you improve the maintenance management processes. It helps you maintain your assets in an efficient way.Read more about McMain</t>
        </is>
      </c>
    </row>
    <row r="23432">
      <c r="A23432" t="inlineStr">
        <is>
          <t>Operations Management</t>
        </is>
      </c>
      <c r="B23432" t="inlineStr">
        <is>
          <t>Equipment Maintenance</t>
        </is>
      </c>
      <c r="C23432" t="inlineStr">
        <is>
          <t>https://www.getapp.com/operations-management-software/equipment-maintenance/os/web-based</t>
        </is>
      </c>
      <c r="D23432" t="inlineStr">
        <is>
          <t>Valuekeep</t>
        </is>
      </c>
      <c r="E23432" t="inlineStr">
        <is>
          <t>https://www.getapp.com/operations-management-software/a/valuekeep/</t>
        </is>
      </c>
      <c r="F23432" t="inlineStr">
        <is>
          <t>Cegid Valuekeep is a CMMS software developed to empower teams with an intelligent maintenance management of assets, facilities and fleet.Read more about Valuekeep</t>
        </is>
      </c>
    </row>
    <row r="23433">
      <c r="A23433" t="inlineStr">
        <is>
          <t>Operations Management</t>
        </is>
      </c>
      <c r="B23433" t="inlineStr">
        <is>
          <t>Equipment Maintenance</t>
        </is>
      </c>
      <c r="C23433" t="inlineStr">
        <is>
          <t>https://www.getapp.com/operations-management-software/equipment-maintenance/os/web-based</t>
        </is>
      </c>
      <c r="D23433" t="inlineStr">
        <is>
          <t>Gruntify</t>
        </is>
      </c>
      <c r="E23433" t="inlineStr">
        <is>
          <t>https://www.getapp.com/operations-management-software/a/gruntify/</t>
        </is>
      </c>
      <c r="F23433" t="inlineStr">
        <is>
          <t>Automate your field service operations and optimize your enterprise asset management with Gruntify, the all-in-one mobile solution.Read more about Gruntify</t>
        </is>
      </c>
    </row>
    <row r="23434">
      <c r="A23434" t="inlineStr">
        <is>
          <t>Operations Management</t>
        </is>
      </c>
      <c r="B23434" t="inlineStr">
        <is>
          <t>Equipment Maintenance</t>
        </is>
      </c>
      <c r="C23434" t="inlineStr">
        <is>
          <t>https://www.getapp.com/operations-management-software/equipment-maintenance/os/web-based</t>
        </is>
      </c>
      <c r="D23434" t="inlineStr">
        <is>
          <t>DirectLine</t>
        </is>
      </c>
      <c r="E23434" t="inlineStr">
        <is>
          <t>https://www.getapp.com/operations-management-software/a/directline/</t>
        </is>
      </c>
      <c r="F23434" t="inlineStr">
        <is>
          <t>Maintenance Software Custom-Fit For YouMegamation specializes in one thing: designing, building, and deploying SaaS CMMS (Computerized Maintenance Management Service) solutions.Our DirectLine software can be scaled for any organization size across many industries.Read more about DirectLine</t>
        </is>
      </c>
    </row>
    <row r="23435">
      <c r="A23435" t="inlineStr">
        <is>
          <t>Operations Management</t>
        </is>
      </c>
      <c r="B23435" t="inlineStr">
        <is>
          <t>Equipment Maintenance</t>
        </is>
      </c>
      <c r="C23435" t="inlineStr">
        <is>
          <t>https://www.getapp.com/operations-management-software/equipment-maintenance/os/web-based</t>
        </is>
      </c>
      <c r="D23435" t="inlineStr">
        <is>
          <t>Manusis4</t>
        </is>
      </c>
      <c r="E23435" t="inlineStr">
        <is>
          <t>https://www.getapp.com/operations-management-software/a/manusis-40/</t>
        </is>
      </c>
      <c r="F23435" t="inlineStr">
        <is>
          <t>Manusis4 is a 100% Cloud-based, multi-user, IoT-ready, mobile asset management &amp; maintenance platform, that can increase efficiency and reduce costs, with functionalities like CMMS, EAM, Mobile, Facilities, WCM, Operations, Projects, Fleet, Inventory, Safety, IoT, Digital Twin, and Integrations.Read more about Manusis4</t>
        </is>
      </c>
    </row>
    <row r="23436">
      <c r="A23436" t="inlineStr">
        <is>
          <t>Operations Management</t>
        </is>
      </c>
      <c r="B23436" t="inlineStr">
        <is>
          <t>Equipment Maintenance</t>
        </is>
      </c>
      <c r="C23436" t="inlineStr">
        <is>
          <t>https://www.getapp.com/operations-management-software/equipment-maintenance/os/web-based</t>
        </is>
      </c>
      <c r="D23436" t="inlineStr">
        <is>
          <t>Protecnus</t>
        </is>
      </c>
      <c r="E23436" t="inlineStr">
        <is>
          <t>https://www.getapp.com/operations-management-software/a/protecnus/</t>
        </is>
      </c>
      <c r="F23436" t="inlineStr">
        <is>
          <t>Protecnus is a web-based preventive and corrective maintenance software designed to help businesses send task details to technicians, plan and access the status of work and incidents in real-time, and improve communication with customers. The platform lets teams dealing with air conditioning equipment, fire extinguishers, elevators, and more, manage and plan all activities online.Read more about Protecnus</t>
        </is>
      </c>
    </row>
    <row r="23437">
      <c r="A23437" t="inlineStr">
        <is>
          <t>Operations Management</t>
        </is>
      </c>
      <c r="B23437" t="inlineStr">
        <is>
          <t>Equipment Maintenance</t>
        </is>
      </c>
      <c r="C23437" t="inlineStr">
        <is>
          <t>https://www.getapp.com/operations-management-software/equipment-maintenance/os/web-based</t>
        </is>
      </c>
      <c r="D23437" t="inlineStr">
        <is>
          <t>Gusto</t>
        </is>
      </c>
      <c r="E23437" t="inlineStr">
        <is>
          <t>https://www.getapp.com/operations-management-software/a/gusto-1/</t>
        </is>
      </c>
      <c r="F23437" t="inlineStr">
        <is>
          <t>Gusto provides a comprehensive suite of tools designed to enhance the efficiency and effectiveness of the Navy's planned maintenance system.Read more about Gusto</t>
        </is>
      </c>
    </row>
    <row r="23438">
      <c r="A23438" t="inlineStr">
        <is>
          <t>Operations Management</t>
        </is>
      </c>
      <c r="B23438" t="inlineStr">
        <is>
          <t>Equipment Maintenance</t>
        </is>
      </c>
      <c r="C23438" t="inlineStr">
        <is>
          <t>https://www.getapp.com/operations-management-software/equipment-maintenance/os/web-based</t>
        </is>
      </c>
      <c r="D23438" t="inlineStr">
        <is>
          <t>Texada</t>
        </is>
      </c>
      <c r="E23438" t="inlineStr">
        <is>
          <t>https://www.getapp.com/industries-software/a/srm-systematic-rental-management/</t>
        </is>
      </c>
      <c r="F23438" t="inlineStr">
        <is>
          <t>Opt for Texada ServiceLink to achieve superior service management, operational efficiency, and customer satisfaction. Our adaptive platform supports your business growth through data-driven decisions.Read more about Texada</t>
        </is>
      </c>
    </row>
    <row r="23439">
      <c r="A23439" t="inlineStr">
        <is>
          <t>Operations Management</t>
        </is>
      </c>
      <c r="B23439" t="inlineStr">
        <is>
          <t>Equipment Maintenance</t>
        </is>
      </c>
      <c r="C23439" t="inlineStr">
        <is>
          <t>https://www.getapp.com/operations-management-software/equipment-maintenance/os/web-based</t>
        </is>
      </c>
      <c r="D23439" t="inlineStr">
        <is>
          <t>Onsite HQ</t>
        </is>
      </c>
      <c r="E23439" t="inlineStr">
        <is>
          <t>https://www.getapp.com/operations-management-software/a/onsite-hq/</t>
        </is>
      </c>
      <c r="F23439" t="inlineStr">
        <is>
          <t>Onsite is the solution for streamlined maintenance and operations. Digitize work orders, safety, and audits. Central access and offline use on iOS or Android. Customizable features and inspection templates to best support your business while also boosting productivity and reducing downtime.Read more about Onsite HQ</t>
        </is>
      </c>
    </row>
    <row r="23440">
      <c r="A23440" t="inlineStr">
        <is>
          <t>Operations Management</t>
        </is>
      </c>
      <c r="B23440" t="inlineStr">
        <is>
          <t>Equipment Maintenance</t>
        </is>
      </c>
      <c r="C23440" t="inlineStr">
        <is>
          <t>https://www.getapp.com/operations-management-software/equipment-maintenance/os/web-based</t>
        </is>
      </c>
      <c r="D23440" t="inlineStr">
        <is>
          <t>Fleet Cost &amp; Care</t>
        </is>
      </c>
      <c r="E23440" t="inlineStr">
        <is>
          <t>https://www.getapp.com/transportation-logistics-software/a/fleet-cost-care/</t>
        </is>
      </c>
      <c r="F23440" t="inlineStr">
        <is>
          <t>Fleet Cost &amp; Care helps equipment rental companies optimize their business operations with software for quoting, scheduling, dispatching, service, invoicing, and reporting. Save time, improve data accuracy, and increase profit margins.Read more about Fleet Cost &amp; Care</t>
        </is>
      </c>
    </row>
    <row r="23441">
      <c r="A23441" t="inlineStr">
        <is>
          <t>Operations Management</t>
        </is>
      </c>
      <c r="B23441" t="inlineStr">
        <is>
          <t>Equipment Maintenance</t>
        </is>
      </c>
      <c r="C23441" t="inlineStr">
        <is>
          <t>https://www.getapp.com/operations-management-software/equipment-maintenance/os/web-based</t>
        </is>
      </c>
      <c r="D23441" t="inlineStr">
        <is>
          <t>Fabrico</t>
        </is>
      </c>
      <c r="E23441" t="inlineStr">
        <is>
          <t>https://www.getapp.com/operations-management-software/a/fabrico/</t>
        </is>
      </c>
      <c r="F23441"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23442">
      <c r="A23442" t="inlineStr">
        <is>
          <t>Operations Management</t>
        </is>
      </c>
      <c r="B23442" t="inlineStr">
        <is>
          <t>Equipment Maintenance</t>
        </is>
      </c>
      <c r="C23442" t="inlineStr">
        <is>
          <t>https://www.getapp.com/operations-management-software/equipment-maintenance/os/web-based</t>
        </is>
      </c>
      <c r="D23442" t="inlineStr">
        <is>
          <t>Grey Trunk RFID</t>
        </is>
      </c>
      <c r="E23442" t="inlineStr">
        <is>
          <t>https://www.getapp.com/operations-management-software/a/grey-trunk-rfid/</t>
        </is>
      </c>
      <c r="F23442" t="inlineStr">
        <is>
          <t>Grey Trunk RFID is the most efficient way to track, manage, and perform physical inventories of your fixed asset inventory.Read more about Grey Trunk RFID</t>
        </is>
      </c>
    </row>
    <row r="23443">
      <c r="A23443" t="inlineStr">
        <is>
          <t>Operations Management</t>
        </is>
      </c>
      <c r="B23443" t="inlineStr">
        <is>
          <t>Equipment Maintenance</t>
        </is>
      </c>
      <c r="C23443" t="inlineStr">
        <is>
          <t>https://www.getapp.com/operations-management-software/equipment-maintenance/os/web-based</t>
        </is>
      </c>
      <c r="D23443" t="inlineStr">
        <is>
          <t>Klipboard</t>
        </is>
      </c>
      <c r="E23443" t="inlineStr">
        <is>
          <t>https://www.getapp.com/it-management-software/a/klipboard/</t>
        </is>
      </c>
      <c r="F23443" t="inlineStr">
        <is>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is>
      </c>
    </row>
    <row r="23444">
      <c r="A23444" t="inlineStr">
        <is>
          <t>Operations Management</t>
        </is>
      </c>
      <c r="B23444" t="inlineStr">
        <is>
          <t>Equipment Maintenance</t>
        </is>
      </c>
      <c r="C23444" t="inlineStr">
        <is>
          <t>https://www.getapp.com/operations-management-software/equipment-maintenance/os/web-based</t>
        </is>
      </c>
      <c r="D23444" t="inlineStr">
        <is>
          <t>MaintMaster</t>
        </is>
      </c>
      <c r="E23444" t="inlineStr">
        <is>
          <t>https://www.getapp.com/operations-management-software/a/maintmaster/</t>
        </is>
      </c>
      <c r="F23444" t="inlineStr">
        <is>
          <t>MaintMaster is a cloud-based and self-configurable CMMS compliant with maintenance standards. Manage all maintenance in one system, including reactive, planned, preventative, condition-based, and predictive maintenance with work orders, resolution codes, statuses, and picture navigation.Read more about MaintMaster</t>
        </is>
      </c>
    </row>
    <row r="23445">
      <c r="A23445" t="inlineStr">
        <is>
          <t>Operations Management</t>
        </is>
      </c>
      <c r="B23445" t="inlineStr">
        <is>
          <t>Equipment Maintenance</t>
        </is>
      </c>
      <c r="C23445" t="inlineStr">
        <is>
          <t>https://www.getapp.com/operations-management-software/equipment-maintenance/os/web-based</t>
        </is>
      </c>
      <c r="D23445" t="inlineStr">
        <is>
          <t>Expansive</t>
        </is>
      </c>
      <c r="E23445" t="inlineStr">
        <is>
          <t>https://www.getapp.com/operations-management-software/a/expanisve/</t>
        </is>
      </c>
      <c r="F23445" t="inlineStr">
        <is>
          <t>Cut downtime &amp; increase asset lifespan--------------------------------------------------------Create and manage a dynamic, digital asset register. Extend the life of your assets, improve compliance, optimise performance - and save your business money.Read more about Expansive</t>
        </is>
      </c>
    </row>
    <row r="23446">
      <c r="A23446" t="inlineStr">
        <is>
          <t>Operations Management</t>
        </is>
      </c>
      <c r="B23446" t="inlineStr">
        <is>
          <t>Equipment Maintenance</t>
        </is>
      </c>
      <c r="C23446" t="inlineStr">
        <is>
          <t>https://www.getapp.com/operations-management-software/equipment-maintenance/os/web-based</t>
        </is>
      </c>
      <c r="D23446" t="inlineStr">
        <is>
          <t>Rosmiman</t>
        </is>
      </c>
      <c r="E23446" t="inlineStr">
        <is>
          <t>https://www.getapp.com/real-estate-property-software/a/rosmiman-iwms/</t>
        </is>
      </c>
      <c r="F23446" t="inlineStr">
        <is>
          <t>Software for automation of equipment maintenance, management and connectivity, with the latest technologies and a wide variety of modules to control them in a comprehensive way, turning the assets life cycle into an area with a measurable return and impact on the company's income statement.Read more about Rosmiman</t>
        </is>
      </c>
    </row>
    <row r="23447">
      <c r="A23447" t="inlineStr">
        <is>
          <t>Operations Management</t>
        </is>
      </c>
      <c r="B23447" t="inlineStr">
        <is>
          <t>Equipment Maintenance</t>
        </is>
      </c>
      <c r="C23447" t="inlineStr">
        <is>
          <t>https://www.getapp.com/operations-management-software/equipment-maintenance/os/web-based</t>
        </is>
      </c>
      <c r="D23447" t="inlineStr">
        <is>
          <t>PEMAC ASSETS</t>
        </is>
      </c>
      <c r="E23447" t="inlineStr">
        <is>
          <t>https://www.getapp.com/operations-management-software/a/pemac-assets/</t>
        </is>
      </c>
      <c r="F23447" t="inlineStr">
        <is>
          <t>PEMAC ASSETS CMMS software is a comprehensive solution for Equipment Maintenance. It enables efficient maintenance scheduling, work order management, historical tracking, &amp; spare parts inventory control. It optimises equipment reliability, minimises downtime, and enhances overall maintenance.Read more about PEMAC ASSETS</t>
        </is>
      </c>
    </row>
    <row r="23448">
      <c r="A23448" t="inlineStr">
        <is>
          <t>Operations Management</t>
        </is>
      </c>
      <c r="B23448" t="inlineStr">
        <is>
          <t>Equipment Maintenance</t>
        </is>
      </c>
      <c r="C23448" t="inlineStr">
        <is>
          <t>https://www.getapp.com/operations-management-software/equipment-maintenance/os/web-based</t>
        </is>
      </c>
      <c r="D23448" t="inlineStr">
        <is>
          <t>Canfigure</t>
        </is>
      </c>
      <c r="E23448" t="inlineStr">
        <is>
          <t>https://www.getapp.com/it-management-software/a/canfigure/</t>
        </is>
      </c>
      <c r="F23448" t="inlineStr">
        <is>
          <t>Canfigure provides integrated or standalone CMDB, Asset Management, Change Management and Service Desk. The highly adaptable design means you can configure the software yourself to cater for any business requirement. Both on-premise and cloud deployment available.Read more about Canfigure</t>
        </is>
      </c>
    </row>
    <row r="23449">
      <c r="A23449" t="inlineStr">
        <is>
          <t>Operations Management</t>
        </is>
      </c>
      <c r="B23449" t="inlineStr">
        <is>
          <t>Equipment Maintenance</t>
        </is>
      </c>
      <c r="C23449" t="inlineStr">
        <is>
          <t>https://www.getapp.com/operations-management-software/equipment-maintenance/os/web-based</t>
        </is>
      </c>
      <c r="D23449" t="inlineStr">
        <is>
          <t>remberg</t>
        </is>
      </c>
      <c r="E23449" t="inlineStr">
        <is>
          <t>https://www.getapp.com/operations-management-software/a/remberg/</t>
        </is>
      </c>
      <c r="F23449"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23450">
      <c r="A23450" t="inlineStr">
        <is>
          <t>Operations Management</t>
        </is>
      </c>
      <c r="B23450" t="inlineStr">
        <is>
          <t>Equipment Maintenance</t>
        </is>
      </c>
      <c r="C23450" t="inlineStr">
        <is>
          <t>https://www.getapp.com/operations-management-software/equipment-maintenance/os/web-based</t>
        </is>
      </c>
      <c r="D23450" t="inlineStr">
        <is>
          <t>CERDAAC</t>
        </is>
      </c>
      <c r="E23450" t="inlineStr">
        <is>
          <t>https://www.getapp.com/operations-management-software/a/cerdaac/</t>
        </is>
      </c>
      <c r="F23450" t="inlineStr">
        <is>
          <t>CERDAAC is a Regulated Operations Excellence platform that includes Calibration, Maintenance, Asset, and Facility Management solutions, among many others.Read more about CERDAAC</t>
        </is>
      </c>
    </row>
    <row r="23451">
      <c r="A23451" t="inlineStr">
        <is>
          <t>Operations Management</t>
        </is>
      </c>
      <c r="B23451" t="inlineStr">
        <is>
          <t>Equipment Maintenance</t>
        </is>
      </c>
      <c r="C23451" t="inlineStr">
        <is>
          <t>https://www.getapp.com/operations-management-software/equipment-maintenance/os/web-based</t>
        </is>
      </c>
      <c r="D23451" t="inlineStr">
        <is>
          <t>InnoMaint</t>
        </is>
      </c>
      <c r="E23451" t="inlineStr">
        <is>
          <t>https://www.getapp.com/operations-management-software/a/innoassist/</t>
        </is>
      </c>
      <c r="F23451" t="inlineStr">
        <is>
          <t>InnoMaint CMMS is a cloud-based equipment maintenance management system that Monitor, Measure, and Manage your equipment maintenance activities.Read more about InnoMaint</t>
        </is>
      </c>
    </row>
    <row r="23452">
      <c r="A23452" t="inlineStr">
        <is>
          <t>Operations Management</t>
        </is>
      </c>
      <c r="B23452" t="inlineStr">
        <is>
          <t>Equipment Maintenance</t>
        </is>
      </c>
      <c r="C23452" t="inlineStr">
        <is>
          <t>https://www.getapp.com/operations-management-software/equipment-maintenance/os/web-based</t>
        </is>
      </c>
      <c r="D23452" t="inlineStr">
        <is>
          <t>FMIS Fixed Asset Management</t>
        </is>
      </c>
      <c r="E23452" t="inlineStr">
        <is>
          <t>https://www.getapp.com/operations-management-software/a/fmis-asset-management/</t>
        </is>
      </c>
      <c r="F23452" t="inlineStr">
        <is>
          <t>Integrated Fixed Asset Depreciation, tracking &amp; maintenance. The system is ideal for medium to large organizations in any industry.Read more about FMIS Fixed Asset Management</t>
        </is>
      </c>
    </row>
    <row r="23453">
      <c r="A23453" t="inlineStr">
        <is>
          <t>Operations Management</t>
        </is>
      </c>
      <c r="B23453" t="inlineStr">
        <is>
          <t>Equipment Maintenance</t>
        </is>
      </c>
      <c r="C23453" t="inlineStr">
        <is>
          <t>https://www.getapp.com/operations-management-software/equipment-maintenance/os/web-based</t>
        </is>
      </c>
      <c r="D23453" t="inlineStr">
        <is>
          <t>DreamzCMMS</t>
        </is>
      </c>
      <c r="E23453" t="inlineStr">
        <is>
          <t>https://www.getapp.com/operations-management-software/a/dreamzcmms/</t>
        </is>
      </c>
      <c r="F23453"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23454">
      <c r="A23454" t="inlineStr">
        <is>
          <t>Operations Management</t>
        </is>
      </c>
      <c r="B23454" t="inlineStr">
        <is>
          <t>Equipment Maintenance</t>
        </is>
      </c>
      <c r="C23454" t="inlineStr">
        <is>
          <t>https://www.getapp.com/operations-management-software/equipment-maintenance/os/web-based</t>
        </is>
      </c>
      <c r="D23454" t="inlineStr">
        <is>
          <t>TeamPoint</t>
        </is>
      </c>
      <c r="E23454" t="inlineStr">
        <is>
          <t>https://www.getapp.com/operations-management-software/a/teampoint-1/</t>
        </is>
      </c>
      <c r="F23454" t="inlineStr">
        <is>
          <t>TeamPoint is a feature rich job management system providing the tools you need to manage your business.TeamPoint provides a central location for quotations, jobs, your field team, stock and purchasing through to invoicing and contract renewals.Read more about TeamPoint</t>
        </is>
      </c>
    </row>
    <row r="23455">
      <c r="A23455" t="inlineStr">
        <is>
          <t>Operations Management</t>
        </is>
      </c>
      <c r="B23455" t="inlineStr">
        <is>
          <t>Equipment Maintenance</t>
        </is>
      </c>
      <c r="C23455" t="inlineStr">
        <is>
          <t>https://www.getapp.com/operations-management-software/equipment-maintenance/os/web-based</t>
        </is>
      </c>
      <c r="D23455" t="inlineStr">
        <is>
          <t>Fieldmagic</t>
        </is>
      </c>
      <c r="E23455" t="inlineStr">
        <is>
          <t>https://www.getapp.com/operations-management-software/a/fieldmagic/</t>
        </is>
      </c>
      <c r="F23455" t="inlineStr">
        <is>
          <t>Maximize equipment uptime with Fieldmagic’s mobile-first tools. Automate service schedules, track equipment performance, capture asset condition with photos, and streamline field inspections to extend the life of critical tools and machinery.Read more about Fieldmagic</t>
        </is>
      </c>
    </row>
    <row r="23456">
      <c r="A23456" t="inlineStr">
        <is>
          <t>Operations Management</t>
        </is>
      </c>
      <c r="B23456" t="inlineStr">
        <is>
          <t>Equipment Maintenance</t>
        </is>
      </c>
      <c r="C23456" t="inlineStr">
        <is>
          <t>https://www.getapp.com/operations-management-software/equipment-maintenance/os/web-based</t>
        </is>
      </c>
      <c r="D23456" t="inlineStr">
        <is>
          <t>ezServiceHUB</t>
        </is>
      </c>
      <c r="E23456" t="inlineStr">
        <is>
          <t>https://www.getapp.com/operations-management-software/a/ezservicehub/</t>
        </is>
      </c>
      <c r="F23456"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23457">
      <c r="A23457" t="inlineStr">
        <is>
          <t>Operations Management</t>
        </is>
      </c>
      <c r="B23457" t="inlineStr">
        <is>
          <t>Equipment Maintenance</t>
        </is>
      </c>
      <c r="C23457" t="inlineStr">
        <is>
          <t>https://www.getapp.com/operations-management-software/equipment-maintenance/os/web-based</t>
        </is>
      </c>
      <c r="D23457" t="inlineStr">
        <is>
          <t>CHAMPS CMMS</t>
        </is>
      </c>
      <c r="E23457" t="inlineStr">
        <is>
          <t>https://www.getapp.com/operations-management-software/a/enterprise-asset-management/</t>
        </is>
      </c>
      <c r="F23457" t="inlineStr">
        <is>
          <t>CHAMPS EAM is a full featured CMMS and EAM solution designed to help manage all aspects of maintenance. Take control of your maintenance program with CHAMPS.Read more about CHAMPS CMMS</t>
        </is>
      </c>
    </row>
    <row r="23458">
      <c r="A23458" t="inlineStr">
        <is>
          <t>Operations Management</t>
        </is>
      </c>
      <c r="B23458" t="inlineStr">
        <is>
          <t>Equipment Maintenance</t>
        </is>
      </c>
      <c r="C23458" t="inlineStr">
        <is>
          <t>https://www.getapp.com/operations-management-software/equipment-maintenance/os/web-based</t>
        </is>
      </c>
      <c r="D23458" t="inlineStr">
        <is>
          <t>Corrigo</t>
        </is>
      </c>
      <c r="E23458" t="inlineStr">
        <is>
          <t>https://www.getapp.com/real-estate-property-software/a/corrigo-1/</t>
        </is>
      </c>
      <c r="F23458" t="inlineStr">
        <is>
          <t>Corrigo is the world's most powerful, proven facility management solution, offering the best in work order, asset, and supplier management with a mobile-first, analytics-driven platform.With a global presence across 1 million facilities, worldwide, Corrigo is the industry leader in CMMS and EAM.Read more about Corrigo</t>
        </is>
      </c>
    </row>
    <row r="23459">
      <c r="A23459" t="inlineStr">
        <is>
          <t>Operations Management</t>
        </is>
      </c>
      <c r="B23459" t="inlineStr">
        <is>
          <t>Equipment Maintenance</t>
        </is>
      </c>
      <c r="C23459" t="inlineStr">
        <is>
          <t>https://www.getapp.com/operations-management-software/equipment-maintenance/os/web-based</t>
        </is>
      </c>
      <c r="D23459" t="inlineStr">
        <is>
          <t>IFS Field Service Management</t>
        </is>
      </c>
      <c r="E23459" t="inlineStr">
        <is>
          <t>https://www.getapp.com/operations-management-software/a/ifs-field-service-management/</t>
        </is>
      </c>
      <c r="F23459"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23460">
      <c r="A23460" t="inlineStr">
        <is>
          <t>Operations Management</t>
        </is>
      </c>
      <c r="B23460" t="inlineStr">
        <is>
          <t>Equipment Maintenance</t>
        </is>
      </c>
      <c r="C23460" t="inlineStr">
        <is>
          <t>https://www.getapp.com/operations-management-software/equipment-maintenance/os/web-based</t>
        </is>
      </c>
      <c r="D23460" t="inlineStr">
        <is>
          <t>Call of Service</t>
        </is>
      </c>
      <c r="E23460" t="inlineStr">
        <is>
          <t>https://www.getapp.com/operations-management-software/a/call-of-service/</t>
        </is>
      </c>
      <c r="F23460" t="inlineStr">
        <is>
          <t>Call of Service is a cloud based field service management software for small to medium sized businessesRead more about Call of Service</t>
        </is>
      </c>
    </row>
    <row r="23461">
      <c r="A23461" t="inlineStr">
        <is>
          <t>Operations Management</t>
        </is>
      </c>
      <c r="B23461" t="inlineStr">
        <is>
          <t>Equipment Maintenance</t>
        </is>
      </c>
      <c r="C23461" t="inlineStr">
        <is>
          <t>https://www.getapp.com/operations-management-software/equipment-maintenance/os/web-based</t>
        </is>
      </c>
      <c r="D23461" t="inlineStr">
        <is>
          <t>VersaCall</t>
        </is>
      </c>
      <c r="E23461" t="inlineStr">
        <is>
          <t>https://www.getapp.com/operations-management-software/a/vt3000/</t>
        </is>
      </c>
      <c r="F23461" t="inlineStr">
        <is>
          <t>VersaCall’s Software is an on-premise solution that enables users to collect data automatically and gain valuable insights into essential manufacturing such as OEE, cycle time, downtime, utilization, throughput, and many others. These insights are visualized through scoreboards and dashboards.Read more about VersaCall</t>
        </is>
      </c>
    </row>
    <row r="23462">
      <c r="A23462" t="inlineStr">
        <is>
          <t>Operations Management</t>
        </is>
      </c>
      <c r="B23462" t="inlineStr">
        <is>
          <t>Equipment Maintenance</t>
        </is>
      </c>
      <c r="C23462" t="inlineStr">
        <is>
          <t>https://www.getapp.com/operations-management-software/equipment-maintenance/os/web-based</t>
        </is>
      </c>
      <c r="D23462" t="inlineStr">
        <is>
          <t>TourSolver</t>
        </is>
      </c>
      <c r="E23462" t="inlineStr">
        <is>
          <t>https://www.getapp.com/operations-management-software/a/opti-time/</t>
        </is>
      </c>
      <c r="F23462" t="inlineStr">
        <is>
          <t>Our software is used to optimize the schedule of field service, logistic and sales activities to achieve 30% productivity gains.Read more about TourSolver</t>
        </is>
      </c>
    </row>
    <row r="23463">
      <c r="A23463" t="inlineStr">
        <is>
          <t>Operations Management</t>
        </is>
      </c>
      <c r="B23463" t="inlineStr">
        <is>
          <t>Equipment Maintenance</t>
        </is>
      </c>
      <c r="C23463" t="inlineStr">
        <is>
          <t>https://www.getapp.com/operations-management-software/equipment-maintenance/os/web-based</t>
        </is>
      </c>
      <c r="D23463" t="inlineStr">
        <is>
          <t>Wowflow</t>
        </is>
      </c>
      <c r="E23463" t="inlineStr">
        <is>
          <t>https://www.getapp.com/operations-management-software/a/wowflow/</t>
        </is>
      </c>
      <c r="F23463"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23464">
      <c r="A23464" t="inlineStr">
        <is>
          <t>Operations Management</t>
        </is>
      </c>
      <c r="B23464" t="inlineStr">
        <is>
          <t>Equipment Maintenance</t>
        </is>
      </c>
      <c r="C23464" t="inlineStr">
        <is>
          <t>https://www.getapp.com/operations-management-software/equipment-maintenance/os/web-based</t>
        </is>
      </c>
      <c r="D23464" t="inlineStr">
        <is>
          <t>Einpix</t>
        </is>
      </c>
      <c r="E23464" t="inlineStr">
        <is>
          <t>https://www.getapp.com/operations-management-software/a/einpix/</t>
        </is>
      </c>
      <c r="F23464" t="inlineStr">
        <is>
          <t>A versatile tool for field service, construction site and internal task managementRead more about Einpix</t>
        </is>
      </c>
    </row>
    <row r="23465">
      <c r="A23465" t="inlineStr">
        <is>
          <t>Operations Management</t>
        </is>
      </c>
      <c r="B23465" t="inlineStr">
        <is>
          <t>Equipment Maintenance</t>
        </is>
      </c>
      <c r="C23465" t="inlineStr">
        <is>
          <t>https://www.getapp.com/operations-management-software/equipment-maintenance/os/web-based</t>
        </is>
      </c>
      <c r="D23465" t="inlineStr">
        <is>
          <t>MCS Rental Software</t>
        </is>
      </c>
      <c r="E23465" t="inlineStr">
        <is>
          <t>https://www.getapp.com/industries-software/a/mcs-rm-rental-software/</t>
        </is>
      </c>
      <c r="F23465" t="inlineStr">
        <is>
          <t>MCS-rm is an equipment rental software for multi-branch / multi-user equipment hire &amp; rental companies. With MCS-rm, businesses can improve asset utilization, maximize revenue, increase business productivity and gain detailed insights for strategic decision making.Read more about MCS Rental Software</t>
        </is>
      </c>
    </row>
    <row r="23466">
      <c r="A23466" t="inlineStr">
        <is>
          <t>Operations Management</t>
        </is>
      </c>
      <c r="B23466" t="inlineStr">
        <is>
          <t>Equipment Maintenance</t>
        </is>
      </c>
      <c r="C23466" t="inlineStr">
        <is>
          <t>https://www.getapp.com/operations-management-software/equipment-maintenance/os/web-based</t>
        </is>
      </c>
      <c r="D23466" t="inlineStr">
        <is>
          <t>eSSETS</t>
        </is>
      </c>
      <c r="E23466" t="inlineStr">
        <is>
          <t>https://www.getapp.com/operations-management-software/a/essets/</t>
        </is>
      </c>
      <c r="F23466" t="inlineStr">
        <is>
          <t>eSSETS is a cloud-based facility management, maintenance management (CMMS), and asset tracking system. Its SmartQ(tm) allows employees and other stakeholders to submit service requests. Dispatch function provides for work assignments to staff and/or contractors.Read more about eSSETS</t>
        </is>
      </c>
    </row>
    <row r="23467">
      <c r="A23467" t="inlineStr">
        <is>
          <t>Operations Management</t>
        </is>
      </c>
      <c r="B23467" t="inlineStr">
        <is>
          <t>Equipment Maintenance</t>
        </is>
      </c>
      <c r="C23467" t="inlineStr">
        <is>
          <t>https://www.getapp.com/operations-management-software/equipment-maintenance/os/web-based</t>
        </is>
      </c>
      <c r="D23467" t="inlineStr">
        <is>
          <t>Field Force Tracker</t>
        </is>
      </c>
      <c r="E23467" t="inlineStr">
        <is>
          <t>https://www.getapp.com/operations-management-software/a/field-force-tracker/</t>
        </is>
      </c>
      <c r="F23467" t="inlineStr">
        <is>
          <t>Field Force Tracker is a cloud-based field service management software which offers a range of features for customer, vendor, and employee management, job scheduling and dispatch, work orders, equipment maintenance, time tracking, contract and warranty management, accounting, reporting, and moreRead more about Field Force Tracker</t>
        </is>
      </c>
    </row>
    <row r="23468">
      <c r="A23468" t="inlineStr">
        <is>
          <t>Operations Management</t>
        </is>
      </c>
      <c r="B23468" t="inlineStr">
        <is>
          <t>Equipment Maintenance</t>
        </is>
      </c>
      <c r="C23468" t="inlineStr">
        <is>
          <t>https://www.getapp.com/operations-management-software/equipment-maintenance/os/web-based</t>
        </is>
      </c>
      <c r="D23468" t="inlineStr">
        <is>
          <t>Evotix</t>
        </is>
      </c>
      <c r="E23468" t="inlineStr">
        <is>
          <t>https://www.getapp.com/all-software/a/assure-2/</t>
        </is>
      </c>
      <c r="F23468"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23469">
      <c r="A23469" t="inlineStr">
        <is>
          <t>Operations Management</t>
        </is>
      </c>
      <c r="B23469" t="inlineStr">
        <is>
          <t>Equipment Maintenance</t>
        </is>
      </c>
      <c r="C23469" t="inlineStr">
        <is>
          <t>https://www.getapp.com/operations-management-software/equipment-maintenance/os/web-based</t>
        </is>
      </c>
      <c r="D23469" t="inlineStr">
        <is>
          <t>Embrace ERP</t>
        </is>
      </c>
      <c r="E23469" t="inlineStr">
        <is>
          <t>https://www.getapp.com/operations-management-software/a/embrace-erp/</t>
        </is>
      </c>
      <c r="F23469" t="inlineStr">
        <is>
          <t>Get ALL the Features You Need to Turn Your Equipment Maintenance Operations into a Well-Oiled Machine. Leverage unrivalled efficiency and automation capabilities. Cover ALL aspects of the service chain, from book-ins, service jobs, labour tracking and invoicing. Built for Medium-Large businesses.Read more about Embrace ERP</t>
        </is>
      </c>
    </row>
    <row r="23470">
      <c r="A23470" t="inlineStr">
        <is>
          <t>Operations Management</t>
        </is>
      </c>
      <c r="B23470" t="inlineStr">
        <is>
          <t>Equipment Maintenance</t>
        </is>
      </c>
      <c r="C23470" t="inlineStr">
        <is>
          <t>https://www.getapp.com/operations-management-software/equipment-maintenance/os/web-based</t>
        </is>
      </c>
      <c r="D23470" t="inlineStr">
        <is>
          <t>Infomante</t>
        </is>
      </c>
      <c r="E23470" t="inlineStr">
        <is>
          <t>https://www.getapp.com/operations-management-software/a/infomante/</t>
        </is>
      </c>
      <c r="F23470" t="inlineStr">
        <is>
          <t>Infomante is an asset maintenance management system that allows users to effectively manage assets, schedule and control maintenance interventions, standardize procedures, analyze failures, generate key performance indicators, and control costs.Read more about Infomante</t>
        </is>
      </c>
    </row>
    <row r="23471">
      <c r="A23471" t="inlineStr">
        <is>
          <t>Operations Management</t>
        </is>
      </c>
      <c r="B23471" t="inlineStr">
        <is>
          <t>Equipment Maintenance</t>
        </is>
      </c>
      <c r="C23471" t="inlineStr">
        <is>
          <t>https://www.getapp.com/operations-management-software/equipment-maintenance/os/web-based</t>
        </is>
      </c>
      <c r="D23471" t="inlineStr">
        <is>
          <t>CompuCal</t>
        </is>
      </c>
      <c r="E23471" t="inlineStr">
        <is>
          <t>https://www.getapp.com/operations-management-software/a/compucal/</t>
        </is>
      </c>
      <c r="F23471" t="inlineStr">
        <is>
          <t>CompuCal is a high performance software tool for calibration management and complianceRead more about CompuCal</t>
        </is>
      </c>
    </row>
    <row r="23472">
      <c r="A23472" t="inlineStr">
        <is>
          <t>Operations Management</t>
        </is>
      </c>
      <c r="B23472" t="inlineStr">
        <is>
          <t>Equipment Maintenance</t>
        </is>
      </c>
      <c r="C23472" t="inlineStr">
        <is>
          <t>https://www.getapp.com/operations-management-software/equipment-maintenance/os/web-based</t>
        </is>
      </c>
      <c r="D23472" t="inlineStr">
        <is>
          <t>Ecotrak Facility Management Software</t>
        </is>
      </c>
      <c r="E23472" t="inlineStr">
        <is>
          <t>https://www.getapp.com/operations-management-software/a/ecotrak/</t>
        </is>
      </c>
      <c r="F23472" t="inlineStr">
        <is>
          <t>Facility Management Software for businesses in various industriesRead more about Ecotrak Facility Management Software</t>
        </is>
      </c>
    </row>
    <row r="23473">
      <c r="A23473" t="inlineStr">
        <is>
          <t>Operations Management</t>
        </is>
      </c>
      <c r="B23473" t="inlineStr">
        <is>
          <t>Equipment Maintenance</t>
        </is>
      </c>
      <c r="C23473" t="inlineStr">
        <is>
          <t>https://www.getapp.com/operations-management-software/equipment-maintenance/os/web-based</t>
        </is>
      </c>
      <c r="D23473" t="inlineStr">
        <is>
          <t>Azzier CMMS</t>
        </is>
      </c>
      <c r="E23473" t="inlineStr">
        <is>
          <t>https://www.getapp.com/operations-management-software/a/azzier-cmms/</t>
        </is>
      </c>
      <c r="F23473" t="inlineStr">
        <is>
          <t>FULLY web based computerized maintenance management systemRead more about Azzier CMMS</t>
        </is>
      </c>
    </row>
    <row r="23474">
      <c r="A23474" t="inlineStr">
        <is>
          <t>Operations Management</t>
        </is>
      </c>
      <c r="B23474" t="inlineStr">
        <is>
          <t>Equipment Maintenance</t>
        </is>
      </c>
      <c r="C23474" t="inlineStr">
        <is>
          <t>https://www.getapp.com/operations-management-software/equipment-maintenance/os/web-based</t>
        </is>
      </c>
      <c r="D23474" t="inlineStr">
        <is>
          <t>Common Areas</t>
        </is>
      </c>
      <c r="E23474" t="inlineStr">
        <is>
          <t>https://www.getapp.com/operations-management-software/a/common-areas/</t>
        </is>
      </c>
      <c r="F23474" t="inlineStr">
        <is>
          <t>Productivity Everywhere -- Unite your people, properties and processes with software tailored to your unique multi-location operations.Read more about Common Areas</t>
        </is>
      </c>
    </row>
    <row r="23475">
      <c r="A23475" t="inlineStr">
        <is>
          <t>Operations Management</t>
        </is>
      </c>
      <c r="B23475" t="inlineStr">
        <is>
          <t>Equipment Maintenance</t>
        </is>
      </c>
      <c r="C23475" t="inlineStr">
        <is>
          <t>https://www.getapp.com/operations-management-software/equipment-maintenance/os/web-based</t>
        </is>
      </c>
      <c r="D23475" t="inlineStr">
        <is>
          <t>EZMaxMobile</t>
        </is>
      </c>
      <c r="E23475" t="inlineStr">
        <is>
          <t>https://www.getapp.com/operations-management-software/a/ezmaxmobile/</t>
        </is>
      </c>
      <c r="F23475" t="inlineStr">
        <is>
          <t>EZMaxMobile is a Maximo mobile work execution mobile app that supports work processes ranging from inspections, rounds, and inventory management to planned and unplanned maintenance, and leverages your existing business rules and Maximo mobile workflows.Read more about EZMaxMobile</t>
        </is>
      </c>
    </row>
    <row r="23476">
      <c r="A23476" t="inlineStr">
        <is>
          <t>Operations Management</t>
        </is>
      </c>
      <c r="B23476" t="inlineStr">
        <is>
          <t>Equipment Maintenance</t>
        </is>
      </c>
      <c r="C23476" t="inlineStr">
        <is>
          <t>https://www.getapp.com/operations-management-software/equipment-maintenance/os/web-based</t>
        </is>
      </c>
      <c r="D23476" t="inlineStr">
        <is>
          <t>Ermeo</t>
        </is>
      </c>
      <c r="E23476" t="inlineStr">
        <is>
          <t>https://www.getapp.com/operations-management-software/a/ermeo/</t>
        </is>
      </c>
      <c r="F23476"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23477">
      <c r="A23477" t="inlineStr">
        <is>
          <t>Operations Management</t>
        </is>
      </c>
      <c r="B23477" t="inlineStr">
        <is>
          <t>Equipment Maintenance</t>
        </is>
      </c>
      <c r="C23477" t="inlineStr">
        <is>
          <t>https://www.getapp.com/operations-management-software/equipment-maintenance/os/web-based</t>
        </is>
      </c>
      <c r="D23477" t="inlineStr">
        <is>
          <t>Emvisage</t>
        </is>
      </c>
      <c r="E23477" t="inlineStr">
        <is>
          <t>https://www.getapp.com/operations-management-software/a/emvisage/</t>
        </is>
      </c>
      <c r="F23477"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23478">
      <c r="A23478" t="inlineStr">
        <is>
          <t>Operations Management</t>
        </is>
      </c>
      <c r="B23478" t="inlineStr">
        <is>
          <t>Equipment Maintenance</t>
        </is>
      </c>
      <c r="C23478" t="inlineStr">
        <is>
          <t>https://www.getapp.com/operations-management-software/equipment-maintenance/os/web-based</t>
        </is>
      </c>
      <c r="D23478" t="inlineStr">
        <is>
          <t>AntMyERP</t>
        </is>
      </c>
      <c r="E23478" t="inlineStr">
        <is>
          <t>https://www.getapp.com/operations-management-software/a/ant-my-erp/</t>
        </is>
      </c>
      <c r="F23478"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23479">
      <c r="A23479" t="inlineStr">
        <is>
          <t>Operations Management</t>
        </is>
      </c>
      <c r="B23479" t="inlineStr">
        <is>
          <t>Equipment Maintenance</t>
        </is>
      </c>
      <c r="C23479" t="inlineStr">
        <is>
          <t>https://www.getapp.com/operations-management-software/equipment-maintenance/os/web-based</t>
        </is>
      </c>
      <c r="D23479" t="inlineStr">
        <is>
          <t>Qualer</t>
        </is>
      </c>
      <c r="E23479" t="inlineStr">
        <is>
          <t>https://www.getapp.com/operations-management-software/a/qualer/</t>
        </is>
      </c>
      <c r="F23479" t="inlineStr">
        <is>
          <t>Qualer is a cloud-based equipment management solution designed to help highly regulated industries to streamline processes related to asset compliance, calibration, and field service operations.Read more about Qualer</t>
        </is>
      </c>
    </row>
    <row r="23480">
      <c r="A23480" t="inlineStr">
        <is>
          <t>Operations Management</t>
        </is>
      </c>
      <c r="B23480" t="inlineStr">
        <is>
          <t>Equipment Maintenance</t>
        </is>
      </c>
      <c r="C23480" t="inlineStr">
        <is>
          <t>https://www.getapp.com/operations-management-software/equipment-maintenance/os/web-based</t>
        </is>
      </c>
      <c r="D23480" t="inlineStr">
        <is>
          <t>Keepfy</t>
        </is>
      </c>
      <c r="E23480" t="inlineStr">
        <is>
          <t>https://www.getapp.com/operations-management-software/a/keepfy/</t>
        </is>
      </c>
      <c r="F23480" t="inlineStr">
        <is>
          <t>Keepfy is a maintenance management system that allows users to manage tenants' property requests and work orders, create schedule templates, send out service reminders, and more.Read more about Keepfy</t>
        </is>
      </c>
    </row>
    <row r="23481">
      <c r="A23481" t="inlineStr">
        <is>
          <t>Operations Management</t>
        </is>
      </c>
      <c r="B23481" t="inlineStr">
        <is>
          <t>Equipment Maintenance</t>
        </is>
      </c>
      <c r="C23481" t="inlineStr">
        <is>
          <t>https://www.getapp.com/operations-management-software/equipment-maintenance/os/web-based</t>
        </is>
      </c>
      <c r="D23481" t="inlineStr">
        <is>
          <t>Elara</t>
        </is>
      </c>
      <c r="E23481" t="inlineStr">
        <is>
          <t>https://www.getapp.com/operations-management-software/a/elara/</t>
        </is>
      </c>
      <c r="F23481" t="inlineStr">
        <is>
          <t>Elara: A modern, intuitive maintenance software designed for tech-savvy users. Streamline processes, enhance equipment availability, and simplify work. Experience seamless integrations, expert support, and robust security with Elara.Read more about Elara</t>
        </is>
      </c>
    </row>
    <row r="23482">
      <c r="A23482" t="inlineStr">
        <is>
          <t>Operations Management</t>
        </is>
      </c>
      <c r="B23482" t="inlineStr">
        <is>
          <t>Equipment Maintenance</t>
        </is>
      </c>
      <c r="C23482" t="inlineStr">
        <is>
          <t>https://www.getapp.com/operations-management-software/equipment-maintenance/os/web-based</t>
        </is>
      </c>
      <c r="D23482" t="inlineStr">
        <is>
          <t>HBS Systems</t>
        </is>
      </c>
      <c r="E23482" t="inlineStr">
        <is>
          <t>https://www.getapp.com/operations-management-software/a/hbs-systems/</t>
        </is>
      </c>
      <c r="F23482" t="inlineStr">
        <is>
          <t>HBS Systems is an equipment dealer management software that improves accuracy and efficiency for equipment dealerships, increasing profitability and customer satisfaction. The software integrates solutions across departments to provide real-time data and analytics through customized dashboards and reports to help equipment dealers make data-driven decisions. HBS Systems also offers award-winning training and support.Read more about HBS Systems</t>
        </is>
      </c>
    </row>
    <row r="23483">
      <c r="A23483" t="inlineStr">
        <is>
          <t>Operations Management</t>
        </is>
      </c>
      <c r="B23483" t="inlineStr">
        <is>
          <t>Equipment Maintenance</t>
        </is>
      </c>
      <c r="C23483" t="inlineStr">
        <is>
          <t>https://www.getapp.com/operations-management-software/equipment-maintenance/os/web-based</t>
        </is>
      </c>
      <c r="D23483" t="inlineStr">
        <is>
          <t>PrometeoManutenzione</t>
        </is>
      </c>
      <c r="E23483" t="inlineStr">
        <is>
          <t>https://www.getapp.com/operations-management-software/a/prometeomanutenzione/</t>
        </is>
      </c>
      <c r="F23483" t="inlineStr">
        <is>
          <t>PrometeoManutenzione is a cloud-based maintenance management system designed for plants, equipment, and buildings. The system centralizes knowledge about resources and processes, enabling maintenance teams to efficiently plan and organize work activities while tracking performance through comprehensive dashboards and statistical tools.Read more about PrometeoManutenzione</t>
        </is>
      </c>
    </row>
    <row r="23484">
      <c r="A23484" t="inlineStr">
        <is>
          <t>Operations Management</t>
        </is>
      </c>
      <c r="B23484" t="inlineStr">
        <is>
          <t>Equipment Maintenance</t>
        </is>
      </c>
      <c r="C23484" t="inlineStr">
        <is>
          <t>https://www.getapp.com/operations-management-software/equipment-maintenance/os/web-based</t>
        </is>
      </c>
      <c r="D23484" t="inlineStr">
        <is>
          <t>argvis; Maintenance Portal</t>
        </is>
      </c>
      <c r="E23484" t="inlineStr">
        <is>
          <t>https://www.getapp.com/operations-management-software/a/argvis-maintenance-portal/</t>
        </is>
      </c>
      <c r="F23484" t="inlineStr">
        <is>
          <t>Use SAP PM easily and mobile with argvis; Maintenance Portal (formerly argvis; DO) as an app and web applicationRead more about argvis; Maintenance Portal</t>
        </is>
      </c>
    </row>
    <row r="23485">
      <c r="A23485" t="inlineStr">
        <is>
          <t>Operations Management</t>
        </is>
      </c>
      <c r="B23485" t="inlineStr">
        <is>
          <t>Equipment Maintenance</t>
        </is>
      </c>
      <c r="C23485" t="inlineStr">
        <is>
          <t>https://www.getapp.com/operations-management-software/equipment-maintenance/os/web-based</t>
        </is>
      </c>
      <c r="D23485" t="inlineStr">
        <is>
          <t>Cryotos</t>
        </is>
      </c>
      <c r="E23485" t="inlineStr">
        <is>
          <t>https://www.getapp.com/operations-management-software/a/cryotos/</t>
        </is>
      </c>
      <c r="F23485" t="inlineStr">
        <is>
          <t>PiqoTech is a maintenance operations CMMS. Facility managers can create and approve work orders on their smartphones and tablets. A preventive maintenance mobile app with updates, alerts and notes ensures team accountability.Read more about Cryotos</t>
        </is>
      </c>
    </row>
    <row r="23486">
      <c r="A23486" t="inlineStr">
        <is>
          <t>Operations Management</t>
        </is>
      </c>
      <c r="B23486" t="inlineStr">
        <is>
          <t>Equipment Maintenance</t>
        </is>
      </c>
      <c r="C23486" t="inlineStr">
        <is>
          <t>https://www.getapp.com/operations-management-software/equipment-maintenance/os/web-based</t>
        </is>
      </c>
      <c r="D23486" t="inlineStr">
        <is>
          <t>Ormandy</t>
        </is>
      </c>
      <c r="E23486" t="inlineStr">
        <is>
          <t>https://www.getapp.com/operations-management-software/a/ormandy/</t>
        </is>
      </c>
      <c r="F23486"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23487">
      <c r="A23487" t="inlineStr">
        <is>
          <t>Operations Management</t>
        </is>
      </c>
      <c r="B23487" t="inlineStr">
        <is>
          <t>Equipment Maintenance</t>
        </is>
      </c>
      <c r="C23487" t="inlineStr">
        <is>
          <t>https://www.getapp.com/operations-management-software/equipment-maintenance/os/web-based</t>
        </is>
      </c>
      <c r="D23487" t="inlineStr">
        <is>
          <t>Remato</t>
        </is>
      </c>
      <c r="E23487" t="inlineStr">
        <is>
          <t>https://www.getapp.com/construction-software/a/remato/</t>
        </is>
      </c>
      <c r="F23487" t="inlineStr">
        <is>
          <t>Leading time tracking and tools management software for growing construction companies.Work 3x-5x faster and do more with less.Read more about Remato</t>
        </is>
      </c>
    </row>
    <row r="23488">
      <c r="A23488" t="inlineStr">
        <is>
          <t>Operations Management</t>
        </is>
      </c>
      <c r="B23488" t="inlineStr">
        <is>
          <t>Equipment Maintenance</t>
        </is>
      </c>
      <c r="C23488" t="inlineStr">
        <is>
          <t>https://www.getapp.com/operations-management-software/equipment-maintenance/os/web-based</t>
        </is>
      </c>
      <c r="D23488" t="inlineStr">
        <is>
          <t>CheckProof</t>
        </is>
      </c>
      <c r="E23488" t="inlineStr">
        <is>
          <t>https://www.getapp.com/operations-management-software/a/checkproof/</t>
        </is>
      </c>
      <c r="F23488" t="inlineStr">
        <is>
          <t>CheckProof is a cloud-based platform for maintenance and HSEQ management for the construction materials and heavy industries.Read more about CheckProof</t>
        </is>
      </c>
    </row>
    <row r="23489">
      <c r="A23489" t="inlineStr">
        <is>
          <t>Operations Management</t>
        </is>
      </c>
      <c r="B23489" t="inlineStr">
        <is>
          <t>Equipment Maintenance</t>
        </is>
      </c>
      <c r="C23489" t="inlineStr">
        <is>
          <t>https://www.getapp.com/operations-management-software/equipment-maintenance/os/web-based</t>
        </is>
      </c>
      <c r="D23489" t="inlineStr">
        <is>
          <t>flowdit</t>
        </is>
      </c>
      <c r="E23489" t="inlineStr">
        <is>
          <t>https://www.getapp.com/operations-management-software/a/flowdit/</t>
        </is>
      </c>
      <c r="F23489" t="inlineStr">
        <is>
          <t>flowdit optimizes equipment maintenance with automated schedules, work orders, and real-time monitoring. IoT integration helps detect potential issues, improving asset performance and reducing downtime for enhanced operational efficiency.Read more about flowdit</t>
        </is>
      </c>
    </row>
    <row r="23490">
      <c r="A23490" t="inlineStr">
        <is>
          <t>Operations Management</t>
        </is>
      </c>
      <c r="B23490" t="inlineStr">
        <is>
          <t>Equipment Maintenance</t>
        </is>
      </c>
      <c r="C23490" t="inlineStr">
        <is>
          <t>https://www.getapp.com/operations-management-software/equipment-maintenance/os/web-based</t>
        </is>
      </c>
      <c r="D23490" t="inlineStr">
        <is>
          <t>Aladdin</t>
        </is>
      </c>
      <c r="E23490" t="inlineStr">
        <is>
          <t>https://www.getapp.com/operations-management-software/a/aladdin/</t>
        </is>
      </c>
      <c r="F23490" t="inlineStr">
        <is>
          <t>Aladdin is an Asset Lifecycle Management Software that can help improve your business process and increase ROI.Read more about Aladdin</t>
        </is>
      </c>
    </row>
    <row r="23491">
      <c r="A23491" t="inlineStr">
        <is>
          <t>Operations Management</t>
        </is>
      </c>
      <c r="B23491" t="inlineStr">
        <is>
          <t>Equipment Maintenance</t>
        </is>
      </c>
      <c r="C23491" t="inlineStr">
        <is>
          <t>https://www.getapp.com/operations-management-software/equipment-maintenance/os/web-based</t>
        </is>
      </c>
      <c r="D23491" t="inlineStr">
        <is>
          <t>FieldInsight</t>
        </is>
      </c>
      <c r="E23491" t="inlineStr">
        <is>
          <t>https://www.getapp.com/operations-management-software/a/scheduleflow/</t>
        </is>
      </c>
      <c r="F23491" t="inlineStr">
        <is>
          <t>With our powerful Asset Management software you have all your customer’s assets at hand, no need for trips to capture model information or location information a photo here tells a thousand words.  Complete all the asset tesys in the field and generate automated reports.Read more about FieldInsight</t>
        </is>
      </c>
    </row>
    <row r="23492">
      <c r="A23492" t="inlineStr">
        <is>
          <t>Operations Management</t>
        </is>
      </c>
      <c r="B23492" t="inlineStr">
        <is>
          <t>Equipment Maintenance</t>
        </is>
      </c>
      <c r="C23492" t="inlineStr">
        <is>
          <t>https://www.getapp.com/operations-management-software/equipment-maintenance/os/web-based</t>
        </is>
      </c>
      <c r="D23492" t="inlineStr">
        <is>
          <t>Clue</t>
        </is>
      </c>
      <c r="E23492" t="inlineStr">
        <is>
          <t>https://www.getapp.com/operations-management-software/a/clue/</t>
        </is>
      </c>
      <c r="F23492" t="inlineStr">
        <is>
          <t>Streamline construction equipment management with Clue. Features include fleet management, equipment maintenance (CMMS), asset dispatch &amp; scheduling, and real-time job site productivity. It also supports integration with various GPS providers, ensuring quick deployment, and is customized for your needs.Read more about Clue</t>
        </is>
      </c>
    </row>
    <row r="23493">
      <c r="A23493" t="inlineStr">
        <is>
          <t>Operations Management</t>
        </is>
      </c>
      <c r="B23493" t="inlineStr">
        <is>
          <t>Equipment Maintenance</t>
        </is>
      </c>
      <c r="C23493" t="inlineStr">
        <is>
          <t>https://www.getapp.com/operations-management-software/equipment-maintenance/os/web-based</t>
        </is>
      </c>
      <c r="D23493" t="inlineStr">
        <is>
          <t>Solarvista</t>
        </is>
      </c>
      <c r="E23493" t="inlineStr">
        <is>
          <t>https://www.getapp.com/operations-management-software/a/solarvista-live/</t>
        </is>
      </c>
      <c r="F23493" t="inlineStr">
        <is>
          <t>Solarvista™ is the world's first '2-in-1' field service management system combined with a 'no-code' application platform &amp; builder. This combination allows the product to adapt to you... not the other way around.Read more about Solarvista</t>
        </is>
      </c>
    </row>
    <row r="23494">
      <c r="A23494" t="inlineStr">
        <is>
          <t>Operations Management</t>
        </is>
      </c>
      <c r="B23494" t="inlineStr">
        <is>
          <t>Equipment Maintenance</t>
        </is>
      </c>
      <c r="C23494" t="inlineStr">
        <is>
          <t>https://www.getapp.com/operations-management-software/equipment-maintenance/os/web-based</t>
        </is>
      </c>
      <c r="D23494" t="inlineStr">
        <is>
          <t>Trackmedium eQMS</t>
        </is>
      </c>
      <c r="E23494" t="inlineStr">
        <is>
          <t>https://www.getapp.com/operations-management-software/a/trackmedium/</t>
        </is>
      </c>
      <c r="F23494" t="inlineStr">
        <is>
          <t>Trackmedium eQMS is a cloud-based platform designed to help businesses of all sizes automate equipment maintenance and regulatory compliance processes for various industry standards and global regulations, including ISO 9001, ISO 14001, IATF 16949, and OSHA.Read more about Trackmedium eQMS</t>
        </is>
      </c>
    </row>
    <row r="23495">
      <c r="A23495" t="inlineStr">
        <is>
          <t>Operations Management</t>
        </is>
      </c>
      <c r="B23495" t="inlineStr">
        <is>
          <t>Equipment Maintenance</t>
        </is>
      </c>
      <c r="C23495" t="inlineStr">
        <is>
          <t>https://www.getapp.com/operations-management-software/equipment-maintenance/os/web-based</t>
        </is>
      </c>
      <c r="D23495" t="inlineStr">
        <is>
          <t>CMMShere</t>
        </is>
      </c>
      <c r="E23495" t="inlineStr">
        <is>
          <t>https://www.getapp.com/operations-management-software/a/cmmshere/</t>
        </is>
      </c>
      <c r="F23495" t="inlineStr">
        <is>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is>
      </c>
    </row>
    <row r="23496">
      <c r="A23496" t="inlineStr">
        <is>
          <t>Operations Management</t>
        </is>
      </c>
      <c r="B23496" t="inlineStr">
        <is>
          <t>Equipment Maintenance</t>
        </is>
      </c>
      <c r="C23496" t="inlineStr">
        <is>
          <t>https://www.getapp.com/operations-management-software/equipment-maintenance/os/web-based</t>
        </is>
      </c>
      <c r="D23496" t="inlineStr">
        <is>
          <t>Prometheus Platform</t>
        </is>
      </c>
      <c r="E23496" t="inlineStr">
        <is>
          <t>https://www.getapp.com/operations-management-software/a/prometheus-platform/</t>
        </is>
      </c>
      <c r="F23496"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23497">
      <c r="A23497" t="inlineStr">
        <is>
          <t>Operations Management</t>
        </is>
      </c>
      <c r="B23497" t="inlineStr">
        <is>
          <t>Equipment Maintenance</t>
        </is>
      </c>
      <c r="C23497" t="inlineStr">
        <is>
          <t>https://www.getapp.com/operations-management-software/equipment-maintenance/os/web-based</t>
        </is>
      </c>
      <c r="D23497" t="inlineStr">
        <is>
          <t>Wello Solutions</t>
        </is>
      </c>
      <c r="E23497" t="inlineStr">
        <is>
          <t>https://www.getapp.com/operations-management-software/a/mobile-field-service/</t>
        </is>
      </c>
      <c r="F23497" t="inlineStr">
        <is>
          <t>Mobile field Service Solution:85% faster invoicing process93% Admin performance89% improved and better optimal planningRead more about Wello Solutions</t>
        </is>
      </c>
    </row>
    <row r="23498">
      <c r="A23498" t="inlineStr">
        <is>
          <t>Operations Management</t>
        </is>
      </c>
      <c r="B23498" t="inlineStr">
        <is>
          <t>Equipment Maintenance</t>
        </is>
      </c>
      <c r="C23498" t="inlineStr">
        <is>
          <t>https://www.getapp.com/operations-management-software/equipment-maintenance/os/web-based</t>
        </is>
      </c>
      <c r="D23498" t="inlineStr">
        <is>
          <t>Asset Insider</t>
        </is>
      </c>
      <c r="E23498" t="inlineStr">
        <is>
          <t>https://www.getapp.com/operations-management-software/a/asset-insider/</t>
        </is>
      </c>
      <c r="F23498"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23499">
      <c r="A23499" t="inlineStr">
        <is>
          <t>Operations Management</t>
        </is>
      </c>
      <c r="B23499" t="inlineStr">
        <is>
          <t>Equipment Maintenance</t>
        </is>
      </c>
      <c r="C23499" t="inlineStr">
        <is>
          <t>https://www.getapp.com/operations-management-software/equipment-maintenance/os/web-based</t>
        </is>
      </c>
      <c r="D23499" t="inlineStr">
        <is>
          <t>Tofino</t>
        </is>
      </c>
      <c r="E23499" t="inlineStr">
        <is>
          <t>https://www.getapp.com/operations-management-software/a/tofino/</t>
        </is>
      </c>
      <c r="F23499" t="inlineStr">
        <is>
          <t>Tofino is an integrated cloud solution offering inventory management, asset management, maintenance management and smart procurement on a single platform. Punchout support lets end-users click-and-order directly from point-of-use.  See real-time inventory across all locations, including vending.Read more about Tofino</t>
        </is>
      </c>
    </row>
    <row r="23500">
      <c r="A23500" t="inlineStr">
        <is>
          <t>Operations Management</t>
        </is>
      </c>
      <c r="B23500" t="inlineStr">
        <is>
          <t>Equipment Maintenance</t>
        </is>
      </c>
      <c r="C23500" t="inlineStr">
        <is>
          <t>https://www.getapp.com/operations-management-software/equipment-maintenance/os/web-based</t>
        </is>
      </c>
      <c r="D23500" t="inlineStr">
        <is>
          <t>Equipment360</t>
        </is>
      </c>
      <c r="E23500" t="inlineStr">
        <is>
          <t>https://www.getapp.com/all-software/a/equipment360/</t>
        </is>
      </c>
      <c r="F23500" t="inlineStr">
        <is>
          <t>Equipment360 is a preventive maintenance software designed to help businesses in the construction sector manage equipment, fleet, work orders, and reporting. The platform enables managers to monitor maintenance logs and streamline order fulfillment processes.Read more about Equipment360</t>
        </is>
      </c>
    </row>
    <row r="23501">
      <c r="A23501" t="inlineStr">
        <is>
          <t>Operations Management</t>
        </is>
      </c>
      <c r="B23501" t="inlineStr">
        <is>
          <t>Equipment Maintenance</t>
        </is>
      </c>
      <c r="C23501" t="inlineStr">
        <is>
          <t>https://www.getapp.com/operations-management-software/equipment-maintenance/os/web-based</t>
        </is>
      </c>
      <c r="D23501" t="inlineStr">
        <is>
          <t>The Asset Guardian (TAG)</t>
        </is>
      </c>
      <c r="E23501" t="inlineStr">
        <is>
          <t>https://www.getapp.com/operations-management-software/a/the-asset-guardian-tag/</t>
        </is>
      </c>
      <c r="F23501"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23502">
      <c r="A23502" t="inlineStr">
        <is>
          <t>Operations Management</t>
        </is>
      </c>
      <c r="B23502" t="inlineStr">
        <is>
          <t>Equipment Maintenance</t>
        </is>
      </c>
      <c r="C23502" t="inlineStr">
        <is>
          <t>https://www.getapp.com/operations-management-software/equipment-maintenance/os/web-based</t>
        </is>
      </c>
      <c r="D23502" t="inlineStr">
        <is>
          <t>86 Repairs</t>
        </is>
      </c>
      <c r="E23502" t="inlineStr">
        <is>
          <t>https://www.getapp.com/operations-management-software/a/86-repairs/</t>
        </is>
      </c>
      <c r="F23502" t="inlineStr">
        <is>
          <t>86 Repairs is a cloud-based maintenance and equipment repair management software for restaurants.Read more about 86 Repairs</t>
        </is>
      </c>
    </row>
    <row r="23503">
      <c r="A23503" t="inlineStr">
        <is>
          <t>Operations Management</t>
        </is>
      </c>
      <c r="B23503" t="inlineStr">
        <is>
          <t>Equipment Maintenance</t>
        </is>
      </c>
      <c r="C23503" t="inlineStr">
        <is>
          <t>https://www.getapp.com/operations-management-software/equipment-maintenance/os/web-based</t>
        </is>
      </c>
      <c r="D23503" t="inlineStr">
        <is>
          <t>Mobile2b</t>
        </is>
      </c>
      <c r="E23503" t="inlineStr">
        <is>
          <t>https://www.getapp.com/development-tools-software/a/mobile2b/</t>
        </is>
      </c>
      <c r="F23503" t="inlineStr">
        <is>
          <t>Automate maintenance management tasks, improve audit completions by 52%, and cut response times by 45% with real-time tracking and automated workflows. Eliminate manual scheduling, reduce downtime, and ensure compliance with ISO/TISAX-certified security. Trusted by Bayer, Porsche, and Magna.Read more about Mobile2b</t>
        </is>
      </c>
    </row>
    <row r="23504">
      <c r="A23504" t="inlineStr">
        <is>
          <t>Operations Management</t>
        </is>
      </c>
      <c r="B23504" t="inlineStr">
        <is>
          <t>Equipment Maintenance</t>
        </is>
      </c>
      <c r="C23504" t="inlineStr">
        <is>
          <t>https://www.getapp.com/operations-management-software/equipment-maintenance/os/web-based</t>
        </is>
      </c>
      <c r="D23504" t="inlineStr">
        <is>
          <t>Clockwork IT</t>
        </is>
      </c>
      <c r="E23504" t="inlineStr">
        <is>
          <t>https://www.getapp.com/operations-management-software/a/clockwork-it/</t>
        </is>
      </c>
      <c r="F23504" t="inlineStr">
        <is>
          <t>Clockwork IT is a field service management solution that helps organizations streamline their entire business flow. It enables enterprises to take complete control, from quotes to invoicing and everything in between.Read more about Clockwork IT</t>
        </is>
      </c>
    </row>
    <row r="23505">
      <c r="A23505" t="inlineStr">
        <is>
          <t>Operations Management</t>
        </is>
      </c>
      <c r="B23505" t="inlineStr">
        <is>
          <t>Equipment Maintenance</t>
        </is>
      </c>
      <c r="C23505" t="inlineStr">
        <is>
          <t>https://www.getapp.com/operations-management-software/equipment-maintenance/os/web-based</t>
        </is>
      </c>
      <c r="D23505" t="inlineStr">
        <is>
          <t>IVO Systems</t>
        </is>
      </c>
      <c r="E23505" t="inlineStr">
        <is>
          <t>https://www.getapp.com/operations-management-software/a/ivo-systems/</t>
        </is>
      </c>
      <c r="F23505" t="inlineStr">
        <is>
          <t>Mobile friendly and easy-to-use maintenance, equipment tracking, &amp; crew management software for the construction industry.Read more about IVO Systems</t>
        </is>
      </c>
    </row>
    <row r="23506">
      <c r="A23506" t="inlineStr">
        <is>
          <t>Operations Management</t>
        </is>
      </c>
      <c r="B23506" t="inlineStr">
        <is>
          <t>Equipment Maintenance</t>
        </is>
      </c>
      <c r="C23506" t="inlineStr">
        <is>
          <t>https://www.getapp.com/operations-management-software/equipment-maintenance/os/web-based</t>
        </is>
      </c>
      <c r="D23506" t="inlineStr">
        <is>
          <t>Maintenance Pro CMMS</t>
        </is>
      </c>
      <c r="E23506" t="inlineStr">
        <is>
          <t>https://www.getapp.com/operations-management-software/a/maintenance-pro-cmms/</t>
        </is>
      </c>
      <c r="F23506" t="inlineStr">
        <is>
          <t>Maintenance Pro CMMS is a cloud-based and on-premise CMMS software designed to help businesses track maintenance on their assets, plants, facilities, and machinery. The software provides instant access from any device, including desktop PCs, tablets, and smartphones, allowing users to manage their maintenance operations from the office, home, or on the go.Read more about Maintenance Pro CMMS</t>
        </is>
      </c>
    </row>
    <row r="23507">
      <c r="A23507" t="inlineStr">
        <is>
          <t>Operations Management</t>
        </is>
      </c>
      <c r="B23507" t="inlineStr">
        <is>
          <t>Equipment Maintenance</t>
        </is>
      </c>
      <c r="C23507" t="inlineStr">
        <is>
          <t>https://www.getapp.com/operations-management-software/equipment-maintenance/os/web-based</t>
        </is>
      </c>
      <c r="D23507" t="inlineStr">
        <is>
          <t>PREXA 365</t>
        </is>
      </c>
      <c r="E23507" t="inlineStr">
        <is>
          <t>https://www.getapp.com/industries-software/a/prexa-365/</t>
        </is>
      </c>
      <c r="F23507" t="inlineStr">
        <is>
          <t>PREXA 365 is a cloud-based rental management software that helps businesses of all sizes streamline their operations. All-in-one software that can be customized and integrated easily with your other solutions.Read more about PREXA 365</t>
        </is>
      </c>
    </row>
    <row r="23508">
      <c r="A23508" t="inlineStr">
        <is>
          <t>Operations Management</t>
        </is>
      </c>
      <c r="B23508" t="inlineStr">
        <is>
          <t>Equipment Maintenance</t>
        </is>
      </c>
      <c r="C23508" t="inlineStr">
        <is>
          <t>https://www.getapp.com/operations-management-software/equipment-maintenance/os/web-based</t>
        </is>
      </c>
      <c r="D23508" t="inlineStr">
        <is>
          <t>AyaNova</t>
        </is>
      </c>
      <c r="E23508" t="inlineStr">
        <is>
          <t>https://www.getapp.com/operations-management-software/a/ayanova/</t>
        </is>
      </c>
      <c r="F23508" t="inlineStr">
        <is>
          <t>AyaNova is service management software that enables users to manage work orders, service history, service schedules and inventory with a web-based interfaceRead more about AyaNova</t>
        </is>
      </c>
    </row>
    <row r="23509">
      <c r="A23509" t="inlineStr">
        <is>
          <t>Operations Management</t>
        </is>
      </c>
      <c r="B23509" t="inlineStr">
        <is>
          <t>Equipment Maintenance</t>
        </is>
      </c>
      <c r="C23509" t="inlineStr">
        <is>
          <t>https://www.getapp.com/operations-management-software/equipment-maintenance/os/web-based</t>
        </is>
      </c>
      <c r="D23509" t="inlineStr">
        <is>
          <t>WebView AMS</t>
        </is>
      </c>
      <c r="E23509" t="inlineStr">
        <is>
          <t>https://www.getapp.com/operations-management-software/a/webviewams/</t>
        </is>
      </c>
      <c r="F23509"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23510">
      <c r="A23510" t="inlineStr">
        <is>
          <t>Operations Management</t>
        </is>
      </c>
      <c r="B23510" t="inlineStr">
        <is>
          <t>Equipment Maintenance</t>
        </is>
      </c>
      <c r="C23510" t="inlineStr">
        <is>
          <t>https://www.getapp.com/operations-management-software/equipment-maintenance/os/web-based</t>
        </is>
      </c>
      <c r="D23510" t="inlineStr">
        <is>
          <t>BORIS</t>
        </is>
      </c>
      <c r="E23510" t="inlineStr">
        <is>
          <t>https://www.getapp.com/operations-management-software/a/boris/</t>
        </is>
      </c>
      <c r="F23510" t="inlineStr">
        <is>
          <t>BORIS enables the management of any equipment from cradle to grave, allowing managers &amp; building owners to have accurate and accessible real time information.Use scanning technology and ID your equipment to conduct processes such as equipment inspections, maintenance reports and more.Read more about BORIS</t>
        </is>
      </c>
    </row>
    <row r="23511">
      <c r="A23511" t="inlineStr">
        <is>
          <t>Operations Management</t>
        </is>
      </c>
      <c r="B23511" t="inlineStr">
        <is>
          <t>Equipment Maintenance</t>
        </is>
      </c>
      <c r="C23511" t="inlineStr">
        <is>
          <t>https://www.getapp.com/operations-management-software/equipment-maintenance/os/web-based</t>
        </is>
      </c>
      <c r="D23511" t="inlineStr">
        <is>
          <t>Agility</t>
        </is>
      </c>
      <c r="E23511" t="inlineStr">
        <is>
          <t>https://www.getapp.com/operations-management-software/a/agility1/</t>
        </is>
      </c>
      <c r="F23511" t="inlineStr">
        <is>
          <t>Agility is a maintenance management platform that delivers CMMS &amp; CAFM solutions to help organizations of all sizes across manufacturing, healthcare, facilities, transport and services to manage assets &amp; maintenance, control labour and inventory costs, manage production downtime, and moreRead more about Agility</t>
        </is>
      </c>
    </row>
    <row r="23512">
      <c r="A23512" t="inlineStr">
        <is>
          <t>Operations Management</t>
        </is>
      </c>
      <c r="B23512" t="inlineStr">
        <is>
          <t>Equipment Maintenance</t>
        </is>
      </c>
      <c r="C23512" t="inlineStr">
        <is>
          <t>https://www.getapp.com/operations-management-software/equipment-maintenance/os/web-based</t>
        </is>
      </c>
      <c r="D23512" t="inlineStr">
        <is>
          <t>GP MaTe</t>
        </is>
      </c>
      <c r="E23512" t="inlineStr">
        <is>
          <t>https://www.getapp.com/operations-management-software/a/gp-mate/</t>
        </is>
      </c>
      <c r="F23512" t="inlineStr">
        <is>
          <t>GP MaTe is a maintenance and material management system that helps facilitate maintenance planning, procurement, inventory control, and moreRead more about GP MaTe</t>
        </is>
      </c>
    </row>
    <row r="23513">
      <c r="A23513" t="inlineStr">
        <is>
          <t>Operations Management</t>
        </is>
      </c>
      <c r="B23513" t="inlineStr">
        <is>
          <t>Equipment Maintenance</t>
        </is>
      </c>
      <c r="C23513" t="inlineStr">
        <is>
          <t>https://www.getapp.com/operations-management-software/equipment-maintenance/os/web-based</t>
        </is>
      </c>
      <c r="D23513" t="inlineStr">
        <is>
          <t>SAMPro Enterprise</t>
        </is>
      </c>
      <c r="E23513" t="inlineStr">
        <is>
          <t>https://www.getapp.com/all-software/a/sam-pro-enterprise/</t>
        </is>
      </c>
      <c r="F23513" t="inlineStr">
        <is>
          <t>SAMPro Enterprise is powerful ERP level field service management software for HVAC, plumbing, electrical and other speciality service contracting businesses.Read more about SAMPro Enterprise</t>
        </is>
      </c>
    </row>
    <row r="23514">
      <c r="A23514" t="inlineStr">
        <is>
          <t>Operations Management</t>
        </is>
      </c>
      <c r="B23514" t="inlineStr">
        <is>
          <t>Equipment Maintenance</t>
        </is>
      </c>
      <c r="C23514" t="inlineStr">
        <is>
          <t>https://www.getapp.com/operations-management-software/equipment-maintenance/os/web-based</t>
        </is>
      </c>
      <c r="D23514" t="inlineStr">
        <is>
          <t>Matrix Engine GMAO</t>
        </is>
      </c>
      <c r="E23514" t="inlineStr">
        <is>
          <t>https://www.getapp.com/operations-management-software/a/matrix-engine-gmao/</t>
        </is>
      </c>
      <c r="F23514" t="inlineStr">
        <is>
          <t>Matrix Engine is an online solution for equipment maintenance and management, suitable for all industries and company sizes.Our CMMS is perfectly customisable to your needs and contributes effectively to the improvement of your industrial performance!Read more about Matrix Engine GMAO</t>
        </is>
      </c>
    </row>
    <row r="23515">
      <c r="A23515" t="inlineStr">
        <is>
          <t>Operations Management</t>
        </is>
      </c>
      <c r="B23515" t="inlineStr">
        <is>
          <t>Equipment Maintenance</t>
        </is>
      </c>
      <c r="C23515" t="inlineStr">
        <is>
          <t>https://www.getapp.com/operations-management-software/equipment-maintenance/os/web-based</t>
        </is>
      </c>
      <c r="D23515" t="inlineStr">
        <is>
          <t>Bulbthings</t>
        </is>
      </c>
      <c r="E23515" t="inlineStr">
        <is>
          <t>https://www.getapp.com/operations-management-software/a/bulbthings-1/</t>
        </is>
      </c>
      <c r="F23515" t="inlineStr">
        <is>
          <t>Bulbthings is an asset management software that helps businesses across various industry verticals, such as construction, manufacturing, hospitality, transportation, healthcare, education, entertainment, pharmaceuticals, and more.Read more about Bulbthings</t>
        </is>
      </c>
    </row>
    <row r="23516">
      <c r="A23516" t="inlineStr">
        <is>
          <t>Operations Management</t>
        </is>
      </c>
      <c r="B23516" t="inlineStr">
        <is>
          <t>Equipment Maintenance</t>
        </is>
      </c>
      <c r="C23516" t="inlineStr">
        <is>
          <t>https://www.getapp.com/operations-management-software/equipment-maintenance/os/web-based</t>
        </is>
      </c>
      <c r="D23516" t="inlineStr">
        <is>
          <t>GxPReady! Suite</t>
        </is>
      </c>
      <c r="E23516" t="inlineStr">
        <is>
          <t>https://www.getapp.com/operations-management-software/a/gxpready-suite/</t>
        </is>
      </c>
      <c r="F23516" t="inlineStr">
        <is>
          <t>GxPReady! Suite provides a validated software product accessible on-line for calibration, validation, and maintenance management.Read more about GxPReady! Suite</t>
        </is>
      </c>
    </row>
    <row r="23517">
      <c r="A23517" t="inlineStr">
        <is>
          <t>Operations Management</t>
        </is>
      </c>
      <c r="B23517" t="inlineStr">
        <is>
          <t>Equipment Maintenance</t>
        </is>
      </c>
      <c r="C23517" t="inlineStr">
        <is>
          <t>https://www.getapp.com/operations-management-software/equipment-maintenance/os/web-based</t>
        </is>
      </c>
      <c r="D23517" t="inlineStr">
        <is>
          <t>Vecon</t>
        </is>
      </c>
      <c r="E23517" t="inlineStr">
        <is>
          <t>https://www.getapp.com/operations-management-software/a/vecon/</t>
        </is>
      </c>
      <c r="F23517" t="inlineStr">
        <is>
          <t>VECON is a cloud-based software designed to help enterprises manage the maintenance and fuel load of private vehicles, business fleet, and heavy industrial equipment. Technicians can schedule preventive maintenance and receive automated reminders before assigned dates.Read more about Vecon</t>
        </is>
      </c>
    </row>
    <row r="23518">
      <c r="A23518" t="inlineStr">
        <is>
          <t>Operations Management</t>
        </is>
      </c>
      <c r="B23518" t="inlineStr">
        <is>
          <t>Equipment Maintenance</t>
        </is>
      </c>
      <c r="C23518" t="inlineStr">
        <is>
          <t>https://www.getapp.com/operations-management-software/equipment-maintenance/os/web-based</t>
        </is>
      </c>
      <c r="D23518" t="inlineStr">
        <is>
          <t>Prisma</t>
        </is>
      </c>
      <c r="E23518" t="inlineStr">
        <is>
          <t>https://www.getapp.com/operations-management-software/a/prisma/</t>
        </is>
      </c>
      <c r="F23518"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23519">
      <c r="A23519" t="inlineStr">
        <is>
          <t>Operations Management</t>
        </is>
      </c>
      <c r="B23519" t="inlineStr">
        <is>
          <t>Equipment Maintenance</t>
        </is>
      </c>
      <c r="C23519" t="inlineStr">
        <is>
          <t>https://www.getapp.com/operations-management-software/equipment-maintenance/os/web-based</t>
        </is>
      </c>
      <c r="D23519" t="inlineStr">
        <is>
          <t>SVISION on-premises</t>
        </is>
      </c>
      <c r="E23519" t="inlineStr">
        <is>
          <t>https://www.getapp.com/operations-management-software/a/mp/</t>
        </is>
      </c>
      <c r="F23519"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23520">
      <c r="A23520" t="inlineStr">
        <is>
          <t>Operations Management</t>
        </is>
      </c>
      <c r="B23520" t="inlineStr">
        <is>
          <t>Equipment Maintenance</t>
        </is>
      </c>
      <c r="C23520" t="inlineStr">
        <is>
          <t>https://www.getapp.com/operations-management-software/equipment-maintenance/os/web-based</t>
        </is>
      </c>
      <c r="D23520" t="inlineStr">
        <is>
          <t>Trail</t>
        </is>
      </c>
      <c r="E23520" t="inlineStr">
        <is>
          <t>https://www.getapp.com/operations-management-software/a/trail-systems/</t>
        </is>
      </c>
      <c r="F23520" t="inlineStr">
        <is>
          <t>Trail is a cloud-based equipment management software designed to help businesses in various industries handle assets throughout the entire lifecycle. It offers NFC, RFID, barcode and QR code tags, letting teams keep a track of all assets and update information during equipment inspection.Read more about Trail</t>
        </is>
      </c>
    </row>
    <row r="23521">
      <c r="A23521" t="inlineStr">
        <is>
          <t>Operations Management</t>
        </is>
      </c>
      <c r="B23521" t="inlineStr">
        <is>
          <t>Equipment Maintenance</t>
        </is>
      </c>
      <c r="C23521" t="inlineStr">
        <is>
          <t>https://www.getapp.com/operations-management-software/equipment-maintenance/os/web-based</t>
        </is>
      </c>
      <c r="D23521" t="inlineStr">
        <is>
          <t>NavTrax</t>
        </is>
      </c>
      <c r="E23521" t="inlineStr">
        <is>
          <t>https://www.getapp.com/operations-management-software/a/navtrax/</t>
        </is>
      </c>
      <c r="F23521" t="inlineStr">
        <is>
          <t>NavTrax is a powerful yet easy-to-use SaaS software for enterprise asset management. It manages the entire life cycle of your equipment: status, position, assignment, status... NavTrax also tracks maintenance and interventions (CMMS), stocks, history of use, and generates inventories and reporting.Read more about NavTrax</t>
        </is>
      </c>
    </row>
    <row r="23522">
      <c r="A23522" t="inlineStr">
        <is>
          <t>Operations Management</t>
        </is>
      </c>
      <c r="B23522" t="inlineStr">
        <is>
          <t>Equipment Maintenance</t>
        </is>
      </c>
      <c r="C23522" t="inlineStr">
        <is>
          <t>https://www.getapp.com/operations-management-software/equipment-maintenance/os/web-based</t>
        </is>
      </c>
      <c r="D23522" t="inlineStr">
        <is>
          <t>Oracle Energy and Water</t>
        </is>
      </c>
      <c r="E23522" t="inlineStr">
        <is>
          <t>https://www.getapp.com/finance-accounting-software/a/oracle-utilities/</t>
        </is>
      </c>
      <c r="F23522" t="inlineStr">
        <is>
          <t>Oracle Utilities is an integrated platform designed to help businesses in the utility industry manage assets, networks, meter data, mobile workforce, and more. It provides Analytics &amp; DataRaker platforms to draw actionable insights into asset reliability, load distribution, demand response &amp; more.Read more about Oracle Energy and Water</t>
        </is>
      </c>
    </row>
    <row r="23523">
      <c r="A23523" t="inlineStr">
        <is>
          <t>Operations Management</t>
        </is>
      </c>
      <c r="B23523" t="inlineStr">
        <is>
          <t>Equipment Maintenance</t>
        </is>
      </c>
      <c r="C23523" t="inlineStr">
        <is>
          <t>https://www.getapp.com/operations-management-software/equipment-maintenance/os/web-based</t>
        </is>
      </c>
      <c r="D23523" t="inlineStr">
        <is>
          <t>m1Facility</t>
        </is>
      </c>
      <c r="E23523" t="inlineStr">
        <is>
          <t>https://www.getapp.com/operations-management-software/a/m1encompass/</t>
        </is>
      </c>
      <c r="F23523"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23524">
      <c r="A23524" t="inlineStr">
        <is>
          <t>Operations Management</t>
        </is>
      </c>
      <c r="B23524" t="inlineStr">
        <is>
          <t>Equipment Maintenance</t>
        </is>
      </c>
      <c r="C23524" t="inlineStr">
        <is>
          <t>https://www.getapp.com/operations-management-software/equipment-maintenance/os/web-based</t>
        </is>
      </c>
      <c r="D23524" t="inlineStr">
        <is>
          <t>HxGN EAM</t>
        </is>
      </c>
      <c r="E23524" t="inlineStr">
        <is>
          <t>https://www.getapp.com/it-management-software/a/hxgn-eam/</t>
        </is>
      </c>
      <c r="F23524"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23525">
      <c r="A23525" t="inlineStr">
        <is>
          <t>Operations Management</t>
        </is>
      </c>
      <c r="B23525" t="inlineStr">
        <is>
          <t>Equipment Maintenance</t>
        </is>
      </c>
      <c r="C23525" t="inlineStr">
        <is>
          <t>https://www.getapp.com/operations-management-software/equipment-maintenance/os/web-based</t>
        </is>
      </c>
      <c r="D23525" t="inlineStr">
        <is>
          <t>Spartakus APM</t>
        </is>
      </c>
      <c r="E23525" t="inlineStr">
        <is>
          <t>https://www.getapp.com/operations-management-software/a/spartakus-apm/</t>
        </is>
      </c>
      <c r="F23525" t="inlineStr">
        <is>
          <t>Spartakus APM was developed for industrial and frontline team. The solution supports users in managing asset performance by providing features such as digital maintenance and lubrication rounds, asset condition reports, live monitoring, and more.Read more about Spartakus APM</t>
        </is>
      </c>
    </row>
    <row r="23526">
      <c r="A23526" t="inlineStr">
        <is>
          <t>Operations Management</t>
        </is>
      </c>
      <c r="B23526" t="inlineStr">
        <is>
          <t>Equipment Maintenance</t>
        </is>
      </c>
      <c r="C23526" t="inlineStr">
        <is>
          <t>https://www.getapp.com/operations-management-software/equipment-maintenance/os/web-based</t>
        </is>
      </c>
      <c r="D23526" t="inlineStr">
        <is>
          <t>B2W Maintain</t>
        </is>
      </c>
      <c r="E23526" t="inlineStr">
        <is>
          <t>https://www.getapp.com/operations-management-software/a/b2w-maintain/</t>
        </is>
      </c>
      <c r="F23526" t="inlineStr">
        <is>
          <t>B2W Maintain is an equipment maintenance software designed to help construction businesses manage repair requests and create preventive maintenance plans. The centralized dashboard enables managers to gain visibility into equipment statuses, locations, and repair history in real-time.Read more about B2W Maintain</t>
        </is>
      </c>
    </row>
    <row r="23527">
      <c r="A23527" t="inlineStr">
        <is>
          <t>Operations Management</t>
        </is>
      </c>
      <c r="B23527" t="inlineStr">
        <is>
          <t>Equipment Maintenance</t>
        </is>
      </c>
      <c r="C23527" t="inlineStr">
        <is>
          <t>https://www.getapp.com/operations-management-software/equipment-maintenance/os/web-based</t>
        </is>
      </c>
      <c r="D23527" t="inlineStr">
        <is>
          <t>Frontu</t>
        </is>
      </c>
      <c r="E23527" t="inlineStr">
        <is>
          <t>https://www.getapp.com/operations-management-software/a/tasker/</t>
        </is>
      </c>
      <c r="F23527" t="inlineStr">
        <is>
          <t>Frontu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is>
      </c>
    </row>
    <row r="23528">
      <c r="A23528" t="inlineStr">
        <is>
          <t>Operations Management</t>
        </is>
      </c>
      <c r="B23528" t="inlineStr">
        <is>
          <t>Equipment Maintenance</t>
        </is>
      </c>
      <c r="C23528" t="inlineStr">
        <is>
          <t>https://www.getapp.com/operations-management-software/equipment-maintenance/os/web-based</t>
        </is>
      </c>
      <c r="D23528" t="inlineStr">
        <is>
          <t>UniPoint Quality Management Software</t>
        </is>
      </c>
      <c r="E23528" t="inlineStr">
        <is>
          <t>https://www.getapp.com/operations-management-software/a/unipoint-quality-management-software/</t>
        </is>
      </c>
      <c r="F23528" t="inlineStr">
        <is>
          <t>uniPoint Quality Management Software is a cloud-based solution which helps manufacturers manage product quality maintenance with collaboration tools and ERP integration, &amp; lets users handle supplier access across critical data, to ensure legal compliance throughout the supply chain.Read more about UniPoint Quality Management Software</t>
        </is>
      </c>
    </row>
    <row r="23529">
      <c r="A23529" t="inlineStr">
        <is>
          <t>Operations Management</t>
        </is>
      </c>
      <c r="B23529" t="inlineStr">
        <is>
          <t>Equipment Maintenance</t>
        </is>
      </c>
      <c r="C23529" t="inlineStr">
        <is>
          <t>https://www.getapp.com/operations-management-software/equipment-maintenance/os/web-based</t>
        </is>
      </c>
      <c r="D23529" t="inlineStr">
        <is>
          <t>Hector</t>
        </is>
      </c>
      <c r="E23529" t="inlineStr">
        <is>
          <t>https://www.getapp.com/operations-management-software/a/hector/</t>
        </is>
      </c>
      <c r="F23529" t="inlineStr">
        <is>
          <t>Hector is a cloud-based asset management solution, which helps all organizations in the IT, education &amp; construction or other industries to manage the entire asset lifecycle, from acquisition to maintenance. Features include real-time tracking, maintenance planning, loan management, depreciation...Read more about Hector</t>
        </is>
      </c>
    </row>
    <row r="23530">
      <c r="A23530" t="inlineStr">
        <is>
          <t>Operations Management</t>
        </is>
      </c>
      <c r="B23530" t="inlineStr">
        <is>
          <t>Equipment Maintenance</t>
        </is>
      </c>
      <c r="C23530" t="inlineStr">
        <is>
          <t>https://www.getapp.com/operations-management-software/equipment-maintenance/os/web-based</t>
        </is>
      </c>
      <c r="D23530" t="inlineStr">
        <is>
          <t>IntelliServe</t>
        </is>
      </c>
      <c r="E23530" t="inlineStr">
        <is>
          <t>https://www.getapp.com/operations-management-software/a/intelliserve/</t>
        </is>
      </c>
      <c r="F23530" t="inlineStr">
        <is>
          <t>IntelliServe is a fully-functional web and mobile application for managing jobs, quotes, invoices, staff, clients and much more. It offers various tiers to cater to the requirements of your business.Read more about IntelliServe</t>
        </is>
      </c>
    </row>
    <row r="23531">
      <c r="A23531" t="inlineStr">
        <is>
          <t>Operations Management</t>
        </is>
      </c>
      <c r="B23531" t="inlineStr">
        <is>
          <t>Equipment Maintenance</t>
        </is>
      </c>
      <c r="C23531" t="inlineStr">
        <is>
          <t>https://www.getapp.com/operations-management-software/equipment-maintenance/os/web-based</t>
        </is>
      </c>
      <c r="D23531" t="inlineStr">
        <is>
          <t>BulkdataPro</t>
        </is>
      </c>
      <c r="E23531" t="inlineStr">
        <is>
          <t>https://www.getapp.com/operations-management-software/a/bulkdatapro/</t>
        </is>
      </c>
      <c r="F23531" t="inlineStr">
        <is>
          <t>BulkdataPro is a fleet management  software that helps businesses streamline processes related to asset tracking, invoicing, procurement, work allocation, and more on a centralized platform. Supervisors can schedule asset maintenance services and maintain a log of detailed service history.Read more about BulkdataPro</t>
        </is>
      </c>
    </row>
    <row r="23532">
      <c r="A23532" t="inlineStr">
        <is>
          <t>Operations Management</t>
        </is>
      </c>
      <c r="B23532" t="inlineStr">
        <is>
          <t>Equipment Maintenance</t>
        </is>
      </c>
      <c r="C23532" t="inlineStr">
        <is>
          <t>https://www.getapp.com/operations-management-software/equipment-maintenance/os/web-based</t>
        </is>
      </c>
      <c r="D23532" t="inlineStr">
        <is>
          <t>RO App</t>
        </is>
      </c>
      <c r="E23532" t="inlineStr">
        <is>
          <t>https://www.getapp.com/retail-consumer-services-software/a/remonline/</t>
        </is>
      </c>
      <c r="F23532" t="inlineStr">
        <is>
          <t>RemOnline is a comprehensive business management solution specifically created to cater to the needs of repair shops.Read more about RO App</t>
        </is>
      </c>
    </row>
    <row r="23533">
      <c r="A23533" t="inlineStr">
        <is>
          <t>Operations Management</t>
        </is>
      </c>
      <c r="B23533" t="inlineStr">
        <is>
          <t>Equipment Maintenance</t>
        </is>
      </c>
      <c r="C23533" t="inlineStr">
        <is>
          <t>https://www.getapp.com/operations-management-software/equipment-maintenance/os/web-based</t>
        </is>
      </c>
      <c r="D23533" t="inlineStr">
        <is>
          <t>Oneserve</t>
        </is>
      </c>
      <c r="E23533" t="inlineStr">
        <is>
          <t>https://www.getapp.com/operations-management-software/a/oneserve/</t>
        </is>
      </c>
      <c r="F23533" t="inlineStr">
        <is>
          <t>Oneserve’s equipment maintenance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is>
      </c>
    </row>
    <row r="23534">
      <c r="A23534" t="inlineStr">
        <is>
          <t>Operations Management</t>
        </is>
      </c>
      <c r="B23534" t="inlineStr">
        <is>
          <t>Equipment Maintenance</t>
        </is>
      </c>
      <c r="C23534" t="inlineStr">
        <is>
          <t>https://www.getapp.com/operations-management-software/equipment-maintenance/os/web-based</t>
        </is>
      </c>
      <c r="D23534" t="inlineStr">
        <is>
          <t>IntellaQuest</t>
        </is>
      </c>
      <c r="E23534" t="inlineStr">
        <is>
          <t>https://www.getapp.com/security-software/a/intellaquest/</t>
        </is>
      </c>
      <c r="F23534"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23535">
      <c r="A23535" t="inlineStr">
        <is>
          <t>Operations Management</t>
        </is>
      </c>
      <c r="B23535" t="inlineStr">
        <is>
          <t>Equipment Maintenance</t>
        </is>
      </c>
      <c r="C23535" t="inlineStr">
        <is>
          <t>https://www.getapp.com/operations-management-software/equipment-maintenance/os/web-based</t>
        </is>
      </c>
      <c r="D23535" t="inlineStr">
        <is>
          <t>Mobile Resource Manager</t>
        </is>
      </c>
      <c r="E23535" t="inlineStr">
        <is>
          <t>https://www.getapp.com/operations-management-software/a/mobile-resource-manager/</t>
        </is>
      </c>
      <c r="F23535" t="inlineStr">
        <is>
          <t>Mobile Resource Manager is a real-time field service resource management solution covering scheduling &amp; dispatching, contract management, work orders, and moreRead more about Mobile Resource Manager</t>
        </is>
      </c>
    </row>
    <row r="23536">
      <c r="A23536" t="inlineStr">
        <is>
          <t>Operations Management</t>
        </is>
      </c>
      <c r="B23536" t="inlineStr">
        <is>
          <t>Equipment Maintenance</t>
        </is>
      </c>
      <c r="C23536" t="inlineStr">
        <is>
          <t>https://www.getapp.com/operations-management-software/equipment-maintenance/os/web-based</t>
        </is>
      </c>
      <c r="D23536" t="inlineStr">
        <is>
          <t>60Hertz</t>
        </is>
      </c>
      <c r="E23536" t="inlineStr">
        <is>
          <t>https://www.getapp.com/operations-management-software/a/60hertz/</t>
        </is>
      </c>
      <c r="F23536" t="inlineStr">
        <is>
          <t>60Hertz is a computerized maintenance management system (CMMS) designed to help organizations across energy, telecommunications, military, and mining sectors manage, monitor, and repair off-grid assets operating at remote locations.Read more about 60Hertz</t>
        </is>
      </c>
    </row>
    <row r="23537">
      <c r="A23537" t="inlineStr">
        <is>
          <t>Operations Management</t>
        </is>
      </c>
      <c r="B23537" t="inlineStr">
        <is>
          <t>Equipment Maintenance</t>
        </is>
      </c>
      <c r="C23537" t="inlineStr">
        <is>
          <t>https://www.getapp.com/operations-management-software/equipment-maintenance/os/web-based</t>
        </is>
      </c>
      <c r="D23537" t="inlineStr">
        <is>
          <t>MRI Evolution</t>
        </is>
      </c>
      <c r="E23537" t="inlineStr">
        <is>
          <t>https://www.getapp.com/all-software/a/mri-evolution/</t>
        </is>
      </c>
      <c r="F23537" t="inlineStr">
        <is>
          <t>MRI Evolution is an on-premise and cloud-based facilities management system catering to businesses in the retail, education, healthcare, banking, transportation, financial services, manufacturing, entertainment, and real-estate industries. It helps organizations streamline maintenance operations, monitor resources, manage asset lifecycles, and more.Read more about MRI Evolution</t>
        </is>
      </c>
    </row>
    <row r="23538">
      <c r="A23538" t="inlineStr">
        <is>
          <t>Operations Management</t>
        </is>
      </c>
      <c r="B23538" t="inlineStr">
        <is>
          <t>Equipment Maintenance</t>
        </is>
      </c>
      <c r="C23538" t="inlineStr">
        <is>
          <t>https://www.getapp.com/operations-management-software/equipment-maintenance/os/web-based</t>
        </is>
      </c>
      <c r="D23538" t="inlineStr">
        <is>
          <t>KloudGin</t>
        </is>
      </c>
      <c r="E23538" t="inlineStr">
        <is>
          <t>https://www.getapp.com/operations-management-software/a/field-service-asset-cloud/</t>
        </is>
      </c>
      <c r="F23538"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23539">
      <c r="A23539" t="inlineStr">
        <is>
          <t>Operations Management</t>
        </is>
      </c>
      <c r="B23539" t="inlineStr">
        <is>
          <t>Equipment Maintenance</t>
        </is>
      </c>
      <c r="C23539" t="inlineStr">
        <is>
          <t>https://www.getapp.com/operations-management-software/equipment-maintenance/os/web-based</t>
        </is>
      </c>
      <c r="D23539" t="inlineStr">
        <is>
          <t>FleetGuru</t>
        </is>
      </c>
      <c r="E23539" t="inlineStr">
        <is>
          <t>https://www.getapp.com/operations-management-software/a/fleetguru/</t>
        </is>
      </c>
      <c r="F23539" t="inlineStr">
        <is>
          <t>FleetGuru automates fleet monitoring, integrating vehicle data, maintenance scheduling, and expense tracking into one seamless experience, making fleet management straightforward and efficient.Read more about FleetGuru</t>
        </is>
      </c>
    </row>
    <row r="23540">
      <c r="A23540" t="inlineStr">
        <is>
          <t>Operations Management</t>
        </is>
      </c>
      <c r="B23540" t="inlineStr">
        <is>
          <t>Equipment Maintenance</t>
        </is>
      </c>
      <c r="C23540" t="inlineStr">
        <is>
          <t>https://www.getapp.com/operations-management-software/equipment-maintenance/os/web-based</t>
        </is>
      </c>
      <c r="D23540" t="inlineStr">
        <is>
          <t>On Key</t>
        </is>
      </c>
      <c r="E23540" t="inlineStr">
        <is>
          <t>https://www.getapp.com/operations-management-software/a/on-key/</t>
        </is>
      </c>
      <c r="F23540" t="inlineStr">
        <is>
          <t>On Key solves asset and maintenance management challenges though its comprehensive and configurable feature-set.Read more about On Key</t>
        </is>
      </c>
    </row>
    <row r="23541">
      <c r="A23541" t="inlineStr">
        <is>
          <t>Operations Management</t>
        </is>
      </c>
      <c r="B23541" t="inlineStr">
        <is>
          <t>Equipment Maintenance</t>
        </is>
      </c>
      <c r="C23541" t="inlineStr">
        <is>
          <t>https://www.getapp.com/operations-management-software/equipment-maintenance/os/web-based</t>
        </is>
      </c>
      <c r="D23541" t="inlineStr">
        <is>
          <t>MMP</t>
        </is>
      </c>
      <c r="E23541" t="inlineStr">
        <is>
          <t>https://www.getapp.com/operations-management-software/a/mmp/</t>
        </is>
      </c>
      <c r="F23541"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23542">
      <c r="A23542" t="inlineStr">
        <is>
          <t>Operations Management</t>
        </is>
      </c>
      <c r="B23542" t="inlineStr">
        <is>
          <t>Equipment Maintenance</t>
        </is>
      </c>
      <c r="C23542" t="inlineStr">
        <is>
          <t>https://www.getapp.com/operations-management-software/equipment-maintenance/os/web-based</t>
        </is>
      </c>
      <c r="D23542" t="inlineStr">
        <is>
          <t>Service Geeni</t>
        </is>
      </c>
      <c r="E23542" t="inlineStr">
        <is>
          <t>https://www.getapp.com/operations-management-software/a/service-geeni/</t>
        </is>
      </c>
      <c r="F23542"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23543">
      <c r="A23543" t="inlineStr">
        <is>
          <t>Operations Management</t>
        </is>
      </c>
      <c r="B23543" t="inlineStr">
        <is>
          <t>Equipment Maintenance</t>
        </is>
      </c>
      <c r="C23543" t="inlineStr">
        <is>
          <t>https://www.getapp.com/operations-management-software/equipment-maintenance/os/web-based</t>
        </is>
      </c>
      <c r="D23543" t="inlineStr">
        <is>
          <t>FleetGuru</t>
        </is>
      </c>
      <c r="E23543" t="inlineStr">
        <is>
          <t>https://www.getapp.com/operations-management-software/a/fleetguru/</t>
        </is>
      </c>
      <c r="F23543" t="inlineStr">
        <is>
          <t>FleetGuru automates fleet monitoring, integrating vehicle data, maintenance scheduling, and expense tracking into one seamless experience, making fleet management straightforward and efficient.Read more about FleetGuru</t>
        </is>
      </c>
    </row>
    <row r="23544">
      <c r="A23544" t="inlineStr">
        <is>
          <t>Operations Management</t>
        </is>
      </c>
      <c r="B23544" t="inlineStr">
        <is>
          <t>Equipment Maintenance</t>
        </is>
      </c>
      <c r="C23544" t="inlineStr">
        <is>
          <t>https://www.getapp.com/operations-management-software/equipment-maintenance/os/web-based</t>
        </is>
      </c>
      <c r="D23544" t="inlineStr">
        <is>
          <t>Manage Petro</t>
        </is>
      </c>
      <c r="E23544" t="inlineStr">
        <is>
          <t>https://www.getapp.com/transportation-logistics-software/a/manage-petro/</t>
        </is>
      </c>
      <c r="F23544"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23545">
      <c r="A23545" t="inlineStr">
        <is>
          <t>Operations Management</t>
        </is>
      </c>
      <c r="B23545" t="inlineStr">
        <is>
          <t>Equipment Maintenance</t>
        </is>
      </c>
      <c r="C23545" t="inlineStr">
        <is>
          <t>https://www.getapp.com/operations-management-software/equipment-maintenance/os/web-based</t>
        </is>
      </c>
      <c r="D23545" t="inlineStr">
        <is>
          <t>CWorks</t>
        </is>
      </c>
      <c r="E23545" t="inlineStr">
        <is>
          <t>https://www.getapp.com/operations-management-software/a/cworks/</t>
        </is>
      </c>
      <c r="F23545" t="inlineStr">
        <is>
          <t>CWorks is a cloud-based computerized maintenance management system (CMMS) designed to help businesses track and handle maintenance tasks on a centralized platform. Supervisors can use the dashboard to monitor the progress of work orders in percentage and track the status of tasks as ‘open’, ’close/complete’, and ‘cancel’.Read more about CWorks</t>
        </is>
      </c>
    </row>
    <row r="23546">
      <c r="A23546" t="inlineStr">
        <is>
          <t>Operations Management</t>
        </is>
      </c>
      <c r="B23546" t="inlineStr">
        <is>
          <t>Equipment Maintenance</t>
        </is>
      </c>
      <c r="C23546" t="inlineStr">
        <is>
          <t>https://www.getapp.com/operations-management-software/equipment-maintenance/os/web-based</t>
        </is>
      </c>
      <c r="D23546" t="inlineStr">
        <is>
          <t>Coherent</t>
        </is>
      </c>
      <c r="E23546" t="inlineStr">
        <is>
          <t>https://www.getapp.com/operations-management-software/a/coherent/</t>
        </is>
      </c>
      <c r="F23546" t="inlineStr">
        <is>
          <t>Coherent is a modular, cross-industry software with features for work order management, preventive equipment maintenance, asset tracking, room scheduling &amp; moreRead more about Coherent</t>
        </is>
      </c>
    </row>
    <row r="23547">
      <c r="A23547" t="inlineStr">
        <is>
          <t>Operations Management</t>
        </is>
      </c>
      <c r="B23547" t="inlineStr">
        <is>
          <t>Equipment Maintenance</t>
        </is>
      </c>
      <c r="C23547" t="inlineStr">
        <is>
          <t>https://www.getapp.com/operations-management-software/equipment-maintenance/os/web-based</t>
        </is>
      </c>
      <c r="D23547" t="inlineStr">
        <is>
          <t>SAP Enterprise Asset Management</t>
        </is>
      </c>
      <c r="E23547" t="inlineStr">
        <is>
          <t>https://www.getapp.com/operations-management-software/a/sap-enterprise-asset-management/</t>
        </is>
      </c>
      <c r="F23547" t="inlineStr">
        <is>
          <t>SAP Enterprise Asset Management (EAM) is an integrated software that helps businesses manage the entire lifecycle of physical assets, enhancing operations, reducing downtime, and boosting ROI with real-time insights via IoT, machine learning, and analytics.Read more about SAP Enterprise Asset Management</t>
        </is>
      </c>
    </row>
    <row r="23548">
      <c r="A23548" t="inlineStr">
        <is>
          <t>Operations Management</t>
        </is>
      </c>
      <c r="B23548" t="inlineStr">
        <is>
          <t>Equipment Maintenance</t>
        </is>
      </c>
      <c r="C23548" t="inlineStr">
        <is>
          <t>https://www.getapp.com/operations-management-software/equipment-maintenance/os/web-based</t>
        </is>
      </c>
      <c r="D23548" t="inlineStr">
        <is>
          <t>Bob! Desk</t>
        </is>
      </c>
      <c r="E23548" t="inlineStr">
        <is>
          <t>https://www.getapp.com/operations-management-software/a/bob-desk/</t>
        </is>
      </c>
      <c r="F23548"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23549">
      <c r="A23549" t="inlineStr">
        <is>
          <t>Operations Management</t>
        </is>
      </c>
      <c r="B23549" t="inlineStr">
        <is>
          <t>Equipment Maintenance</t>
        </is>
      </c>
      <c r="C23549" t="inlineStr">
        <is>
          <t>https://www.getapp.com/operations-management-software/equipment-maintenance/os/web-based</t>
        </is>
      </c>
      <c r="D23549" t="inlineStr">
        <is>
          <t>MAINTI4</t>
        </is>
      </c>
      <c r="E23549" t="inlineStr">
        <is>
          <t>https://www.getapp.com/operations-management-software/a/mainti4/</t>
        </is>
      </c>
      <c r="F23549" t="inlineStr">
        <is>
          <t>Simple and autonomous, Simplify your daily life and save time by navigating from one module to another from your smartphone or tablet trhough our application MAINTI4 which will automatically synchronize at the approach of a wifi or 3G/4G networkRead more about MAINTI4</t>
        </is>
      </c>
    </row>
    <row r="23550">
      <c r="A23550" t="inlineStr">
        <is>
          <t>Operations Management</t>
        </is>
      </c>
      <c r="B23550" t="inlineStr">
        <is>
          <t>Equipment Maintenance</t>
        </is>
      </c>
      <c r="C23550" t="inlineStr">
        <is>
          <t>https://www.getapp.com/operations-management-software/equipment-maintenance/os/web-based</t>
        </is>
      </c>
      <c r="D23550" t="inlineStr">
        <is>
          <t>SnapSupport</t>
        </is>
      </c>
      <c r="E23550" t="inlineStr">
        <is>
          <t>https://www.getapp.com/customer-service-support-software/a/snapsupport/</t>
        </is>
      </c>
      <c r="F23550" t="inlineStr">
        <is>
          <t>SnapSupport is a web-based equipment maintenance solution designed to help companies facilitate collaboration between field teams across multiple locations. New team members can be added to conversations, enabling real-time participation using the mobile application to resolve customer issues.Read more about SnapSupport</t>
        </is>
      </c>
    </row>
    <row r="23551">
      <c r="A23551" t="inlineStr">
        <is>
          <t>Operations Management</t>
        </is>
      </c>
      <c r="B23551" t="inlineStr">
        <is>
          <t>Equipment Maintenance</t>
        </is>
      </c>
      <c r="C23551" t="inlineStr">
        <is>
          <t>https://www.getapp.com/operations-management-software/equipment-maintenance/os/web-based</t>
        </is>
      </c>
      <c r="D23551" t="inlineStr">
        <is>
          <t>MAIN-TOOL</t>
        </is>
      </c>
      <c r="E23551" t="inlineStr">
        <is>
          <t>https://www.getapp.com/operations-management-software/a/main-tool/</t>
        </is>
      </c>
      <c r="F23551" t="inlineStr">
        <is>
          <t>The MAIN-TOOL maintenance App:Our special solution for maintenance and technical operations management based on Microsoft® Dynamics® Business Central®.Our development team constantly develops the App further and adapts individual solutions.Read more about MAIN-TOOL</t>
        </is>
      </c>
    </row>
    <row r="23552">
      <c r="A23552" t="inlineStr">
        <is>
          <t>Operations Management</t>
        </is>
      </c>
      <c r="B23552" t="inlineStr">
        <is>
          <t>Equipment Maintenance</t>
        </is>
      </c>
      <c r="C23552" t="inlineStr">
        <is>
          <t>https://www.getapp.com/operations-management-software/equipment-maintenance/os/web-based</t>
        </is>
      </c>
      <c r="D23552" t="inlineStr">
        <is>
          <t>e-automate</t>
        </is>
      </c>
      <c r="E23552" t="inlineStr">
        <is>
          <t>https://www.getapp.com/operations-management-software/a/e-automate/</t>
        </is>
      </c>
      <c r="F23552" t="inlineStr">
        <is>
          <t>e-automate is a cloud-based business management solution for companies that support, sell, and service technology products, such as office equipment, banking equipment, and two-way wireless. The platform covers accounting, contracts, purchasing, inventory, sales, customer service, and more.Read more about e-automate</t>
        </is>
      </c>
    </row>
    <row r="23553">
      <c r="A23553" t="inlineStr">
        <is>
          <t>Operations Management</t>
        </is>
      </c>
      <c r="B23553" t="inlineStr">
        <is>
          <t>Equipment Maintenance</t>
        </is>
      </c>
      <c r="C23553" t="inlineStr">
        <is>
          <t>https://www.getapp.com/operations-management-software/equipment-maintenance/os/web-based</t>
        </is>
      </c>
      <c r="D23553" t="inlineStr">
        <is>
          <t>Foundation 3000</t>
        </is>
      </c>
      <c r="E23553" t="inlineStr">
        <is>
          <t>https://www.getapp.com/operations-management-software/a/foundation-3000/</t>
        </is>
      </c>
      <c r="F23553" t="inlineStr">
        <is>
          <t>Foundation 3000 is an enterprise resource planning (ERP) software designed to help businesses in wholesale distribution, field service, and other industries handle preventive maintenance, route optimization, customer relationship management (CRM), contract tracking, and warehousing processes.Read more about Foundation 3000</t>
        </is>
      </c>
    </row>
    <row r="23554">
      <c r="A23554" t="inlineStr">
        <is>
          <t>Operations Management</t>
        </is>
      </c>
      <c r="B23554" t="inlineStr">
        <is>
          <t>Equipment Maintenance</t>
        </is>
      </c>
      <c r="C23554" t="inlineStr">
        <is>
          <t>https://www.getapp.com/operations-management-software/equipment-maintenance/os/web-based</t>
        </is>
      </c>
      <c r="D23554" t="inlineStr">
        <is>
          <t>Obzervr</t>
        </is>
      </c>
      <c r="E23554" t="inlineStr">
        <is>
          <t>https://www.getapp.com/it-management-software/a/obzervr/</t>
        </is>
      </c>
      <c r="F23554" t="inlineStr">
        <is>
          <t>Obzervr’s Digital Work Management Solution is an end-to-end fieldwork automation and mobility solution for heavy industry maintenance.Read more about Obzervr</t>
        </is>
      </c>
    </row>
    <row r="23555">
      <c r="A23555" t="inlineStr">
        <is>
          <t>Operations Management</t>
        </is>
      </c>
      <c r="B23555" t="inlineStr">
        <is>
          <t>Equipment Maintenance</t>
        </is>
      </c>
      <c r="C23555" t="inlineStr">
        <is>
          <t>https://www.getapp.com/operations-management-software/equipment-maintenance/os/web-based</t>
        </is>
      </c>
      <c r="D23555" t="inlineStr">
        <is>
          <t>StayOnHire</t>
        </is>
      </c>
      <c r="E23555" t="inlineStr">
        <is>
          <t>https://www.getapp.com/operations-management-software/a/stayontrack/</t>
        </is>
      </c>
      <c r="F23555" t="inlineStr">
        <is>
          <t>Beautiful and modern scheduling software designed specifically for Plant/Heavy Equipment Hire and Civil Construction Contractors to manage the complex on/off hire process of high-value assets, like plant and equipment.Read more about StayOnHire</t>
        </is>
      </c>
    </row>
    <row r="23556">
      <c r="A23556" t="inlineStr">
        <is>
          <t>Operations Management</t>
        </is>
      </c>
      <c r="B23556" t="inlineStr">
        <is>
          <t>Equipment Maintenance</t>
        </is>
      </c>
      <c r="C23556" t="inlineStr">
        <is>
          <t>https://www.getapp.com/operations-management-software/equipment-maintenance/os/web-based</t>
        </is>
      </c>
      <c r="D23556" t="inlineStr">
        <is>
          <t>FaultFixers</t>
        </is>
      </c>
      <c r="E23556" t="inlineStr">
        <is>
          <t>https://www.getapp.com/operations-management-software/a/faultfixers/</t>
        </is>
      </c>
      <c r="F23556" t="inlineStr">
        <is>
          <t>FaultFixers is a one-stop platform to achieve clear and simple maintenance management for your business.Read more about FaultFixers</t>
        </is>
      </c>
    </row>
    <row r="23557">
      <c r="A23557" t="inlineStr">
        <is>
          <t>Operations Management</t>
        </is>
      </c>
      <c r="B23557" t="inlineStr">
        <is>
          <t>Equipment Maintenance</t>
        </is>
      </c>
      <c r="C23557" t="inlineStr">
        <is>
          <t>https://www.getapp.com/operations-management-software/equipment-maintenance/os/web-based</t>
        </is>
      </c>
      <c r="D23557" t="inlineStr">
        <is>
          <t>FieldEquip</t>
        </is>
      </c>
      <c r="E23557" t="inlineStr">
        <is>
          <t>https://www.getapp.com/operations-management-software/a/fieldequip/</t>
        </is>
      </c>
      <c r="F23557" t="inlineStr">
        <is>
          <t>FieldEquip is a field service management system designed to help businesses in oil, eCommerce, and packaging industries handle equipment and communicate with on-field employees. It enables managers to monitor field operations, track labor and material, and streamline warranty management operations.Read more about FieldEquip</t>
        </is>
      </c>
    </row>
    <row r="23558">
      <c r="A23558" t="inlineStr">
        <is>
          <t>Operations Management</t>
        </is>
      </c>
      <c r="B23558" t="inlineStr">
        <is>
          <t>Equipment Maintenance</t>
        </is>
      </c>
      <c r="C23558" t="inlineStr">
        <is>
          <t>https://www.getapp.com/operations-management-software/equipment-maintenance/os/web-based</t>
        </is>
      </c>
      <c r="D23558" t="inlineStr">
        <is>
          <t>Charlie Solutions</t>
        </is>
      </c>
      <c r="E23558" t="inlineStr">
        <is>
          <t>https://www.getapp.com/government-social-services-software/a/charlie-solutions/</t>
        </is>
      </c>
      <c r="F23558" t="inlineStr">
        <is>
          <t>Innovative traceability solution to track and manage equipment in outdoors operations (construction sites, events...). The system is automated and plug&amp;play to save you time and empower your teams.Read more about Charlie Solutions</t>
        </is>
      </c>
    </row>
    <row r="23559">
      <c r="A23559" t="inlineStr">
        <is>
          <t>Operations Management</t>
        </is>
      </c>
      <c r="B23559" t="inlineStr">
        <is>
          <t>Equipment Maintenance</t>
        </is>
      </c>
      <c r="C23559" t="inlineStr">
        <is>
          <t>https://www.getapp.com/operations-management-software/equipment-maintenance/os/web-based</t>
        </is>
      </c>
      <c r="D23559" t="inlineStr">
        <is>
          <t>Walkabout</t>
        </is>
      </c>
      <c r="E23559" t="inlineStr">
        <is>
          <t>https://www.getapp.com/operations-management-software/a/walkabout-software/</t>
        </is>
      </c>
      <c r="F23559" t="inlineStr">
        <is>
          <t>Walkabout Software is a cloud-based service software created by servicers, which can be accessed from anywhere, with any internet-enabled deviceRead more about Walkabout</t>
        </is>
      </c>
    </row>
    <row r="23560">
      <c r="A23560" t="inlineStr">
        <is>
          <t>Operations Management</t>
        </is>
      </c>
      <c r="B23560" t="inlineStr">
        <is>
          <t>Equipment Maintenance</t>
        </is>
      </c>
      <c r="C23560" t="inlineStr">
        <is>
          <t>https://www.getapp.com/operations-management-software/equipment-maintenance/os/web-based</t>
        </is>
      </c>
      <c r="D23560" t="inlineStr">
        <is>
          <t>Smart Field CMMS</t>
        </is>
      </c>
      <c r="E23560" t="inlineStr">
        <is>
          <t>https://www.getapp.com/it-management-software/a/eformspilot/</t>
        </is>
      </c>
      <c r="F23560" t="inlineStr">
        <is>
          <t>Smart Field CMMS is a Computerized Maintenance Management software designed for managing field assets.Read more about Smart Field CMMS</t>
        </is>
      </c>
    </row>
    <row r="23561">
      <c r="A23561" t="inlineStr">
        <is>
          <t>Operations Management</t>
        </is>
      </c>
      <c r="B23561" t="inlineStr">
        <is>
          <t>Equipment Maintenance</t>
        </is>
      </c>
      <c r="C23561" t="inlineStr">
        <is>
          <t>https://www.getapp.com/operations-management-software/equipment-maintenance/os/web-based</t>
        </is>
      </c>
      <c r="D23561" t="inlineStr">
        <is>
          <t>Heavy Vehicle Inspection</t>
        </is>
      </c>
      <c r="E23561" t="inlineStr">
        <is>
          <t>https://www.getapp.com/operations-management-software/a/heavy-vehicle-inspection-maintenance/</t>
        </is>
      </c>
      <c r="F23561" t="inlineStr">
        <is>
          <t>Heavy Vehicle Inspection &amp; Maintenance is a cloud-based solution designed to help businesses in the mining, construction, transportation, and oil &amp; gas industries analyze and manage fleet operations. Features include asset &amp; fuel management, role-based permissions, customizable branding &amp; reporting.Read more about Heavy Vehicle Inspection</t>
        </is>
      </c>
    </row>
    <row r="23562">
      <c r="A23562" t="inlineStr">
        <is>
          <t>Operations Management</t>
        </is>
      </c>
      <c r="B23562" t="inlineStr">
        <is>
          <t>Equipment Maintenance</t>
        </is>
      </c>
      <c r="C23562" t="inlineStr">
        <is>
          <t>https://www.getapp.com/operations-management-software/equipment-maintenance/os/web-based</t>
        </is>
      </c>
      <c r="D23562" t="inlineStr">
        <is>
          <t>RFAM</t>
        </is>
      </c>
      <c r="E23562" t="inlineStr">
        <is>
          <t>https://www.getapp.com/operations-management-software/a/rfam/</t>
        </is>
      </c>
      <c r="F23562" t="inlineStr">
        <is>
          <t>RFAM is a preventative maintenance solution built to improve the operation and management of recreation facilities and open spaces.Read more about RFAM</t>
        </is>
      </c>
    </row>
    <row r="23563">
      <c r="A23563" t="inlineStr">
        <is>
          <t>Operations Management</t>
        </is>
      </c>
      <c r="B23563" t="inlineStr">
        <is>
          <t>Equipment Maintenance</t>
        </is>
      </c>
      <c r="C23563" t="inlineStr">
        <is>
          <t>https://www.getapp.com/operations-management-software/equipment-maintenance/os/web-based</t>
        </is>
      </c>
      <c r="D23563" t="inlineStr">
        <is>
          <t>Mapex</t>
        </is>
      </c>
      <c r="E23563" t="inlineStr">
        <is>
          <t>https://www.getapp.com/industries-software/a/mapex/</t>
        </is>
      </c>
      <c r="F23563" t="inlineStr">
        <is>
          <t>Equipment Maintenance is a must in all the industrial companies. With the CMMS module of the Mapex platfom you can track the performance data of an equipment and notify staff to properly schedule preventative maintenance prior to a breakdown. You can also manage your assets in real time.Read more about Mapex</t>
        </is>
      </c>
    </row>
    <row r="23564">
      <c r="A23564" t="inlineStr">
        <is>
          <t>Operations Management</t>
        </is>
      </c>
      <c r="B23564" t="inlineStr">
        <is>
          <t>Equipment Maintenance</t>
        </is>
      </c>
      <c r="C23564" t="inlineStr">
        <is>
          <t>https://www.getapp.com/operations-management-software/equipment-maintenance/os/web-based</t>
        </is>
      </c>
      <c r="D23564" t="inlineStr">
        <is>
          <t>Ramco EAM</t>
        </is>
      </c>
      <c r="E23564" t="inlineStr">
        <is>
          <t>https://www.getapp.com/operations-management-software/a/ramco-eam/</t>
        </is>
      </c>
      <c r="F23564" t="inlineStr">
        <is>
          <t>Ramco EAM is a cloud-based enterprise asset management solution that integrates with financials and HCM within Ramco's unified ERP platform, spanning industries to deliver capital asset control features from commissioning to disposal with 360-degree visibility and customizable dashboard reportingRead more about Ramco EAM</t>
        </is>
      </c>
    </row>
    <row r="23565">
      <c r="A23565" t="inlineStr">
        <is>
          <t>Operations Management</t>
        </is>
      </c>
      <c r="B23565" t="inlineStr">
        <is>
          <t>Equipment Maintenance</t>
        </is>
      </c>
      <c r="C23565" t="inlineStr">
        <is>
          <t>https://www.getapp.com/operations-management-software/equipment-maintenance/os/web-based</t>
        </is>
      </c>
      <c r="D23565" t="inlineStr">
        <is>
          <t>SpheraCloud</t>
        </is>
      </c>
      <c r="E23565" t="inlineStr">
        <is>
          <t>https://www.getapp.com/it-management-software/a/spheracloud/</t>
        </is>
      </c>
      <c r="F23565" t="inlineStr">
        <is>
          <t>SpheraCloud is a cloud-based enterprise sustainability management solution that enables businesses to manage their performance and achieve their sustainability goals.Read more about SpheraCloud</t>
        </is>
      </c>
    </row>
    <row r="23566">
      <c r="A23566" t="inlineStr">
        <is>
          <t>Operations Management</t>
        </is>
      </c>
      <c r="B23566" t="inlineStr">
        <is>
          <t>Equipment Maintenance</t>
        </is>
      </c>
      <c r="C23566" t="inlineStr">
        <is>
          <t>https://www.getapp.com/operations-management-software/equipment-maintenance/os/web-based</t>
        </is>
      </c>
      <c r="D23566" t="inlineStr">
        <is>
          <t>Factorium CMMS</t>
        </is>
      </c>
      <c r="E23566" t="inlineStr">
        <is>
          <t>https://www.getapp.com/operations-management-software/a/factorium-cmms/</t>
        </is>
      </c>
      <c r="F23566" t="inlineStr">
        <is>
          <t>Factorium CMMS is an IT asset management software that helps businesses schedule equipment maintenance, create spare parts bills, and ensure quality control. The platform allows managers to monitor the operating status of machines and equipment using a centralized dashboard.Read more about Factorium CMMS</t>
        </is>
      </c>
    </row>
    <row r="23567">
      <c r="A23567" t="inlineStr">
        <is>
          <t>Operations Management</t>
        </is>
      </c>
      <c r="B23567" t="inlineStr">
        <is>
          <t>Equipment Maintenance</t>
        </is>
      </c>
      <c r="C23567" t="inlineStr">
        <is>
          <t>https://www.getapp.com/operations-management-software/equipment-maintenance/os/web-based</t>
        </is>
      </c>
      <c r="D23567" t="inlineStr">
        <is>
          <t>EasyMaint</t>
        </is>
      </c>
      <c r="E23567" t="inlineStr">
        <is>
          <t>https://www.getapp.com/operations-management-software/a/easymaint/</t>
        </is>
      </c>
      <c r="F23567"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23568">
      <c r="A23568" t="inlineStr">
        <is>
          <t>Operations Management</t>
        </is>
      </c>
      <c r="B23568" t="inlineStr">
        <is>
          <t>Equipment Maintenance</t>
        </is>
      </c>
      <c r="C23568" t="inlineStr">
        <is>
          <t>https://www.getapp.com/operations-management-software/equipment-maintenance/os/web-based</t>
        </is>
      </c>
      <c r="D23568" t="inlineStr">
        <is>
          <t>SeeMyMachines</t>
        </is>
      </c>
      <c r="E23568" t="inlineStr">
        <is>
          <t>https://www.getapp.com/operations-management-software/a/seemymachines/</t>
        </is>
      </c>
      <c r="F23568" t="inlineStr">
        <is>
          <t>SeeMyMachines is a cloud-based solution designed to help heavy industries automate processes for remote monitoring, predictive maintenance, and asset management to improve machine performance. It lets manufacturers gain insight into machine health and usage to predict as well as prevent failures.Read more about SeeMyMachines</t>
        </is>
      </c>
    </row>
    <row r="23569">
      <c r="A23569" t="inlineStr">
        <is>
          <t>Operations Management</t>
        </is>
      </c>
      <c r="B23569" t="inlineStr">
        <is>
          <t>Equipment Maintenance</t>
        </is>
      </c>
      <c r="C23569" t="inlineStr">
        <is>
          <t>https://www.getapp.com/operations-management-software/equipment-maintenance/os/web-based</t>
        </is>
      </c>
      <c r="D23569" t="inlineStr">
        <is>
          <t>D4H</t>
        </is>
      </c>
      <c r="E23569" t="inlineStr">
        <is>
          <t>https://www.getapp.com/government-social-services-software/a/d4h/</t>
        </is>
      </c>
      <c r="F23569" t="inlineStr">
        <is>
          <t>D4H is an intuitive and user-friendly fully integrated suite of emergency response software.Read more about D4H</t>
        </is>
      </c>
    </row>
    <row r="23570">
      <c r="A23570" t="inlineStr">
        <is>
          <t>Operations Management</t>
        </is>
      </c>
      <c r="B23570" t="inlineStr">
        <is>
          <t>Equipment Maintenance</t>
        </is>
      </c>
      <c r="C23570" t="inlineStr">
        <is>
          <t>https://www.getapp.com/operations-management-software/equipment-maintenance/os/web-based</t>
        </is>
      </c>
      <c r="D23570" t="inlineStr">
        <is>
          <t>darwinX</t>
        </is>
      </c>
      <c r="E23570" t="inlineStr">
        <is>
          <t>https://www.getapp.com/operations-management-software/a/darwinx/</t>
        </is>
      </c>
      <c r="F23570" t="inlineStr">
        <is>
          <t>rwinX is a solution for asset management and maintenance services, which is also available for Android and iOS mobile devices. It can be used to monitor and control activities, materials to be used, execution time, labor costs, and more.Read more about darwinX</t>
        </is>
      </c>
    </row>
    <row r="23571">
      <c r="A23571" t="inlineStr">
        <is>
          <t>Operations Management</t>
        </is>
      </c>
      <c r="B23571" t="inlineStr">
        <is>
          <t>Equipment Maintenance</t>
        </is>
      </c>
      <c r="C23571" t="inlineStr">
        <is>
          <t>https://www.getapp.com/operations-management-software/equipment-maintenance/os/web-based</t>
        </is>
      </c>
      <c r="D23571" t="inlineStr">
        <is>
          <t>Commshop</t>
        </is>
      </c>
      <c r="E23571" t="inlineStr">
        <is>
          <t>https://www.getapp.com/operations-management-software/a/commshop/</t>
        </is>
      </c>
      <c r="F23571" t="inlineStr">
        <is>
          <t>Commshop is the only asset, inventory, + workorder management solution that can integrate directly with radios + radio systems. Purpose-built for organizations that manage + maintain radios + communications equipment assets.Read more about Commshop</t>
        </is>
      </c>
    </row>
    <row r="23572">
      <c r="A23572" t="inlineStr">
        <is>
          <t>Operations Management</t>
        </is>
      </c>
      <c r="B23572" t="inlineStr">
        <is>
          <t>Equipment Maintenance</t>
        </is>
      </c>
      <c r="C23572" t="inlineStr">
        <is>
          <t>https://www.getapp.com/operations-management-software/equipment-maintenance/os/web-based</t>
        </is>
      </c>
      <c r="D23572" t="inlineStr">
        <is>
          <t>Infor SyteLine Equipment Rental &amp; Service</t>
        </is>
      </c>
      <c r="E23572" t="inlineStr">
        <is>
          <t>https://www.getapp.com/industries-software/a/infor-cloudsuite-equipment-rental/</t>
        </is>
      </c>
      <c r="F23572" t="inlineStr">
        <is>
          <t>Infor SyteLine Equipment Rental &amp; Service ERP is designed to help small to large businesses manage customers, services, rentals, inventory and finances. Platform enablles users to upgrade business processes with built-in templates, training material, and simulations. Not for party rentals.Read more about Infor SyteLine Equipment Rental &amp; Service</t>
        </is>
      </c>
    </row>
    <row r="23573">
      <c r="A23573" t="inlineStr">
        <is>
          <t>Operations Management</t>
        </is>
      </c>
      <c r="B23573" t="inlineStr">
        <is>
          <t>Equipment Maintenance</t>
        </is>
      </c>
      <c r="C23573" t="inlineStr">
        <is>
          <t>https://www.getapp.com/operations-management-software/equipment-maintenance/os/web-based</t>
        </is>
      </c>
      <c r="D23573" t="inlineStr">
        <is>
          <t>iWarranty</t>
        </is>
      </c>
      <c r="E23573" t="inlineStr">
        <is>
          <t>https://www.getapp.com/project-management-planning-software/a/iwarranty-1/</t>
        </is>
      </c>
      <c r="F23573" t="inlineStr">
        <is>
          <t>iWarranty is next-generation software, powered by AI and machine learning, designed to simplify warranty management. It offers solutions such as digital warranty registration, claims management, sustainable CRM, and more for manufacturers and retailers. The platform aims to help businesses improve efficiency, generate more revenue, reduce costs, and embrace sustainability.Read more about iWarranty</t>
        </is>
      </c>
    </row>
    <row r="23574">
      <c r="A23574" t="inlineStr">
        <is>
          <t>Operations Management</t>
        </is>
      </c>
      <c r="B23574" t="inlineStr">
        <is>
          <t>Equipment Maintenance</t>
        </is>
      </c>
      <c r="C23574" t="inlineStr">
        <is>
          <t>https://www.getapp.com/operations-management-software/equipment-maintenance/os/web-based</t>
        </is>
      </c>
      <c r="D23574" t="inlineStr">
        <is>
          <t>UptimePM</t>
        </is>
      </c>
      <c r="E23574" t="inlineStr">
        <is>
          <t>https://www.getapp.com/operations-management-software/a/uptimepm/</t>
        </is>
      </c>
      <c r="F23574" t="inlineStr">
        <is>
          <t>UptimePM is a web and mobile-based preventive maintenance (PM) software designed for businesses across various verticals such as manufacturing, heavy and light equipment, transportation, and construction. It enables enterprises to track machine-hours, conduct inspections, and assign work orders.Read more about UptimePM</t>
        </is>
      </c>
    </row>
    <row r="23575">
      <c r="A23575" t="inlineStr">
        <is>
          <t>Operations Management</t>
        </is>
      </c>
      <c r="B23575" t="inlineStr">
        <is>
          <t>Equipment Maintenance</t>
        </is>
      </c>
      <c r="C23575" t="inlineStr">
        <is>
          <t>https://www.getapp.com/operations-management-software/equipment-maintenance/os/web-based</t>
        </is>
      </c>
      <c r="D23575" t="inlineStr">
        <is>
          <t>R2 Rental Equipment Management Software</t>
        </is>
      </c>
      <c r="E23575" t="inlineStr">
        <is>
          <t>https://www.getapp.com/operations-management-software/a/r2/</t>
        </is>
      </c>
      <c r="F23575" t="inlineStr">
        <is>
          <t>R2 Software is an audio visual rental management system for equipment rental businesses to manage their operations.Read more about R2 Rental Equipment Management Software</t>
        </is>
      </c>
    </row>
    <row r="23576">
      <c r="A23576" t="inlineStr">
        <is>
          <t>Operations Management</t>
        </is>
      </c>
      <c r="B23576" t="inlineStr">
        <is>
          <t>Equipment Maintenance</t>
        </is>
      </c>
      <c r="C23576" t="inlineStr">
        <is>
          <t>https://www.getapp.com/operations-management-software/equipment-maintenance/os/web-based</t>
        </is>
      </c>
      <c r="D23576" t="inlineStr">
        <is>
          <t>SOLITECH</t>
        </is>
      </c>
      <c r="E23576" t="inlineStr">
        <is>
          <t>https://www.getapp.com/operations-management-software/a/solitech/</t>
        </is>
      </c>
      <c r="F23576" t="inlineStr">
        <is>
          <t>Our software enables companies to stay in control of their business thanks to real-time feedback from the field.Read more about SOLITECH</t>
        </is>
      </c>
    </row>
    <row r="23577">
      <c r="A23577" t="inlineStr">
        <is>
          <t>Operations Management</t>
        </is>
      </c>
      <c r="B23577" t="inlineStr">
        <is>
          <t>Equipment Maintenance</t>
        </is>
      </c>
      <c r="C23577" t="inlineStr">
        <is>
          <t>https://www.getapp.com/operations-management-software/equipment-maintenance/os/web-based</t>
        </is>
      </c>
      <c r="D23577" t="inlineStr">
        <is>
          <t>SOMAX</t>
        </is>
      </c>
      <c r="E23577" t="inlineStr">
        <is>
          <t>https://www.getapp.com/operations-management-software/a/somax-cmms/</t>
        </is>
      </c>
      <c r="F23577" t="inlineStr">
        <is>
          <t>SOMAX CMMS is a mobile maintenance management system which helps enterprises streamline maintenance processes with inventory, asset &amp; work management tools, plus preventive maintenance technology. SOMAX CMMS gives users flexibility with native iOS &amp; Android apps for mobiles &amp; tablets.Read more about SOMAX</t>
        </is>
      </c>
    </row>
    <row r="23578">
      <c r="A23578" t="inlineStr">
        <is>
          <t>Operations Management</t>
        </is>
      </c>
      <c r="B23578" t="inlineStr">
        <is>
          <t>Equipment Maintenance</t>
        </is>
      </c>
      <c r="C23578" t="inlineStr">
        <is>
          <t>https://www.getapp.com/operations-management-software/equipment-maintenance/os/web-based</t>
        </is>
      </c>
      <c r="D23578" t="inlineStr">
        <is>
          <t>Enterprise Asset Management</t>
        </is>
      </c>
      <c r="E23578" t="inlineStr">
        <is>
          <t>https://www.getapp.com/operations-management-software/a/enterprise-asset-management-1/</t>
        </is>
      </c>
      <c r="F23578"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3579">
      <c r="A23579" t="inlineStr">
        <is>
          <t>Operations Management</t>
        </is>
      </c>
      <c r="B23579" t="inlineStr">
        <is>
          <t>Equipment Maintenance</t>
        </is>
      </c>
      <c r="C23579" t="inlineStr">
        <is>
          <t>https://www.getapp.com/operations-management-software/equipment-maintenance/os/web-based</t>
        </is>
      </c>
      <c r="D23579" t="inlineStr">
        <is>
          <t>IMS SIS</t>
        </is>
      </c>
      <c r="E23579" t="inlineStr">
        <is>
          <t>https://www.getapp.com/operations-management-software/a/ims-sis/</t>
        </is>
      </c>
      <c r="F23579" t="inlineStr">
        <is>
          <t>IMS SIS is a cloud-based software designed to manage the entire lifecycle loop of safety instrumented systems (SIS). Developed following IEC61508 and IEC61511 guidelines, the application simplifies the complexities of SIS Lifecycle management.Read more about IMS SIS</t>
        </is>
      </c>
    </row>
    <row r="23580">
      <c r="A23580" t="inlineStr">
        <is>
          <t>Operations Management</t>
        </is>
      </c>
      <c r="B23580" t="inlineStr">
        <is>
          <t>Equipment Maintenance</t>
        </is>
      </c>
      <c r="C23580" t="inlineStr">
        <is>
          <t>https://www.getapp.com/operations-management-software/equipment-maintenance/os/web-based</t>
        </is>
      </c>
      <c r="D23580" t="inlineStr">
        <is>
          <t>teamplay Fleet</t>
        </is>
      </c>
      <c r="E23580" t="inlineStr">
        <is>
          <t>https://www.getapp.com/security-software/a/teamplay-fleet/</t>
        </is>
      </c>
      <c r="F23580" t="inlineStr">
        <is>
          <t>teamplay Fleet is a cloud-based equipment maintenance solution that helps healthcare organizations manage maintenance schedules, asset security, vulnerability reporting, and more. With teamplay Fleet's comprehensive range of features, users can gain clear visibility into equipment data, maintain optimal performance, and make informed decisions. The platform also helps secure equipment data and integrate with select service management software.Read more about teamplay Fleet</t>
        </is>
      </c>
    </row>
    <row r="23581">
      <c r="A23581" t="inlineStr">
        <is>
          <t>Operations Management</t>
        </is>
      </c>
      <c r="B23581" t="inlineStr">
        <is>
          <t>Equipment Maintenance</t>
        </is>
      </c>
      <c r="C23581" t="inlineStr">
        <is>
          <t>https://www.getapp.com/operations-management-software/equipment-maintenance/os/web-based</t>
        </is>
      </c>
      <c r="D23581" t="inlineStr">
        <is>
          <t>Sapphire</t>
        </is>
      </c>
      <c r="E23581" t="inlineStr">
        <is>
          <t>https://www.getapp.com/operations-management-software/a/sapphire-1/</t>
        </is>
      </c>
      <c r="F23581" t="inlineStr">
        <is>
          <t>GemOne's Sapphire is a safety management solution for the material handling industry, designed for both dealers and the end users of machines. It’s the next generation of telematics for the industrial machinery park, a complete ecosystem that makes warehouses safer and more efficient.Read more about Sapphire</t>
        </is>
      </c>
    </row>
    <row r="23582">
      <c r="A23582" t="inlineStr">
        <is>
          <t>Operations Management</t>
        </is>
      </c>
      <c r="B23582" t="inlineStr">
        <is>
          <t>Equipment Maintenance</t>
        </is>
      </c>
      <c r="C23582" t="inlineStr">
        <is>
          <t>https://www.getapp.com/operations-management-software/equipment-maintenance/os/web-based</t>
        </is>
      </c>
      <c r="D23582" t="inlineStr">
        <is>
          <t>Energybox</t>
        </is>
      </c>
      <c r="E23582" t="inlineStr">
        <is>
          <t>https://www.getapp.com/operations-management-software/a/energyboxone/</t>
        </is>
      </c>
      <c r="F23582" t="inlineStr">
        <is>
          <t>To maximize sales and profits, complete visibility and control over all your facility's essential systems is required. Energybox is a technology platform that gives full facility visibility and control over essential systems.Read more about Energybox</t>
        </is>
      </c>
    </row>
    <row r="23583">
      <c r="A23583" t="inlineStr">
        <is>
          <t>Operations Management</t>
        </is>
      </c>
      <c r="B23583" t="inlineStr">
        <is>
          <t>Equipment Maintenance</t>
        </is>
      </c>
      <c r="C23583" t="inlineStr">
        <is>
          <t>https://www.getapp.com/operations-management-software/equipment-maintenance/os/web-based</t>
        </is>
      </c>
      <c r="D23583" t="inlineStr">
        <is>
          <t>IMS RCM</t>
        </is>
      </c>
      <c r="E23583" t="inlineStr">
        <is>
          <t>https://www.getapp.com/operations-management-software/a/ims-rcm-reliability-centered-maintenance/</t>
        </is>
      </c>
      <c r="F23583" t="inlineStr">
        <is>
          <t>With IMS-RCM, you can maximize the performance, reliability, and safety of your critical assets while minimizing downtime and maintenance costs.Read more about IMS RCM</t>
        </is>
      </c>
    </row>
    <row r="23584">
      <c r="A23584" t="inlineStr">
        <is>
          <t>Operations Management</t>
        </is>
      </c>
      <c r="B23584" t="inlineStr">
        <is>
          <t>Equipment Maintenance</t>
        </is>
      </c>
      <c r="C23584" t="inlineStr">
        <is>
          <t>https://www.getapp.com/operations-management-software/equipment-maintenance/os/web-based</t>
        </is>
      </c>
      <c r="D23584" t="inlineStr">
        <is>
          <t>MONiPLAT</t>
        </is>
      </c>
      <c r="E23584" t="inlineStr">
        <is>
          <t>https://www.getapp.com/operations-management-software/a/moniplat/</t>
        </is>
      </c>
      <c r="F23584" t="inlineStr">
        <is>
          <t>MONiPLAT is a cloud-based equipment maintenance solution designed to streamline and enhance the management of periodic inspections and remote condition monitoring for businesses. With MONiPLAT's unified portal, users can easily perform on-site inspections of equipment and conveniently submit inspection reports for approval using the mobile application.Read more about MONiPLAT</t>
        </is>
      </c>
    </row>
    <row r="23585">
      <c r="A23585" t="inlineStr">
        <is>
          <t>Operations Management</t>
        </is>
      </c>
      <c r="B23585" t="inlineStr">
        <is>
          <t>Equipment Maintenance</t>
        </is>
      </c>
      <c r="C23585" t="inlineStr">
        <is>
          <t>https://www.getapp.com/operations-management-software/equipment-maintenance/os/web-based</t>
        </is>
      </c>
      <c r="D23585" t="inlineStr">
        <is>
          <t>TAMS</t>
        </is>
      </c>
      <c r="E23585" t="inlineStr">
        <is>
          <t>https://www.getapp.com/operations-management-software/a/tams/</t>
        </is>
      </c>
      <c r="F23585" t="inlineStr">
        <is>
          <t>TAMS provides Quality management, preventive maintenance, client service request, employee management, assets/location tracking or inventory service. It comes with web app and mobile apps. QR/Bar code or GPS coordinates works with apps for accurate job management.Read more about TAMS</t>
        </is>
      </c>
    </row>
    <row r="23586">
      <c r="A23586" t="inlineStr">
        <is>
          <t>Operations Management</t>
        </is>
      </c>
      <c r="B23586" t="inlineStr">
        <is>
          <t>Equipment Maintenance</t>
        </is>
      </c>
      <c r="C23586" t="inlineStr">
        <is>
          <t>https://www.getapp.com/operations-management-software/equipment-maintenance/os/web-based</t>
        </is>
      </c>
      <c r="D23586" t="inlineStr">
        <is>
          <t>Benchmark Gensuite Equipment &amp; Op Risk</t>
        </is>
      </c>
      <c r="E23586" t="inlineStr">
        <is>
          <t>https://www.getapp.com/operations-management-software/a/benchmark-gensuite-equipment-op-risk/</t>
        </is>
      </c>
      <c r="F23586" t="inlineStr">
        <is>
          <t>Manage equipment with Benchmark Gensuite's Maintenance software. Streamline inventory, ensure compliance, and boost efficiency.Read more about Benchmark Gensuite Equipment &amp; Op Risk</t>
        </is>
      </c>
    </row>
    <row r="23587">
      <c r="A23587" t="inlineStr">
        <is>
          <t>Operations Management</t>
        </is>
      </c>
      <c r="B23587" t="inlineStr">
        <is>
          <t>Equipment Maintenance</t>
        </is>
      </c>
      <c r="C23587" t="inlineStr">
        <is>
          <t>https://www.getapp.com/operations-management-software/equipment-maintenance/os/web-based</t>
        </is>
      </c>
      <c r="D23587" t="inlineStr">
        <is>
          <t>Workmate</t>
        </is>
      </c>
      <c r="E23587" t="inlineStr">
        <is>
          <t>https://www.getapp.com/operations-management-software/a/workmate/</t>
        </is>
      </c>
      <c r="F23587" t="inlineStr">
        <is>
          <t>Workmate is a cloud-based computerized maintenance management systems (CMMS) that helps businesses manage maintenance workflows on a centralized interface. The platform enables users to optimize work orders and resource allocation through plant file management, instruction filing, spares inventory, fault reporting, and scheduled maintenance tracking. Workmate provides both desktop and mobile access with features such as inventory restocking, multiple worklists, historic records, and more.Read more about Workmate</t>
        </is>
      </c>
    </row>
    <row r="23588">
      <c r="A23588" t="inlineStr">
        <is>
          <t>Operations Management</t>
        </is>
      </c>
      <c r="B23588" t="inlineStr">
        <is>
          <t>Equipment Maintenance</t>
        </is>
      </c>
      <c r="C23588" t="inlineStr">
        <is>
          <t>https://www.getapp.com/operations-management-software/equipment-maintenance/os/web-based</t>
        </is>
      </c>
      <c r="D23588" t="inlineStr">
        <is>
          <t>myB2O Interventions</t>
        </is>
      </c>
      <c r="E23588" t="inlineStr">
        <is>
          <t>https://www.getapp.com/operations-management-software/a/myb2o-interventions/</t>
        </is>
      </c>
      <c r="F23588" t="inlineStr">
        <is>
          <t>myB2O Interventions offers a comprehensive CMMS solution designed to streamline maintenance and field service operations.Read more about myB2O Interventions</t>
        </is>
      </c>
    </row>
    <row r="23589">
      <c r="A23589" t="inlineStr">
        <is>
          <t>Operations Management</t>
        </is>
      </c>
      <c r="B23589" t="inlineStr">
        <is>
          <t>Equipment Maintenance</t>
        </is>
      </c>
      <c r="C23589" t="inlineStr">
        <is>
          <t>https://www.getapp.com/operations-management-software/equipment-maintenance/os/web-based</t>
        </is>
      </c>
      <c r="D23589" t="inlineStr">
        <is>
          <t>Eziway Tech</t>
        </is>
      </c>
      <c r="E23589" t="inlineStr">
        <is>
          <t>https://www.getapp.com/operations-management-software/a/eziway-tech/</t>
        </is>
      </c>
      <c r="F23589" t="inlineStr">
        <is>
          <t>Eziway Tech is a cloud-based solution that helps small to large businesses streamline equipment maintenance on a centralized interface. The platform provides real-time insights to help optimize utilization and performance for equipment fleets. Eziway Tech also supports PC, Mac, and mobile apps to provide updates on vehicle telemetry information.Read more about Eziway Tech</t>
        </is>
      </c>
    </row>
    <row r="23590">
      <c r="A23590" t="inlineStr">
        <is>
          <t>Operations Management</t>
        </is>
      </c>
      <c r="B23590" t="inlineStr">
        <is>
          <t>Equipment Maintenance</t>
        </is>
      </c>
      <c r="C23590" t="inlineStr">
        <is>
          <t>https://www.getapp.com/operations-management-software/equipment-maintenance/os/web-based</t>
        </is>
      </c>
      <c r="D23590" t="inlineStr">
        <is>
          <t>ResQ</t>
        </is>
      </c>
      <c r="E23590" t="inlineStr">
        <is>
          <t>https://www.getapp.com/operations-management-software/a/resq/</t>
        </is>
      </c>
      <c r="F23590" t="inlineStr">
        <is>
          <t>RecyclerGuard’s software is the only software your recycling center, scrap yard, or redemption center needs to make purchases from other businesses and stay compliant with state and local laws.Read more about ResQ</t>
        </is>
      </c>
    </row>
    <row r="23591">
      <c r="A23591" t="inlineStr">
        <is>
          <t>Operations Management</t>
        </is>
      </c>
      <c r="B23591" t="inlineStr">
        <is>
          <t>Equipment Maintenance</t>
        </is>
      </c>
      <c r="C23591" t="inlineStr">
        <is>
          <t>https://www.getapp.com/operations-management-software/equipment-maintenance/os/web-based</t>
        </is>
      </c>
      <c r="D23591" t="inlineStr">
        <is>
          <t>EcoTrack Fleet Management</t>
        </is>
      </c>
      <c r="E23591" t="inlineStr">
        <is>
          <t>https://www.getapp.com/transportation-logistics-software/a/ecotrack-fleet-management/</t>
        </is>
      </c>
      <c r="F23591" t="inlineStr">
        <is>
          <t>EcoTrack Fleet Management is an equipment maintenance software designed to help businesses track vehicles and optimize routes. The platform enables managers to gain insights into maintenance schedules and automatically receive service reminders.Read more about EcoTrack Fleet Management</t>
        </is>
      </c>
    </row>
    <row r="23592">
      <c r="A23592" t="inlineStr">
        <is>
          <t>Operations Management</t>
        </is>
      </c>
      <c r="B23592" t="inlineStr">
        <is>
          <t>Equipment Maintenance</t>
        </is>
      </c>
      <c r="C23592" t="inlineStr">
        <is>
          <t>https://www.getapp.com/operations-management-software/equipment-maintenance/os/web-based</t>
        </is>
      </c>
      <c r="D23592" t="inlineStr">
        <is>
          <t>Facilities Management Accelerator</t>
        </is>
      </c>
      <c r="E23592" t="inlineStr">
        <is>
          <t>https://www.getapp.com/real-estate-property-software/a/facility-management-accelerator/</t>
        </is>
      </c>
      <c r="F23592" t="inlineStr">
        <is>
          <t>Facilities Management Accelerator is a purpose-built software solution for residential, commercial, and mixed-use property management firms. It integrates with Microsoft Dynamics 365 to break down data silos and includes features such as work order management, asset tracking, IoT integrations, and preventative maintenance capabilities. The software enables organizations to transition from reactive to proactive service models while modernizing their infrastructure through cloud technology.Read more about Facilities Management Accelerator</t>
        </is>
      </c>
    </row>
    <row r="23593">
      <c r="A23593" t="inlineStr">
        <is>
          <t>Operations Management</t>
        </is>
      </c>
      <c r="B23593" t="inlineStr">
        <is>
          <t>Equipment Maintenance</t>
        </is>
      </c>
      <c r="C23593" t="inlineStr">
        <is>
          <t>https://www.getapp.com/operations-management-software/equipment-maintenance/os/web-based</t>
        </is>
      </c>
      <c r="D23593" t="inlineStr">
        <is>
          <t>Enterprise Asset Management</t>
        </is>
      </c>
      <c r="E23593" t="inlineStr">
        <is>
          <t>https://www.getapp.com/operations-management-software/a/enterprise-asset-management-1/</t>
        </is>
      </c>
      <c r="F23593"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3594">
      <c r="A23594" t="inlineStr">
        <is>
          <t>Operations Management</t>
        </is>
      </c>
      <c r="B23594" t="inlineStr">
        <is>
          <t>Equipment Maintenance</t>
        </is>
      </c>
      <c r="C23594" t="inlineStr">
        <is>
          <t>https://www.getapp.com/operations-management-software/equipment-maintenance/os/web-based</t>
        </is>
      </c>
      <c r="D23594" t="inlineStr">
        <is>
          <t>IMS SIS</t>
        </is>
      </c>
      <c r="E23594" t="inlineStr">
        <is>
          <t>https://www.getapp.com/operations-management-software/a/ims-sis/</t>
        </is>
      </c>
      <c r="F23594" t="inlineStr">
        <is>
          <t>IMS SIS is a cloud-based software designed to manage the entire lifecycle loop of safety instrumented systems (SIS). Developed following IEC61508 and IEC61511 guidelines, the application simplifies the complexities of SIS Lifecycle management.Read more about IMS SIS</t>
        </is>
      </c>
    </row>
    <row r="23595">
      <c r="A23595" t="inlineStr">
        <is>
          <t>Operations Management</t>
        </is>
      </c>
      <c r="B23595" t="inlineStr">
        <is>
          <t>Equipment Maintenance</t>
        </is>
      </c>
      <c r="C23595" t="inlineStr">
        <is>
          <t>https://www.getapp.com/operations-management-software/equipment-maintenance/os/web-based</t>
        </is>
      </c>
      <c r="D23595" t="inlineStr">
        <is>
          <t>teamplay Fleet</t>
        </is>
      </c>
      <c r="E23595" t="inlineStr">
        <is>
          <t>https://www.getapp.com/security-software/a/teamplay-fleet/</t>
        </is>
      </c>
      <c r="F23595" t="inlineStr">
        <is>
          <t>teamplay Fleet is a cloud-based equipment maintenance solution that helps healthcare organizations manage maintenance schedules, asset security, vulnerability reporting, and more. With teamplay Fleet's comprehensive range of features, users can gain clear visibility into equipment data, maintain optimal performance, and make informed decisions. The platform also helps secure equipment data and integrate with select service management software.Read more about teamplay Fleet</t>
        </is>
      </c>
    </row>
    <row r="23596">
      <c r="A23596" t="inlineStr">
        <is>
          <t>Operations Management</t>
        </is>
      </c>
      <c r="B23596" t="inlineStr">
        <is>
          <t>Equipment Maintenance</t>
        </is>
      </c>
      <c r="C23596" t="inlineStr">
        <is>
          <t>https://www.getapp.com/operations-management-software/equipment-maintenance/os/web-based</t>
        </is>
      </c>
      <c r="D23596" t="inlineStr">
        <is>
          <t>Sapphire</t>
        </is>
      </c>
      <c r="E23596" t="inlineStr">
        <is>
          <t>https://www.getapp.com/operations-management-software/a/sapphire-1/</t>
        </is>
      </c>
      <c r="F23596" t="inlineStr">
        <is>
          <t>GemOne's Sapphire is a safety management solution for the material handling industry, designed for both dealers and the end users of machines. It’s the next generation of telematics for the industrial machinery park, a complete ecosystem that makes warehouses safer and more efficient.Read more about Sapphire</t>
        </is>
      </c>
    </row>
    <row r="23597">
      <c r="A23597" t="inlineStr">
        <is>
          <t>Operations Management</t>
        </is>
      </c>
      <c r="B23597" t="inlineStr">
        <is>
          <t>Equipment Maintenance</t>
        </is>
      </c>
      <c r="C23597" t="inlineStr">
        <is>
          <t>https://www.getapp.com/operations-management-software/equipment-maintenance/os/web-based</t>
        </is>
      </c>
      <c r="D23597" t="inlineStr">
        <is>
          <t>Energybox</t>
        </is>
      </c>
      <c r="E23597" t="inlineStr">
        <is>
          <t>https://www.getapp.com/operations-management-software/a/energyboxone/</t>
        </is>
      </c>
      <c r="F23597" t="inlineStr">
        <is>
          <t>To maximize sales and profits, complete visibility and control over all your facility's essential systems is required. Energybox is a technology platform that gives full facility visibility and control over essential systems.Read more about Energybox</t>
        </is>
      </c>
    </row>
    <row r="23598">
      <c r="A23598" t="inlineStr">
        <is>
          <t>Operations Management</t>
        </is>
      </c>
      <c r="B23598" t="inlineStr">
        <is>
          <t>Equipment Maintenance</t>
        </is>
      </c>
      <c r="C23598" t="inlineStr">
        <is>
          <t>https://www.getapp.com/operations-management-software/equipment-maintenance/os/web-based</t>
        </is>
      </c>
      <c r="D23598" t="inlineStr">
        <is>
          <t>IMS RCM</t>
        </is>
      </c>
      <c r="E23598" t="inlineStr">
        <is>
          <t>https://www.getapp.com/operations-management-software/a/ims-rcm-reliability-centered-maintenance/</t>
        </is>
      </c>
      <c r="F23598" t="inlineStr">
        <is>
          <t>With IMS-RCM, you can maximize the performance, reliability, and safety of your critical assets while minimizing downtime and maintenance costs.Read more about IMS RCM</t>
        </is>
      </c>
    </row>
    <row r="23599">
      <c r="A23599" t="inlineStr">
        <is>
          <t>Operations Management</t>
        </is>
      </c>
      <c r="B23599" t="inlineStr">
        <is>
          <t>Equipment Maintenance</t>
        </is>
      </c>
      <c r="C23599" t="inlineStr">
        <is>
          <t>https://www.getapp.com/operations-management-software/equipment-maintenance/os/web-based</t>
        </is>
      </c>
      <c r="D23599" t="inlineStr">
        <is>
          <t>K inventory</t>
        </is>
      </c>
      <c r="E23599" t="inlineStr">
        <is>
          <t>https://www.getapp.com/operations-management-software/a/k-inventory/</t>
        </is>
      </c>
      <c r="F23599" t="inlineStr">
        <is>
          <t>K inventory is an online software and mobile app of inventory management, created for all types of companies. It improves the reliability of your assets' tracking.Read more about K inventory</t>
        </is>
      </c>
    </row>
    <row r="23600">
      <c r="A23600" t="inlineStr">
        <is>
          <t>Operations Management</t>
        </is>
      </c>
      <c r="B23600" t="inlineStr">
        <is>
          <t>Equipment Maintenance</t>
        </is>
      </c>
      <c r="C23600" t="inlineStr">
        <is>
          <t>https://www.getapp.com/operations-management-software/equipment-maintenance/os/web-based</t>
        </is>
      </c>
      <c r="D23600" t="inlineStr">
        <is>
          <t>Ingemantto</t>
        </is>
      </c>
      <c r="E23600" t="inlineStr">
        <is>
          <t>https://www.getapp.com/operations-management-software/a/ingemantto/</t>
        </is>
      </c>
      <c r="F23600" t="inlineStr">
        <is>
          <t>INGEMANTTO MRP, is a software specialized in preventive maintenance for machinery and heavy equipment, dedicated to the programming, execution, control and monitoring of the tasks planned by the equipment manufacturers, which contributes to maximizing availability, reducing operating costs and their maintenance.Read more about Ingemantto</t>
        </is>
      </c>
    </row>
    <row r="23601">
      <c r="A23601" t="inlineStr">
        <is>
          <t>Operations Management</t>
        </is>
      </c>
      <c r="B23601" t="inlineStr">
        <is>
          <t>Equipment Maintenance</t>
        </is>
      </c>
      <c r="C23601" t="inlineStr">
        <is>
          <t>https://www.getapp.com/operations-management-software/equipment-maintenance/os/web-based</t>
        </is>
      </c>
      <c r="D23601" t="inlineStr">
        <is>
          <t>Onyx</t>
        </is>
      </c>
      <c r="E23601" t="inlineStr">
        <is>
          <t>https://www.getapp.com/operations-management-software/a/onyx/</t>
        </is>
      </c>
      <c r="F23601"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23602">
      <c r="A23602" t="inlineStr">
        <is>
          <t>Operations Management</t>
        </is>
      </c>
      <c r="B23602" t="inlineStr">
        <is>
          <t>Equipment Maintenance</t>
        </is>
      </c>
      <c r="C23602" t="inlineStr">
        <is>
          <t>https://www.getapp.com/operations-management-software/equipment-maintenance/os/web-based</t>
        </is>
      </c>
      <c r="D23602" t="inlineStr">
        <is>
          <t>Inventarsoftware</t>
        </is>
      </c>
      <c r="E23602" t="inlineStr">
        <is>
          <t>https://www.getapp.com/operations-management-software/a/inventarsoftware/</t>
        </is>
      </c>
      <c r="F23602" t="inlineStr">
        <is>
          <t>Inventarsoftware allows companies to manage inventories via a documentation system. Inventory movements can be recorded by scanning barcodes. All data is transmitted, which means inventory lists can be created and users can monitor the inventory history.Read more about Inventarsoftware</t>
        </is>
      </c>
    </row>
    <row r="23603">
      <c r="A23603" t="inlineStr">
        <is>
          <t>Operations Management</t>
        </is>
      </c>
      <c r="B23603" t="inlineStr">
        <is>
          <t>Equipment Maintenance</t>
        </is>
      </c>
      <c r="C23603" t="inlineStr">
        <is>
          <t>https://www.getapp.com/operations-management-software/equipment-maintenance/os/web-based</t>
        </is>
      </c>
      <c r="D23603" t="inlineStr">
        <is>
          <t>Hello Houston</t>
        </is>
      </c>
      <c r="E23603" t="inlineStr">
        <is>
          <t>https://www.getapp.com/business-intelligence-analytics-software/a/hello-houston/</t>
        </is>
      </c>
      <c r="F23603" t="inlineStr">
        <is>
          <t>For manufacturing and logistics hubs, HelloHouston is an all-in-one maintenance management software.Read more about Hello Houston</t>
        </is>
      </c>
    </row>
    <row r="23604">
      <c r="A23604" t="inlineStr">
        <is>
          <t>Operations Management</t>
        </is>
      </c>
      <c r="B23604" t="inlineStr">
        <is>
          <t>Equipment Maintenance</t>
        </is>
      </c>
      <c r="C23604" t="inlineStr">
        <is>
          <t>https://www.getapp.com/operations-management-software/equipment-maintenance/os/web-based</t>
        </is>
      </c>
      <c r="D23604" t="inlineStr">
        <is>
          <t>Digiparc</t>
        </is>
      </c>
      <c r="E23604" t="inlineStr">
        <is>
          <t>https://www.getapp.com/operations-management-software/a/digiparc/</t>
        </is>
      </c>
      <c r="F23604" t="inlineStr">
        <is>
          <t>Digiparc is a comprehensive solution for businesses that need to manage their vehicles and drivers effectively. With over 12 modules included in the software, you can easily manage your fleet and all the related tasks and operations in one place.Read more about Digiparc</t>
        </is>
      </c>
    </row>
    <row r="23605">
      <c r="A23605" t="inlineStr">
        <is>
          <t>Operations Management</t>
        </is>
      </c>
      <c r="B23605" t="inlineStr">
        <is>
          <t>Equipment Maintenance</t>
        </is>
      </c>
      <c r="C23605" t="inlineStr">
        <is>
          <t>https://www.getapp.com/operations-management-software/equipment-maintenance/os/web-based</t>
        </is>
      </c>
      <c r="D23605" t="inlineStr">
        <is>
          <t>K inventory</t>
        </is>
      </c>
      <c r="E23605" t="inlineStr">
        <is>
          <t>https://www.getapp.com/operations-management-software/a/k-inventory/</t>
        </is>
      </c>
      <c r="F23605" t="inlineStr">
        <is>
          <t>K inventory is an online software and mobile app of inventory management, created for all types of companies. It improves the reliability of your assets' tracking.Read more about K inventory</t>
        </is>
      </c>
    </row>
    <row r="23606">
      <c r="A23606" t="inlineStr">
        <is>
          <t>Operations Management</t>
        </is>
      </c>
      <c r="B23606" t="inlineStr">
        <is>
          <t>Equipment Maintenance</t>
        </is>
      </c>
      <c r="C23606" t="inlineStr">
        <is>
          <t>https://www.getapp.com/operations-management-software/equipment-maintenance/os/web-based</t>
        </is>
      </c>
      <c r="D23606" t="inlineStr">
        <is>
          <t>SAM</t>
        </is>
      </c>
      <c r="E23606" t="inlineStr">
        <is>
          <t>https://www.getapp.com/operations-management-software/a/sam-1/</t>
        </is>
      </c>
      <c r="F23606" t="inlineStr">
        <is>
          <t>Digital Data is a technology company dedicated to intelligent asset management and real-time maintenance, helping maintenance companies to be more efficient, cost-effective and profitable.Read more about SAM</t>
        </is>
      </c>
    </row>
    <row r="23607">
      <c r="A23607" t="inlineStr">
        <is>
          <t>Operations Management</t>
        </is>
      </c>
      <c r="B23607" t="inlineStr">
        <is>
          <t>Equipment Maintenance</t>
        </is>
      </c>
      <c r="C23607" t="inlineStr">
        <is>
          <t>https://www.getapp.com/operations-management-software/equipment-maintenance/os/web-based</t>
        </is>
      </c>
      <c r="D23607" t="inlineStr">
        <is>
          <t>Zunaso Work Order</t>
        </is>
      </c>
      <c r="E23607" t="inlineStr">
        <is>
          <t>https://www.getapp.com/operations-management-software/a/zunaso/</t>
        </is>
      </c>
      <c r="F23607" t="inlineStr">
        <is>
          <t>Zunaso Work Order app is a cloud-based CMMS software that runs on both Mobile and Desktop devices and facilitates both reactive and preventive maintenance of your assets and equipment.Read more about Zunaso Work Order</t>
        </is>
      </c>
    </row>
    <row r="23608">
      <c r="A23608" t="inlineStr">
        <is>
          <t>Operations Management</t>
        </is>
      </c>
      <c r="B23608" t="inlineStr">
        <is>
          <t>Equipment Maintenance</t>
        </is>
      </c>
      <c r="C23608" t="inlineStr">
        <is>
          <t>https://www.getapp.com/operations-management-software/equipment-maintenance/os/web-based</t>
        </is>
      </c>
      <c r="D23608" t="inlineStr">
        <is>
          <t>BriskForce</t>
        </is>
      </c>
      <c r="E23608" t="inlineStr">
        <is>
          <t>https://www.getapp.com/operations-management-software/a/briskforce/</t>
        </is>
      </c>
      <c r="F23608" t="inlineStr">
        <is>
          <t>BriskForce is a fully integrated CMMS solution to automate and streamline asset tracking, part inventory, maintenance work orders and equipment inspection.Read more about BriskForce</t>
        </is>
      </c>
    </row>
    <row r="23609">
      <c r="A23609" t="inlineStr">
        <is>
          <t>Operations Management</t>
        </is>
      </c>
      <c r="B23609" t="inlineStr">
        <is>
          <t>Equipment Maintenance</t>
        </is>
      </c>
      <c r="C23609" t="inlineStr">
        <is>
          <t>https://www.getapp.com/operations-management-software/equipment-maintenance/os/web-based</t>
        </is>
      </c>
      <c r="D23609" t="inlineStr">
        <is>
          <t>EcoTrack Fleet Management</t>
        </is>
      </c>
      <c r="E23609" t="inlineStr">
        <is>
          <t>https://www.getapp.com/transportation-logistics-software/a/ecotrack-fleet-management/</t>
        </is>
      </c>
      <c r="F23609" t="inlineStr">
        <is>
          <t>EcoTrack Fleet Management is an equipment maintenance software designed to help businesses track vehicles and optimize routes. The platform enables managers to gain insights into maintenance schedules and automatically receive service reminders.Read more about EcoTrack Fleet Management</t>
        </is>
      </c>
    </row>
    <row r="23610">
      <c r="A23610" t="inlineStr">
        <is>
          <t>Operations Management</t>
        </is>
      </c>
      <c r="B23610" t="inlineStr">
        <is>
          <t>Equipment Maintenance</t>
        </is>
      </c>
      <c r="C23610" t="inlineStr">
        <is>
          <t>https://www.getapp.com/operations-management-software/equipment-maintenance/os/web-based</t>
        </is>
      </c>
      <c r="D23610" t="inlineStr">
        <is>
          <t>Dynamics 365 Supply Chain Management</t>
        </is>
      </c>
      <c r="E23610" t="inlineStr">
        <is>
          <t>https://www.getapp.com/operations-management-software/a/dynamics-365-supply-chain-management/</t>
        </is>
      </c>
      <c r="F23610"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3611">
      <c r="A23611" t="inlineStr">
        <is>
          <t>Operations Management</t>
        </is>
      </c>
      <c r="B23611" t="inlineStr">
        <is>
          <t>Equipment Maintenance</t>
        </is>
      </c>
      <c r="C23611" t="inlineStr">
        <is>
          <t>https://www.getapp.com/operations-management-software/equipment-maintenance/os/web-based</t>
        </is>
      </c>
      <c r="D23611" t="inlineStr">
        <is>
          <t>ResQ</t>
        </is>
      </c>
      <c r="E23611" t="inlineStr">
        <is>
          <t>https://www.getapp.com/operations-management-software/a/resq/</t>
        </is>
      </c>
      <c r="F23611" t="inlineStr">
        <is>
          <t>RecyclerGuard’s software is the only software your recycling center, scrap yard, or redemption center needs to make purchases from other businesses and stay compliant with state and local laws.Read more about ResQ</t>
        </is>
      </c>
    </row>
    <row r="23612">
      <c r="A23612" t="inlineStr">
        <is>
          <t>Operations Management</t>
        </is>
      </c>
      <c r="B23612" t="inlineStr">
        <is>
          <t>Equipment Maintenance</t>
        </is>
      </c>
      <c r="C23612" t="inlineStr">
        <is>
          <t>https://www.getapp.com/operations-management-software/equipment-maintenance/os/web-based</t>
        </is>
      </c>
      <c r="D23612" t="inlineStr">
        <is>
          <t>Ingemantto</t>
        </is>
      </c>
      <c r="E23612" t="inlineStr">
        <is>
          <t>https://www.getapp.com/operations-management-software/a/ingemantto/</t>
        </is>
      </c>
      <c r="F23612" t="inlineStr">
        <is>
          <t>INGEMANTTO MRP, is a software specialized in preventive maintenance for machinery and heavy equipment, dedicated to the programming, execution, control and monitoring of the tasks planned by the equipment manufacturers, which contributes to maximizing availability, reducing operating costs and their maintenance.Read more about Ingemantto</t>
        </is>
      </c>
    </row>
    <row r="23613">
      <c r="A23613" t="inlineStr">
        <is>
          <t>Operations Management</t>
        </is>
      </c>
      <c r="B23613" t="inlineStr">
        <is>
          <t>Equipment Maintenance</t>
        </is>
      </c>
      <c r="C23613" t="inlineStr">
        <is>
          <t>https://www.getapp.com/operations-management-software/equipment-maintenance/os/web-based</t>
        </is>
      </c>
      <c r="D23613" t="inlineStr">
        <is>
          <t>Onyx</t>
        </is>
      </c>
      <c r="E23613" t="inlineStr">
        <is>
          <t>https://www.getapp.com/operations-management-software/a/onyx/</t>
        </is>
      </c>
      <c r="F23613"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23614">
      <c r="A23614" t="inlineStr">
        <is>
          <t>Operations Management</t>
        </is>
      </c>
      <c r="B23614" t="inlineStr">
        <is>
          <t>Equipment Maintenance</t>
        </is>
      </c>
      <c r="C23614" t="inlineStr">
        <is>
          <t>https://www.getapp.com/operations-management-software/equipment-maintenance/os/web-based</t>
        </is>
      </c>
      <c r="D23614" t="inlineStr">
        <is>
          <t>Asset Performer</t>
        </is>
      </c>
      <c r="E23614" t="inlineStr">
        <is>
          <t>https://www.getapp.com/operations-management-software/a/asset-performer/</t>
        </is>
      </c>
      <c r="F23614" t="inlineStr">
        <is>
          <t>Configurable cloud asset platform - any sector, any item and workflow and includes unlimited asset records, documents, and photos.Read more about Asset Performer</t>
        </is>
      </c>
    </row>
    <row r="23615">
      <c r="A23615" t="inlineStr">
        <is>
          <t>Operations Management</t>
        </is>
      </c>
      <c r="B23615" t="inlineStr">
        <is>
          <t>Equipment Maintenance</t>
        </is>
      </c>
      <c r="C23615" t="inlineStr">
        <is>
          <t>https://www.getapp.com/operations-management-software/equipment-maintenance/os/web-based</t>
        </is>
      </c>
      <c r="D23615" t="inlineStr">
        <is>
          <t>Benchmark Gensuite Equipment &amp; Op Risk</t>
        </is>
      </c>
      <c r="E23615" t="inlineStr">
        <is>
          <t>https://www.getapp.com/operations-management-software/a/benchmark-gensuite-equipment-op-risk/</t>
        </is>
      </c>
      <c r="F23615" t="inlineStr">
        <is>
          <t>Manage equipment with Benchmark Gensuite's Maintenance software. Streamline inventory, ensure compliance, and boost efficiency.Read more about Benchmark Gensuite Equipment &amp; Op Risk</t>
        </is>
      </c>
    </row>
    <row r="23616">
      <c r="A23616" t="inlineStr">
        <is>
          <t>Operations Management</t>
        </is>
      </c>
      <c r="B23616" t="inlineStr">
        <is>
          <t>Equipment Maintenance</t>
        </is>
      </c>
      <c r="C23616" t="inlineStr">
        <is>
          <t>https://www.getapp.com/operations-management-software/equipment-maintenance/os/web-based</t>
        </is>
      </c>
      <c r="D23616" t="inlineStr">
        <is>
          <t>Nanoprecise</t>
        </is>
      </c>
      <c r="E23616" t="inlineStr">
        <is>
          <t>https://www.getapp.com/operations-management-software/a/nanoprecise/</t>
        </is>
      </c>
      <c r="F23616" t="inlineStr">
        <is>
          <t>Nanoprecise delivers AI-powered predictive maintenance that works smarter, not louder. Our wireless IoT sensors and real-time analytics cut false alarms, optimize maintenance, and boost energy efficiency—so you stay ahead instead of playing catch-up.Read more about Nanoprecise</t>
        </is>
      </c>
    </row>
    <row r="23617">
      <c r="A23617" t="inlineStr">
        <is>
          <t>Operations Management</t>
        </is>
      </c>
      <c r="B23617" t="inlineStr">
        <is>
          <t>Equipment Maintenance</t>
        </is>
      </c>
      <c r="C23617" t="inlineStr">
        <is>
          <t>https://www.getapp.com/operations-management-software/equipment-maintenance/os/web-based</t>
        </is>
      </c>
      <c r="D23617" t="inlineStr">
        <is>
          <t>TAMS</t>
        </is>
      </c>
      <c r="E23617" t="inlineStr">
        <is>
          <t>https://www.getapp.com/operations-management-software/a/tams/</t>
        </is>
      </c>
      <c r="F23617" t="inlineStr">
        <is>
          <t>TAMS provides Quality management, preventive maintenance, client service request, employee management, assets/location tracking or inventory service. It comes with web app and mobile apps. QR/Bar code or GPS coordinates works with apps for accurate job management.Read more about TAMS</t>
        </is>
      </c>
    </row>
    <row r="23618">
      <c r="A23618" t="inlineStr">
        <is>
          <t>Operations Management</t>
        </is>
      </c>
      <c r="B23618" t="inlineStr">
        <is>
          <t>Equipment Maintenance</t>
        </is>
      </c>
      <c r="C23618" t="inlineStr">
        <is>
          <t>https://www.getapp.com/operations-management-software/equipment-maintenance/os/web-based</t>
        </is>
      </c>
      <c r="D23618" t="inlineStr">
        <is>
          <t>Maintabase</t>
        </is>
      </c>
      <c r="E23618" t="inlineStr">
        <is>
          <t>https://www.getapp.com/operations-management-software/a/maintabase/</t>
        </is>
      </c>
      <c r="F23618" t="inlineStr">
        <is>
          <t>Maintabase is an online CMMS software that helps streamline maintenance operations for machines and equipment. The platform offers features like cloud-based access, a scheduling system, asset profiling, quick reporting, team management, and collaboration tools to optimize equipment performance and efficiency.Read more about Maintabase</t>
        </is>
      </c>
    </row>
    <row r="23619">
      <c r="A23619" t="inlineStr">
        <is>
          <t>Operations Management</t>
        </is>
      </c>
      <c r="B23619" t="inlineStr">
        <is>
          <t>Equipment Maintenance</t>
        </is>
      </c>
      <c r="C23619" t="inlineStr">
        <is>
          <t>https://www.getapp.com/operations-management-software/equipment-maintenance/os/web-based</t>
        </is>
      </c>
      <c r="D23619" t="inlineStr">
        <is>
          <t>GlobalReader</t>
        </is>
      </c>
      <c r="E23619" t="inlineStr">
        <is>
          <t>https://www.getapp.com/operations-management-software/a/globalreader/</t>
        </is>
      </c>
      <c r="F23619" t="inlineStr">
        <is>
          <t>GlobalReader is a real-time factory tracker. These software and hardware solutions collect and display data directly from production in real time. GlobalReader helps manufacturers increase machine availability, performance, and quality, thereby saving time, reducing costs, and minimizing waste.Read more about GlobalReader</t>
        </is>
      </c>
    </row>
    <row r="23620">
      <c r="A23620" t="inlineStr">
        <is>
          <t>Operations Management</t>
        </is>
      </c>
      <c r="B23620" t="inlineStr">
        <is>
          <t>Equipment Maintenance</t>
        </is>
      </c>
      <c r="C23620" t="inlineStr">
        <is>
          <t>https://www.getapp.com/operations-management-software/equipment-maintenance/os/web-based</t>
        </is>
      </c>
      <c r="D23620" t="inlineStr">
        <is>
          <t>Fleetcheck</t>
        </is>
      </c>
      <c r="E23620" t="inlineStr">
        <is>
          <t>https://www.getapp.com/operations-management-software/a/fleet-check/</t>
        </is>
      </c>
      <c r="F23620" t="inlineStr">
        <is>
          <t>Fleetcheck replaces paper, whiteboards and spreadsheets with the mobile app and online website. Users can do their safety checks easily and admins can receive up-to-date info so it can be actioned and resolved.Read more about Fleetcheck</t>
        </is>
      </c>
    </row>
    <row r="23621">
      <c r="A23621" t="inlineStr">
        <is>
          <t>Operations Management</t>
        </is>
      </c>
      <c r="B23621" t="inlineStr">
        <is>
          <t>Facility Management</t>
        </is>
      </c>
      <c r="C23621" t="inlineStr">
        <is>
          <t>https://www.getapp.com/operations-management-software/facility-management/os/web-based</t>
        </is>
      </c>
      <c r="D23621" t="inlineStr">
        <is>
          <t>Connecteam</t>
        </is>
      </c>
      <c r="E23621" t="inlineStr">
        <is>
          <t>https://www.getapp.com/hr-employee-management-software/a/connecteam/</t>
        </is>
      </c>
      <c r="F23621" t="inlineStr">
        <is>
          <t>An all-in-one employee app that's both powerful, affordable and easy to use, especially for the mobile workforce. Start for free!Read more about Connecteam</t>
        </is>
      </c>
    </row>
    <row r="23622">
      <c r="A23622" t="inlineStr">
        <is>
          <t>Operations Management</t>
        </is>
      </c>
      <c r="B23622" t="inlineStr">
        <is>
          <t>Facility Management</t>
        </is>
      </c>
      <c r="C23622" t="inlineStr">
        <is>
          <t>https://www.getapp.com/operations-management-software/facility-management/os/web-based</t>
        </is>
      </c>
      <c r="D23622" t="inlineStr">
        <is>
          <t>Fracttal One</t>
        </is>
      </c>
      <c r="E23622" t="inlineStr">
        <is>
          <t>https://www.getapp.com/operations-management-software/a/fracttal/</t>
        </is>
      </c>
      <c r="F23622" t="inlineStr">
        <is>
          <t>Fracttal One is a maintenance management software that helps businesses to manage and optimize their operations, eliminate failures, adjust costs, minimize risks and more.Read more about Fracttal One</t>
        </is>
      </c>
    </row>
    <row r="23623">
      <c r="A23623" t="inlineStr">
        <is>
          <t>Operations Management</t>
        </is>
      </c>
      <c r="B23623" t="inlineStr">
        <is>
          <t>Facility Management</t>
        </is>
      </c>
      <c r="C23623" t="inlineStr">
        <is>
          <t>https://www.getapp.com/operations-management-software/facility-management/os/web-based</t>
        </is>
      </c>
      <c r="D23623" t="inlineStr">
        <is>
          <t>EZO</t>
        </is>
      </c>
      <c r="E23623" t="inlineStr">
        <is>
          <t>https://www.getapp.com/operations-management-software/a/ezofficeinventory/</t>
        </is>
      </c>
      <c r="F23623" t="inlineStr">
        <is>
          <t>Facility Management Software w/ inventory tracking, POs, maintenance, QR Code/Barcode scanning, &amp; RFID integration. Try It For Free!Read more about EZO</t>
        </is>
      </c>
    </row>
    <row r="23624">
      <c r="A23624" t="inlineStr">
        <is>
          <t>Operations Management</t>
        </is>
      </c>
      <c r="B23624" t="inlineStr">
        <is>
          <t>Facility Management</t>
        </is>
      </c>
      <c r="C23624" t="inlineStr">
        <is>
          <t>https://www.getapp.com/operations-management-software/facility-management/os/web-based</t>
        </is>
      </c>
      <c r="D23624" t="inlineStr">
        <is>
          <t>Asset Panda</t>
        </is>
      </c>
      <c r="E23624" t="inlineStr">
        <is>
          <t>https://www.getapp.com/operations-management-software/a/asset-panda/</t>
        </is>
      </c>
      <c r="F23624" t="inlineStr">
        <is>
          <t>Facility management platform, cloud based w/ mobile apps. Powerful easy to use and configure, affordable. Request a demo and a quote today.Read more about Asset Panda</t>
        </is>
      </c>
    </row>
    <row r="23625">
      <c r="A23625" t="inlineStr">
        <is>
          <t>Operations Management</t>
        </is>
      </c>
      <c r="B23625" t="inlineStr">
        <is>
          <t>Facility Management</t>
        </is>
      </c>
      <c r="C23625" t="inlineStr">
        <is>
          <t>https://www.getapp.com/operations-management-software/facility-management/os/web-based</t>
        </is>
      </c>
      <c r="D23625" t="inlineStr">
        <is>
          <t>UpKeep</t>
        </is>
      </c>
      <c r="E23625" t="inlineStr">
        <is>
          <t>https://www.getapp.com/operations-management-software/a/upkeep/</t>
        </is>
      </c>
      <c r="F23625" t="inlineStr">
        <is>
          <t>UpKeep is a mobile maintenance management software (CMMS) for facilities -- which allows users to manage their team, assign work orders, sync devices, and more.Read more about UpKeep</t>
        </is>
      </c>
    </row>
    <row r="23626">
      <c r="A23626" t="inlineStr">
        <is>
          <t>Operations Management</t>
        </is>
      </c>
      <c r="B23626" t="inlineStr">
        <is>
          <t>Facility Management</t>
        </is>
      </c>
      <c r="C23626" t="inlineStr">
        <is>
          <t>https://www.getapp.com/operations-management-software/facility-management/os/web-based</t>
        </is>
      </c>
      <c r="D23626" t="inlineStr">
        <is>
          <t>MaintainX</t>
        </is>
      </c>
      <c r="E23626" t="inlineStr">
        <is>
          <t>https://www.getapp.com/operations-management-software/a/getmaintainx/</t>
        </is>
      </c>
      <c r="F23626" t="inlineStr">
        <is>
          <t>AI-powered facility management software providing asset tracking, maintenance task scheduling, and real-time work order management.Read more about MaintainX</t>
        </is>
      </c>
    </row>
    <row r="23627">
      <c r="A23627" t="inlineStr">
        <is>
          <t>Operations Management</t>
        </is>
      </c>
      <c r="B23627" t="inlineStr">
        <is>
          <t>Facility Management</t>
        </is>
      </c>
      <c r="C23627" t="inlineStr">
        <is>
          <t>https://www.getapp.com/operations-management-software/facility-management/os/web-based</t>
        </is>
      </c>
      <c r="D23627" t="inlineStr">
        <is>
          <t>Easy Storage Solutions</t>
        </is>
      </c>
      <c r="E23627" t="inlineStr">
        <is>
          <t>https://www.getapp.com/operations-management-software/a/self-storage-software/</t>
        </is>
      </c>
      <c r="F23627" t="inlineStr">
        <is>
          <t>Easy Storage Solutions provides web based software for the self storage industry.Read more about Easy Storage Solutions</t>
        </is>
      </c>
    </row>
    <row r="23628">
      <c r="A23628" t="inlineStr">
        <is>
          <t>Operations Management</t>
        </is>
      </c>
      <c r="B23628" t="inlineStr">
        <is>
          <t>Facility Management</t>
        </is>
      </c>
      <c r="C23628" t="inlineStr">
        <is>
          <t>https://www.getapp.com/operations-management-software/facility-management/os/web-based</t>
        </is>
      </c>
      <c r="D23628" t="inlineStr">
        <is>
          <t>Limble</t>
        </is>
      </c>
      <c r="E23628" t="inlineStr">
        <is>
          <t>https://www.getapp.com/all-software/a/limble-cmms/</t>
        </is>
      </c>
      <c r="F23628"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3629">
      <c r="A23629" t="inlineStr">
        <is>
          <t>Operations Management</t>
        </is>
      </c>
      <c r="B23629" t="inlineStr">
        <is>
          <t>Facility Management</t>
        </is>
      </c>
      <c r="C23629" t="inlineStr">
        <is>
          <t>https://www.getapp.com/operations-management-software/facility-management/os/web-based</t>
        </is>
      </c>
      <c r="D23629" t="inlineStr">
        <is>
          <t>Wayleadr</t>
        </is>
      </c>
      <c r="E23629" t="inlineStr">
        <is>
          <t>https://www.getapp.com/industries-software/a/wayleadr/</t>
        </is>
      </c>
      <c r="F23629" t="inlineStr">
        <is>
          <t>Arrive easier with Wayleadr trusted by global leaders like Uber, Riot Games and OpenAI.Read more about Wayleadr</t>
        </is>
      </c>
    </row>
    <row r="23630">
      <c r="A23630" t="inlineStr">
        <is>
          <t>Operations Management</t>
        </is>
      </c>
      <c r="B23630" t="inlineStr">
        <is>
          <t>Facility Management</t>
        </is>
      </c>
      <c r="C23630" t="inlineStr">
        <is>
          <t>https://www.getapp.com/operations-management-software/facility-management/os/web-based</t>
        </is>
      </c>
      <c r="D23630" t="inlineStr">
        <is>
          <t>FMX</t>
        </is>
      </c>
      <c r="E23630" t="inlineStr">
        <is>
          <t>https://www.getapp.com/operations-management-software/a/facilities-management-express/</t>
        </is>
      </c>
      <c r="F23630" t="inlineStr">
        <is>
          <t>FMX is a web-based facility management solution for work orders, preventive maintenance, event scheduling, asset tracking and more.Read more about FMX</t>
        </is>
      </c>
    </row>
    <row r="23631">
      <c r="A23631" t="inlineStr">
        <is>
          <t>Operations Management</t>
        </is>
      </c>
      <c r="B23631" t="inlineStr">
        <is>
          <t>Facility Management</t>
        </is>
      </c>
      <c r="C23631" t="inlineStr">
        <is>
          <t>https://www.getapp.com/operations-management-software/facility-management/os/web-based</t>
        </is>
      </c>
      <c r="D23631" t="inlineStr">
        <is>
          <t>ArcGIS</t>
        </is>
      </c>
      <c r="E23631" t="inlineStr">
        <is>
          <t>https://www.getapp.com/business-intelligence-analytics-software/a/arcgis/</t>
        </is>
      </c>
      <c r="F23631"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23632">
      <c r="A23632" t="inlineStr">
        <is>
          <t>Operations Management</t>
        </is>
      </c>
      <c r="B23632" t="inlineStr">
        <is>
          <t>Facility Management</t>
        </is>
      </c>
      <c r="C23632" t="inlineStr">
        <is>
          <t>https://www.getapp.com/operations-management-software/facility-management/os/web-based</t>
        </is>
      </c>
      <c r="D23632" t="inlineStr">
        <is>
          <t>Fiix</t>
        </is>
      </c>
      <c r="E23632" t="inlineStr">
        <is>
          <t>https://www.getapp.com/operations-management-software/a/fiix/</t>
        </is>
      </c>
      <c r="F23632"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23633">
      <c r="A23633" t="inlineStr">
        <is>
          <t>Operations Management</t>
        </is>
      </c>
      <c r="B23633" t="inlineStr">
        <is>
          <t>Facility Management</t>
        </is>
      </c>
      <c r="C23633" t="inlineStr">
        <is>
          <t>https://www.getapp.com/operations-management-software/facility-management/os/web-based</t>
        </is>
      </c>
      <c r="D23633" t="inlineStr">
        <is>
          <t>Honeywell Forge Visitor Management</t>
        </is>
      </c>
      <c r="E23633" t="inlineStr">
        <is>
          <t>https://www.getapp.com/operations-management-software/a/sine/</t>
        </is>
      </c>
      <c r="F23633" t="inlineStr">
        <is>
          <t>Sine’s easy-to-use workplace software lets you manage visitors, staff, contractors and track assets across your operations.Read more about Honeywell Forge Visitor Management</t>
        </is>
      </c>
    </row>
    <row r="23634">
      <c r="A23634" t="inlineStr">
        <is>
          <t>Operations Management</t>
        </is>
      </c>
      <c r="B23634" t="inlineStr">
        <is>
          <t>Facility Management</t>
        </is>
      </c>
      <c r="C23634" t="inlineStr">
        <is>
          <t>https://www.getapp.com/operations-management-software/facility-management/os/web-based</t>
        </is>
      </c>
      <c r="D23634" t="inlineStr">
        <is>
          <t>Entrata</t>
        </is>
      </c>
      <c r="E23634" t="inlineStr">
        <is>
          <t>https://www.getapp.com/hospitality-travel-software/a/entrata/</t>
        </is>
      </c>
      <c r="F23634" t="inlineStr">
        <is>
          <t>Entrata property management software connects property data and processes through a unified platform that streamlines leasing, accounting, and resident services. The system features AI-powered automation through Entrata Layered Intelligence, a comprehensive resident portal, and specialized solutions for different property types including multifamily, student, military, and commercial housing. Entrata offers utility optimization tools and automated workflows to enhance operational efficiency.Read more about Entrata</t>
        </is>
      </c>
    </row>
    <row r="23635">
      <c r="A23635" t="inlineStr">
        <is>
          <t>Operations Management</t>
        </is>
      </c>
      <c r="B23635" t="inlineStr">
        <is>
          <t>Facility Management</t>
        </is>
      </c>
      <c r="C23635" t="inlineStr">
        <is>
          <t>https://www.getapp.com/operations-management-software/facility-management/os/web-based</t>
        </is>
      </c>
      <c r="D23635" t="inlineStr">
        <is>
          <t>Jolt</t>
        </is>
      </c>
      <c r="E23635" t="inlineStr">
        <is>
          <t>https://www.getapp.com/hr-employee-management-software/a/jolt/</t>
        </is>
      </c>
      <c r="F23635" t="inlineStr">
        <is>
          <t>A comprehensive facility management platform. Move from paper to digital maintenance management with easy to use &amp; customizable platform. Ensure your facilities &amp; equipment are always working with maintenance checklists you can't fake. Employees exceed your expectations, even when you're not there.Read more about Jolt</t>
        </is>
      </c>
    </row>
    <row r="23636">
      <c r="A23636" t="inlineStr">
        <is>
          <t>Operations Management</t>
        </is>
      </c>
      <c r="B23636" t="inlineStr">
        <is>
          <t>Facility Management</t>
        </is>
      </c>
      <c r="C23636" t="inlineStr">
        <is>
          <t>https://www.getapp.com/operations-management-software/facility-management/os/web-based</t>
        </is>
      </c>
      <c r="D23636" t="inlineStr">
        <is>
          <t>TrueContext</t>
        </is>
      </c>
      <c r="E23636" t="inlineStr">
        <is>
          <t>https://www.getapp.com/operations-management-software/a/prontoforms-mobile-forms/</t>
        </is>
      </c>
      <c r="F23636" t="inlineStr">
        <is>
          <t>Revolutionize your facility management solution with TrueContext. Collect rich, reliable data with enterprise-grade mobile forms. Dispatch new tasks automatically and trigger real-time notifications. Create easy-to-read reports with the rich, reliable data your maintenance workers submit.Read more about TrueContext</t>
        </is>
      </c>
    </row>
    <row r="23637">
      <c r="A23637" t="inlineStr">
        <is>
          <t>Operations Management</t>
        </is>
      </c>
      <c r="B23637" t="inlineStr">
        <is>
          <t>Facility Management</t>
        </is>
      </c>
      <c r="C23637" t="inlineStr">
        <is>
          <t>https://www.getapp.com/operations-management-software/facility-management/os/web-based</t>
        </is>
      </c>
      <c r="D23637" t="inlineStr">
        <is>
          <t>eSPACE</t>
        </is>
      </c>
      <c r="E23637" t="inlineStr">
        <is>
          <t>https://www.getapp.com/industries-software/a/espace/</t>
        </is>
      </c>
      <c r="F23637" t="inlineStr">
        <is>
          <t>eSPACE is a web-based facilities management software for churches &amp; schools—streamline event scheduling, work orders, life cycle planning, and major building system integrations with eSPACE.Read more about eSPACE</t>
        </is>
      </c>
    </row>
    <row r="23638">
      <c r="A23638" t="inlineStr">
        <is>
          <t>Operations Management</t>
        </is>
      </c>
      <c r="B23638" t="inlineStr">
        <is>
          <t>Facility Management</t>
        </is>
      </c>
      <c r="C23638" t="inlineStr">
        <is>
          <t>https://www.getapp.com/operations-management-software/facility-management/os/web-based</t>
        </is>
      </c>
      <c r="D23638" t="inlineStr">
        <is>
          <t>Commusoft</t>
        </is>
      </c>
      <c r="E23638" t="inlineStr">
        <is>
          <t>https://www.getapp.com/industries-software/a/commusoft/</t>
        </is>
      </c>
      <c r="F23638"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23639">
      <c r="A23639" t="inlineStr">
        <is>
          <t>Operations Management</t>
        </is>
      </c>
      <c r="B23639" t="inlineStr">
        <is>
          <t>Facility Management</t>
        </is>
      </c>
      <c r="C23639" t="inlineStr">
        <is>
          <t>https://www.getapp.com/operations-management-software/facility-management/os/web-based</t>
        </is>
      </c>
      <c r="D23639" t="inlineStr">
        <is>
          <t>Clearooms</t>
        </is>
      </c>
      <c r="E23639" t="inlineStr">
        <is>
          <t>https://www.getapp.com/collaboration-software/a/clearooms/</t>
        </is>
      </c>
      <c r="F23639" t="inlineStr">
        <is>
          <t>Clearooms is a cloud based software that puts users in control of both hot desking and room booking all within one system.Users can instantly see availability across floor plans and get further information on desk facilities, meeting details, attendee's and more.Read more about Clearooms</t>
        </is>
      </c>
    </row>
    <row r="23640">
      <c r="A23640" t="inlineStr">
        <is>
          <t>Operations Management</t>
        </is>
      </c>
      <c r="B23640" t="inlineStr">
        <is>
          <t>Facility Management</t>
        </is>
      </c>
      <c r="C23640" t="inlineStr">
        <is>
          <t>https://www.getapp.com/operations-management-software/facility-management/os/web-based</t>
        </is>
      </c>
      <c r="D23640" t="inlineStr">
        <is>
          <t>Booksy Biz</t>
        </is>
      </c>
      <c r="E23640" t="inlineStr">
        <is>
          <t>https://www.getapp.com/customer-management-software/a/booksy/</t>
        </is>
      </c>
      <c r="F23640" t="inlineStr">
        <is>
          <t>Booksy Biz is a business management platform designed to streamline and optimize operations for service-based businesses. The platform offers a suite of features to help owners and professionals manage day-to-day activities with ease. At the core of Booksy Biz is its powerful calendar management system. Users can personalize calendars with color-coding and drag-and-drop functionality, while also taking advantage of automated waitlists to fill unexpected openings.Read more about Booksy Biz</t>
        </is>
      </c>
    </row>
    <row r="23641">
      <c r="A23641" t="inlineStr">
        <is>
          <t>Operations Management</t>
        </is>
      </c>
      <c r="B23641" t="inlineStr">
        <is>
          <t>Facility Management</t>
        </is>
      </c>
      <c r="C23641" t="inlineStr">
        <is>
          <t>https://www.getapp.com/operations-management-software/facility-management/os/web-based</t>
        </is>
      </c>
      <c r="D23641" t="inlineStr">
        <is>
          <t>ManWinWin</t>
        </is>
      </c>
      <c r="E23641" t="inlineStr">
        <is>
          <t>https://www.getapp.com/operations-management-software/a/manwinwin/</t>
        </is>
      </c>
      <c r="F23641"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23642">
      <c r="A23642" t="inlineStr">
        <is>
          <t>Operations Management</t>
        </is>
      </c>
      <c r="B23642" t="inlineStr">
        <is>
          <t>Facility Management</t>
        </is>
      </c>
      <c r="C23642" t="inlineStr">
        <is>
          <t>https://www.getapp.com/operations-management-software/facility-management/os/web-based</t>
        </is>
      </c>
      <c r="D23642" t="inlineStr">
        <is>
          <t>Maintenance Connection</t>
        </is>
      </c>
      <c r="E23642" t="inlineStr">
        <is>
          <t>https://www.getapp.com/operations-management-software/a/maintenance-connection/</t>
        </is>
      </c>
      <c r="F23642" t="inlineStr">
        <is>
          <t>Maintenance Connection facility management software is a scalable, multi-site solution that helps businesses avoid asset failure. Our web-based CMMS/EAM offers comprehensive work order management, preventive maintenance scheduling and inventory management for businesses in a variety of industries.Read more about Maintenance Connection</t>
        </is>
      </c>
    </row>
    <row r="23643">
      <c r="A23643" t="inlineStr">
        <is>
          <t>Operations Management</t>
        </is>
      </c>
      <c r="B23643" t="inlineStr">
        <is>
          <t>Facility Management</t>
        </is>
      </c>
      <c r="C23643" t="inlineStr">
        <is>
          <t>https://www.getapp.com/operations-management-software/facility-management/os/web-based</t>
        </is>
      </c>
      <c r="D23643" t="inlineStr">
        <is>
          <t>Quickbase</t>
        </is>
      </c>
      <c r="E23643" t="inlineStr">
        <is>
          <t>https://www.getapp.com/project-management-planning-software/a/quickbase/</t>
        </is>
      </c>
      <c r="F23643" t="inlineStr">
        <is>
          <t>Quickbase is a no-code collaborative work management platform that empowers citizen developers to improve operations through real-time insights and automations across complex processes and disparate systems.Read more about Quickbase</t>
        </is>
      </c>
    </row>
    <row r="23644">
      <c r="A23644" t="inlineStr">
        <is>
          <t>Operations Management</t>
        </is>
      </c>
      <c r="B23644" t="inlineStr">
        <is>
          <t>Facility Management</t>
        </is>
      </c>
      <c r="C23644" t="inlineStr">
        <is>
          <t>https://www.getapp.com/operations-management-software/facility-management/os/web-based</t>
        </is>
      </c>
      <c r="D23644" t="inlineStr">
        <is>
          <t>TimeTap</t>
        </is>
      </c>
      <c r="E23644" t="inlineStr">
        <is>
          <t>https://www.getapp.com/customer-management-software/a/timetap/</t>
        </is>
      </c>
      <c r="F23644" t="inlineStr">
        <is>
          <t>TimeTap is a feature rich online appointment scheduling solution for businesses in various sectors including education, government, healthcare, fitness, nonprofits, small businesses and more. The tool can manage booking for multiple staff and locations.Read more about TimeTap</t>
        </is>
      </c>
    </row>
    <row r="23645">
      <c r="A23645" t="inlineStr">
        <is>
          <t>Operations Management</t>
        </is>
      </c>
      <c r="B23645" t="inlineStr">
        <is>
          <t>Facility Management</t>
        </is>
      </c>
      <c r="C23645" t="inlineStr">
        <is>
          <t>https://www.getapp.com/operations-management-software/facility-management/os/web-based</t>
        </is>
      </c>
      <c r="D23645" t="inlineStr">
        <is>
          <t>SafetyCulture</t>
        </is>
      </c>
      <c r="E23645" t="inlineStr">
        <is>
          <t>https://www.getapp.com/operations-management-software/a/iauditor/</t>
        </is>
      </c>
      <c r="F23645"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3646">
      <c r="A23646" t="inlineStr">
        <is>
          <t>Operations Management</t>
        </is>
      </c>
      <c r="B23646" t="inlineStr">
        <is>
          <t>Facility Management</t>
        </is>
      </c>
      <c r="C23646" t="inlineStr">
        <is>
          <t>https://www.getapp.com/operations-management-software/facility-management/os/web-based</t>
        </is>
      </c>
      <c r="D23646" t="inlineStr">
        <is>
          <t>eMaint CMMS</t>
        </is>
      </c>
      <c r="E23646" t="inlineStr">
        <is>
          <t>https://www.getapp.com/operations-management-software/a/emaint-cmms/</t>
        </is>
      </c>
      <c r="F23646" t="inlineStr">
        <is>
          <t>eMaint CMMS helps facilities teams reduce work backlog and maintenance costs with a configurable and easy-to-use interface.Read more about eMaint CMMS</t>
        </is>
      </c>
    </row>
    <row r="23647">
      <c r="A23647" t="inlineStr">
        <is>
          <t>Operations Management</t>
        </is>
      </c>
      <c r="B23647" t="inlineStr">
        <is>
          <t>Facility Management</t>
        </is>
      </c>
      <c r="C23647" t="inlineStr">
        <is>
          <t>https://www.getapp.com/operations-management-software/facility-management/os/web-based</t>
        </is>
      </c>
      <c r="D23647" t="inlineStr">
        <is>
          <t>BigChange</t>
        </is>
      </c>
      <c r="E23647" t="inlineStr">
        <is>
          <t>https://www.getapp.com/operations-management-software/a/jobwatch-powered-by-bigchange/</t>
        </is>
      </c>
      <c r="F23647" t="inlineStr">
        <is>
          <t>BigChange is the complete Job Management Platform, helping building maintenance companies to plan, manage, schedule &amp; track maintenance jobs in one simple to use, easy to integrate, cloud-based platform.Read more about BigChange</t>
        </is>
      </c>
    </row>
    <row r="23648">
      <c r="A23648" t="inlineStr">
        <is>
          <t>Operations Management</t>
        </is>
      </c>
      <c r="B23648" t="inlineStr">
        <is>
          <t>Facility Management</t>
        </is>
      </c>
      <c r="C23648" t="inlineStr">
        <is>
          <t>https://www.getapp.com/operations-management-software/facility-management/os/web-based</t>
        </is>
      </c>
      <c r="D23648" t="inlineStr">
        <is>
          <t>Sign In Solutions</t>
        </is>
      </c>
      <c r="E23648" t="inlineStr">
        <is>
          <t>https://www.getapp.com/operations-management-software/a/traction-guest/</t>
        </is>
      </c>
      <c r="F23648" t="inlineStr">
        <is>
          <t>Fragmented safety and compliance processes are putting your organization at risk.Sign In Solutions visitor management system helps your organization to have a unified approach to risk management with risk screening, emergency roll call, multi-location management, Everbridge integration and more.Read more about Sign In Solutions</t>
        </is>
      </c>
    </row>
    <row r="23649">
      <c r="A23649" t="inlineStr">
        <is>
          <t>Operations Management</t>
        </is>
      </c>
      <c r="B23649" t="inlineStr">
        <is>
          <t>Facility Management</t>
        </is>
      </c>
      <c r="C23649" t="inlineStr">
        <is>
          <t>https://www.getapp.com/operations-management-software/facility-management/os/web-based</t>
        </is>
      </c>
      <c r="D23649" t="inlineStr">
        <is>
          <t>TheWorxHub</t>
        </is>
      </c>
      <c r="E23649" t="inlineStr">
        <is>
          <t>https://www.getapp.com/healthcare-pharmaceuticals-software/a/theworxhub/</t>
        </is>
      </c>
      <c r="F23649" t="inlineStr">
        <is>
          <t>Designed for healthcare, TheWorxHub is the easiest, all-in-one maintenance solution helps facilities better manage their assets.Read more about TheWorxHub</t>
        </is>
      </c>
    </row>
    <row r="23650">
      <c r="A23650" t="inlineStr">
        <is>
          <t>Operations Management</t>
        </is>
      </c>
      <c r="B23650" t="inlineStr">
        <is>
          <t>Facility Management</t>
        </is>
      </c>
      <c r="C23650" t="inlineStr">
        <is>
          <t>https://www.getapp.com/operations-management-software/facility-management/os/web-based</t>
        </is>
      </c>
      <c r="D23650" t="inlineStr">
        <is>
          <t>Issuetrak</t>
        </is>
      </c>
      <c r="E23650" t="inlineStr">
        <is>
          <t>https://www.getapp.com/customer-service-support-software/a/issuetrak/</t>
        </is>
      </c>
      <c r="F23650" t="inlineStr">
        <is>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is>
      </c>
    </row>
    <row r="23651">
      <c r="A23651" t="inlineStr">
        <is>
          <t>Operations Management</t>
        </is>
      </c>
      <c r="B23651" t="inlineStr">
        <is>
          <t>Facility Management</t>
        </is>
      </c>
      <c r="C23651" t="inlineStr">
        <is>
          <t>https://www.getapp.com/operations-management-software/facility-management/os/web-based</t>
        </is>
      </c>
      <c r="D23651" t="inlineStr">
        <is>
          <t>WorkInSync</t>
        </is>
      </c>
      <c r="E23651" t="inlineStr">
        <is>
          <t>https://www.getapp.com/project-management-planning-software/a/workinsync/</t>
        </is>
      </c>
      <c r="F23651" t="inlineStr">
        <is>
          <t>A Facility Management SaaS platform that enables organizations to create hybrid workplaces and manage employees’ safe return-to-office.Read more about WorkInSync</t>
        </is>
      </c>
    </row>
    <row r="23652">
      <c r="A23652" t="inlineStr">
        <is>
          <t>Operations Management</t>
        </is>
      </c>
      <c r="B23652" t="inlineStr">
        <is>
          <t>Facility Management</t>
        </is>
      </c>
      <c r="C23652" t="inlineStr">
        <is>
          <t>https://www.getapp.com/operations-management-software/facility-management/os/web-based</t>
        </is>
      </c>
      <c r="D23652" t="inlineStr">
        <is>
          <t>Asset Essentials</t>
        </is>
      </c>
      <c r="E23652" t="inlineStr">
        <is>
          <t>https://www.getapp.com/operations-management-software/a/maintenanceedge/</t>
        </is>
      </c>
      <c r="F23652" t="inlineStr">
        <is>
          <t>Asset Essentials is a cloud and mobile-based enterprise asset management software that streamlines maintenance operations and optimizes asset lifecycles.Read more about Asset Essentials</t>
        </is>
      </c>
    </row>
    <row r="23653">
      <c r="A23653" t="inlineStr">
        <is>
          <t>Operations Management</t>
        </is>
      </c>
      <c r="B23653" t="inlineStr">
        <is>
          <t>Facility Management</t>
        </is>
      </c>
      <c r="C23653" t="inlineStr">
        <is>
          <t>https://www.getapp.com/operations-management-software/facility-management/os/web-based</t>
        </is>
      </c>
      <c r="D23653" t="inlineStr">
        <is>
          <t>GoAudits</t>
        </is>
      </c>
      <c r="E23653" t="inlineStr">
        <is>
          <t>https://www.getapp.com/operations-management-software/a/goaudits/</t>
        </is>
      </c>
      <c r="F23653" t="inlineStr">
        <is>
          <t>The efficient way to improve quality, safety, operational standards &amp; compliance.Read more about GoAudits</t>
        </is>
      </c>
    </row>
    <row r="23654">
      <c r="A23654" t="inlineStr">
        <is>
          <t>Operations Management</t>
        </is>
      </c>
      <c r="B23654" t="inlineStr">
        <is>
          <t>Facility Management</t>
        </is>
      </c>
      <c r="C23654" t="inlineStr">
        <is>
          <t>https://www.getapp.com/operations-management-software/facility-management/os/web-based</t>
        </is>
      </c>
      <c r="D23654" t="inlineStr">
        <is>
          <t>Othership</t>
        </is>
      </c>
      <c r="E23654" t="inlineStr">
        <is>
          <t>https://www.getapp.com/collaboration-software/a/othership/</t>
        </is>
      </c>
      <c r="F23654" t="inlineStr">
        <is>
          <t>Othership's facility management software works the way you want!Read more about Othership</t>
        </is>
      </c>
    </row>
    <row r="23655">
      <c r="A23655" t="inlineStr">
        <is>
          <t>Operations Management</t>
        </is>
      </c>
      <c r="B23655" t="inlineStr">
        <is>
          <t>Facility Management</t>
        </is>
      </c>
      <c r="C23655" t="inlineStr">
        <is>
          <t>https://www.getapp.com/operations-management-software/facility-management/os/web-based</t>
        </is>
      </c>
      <c r="D23655" t="inlineStr">
        <is>
          <t>CampSite</t>
        </is>
      </c>
      <c r="E23655" t="inlineStr">
        <is>
          <t>https://www.getapp.com/operations-management-software/a/campsite/</t>
        </is>
      </c>
      <c r="F23655" t="inlineStr">
        <is>
          <t>Explore our comprehensive camp management software! CampSite's popular features include online registration, responsive parent dashboard, billing, bunking boards, advanced reporting, photo and video blog and more! CampSite is customizable and offers a full-time expert support and training team.Read more about CampSite</t>
        </is>
      </c>
    </row>
    <row r="23656">
      <c r="A23656" t="inlineStr">
        <is>
          <t>Operations Management</t>
        </is>
      </c>
      <c r="B23656" t="inlineStr">
        <is>
          <t>Facility Management</t>
        </is>
      </c>
      <c r="C23656" t="inlineStr">
        <is>
          <t>https://www.getapp.com/operations-management-software/facility-management/os/web-based</t>
        </is>
      </c>
      <c r="D23656" t="inlineStr">
        <is>
          <t>eWorkOrders CMMS</t>
        </is>
      </c>
      <c r="E23656" t="inlineStr">
        <is>
          <t>https://www.getapp.com/operations-management-software/a/eworkorders/</t>
        </is>
      </c>
      <c r="F23656" t="inlineStr">
        <is>
          <t>eWorkOrders CMMS cloud-based maintenance and facility management software is designed to help manage and improve processes and procedures within any industry.  Easy-to-use, scalable and flexible software, with robust features for managing work orders, preventive maintenance, asset tracking &amp; more.Read more about eWorkOrders CMMS</t>
        </is>
      </c>
    </row>
    <row r="23657">
      <c r="A23657" t="inlineStr">
        <is>
          <t>Operations Management</t>
        </is>
      </c>
      <c r="B23657" t="inlineStr">
        <is>
          <t>Facility Management</t>
        </is>
      </c>
      <c r="C23657" t="inlineStr">
        <is>
          <t>https://www.getapp.com/operations-management-software/facility-management/os/web-based</t>
        </is>
      </c>
      <c r="D23657" t="inlineStr">
        <is>
          <t>Infraspeak</t>
        </is>
      </c>
      <c r="E23657" t="inlineStr">
        <is>
          <t>https://www.getapp.com/operations-management-software/a/infraspeak/</t>
        </is>
      </c>
      <c r="F23657" t="inlineStr">
        <is>
          <t>Infraspeak is a collaborative facilities management platform that brings end-to-end collaboration, visibility and efficiency to your FM operations.Read more about Infraspeak</t>
        </is>
      </c>
    </row>
    <row r="23658">
      <c r="A23658" t="inlineStr">
        <is>
          <t>Operations Management</t>
        </is>
      </c>
      <c r="B23658" t="inlineStr">
        <is>
          <t>Facility Management</t>
        </is>
      </c>
      <c r="C23658" t="inlineStr">
        <is>
          <t>https://www.getapp.com/operations-management-software/facility-management/os/web-based</t>
        </is>
      </c>
      <c r="D23658" t="inlineStr">
        <is>
          <t>Eagle CMMS</t>
        </is>
      </c>
      <c r="E23658" t="inlineStr">
        <is>
          <t>https://www.getapp.com/operations-management-software/a/maxpanda-cmms/</t>
        </is>
      </c>
      <c r="F23658" t="inlineStr">
        <is>
          <t>Preventive maintenance software is conducted to keep equipment working and/or extend the life of the equipment. Corrective maintenance, sometimes called repairRead more about Eagle CMMS</t>
        </is>
      </c>
    </row>
    <row r="23659">
      <c r="A23659" t="inlineStr">
        <is>
          <t>Operations Management</t>
        </is>
      </c>
      <c r="B23659" t="inlineStr">
        <is>
          <t>Facility Management</t>
        </is>
      </c>
      <c r="C23659" t="inlineStr">
        <is>
          <t>https://www.getapp.com/operations-management-software/facility-management/os/web-based</t>
        </is>
      </c>
      <c r="D23659" t="inlineStr">
        <is>
          <t>FacilityOS</t>
        </is>
      </c>
      <c r="E23659" t="inlineStr">
        <is>
          <t>https://www.getapp.com/operations-management-software/a/ilobby/</t>
        </is>
      </c>
      <c r="F23659" t="inlineStr">
        <is>
          <t>Deployed across more than 6,000 sites worldwide, iLobby’s Facility Management platform, FacilityOS, powers complex work environments by optimizing and automating key facility processes to achieve regulatory compliance, enforce safety protocols, and drive site security requirements.Read more about FacilityOS</t>
        </is>
      </c>
    </row>
    <row r="23660">
      <c r="A23660" t="inlineStr">
        <is>
          <t>Operations Management</t>
        </is>
      </c>
      <c r="B23660" t="inlineStr">
        <is>
          <t>Facility Management</t>
        </is>
      </c>
      <c r="C23660" t="inlineStr">
        <is>
          <t>https://www.getapp.com/operations-management-software/facility-management/os/web-based</t>
        </is>
      </c>
      <c r="D23660" t="inlineStr">
        <is>
          <t>Ganttic</t>
        </is>
      </c>
      <c r="E23660" t="inlineStr">
        <is>
          <t>https://www.getapp.com/project-management-planning-software/a/ganttic-resource-and-project-planner/</t>
        </is>
      </c>
      <c r="F23660" t="inlineStr">
        <is>
          <t>Ganttic is a visual resource planner designed for managers, operational directors, and team leaders who have outgrown spreadsheets but want to avoid the complexities of ERP systems. It empowers businesses to build a customizable system to take control of workforce scheduling and project planning.Read more about Ganttic</t>
        </is>
      </c>
    </row>
    <row r="23661">
      <c r="A23661" t="inlineStr">
        <is>
          <t>Operations Management</t>
        </is>
      </c>
      <c r="B23661" t="inlineStr">
        <is>
          <t>Facility Management</t>
        </is>
      </c>
      <c r="C23661" t="inlineStr">
        <is>
          <t>https://www.getapp.com/operations-management-software/facility-management/os/web-based</t>
        </is>
      </c>
      <c r="D23661" t="inlineStr">
        <is>
          <t>Maintenance Care</t>
        </is>
      </c>
      <c r="E23661" t="inlineStr">
        <is>
          <t>https://www.getapp.com/operations-management-software/a/maintenance-care/</t>
        </is>
      </c>
      <c r="F23661" t="inlineStr">
        <is>
          <t>No matter what industry your facility is in, we have management tools for Senior Care, Golf Courses, Manufacturing Plants, Educational Institutions, Hotels, and much more. Our Work Order software will help improve your facility management.Read more about Maintenance Care</t>
        </is>
      </c>
    </row>
    <row r="23662">
      <c r="A23662" t="inlineStr">
        <is>
          <t>Operations Management</t>
        </is>
      </c>
      <c r="B23662" t="inlineStr">
        <is>
          <t>Facility Management</t>
        </is>
      </c>
      <c r="C23662" t="inlineStr">
        <is>
          <t>https://www.getapp.com/operations-management-software/facility-management/os/web-based</t>
        </is>
      </c>
      <c r="D23662" t="inlineStr">
        <is>
          <t>NetFacilities</t>
        </is>
      </c>
      <c r="E23662" t="inlineStr">
        <is>
          <t>https://www.getapp.com/operations-management-software/a/netfacilities/</t>
        </is>
      </c>
      <c r="F23662" t="inlineStr">
        <is>
          <t>Track and manage unlimited assets and set up scheduled tasks that automatically generate preventive maintenance work orders with NETfacilities software.Read more about NetFacilities</t>
        </is>
      </c>
    </row>
    <row r="23663">
      <c r="A23663" t="inlineStr">
        <is>
          <t>Operations Management</t>
        </is>
      </c>
      <c r="B23663" t="inlineStr">
        <is>
          <t>Facility Management</t>
        </is>
      </c>
      <c r="C23663" t="inlineStr">
        <is>
          <t>https://www.getapp.com/operations-management-software/facility-management/os/web-based</t>
        </is>
      </c>
      <c r="D23663" t="inlineStr">
        <is>
          <t>FlowPath</t>
        </is>
      </c>
      <c r="E23663" t="inlineStr">
        <is>
          <t>https://www.getapp.com/operations-management-software/a/flowpath/</t>
        </is>
      </c>
      <c r="F23663" t="inlineStr">
        <is>
          <t>FlowPath is designed specifically for facility and operations managers of single-campus and multi-location organizations needing a non-enterprise, easy-to-use CMMS to fit their budget and needs.Read more about FlowPath</t>
        </is>
      </c>
    </row>
    <row r="23664">
      <c r="A23664" t="inlineStr">
        <is>
          <t>Operations Management</t>
        </is>
      </c>
      <c r="B23664" t="inlineStr">
        <is>
          <t>Facility Management</t>
        </is>
      </c>
      <c r="C23664" t="inlineStr">
        <is>
          <t>https://www.getapp.com/operations-management-software/facility-management/os/web-based</t>
        </is>
      </c>
      <c r="D23664" t="inlineStr">
        <is>
          <t>TRACTIAN</t>
        </is>
      </c>
      <c r="E23664" t="inlineStr">
        <is>
          <t>https://www.getapp.com/operations-management-software/a/tractian/</t>
        </is>
      </c>
      <c r="F23664" t="inlineStr">
        <is>
          <t>TRACTIAN's innovation simplifies the way maintenance and reliability teams approach fixed asset management, optimizing operations and efficiency in many industries. Their solutions involving fixed assets have revolutionized asset monitoring and maintenance through QR Codes, IoT sensors, and AI.Read more about TRACTIAN</t>
        </is>
      </c>
    </row>
    <row r="23665">
      <c r="A23665" t="inlineStr">
        <is>
          <t>Operations Management</t>
        </is>
      </c>
      <c r="B23665" t="inlineStr">
        <is>
          <t>Facility Management</t>
        </is>
      </c>
      <c r="C23665" t="inlineStr">
        <is>
          <t>https://www.getapp.com/operations-management-software/facility-management/os/web-based</t>
        </is>
      </c>
      <c r="D23665" t="inlineStr">
        <is>
          <t>EVA Check-in</t>
        </is>
      </c>
      <c r="E23665" t="inlineStr">
        <is>
          <t>https://www.getapp.com/operations-management-software/a/eva-check-in-1/</t>
        </is>
      </c>
      <c r="F23665" t="inlineStr">
        <is>
          <t>EVA Check-in is a secure, contactless check-in for your customers, visitors, contractors and staff. The platform enables supervisors to register guests, staff, contractors and display customizable flows for any type of visitor.Read more about EVA Check-in</t>
        </is>
      </c>
    </row>
    <row r="23666">
      <c r="A23666" t="inlineStr">
        <is>
          <t>Operations Management</t>
        </is>
      </c>
      <c r="B23666" t="inlineStr">
        <is>
          <t>Facility Management</t>
        </is>
      </c>
      <c r="C23666" t="inlineStr">
        <is>
          <t>https://www.getapp.com/operations-management-software/facility-management/os/web-based</t>
        </is>
      </c>
      <c r="D23666" t="inlineStr">
        <is>
          <t>SISMETRO</t>
        </is>
      </c>
      <c r="E23666" t="inlineStr">
        <is>
          <t>https://www.getapp.com/emerging-technology-software/a/sismetro-maintenance-management-cmms/</t>
        </is>
      </c>
      <c r="F23666"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23667">
      <c r="A23667" t="inlineStr">
        <is>
          <t>Operations Management</t>
        </is>
      </c>
      <c r="B23667" t="inlineStr">
        <is>
          <t>Facility Management</t>
        </is>
      </c>
      <c r="C23667" t="inlineStr">
        <is>
          <t>https://www.getapp.com/operations-management-software/facility-management/os/web-based</t>
        </is>
      </c>
      <c r="D23667" t="inlineStr">
        <is>
          <t>BlueFolder</t>
        </is>
      </c>
      <c r="E23667" t="inlineStr">
        <is>
          <t>https://www.getapp.com/operations-management-software/a/bluefolder/</t>
        </is>
      </c>
      <c r="F23667" t="inlineStr">
        <is>
          <t>Facility Managers, property owners &amp; maintenance teams have decreased tedious status check communications up to 80%, increased response times, and maximized efficiency with BlueFolder's features including a self-service customer portal, asset/equipment tracking, work order management and more.Read more about BlueFolder</t>
        </is>
      </c>
    </row>
    <row r="23668">
      <c r="A23668" t="inlineStr">
        <is>
          <t>Operations Management</t>
        </is>
      </c>
      <c r="B23668" t="inlineStr">
        <is>
          <t>Facility Management</t>
        </is>
      </c>
      <c r="C23668" t="inlineStr">
        <is>
          <t>https://www.getapp.com/operations-management-software/facility-management/os/web-based</t>
        </is>
      </c>
      <c r="D23668" t="inlineStr">
        <is>
          <t>Click Maint CMMS</t>
        </is>
      </c>
      <c r="E23668" t="inlineStr">
        <is>
          <t>https://www.getapp.com/operations-management-software/a/click-maint-cmms/</t>
        </is>
      </c>
      <c r="F23668" t="inlineStr">
        <is>
          <t>Click Maint is affordable, easy to use, and implement. It's a web-based CMMS including features for managing requests, work orders, PMs, assets,  and spare parts. Users can access the software from their desktop or mobile device. Managers get real-time insights to make informed decisions.Read more about Click Maint CMMS</t>
        </is>
      </c>
    </row>
    <row r="23669">
      <c r="A23669" t="inlineStr">
        <is>
          <t>Operations Management</t>
        </is>
      </c>
      <c r="B23669" t="inlineStr">
        <is>
          <t>Facility Management</t>
        </is>
      </c>
      <c r="C23669" t="inlineStr">
        <is>
          <t>https://www.getapp.com/operations-management-software/facility-management/os/web-based</t>
        </is>
      </c>
      <c r="D23669" t="inlineStr">
        <is>
          <t>Eden Workplace</t>
        </is>
      </c>
      <c r="E23669" t="inlineStr">
        <is>
          <t>https://www.getapp.com/operations-management-software/a/eden-workplace/</t>
        </is>
      </c>
      <c r="F23669" t="inlineStr">
        <is>
          <t>Eden provides the all-in-one platform for HR, Workplace, and People Operations professionals to make workflows easier across their organization.Read more about Eden Workplace</t>
        </is>
      </c>
    </row>
    <row r="23670">
      <c r="A23670" t="inlineStr">
        <is>
          <t>Operations Management</t>
        </is>
      </c>
      <c r="B23670" t="inlineStr">
        <is>
          <t>Facility Management</t>
        </is>
      </c>
      <c r="C23670" t="inlineStr">
        <is>
          <t>https://www.getapp.com/operations-management-software/facility-management/os/web-based</t>
        </is>
      </c>
      <c r="D23670" t="inlineStr">
        <is>
          <t>SmartRec</t>
        </is>
      </c>
      <c r="E23670" t="inlineStr">
        <is>
          <t>https://www.getapp.com/recreation-wellness-software/a/smartrec/</t>
        </is>
      </c>
      <c r="F23670" t="inlineStr">
        <is>
          <t>SmartRec by Amilia is an all-in-one recreation management solution. Manage and grow your community with software for sign-ups, bookings and schedules.Read more about SmartRec</t>
        </is>
      </c>
    </row>
    <row r="23671">
      <c r="A23671" t="inlineStr">
        <is>
          <t>Operations Management</t>
        </is>
      </c>
      <c r="B23671" t="inlineStr">
        <is>
          <t>Facility Management</t>
        </is>
      </c>
      <c r="C23671" t="inlineStr">
        <is>
          <t>https://www.getapp.com/operations-management-software/facility-management/os/web-based</t>
        </is>
      </c>
      <c r="D23671" t="inlineStr">
        <is>
          <t>Robin</t>
        </is>
      </c>
      <c r="E23671" t="inlineStr">
        <is>
          <t>https://www.getapp.com/operations-management-software/a/robin-powered/</t>
        </is>
      </c>
      <c r="F23671" t="inlineStr">
        <is>
          <t>Maintain floor plan updates and keep everyone in the know. Finally, there's a map that is useful to office managers, IT, and everyone else in the office. We'll work with you to import your maps, wherever your maps live today, whether its CAD, JPG, IWMS, or treasure.Read more about Robin</t>
        </is>
      </c>
    </row>
    <row r="23672">
      <c r="A23672" t="inlineStr">
        <is>
          <t>Operations Management</t>
        </is>
      </c>
      <c r="B23672" t="inlineStr">
        <is>
          <t>Facility Management</t>
        </is>
      </c>
      <c r="C23672" t="inlineStr">
        <is>
          <t>https://www.getapp.com/operations-management-software/facility-management/os/web-based</t>
        </is>
      </c>
      <c r="D23672" t="inlineStr">
        <is>
          <t>AkitaBox</t>
        </is>
      </c>
      <c r="E23672" t="inlineStr">
        <is>
          <t>https://www.getapp.com/operations-management-software/a/akitabox/</t>
        </is>
      </c>
      <c r="F23672" t="inlineStr">
        <is>
          <t>You’ve found the ultimate facilities management tool - asset management, maintenance management, capital management, facility condition assessments, and inspections in one secure, seamless system. Yet so easy to use that even your technology-challenged team members will get it.Read more about AkitaBox</t>
        </is>
      </c>
    </row>
    <row r="23673">
      <c r="A23673" t="inlineStr">
        <is>
          <t>Operations Management</t>
        </is>
      </c>
      <c r="B23673" t="inlineStr">
        <is>
          <t>Facility Management</t>
        </is>
      </c>
      <c r="C23673" t="inlineStr">
        <is>
          <t>https://www.getapp.com/operations-management-software/facility-management/os/web-based</t>
        </is>
      </c>
      <c r="D23673" t="inlineStr">
        <is>
          <t>Unit Trac</t>
        </is>
      </c>
      <c r="E23673" t="inlineStr">
        <is>
          <t>https://www.getapp.com/industries-software/a/unit-trac/</t>
        </is>
      </c>
      <c r="F23673" t="inlineStr">
        <is>
          <t>Unit Trac is a cloud-based self storage management software that allows self storage facilities to serve customers quickly and professionally.Read more about Unit Trac</t>
        </is>
      </c>
    </row>
    <row r="23674">
      <c r="A23674" t="inlineStr">
        <is>
          <t>Operations Management</t>
        </is>
      </c>
      <c r="B23674" t="inlineStr">
        <is>
          <t>Facility Management</t>
        </is>
      </c>
      <c r="C23674" t="inlineStr">
        <is>
          <t>https://www.getapp.com/operations-management-software/facility-management/os/web-based</t>
        </is>
      </c>
      <c r="D23674" t="inlineStr">
        <is>
          <t>Entronix EMP</t>
        </is>
      </c>
      <c r="E23674" t="inlineStr">
        <is>
          <t>https://www.getapp.com/industries-software/a/entronix-emp/</t>
        </is>
      </c>
      <c r="F23674" t="inlineStr">
        <is>
          <t>Entronix Energy Management Platform provides real-time, enterprise-level monitoring of power meters for water, electrical and gas in commercial buildingsRead more about Entronix EMP</t>
        </is>
      </c>
    </row>
    <row r="23675">
      <c r="A23675" t="inlineStr">
        <is>
          <t>Operations Management</t>
        </is>
      </c>
      <c r="B23675" t="inlineStr">
        <is>
          <t>Facility Management</t>
        </is>
      </c>
      <c r="C23675" t="inlineStr">
        <is>
          <t>https://www.getapp.com/operations-management-software/facility-management/os/web-based</t>
        </is>
      </c>
      <c r="D23675" t="inlineStr">
        <is>
          <t>IFS Ultimo</t>
        </is>
      </c>
      <c r="E23675" t="inlineStr">
        <is>
          <t>https://www.getapp.com/operations-management-software/a/ultimo/</t>
        </is>
      </c>
      <c r="F23675" t="inlineStr">
        <is>
          <t>IFS Ultimo is a SaaS EAM solution from IFS, focused on maintenance &amp; safety and well known for a rapid deployment, ease of use and an unparalleled time to value.Read more about IFS Ultimo</t>
        </is>
      </c>
    </row>
    <row r="23676">
      <c r="A23676" t="inlineStr">
        <is>
          <t>Operations Management</t>
        </is>
      </c>
      <c r="B23676" t="inlineStr">
        <is>
          <t>Facility Management</t>
        </is>
      </c>
      <c r="C23676" t="inlineStr">
        <is>
          <t>https://www.getapp.com/operations-management-software/facility-management/os/web-based</t>
        </is>
      </c>
      <c r="D23676" t="inlineStr">
        <is>
          <t>mainsim</t>
        </is>
      </c>
      <c r="E23676" t="inlineStr">
        <is>
          <t>https://www.getapp.com/operations-management-software/a/mainsim/</t>
        </is>
      </c>
      <c r="F23676" t="inlineStr">
        <is>
          <t>mainsim is a user-friendly CMMS for scheduling and prioritizing maintenance activities and inspections, available for all devices (web, phone, and tablet). You can easily open work requests, track work orders and technicians, schedule activities, manage spare parts, documents, and vendors.Read more about mainsim</t>
        </is>
      </c>
    </row>
    <row r="23677">
      <c r="A23677" t="inlineStr">
        <is>
          <t>Operations Management</t>
        </is>
      </c>
      <c r="B23677" t="inlineStr">
        <is>
          <t>Facility Management</t>
        </is>
      </c>
      <c r="C23677" t="inlineStr">
        <is>
          <t>https://www.getapp.com/operations-management-software/facility-management/os/web-based</t>
        </is>
      </c>
      <c r="D23677" t="inlineStr">
        <is>
          <t>L2L Connected Workforce Platform</t>
        </is>
      </c>
      <c r="E23677" t="inlineStr">
        <is>
          <t>https://www.getapp.com/operations-management-software/a/clouddispatch/</t>
        </is>
      </c>
      <c r="F23677" t="inlineStr">
        <is>
          <t>L2L is the Connected Workforce Platform that helps your workers manufacture better together.Read more about L2L Connected Workforce Platform</t>
        </is>
      </c>
    </row>
    <row r="23678">
      <c r="A23678" t="inlineStr">
        <is>
          <t>Operations Management</t>
        </is>
      </c>
      <c r="B23678" t="inlineStr">
        <is>
          <t>Facility Management</t>
        </is>
      </c>
      <c r="C23678" t="inlineStr">
        <is>
          <t>https://www.getapp.com/operations-management-software/facility-management/os/web-based</t>
        </is>
      </c>
      <c r="D23678" t="inlineStr">
        <is>
          <t>Archie</t>
        </is>
      </c>
      <c r="E23678" t="inlineStr">
        <is>
          <t>https://www.getapp.com/operations-management-software/a/archie/</t>
        </is>
      </c>
      <c r="F23678" t="inlineStr">
        <is>
          <t>Effortlessly incorporating features like desk booking, room reservation, and visitor management, Archie Facility Management guarantees a smooth and productive workplace experience.Read more about Archie</t>
        </is>
      </c>
    </row>
    <row r="23679">
      <c r="A23679" t="inlineStr">
        <is>
          <t>Operations Management</t>
        </is>
      </c>
      <c r="B23679" t="inlineStr">
        <is>
          <t>Facility Management</t>
        </is>
      </c>
      <c r="C23679" t="inlineStr">
        <is>
          <t>https://www.getapp.com/operations-management-software/facility-management/os/web-based</t>
        </is>
      </c>
      <c r="D23679" t="inlineStr">
        <is>
          <t>Coast</t>
        </is>
      </c>
      <c r="E23679" t="inlineStr">
        <is>
          <t>https://www.getapp.com/operations-management-software/a/coast/</t>
        </is>
      </c>
      <c r="F23679" t="inlineStr">
        <is>
          <t>Coast is a software company that offers maintenance management solutions tailored for businesses that rely on frontline workers. The platform aims to streamline facility operations with tools for work order scheduling, preventive maintenance, asset inventory management and team collaboration.Read more about Coast</t>
        </is>
      </c>
    </row>
    <row r="23680">
      <c r="A23680" t="inlineStr">
        <is>
          <t>Operations Management</t>
        </is>
      </c>
      <c r="B23680" t="inlineStr">
        <is>
          <t>Facility Management</t>
        </is>
      </c>
      <c r="C23680" t="inlineStr">
        <is>
          <t>https://www.getapp.com/operations-management-software/facility-management/os/web-based</t>
        </is>
      </c>
      <c r="D23680" t="inlineStr">
        <is>
          <t>TOPdesk</t>
        </is>
      </c>
      <c r="E23680" t="inlineStr">
        <is>
          <t>https://www.getapp.com/customer-service-support-software/a/topdesk/</t>
        </is>
      </c>
      <c r="F23680" t="inlineStr">
        <is>
          <t>TOPdesk's Facility Management software helps you perform all your tasks and workflows quickly and easily within one tool.Read more about TOPdesk</t>
        </is>
      </c>
    </row>
    <row r="23681">
      <c r="A23681" t="inlineStr">
        <is>
          <t>Operations Management</t>
        </is>
      </c>
      <c r="B23681" t="inlineStr">
        <is>
          <t>Facility Management</t>
        </is>
      </c>
      <c r="C23681" t="inlineStr">
        <is>
          <t>https://www.getapp.com/operations-management-software/facility-management/os/web-based</t>
        </is>
      </c>
      <c r="D23681" t="inlineStr">
        <is>
          <t>Optix</t>
        </is>
      </c>
      <c r="E23681" t="inlineStr">
        <is>
          <t>https://www.getapp.com/operations-management-software/a/optix-1/</t>
        </is>
      </c>
      <c r="F23681" t="inlineStr">
        <is>
          <t>Designed for spaces of all sizes, from startups to scaling operators, Optix is a solution that empowers coworking spaces operators to automate daily operations, engage communities, and grow businesses.Read more about Optix</t>
        </is>
      </c>
    </row>
    <row r="23682">
      <c r="A23682" t="inlineStr">
        <is>
          <t>Operations Management</t>
        </is>
      </c>
      <c r="B23682" t="inlineStr">
        <is>
          <t>Facility Management</t>
        </is>
      </c>
      <c r="C23682" t="inlineStr">
        <is>
          <t>https://www.getapp.com/operations-management-software/facility-management/os/web-based</t>
        </is>
      </c>
      <c r="D23682" t="inlineStr">
        <is>
          <t>PEAK</t>
        </is>
      </c>
      <c r="E23682" t="inlineStr">
        <is>
          <t>https://www.getapp.com/operations-management-software/a/peak/</t>
        </is>
      </c>
      <c r="F23682" t="inlineStr">
        <is>
          <t>CIM is a centralized platform for managing facility operations, maintenance, compliance, and energy use. It improves coordination, automates tasks, and gives teams full visibility to make better decisions across every building and site.Read more about PEAK</t>
        </is>
      </c>
    </row>
    <row r="23683">
      <c r="A23683" t="inlineStr">
        <is>
          <t>Operations Management</t>
        </is>
      </c>
      <c r="B23683" t="inlineStr">
        <is>
          <t>Facility Management</t>
        </is>
      </c>
      <c r="C23683" t="inlineStr">
        <is>
          <t>https://www.getapp.com/operations-management-software/facility-management/os/web-based</t>
        </is>
      </c>
      <c r="D23683" t="inlineStr">
        <is>
          <t>hybo</t>
        </is>
      </c>
      <c r="E23683" t="inlineStr">
        <is>
          <t>https://www.getapp.com/operations-management-software/a/hybo/</t>
        </is>
      </c>
      <c r="F23683" t="inlineStr">
        <is>
          <t>hybo is a SaaS solution that facilitates the booking and management of office workspaces to create a hybrid work environment.Read more about hybo</t>
        </is>
      </c>
    </row>
    <row r="23684">
      <c r="A23684" t="inlineStr">
        <is>
          <t>Operations Management</t>
        </is>
      </c>
      <c r="B23684" t="inlineStr">
        <is>
          <t>Facility Management</t>
        </is>
      </c>
      <c r="C23684" t="inlineStr">
        <is>
          <t>https://www.getapp.com/operations-management-software/facility-management/os/web-based</t>
        </is>
      </c>
      <c r="D23684" t="inlineStr">
        <is>
          <t>Zapium</t>
        </is>
      </c>
      <c r="E23684" t="inlineStr">
        <is>
          <t>https://www.getapp.com/operations-management-software/a/fieldcircle/</t>
        </is>
      </c>
      <c r="F23684" t="inlineStr">
        <is>
          <t>FieldCircle is a maintenance management software suite that helps facilities and their contractors achieve the next level of efficiency, transparency, and operational effectiveness with our software products.Read more about Zapium</t>
        </is>
      </c>
    </row>
    <row r="23685">
      <c r="A23685" t="inlineStr">
        <is>
          <t>Operations Management</t>
        </is>
      </c>
      <c r="B23685" t="inlineStr">
        <is>
          <t>Facility Management</t>
        </is>
      </c>
      <c r="C23685" t="inlineStr">
        <is>
          <t>https://www.getapp.com/operations-management-software/facility-management/os/web-based</t>
        </is>
      </c>
      <c r="D23685" t="inlineStr">
        <is>
          <t>Snapfix</t>
        </is>
      </c>
      <c r="E23685" t="inlineStr">
        <is>
          <t>https://www.getapp.com/operations-management-software/a/snapfix/</t>
        </is>
      </c>
      <c r="F23685" t="inlineStr">
        <is>
          <t>Snapfix makes hotel maintenance simple and efficient. Manage tasks with photos, track progress, and collaborate easily. Streamline workflows and reduce downtime to improve guest satisfaction. Trusted by 600+ hotels worldwide to save on maintenance time and costs, and improve operational efficiency.Read more about Snapfix</t>
        </is>
      </c>
    </row>
    <row r="23686">
      <c r="A23686" t="inlineStr">
        <is>
          <t>Operations Management</t>
        </is>
      </c>
      <c r="B23686" t="inlineStr">
        <is>
          <t>Facility Management</t>
        </is>
      </c>
      <c r="C23686" t="inlineStr">
        <is>
          <t>https://www.getapp.com/operations-management-software/facility-management/os/web-based</t>
        </is>
      </c>
      <c r="D23686" t="inlineStr">
        <is>
          <t>OfficeSpace</t>
        </is>
      </c>
      <c r="E23686" t="inlineStr">
        <is>
          <t>https://www.getapp.com/operations-management-software/a/officespace-software/</t>
        </is>
      </c>
      <c r="F23686" t="inlineStr">
        <is>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is>
      </c>
    </row>
    <row r="23687">
      <c r="A23687" t="inlineStr">
        <is>
          <t>Operations Management</t>
        </is>
      </c>
      <c r="B23687" t="inlineStr">
        <is>
          <t>Facility Management</t>
        </is>
      </c>
      <c r="C23687" t="inlineStr">
        <is>
          <t>https://www.getapp.com/operations-management-software/facility-management/os/web-based</t>
        </is>
      </c>
      <c r="D23687" t="inlineStr">
        <is>
          <t>WorkPal</t>
        </is>
      </c>
      <c r="E23687" t="inlineStr">
        <is>
          <t>https://www.getapp.com/operations-management-software/a/workpal/</t>
        </is>
      </c>
      <c r="F23687" t="inlineStr">
        <is>
          <t>WorkPal is an end-to-end job management solution for mobile workflow management, designed to streamline job assignment, reporting, tracking and client invoicing.Read more about WorkPal</t>
        </is>
      </c>
    </row>
    <row r="23688">
      <c r="A23688" t="inlineStr">
        <is>
          <t>Operations Management</t>
        </is>
      </c>
      <c r="B23688" t="inlineStr">
        <is>
          <t>Facility Management</t>
        </is>
      </c>
      <c r="C23688" t="inlineStr">
        <is>
          <t>https://www.getapp.com/operations-management-software/facility-management/os/web-based</t>
        </is>
      </c>
      <c r="D23688" t="inlineStr">
        <is>
          <t>Happy Property</t>
        </is>
      </c>
      <c r="E23688" t="inlineStr">
        <is>
          <t>https://www.getapp.com/operations-management-software/a/happyco/</t>
        </is>
      </c>
      <c r="F23688" t="inlineStr">
        <is>
          <t>Get your team on the same page, make better decisions, and create communities that feel like home with HappyCo — a data-driven multifamily property operations platform that will take your portfolio's performance to the next level.Read more about Happy Property</t>
        </is>
      </c>
    </row>
    <row r="23689">
      <c r="A23689" t="inlineStr">
        <is>
          <t>Operations Management</t>
        </is>
      </c>
      <c r="B23689" t="inlineStr">
        <is>
          <t>Facility Management</t>
        </is>
      </c>
      <c r="C23689" t="inlineStr">
        <is>
          <t>https://www.getapp.com/operations-management-software/facility-management/os/web-based</t>
        </is>
      </c>
      <c r="D23689" t="inlineStr">
        <is>
          <t>Eptura Asset</t>
        </is>
      </c>
      <c r="E23689" t="inlineStr">
        <is>
          <t>https://www.getapp.com/operations-management-software/a/managerplus/</t>
        </is>
      </c>
      <c r="F23689" t="inlineStr">
        <is>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is>
      </c>
    </row>
    <row r="23690">
      <c r="A23690" t="inlineStr">
        <is>
          <t>Operations Management</t>
        </is>
      </c>
      <c r="B23690" t="inlineStr">
        <is>
          <t>Facility Management</t>
        </is>
      </c>
      <c r="C23690" t="inlineStr">
        <is>
          <t>https://www.getapp.com/operations-management-software/facility-management/os/web-based</t>
        </is>
      </c>
      <c r="D23690" t="inlineStr">
        <is>
          <t>OmTrak</t>
        </is>
      </c>
      <c r="E23690" t="inlineStr">
        <is>
          <t>https://www.getapp.com/construction-software/a/omtrak/</t>
        </is>
      </c>
      <c r="F23690" t="inlineStr">
        <is>
          <t>Facility Life Cycle Planning and Maintenance Forecasting. MPlan is an additional add on to OmTrak. MPlan has the capacity to quickly generate complete 1-50 year maintenance plans from the front page through to the detailed list of works. Schedule maintenance tasks in OmTrak with the FM tool.Read more about OmTrak</t>
        </is>
      </c>
    </row>
    <row r="23691">
      <c r="A23691" t="inlineStr">
        <is>
          <t>Operations Management</t>
        </is>
      </c>
      <c r="B23691" t="inlineStr">
        <is>
          <t>Facility Management</t>
        </is>
      </c>
      <c r="C23691" t="inlineStr">
        <is>
          <t>https://www.getapp.com/operations-management-software/facility-management/os/web-based</t>
        </is>
      </c>
      <c r="D23691" t="inlineStr">
        <is>
          <t>Jonas Construction Software</t>
        </is>
      </c>
      <c r="E23691" t="inlineStr">
        <is>
          <t>https://www.getapp.com/industries-software/a/jonas/</t>
        </is>
      </c>
      <c r="F23691" t="inlineStr">
        <is>
          <t>With over 14,000 users, Jonas Construction Software is a Job Cost, Service Management, Accounting package that brings together all business units and establishes efficiencies for your business. It is a truly integrated ERP solution for North American Contractors.Read more about Jonas Construction Software</t>
        </is>
      </c>
    </row>
    <row r="23692">
      <c r="A23692" t="inlineStr">
        <is>
          <t>Operations Management</t>
        </is>
      </c>
      <c r="B23692" t="inlineStr">
        <is>
          <t>Facility Management</t>
        </is>
      </c>
      <c r="C23692" t="inlineStr">
        <is>
          <t>https://www.getapp.com/operations-management-software/facility-management/os/web-based</t>
        </is>
      </c>
      <c r="D23692" t="inlineStr">
        <is>
          <t>Simpro</t>
        </is>
      </c>
      <c r="E23692" t="inlineStr">
        <is>
          <t>https://www.getapp.com/operations-management-software/a/simpro-enterprise/</t>
        </is>
      </c>
      <c r="F23692" t="inlineStr">
        <is>
          <t>Simpro is a powerful field service management software solution that helps trade industries streamline operations to increase profits.Read more about Simpro</t>
        </is>
      </c>
    </row>
    <row r="23693">
      <c r="A23693" t="inlineStr">
        <is>
          <t>Operations Management</t>
        </is>
      </c>
      <c r="B23693" t="inlineStr">
        <is>
          <t>Facility Management</t>
        </is>
      </c>
      <c r="C23693" t="inlineStr">
        <is>
          <t>https://www.getapp.com/operations-management-software/facility-management/os/web-based</t>
        </is>
      </c>
      <c r="D23693" t="inlineStr">
        <is>
          <t>Trackplan</t>
        </is>
      </c>
      <c r="E23693" t="inlineStr">
        <is>
          <t>https://www.getapp.com/operations-management-software/a/trackplan/</t>
        </is>
      </c>
      <c r="F23693" t="inlineStr">
        <is>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is>
      </c>
    </row>
    <row r="23694">
      <c r="A23694" t="inlineStr">
        <is>
          <t>Operations Management</t>
        </is>
      </c>
      <c r="B23694" t="inlineStr">
        <is>
          <t>Facility Management</t>
        </is>
      </c>
      <c r="C23694" t="inlineStr">
        <is>
          <t>https://www.getapp.com/operations-management-software/facility-management/os/web-based</t>
        </is>
      </c>
      <c r="D23694" t="inlineStr">
        <is>
          <t>Joblogic</t>
        </is>
      </c>
      <c r="E23694" t="inlineStr">
        <is>
          <t>https://www.getapp.com/operations-management-software/a/joblogic/</t>
        </is>
      </c>
      <c r="F23694" t="inlineStr">
        <is>
          <t>Joblogic Service Management Software for facility management gives you an all-in-one solution to log quotes, accept payments, record assets and schedule jobs. Joblogic's streamlined system connects your workforce and customers together. Office access &amp; App. Book a Free Demo CallRead more about Joblogic</t>
        </is>
      </c>
    </row>
    <row r="23695">
      <c r="A23695" t="inlineStr">
        <is>
          <t>Operations Management</t>
        </is>
      </c>
      <c r="B23695" t="inlineStr">
        <is>
          <t>Facility Management</t>
        </is>
      </c>
      <c r="C23695" t="inlineStr">
        <is>
          <t>https://www.getapp.com/operations-management-software/facility-management/os/web-based</t>
        </is>
      </c>
      <c r="D23695" t="inlineStr">
        <is>
          <t>QReserve</t>
        </is>
      </c>
      <c r="E23695" t="inlineStr">
        <is>
          <t>https://www.getapp.com/operations-management-software/a/qreserve/</t>
        </is>
      </c>
      <c r="F23695" t="inlineStr">
        <is>
          <t>Real-time scheduling for meeting rooms, conference rooms, desks, amenities, fitness facilities, and more. Book from the web, mobile device, booking kiosks, or live maps/floorplans, while integrating with your Outlook or Google calendars. Access a suite of reporting and financial capabilities.Read more about QReserve</t>
        </is>
      </c>
    </row>
    <row r="23696">
      <c r="A23696" t="inlineStr">
        <is>
          <t>Operations Management</t>
        </is>
      </c>
      <c r="B23696" t="inlineStr">
        <is>
          <t>Facility Management</t>
        </is>
      </c>
      <c r="C23696" t="inlineStr">
        <is>
          <t>https://www.getapp.com/operations-management-software/facility-management/os/web-based</t>
        </is>
      </c>
      <c r="D23696" t="inlineStr">
        <is>
          <t>ServiceChannel</t>
        </is>
      </c>
      <c r="E23696" t="inlineStr">
        <is>
          <t>https://www.getapp.com/operations-management-software/a/servicechannel/</t>
        </is>
      </c>
      <c r="F23696" t="inlineStr">
        <is>
          <t>ServiceChannel is the #1 facilities management system, helping you deliver an outstanding customer experience at every location.Over 600 leading global brands use ServiceChannel daily to conduct business with 70,000+ contractors at 330,000+ locations in 66 countries.Our service provider marketpRead more about ServiceChannel</t>
        </is>
      </c>
    </row>
    <row r="23697">
      <c r="A23697" t="inlineStr">
        <is>
          <t>Operations Management</t>
        </is>
      </c>
      <c r="B23697" t="inlineStr">
        <is>
          <t>Facility Management</t>
        </is>
      </c>
      <c r="C23697" t="inlineStr">
        <is>
          <t>https://www.getapp.com/operations-management-software/facility-management/os/web-based</t>
        </is>
      </c>
      <c r="D23697" t="inlineStr">
        <is>
          <t>RoverPass</t>
        </is>
      </c>
      <c r="E23697" t="inlineStr">
        <is>
          <t>https://www.getapp.com/hospitality-travel-software/a/roverpass/</t>
        </is>
      </c>
      <c r="F23697" t="inlineStr">
        <is>
          <t>RoverPass is the all-in-one software solution for RV parks and campgrounds, offering real-time booking management, dynamic pricing, integrated POS, advanced guest management, customizable site maps, and comprehensive reporting. Accessible via a mobile-friendly platform.Read more about RoverPass</t>
        </is>
      </c>
    </row>
    <row r="23698">
      <c r="A23698" t="inlineStr">
        <is>
          <t>Operations Management</t>
        </is>
      </c>
      <c r="B23698" t="inlineStr">
        <is>
          <t>Facility Management</t>
        </is>
      </c>
      <c r="C23698" t="inlineStr">
        <is>
          <t>https://www.getapp.com/operations-management-software/facility-management/os/web-based</t>
        </is>
      </c>
      <c r="D23698" t="inlineStr">
        <is>
          <t>Momentus Technologies</t>
        </is>
      </c>
      <c r="E23698" t="inlineStr">
        <is>
          <t>https://www.getapp.com/customer-management-software/a/ungerboeck-software/</t>
        </is>
      </c>
      <c r="F23698" t="inlineStr">
        <is>
          <t>Momentus Technologies offers a comprehensive suite of end-to-end venue and event management software solutions, including CRM, venue booking, registration, event planning, reporting, financials and more.Read more about Momentus Technologies</t>
        </is>
      </c>
    </row>
    <row r="23699">
      <c r="A23699" t="inlineStr">
        <is>
          <t>Operations Management</t>
        </is>
      </c>
      <c r="B23699" t="inlineStr">
        <is>
          <t>Facility Management</t>
        </is>
      </c>
      <c r="C23699" t="inlineStr">
        <is>
          <t>https://www.getapp.com/operations-management-software/facility-management/os/web-based</t>
        </is>
      </c>
      <c r="D23699" t="inlineStr">
        <is>
          <t>SmartGov</t>
        </is>
      </c>
      <c r="E23699" t="inlineStr">
        <is>
          <t>https://www.getapp.com/government-social-services-software/a/smartgov/</t>
        </is>
      </c>
      <c r="F23699" t="inlineStr">
        <is>
          <t>SmartGov simplifies permitting and licensing through a public portal that brings together permit applications, public notices, maps, online payments and more in a single information hub.Read more about SmartGov</t>
        </is>
      </c>
    </row>
    <row r="23700">
      <c r="A23700" t="inlineStr">
        <is>
          <t>Operations Management</t>
        </is>
      </c>
      <c r="B23700" t="inlineStr">
        <is>
          <t>Facility Management</t>
        </is>
      </c>
      <c r="C23700" t="inlineStr">
        <is>
          <t>https://www.getapp.com/operations-management-software/facility-management/os/web-based</t>
        </is>
      </c>
      <c r="D23700" t="inlineStr">
        <is>
          <t>The Service Program</t>
        </is>
      </c>
      <c r="E23700" t="inlineStr">
        <is>
          <t>https://www.getapp.com/operations-management-software/a/the-service-program/</t>
        </is>
      </c>
      <c r="F23700"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23701">
      <c r="A23701" t="inlineStr">
        <is>
          <t>Operations Management</t>
        </is>
      </c>
      <c r="B23701" t="inlineStr">
        <is>
          <t>Facility Management</t>
        </is>
      </c>
      <c r="C23701" t="inlineStr">
        <is>
          <t>https://www.getapp.com/operations-management-software/facility-management/os/web-based</t>
        </is>
      </c>
      <c r="D23701" t="inlineStr">
        <is>
          <t>B-Line</t>
        </is>
      </c>
      <c r="E23701" t="inlineStr">
        <is>
          <t>https://www.getapp.com/collaboration-software/a/b-line/</t>
        </is>
      </c>
      <c r="F23701" t="inlineStr">
        <is>
          <t>B-Line is a flexible workplace management and security platform that helps asset managers and employers manage their hybrid workplace with digital access, flex management, and ongoing capacity monitoring and space utilization analytics.Read more about B-Line</t>
        </is>
      </c>
    </row>
    <row r="23702">
      <c r="A23702" t="inlineStr">
        <is>
          <t>Operations Management</t>
        </is>
      </c>
      <c r="B23702" t="inlineStr">
        <is>
          <t>Facility Management</t>
        </is>
      </c>
      <c r="C23702" t="inlineStr">
        <is>
          <t>https://www.getapp.com/operations-management-software/facility-management/os/web-based</t>
        </is>
      </c>
      <c r="D23702" t="inlineStr">
        <is>
          <t>Office Tracker</t>
        </is>
      </c>
      <c r="E23702" t="inlineStr">
        <is>
          <t>https://www.getapp.com/collaboration-software/a/office-tracker/</t>
        </is>
      </c>
      <c r="F23702" t="inlineStr">
        <is>
          <t>Office Tracker is a meeting room booking software designed to help businesses schedule time for meetings, people and resources, facilities, and more. The platform enables managers to control how, when, and where the team members work.Read more about Office Tracker</t>
        </is>
      </c>
    </row>
    <row r="23703">
      <c r="A23703" t="inlineStr">
        <is>
          <t>Operations Management</t>
        </is>
      </c>
      <c r="B23703" t="inlineStr">
        <is>
          <t>Facility Management</t>
        </is>
      </c>
      <c r="C23703" t="inlineStr">
        <is>
          <t>https://www.getapp.com/operations-management-software/facility-management/os/web-based</t>
        </is>
      </c>
      <c r="D23703" t="inlineStr">
        <is>
          <t>MRI Property Management</t>
        </is>
      </c>
      <c r="E23703" t="inlineStr">
        <is>
          <t>https://www.getapp.com/real-estate-property-software/a/mri-software/</t>
        </is>
      </c>
      <c r="F23703" t="inlineStr">
        <is>
          <t>With the automation of data for everyday tasks and easy access to all FM data in one place, you can make informed decisions and ensure that planned and reactive maintenance is completed on time, to budget, and is compliant. Take full control with innovative facilities management software.Read more about MRI Property Management</t>
        </is>
      </c>
    </row>
    <row r="23704">
      <c r="A23704" t="inlineStr">
        <is>
          <t>Operations Management</t>
        </is>
      </c>
      <c r="B23704" t="inlineStr">
        <is>
          <t>Facility Management</t>
        </is>
      </c>
      <c r="C23704" t="inlineStr">
        <is>
          <t>https://www.getapp.com/operations-management-software/facility-management/os/web-based</t>
        </is>
      </c>
      <c r="D23704" t="inlineStr">
        <is>
          <t>Tikkit</t>
        </is>
      </c>
      <c r="E23704" t="inlineStr">
        <is>
          <t>https://www.getapp.com/operations-management-software/a/tikkit/</t>
        </is>
      </c>
      <c r="F23704" t="inlineStr">
        <is>
          <t>Tikkit allows users to manage work orders and vendors through a single web based interface that is accessible from anywhere.Read more about Tikkit</t>
        </is>
      </c>
    </row>
    <row r="23705">
      <c r="A23705" t="inlineStr">
        <is>
          <t>Operations Management</t>
        </is>
      </c>
      <c r="B23705" t="inlineStr">
        <is>
          <t>Facility Management</t>
        </is>
      </c>
      <c r="C23705" t="inlineStr">
        <is>
          <t>https://www.getapp.com/operations-management-software/facility-management/os/web-based</t>
        </is>
      </c>
      <c r="D23705" t="inlineStr">
        <is>
          <t>MEX Maintenance</t>
        </is>
      </c>
      <c r="E23705" t="inlineStr">
        <is>
          <t>https://www.getapp.com/operations-management-software/a/mex/</t>
        </is>
      </c>
      <c r="F23705" t="inlineStr">
        <is>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is>
      </c>
    </row>
    <row r="23706">
      <c r="A23706" t="inlineStr">
        <is>
          <t>Operations Management</t>
        </is>
      </c>
      <c r="B23706" t="inlineStr">
        <is>
          <t>Facility Management</t>
        </is>
      </c>
      <c r="C23706" t="inlineStr">
        <is>
          <t>https://www.getapp.com/operations-management-software/facility-management/os/web-based</t>
        </is>
      </c>
      <c r="D23706" t="inlineStr">
        <is>
          <t>Zoidii</t>
        </is>
      </c>
      <c r="E23706" t="inlineStr">
        <is>
          <t>https://www.getapp.com/operations-management-software/a/zoidii/</t>
        </is>
      </c>
      <c r="F23706"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23707">
      <c r="A23707" t="inlineStr">
        <is>
          <t>Operations Management</t>
        </is>
      </c>
      <c r="B23707" t="inlineStr">
        <is>
          <t>Facility Management</t>
        </is>
      </c>
      <c r="C23707" t="inlineStr">
        <is>
          <t>https://www.getapp.com/operations-management-software/facility-management/os/web-based</t>
        </is>
      </c>
      <c r="D23707" t="inlineStr">
        <is>
          <t>Stilt</t>
        </is>
      </c>
      <c r="E23707" t="inlineStr">
        <is>
          <t>https://www.getapp.com/operations-management-software/a/stilt/</t>
        </is>
      </c>
      <c r="F23707" t="inlineStr">
        <is>
          <t>Stilt streamlines your workday by simplifying and organizing internal and 3rd party work-requests. With its intuitive design, you can easily track and manage tasks, increase efficiency, and improve productivity. Take control of your workload with Stilt - the ultimate work request solution.Read more about Stilt</t>
        </is>
      </c>
    </row>
    <row r="23708">
      <c r="A23708" t="inlineStr">
        <is>
          <t>Operations Management</t>
        </is>
      </c>
      <c r="B23708" t="inlineStr">
        <is>
          <t>Facility Management</t>
        </is>
      </c>
      <c r="C23708" t="inlineStr">
        <is>
          <t>https://www.getapp.com/operations-management-software/facility-management/os/web-based</t>
        </is>
      </c>
      <c r="D23708" t="inlineStr">
        <is>
          <t>ADDA</t>
        </is>
      </c>
      <c r="E23708" t="inlineStr">
        <is>
          <t>https://www.getapp.com/operations-management-software/a/adda-gatekeeper/</t>
        </is>
      </c>
      <c r="F23708" t="inlineStr">
        <is>
          <t>ADDA is a Mobile-First Solution for Self Managed HOA, COA and POA. Features include Communication, Issue Resolution, Interactive ARC and Violation mgmt, Lifestyle features (Event Calendar, Amenity Showcase, Online Buy/Sell) as well as Complete Accounting with Transparent Expense Management.Read more about ADDA</t>
        </is>
      </c>
    </row>
    <row r="23709">
      <c r="A23709" t="inlineStr">
        <is>
          <t>Operations Management</t>
        </is>
      </c>
      <c r="B23709" t="inlineStr">
        <is>
          <t>Facility Management</t>
        </is>
      </c>
      <c r="C23709" t="inlineStr">
        <is>
          <t>https://www.getapp.com/operations-management-software/facility-management/os/web-based</t>
        </is>
      </c>
      <c r="D23709" t="inlineStr">
        <is>
          <t>Q Ware CMMS</t>
        </is>
      </c>
      <c r="E23709" t="inlineStr">
        <is>
          <t>https://www.getapp.com/operations-management-software/a/q-ware-cmms/</t>
        </is>
      </c>
      <c r="F23709" t="inlineStr">
        <is>
          <t>Q Ware CMMS is a simple, easy-to-use, and affordable web-based facility maintenance management application.Read more about Q Ware CMMS</t>
        </is>
      </c>
    </row>
    <row r="23710">
      <c r="A23710" t="inlineStr">
        <is>
          <t>Operations Management</t>
        </is>
      </c>
      <c r="B23710" t="inlineStr">
        <is>
          <t>Facility Management</t>
        </is>
      </c>
      <c r="C23710" t="inlineStr">
        <is>
          <t>https://www.getapp.com/operations-management-software/facility-management/os/web-based</t>
        </is>
      </c>
      <c r="D23710" t="inlineStr">
        <is>
          <t>Upper Hand</t>
        </is>
      </c>
      <c r="E23710" t="inlineStr">
        <is>
          <t>https://www.getapp.com/recreation-wellness-software/a/upper-hand/</t>
        </is>
      </c>
      <c r="F23710" t="inlineStr">
        <is>
          <t>Upper Hand is a leading provider of sports and fitness management software that enables businesses to achieve more while doing less. Facilities, studios, and gyms use Upper Hand to operate more efficiently, increase customer satisfaction, and leverage real-time data for better decision-making.Read more about Upper Hand</t>
        </is>
      </c>
    </row>
    <row r="23711">
      <c r="A23711" t="inlineStr">
        <is>
          <t>Operations Management</t>
        </is>
      </c>
      <c r="B23711" t="inlineStr">
        <is>
          <t>Facility Management</t>
        </is>
      </c>
      <c r="C23711" t="inlineStr">
        <is>
          <t>https://www.getapp.com/operations-management-software/facility-management/os/web-based</t>
        </is>
      </c>
      <c r="D23711" t="inlineStr">
        <is>
          <t>MaintiMizer</t>
        </is>
      </c>
      <c r="E23711" t="inlineStr">
        <is>
          <t>https://www.getapp.com/operations-management-software/a/maintimizer/</t>
        </is>
      </c>
      <c r="F23711" t="inlineStr">
        <is>
          <t>A flexible and fully customizable web-based CMMS (maintenance management system) for small to large businesses with enterprise-wide system integrationsRead more about MaintiMizer</t>
        </is>
      </c>
    </row>
    <row r="23712">
      <c r="A23712" t="inlineStr">
        <is>
          <t>Operations Management</t>
        </is>
      </c>
      <c r="B23712" t="inlineStr">
        <is>
          <t>Facility Management</t>
        </is>
      </c>
      <c r="C23712" t="inlineStr">
        <is>
          <t>https://www.getapp.com/operations-management-software/facility-management/os/web-based</t>
        </is>
      </c>
      <c r="D23712" t="inlineStr">
        <is>
          <t>TableAir</t>
        </is>
      </c>
      <c r="E23712" t="inlineStr">
        <is>
          <t>https://www.getapp.com/collaboration-software/a/tableair/</t>
        </is>
      </c>
      <c r="F23712" t="inlineStr">
        <is>
          <t>By automating your procedures with space and parking booking, tracking, and analysis software, you can make office facilities management simpler.Read more about TableAir</t>
        </is>
      </c>
    </row>
    <row r="23713">
      <c r="A23713" t="inlineStr">
        <is>
          <t>Operations Management</t>
        </is>
      </c>
      <c r="B23713" t="inlineStr">
        <is>
          <t>Facility Management</t>
        </is>
      </c>
      <c r="C23713" t="inlineStr">
        <is>
          <t>https://www.getapp.com/operations-management-software/facility-management/os/web-based</t>
        </is>
      </c>
      <c r="D23713" t="inlineStr">
        <is>
          <t>Asset4000</t>
        </is>
      </c>
      <c r="E23713" t="inlineStr">
        <is>
          <t>https://www.getapp.com/operations-management-software/a/ram-fixed-asset-management/</t>
        </is>
      </c>
      <c r="F23713" t="inlineStr">
        <is>
          <t>FASB/GASB/SOX compliant fixed asset management and tracking software to simplify year-end procedures and meet audit &amp; depreciation requirements.Read more about Asset4000</t>
        </is>
      </c>
    </row>
    <row r="23714">
      <c r="A23714" t="inlineStr">
        <is>
          <t>Operations Management</t>
        </is>
      </c>
      <c r="B23714" t="inlineStr">
        <is>
          <t>Facility Management</t>
        </is>
      </c>
      <c r="C23714" t="inlineStr">
        <is>
          <t>https://www.getapp.com/operations-management-software/facility-management/os/web-based</t>
        </is>
      </c>
      <c r="D23714" t="inlineStr">
        <is>
          <t>Asset Infinity</t>
        </is>
      </c>
      <c r="E23714" t="inlineStr">
        <is>
          <t>https://www.getapp.com/operations-management-software/a/asset-infinity/</t>
        </is>
      </c>
      <c r="F23714"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23715">
      <c r="A23715" t="inlineStr">
        <is>
          <t>Operations Management</t>
        </is>
      </c>
      <c r="B23715" t="inlineStr">
        <is>
          <t>Facility Management</t>
        </is>
      </c>
      <c r="C23715" t="inlineStr">
        <is>
          <t>https://www.getapp.com/operations-management-software/facility-management/os/web-based</t>
        </is>
      </c>
      <c r="D23715" t="inlineStr">
        <is>
          <t>Engeman</t>
        </is>
      </c>
      <c r="E23715" t="inlineStr">
        <is>
          <t>https://www.getapp.com/operations-management-software/a/engeman/</t>
        </is>
      </c>
      <c r="F23715"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23716">
      <c r="A23716" t="inlineStr">
        <is>
          <t>Operations Management</t>
        </is>
      </c>
      <c r="B23716" t="inlineStr">
        <is>
          <t>Facility Management</t>
        </is>
      </c>
      <c r="C23716" t="inlineStr">
        <is>
          <t>https://www.getapp.com/operations-management-software/facility-management/os/web-based</t>
        </is>
      </c>
      <c r="D23716" t="inlineStr">
        <is>
          <t>CARL Source</t>
        </is>
      </c>
      <c r="E23716" t="inlineStr">
        <is>
          <t>https://www.getapp.com/all-software/a/carl-source/</t>
        </is>
      </c>
      <c r="F23716" t="inlineStr">
        <is>
          <t>CARL Source CMMS is a solution dedicated to the complete management of buildings, retail outlets.CARL Source integrates energy management and cost tracking tools, enabling you to monitor and optimize your energy consumption, reduce operating costs and improve your overall profitability.Read more about CARL Source</t>
        </is>
      </c>
    </row>
    <row r="23717">
      <c r="A23717" t="inlineStr">
        <is>
          <t>Operations Management</t>
        </is>
      </c>
      <c r="B23717" t="inlineStr">
        <is>
          <t>Facility Management</t>
        </is>
      </c>
      <c r="C23717" t="inlineStr">
        <is>
          <t>https://www.getapp.com/operations-management-software/facility-management/os/web-based</t>
        </is>
      </c>
      <c r="D23717" t="inlineStr">
        <is>
          <t>MRI Energy</t>
        </is>
      </c>
      <c r="E23717" t="inlineStr">
        <is>
          <t>https://www.getapp.com/all-software/a/esight/</t>
        </is>
      </c>
      <c r="F23717" t="inlineStr">
        <is>
          <t>MRI Energy helps firms monitor utilities and numerous meter points across multiple locations, allowing them to understand every aspect of their energy consumption. Key features include data collection, anomaly detection, utility bill management, energy analysis, tenant billing, and more.Read more about MRI Energy</t>
        </is>
      </c>
    </row>
    <row r="23718">
      <c r="A23718" t="inlineStr">
        <is>
          <t>Operations Management</t>
        </is>
      </c>
      <c r="B23718" t="inlineStr">
        <is>
          <t>Facility Management</t>
        </is>
      </c>
      <c r="C23718" t="inlineStr">
        <is>
          <t>https://www.getapp.com/operations-management-software/facility-management/os/web-based</t>
        </is>
      </c>
      <c r="D23718" t="inlineStr">
        <is>
          <t>Less Paper</t>
        </is>
      </c>
      <c r="E23718" t="inlineStr">
        <is>
          <t>https://www.getapp.com/operations-management-software/a/less-paper/</t>
        </is>
      </c>
      <c r="F23718"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23719">
      <c r="A23719" t="inlineStr">
        <is>
          <t>Operations Management</t>
        </is>
      </c>
      <c r="B23719" t="inlineStr">
        <is>
          <t>Facility Management</t>
        </is>
      </c>
      <c r="C23719" t="inlineStr">
        <is>
          <t>https://www.getapp.com/operations-management-software/facility-management/os/web-based</t>
        </is>
      </c>
      <c r="D23719" t="inlineStr">
        <is>
          <t>Eptura Workplace</t>
        </is>
      </c>
      <c r="E23719" t="inlineStr">
        <is>
          <t>https://www.getapp.com/operations-management-software/a/ioffice/</t>
        </is>
      </c>
      <c r="F23719" t="inlineStr">
        <is>
          <t>With iOFFICE, you'll be able to better utilize space, lower costs, access relevant data and increase transparency across your organization. iOFFICE is modular, allowing you to implement and price solutions specifically tailored for your company and your business's specific needs.Read more about Eptura Workplace</t>
        </is>
      </c>
    </row>
    <row r="23720">
      <c r="A23720" t="inlineStr">
        <is>
          <t>Operations Management</t>
        </is>
      </c>
      <c r="B23720" t="inlineStr">
        <is>
          <t>Facility Management</t>
        </is>
      </c>
      <c r="C23720" t="inlineStr">
        <is>
          <t>https://www.getapp.com/operations-management-software/facility-management/os/web-based</t>
        </is>
      </c>
      <c r="D23720" t="inlineStr">
        <is>
          <t>MYBOS</t>
        </is>
      </c>
      <c r="E23720" t="inlineStr">
        <is>
          <t>https://www.getapp.com/operations-management-software/a/mybos/</t>
        </is>
      </c>
      <c r="F23720" t="inlineStr">
        <is>
          <t>MYBOS is a comprehensive building management system, dedicated to facilitating facility and building managers in efficiently overseeing the day-to-day operations of both commercial and residential sites. It amalgamates a myriad of features catering to residents, suppliers, and contractors.Read more about MYBOS</t>
        </is>
      </c>
    </row>
    <row r="23721">
      <c r="A23721" t="inlineStr">
        <is>
          <t>Operations Management</t>
        </is>
      </c>
      <c r="B23721" t="inlineStr">
        <is>
          <t>Facility Management</t>
        </is>
      </c>
      <c r="C23721" t="inlineStr">
        <is>
          <t>https://www.getapp.com/operations-management-software/facility-management/os/web-based</t>
        </is>
      </c>
      <c r="D23721" t="inlineStr">
        <is>
          <t>FMS:Workplace</t>
        </is>
      </c>
      <c r="E23721" t="inlineStr">
        <is>
          <t>https://www.getapp.com/real-estate-property-software/a/fm-systems/</t>
        </is>
      </c>
      <c r="F23721" t="inlineStr">
        <is>
          <t>FM:Systems provides workplace management technology that enables organizations to identify, plan &amp; deliver the ideal workplace for every employee. Our Integrated Workplace Management System improves management of space, occupancy, renovations, moves, maintenance, assets, smart buildings &amp; more.Read more about FMS:Workplace</t>
        </is>
      </c>
    </row>
    <row r="23722">
      <c r="A23722" t="inlineStr">
        <is>
          <t>Operations Management</t>
        </is>
      </c>
      <c r="B23722" t="inlineStr">
        <is>
          <t>Facility Management</t>
        </is>
      </c>
      <c r="C23722" t="inlineStr">
        <is>
          <t>https://www.getapp.com/operations-management-software/facility-management/os/web-based</t>
        </is>
      </c>
      <c r="D23722" t="inlineStr">
        <is>
          <t>Urbest</t>
        </is>
      </c>
      <c r="E23722" t="inlineStr">
        <is>
          <t>https://www.getapp.com/operations-management-software/a/urbest/</t>
        </is>
      </c>
      <c r="F23722" t="inlineStr">
        <is>
          <t>Urbest's collaborative job tracking platform allows organisations to seamlessly capture, organise, track and take actions in workloads between issuers, managers and workers.Read more about Urbest</t>
        </is>
      </c>
    </row>
    <row r="23723">
      <c r="A23723" t="inlineStr">
        <is>
          <t>Operations Management</t>
        </is>
      </c>
      <c r="B23723" t="inlineStr">
        <is>
          <t>Facility Management</t>
        </is>
      </c>
      <c r="C23723" t="inlineStr">
        <is>
          <t>https://www.getapp.com/operations-management-software/facility-management/os/web-based</t>
        </is>
      </c>
      <c r="D23723" t="inlineStr">
        <is>
          <t>FIELDMOTION</t>
        </is>
      </c>
      <c r="E23723" t="inlineStr">
        <is>
          <t>https://www.getapp.com/operations-management-software/a/fieldmotion/</t>
        </is>
      </c>
      <c r="F23723" t="inlineStr">
        <is>
          <t>Fieldmotion is a cloud-based field service management software which supports appointment management, job scheduling, real-time job reports, invoicing, and moreRead more about FIELDMOTION</t>
        </is>
      </c>
    </row>
    <row r="23724">
      <c r="A23724" t="inlineStr">
        <is>
          <t>Operations Management</t>
        </is>
      </c>
      <c r="B23724" t="inlineStr">
        <is>
          <t>Facility Management</t>
        </is>
      </c>
      <c r="C23724" t="inlineStr">
        <is>
          <t>https://www.getapp.com/operations-management-software/facility-management/os/web-based</t>
        </is>
      </c>
      <c r="D23724" t="inlineStr">
        <is>
          <t>Incident IQ</t>
        </is>
      </c>
      <c r="E23724" t="inlineStr">
        <is>
          <t>https://www.getapp.com/customer-service-support-software/a/incident-iq/</t>
        </is>
      </c>
      <c r="F23724" t="inlineStr">
        <is>
          <t>The Incident IQ platform has revolutionized how school districts manage help desk ticketing, asset management, and maintenance work. Our results speak for themselves: 98% of customers renew their Incident IQ subscription every year. Check out our content below to see our platform in action!Read more about Incident IQ</t>
        </is>
      </c>
    </row>
    <row r="23725">
      <c r="A23725" t="inlineStr">
        <is>
          <t>Operations Management</t>
        </is>
      </c>
      <c r="B23725" t="inlineStr">
        <is>
          <t>Facility Management</t>
        </is>
      </c>
      <c r="C23725" t="inlineStr">
        <is>
          <t>https://www.getapp.com/operations-management-software/facility-management/os/web-based</t>
        </is>
      </c>
      <c r="D23725" t="inlineStr">
        <is>
          <t>ebase</t>
        </is>
      </c>
      <c r="E23725" t="inlineStr">
        <is>
          <t>https://www.getapp.com/project-management-planning-software/a/ebase/</t>
        </is>
      </c>
      <c r="F23725"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23726">
      <c r="A23726" t="inlineStr">
        <is>
          <t>Operations Management</t>
        </is>
      </c>
      <c r="B23726" t="inlineStr">
        <is>
          <t>Facility Management</t>
        </is>
      </c>
      <c r="C23726" t="inlineStr">
        <is>
          <t>https://www.getapp.com/operations-management-software/facility-management/os/web-based</t>
        </is>
      </c>
      <c r="D23726" t="inlineStr">
        <is>
          <t>Falcony</t>
        </is>
      </c>
      <c r="E23726" t="inlineStr">
        <is>
          <t>https://www.getapp.com/security-software/a/audits-dot-io/</t>
        </is>
      </c>
      <c r="F23726" t="inlineStr">
        <is>
          <t>audits.io is a fully customisable facility management tool that works on all devices - both on and offline. Conduct facility audits and checks on the go, give additional info with pictures and attachments, and assign CAPAs to the correct people. Get the FREE trial today to try it out yourself!Read more about Falcony</t>
        </is>
      </c>
    </row>
    <row r="23727">
      <c r="A23727" t="inlineStr">
        <is>
          <t>Operations Management</t>
        </is>
      </c>
      <c r="B23727" t="inlineStr">
        <is>
          <t>Facility Management</t>
        </is>
      </c>
      <c r="C23727" t="inlineStr">
        <is>
          <t>https://www.getapp.com/operations-management-software/facility-management/os/web-based</t>
        </is>
      </c>
      <c r="D23727" t="inlineStr">
        <is>
          <t>Flex Parking</t>
        </is>
      </c>
      <c r="E23727" t="inlineStr">
        <is>
          <t>https://www.getapp.com/industries-software/a/flex-parking/</t>
        </is>
      </c>
      <c r="F23727" t="inlineStr">
        <is>
          <t>Makes sharing and managing your workplaces car parks easy, utilizing available parking spaces day-to-day.Read more about Flex Parking</t>
        </is>
      </c>
    </row>
    <row r="23728">
      <c r="A23728" t="inlineStr">
        <is>
          <t>Operations Management</t>
        </is>
      </c>
      <c r="B23728" t="inlineStr">
        <is>
          <t>Facility Management</t>
        </is>
      </c>
      <c r="C23728" t="inlineStr">
        <is>
          <t>https://www.getapp.com/operations-management-software/facility-management/os/web-based</t>
        </is>
      </c>
      <c r="D23728" t="inlineStr">
        <is>
          <t>Aptien</t>
        </is>
      </c>
      <c r="E23728" t="inlineStr">
        <is>
          <t>https://www.getapp.com/operations-management-software/a/aptien/</t>
        </is>
      </c>
      <c r="F23728" t="inlineStr">
        <is>
          <t>Easily organize the tracking, maintenance, and servicing of your assets such as buildings, equipment, and machines. Simplify your day-to-day maintenance processes from one environment. It records details of assets, contracts, buildings, equipment, and other facilities from one environment.Read more about Aptien</t>
        </is>
      </c>
    </row>
    <row r="23729">
      <c r="A23729" t="inlineStr">
        <is>
          <t>Operations Management</t>
        </is>
      </c>
      <c r="B23729" t="inlineStr">
        <is>
          <t>Facility Management</t>
        </is>
      </c>
      <c r="C23729" t="inlineStr">
        <is>
          <t>https://www.getapp.com/operations-management-software/facility-management/os/web-based</t>
        </is>
      </c>
      <c r="D23729" t="inlineStr">
        <is>
          <t>TrackTik</t>
        </is>
      </c>
      <c r="E23729" t="inlineStr">
        <is>
          <t>https://www.getapp.com/operations-management-software/a/tracktik/</t>
        </is>
      </c>
      <c r="F23729" t="inlineStr">
        <is>
          <t>TrackTik’s integrated security workforce management software offers security service companies complete control of every aspect of their business.Read more about TrackTik</t>
        </is>
      </c>
    </row>
    <row r="23730">
      <c r="A23730" t="inlineStr">
        <is>
          <t>Operations Management</t>
        </is>
      </c>
      <c r="B23730" t="inlineStr">
        <is>
          <t>Facility Management</t>
        </is>
      </c>
      <c r="C23730" t="inlineStr">
        <is>
          <t>https://www.getapp.com/operations-management-software/facility-management/os/web-based</t>
        </is>
      </c>
      <c r="D23730" t="inlineStr">
        <is>
          <t>iVisitor</t>
        </is>
      </c>
      <c r="E23730" t="inlineStr">
        <is>
          <t>https://www.getapp.com/operations-management-software/a/ivisitor/</t>
        </is>
      </c>
      <c r="F23730" t="inlineStr">
        <is>
          <t>Check in and monitor visitors and vendors with secure, cloud-based visitor management for enterprise organizations and facilities. Fast, secure, compliant, and easy.Read more about iVisitor</t>
        </is>
      </c>
    </row>
    <row r="23731">
      <c r="A23731" t="inlineStr">
        <is>
          <t>Operations Management</t>
        </is>
      </c>
      <c r="B23731" t="inlineStr">
        <is>
          <t>Facility Management</t>
        </is>
      </c>
      <c r="C23731" t="inlineStr">
        <is>
          <t>https://www.getapp.com/operations-management-software/facility-management/os/web-based</t>
        </is>
      </c>
      <c r="D23731" t="inlineStr">
        <is>
          <t>LLumin</t>
        </is>
      </c>
      <c r="E23731" t="inlineStr">
        <is>
          <t>https://www.getapp.com/operations-management-software/a/llumin/</t>
        </is>
      </c>
      <c r="F23731" t="inlineStr">
        <is>
          <t>Llumin is a cloud-based maintenance management system that helps businesses manage assets, materials, and compliance. Key features include downtime tracking, role-based access, trend analysis, risk assessment, data collection, and compliance management.Read more about LLumin</t>
        </is>
      </c>
    </row>
    <row r="23732">
      <c r="A23732" t="inlineStr">
        <is>
          <t>Operations Management</t>
        </is>
      </c>
      <c r="B23732" t="inlineStr">
        <is>
          <t>Facility Management</t>
        </is>
      </c>
      <c r="C23732" t="inlineStr">
        <is>
          <t>https://www.getapp.com/operations-management-software/facility-management/os/web-based</t>
        </is>
      </c>
      <c r="D23732" t="inlineStr">
        <is>
          <t>Janitorial Manager</t>
        </is>
      </c>
      <c r="E23732" t="inlineStr">
        <is>
          <t>https://www.getapp.com/industries-software/a/janitorial-manager/</t>
        </is>
      </c>
      <c r="F23732" t="inlineStr">
        <is>
          <t>Janitorial Manager is a web &amp; app-based facility management solution that helps you efficiently manage your entire operation. Whether it's managing assets, preventative maintenance, work orders, checklists, employees, inspections, or inventory, JM has you covered. One System. Countless Solutions.Read more about Janitorial Manager</t>
        </is>
      </c>
    </row>
    <row r="23733">
      <c r="A23733" t="inlineStr">
        <is>
          <t>Operations Management</t>
        </is>
      </c>
      <c r="B23733" t="inlineStr">
        <is>
          <t>Facility Management</t>
        </is>
      </c>
      <c r="C23733" t="inlineStr">
        <is>
          <t>https://www.getapp.com/operations-management-software/facility-management/os/web-based</t>
        </is>
      </c>
      <c r="D23733" t="inlineStr">
        <is>
          <t>Maintainly</t>
        </is>
      </c>
      <c r="E23733" t="inlineStr">
        <is>
          <t>https://www.getapp.com/operations-management-software/a/fixd/</t>
        </is>
      </c>
      <c r="F23733" t="inlineStr">
        <is>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is>
      </c>
    </row>
    <row r="23734">
      <c r="A23734" t="inlineStr">
        <is>
          <t>Operations Management</t>
        </is>
      </c>
      <c r="B23734" t="inlineStr">
        <is>
          <t>Facility Management</t>
        </is>
      </c>
      <c r="C23734" t="inlineStr">
        <is>
          <t>https://www.getapp.com/operations-management-software/facility-management/os/web-based</t>
        </is>
      </c>
      <c r="D23734" t="inlineStr">
        <is>
          <t>EMS</t>
        </is>
      </c>
      <c r="E23734" t="inlineStr">
        <is>
          <t>https://www.getapp.com/healthcare-pharmaceuticals-software/a/ems/</t>
        </is>
      </c>
      <c r="F23734" t="inlineStr">
        <is>
          <t>Accruent’s EMS room, event, and desk booking software simplifies facility management and space utilization for higher education facilities and businesses across industries.Read more about EMS</t>
        </is>
      </c>
    </row>
    <row r="23735">
      <c r="A23735" t="inlineStr">
        <is>
          <t>Operations Management</t>
        </is>
      </c>
      <c r="B23735" t="inlineStr">
        <is>
          <t>Facility Management</t>
        </is>
      </c>
      <c r="C23735" t="inlineStr">
        <is>
          <t>https://www.getapp.com/operations-management-software/facility-management/os/web-based</t>
        </is>
      </c>
      <c r="D23735" t="inlineStr">
        <is>
          <t>Spacewell</t>
        </is>
      </c>
      <c r="E23735" t="inlineStr">
        <is>
          <t>https://www.getapp.com/operations-management-software/a/mymcs/</t>
        </is>
      </c>
      <c r="F23735" t="inlineStr">
        <is>
          <t>IWMS software that connects with the IoT. Best-practice workflows, automated ticketing and skills-based dispatch of work orders. Highly configurable, self-service requests, actionable insights, central database, external connectivity through standard web services, low running costs, scalable.Read more about Spacewell</t>
        </is>
      </c>
    </row>
    <row r="23736">
      <c r="A23736" t="inlineStr">
        <is>
          <t>Operations Management</t>
        </is>
      </c>
      <c r="B23736" t="inlineStr">
        <is>
          <t>Facility Management</t>
        </is>
      </c>
      <c r="C23736" t="inlineStr">
        <is>
          <t>https://www.getapp.com/operations-management-software/facility-management/os/web-based</t>
        </is>
      </c>
      <c r="D23736" t="inlineStr">
        <is>
          <t>Brivo Access</t>
        </is>
      </c>
      <c r="E23736" t="inlineStr">
        <is>
          <t>https://www.getapp.com/operations-management-software/a/brivo-access/</t>
        </is>
      </c>
      <c r="F23736" t="inlineStr">
        <is>
          <t>Brivo Access is the global leader in mobile, cloud-based access control management and smart spaces platforms for commercial real estate, multifamily residential and large distributed enterprises.Read more about Brivo Access</t>
        </is>
      </c>
    </row>
    <row r="23737">
      <c r="A23737" t="inlineStr">
        <is>
          <t>Operations Management</t>
        </is>
      </c>
      <c r="B23737" t="inlineStr">
        <is>
          <t>Facility Management</t>
        </is>
      </c>
      <c r="C23737" t="inlineStr">
        <is>
          <t>https://www.getapp.com/operations-management-software/facility-management/os/web-based</t>
        </is>
      </c>
      <c r="D23737" t="inlineStr">
        <is>
          <t>FSI CMMS</t>
        </is>
      </c>
      <c r="E23737" t="inlineStr">
        <is>
          <t>https://www.getapp.com/operations-management-software/a/fsi-cmms/</t>
        </is>
      </c>
      <c r="F23737" t="inlineStr">
        <is>
          <t>FSI CMMS is a comprehensive suite of cloud-based maintenance management toolsRead more about FSI CMMS</t>
        </is>
      </c>
    </row>
    <row r="23738">
      <c r="A23738" t="inlineStr">
        <is>
          <t>Operations Management</t>
        </is>
      </c>
      <c r="B23738" t="inlineStr">
        <is>
          <t>Facility Management</t>
        </is>
      </c>
      <c r="C23738" t="inlineStr">
        <is>
          <t>https://www.getapp.com/operations-management-software/facility-management/os/web-based</t>
        </is>
      </c>
      <c r="D23738" t="inlineStr">
        <is>
          <t>GoSpotCheck by FORM</t>
        </is>
      </c>
      <c r="E23738" t="inlineStr">
        <is>
          <t>https://www.getapp.com/operations-management-software/a/gospotcheck/</t>
        </is>
      </c>
      <c r="F23738" t="inlineStr">
        <is>
          <t>No-code task management software for distributed teams, with a mobile app for the frontline, and reporting dashboards for leaders. Assign work, receive proof of completion, and measure execution to improve efficiency and effectiveness, reduce risk, and increase competitive advantage.Read more about GoSpotCheck by FORM</t>
        </is>
      </c>
    </row>
    <row r="23739">
      <c r="A23739" t="inlineStr">
        <is>
          <t>Operations Management</t>
        </is>
      </c>
      <c r="B23739" t="inlineStr">
        <is>
          <t>Facility Management</t>
        </is>
      </c>
      <c r="C23739" t="inlineStr">
        <is>
          <t>https://www.getapp.com/operations-management-software/facility-management/os/web-based</t>
        </is>
      </c>
      <c r="D23739" t="inlineStr">
        <is>
          <t>Xenia</t>
        </is>
      </c>
      <c r="E23739" t="inlineStr">
        <is>
          <t>https://www.getapp.com/operations-management-software/a/xenia/</t>
        </is>
      </c>
      <c r="F23739" t="inlineStr">
        <is>
          <t>Xenia is an integrated facility maintenance, team operations and safety inspections platform that assists with team management, conducting inspections, and streamlining safety compliance.Read more about Xenia</t>
        </is>
      </c>
    </row>
    <row r="23740">
      <c r="A23740" t="inlineStr">
        <is>
          <t>Operations Management</t>
        </is>
      </c>
      <c r="B23740" t="inlineStr">
        <is>
          <t>Facility Management</t>
        </is>
      </c>
      <c r="C23740" t="inlineStr">
        <is>
          <t>https://www.getapp.com/operations-management-software/facility-management/os/web-based</t>
        </is>
      </c>
      <c r="D23740" t="inlineStr">
        <is>
          <t>Metaroom by Amrax</t>
        </is>
      </c>
      <c r="E23740" t="inlineStr">
        <is>
          <t>https://www.getapp.com/construction-software/a/metaroom-studio/</t>
        </is>
      </c>
      <c r="F23740" t="inlineStr">
        <is>
          <t>Metaroom by Amrax® is a mobile-first platform for professionals to digitize spaces with iPhone or iPad Pro. Scan rooms, floors, or entire buildings in minutes, generate true-to-scale 2D and 3D models, refine them online, and export in 30+ CAD-ready formats. GDPR-compliant and integration-ready.Read more about Metaroom by Amrax</t>
        </is>
      </c>
    </row>
    <row r="23741">
      <c r="A23741" t="inlineStr">
        <is>
          <t>Operations Management</t>
        </is>
      </c>
      <c r="B23741" t="inlineStr">
        <is>
          <t>Facility Management</t>
        </is>
      </c>
      <c r="C23741" t="inlineStr">
        <is>
          <t>https://www.getapp.com/operations-management-software/facility-management/os/web-based</t>
        </is>
      </c>
      <c r="D23741" t="inlineStr">
        <is>
          <t>FTMaintenance Select</t>
        </is>
      </c>
      <c r="E23741" t="inlineStr">
        <is>
          <t>https://www.getapp.com/operations-management-software/a/ftmaintenance/</t>
        </is>
      </c>
      <c r="F23741" t="inlineStr">
        <is>
          <t>FTMaintenance is an on-premise, computerized maintenance management system (CMMS) for work order management, asset management, inventory management, preventive maintenance, and predictive maintenance. The solution enables businesses of all sizes to streamline their maintenance operations.Read more about FTMaintenance Select</t>
        </is>
      </c>
    </row>
    <row r="23742">
      <c r="A23742" t="inlineStr">
        <is>
          <t>Operations Management</t>
        </is>
      </c>
      <c r="B23742" t="inlineStr">
        <is>
          <t>Facility Management</t>
        </is>
      </c>
      <c r="C23742" t="inlineStr">
        <is>
          <t>https://www.getapp.com/operations-management-software/facility-management/os/web-based</t>
        </is>
      </c>
      <c r="D23742" t="inlineStr">
        <is>
          <t>Access Coins</t>
        </is>
      </c>
      <c r="E23742" t="inlineStr">
        <is>
          <t>https://www.getapp.com/operations-management-software/a/coins/</t>
        </is>
      </c>
      <c r="F23742" t="inlineStr">
        <is>
          <t>COINS solutions cover every aspect of construction: Project Delivery, Finance and Operations, Time Management, Supply Chain Management and Service Management.Read more about Access Coins</t>
        </is>
      </c>
    </row>
    <row r="23743">
      <c r="A23743" t="inlineStr">
        <is>
          <t>Operations Management</t>
        </is>
      </c>
      <c r="B23743" t="inlineStr">
        <is>
          <t>Facility Management</t>
        </is>
      </c>
      <c r="C23743" t="inlineStr">
        <is>
          <t>https://www.getapp.com/operations-management-software/facility-management/os/web-based</t>
        </is>
      </c>
      <c r="D23743" t="inlineStr">
        <is>
          <t>FixForm</t>
        </is>
      </c>
      <c r="E23743" t="inlineStr">
        <is>
          <t>https://www.getapp.com/operations-management-software/a/fixform/</t>
        </is>
      </c>
      <c r="F23743" t="inlineStr">
        <is>
          <t>FixForm is a cloud-based task management solution which helps businesses in real estate, healthcare, manufacturing, and other businesses handle facility operations and enables everybody to report problems easily. The platform offers various features such as problem reporting, QR scanning, feedback management, collaboration tools, and more.Read more about FixForm</t>
        </is>
      </c>
    </row>
    <row r="23744">
      <c r="A23744" t="inlineStr">
        <is>
          <t>Operations Management</t>
        </is>
      </c>
      <c r="B23744" t="inlineStr">
        <is>
          <t>Facility Management</t>
        </is>
      </c>
      <c r="C23744" t="inlineStr">
        <is>
          <t>https://www.getapp.com/operations-management-software/facility-management/os/web-based</t>
        </is>
      </c>
      <c r="D23744" t="inlineStr">
        <is>
          <t>ECAT</t>
        </is>
      </c>
      <c r="E23744" t="inlineStr">
        <is>
          <t>https://www.getapp.com/operations-management-software/a/ecat/</t>
        </is>
      </c>
      <c r="F23744" t="inlineStr">
        <is>
          <t>ECAT is a cloud-based facility management software for managing your entire facility and track projects, plan for disasters, prevent breakdown and build better response mechanism for operational excellence. Built for all industries, it drives effective delivery, reduces inefficiencies and risks.Read more about ECAT</t>
        </is>
      </c>
    </row>
    <row r="23745">
      <c r="A23745" t="inlineStr">
        <is>
          <t>Operations Management</t>
        </is>
      </c>
      <c r="B23745" t="inlineStr">
        <is>
          <t>Facility Management</t>
        </is>
      </c>
      <c r="C23745" t="inlineStr">
        <is>
          <t>https://www.getapp.com/operations-management-software/facility-management/os/web-based</t>
        </is>
      </c>
      <c r="D23745" t="inlineStr">
        <is>
          <t>FacilityONE</t>
        </is>
      </c>
      <c r="E23745" t="inlineStr">
        <is>
          <t>https://www.getapp.com/operations-management-software/a/facilityone/</t>
        </is>
      </c>
      <c r="F23745" t="inlineStr">
        <is>
          <t>FacilityONE®'s UNITY Solutions Suite provides mobile access to interactive digital mapping and critical facility data. Instantly access emergency plans, asset details, and key information on zones, mechanical systems, and fire safety. Ideal for healthcare, education, and multi-site facilities.Read more about FacilityONE</t>
        </is>
      </c>
    </row>
    <row r="23746">
      <c r="A23746" t="inlineStr">
        <is>
          <t>Operations Management</t>
        </is>
      </c>
      <c r="B23746" t="inlineStr">
        <is>
          <t>Facility Management</t>
        </is>
      </c>
      <c r="C23746" t="inlineStr">
        <is>
          <t>https://www.getapp.com/operations-management-software/facility-management/os/web-based</t>
        </is>
      </c>
      <c r="D23746" t="inlineStr">
        <is>
          <t>FORM OpX</t>
        </is>
      </c>
      <c r="E23746" t="inlineStr">
        <is>
          <t>https://www.getapp.com/website-ecommerce-software/a/form-com/</t>
        </is>
      </c>
      <c r="F23746" t="inlineStr">
        <is>
          <t>FORM OpX improves operational compliance in facilities by digitizing audits and inspections on mobile to reduce risk and improve safety and quality.Read more about FORM OpX</t>
        </is>
      </c>
    </row>
    <row r="23747">
      <c r="A23747" t="inlineStr">
        <is>
          <t>Operations Management</t>
        </is>
      </c>
      <c r="B23747" t="inlineStr">
        <is>
          <t>Facility Management</t>
        </is>
      </c>
      <c r="C23747" t="inlineStr">
        <is>
          <t>https://www.getapp.com/operations-management-software/facility-management/os/web-based</t>
        </is>
      </c>
      <c r="D23747" t="inlineStr">
        <is>
          <t>ACTIVENet</t>
        </is>
      </c>
      <c r="E23747" t="inlineStr">
        <is>
          <t>https://www.getapp.com/customer-management-software/a/active-net/</t>
        </is>
      </c>
      <c r="F23747" t="inlineStr">
        <is>
          <t>ACTIVENet is a recreation management software that simplifies facility management, membership tracking, marketing, online registrations, and automated workflows, empowering parks and recreation departments and YMCAs to streamline operations and deliver exceptional community experiences.Read more about ACTIVENet</t>
        </is>
      </c>
    </row>
    <row r="23748">
      <c r="A23748" t="inlineStr">
        <is>
          <t>Operations Management</t>
        </is>
      </c>
      <c r="B23748" t="inlineStr">
        <is>
          <t>Facility Management</t>
        </is>
      </c>
      <c r="C23748" t="inlineStr">
        <is>
          <t>https://www.getapp.com/operations-management-software/facility-management/os/web-based</t>
        </is>
      </c>
      <c r="D23748" t="inlineStr">
        <is>
          <t>Zuper</t>
        </is>
      </c>
      <c r="E23748" t="inlineStr">
        <is>
          <t>https://www.getapp.com/hr-employee-management-software/a/zuper/</t>
        </is>
      </c>
      <c r="F23748" t="inlineStr">
        <is>
          <t>Zuper enhances facility management with preventive scheduling, multi-site tracking, and instant technician updates. Clients submit requests, approve quotes, and track jobs online—while teams stay productive using mobile workflows and digital reporting.Read more about Zuper</t>
        </is>
      </c>
    </row>
    <row r="23749">
      <c r="A23749" t="inlineStr">
        <is>
          <t>Operations Management</t>
        </is>
      </c>
      <c r="B23749" t="inlineStr">
        <is>
          <t>Facility Management</t>
        </is>
      </c>
      <c r="C23749" t="inlineStr">
        <is>
          <t>https://www.getapp.com/operations-management-software/facility-management/os/web-based</t>
        </is>
      </c>
      <c r="D23749" t="inlineStr">
        <is>
          <t>CivicPlus Recreation Management</t>
        </is>
      </c>
      <c r="E23749" t="inlineStr">
        <is>
          <t>https://www.getapp.com/recreation-wellness-software/a/civicrec/</t>
        </is>
      </c>
      <c r="F23749" t="inlineStr">
        <is>
          <t>CivicRec is an all-in-one, cloud-based parks and recreation management software for both staff and citizens of local governments. It delivers a variety of tools to help parks and recreation departments to centralize their operations and manage them from anywhere, through a mobile phone or tablet.Read more about CivicPlus Recreation Management</t>
        </is>
      </c>
    </row>
    <row r="23750">
      <c r="A23750" t="inlineStr">
        <is>
          <t>Operations Management</t>
        </is>
      </c>
      <c r="B23750" t="inlineStr">
        <is>
          <t>Facility Management</t>
        </is>
      </c>
      <c r="C23750" t="inlineStr">
        <is>
          <t>https://www.getapp.com/operations-management-software/facility-management/os/web-based</t>
        </is>
      </c>
      <c r="D23750" t="inlineStr">
        <is>
          <t>Workever</t>
        </is>
      </c>
      <c r="E23750" t="inlineStr">
        <is>
          <t>https://www.getapp.com/operations-management-software/a/workforce-fm/</t>
        </is>
      </c>
      <c r="F23750"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23751">
      <c r="A23751" t="inlineStr">
        <is>
          <t>Operations Management</t>
        </is>
      </c>
      <c r="B23751" t="inlineStr">
        <is>
          <t>Facility Management</t>
        </is>
      </c>
      <c r="C23751" t="inlineStr">
        <is>
          <t>https://www.getapp.com/operations-management-software/facility-management/os/web-based</t>
        </is>
      </c>
      <c r="D23751" t="inlineStr">
        <is>
          <t>WebTMA</t>
        </is>
      </c>
      <c r="E23751" t="inlineStr">
        <is>
          <t>https://www.getapp.com/operations-management-software/a/webtma/</t>
        </is>
      </c>
      <c r="F23751" t="inlineStr">
        <is>
          <t>WebTMA was built to streamline the maintenance processes for facility management teams of all sizes. With customizable dashboards and a modern interface, WebTMA puts facility management data at your fingertips for informed decision-making and substantial time-savings.Read more about WebTMA</t>
        </is>
      </c>
    </row>
    <row r="23752">
      <c r="A23752" t="inlineStr">
        <is>
          <t>Operations Management</t>
        </is>
      </c>
      <c r="B23752" t="inlineStr">
        <is>
          <t>Facility Management</t>
        </is>
      </c>
      <c r="C23752" t="inlineStr">
        <is>
          <t>https://www.getapp.com/operations-management-software/facility-management/os/web-based</t>
        </is>
      </c>
      <c r="D23752" t="inlineStr">
        <is>
          <t>Cogran</t>
        </is>
      </c>
      <c r="E23752" t="inlineStr">
        <is>
          <t>https://www.getapp.com/recreation-wellness-software/a/cogran/</t>
        </is>
      </c>
      <c r="F23752" t="inlineStr">
        <is>
          <t>Facility mangement starts with a powerful availability calendar, internal and external reservations, image-heavy listings with details about each location, flexible pricing based on integrated smart-questions, add-ons, and special requests. Generate contracts, and manage bookings with great tools.Read more about Cogran</t>
        </is>
      </c>
    </row>
    <row r="23753">
      <c r="A23753" t="inlineStr">
        <is>
          <t>Operations Management</t>
        </is>
      </c>
      <c r="B23753" t="inlineStr">
        <is>
          <t>Facility Management</t>
        </is>
      </c>
      <c r="C23753" t="inlineStr">
        <is>
          <t>https://www.getapp.com/operations-management-software/facility-management/os/web-based</t>
        </is>
      </c>
      <c r="D23753" t="inlineStr">
        <is>
          <t>PlanRadar</t>
        </is>
      </c>
      <c r="E23753" t="inlineStr">
        <is>
          <t>https://www.getapp.com/construction-software/a/defectradar/</t>
        </is>
      </c>
      <c r="F23753" t="inlineStr">
        <is>
          <t>PlanRadar is a leading digital platform for documentation, communication, and reporting in facility management. It streamlines operations by tracking all activities in one place. Facility managers can monitor faults, schedule maintenance, handle repairs, and ensure safety compliance.Read more about PlanRadar</t>
        </is>
      </c>
    </row>
    <row r="23754">
      <c r="A23754" t="inlineStr">
        <is>
          <t>Operations Management</t>
        </is>
      </c>
      <c r="B23754" t="inlineStr">
        <is>
          <t>Facility Management</t>
        </is>
      </c>
      <c r="C23754" t="inlineStr">
        <is>
          <t>https://www.getapp.com/operations-management-software/facility-management/os/web-based</t>
        </is>
      </c>
      <c r="D23754" t="inlineStr">
        <is>
          <t>Setyl</t>
        </is>
      </c>
      <c r="E23754" t="inlineStr">
        <is>
          <t>https://www.getapp.com/it-management-software/a/setyl/</t>
        </is>
      </c>
      <c r="F23754" t="inlineStr">
        <is>
          <t>Gain full visibility and control over your IT assets, licenses, usage and spend in one place with Setyl — the complete IT management platform.Setyl is an intuitive, cloud-based IT management platform which integrates into your existing IT landscape.Read more about Setyl</t>
        </is>
      </c>
    </row>
    <row r="23755">
      <c r="A23755" t="inlineStr">
        <is>
          <t>Operations Management</t>
        </is>
      </c>
      <c r="B23755" t="inlineStr">
        <is>
          <t>Facility Management</t>
        </is>
      </c>
      <c r="C23755" t="inlineStr">
        <is>
          <t>https://www.getapp.com/operations-management-software/facility-management/os/web-based</t>
        </is>
      </c>
      <c r="D23755" t="inlineStr">
        <is>
          <t>Prism</t>
        </is>
      </c>
      <c r="E23755" t="inlineStr">
        <is>
          <t>https://www.getapp.com/real-estate-property-software/a/prism-1/</t>
        </is>
      </c>
      <c r="F23755" t="inlineStr">
        <is>
          <t>Building Engines, a JLL company, improves net operating income across the world’s most successful CRE portfolios. Our customers increase revenue, deliver the best tenant experience, and reduce operating costs with Prism – the industry’s most innovative and powerful building operations platform.Read more about Prism</t>
        </is>
      </c>
    </row>
    <row r="23756">
      <c r="A23756" t="inlineStr">
        <is>
          <t>Operations Management</t>
        </is>
      </c>
      <c r="B23756" t="inlineStr">
        <is>
          <t>Facility Management</t>
        </is>
      </c>
      <c r="C23756" t="inlineStr">
        <is>
          <t>https://www.getapp.com/operations-management-software/facility-management/os/web-based</t>
        </is>
      </c>
      <c r="D23756" t="inlineStr">
        <is>
          <t>AerieHub</t>
        </is>
      </c>
      <c r="E23756" t="inlineStr">
        <is>
          <t>https://www.getapp.com/finance-accounting-software/a/aeriehub/</t>
        </is>
      </c>
      <c r="F23756" t="inlineStr">
        <is>
          <t>AerieHub, designed by Aerie Engineering, is a web-based building information application catering to facility managers across various industries, including education, manufacturing, healthcare, hospitality, and more. This highly adaptable solution serves as an invaluable resource, granting swift access to essential data crucial for day-to-day operations.Read more about AerieHub</t>
        </is>
      </c>
    </row>
    <row r="23757">
      <c r="A23757" t="inlineStr">
        <is>
          <t>Operations Management</t>
        </is>
      </c>
      <c r="B23757" t="inlineStr">
        <is>
          <t>Facility Management</t>
        </is>
      </c>
      <c r="C23757" t="inlineStr">
        <is>
          <t>https://www.getapp.com/operations-management-software/facility-management/os/web-based</t>
        </is>
      </c>
      <c r="D23757" t="inlineStr">
        <is>
          <t>OpenGov Enterprise Asset Management</t>
        </is>
      </c>
      <c r="E23757" t="inlineStr">
        <is>
          <t>https://www.getapp.com/government-social-services-software/a/cartegraph-oms/</t>
        </is>
      </c>
      <c r="F23757"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23758">
      <c r="A23758" t="inlineStr">
        <is>
          <t>Operations Management</t>
        </is>
      </c>
      <c r="B23758" t="inlineStr">
        <is>
          <t>Facility Management</t>
        </is>
      </c>
      <c r="C23758" t="inlineStr">
        <is>
          <t>https://www.getapp.com/operations-management-software/facility-management/os/web-based</t>
        </is>
      </c>
      <c r="D23758" t="inlineStr">
        <is>
          <t>Landport</t>
        </is>
      </c>
      <c r="E23758" t="inlineStr">
        <is>
          <t>https://www.getapp.com/operations-management-software/a/landport/</t>
        </is>
      </c>
      <c r="F23758" t="inlineStr">
        <is>
          <t>Landport is a facility and work order management system that helps building owners and maintenance managers handle on-demand service requests and preventive maintenance across multiple properties via a unified portal.Read more about Landport</t>
        </is>
      </c>
    </row>
    <row r="23759">
      <c r="A23759" t="inlineStr">
        <is>
          <t>Operations Management</t>
        </is>
      </c>
      <c r="B23759" t="inlineStr">
        <is>
          <t>Facility Management</t>
        </is>
      </c>
      <c r="C23759" t="inlineStr">
        <is>
          <t>https://www.getapp.com/operations-management-software/facility-management/os/web-based</t>
        </is>
      </c>
      <c r="D23759" t="inlineStr">
        <is>
          <t>ProClass</t>
        </is>
      </c>
      <c r="E23759" t="inlineStr">
        <is>
          <t>https://www.getapp.com/website-ecommerce-software/a/proclass/</t>
        </is>
      </c>
      <c r="F23759" t="inlineStr">
        <is>
          <t>ProClass is an online dashboard-based solution for class and events organizers, with features spanning registration, membership management, scheduling and moreRead more about ProClass</t>
        </is>
      </c>
    </row>
    <row r="23760">
      <c r="A23760" t="inlineStr">
        <is>
          <t>Operations Management</t>
        </is>
      </c>
      <c r="B23760" t="inlineStr">
        <is>
          <t>Facility Management</t>
        </is>
      </c>
      <c r="C23760" t="inlineStr">
        <is>
          <t>https://www.getapp.com/operations-management-software/facility-management/os/web-based</t>
        </is>
      </c>
      <c r="D23760" t="inlineStr">
        <is>
          <t>Driveroo</t>
        </is>
      </c>
      <c r="E23760" t="inlineStr">
        <is>
          <t>https://www.getapp.com/operations-management-software/a/driveroo-fleet/</t>
        </is>
      </c>
      <c r="F23760" t="inlineStr">
        <is>
          <t>Driveroo Fleet is the easiest to use mobile fleet management solution. A fully visual inspection tool simplifies inspections and reduces time spent up to 70%. That makes operators happier and ensures compliance to inspections, while instant visibility to issues helps managers cut maintenance costs.Read more about Driveroo</t>
        </is>
      </c>
    </row>
    <row r="23761">
      <c r="A23761" t="inlineStr">
        <is>
          <t>Operations Management</t>
        </is>
      </c>
      <c r="B23761" t="inlineStr">
        <is>
          <t>Facility Management</t>
        </is>
      </c>
      <c r="C23761" t="inlineStr">
        <is>
          <t>https://www.getapp.com/operations-management-software/facility-management/os/web-based</t>
        </is>
      </c>
      <c r="D23761" t="inlineStr">
        <is>
          <t>Guide Ti</t>
        </is>
      </c>
      <c r="E23761" t="inlineStr">
        <is>
          <t>https://www.getapp.com/it-management-software/a/guide-ti/</t>
        </is>
      </c>
      <c r="F23761" t="inlineStr">
        <is>
          <t>Guide Ti, provided by COGEP, is an advanced computerized maintenance management software (CMMS) that helps businesses manage their assets, work orders, and maintenance tasks. The software allows users to plan and schedule both urgent repairs and preventative maintenance, manage spare parts procurement, and create detailed reports to optimize their maintenance department and reduce downtime.Read more about Guide Ti</t>
        </is>
      </c>
    </row>
    <row r="23762">
      <c r="A23762" t="inlineStr">
        <is>
          <t>Operations Management</t>
        </is>
      </c>
      <c r="B23762" t="inlineStr">
        <is>
          <t>Facility Management</t>
        </is>
      </c>
      <c r="C23762" t="inlineStr">
        <is>
          <t>https://www.getapp.com/operations-management-software/facility-management/os/web-based</t>
        </is>
      </c>
      <c r="D23762" t="inlineStr">
        <is>
          <t>SportsPlus</t>
        </is>
      </c>
      <c r="E23762" t="inlineStr">
        <is>
          <t>https://www.getapp.com/recreation-wellness-software/a/thapos/</t>
        </is>
      </c>
      <c r="F23762" t="inlineStr">
        <is>
          <t>Modern and feature-rich sports management software platform for clubs, leagues, associations, tournament operators, sports facility managers, teams, coaches, officials, players, and parents. Manage registrations, payments, schedules, teams, leagues, tournaments, facilities, messaging, fundraisingRead more about SportsPlus</t>
        </is>
      </c>
    </row>
    <row r="23763">
      <c r="A23763" t="inlineStr">
        <is>
          <t>Operations Management</t>
        </is>
      </c>
      <c r="B23763" t="inlineStr">
        <is>
          <t>Facility Management</t>
        </is>
      </c>
      <c r="C23763" t="inlineStr">
        <is>
          <t>https://www.getapp.com/operations-management-software/facility-management/os/web-based</t>
        </is>
      </c>
      <c r="D23763" t="inlineStr">
        <is>
          <t>McMain</t>
        </is>
      </c>
      <c r="E23763" t="inlineStr">
        <is>
          <t>https://www.getapp.com/operations-management-software/a/mcmain/</t>
        </is>
      </c>
      <c r="F23763" t="inlineStr">
        <is>
          <t>McMain Software builds a software solution to optimize all of your asset management tasks and helps you improve the maintenance management processes. It helps you maintain your assets in an efficient way.Read more about McMain</t>
        </is>
      </c>
    </row>
    <row r="23764">
      <c r="A23764" t="inlineStr">
        <is>
          <t>Operations Management</t>
        </is>
      </c>
      <c r="B23764" t="inlineStr">
        <is>
          <t>Facility Management</t>
        </is>
      </c>
      <c r="C23764" t="inlineStr">
        <is>
          <t>https://www.getapp.com/operations-management-software/facility-management/os/web-based</t>
        </is>
      </c>
      <c r="D23764" t="inlineStr">
        <is>
          <t>Valuekeep</t>
        </is>
      </c>
      <c r="E23764" t="inlineStr">
        <is>
          <t>https://www.getapp.com/operations-management-software/a/valuekeep/</t>
        </is>
      </c>
      <c r="F23764" t="inlineStr">
        <is>
          <t>Cegid Valuekeep is a CMMS software developed to empower teams with an intelligent maintenance management of assets, facilities and fleet.Read more about Valuekeep</t>
        </is>
      </c>
    </row>
    <row r="23765">
      <c r="A23765" t="inlineStr">
        <is>
          <t>Operations Management</t>
        </is>
      </c>
      <c r="B23765" t="inlineStr">
        <is>
          <t>Facility Management</t>
        </is>
      </c>
      <c r="C23765" t="inlineStr">
        <is>
          <t>https://www.getapp.com/operations-management-software/facility-management/os/web-based</t>
        </is>
      </c>
      <c r="D23765" t="inlineStr">
        <is>
          <t>DirectLine</t>
        </is>
      </c>
      <c r="E23765" t="inlineStr">
        <is>
          <t>https://www.getapp.com/operations-management-software/a/directline/</t>
        </is>
      </c>
      <c r="F23765" t="inlineStr">
        <is>
          <t>Maintenance Software Custom-Fit For YouMegamation specializes in one thing: designing, building, and deploying SaaS CMMS (Computerized Maintenance Management Service) solutions.Our DirectLine software can be scaled for any organization size across many industries.Read more about DirectLine</t>
        </is>
      </c>
    </row>
    <row r="23766">
      <c r="A23766" t="inlineStr">
        <is>
          <t>Operations Management</t>
        </is>
      </c>
      <c r="B23766" t="inlineStr">
        <is>
          <t>Facility Management</t>
        </is>
      </c>
      <c r="C23766" t="inlineStr">
        <is>
          <t>https://www.getapp.com/operations-management-software/facility-management/os/web-based</t>
        </is>
      </c>
      <c r="D23766" t="inlineStr">
        <is>
          <t>Onsite HQ</t>
        </is>
      </c>
      <c r="E23766" t="inlineStr">
        <is>
          <t>https://www.getapp.com/operations-management-software/a/onsite-hq/</t>
        </is>
      </c>
      <c r="F23766" t="inlineStr">
        <is>
          <t>Onsite is the solution for streamlined maintenance and operations. Digitize work orders, safety, and audits. Central access and offline use on iOS or Android. Customizable features and inspection templates to best support your business while also boosting productivity and reducing downtime.Read more about Onsite HQ</t>
        </is>
      </c>
    </row>
    <row r="23767">
      <c r="A23767" t="inlineStr">
        <is>
          <t>Operations Management</t>
        </is>
      </c>
      <c r="B23767" t="inlineStr">
        <is>
          <t>Facility Management</t>
        </is>
      </c>
      <c r="C23767" t="inlineStr">
        <is>
          <t>https://www.getapp.com/operations-management-software/facility-management/os/web-based</t>
        </is>
      </c>
      <c r="D23767" t="inlineStr">
        <is>
          <t>Klipboard</t>
        </is>
      </c>
      <c r="E23767" t="inlineStr">
        <is>
          <t>https://www.getapp.com/it-management-software/a/klipboard/</t>
        </is>
      </c>
      <c r="F23767" t="inlineStr">
        <is>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is>
      </c>
    </row>
    <row r="23768">
      <c r="A23768" t="inlineStr">
        <is>
          <t>Operations Management</t>
        </is>
      </c>
      <c r="B23768" t="inlineStr">
        <is>
          <t>Facility Management</t>
        </is>
      </c>
      <c r="C23768" t="inlineStr">
        <is>
          <t>https://www.getapp.com/operations-management-software/facility-management/os/web-based</t>
        </is>
      </c>
      <c r="D23768" t="inlineStr">
        <is>
          <t>SERVUS</t>
        </is>
      </c>
      <c r="E23768" t="inlineStr">
        <is>
          <t>https://www.getapp.com/industries-software/a/servus/</t>
        </is>
      </c>
      <c r="F23768" t="inlineStr">
        <is>
          <t>SERVUS is a simple, purpose-built mobile &amp; web application for service-related communication &amp; coordination on your property.Read more about SERVUS</t>
        </is>
      </c>
    </row>
    <row r="23769">
      <c r="A23769" t="inlineStr">
        <is>
          <t>Operations Management</t>
        </is>
      </c>
      <c r="B23769" t="inlineStr">
        <is>
          <t>Facility Management</t>
        </is>
      </c>
      <c r="C23769" t="inlineStr">
        <is>
          <t>https://www.getapp.com/operations-management-software/facility-management/os/web-based</t>
        </is>
      </c>
      <c r="D23769" t="inlineStr">
        <is>
          <t>AssetPool</t>
        </is>
      </c>
      <c r="E23769" t="inlineStr">
        <is>
          <t>https://www.getapp.com/operations-management-software/a/assetpool/</t>
        </is>
      </c>
      <c r="F23769"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23770">
      <c r="A23770" t="inlineStr">
        <is>
          <t>Operations Management</t>
        </is>
      </c>
      <c r="B23770" t="inlineStr">
        <is>
          <t>Facility Management</t>
        </is>
      </c>
      <c r="C23770" t="inlineStr">
        <is>
          <t>https://www.getapp.com/operations-management-software/facility-management/os/web-based</t>
        </is>
      </c>
      <c r="D23770" t="inlineStr">
        <is>
          <t>Expansive</t>
        </is>
      </c>
      <c r="E23770" t="inlineStr">
        <is>
          <t>https://www.getapp.com/operations-management-software/a/expanisve/</t>
        </is>
      </c>
      <c r="F23770" t="inlineStr">
        <is>
          <t>FM is no ordinary job. And Expansive is no ordinary software. We’re bringing unmatchedoversight, control and analytics to FM operations around the world.Our CAFM system is used by the world’s top companies to streamline operations, automate tasks, and reduce costs with real-time data insights.Read more about Expansive</t>
        </is>
      </c>
    </row>
    <row r="23771">
      <c r="A23771" t="inlineStr">
        <is>
          <t>Operations Management</t>
        </is>
      </c>
      <c r="B23771" t="inlineStr">
        <is>
          <t>Facility Management</t>
        </is>
      </c>
      <c r="C23771" t="inlineStr">
        <is>
          <t>https://www.getapp.com/operations-management-software/facility-management/os/web-based</t>
        </is>
      </c>
      <c r="D23771" t="inlineStr">
        <is>
          <t>Rosmiman</t>
        </is>
      </c>
      <c r="E23771" t="inlineStr">
        <is>
          <t>https://www.getapp.com/real-estate-property-software/a/rosmiman-iwms/</t>
        </is>
      </c>
      <c r="F23771" t="inlineStr">
        <is>
          <t>Software for facility management and maintenance of assets, spaces, infrastructures and services with a wide variety of modules to control them in a comprehensive way. Rosmiman® contributes to digital transformation turning the assets life cycle into an area with a measurable return.Read more about Rosmiman</t>
        </is>
      </c>
    </row>
    <row r="23772">
      <c r="A23772" t="inlineStr">
        <is>
          <t>Operations Management</t>
        </is>
      </c>
      <c r="B23772" t="inlineStr">
        <is>
          <t>Facility Management</t>
        </is>
      </c>
      <c r="C23772" t="inlineStr">
        <is>
          <t>https://www.getapp.com/operations-management-software/facility-management/os/web-based</t>
        </is>
      </c>
      <c r="D23772" t="inlineStr">
        <is>
          <t>Eworks Manager</t>
        </is>
      </c>
      <c r="E23772" t="inlineStr">
        <is>
          <t>https://www.getapp.com/all-software/a/eworks-manager/</t>
        </is>
      </c>
      <c r="F23772" t="inlineStr">
        <is>
          <t>Eworks Manager is an all-in-one field service &amp; job card management software designed for trade and service businesses.Read more about Eworks Manager</t>
        </is>
      </c>
    </row>
    <row r="23773">
      <c r="A23773" t="inlineStr">
        <is>
          <t>Operations Management</t>
        </is>
      </c>
      <c r="B23773" t="inlineStr">
        <is>
          <t>Facility Management</t>
        </is>
      </c>
      <c r="C23773" t="inlineStr">
        <is>
          <t>https://www.getapp.com/operations-management-software/facility-management/os/web-based</t>
        </is>
      </c>
      <c r="D23773" t="inlineStr">
        <is>
          <t>Eureka Cloud</t>
        </is>
      </c>
      <c r="E23773" t="inlineStr">
        <is>
          <t>https://www.getapp.com/construction-software/a/eureka-cloud/</t>
        </is>
      </c>
      <c r="F23773" t="inlineStr">
        <is>
          <t>ERP business management in cloud software for installation and construction companies.Read more about Eureka Cloud</t>
        </is>
      </c>
    </row>
    <row r="23774">
      <c r="A23774" t="inlineStr">
        <is>
          <t>Operations Management</t>
        </is>
      </c>
      <c r="B23774" t="inlineStr">
        <is>
          <t>Facility Management</t>
        </is>
      </c>
      <c r="C23774" t="inlineStr">
        <is>
          <t>https://www.getapp.com/operations-management-software/facility-management/os/web-based</t>
        </is>
      </c>
      <c r="D23774" t="inlineStr">
        <is>
          <t>Drakewell</t>
        </is>
      </c>
      <c r="E23774" t="inlineStr">
        <is>
          <t>https://www.getapp.com/industries-software/a/drakewell/</t>
        </is>
      </c>
      <c r="F23774" t="inlineStr">
        <is>
          <t>Drakewell is a software platform that helps oil &amp; gas companies manage people, assets, drilling activities, &amp; more. Directional drilling, MWD, &amp; rental tool businesses can use features such as cloud-based mobility, field job management, asset &amp; inventory, time &amp; depth logs via WITSML, &amp; more.Read more about Drakewell</t>
        </is>
      </c>
    </row>
    <row r="23775">
      <c r="A23775" t="inlineStr">
        <is>
          <t>Operations Management</t>
        </is>
      </c>
      <c r="B23775" t="inlineStr">
        <is>
          <t>Facility Management</t>
        </is>
      </c>
      <c r="C23775" t="inlineStr">
        <is>
          <t>https://www.getapp.com/operations-management-software/facility-management/os/web-based</t>
        </is>
      </c>
      <c r="D23775" t="inlineStr">
        <is>
          <t>Wisp</t>
        </is>
      </c>
      <c r="E23775" t="inlineStr">
        <is>
          <t>https://www.getapp.com/operations-management-software/a/wisp1/</t>
        </is>
      </c>
      <c r="F23775" t="inlineStr">
        <is>
          <t>Wisp is the #1 Space Management Solution. You'll easily manage hybrid, hoteling, and assigned seating. Features include: Desk Reservations, Wayfinding, Move Management, Analytics, Drag-and-Drop Icons, Space Planning, and more.Read more about Wisp</t>
        </is>
      </c>
    </row>
    <row r="23776">
      <c r="A23776" t="inlineStr">
        <is>
          <t>Operations Management</t>
        </is>
      </c>
      <c r="B23776" t="inlineStr">
        <is>
          <t>Facility Management</t>
        </is>
      </c>
      <c r="C23776" t="inlineStr">
        <is>
          <t>https://www.getapp.com/operations-management-software/facility-management/os/web-based</t>
        </is>
      </c>
      <c r="D23776" t="inlineStr">
        <is>
          <t>Fusion</t>
        </is>
      </c>
      <c r="E23776" t="inlineStr">
        <is>
          <t>https://www.getapp.com/education-childcare-software/a/fusion-2/</t>
        </is>
      </c>
      <c r="F23776" t="inlineStr">
        <is>
          <t>Fusion caters to businesses of all sizes and industries, including manufacturing, retail, transportation, energy, and education. The software helps users manage inventory, accounting, and reporting processes.Read more about Fusion</t>
        </is>
      </c>
    </row>
    <row r="23777">
      <c r="A23777" t="inlineStr">
        <is>
          <t>Operations Management</t>
        </is>
      </c>
      <c r="B23777" t="inlineStr">
        <is>
          <t>Facility Management</t>
        </is>
      </c>
      <c r="C23777" t="inlineStr">
        <is>
          <t>https://www.getapp.com/operations-management-software/facility-management/os/web-based</t>
        </is>
      </c>
      <c r="D23777" t="inlineStr">
        <is>
          <t>Appspace</t>
        </is>
      </c>
      <c r="E23777" t="inlineStr">
        <is>
          <t>https://www.getapp.com/marketing-software/a/appspace/</t>
        </is>
      </c>
      <c r="F23777" t="inlineStr">
        <is>
          <t>Appspace is a workplace platform designed to help businesses keep employees engaged and connected. Created for the modern workplace, the platform provides features such as digital signage, space reservation, visitor management, and more.Read more about Appspace</t>
        </is>
      </c>
    </row>
    <row r="23778">
      <c r="A23778" t="inlineStr">
        <is>
          <t>Operations Management</t>
        </is>
      </c>
      <c r="B23778" t="inlineStr">
        <is>
          <t>Facility Management</t>
        </is>
      </c>
      <c r="C23778" t="inlineStr">
        <is>
          <t>https://www.getapp.com/operations-management-software/facility-management/os/web-based</t>
        </is>
      </c>
      <c r="D23778" t="inlineStr">
        <is>
          <t>PEMAC ASSETS</t>
        </is>
      </c>
      <c r="E23778" t="inlineStr">
        <is>
          <t>https://www.getapp.com/operations-management-software/a/pemac-assets/</t>
        </is>
      </c>
      <c r="F23778" t="inlineStr">
        <is>
          <t>PEMAC ASSETS CMMS software is a powerful solution for Facility Management. It combines asset tracking, work order management, preventative maintenance scheduling, and inventory control. With comprehensive reporting and analytics, it optimises facility performance and minimises disruptions.Read more about PEMAC ASSETS</t>
        </is>
      </c>
    </row>
    <row r="23779">
      <c r="A23779" t="inlineStr">
        <is>
          <t>Operations Management</t>
        </is>
      </c>
      <c r="B23779" t="inlineStr">
        <is>
          <t>Facility Management</t>
        </is>
      </c>
      <c r="C23779" t="inlineStr">
        <is>
          <t>https://www.getapp.com/operations-management-software/facility-management/os/web-based</t>
        </is>
      </c>
      <c r="D23779" t="inlineStr">
        <is>
          <t>remberg</t>
        </is>
      </c>
      <c r="E23779" t="inlineStr">
        <is>
          <t>https://www.getapp.com/operations-management-software/a/remberg/</t>
        </is>
      </c>
      <c r="F23779"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23780">
      <c r="A23780" t="inlineStr">
        <is>
          <t>Operations Management</t>
        </is>
      </c>
      <c r="B23780" t="inlineStr">
        <is>
          <t>Facility Management</t>
        </is>
      </c>
      <c r="C23780" t="inlineStr">
        <is>
          <t>https://www.getapp.com/operations-management-software/facility-management/os/web-based</t>
        </is>
      </c>
      <c r="D23780" t="inlineStr">
        <is>
          <t>FinishLine</t>
        </is>
      </c>
      <c r="E23780" t="inlineStr">
        <is>
          <t>https://www.getapp.com/construction-software/a/finishline/</t>
        </is>
      </c>
      <c r="F23780" t="inlineStr">
        <is>
          <t>FinishLine a simple yet powerful tool to manage inspections and punch lists.Read more about FinishLine</t>
        </is>
      </c>
    </row>
    <row r="23781">
      <c r="A23781" t="inlineStr">
        <is>
          <t>Operations Management</t>
        </is>
      </c>
      <c r="B23781" t="inlineStr">
        <is>
          <t>Facility Management</t>
        </is>
      </c>
      <c r="C23781" t="inlineStr">
        <is>
          <t>https://www.getapp.com/operations-management-software/facility-management/os/web-based</t>
        </is>
      </c>
      <c r="D23781" t="inlineStr">
        <is>
          <t>Spacebring</t>
        </is>
      </c>
      <c r="E23781" t="inlineStr">
        <is>
          <t>https://www.getapp.com/operations-management-software/a/spacebring/</t>
        </is>
      </c>
      <c r="F23781" t="inlineStr">
        <is>
          <t>Spacebring speeds up coworking space management by automating tedious tasks, increasing efficiency, and boosting member retention.Read more about Spacebring</t>
        </is>
      </c>
    </row>
    <row r="23782">
      <c r="A23782" t="inlineStr">
        <is>
          <t>Operations Management</t>
        </is>
      </c>
      <c r="B23782" t="inlineStr">
        <is>
          <t>Facility Management</t>
        </is>
      </c>
      <c r="C23782" t="inlineStr">
        <is>
          <t>https://www.getapp.com/operations-management-software/facility-management/os/web-based</t>
        </is>
      </c>
      <c r="D23782" t="inlineStr">
        <is>
          <t>Cirrus8</t>
        </is>
      </c>
      <c r="E23782" t="inlineStr">
        <is>
          <t>https://www.getapp.com/all-software/a/cirrus8/</t>
        </is>
      </c>
      <c r="F23782" t="inlineStr">
        <is>
          <t>Cirrus8 is a commercial property management solution that caters to property managers, real estate owners, trust accountants, and facilities managers. The cloud-based platform enables businesses to streamline workflows, prepare budgets, and track work status in real-time.Read more about Cirrus8</t>
        </is>
      </c>
    </row>
    <row r="23783">
      <c r="A23783" t="inlineStr">
        <is>
          <t>Operations Management</t>
        </is>
      </c>
      <c r="B23783" t="inlineStr">
        <is>
          <t>Facility Management</t>
        </is>
      </c>
      <c r="C23783" t="inlineStr">
        <is>
          <t>https://www.getapp.com/operations-management-software/facility-management/os/web-based</t>
        </is>
      </c>
      <c r="D23783" t="inlineStr">
        <is>
          <t>DreamzCMMS</t>
        </is>
      </c>
      <c r="E23783" t="inlineStr">
        <is>
          <t>https://www.getapp.com/operations-management-software/a/dreamzcmms/</t>
        </is>
      </c>
      <c r="F23783"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23784">
      <c r="A23784" t="inlineStr">
        <is>
          <t>Operations Management</t>
        </is>
      </c>
      <c r="B23784" t="inlineStr">
        <is>
          <t>Facility Management</t>
        </is>
      </c>
      <c r="C23784" t="inlineStr">
        <is>
          <t>https://www.getapp.com/operations-management-software/facility-management/os/web-based</t>
        </is>
      </c>
      <c r="D23784" t="inlineStr">
        <is>
          <t>MRI ProLease</t>
        </is>
      </c>
      <c r="E23784" t="inlineStr">
        <is>
          <t>https://www.getapp.com/real-estate-property-software/a/prolease-lease-admin/</t>
        </is>
      </c>
      <c r="F23784" t="inlineStr">
        <is>
          <t>MRI ProLease is a complete end-to-end, AI powered solution for lease administration and lease accounting which helps with the management of owned, leased, and sub-leased properties.Read more about MRI ProLease</t>
        </is>
      </c>
    </row>
    <row r="23785">
      <c r="A23785" t="inlineStr">
        <is>
          <t>Operations Management</t>
        </is>
      </c>
      <c r="B23785" t="inlineStr">
        <is>
          <t>Facility Management</t>
        </is>
      </c>
      <c r="C23785" t="inlineStr">
        <is>
          <t>https://www.getapp.com/operations-management-software/facility-management/os/web-based</t>
        </is>
      </c>
      <c r="D23785" t="inlineStr">
        <is>
          <t>TeamPoint</t>
        </is>
      </c>
      <c r="E23785" t="inlineStr">
        <is>
          <t>https://www.getapp.com/operations-management-software/a/teampoint-1/</t>
        </is>
      </c>
      <c r="F23785" t="inlineStr">
        <is>
          <t>TeamPoint is a feature rich job management system providing the tools you need to manage your business.TeamPoint provides a central location for quotations, jobs, your field team, stock and purchasing through to invoicing and contract renewals.Read more about TeamPoint</t>
        </is>
      </c>
    </row>
    <row r="23786">
      <c r="A23786" t="inlineStr">
        <is>
          <t>Operations Management</t>
        </is>
      </c>
      <c r="B23786" t="inlineStr">
        <is>
          <t>Facility Management</t>
        </is>
      </c>
      <c r="C23786" t="inlineStr">
        <is>
          <t>https://www.getapp.com/operations-management-software/facility-management/os/web-based</t>
        </is>
      </c>
      <c r="D23786" t="inlineStr">
        <is>
          <t>Sportsman Web</t>
        </is>
      </c>
      <c r="E23786" t="inlineStr">
        <is>
          <t>https://www.getapp.com/hospitality-travel-software/a/sportsman-web/</t>
        </is>
      </c>
      <c r="F23786" t="inlineStr">
        <is>
          <t>Integrated Parks and Recreation Software to Help You Serve Your Communities. Now available on a cloud-based web app.Read more about Sportsman Web</t>
        </is>
      </c>
    </row>
    <row r="23787">
      <c r="A23787" t="inlineStr">
        <is>
          <t>Operations Management</t>
        </is>
      </c>
      <c r="B23787" t="inlineStr">
        <is>
          <t>Facility Management</t>
        </is>
      </c>
      <c r="C23787" t="inlineStr">
        <is>
          <t>https://www.getapp.com/operations-management-software/facility-management/os/web-based</t>
        </is>
      </c>
      <c r="D23787" t="inlineStr">
        <is>
          <t>Geomap FMS</t>
        </is>
      </c>
      <c r="E23787" t="inlineStr">
        <is>
          <t>https://www.getapp.com/operations-management-software/a/geomap-fms/</t>
        </is>
      </c>
      <c r="F23787" t="inlineStr">
        <is>
          <t>Geomap FMS allows companies to keep better track of their assets, preventive maintenances, and work orders. It enables the site and facility managers to monitor their asset inventory and maintenances through unique tagging like QR codes and RFIDs. Geomap FMS is also GIS-based.Read more about Geomap FMS</t>
        </is>
      </c>
    </row>
    <row r="23788">
      <c r="A23788" t="inlineStr">
        <is>
          <t>Operations Management</t>
        </is>
      </c>
      <c r="B23788" t="inlineStr">
        <is>
          <t>Facility Management</t>
        </is>
      </c>
      <c r="C23788" t="inlineStr">
        <is>
          <t>https://www.getapp.com/operations-management-software/facility-management/os/web-based</t>
        </is>
      </c>
      <c r="D23788" t="inlineStr">
        <is>
          <t>Fieldmagic</t>
        </is>
      </c>
      <c r="E23788" t="inlineStr">
        <is>
          <t>https://www.getapp.com/operations-management-software/a/fieldmagic/</t>
        </is>
      </c>
      <c r="F23788" t="inlineStr">
        <is>
          <t>Fieldmagic brings together asset tracking, mobile inspections, job scheduling, and team coordination in one central system. Monitor multiple sites, manage tasks from anywhere, and ensure operational consistency across your facilities.Read more about Fieldmagic</t>
        </is>
      </c>
    </row>
    <row r="23789">
      <c r="A23789" t="inlineStr">
        <is>
          <t>Operations Management</t>
        </is>
      </c>
      <c r="B23789" t="inlineStr">
        <is>
          <t>Facility Management</t>
        </is>
      </c>
      <c r="C23789" t="inlineStr">
        <is>
          <t>https://www.getapp.com/operations-management-software/facility-management/os/web-based</t>
        </is>
      </c>
      <c r="D23789" t="inlineStr">
        <is>
          <t>Roomzilla</t>
        </is>
      </c>
      <c r="E23789" t="inlineStr">
        <is>
          <t>https://www.getapp.com/collaboration-software/a/roomzilla/</t>
        </is>
      </c>
      <c r="F23789" t="inlineStr">
        <is>
          <t>Effortlessly manage your office spaces with Roomzilla. This comprehensive room and resource management software simplifies the booking process and optimizes space utilization. With real-time availability, calendar integration, and customization options, Roomzilla streamlines reservations, whether itRead more about Roomzilla</t>
        </is>
      </c>
    </row>
    <row r="23790">
      <c r="A23790" t="inlineStr">
        <is>
          <t>Operations Management</t>
        </is>
      </c>
      <c r="B23790" t="inlineStr">
        <is>
          <t>Facility Management</t>
        </is>
      </c>
      <c r="C23790" t="inlineStr">
        <is>
          <t>https://www.getapp.com/operations-management-software/facility-management/os/web-based</t>
        </is>
      </c>
      <c r="D23790" t="inlineStr">
        <is>
          <t>ML Work Orders</t>
        </is>
      </c>
      <c r="E23790" t="inlineStr">
        <is>
          <t>https://www.getapp.com/operations-management-software/a/ml-work-orders/</t>
        </is>
      </c>
      <c r="F23790" t="inlineStr">
        <is>
          <t>ML Schedules is work order software that centralizes all of your facility maintenance programs. It includes asset management, inventory management and preventative maintenance capabilities.Read more about ML Work Orders</t>
        </is>
      </c>
    </row>
    <row r="23791">
      <c r="A23791" t="inlineStr">
        <is>
          <t>Operations Management</t>
        </is>
      </c>
      <c r="B23791" t="inlineStr">
        <is>
          <t>Facility Management</t>
        </is>
      </c>
      <c r="C23791" t="inlineStr">
        <is>
          <t>https://www.getapp.com/operations-management-software/facility-management/os/web-based</t>
        </is>
      </c>
      <c r="D23791" t="inlineStr">
        <is>
          <t>ezServiceHUB</t>
        </is>
      </c>
      <c r="E23791" t="inlineStr">
        <is>
          <t>https://www.getapp.com/operations-management-software/a/ezservicehub/</t>
        </is>
      </c>
      <c r="F23791"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23792">
      <c r="A23792" t="inlineStr">
        <is>
          <t>Operations Management</t>
        </is>
      </c>
      <c r="B23792" t="inlineStr">
        <is>
          <t>Facility Management</t>
        </is>
      </c>
      <c r="C23792" t="inlineStr">
        <is>
          <t>https://www.getapp.com/operations-management-software/facility-management/os/web-based</t>
        </is>
      </c>
      <c r="D23792" t="inlineStr">
        <is>
          <t>Pazo</t>
        </is>
      </c>
      <c r="E23792" t="inlineStr">
        <is>
          <t>https://www.getapp.com/operations-management-software/a/pazo/</t>
        </is>
      </c>
      <c r="F23792" t="inlineStr">
        <is>
          <t>Mobile FirstGPS EnabledQR/NFC SupportIntegrations ReadyAI EnhancedOffline SupportPazo streamlines facility operations by digitizing checklists, task management, audits, and workflows. Designed for ease, it enables real-time tracking, improving efficiency, and compliance for on-ground teams.Read more about Pazo</t>
        </is>
      </c>
    </row>
    <row r="23793">
      <c r="A23793" t="inlineStr">
        <is>
          <t>Operations Management</t>
        </is>
      </c>
      <c r="B23793" t="inlineStr">
        <is>
          <t>Facility Management</t>
        </is>
      </c>
      <c r="C23793" t="inlineStr">
        <is>
          <t>https://www.getapp.com/operations-management-software/facility-management/os/web-based</t>
        </is>
      </c>
      <c r="D23793" t="inlineStr">
        <is>
          <t>Singu FM</t>
        </is>
      </c>
      <c r="E23793" t="inlineStr">
        <is>
          <t>https://www.getapp.com/operations-management-software/a/singu-fm/</t>
        </is>
      </c>
      <c r="F23793" t="inlineStr">
        <is>
          <t>Singu FM is a comprehensive facility management tool that streamlines facility management and building operations by merging cloud-based technology, IoT sensors, extensive ESG reporting, advanced AI analytics, and building security management infrastructure.Read more about Singu FM</t>
        </is>
      </c>
    </row>
    <row r="23794">
      <c r="A23794" t="inlineStr">
        <is>
          <t>Operations Management</t>
        </is>
      </c>
      <c r="B23794" t="inlineStr">
        <is>
          <t>Facility Management</t>
        </is>
      </c>
      <c r="C23794" t="inlineStr">
        <is>
          <t>https://www.getapp.com/operations-management-software/facility-management/os/web-based</t>
        </is>
      </c>
      <c r="D23794" t="inlineStr">
        <is>
          <t>MyLobby</t>
        </is>
      </c>
      <c r="E23794" t="inlineStr">
        <is>
          <t>https://www.getapp.com/operations-management-software/a/mylobby/</t>
        </is>
      </c>
      <c r="F23794" t="inlineStr">
        <is>
          <t>MyLobby is a visitor management solution designed for use on tablet devices. It helps automate the visitor sign-in process, stores visitor records in the cloud, mitigates security threats, and provides hosts with instant notifications of arrivals to ultimately improve visitor management.Read more about MyLobby</t>
        </is>
      </c>
    </row>
    <row r="23795">
      <c r="A23795" t="inlineStr">
        <is>
          <t>Operations Management</t>
        </is>
      </c>
      <c r="B23795" t="inlineStr">
        <is>
          <t>Facility Management</t>
        </is>
      </c>
      <c r="C23795" t="inlineStr">
        <is>
          <t>https://www.getapp.com/operations-management-software/facility-management/os/web-based</t>
        </is>
      </c>
      <c r="D23795" t="inlineStr">
        <is>
          <t>Accruent</t>
        </is>
      </c>
      <c r="E23795" t="inlineStr">
        <is>
          <t>https://www.getapp.com/real-estate-property-software/a/accruent/</t>
        </is>
      </c>
      <c r="F23795" t="inlineStr">
        <is>
          <t>Accruent offers comprehensive facility management software solutions that help businesses manage the full lifecycles of their facilities. By unifying their built environment, businesses can maximize productivity, drive effortless customer experiences, and unlock their business’ full potential.Read more about Accruent</t>
        </is>
      </c>
    </row>
    <row r="23796">
      <c r="A23796" t="inlineStr">
        <is>
          <t>Operations Management</t>
        </is>
      </c>
      <c r="B23796" t="inlineStr">
        <is>
          <t>Facility Management</t>
        </is>
      </c>
      <c r="C23796" t="inlineStr">
        <is>
          <t>https://www.getapp.com/operations-management-software/facility-management/os/web-based</t>
        </is>
      </c>
      <c r="D23796" t="inlineStr">
        <is>
          <t>Corrigo</t>
        </is>
      </c>
      <c r="E23796" t="inlineStr">
        <is>
          <t>https://www.getapp.com/real-estate-property-software/a/corrigo-1/</t>
        </is>
      </c>
      <c r="F23796" t="inlineStr">
        <is>
          <t>Corrigo is the world's most powerful, proven facility management solution, offering the best in work order, asset, and supplier management with a mobile-first, analytics-driven platform.With a global presence across 1 million facilities, worldwide, Corrigo is the industry leader in CMMS and EAM.Read more about Corrigo</t>
        </is>
      </c>
    </row>
    <row r="23797">
      <c r="A23797" t="inlineStr">
        <is>
          <t>Operations Management</t>
        </is>
      </c>
      <c r="B23797" t="inlineStr">
        <is>
          <t>Facility Management</t>
        </is>
      </c>
      <c r="C23797" t="inlineStr">
        <is>
          <t>https://www.getapp.com/operations-management-software/facility-management/os/web-based</t>
        </is>
      </c>
      <c r="D23797" t="inlineStr">
        <is>
          <t>IFS Field Service Management</t>
        </is>
      </c>
      <c r="E23797" t="inlineStr">
        <is>
          <t>https://www.getapp.com/operations-management-software/a/ifs-field-service-management/</t>
        </is>
      </c>
      <c r="F23797"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23798">
      <c r="A23798" t="inlineStr">
        <is>
          <t>Operations Management</t>
        </is>
      </c>
      <c r="B23798" t="inlineStr">
        <is>
          <t>Facility Management</t>
        </is>
      </c>
      <c r="C23798" t="inlineStr">
        <is>
          <t>https://www.getapp.com/operations-management-software/facility-management/os/web-based</t>
        </is>
      </c>
      <c r="D23798" t="inlineStr">
        <is>
          <t>ChildWatch</t>
        </is>
      </c>
      <c r="E23798" t="inlineStr">
        <is>
          <t>https://www.getapp.com/operations-management-software/a/childwatch/</t>
        </is>
      </c>
      <c r="F23798" t="inlineStr">
        <is>
          <t>Web-based childcare management software providing registration, billing, and parent communications functions for Mac, PC, and mobileRead more about ChildWatch</t>
        </is>
      </c>
    </row>
    <row r="23799">
      <c r="A23799" t="inlineStr">
        <is>
          <t>Operations Management</t>
        </is>
      </c>
      <c r="B23799" t="inlineStr">
        <is>
          <t>Facility Management</t>
        </is>
      </c>
      <c r="C23799" t="inlineStr">
        <is>
          <t>https://www.getapp.com/operations-management-software/facility-management/os/web-based</t>
        </is>
      </c>
      <c r="D23799" t="inlineStr">
        <is>
          <t>Leonardo247</t>
        </is>
      </c>
      <c r="E23799" t="inlineStr">
        <is>
          <t>https://www.getapp.com/legal-law-software/a/leonardo247/</t>
        </is>
      </c>
      <c r="F23799" t="inlineStr">
        <is>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is>
      </c>
    </row>
    <row r="23800">
      <c r="A23800" t="inlineStr">
        <is>
          <t>Operations Management</t>
        </is>
      </c>
      <c r="B23800" t="inlineStr">
        <is>
          <t>Facility Management</t>
        </is>
      </c>
      <c r="C23800" t="inlineStr">
        <is>
          <t>https://www.getapp.com/operations-management-software/facility-management/os/web-based</t>
        </is>
      </c>
      <c r="D23800" t="inlineStr">
        <is>
          <t>Hausing</t>
        </is>
      </c>
      <c r="E23800" t="inlineStr">
        <is>
          <t>https://www.getapp.com/real-estate-property-software/a/hausing/</t>
        </is>
      </c>
      <c r="F23800" t="inlineStr">
        <is>
          <t>One of the few end-to-end commercial real estate management platforms in Europe.Read more about Hausing</t>
        </is>
      </c>
    </row>
    <row r="23801">
      <c r="A23801" t="inlineStr">
        <is>
          <t>Operations Management</t>
        </is>
      </c>
      <c r="B23801" t="inlineStr">
        <is>
          <t>Facility Management</t>
        </is>
      </c>
      <c r="C23801" t="inlineStr">
        <is>
          <t>https://www.getapp.com/operations-management-software/facility-management/os/web-based</t>
        </is>
      </c>
      <c r="D23801" t="inlineStr">
        <is>
          <t>mpro5</t>
        </is>
      </c>
      <c r="E23801" t="inlineStr">
        <is>
          <t>https://www.getapp.com/operations-management-software/a/mpro5/</t>
        </is>
      </c>
      <c r="F23801" t="inlineStr">
        <is>
          <t>A B2B SwaS platform, mpro5 serves a range of industries including Retail, Healthcare, Facilities Management and more. With powerful dynamic dashboards for data visualization and a smart rules engine, you can make the most of your operations and your teams in the field.Read more about mpro5</t>
        </is>
      </c>
    </row>
    <row r="23802">
      <c r="A23802" t="inlineStr">
        <is>
          <t>Operations Management</t>
        </is>
      </c>
      <c r="B23802" t="inlineStr">
        <is>
          <t>Facility Management</t>
        </is>
      </c>
      <c r="C23802" t="inlineStr">
        <is>
          <t>https://www.getapp.com/operations-management-software/facility-management/os/web-based</t>
        </is>
      </c>
      <c r="D23802" t="inlineStr">
        <is>
          <t>Officetrax Facilities</t>
        </is>
      </c>
      <c r="E23802" t="inlineStr">
        <is>
          <t>https://www.getapp.com/operations-management-software/a/officetrax/</t>
        </is>
      </c>
      <c r="F23802" t="inlineStr">
        <is>
          <t>Officetrax is a cloud-based solution that helps facility managers handle multiple locations, vendors, &amp; customers through a single interface, connecting each team member in real time. Like a virtual assistant, Officetrax lets users automate, report &amp; analyze to help lower costs &amp; improve efficiency.Read more about Officetrax Facilities</t>
        </is>
      </c>
    </row>
    <row r="23803">
      <c r="A23803" t="inlineStr">
        <is>
          <t>Operations Management</t>
        </is>
      </c>
      <c r="B23803" t="inlineStr">
        <is>
          <t>Facility Management</t>
        </is>
      </c>
      <c r="C23803" t="inlineStr">
        <is>
          <t>https://www.getapp.com/operations-management-software/facility-management/os/web-based</t>
        </is>
      </c>
      <c r="D23803" t="inlineStr">
        <is>
          <t>Korbyt Booking</t>
        </is>
      </c>
      <c r="E23803" t="inlineStr">
        <is>
          <t>https://www.getapp.com/collaboration-software/a/rendezvous-workspace-meeting-room-booking/</t>
        </is>
      </c>
      <c r="F23803" t="inlineStr">
        <is>
          <t>Rendezvous Workspace Meeting Room Booking is a cloud-based meeting room management and booking solution.Read more about Korbyt Booking</t>
        </is>
      </c>
    </row>
    <row r="23804">
      <c r="A23804" t="inlineStr">
        <is>
          <t>Operations Management</t>
        </is>
      </c>
      <c r="B23804" t="inlineStr">
        <is>
          <t>Facility Management</t>
        </is>
      </c>
      <c r="C23804" t="inlineStr">
        <is>
          <t>https://www.getapp.com/operations-management-software/facility-management/os/web-based</t>
        </is>
      </c>
      <c r="D23804" t="inlineStr">
        <is>
          <t>WatchWire</t>
        </is>
      </c>
      <c r="E23804" t="inlineStr">
        <is>
          <t>https://www.getapp.com/industries-software/a/watchwire/</t>
        </is>
      </c>
      <c r="F23804" t="inlineStr">
        <is>
          <t>Watchwire is a fully integrated cloud-based energy management solution for organizations monitoring and managing utility consumption, expenses, and emissionsRead more about WatchWire</t>
        </is>
      </c>
    </row>
    <row r="23805">
      <c r="A23805" t="inlineStr">
        <is>
          <t>Operations Management</t>
        </is>
      </c>
      <c r="B23805" t="inlineStr">
        <is>
          <t>Facility Management</t>
        </is>
      </c>
      <c r="C23805" t="inlineStr">
        <is>
          <t>https://www.getapp.com/operations-management-software/facility-management/os/web-based</t>
        </is>
      </c>
      <c r="D23805" t="inlineStr">
        <is>
          <t>Dash</t>
        </is>
      </c>
      <c r="E23805" t="inlineStr">
        <is>
          <t>https://www.getapp.com/recreation-wellness-software/a/daysmart-recreation/</t>
        </is>
      </c>
      <c r="F23805" t="inlineStr">
        <is>
          <t>DaySmart Recreation transforms the management of recreational organizations through its comprehensive cloud-based software. We empower sports facilities and parks &amp; recreation agencies to stay ahead by streamlining their operations with one powerful solution.Read more about Dash</t>
        </is>
      </c>
    </row>
    <row r="23806">
      <c r="A23806" t="inlineStr">
        <is>
          <t>Operations Management</t>
        </is>
      </c>
      <c r="B23806" t="inlineStr">
        <is>
          <t>Facility Management</t>
        </is>
      </c>
      <c r="C23806" t="inlineStr">
        <is>
          <t>https://www.getapp.com/operations-management-software/facility-management/os/web-based</t>
        </is>
      </c>
      <c r="D23806" t="inlineStr">
        <is>
          <t>Wowflow</t>
        </is>
      </c>
      <c r="E23806" t="inlineStr">
        <is>
          <t>https://www.getapp.com/operations-management-software/a/wowflow/</t>
        </is>
      </c>
      <c r="F23806"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23807">
      <c r="A23807" t="inlineStr">
        <is>
          <t>Operations Management</t>
        </is>
      </c>
      <c r="B23807" t="inlineStr">
        <is>
          <t>Facility Management</t>
        </is>
      </c>
      <c r="C23807" t="inlineStr">
        <is>
          <t>https://www.getapp.com/operations-management-software/facility-management/os/web-based</t>
        </is>
      </c>
      <c r="D23807" t="inlineStr">
        <is>
          <t>eSSETS</t>
        </is>
      </c>
      <c r="E23807" t="inlineStr">
        <is>
          <t>https://www.getapp.com/operations-management-software/a/essets/</t>
        </is>
      </c>
      <c r="F23807" t="inlineStr">
        <is>
          <t>eSSETS is a cloud-based facility management, maintenance management (CMMS), and asset tracking system. Its SmartQ(tm) allows employees and other stakeholders to submit service requests. Dispatch function provides for work assignments to staff and/or contractors.Read more about eSSETS</t>
        </is>
      </c>
    </row>
    <row r="23808">
      <c r="A23808" t="inlineStr">
        <is>
          <t>Operations Management</t>
        </is>
      </c>
      <c r="B23808" t="inlineStr">
        <is>
          <t>Facility Management</t>
        </is>
      </c>
      <c r="C23808" t="inlineStr">
        <is>
          <t>https://www.getapp.com/operations-management-software/facility-management/os/web-based</t>
        </is>
      </c>
      <c r="D23808" t="inlineStr">
        <is>
          <t>Transcendent</t>
        </is>
      </c>
      <c r="E23808" t="inlineStr">
        <is>
          <t>https://www.getapp.com/operations-management-software/a/transcendent-eam-cmms/</t>
        </is>
      </c>
      <c r="F23808" t="inlineStr">
        <is>
          <t>Transcendent provides enterprise-grade EAM &amp; CMMS (Enterprise Asset Management and Computerized Maintenance Management) software to some of the largest companies in the world for asset, work order, and capital planning management as well as supply chain optimization.Read more about Transcendent</t>
        </is>
      </c>
    </row>
    <row r="23809">
      <c r="A23809" t="inlineStr">
        <is>
          <t>Operations Management</t>
        </is>
      </c>
      <c r="B23809" t="inlineStr">
        <is>
          <t>Facility Management</t>
        </is>
      </c>
      <c r="C23809" t="inlineStr">
        <is>
          <t>https://www.getapp.com/operations-management-software/facility-management/os/web-based</t>
        </is>
      </c>
      <c r="D23809" t="inlineStr">
        <is>
          <t>Soleran Healthcare</t>
        </is>
      </c>
      <c r="E23809" t="inlineStr">
        <is>
          <t>https://www.getapp.com/healthcare-pharmaceuticals-software/a/emeditrack/</t>
        </is>
      </c>
      <c r="F23809" t="inlineStr">
        <is>
          <t>Soleran Healthcare's platform specializes in industry-leading flexibility, allowing you to manage your facility compliance processes comprehensively. The cloud-based platform will save you money, give you unprecedented access to related data, dashboards, and reports.Read more about Soleran Healthcare</t>
        </is>
      </c>
    </row>
    <row r="23810">
      <c r="A23810" t="inlineStr">
        <is>
          <t>Operations Management</t>
        </is>
      </c>
      <c r="B23810" t="inlineStr">
        <is>
          <t>Facility Management</t>
        </is>
      </c>
      <c r="C23810" t="inlineStr">
        <is>
          <t>https://www.getapp.com/operations-management-software/facility-management/os/web-based</t>
        </is>
      </c>
      <c r="D23810" t="inlineStr">
        <is>
          <t>Ostara Systems</t>
        </is>
      </c>
      <c r="E23810" t="inlineStr">
        <is>
          <t>https://www.getapp.com/operations-management-software/a/ostara-systems/</t>
        </is>
      </c>
      <c r="F23810" t="inlineStr">
        <is>
          <t>Ostara Systems is a SaaS solution, which is ISO 27001-accredited and supports multiple languages, time zones, and tax code variations. It assists with the management of maintenance-related documents and activities, with financial control. The platform includes various permissions that help users create multiple profiles based on an organization's requirements.Read more about Ostara Systems</t>
        </is>
      </c>
    </row>
    <row r="23811">
      <c r="A23811" t="inlineStr">
        <is>
          <t>Operations Management</t>
        </is>
      </c>
      <c r="B23811" t="inlineStr">
        <is>
          <t>Facility Management</t>
        </is>
      </c>
      <c r="C23811" t="inlineStr">
        <is>
          <t>https://www.getapp.com/operations-management-software/facility-management/os/web-based</t>
        </is>
      </c>
      <c r="D23811" t="inlineStr">
        <is>
          <t>Main Street Sites</t>
        </is>
      </c>
      <c r="E23811" t="inlineStr">
        <is>
          <t>https://www.getapp.com/website-ecommerce-software/a/mainstreetsites/</t>
        </is>
      </c>
      <c r="F23811" t="inlineStr">
        <is>
          <t>Online registration and payments, class management and website hosting for organizations offering arts programs, classes or lessonsRead more about Main Street Sites</t>
        </is>
      </c>
    </row>
    <row r="23812">
      <c r="A23812" t="inlineStr">
        <is>
          <t>Operations Management</t>
        </is>
      </c>
      <c r="B23812" t="inlineStr">
        <is>
          <t>Facility Management</t>
        </is>
      </c>
      <c r="C23812" t="inlineStr">
        <is>
          <t>https://www.getapp.com/operations-management-software/facility-management/os/web-based</t>
        </is>
      </c>
      <c r="D23812" t="inlineStr">
        <is>
          <t>Ecotrak Facility Management Software</t>
        </is>
      </c>
      <c r="E23812" t="inlineStr">
        <is>
          <t>https://www.getapp.com/operations-management-software/a/ecotrak/</t>
        </is>
      </c>
      <c r="F23812" t="inlineStr">
        <is>
          <t>Facility Management Software for businesses in various industriesRead more about Ecotrak Facility Management Software</t>
        </is>
      </c>
    </row>
    <row r="23813">
      <c r="A23813" t="inlineStr">
        <is>
          <t>Operations Management</t>
        </is>
      </c>
      <c r="B23813" t="inlineStr">
        <is>
          <t>Facility Management</t>
        </is>
      </c>
      <c r="C23813" t="inlineStr">
        <is>
          <t>https://www.getapp.com/operations-management-software/facility-management/os/web-based</t>
        </is>
      </c>
      <c r="D23813" t="inlineStr">
        <is>
          <t>Insite Teams</t>
        </is>
      </c>
      <c r="E23813" t="inlineStr">
        <is>
          <t>https://www.getapp.com/construction-software/a/insite-teams/</t>
        </is>
      </c>
      <c r="F23813"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23814">
      <c r="A23814" t="inlineStr">
        <is>
          <t>Operations Management</t>
        </is>
      </c>
      <c r="B23814" t="inlineStr">
        <is>
          <t>Facility Management</t>
        </is>
      </c>
      <c r="C23814" t="inlineStr">
        <is>
          <t>https://www.getapp.com/operations-management-software/facility-management/os/web-based</t>
        </is>
      </c>
      <c r="D23814" t="inlineStr">
        <is>
          <t>Common Areas</t>
        </is>
      </c>
      <c r="E23814" t="inlineStr">
        <is>
          <t>https://www.getapp.com/operations-management-software/a/common-areas/</t>
        </is>
      </c>
      <c r="F23814" t="inlineStr">
        <is>
          <t>Productivity Everywhere -- Unite your people, properties and processes with software tailored to your unique multi-location operations.Read more about Common Areas</t>
        </is>
      </c>
    </row>
    <row r="23815">
      <c r="A23815" t="inlineStr">
        <is>
          <t>Operations Management</t>
        </is>
      </c>
      <c r="B23815" t="inlineStr">
        <is>
          <t>Facility Management</t>
        </is>
      </c>
      <c r="C23815" t="inlineStr">
        <is>
          <t>https://www.getapp.com/operations-management-software/facility-management/os/web-based</t>
        </is>
      </c>
      <c r="D23815" t="inlineStr">
        <is>
          <t>FMClarity</t>
        </is>
      </c>
      <c r="E23815" t="inlineStr">
        <is>
          <t>https://www.getapp.com/operations-management-software/a/fmclarity/</t>
        </is>
      </c>
      <c r="F23815" t="inlineStr">
        <is>
          <t>FMClarity is an intuitive, all-in-one, and cloud-based facilities and asset management system. It is built by Australian facility managers to streamline and simplify FM for occupiers.Read more about FMClarity</t>
        </is>
      </c>
    </row>
    <row r="23816">
      <c r="A23816" t="inlineStr">
        <is>
          <t>Operations Management</t>
        </is>
      </c>
      <c r="B23816" t="inlineStr">
        <is>
          <t>Facility Management</t>
        </is>
      </c>
      <c r="C23816" t="inlineStr">
        <is>
          <t>https://www.getapp.com/operations-management-software/facility-management/os/web-based</t>
        </is>
      </c>
      <c r="D23816" t="inlineStr">
        <is>
          <t>Work&amp;Track Mobile</t>
        </is>
      </c>
      <c r="E23816" t="inlineStr">
        <is>
          <t>https://www.getapp.com/transportation-logistics-software/a/work-track-mobile/</t>
        </is>
      </c>
      <c r="F23816"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23817">
      <c r="A23817" t="inlineStr">
        <is>
          <t>Operations Management</t>
        </is>
      </c>
      <c r="B23817" t="inlineStr">
        <is>
          <t>Facility Management</t>
        </is>
      </c>
      <c r="C23817" t="inlineStr">
        <is>
          <t>https://www.getapp.com/operations-management-software/facility-management/os/web-based</t>
        </is>
      </c>
      <c r="D23817" t="inlineStr">
        <is>
          <t>Collabit</t>
        </is>
      </c>
      <c r="E23817" t="inlineStr">
        <is>
          <t>https://www.getapp.com/operations-management-software/a/collabit/</t>
        </is>
      </c>
      <c r="F23817" t="inlineStr">
        <is>
          <t>Collabit redefines Facility Management with custom dashboards, streamlined operations, and real-time insights. Elevate efficiency and ensure optimal space utilisation in the world of facilities.Read more about Collabit</t>
        </is>
      </c>
    </row>
    <row r="23818">
      <c r="A23818" t="inlineStr">
        <is>
          <t>Operations Management</t>
        </is>
      </c>
      <c r="B23818" t="inlineStr">
        <is>
          <t>Facility Management</t>
        </is>
      </c>
      <c r="C23818" t="inlineStr">
        <is>
          <t>https://www.getapp.com/operations-management-software/facility-management/os/web-based</t>
        </is>
      </c>
      <c r="D23818" t="inlineStr">
        <is>
          <t>POC System</t>
        </is>
      </c>
      <c r="E23818" t="inlineStr">
        <is>
          <t>https://www.getapp.com/operations-management-software/a/poc-system/</t>
        </is>
      </c>
      <c r="F23818" t="inlineStr">
        <is>
          <t>POC System is a cloud-based facility management solution which helps medium to large businesses manage commercial real estate &amp; seating allocation. The platform provides a real-time view of space inventory &amp; work areas, enabling managers to design seating plans and optimize utilization.Read more about POC System</t>
        </is>
      </c>
    </row>
    <row r="23819">
      <c r="A23819" t="inlineStr">
        <is>
          <t>Operations Management</t>
        </is>
      </c>
      <c r="B23819" t="inlineStr">
        <is>
          <t>Facility Management</t>
        </is>
      </c>
      <c r="C23819" t="inlineStr">
        <is>
          <t>https://www.getapp.com/operations-management-software/facility-management/os/web-based</t>
        </is>
      </c>
      <c r="D23819" t="inlineStr">
        <is>
          <t>Azolla</t>
        </is>
      </c>
      <c r="E23819" t="inlineStr">
        <is>
          <t>https://www.getapp.com/operations-management-software/a/azolla/</t>
        </is>
      </c>
      <c r="F23819" t="inlineStr">
        <is>
          <t>Azolla is a CAFM and IoT provider that enhances facilities services by optimising maintenance, cleaning, &amp; monitoring. With real-time data on occupancy, air quality, and more, Azolla supports efficient resource use, quick fault resolution, and regulatory compliance for improved building performance.Read more about Azolla</t>
        </is>
      </c>
    </row>
    <row r="23820">
      <c r="A23820" t="inlineStr">
        <is>
          <t>Operations Management</t>
        </is>
      </c>
      <c r="B23820" t="inlineStr">
        <is>
          <t>Facility Management</t>
        </is>
      </c>
      <c r="C23820" t="inlineStr">
        <is>
          <t>https://www.getapp.com/operations-management-software/facility-management/os/web-based</t>
        </is>
      </c>
      <c r="D23820" t="inlineStr">
        <is>
          <t>BriteBiz</t>
        </is>
      </c>
      <c r="E23820" t="inlineStr">
        <is>
          <t>https://www.getapp.com/operations-management-software/a/britebiz/</t>
        </is>
      </c>
      <c r="F23820" t="inlineStr">
        <is>
          <t>BriteBiz is a booking and event management software designed to help venues streamline and manage their back office processes including accounts, sales, operations, as well as bookings, contracts, inquiries, payments, and more.Read more about BriteBiz</t>
        </is>
      </c>
    </row>
    <row r="23821">
      <c r="A23821" t="inlineStr">
        <is>
          <t>Operations Management</t>
        </is>
      </c>
      <c r="B23821" t="inlineStr">
        <is>
          <t>Facility Management</t>
        </is>
      </c>
      <c r="C23821" t="inlineStr">
        <is>
          <t>https://www.getapp.com/operations-management-software/facility-management/os/web-based</t>
        </is>
      </c>
      <c r="D23821" t="inlineStr">
        <is>
          <t>ProSpace</t>
        </is>
      </c>
      <c r="E23821" t="inlineStr">
        <is>
          <t>https://www.getapp.com/marketing-software/a/prospace/</t>
        </is>
      </c>
      <c r="F23821" t="inlineStr">
        <is>
          <t>ProSpace is a Singapore-based company that offers facility management solutions like desk, and meeting room solutions to enterprises in Southeast Asia. Helping companies transition their traditional office space into a smart hybrid digital workplace that works for everybody in the office.Read more about ProSpace</t>
        </is>
      </c>
    </row>
    <row r="23822">
      <c r="A23822" t="inlineStr">
        <is>
          <t>Operations Management</t>
        </is>
      </c>
      <c r="B23822" t="inlineStr">
        <is>
          <t>Facility Management</t>
        </is>
      </c>
      <c r="C23822" t="inlineStr">
        <is>
          <t>https://www.getapp.com/operations-management-software/facility-management/os/web-based</t>
        </is>
      </c>
      <c r="D23822" t="inlineStr">
        <is>
          <t>Emvisage</t>
        </is>
      </c>
      <c r="E23822" t="inlineStr">
        <is>
          <t>https://www.getapp.com/operations-management-software/a/emvisage/</t>
        </is>
      </c>
      <c r="F23822"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23823">
      <c r="A23823" t="inlineStr">
        <is>
          <t>Operations Management</t>
        </is>
      </c>
      <c r="B23823" t="inlineStr">
        <is>
          <t>Facility Management</t>
        </is>
      </c>
      <c r="C23823" t="inlineStr">
        <is>
          <t>https://www.getapp.com/operations-management-software/facility-management/os/web-based</t>
        </is>
      </c>
      <c r="D23823" t="inlineStr">
        <is>
          <t>ResortCleaning</t>
        </is>
      </c>
      <c r="E23823" t="inlineStr">
        <is>
          <t>https://www.getapp.com/operations-management-software/a/resortcleaning/</t>
        </is>
      </c>
      <c r="F23823" t="inlineStr">
        <is>
          <t>ResortCleaning is a housekeeping software for vacation rentals with key features of ResortCleaning include full integration of a number of property management systems and OTAs, powerful scheduling, bookkeeping and more.Read more about ResortCleaning</t>
        </is>
      </c>
    </row>
    <row r="23824">
      <c r="A23824" t="inlineStr">
        <is>
          <t>Operations Management</t>
        </is>
      </c>
      <c r="B23824" t="inlineStr">
        <is>
          <t>Facility Management</t>
        </is>
      </c>
      <c r="C23824" t="inlineStr">
        <is>
          <t>https://www.getapp.com/operations-management-software/facility-management/os/web-based</t>
        </is>
      </c>
      <c r="D23824" t="inlineStr">
        <is>
          <t>Surfy</t>
        </is>
      </c>
      <c r="E23824" t="inlineStr">
        <is>
          <t>https://www.getapp.com/operations-management-software/a/surfy/</t>
        </is>
      </c>
      <c r="F23824" t="inlineStr">
        <is>
          <t>Surfy provides a workplace management platform with digital building plans, agile data handling, space optimisation, cost tracking, and compliance support for various operational and environmental requirements, ensuring efficient employee allocation and process adaptation for dynamic work models.Read more about Surfy</t>
        </is>
      </c>
    </row>
    <row r="23825">
      <c r="A23825" t="inlineStr">
        <is>
          <t>Operations Management</t>
        </is>
      </c>
      <c r="B23825" t="inlineStr">
        <is>
          <t>Facility Management</t>
        </is>
      </c>
      <c r="C23825" t="inlineStr">
        <is>
          <t>https://www.getapp.com/operations-management-software/facility-management/os/web-based</t>
        </is>
      </c>
      <c r="D23825" t="inlineStr">
        <is>
          <t>Qualer</t>
        </is>
      </c>
      <c r="E23825" t="inlineStr">
        <is>
          <t>https://www.getapp.com/operations-management-software/a/qualer/</t>
        </is>
      </c>
      <c r="F23825" t="inlineStr">
        <is>
          <t>Qualer is a cloud-based facility management solution designed to help highly regulated industries to streamline processes related to asset compliance, calibration, and field service operations.Read more about Qualer</t>
        </is>
      </c>
    </row>
    <row r="23826">
      <c r="A23826" t="inlineStr">
        <is>
          <t>Operations Management</t>
        </is>
      </c>
      <c r="B23826" t="inlineStr">
        <is>
          <t>Facility Management</t>
        </is>
      </c>
      <c r="C23826" t="inlineStr">
        <is>
          <t>https://www.getapp.com/operations-management-software/facility-management/os/web-based</t>
        </is>
      </c>
      <c r="D23826" t="inlineStr">
        <is>
          <t>Vantage Software</t>
        </is>
      </c>
      <c r="E23826" t="inlineStr">
        <is>
          <t>https://www.getapp.com/operations-management-software/a/vantage-software-1/</t>
        </is>
      </c>
      <c r="F23826" t="inlineStr">
        <is>
          <t>Vantage Software offers a robust platform for Incident, Risk, Compliance, and Facilities Management. It tracks and reports on incidents, safety procedures, risks, audits, quality, targets, feedback, CQC evidence, policies, contracts, staff concerns, training, compliance, fire and equipment assessments, assets, events, contractors, vehicles, and maintenance. It also secures ASB, allegations, sensitive data, safeguarding, and community safety.Read more about Vantage Software</t>
        </is>
      </c>
    </row>
    <row r="23827">
      <c r="A23827" t="inlineStr">
        <is>
          <t>Operations Management</t>
        </is>
      </c>
      <c r="B23827" t="inlineStr">
        <is>
          <t>Facility Management</t>
        </is>
      </c>
      <c r="C23827" t="inlineStr">
        <is>
          <t>https://www.getapp.com/operations-management-software/facility-management/os/web-based</t>
        </is>
      </c>
      <c r="D23827" t="inlineStr">
        <is>
          <t>Elara</t>
        </is>
      </c>
      <c r="E23827" t="inlineStr">
        <is>
          <t>https://www.getapp.com/operations-management-software/a/elara/</t>
        </is>
      </c>
      <c r="F23827" t="inlineStr">
        <is>
          <t>Elara: A modern, intuitive maintenance software designed for tech-savvy users. Streamline processes, enhance equipment availability, and simplify work. Experience seamless integrations, expert support, and robust security with Elara.Read more about Elara</t>
        </is>
      </c>
    </row>
    <row r="23828">
      <c r="A23828" t="inlineStr">
        <is>
          <t>Operations Management</t>
        </is>
      </c>
      <c r="B23828" t="inlineStr">
        <is>
          <t>Facility Management</t>
        </is>
      </c>
      <c r="C23828" t="inlineStr">
        <is>
          <t>https://www.getapp.com/operations-management-software/facility-management/os/web-based</t>
        </is>
      </c>
      <c r="D23828" t="inlineStr">
        <is>
          <t>Seating Allocation Solution</t>
        </is>
      </c>
      <c r="E23828" t="inlineStr">
        <is>
          <t>https://www.getapp.com/operations-management-software/a/seating-allocation-solution/</t>
        </is>
      </c>
      <c r="F23828" t="inlineStr">
        <is>
          <t>An ideal tool to manage a hybrid work and permanent workstation that provides an all-in-one package for space management solutions.Read more about Seating Allocation Solution</t>
        </is>
      </c>
    </row>
    <row r="23829">
      <c r="A23829" t="inlineStr">
        <is>
          <t>Operations Management</t>
        </is>
      </c>
      <c r="B23829" t="inlineStr">
        <is>
          <t>Facility Management</t>
        </is>
      </c>
      <c r="C23829" t="inlineStr">
        <is>
          <t>https://www.getapp.com/operations-management-software/facility-management/os/web-based</t>
        </is>
      </c>
      <c r="D23829" t="inlineStr">
        <is>
          <t>GlacierGrid</t>
        </is>
      </c>
      <c r="E23829" t="inlineStr">
        <is>
          <t>https://www.getapp.com/operations-management-software/a/glaciergrid/</t>
        </is>
      </c>
      <c r="F23829" t="inlineStr">
        <is>
          <t>GlacierGrid helps businesses refine their energy use strategies to balance energy savings and operational efficiency while reducing their carbon footprint.Read more about GlacierGrid</t>
        </is>
      </c>
    </row>
    <row r="23830">
      <c r="A23830" t="inlineStr">
        <is>
          <t>Operations Management</t>
        </is>
      </c>
      <c r="B23830" t="inlineStr">
        <is>
          <t>Facility Management</t>
        </is>
      </c>
      <c r="C23830" t="inlineStr">
        <is>
          <t>https://www.getapp.com/operations-management-software/facility-management/os/web-based</t>
        </is>
      </c>
      <c r="D23830" t="inlineStr">
        <is>
          <t>PrometeoManutenzione</t>
        </is>
      </c>
      <c r="E23830" t="inlineStr">
        <is>
          <t>https://www.getapp.com/operations-management-software/a/prometeomanutenzione/</t>
        </is>
      </c>
      <c r="F23830" t="inlineStr">
        <is>
          <t>PrometeoManutenzione is a cloud-based maintenance management system designed for plants, equipment, and buildings. The system centralizes knowledge about resources and processes, enabling maintenance teams to efficiently plan and organize work activities while tracking performance through comprehensive dashboards and statistical tools.Read more about PrometeoManutenzione</t>
        </is>
      </c>
    </row>
    <row r="23831">
      <c r="A23831" t="inlineStr">
        <is>
          <t>Operations Management</t>
        </is>
      </c>
      <c r="B23831" t="inlineStr">
        <is>
          <t>Facility Management</t>
        </is>
      </c>
      <c r="C23831" t="inlineStr">
        <is>
          <t>https://www.getapp.com/operations-management-software/facility-management/os/web-based</t>
        </is>
      </c>
      <c r="D23831" t="inlineStr">
        <is>
          <t>JadeTrack</t>
        </is>
      </c>
      <c r="E23831" t="inlineStr">
        <is>
          <t>https://www.getapp.com/industries-software/a/jadetrack/</t>
        </is>
      </c>
      <c r="F23831" t="inlineStr">
        <is>
          <t>JadeTrack is a cloud-based solution designed to help businesses, governments, commercial enterprises, and smart cities manage data related to energy and sustainability. With Energy Star facility benchmarking, users can automate utility bill management and monitoring of critical data in real-time.Read more about JadeTrack</t>
        </is>
      </c>
    </row>
    <row r="23832">
      <c r="A23832" t="inlineStr">
        <is>
          <t>Operations Management</t>
        </is>
      </c>
      <c r="B23832" t="inlineStr">
        <is>
          <t>Facility Management</t>
        </is>
      </c>
      <c r="C23832" t="inlineStr">
        <is>
          <t>https://www.getapp.com/operations-management-software/facility-management/os/web-based</t>
        </is>
      </c>
      <c r="D23832" t="inlineStr">
        <is>
          <t>Cryotos</t>
        </is>
      </c>
      <c r="E23832" t="inlineStr">
        <is>
          <t>https://www.getapp.com/operations-management-software/a/cryotos/</t>
        </is>
      </c>
      <c r="F23832" t="inlineStr">
        <is>
          <t>PiqoTech is a maintenance operations CMMS. Facility managers can create and approve work orders on their smartphones and tablets. A preventive maintenance mobile app with updates, alerts and notes ensures team accountability.Read more about Cryotos</t>
        </is>
      </c>
    </row>
    <row r="23833">
      <c r="A23833" t="inlineStr">
        <is>
          <t>Operations Management</t>
        </is>
      </c>
      <c r="B23833" t="inlineStr">
        <is>
          <t>Facility Management</t>
        </is>
      </c>
      <c r="C23833" t="inlineStr">
        <is>
          <t>https://www.getapp.com/operations-management-software/facility-management/os/web-based</t>
        </is>
      </c>
      <c r="D23833" t="inlineStr">
        <is>
          <t>flowdit</t>
        </is>
      </c>
      <c r="E23833" t="inlineStr">
        <is>
          <t>https://www.getapp.com/operations-management-software/a/flowdit/</t>
        </is>
      </c>
      <c r="F23833" t="inlineStr">
        <is>
          <t>flowdit simplifies facility management by tracking inspections, work orders, and repairs in real time. It integrates with IoT devices to monitor building systems, ensuring optimal performance and reducing downtime while maintaining compliance.Read more about flowdit</t>
        </is>
      </c>
    </row>
    <row r="23834">
      <c r="A23834" t="inlineStr">
        <is>
          <t>Operations Management</t>
        </is>
      </c>
      <c r="B23834" t="inlineStr">
        <is>
          <t>Facility Management</t>
        </is>
      </c>
      <c r="C23834" t="inlineStr">
        <is>
          <t>https://www.getapp.com/operations-management-software/facility-management/os/web-based</t>
        </is>
      </c>
      <c r="D23834" t="inlineStr">
        <is>
          <t>ClassBug</t>
        </is>
      </c>
      <c r="E23834" t="inlineStr">
        <is>
          <t>https://www.getapp.com/recreation-wellness-software/a/classbug/</t>
        </is>
      </c>
      <c r="F23834" t="inlineStr">
        <is>
          <t>Free web-based software for class management and online sales &amp; registration for dance and yoga studios, martial art dojos, and parks &amp; rec centersRead more about ClassBug</t>
        </is>
      </c>
    </row>
    <row r="23835">
      <c r="A23835" t="inlineStr">
        <is>
          <t>Operations Management</t>
        </is>
      </c>
      <c r="B23835" t="inlineStr">
        <is>
          <t>Facility Management</t>
        </is>
      </c>
      <c r="C23835" t="inlineStr">
        <is>
          <t>https://www.getapp.com/operations-management-software/facility-management/os/web-based</t>
        </is>
      </c>
      <c r="D23835" t="inlineStr">
        <is>
          <t>Aladdin</t>
        </is>
      </c>
      <c r="E23835" t="inlineStr">
        <is>
          <t>https://www.getapp.com/operations-management-software/a/aladdin/</t>
        </is>
      </c>
      <c r="F23835" t="inlineStr">
        <is>
          <t>Aladdin is an Asset Lifecycle Management Software that can help improve your business process and increase ROI.Read more about Aladdin</t>
        </is>
      </c>
    </row>
    <row r="23836">
      <c r="A23836" t="inlineStr">
        <is>
          <t>Operations Management</t>
        </is>
      </c>
      <c r="B23836" t="inlineStr">
        <is>
          <t>Facility Management</t>
        </is>
      </c>
      <c r="C23836" t="inlineStr">
        <is>
          <t>https://www.getapp.com/operations-management-software/facility-management/os/web-based</t>
        </is>
      </c>
      <c r="D23836" t="inlineStr">
        <is>
          <t>Witco</t>
        </is>
      </c>
      <c r="E23836" t="inlineStr">
        <is>
          <t>https://www.getapp.com/collaboration-software/a/witco/</t>
        </is>
      </c>
      <c r="F23836" t="inlineStr">
        <is>
          <t>From team-building to well-being events, Witco provides a toolkit to strengthen the sense of belonging by turning the office into a more social place where employees can connect in real life and online. Thanks to the Witco app, managers can provide a holistic experience.Read more about Witco</t>
        </is>
      </c>
    </row>
    <row r="23837">
      <c r="A23837" t="inlineStr">
        <is>
          <t>Operations Management</t>
        </is>
      </c>
      <c r="B23837" t="inlineStr">
        <is>
          <t>Facility Management</t>
        </is>
      </c>
      <c r="C23837" t="inlineStr">
        <is>
          <t>https://www.getapp.com/operations-management-software/facility-management/os/web-based</t>
        </is>
      </c>
      <c r="D23837" t="inlineStr">
        <is>
          <t>MicroMain</t>
        </is>
      </c>
      <c r="E23837" t="inlineStr">
        <is>
          <t>https://www.getapp.com/operations-management-software/a/micromain/</t>
        </is>
      </c>
      <c r="F23837" t="inlineStr">
        <is>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is>
      </c>
    </row>
    <row r="23838">
      <c r="A23838" t="inlineStr">
        <is>
          <t>Operations Management</t>
        </is>
      </c>
      <c r="B23838" t="inlineStr">
        <is>
          <t>Facility Management</t>
        </is>
      </c>
      <c r="C23838" t="inlineStr">
        <is>
          <t>https://www.getapp.com/operations-management-software/facility-management/os/web-based</t>
        </is>
      </c>
      <c r="D23838" t="inlineStr">
        <is>
          <t>Scops</t>
        </is>
      </c>
      <c r="E23838" t="inlineStr">
        <is>
          <t>https://www.getapp.com/operations-management-software/a/scops/</t>
        </is>
      </c>
      <c r="F23838" t="inlineStr">
        <is>
          <t>Scops is a data-driven interface for physical assets that helps companies collect, share and analyse data about their physical assets.Read more about Scops</t>
        </is>
      </c>
    </row>
    <row r="23839">
      <c r="A23839" t="inlineStr">
        <is>
          <t>Operations Management</t>
        </is>
      </c>
      <c r="B23839" t="inlineStr">
        <is>
          <t>Facility Management</t>
        </is>
      </c>
      <c r="C23839" t="inlineStr">
        <is>
          <t>https://www.getapp.com/operations-management-software/facility-management/os/web-based</t>
        </is>
      </c>
      <c r="D23839" t="inlineStr">
        <is>
          <t>Facilio</t>
        </is>
      </c>
      <c r="E23839" t="inlineStr">
        <is>
          <t>https://www.getapp.com/operations-management-software/a/facilio/</t>
        </is>
      </c>
      <c r="F23839" t="inlineStr">
        <is>
          <t>IoT-driven enterprise platform for real-time facilities management and portfolio-wide operational visibility. Optimising over 30 million sq.ft of space globally.Read more about Facilio</t>
        </is>
      </c>
    </row>
    <row r="23840">
      <c r="A23840" t="inlineStr">
        <is>
          <t>Operations Management</t>
        </is>
      </c>
      <c r="B23840" t="inlineStr">
        <is>
          <t>Facility Management</t>
        </is>
      </c>
      <c r="C23840" t="inlineStr">
        <is>
          <t>https://www.getapp.com/operations-management-software/facility-management/os/web-based</t>
        </is>
      </c>
      <c r="D23840" t="inlineStr">
        <is>
          <t>OfficeRnD Workplace</t>
        </is>
      </c>
      <c r="E23840" t="inlineStr">
        <is>
          <t>https://www.getapp.com/operations-management-software/a/officernd-hybrid/</t>
        </is>
      </c>
      <c r="F23840" t="inlineStr">
        <is>
          <t>OfficeRnD Hybrid helps companies simplify the return to the office and implement and manage a hybrid work model.Read more about OfficeRnD Workplace</t>
        </is>
      </c>
    </row>
    <row r="23841">
      <c r="A23841" t="inlineStr">
        <is>
          <t>Operations Management</t>
        </is>
      </c>
      <c r="B23841" t="inlineStr">
        <is>
          <t>Facility Management</t>
        </is>
      </c>
      <c r="C23841" t="inlineStr">
        <is>
          <t>https://www.getapp.com/operations-management-software/facility-management/os/web-based</t>
        </is>
      </c>
      <c r="D23841" t="inlineStr">
        <is>
          <t>ProBusinessTools</t>
        </is>
      </c>
      <c r="E23841" t="inlineStr">
        <is>
          <t>https://www.getapp.com/operations-management-software/a/probusinesstools/</t>
        </is>
      </c>
      <c r="F23841" t="inlineStr">
        <is>
          <t>ProBusinessTools service management software for streamlining processes including customer sales, scheduling, dispatch, inventory, recurring billing and moreRead more about ProBusinessTools</t>
        </is>
      </c>
    </row>
    <row r="23842">
      <c r="A23842" t="inlineStr">
        <is>
          <t>Operations Management</t>
        </is>
      </c>
      <c r="B23842" t="inlineStr">
        <is>
          <t>Facility Management</t>
        </is>
      </c>
      <c r="C23842" t="inlineStr">
        <is>
          <t>https://www.getapp.com/operations-management-software/facility-management/os/web-based</t>
        </is>
      </c>
      <c r="D23842" t="inlineStr">
        <is>
          <t>Elements XS</t>
        </is>
      </c>
      <c r="E23842" t="inlineStr">
        <is>
          <t>https://www.getapp.com/operations-management-software/a/elements-xs/</t>
        </is>
      </c>
      <c r="F23842" t="inlineStr">
        <is>
          <t>GIS-Centric Asset and Work Management software for local government and utilities. From Service Orders to Permitting, from Preventive Maintenance to Citizen Engagement, Elements XS has your organization covered.Read more about Elements XS</t>
        </is>
      </c>
    </row>
    <row r="23843">
      <c r="A23843" t="inlineStr">
        <is>
          <t>Operations Management</t>
        </is>
      </c>
      <c r="B23843" t="inlineStr">
        <is>
          <t>Facility Management</t>
        </is>
      </c>
      <c r="C23843" t="inlineStr">
        <is>
          <t>https://www.getapp.com/operations-management-software/facility-management/os/web-based</t>
        </is>
      </c>
      <c r="D23843" t="inlineStr">
        <is>
          <t>WorkHub Tasks</t>
        </is>
      </c>
      <c r="E23843" t="inlineStr">
        <is>
          <t>https://www.getapp.com/customer-management-software/a/workhub-tasks/</t>
        </is>
      </c>
      <c r="F23843" t="inlineStr">
        <is>
          <t>WorkHub Tasks is a smart task management tool that uses AI to help your entire organization to stay organized.Read more about WorkHub Tasks</t>
        </is>
      </c>
    </row>
    <row r="23844">
      <c r="A23844" t="inlineStr">
        <is>
          <t>Operations Management</t>
        </is>
      </c>
      <c r="B23844" t="inlineStr">
        <is>
          <t>Facility Management</t>
        </is>
      </c>
      <c r="C23844" t="inlineStr">
        <is>
          <t>https://www.getapp.com/operations-management-software/facility-management/os/web-based</t>
        </is>
      </c>
      <c r="D23844" t="inlineStr">
        <is>
          <t>Swift</t>
        </is>
      </c>
      <c r="E23844" t="inlineStr">
        <is>
          <t>https://www.getapp.com/recreation-wellness-software/a/swift/</t>
        </is>
      </c>
      <c r="F23844" t="inlineStr">
        <is>
          <t>Swift provides premium scheduling &amp; management software - built exclusively for sports facilities.With lightning-fast online booking, a drag-and-drop calendar, notifications, and more - you can grow your business on auto-pilot.Simple, efficient, and designed for success - that's Swift.Read more about Swift</t>
        </is>
      </c>
    </row>
    <row r="23845">
      <c r="A23845" t="inlineStr">
        <is>
          <t>Operations Management</t>
        </is>
      </c>
      <c r="B23845" t="inlineStr">
        <is>
          <t>Facility Management</t>
        </is>
      </c>
      <c r="C23845" t="inlineStr">
        <is>
          <t>https://www.getapp.com/operations-management-software/facility-management/os/web-based</t>
        </is>
      </c>
      <c r="D23845" t="inlineStr">
        <is>
          <t>Novo Solutions</t>
        </is>
      </c>
      <c r="E23845" t="inlineStr">
        <is>
          <t>https://www.getapp.com/operations-management-software/a/novo-solutions/</t>
        </is>
      </c>
      <c r="F23845" t="inlineStr">
        <is>
          <t>User-friendly and flexible web and mobile Asset, Work Order and Customer Service solution. Geo-tag and map assets. Schedule Preventative Maintenance.Read more about Novo Solutions</t>
        </is>
      </c>
    </row>
    <row r="23846">
      <c r="A23846" t="inlineStr">
        <is>
          <t>Operations Management</t>
        </is>
      </c>
      <c r="B23846" t="inlineStr">
        <is>
          <t>Facility Management</t>
        </is>
      </c>
      <c r="C23846" t="inlineStr">
        <is>
          <t>https://www.getapp.com/operations-management-software/facility-management/os/web-based</t>
        </is>
      </c>
      <c r="D23846" t="inlineStr">
        <is>
          <t>SphereMail</t>
        </is>
      </c>
      <c r="E23846" t="inlineStr">
        <is>
          <t>https://www.getapp.com/operations-management-software/a/spheremail/</t>
        </is>
      </c>
      <c r="F23846" t="inlineStr">
        <is>
          <t>SphereMail's decentralized mailroom management solution allows operators to scale and automate their mailroom operations, abolishing time-consuming administrative tasks.Read more about SphereMail</t>
        </is>
      </c>
    </row>
    <row r="23847">
      <c r="A23847" t="inlineStr">
        <is>
          <t>Operations Management</t>
        </is>
      </c>
      <c r="B23847" t="inlineStr">
        <is>
          <t>Facility Management</t>
        </is>
      </c>
      <c r="C23847" t="inlineStr">
        <is>
          <t>https://www.getapp.com/operations-management-software/facility-management/os/web-based</t>
        </is>
      </c>
      <c r="D23847" t="inlineStr">
        <is>
          <t>Solarvista</t>
        </is>
      </c>
      <c r="E23847" t="inlineStr">
        <is>
          <t>https://www.getapp.com/operations-management-software/a/solarvista-live/</t>
        </is>
      </c>
      <c r="F23847" t="inlineStr">
        <is>
          <t>Solarvista™ is the world's first '2-in-1' field service management system combined with a 'no-code' application platform &amp; builder. This combination allows the product to adapt to you... not the other way around.Read more about Solarvista</t>
        </is>
      </c>
    </row>
    <row r="23848">
      <c r="A23848" t="inlineStr">
        <is>
          <t>Operations Management</t>
        </is>
      </c>
      <c r="B23848" t="inlineStr">
        <is>
          <t>Facility Management</t>
        </is>
      </c>
      <c r="C23848" t="inlineStr">
        <is>
          <t>https://www.getapp.com/operations-management-software/facility-management/os/web-based</t>
        </is>
      </c>
      <c r="D23848" t="inlineStr">
        <is>
          <t>GeoPal</t>
        </is>
      </c>
      <c r="E23848" t="inlineStr">
        <is>
          <t>https://www.getapp.com/operations-management-software/a/geopal/</t>
        </is>
      </c>
      <c r="F23848" t="inlineStr">
        <is>
          <t>GeoPal is an online workforce management solution that combines cloud-based dispatch &amp; mobile app support for real-time GPS field worker tracking, job scheduling and acceptance, automated workflow via configurable business rules, reporting, and asset management with Internet of Things (IoT) updatesRead more about GeoPal</t>
        </is>
      </c>
    </row>
    <row r="23849">
      <c r="A23849" t="inlineStr">
        <is>
          <t>Operations Management</t>
        </is>
      </c>
      <c r="B23849" t="inlineStr">
        <is>
          <t>Facility Management</t>
        </is>
      </c>
      <c r="C23849" t="inlineStr">
        <is>
          <t>https://www.getapp.com/operations-management-software/facility-management/os/web-based</t>
        </is>
      </c>
      <c r="D23849" t="inlineStr">
        <is>
          <t>Resource Central</t>
        </is>
      </c>
      <c r="E23849" t="inlineStr">
        <is>
          <t>https://www.getapp.com/operations-management-software/a/resource-central/</t>
        </is>
      </c>
      <c r="F23849" t="inlineStr">
        <is>
          <t>Resource Central is a meeting room booking system that allows users to easily schedule meeting rooms, resources, people, equipment, and services directly within Microsoft Outlook®.Read more about Resource Central</t>
        </is>
      </c>
    </row>
    <row r="23850">
      <c r="A23850" t="inlineStr">
        <is>
          <t>Operations Management</t>
        </is>
      </c>
      <c r="B23850" t="inlineStr">
        <is>
          <t>Facility Management</t>
        </is>
      </c>
      <c r="C23850" t="inlineStr">
        <is>
          <t>https://www.getapp.com/operations-management-software/facility-management/os/web-based</t>
        </is>
      </c>
      <c r="D23850" t="inlineStr">
        <is>
          <t>Bright Suite</t>
        </is>
      </c>
      <c r="E23850" t="inlineStr">
        <is>
          <t>https://www.getapp.com/operations-management-software/a/shipforce/</t>
        </is>
      </c>
      <c r="F23850" t="inlineStr">
        <is>
          <t>Deposco represents the next generation Warehouse Management System (WMS).Read more about Bright Suite</t>
        </is>
      </c>
    </row>
    <row r="23851">
      <c r="A23851" t="inlineStr">
        <is>
          <t>Operations Management</t>
        </is>
      </c>
      <c r="B23851" t="inlineStr">
        <is>
          <t>Facility Management</t>
        </is>
      </c>
      <c r="C23851" t="inlineStr">
        <is>
          <t>https://www.getapp.com/operations-management-software/facility-management/os/web-based</t>
        </is>
      </c>
      <c r="D23851" t="inlineStr">
        <is>
          <t>Prometheus Platform</t>
        </is>
      </c>
      <c r="E23851" t="inlineStr">
        <is>
          <t>https://www.getapp.com/operations-management-software/a/prometheus-platform/</t>
        </is>
      </c>
      <c r="F23851"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23852">
      <c r="A23852" t="inlineStr">
        <is>
          <t>Operations Management</t>
        </is>
      </c>
      <c r="B23852" t="inlineStr">
        <is>
          <t>Facility Management</t>
        </is>
      </c>
      <c r="C23852" t="inlineStr">
        <is>
          <t>https://www.getapp.com/operations-management-software/facility-management/os/web-based</t>
        </is>
      </c>
      <c r="D23852" t="inlineStr">
        <is>
          <t>The Asset Guardian (TAG)</t>
        </is>
      </c>
      <c r="E23852" t="inlineStr">
        <is>
          <t>https://www.getapp.com/operations-management-software/a/the-asset-guardian-tag/</t>
        </is>
      </c>
      <c r="F23852"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23853">
      <c r="A23853" t="inlineStr">
        <is>
          <t>Operations Management</t>
        </is>
      </c>
      <c r="B23853" t="inlineStr">
        <is>
          <t>Facility Management</t>
        </is>
      </c>
      <c r="C23853" t="inlineStr">
        <is>
          <t>https://www.getapp.com/operations-management-software/facility-management/os/web-based</t>
        </is>
      </c>
      <c r="D23853" t="inlineStr">
        <is>
          <t>MACH Energy</t>
        </is>
      </c>
      <c r="E23853" t="inlineStr">
        <is>
          <t>https://www.getapp.com/industries-software/a/mach-energy/</t>
        </is>
      </c>
      <c r="F23853" t="inlineStr">
        <is>
          <t>MACH Energy is an energy management solution which facilitates tenant billing, budgets &amp; variance reporting, demand management, threshold alerting, and moreRead more about MACH Energy</t>
        </is>
      </c>
    </row>
    <row r="23854">
      <c r="A23854" t="inlineStr">
        <is>
          <t>Operations Management</t>
        </is>
      </c>
      <c r="B23854" t="inlineStr">
        <is>
          <t>Facility Management</t>
        </is>
      </c>
      <c r="C23854" t="inlineStr">
        <is>
          <t>https://www.getapp.com/operations-management-software/facility-management/os/web-based</t>
        </is>
      </c>
      <c r="D23854" t="inlineStr">
        <is>
          <t>MonkSpaces.Ai</t>
        </is>
      </c>
      <c r="E23854" t="inlineStr">
        <is>
          <t>https://www.getapp.com/real-estate-property-software/a/building-management/</t>
        </is>
      </c>
      <c r="F23854" t="inlineStr">
        <is>
          <t>Custom branded comprehensive  Facility management platform for Residential and commercial Property management.  integrated Asset management, work order tracking,  ticketing,  PPM and inventory  management, IOT modules help Facility managers, manage their real estate assets efficiently.Read more about MonkSpaces.Ai</t>
        </is>
      </c>
    </row>
    <row r="23855">
      <c r="A23855" t="inlineStr">
        <is>
          <t>Operations Management</t>
        </is>
      </c>
      <c r="B23855" t="inlineStr">
        <is>
          <t>Facility Management</t>
        </is>
      </c>
      <c r="C23855" t="inlineStr">
        <is>
          <t>https://www.getapp.com/operations-management-software/facility-management/os/web-based</t>
        </is>
      </c>
      <c r="D23855" t="inlineStr">
        <is>
          <t>Primavera Unifier</t>
        </is>
      </c>
      <c r="E23855" t="inlineStr">
        <is>
          <t>https://www.getapp.com/project-management-planning-software/a/unifier/</t>
        </is>
      </c>
      <c r="F23855" t="inlineStr">
        <is>
          <t>Ultimate flexibility for facilities and asset lifecycle management, and project controlsRead more about Primavera Unifier</t>
        </is>
      </c>
    </row>
    <row r="23856">
      <c r="A23856" t="inlineStr">
        <is>
          <t>Operations Management</t>
        </is>
      </c>
      <c r="B23856" t="inlineStr">
        <is>
          <t>Facility Management</t>
        </is>
      </c>
      <c r="C23856" t="inlineStr">
        <is>
          <t>https://www.getapp.com/operations-management-software/facility-management/os/web-based</t>
        </is>
      </c>
      <c r="D23856" t="inlineStr">
        <is>
          <t>Flexopus</t>
        </is>
      </c>
      <c r="E23856" t="inlineStr">
        <is>
          <t>https://www.getapp.com/collaboration-software/a/flexopus/</t>
        </is>
      </c>
      <c r="F23856" t="inlineStr">
        <is>
          <t>Flexopus is a workplace management software that enables you to organize hybrid teams within your organization. Share flexible desks, parking spaces and meeting rooms within your team and apply new work concepts.Read more about Flexopus</t>
        </is>
      </c>
    </row>
    <row r="23857">
      <c r="A23857" t="inlineStr">
        <is>
          <t>Operations Management</t>
        </is>
      </c>
      <c r="B23857" t="inlineStr">
        <is>
          <t>Facility Management</t>
        </is>
      </c>
      <c r="C23857" t="inlineStr">
        <is>
          <t>https://www.getapp.com/operations-management-software/facility-management/os/web-based</t>
        </is>
      </c>
      <c r="D23857" t="inlineStr">
        <is>
          <t>MARKUS</t>
        </is>
      </c>
      <c r="E23857" t="inlineStr">
        <is>
          <t>https://www.getapp.com/operations-management-software/a/markus/</t>
        </is>
      </c>
      <c r="F23857" t="inlineStr">
        <is>
          <t>MARKUS, a UK-based Job Management software, offers comprehensive job management for organizations. Its modular system adapts to property, gas, electrical, and refrigeration/air conditioning businesses.Read more about MARKUS</t>
        </is>
      </c>
    </row>
    <row r="23858">
      <c r="A23858" t="inlineStr">
        <is>
          <t>Operations Management</t>
        </is>
      </c>
      <c r="B23858" t="inlineStr">
        <is>
          <t>Facility Management</t>
        </is>
      </c>
      <c r="C23858" t="inlineStr">
        <is>
          <t>https://www.getapp.com/operations-management-software/facility-management/os/web-based</t>
        </is>
      </c>
      <c r="D23858" t="inlineStr">
        <is>
          <t>IMPAK</t>
        </is>
      </c>
      <c r="E23858" t="inlineStr">
        <is>
          <t>https://www.getapp.com/operations-management-software/a/impak/</t>
        </is>
      </c>
      <c r="F23858" t="inlineStr">
        <is>
          <t>IMPAK is a web-based facility management system which helps property managers organize, manage and document maintenance-related activities for multiple properties. Its key features include records management, maintenance scheduling, inspections, asset tracking and inventory control.Read more about IMPAK</t>
        </is>
      </c>
    </row>
    <row r="23859">
      <c r="A23859" t="inlineStr">
        <is>
          <t>Operations Management</t>
        </is>
      </c>
      <c r="B23859" t="inlineStr">
        <is>
          <t>Facility Management</t>
        </is>
      </c>
      <c r="C23859" t="inlineStr">
        <is>
          <t>https://www.getapp.com/operations-management-software/facility-management/os/web-based</t>
        </is>
      </c>
      <c r="D23859" t="inlineStr">
        <is>
          <t>iSite</t>
        </is>
      </c>
      <c r="E23859" t="inlineStr">
        <is>
          <t>https://www.getapp.com/operations-management-software/a/isite-enterprise/</t>
        </is>
      </c>
      <c r="F23859" t="inlineStr">
        <is>
          <t>iSite is a powerful CAFM solution that streamlines facility management by centralising asset, maintenance, compliance, and supplier tracking. Automate planned and reactive maintenance, gain real-time insights with dashboards, and ensure efficiency with a fully configurable, cloud-based platform.Read more about iSite</t>
        </is>
      </c>
    </row>
    <row r="23860">
      <c r="A23860" t="inlineStr">
        <is>
          <t>Operations Management</t>
        </is>
      </c>
      <c r="B23860" t="inlineStr">
        <is>
          <t>Facility Management</t>
        </is>
      </c>
      <c r="C23860" t="inlineStr">
        <is>
          <t>https://www.getapp.com/operations-management-software/facility-management/os/web-based</t>
        </is>
      </c>
      <c r="D23860" t="inlineStr">
        <is>
          <t>Engage</t>
        </is>
      </c>
      <c r="E23860" t="inlineStr">
        <is>
          <t>https://www.getapp.com/operations-management-software/a/engage-apps/</t>
        </is>
      </c>
      <c r="F23860" t="inlineStr">
        <is>
          <t>Advanced workspace management software with features like Meeting Room Booking, Visitor Management, Member management, Desk Booking, etcRead more about Engage</t>
        </is>
      </c>
    </row>
    <row r="23861">
      <c r="A23861" t="inlineStr">
        <is>
          <t>Operations Management</t>
        </is>
      </c>
      <c r="B23861" t="inlineStr">
        <is>
          <t>Facility Management</t>
        </is>
      </c>
      <c r="C23861" t="inlineStr">
        <is>
          <t>https://www.getapp.com/operations-management-software/facility-management/os/web-based</t>
        </is>
      </c>
      <c r="D23861" t="inlineStr">
        <is>
          <t>MarginPoint</t>
        </is>
      </c>
      <c r="E23861" t="inlineStr">
        <is>
          <t>https://www.getapp.com/operations-management-software/a/marginpoint-mobile-inventory/</t>
        </is>
      </c>
      <c r="F23861" t="inlineStr">
        <is>
          <t>MarginPoint is a leading provider of cloud-based Multi-Site Facilities and Inventory Management solutions to Multi and Single-Family Property Managers, Government, Universities, Commercial Real Estate, and Construction firms. Many of the nation’s leading companies currently rely on MarginPointRead more about MarginPoint</t>
        </is>
      </c>
    </row>
    <row r="23862">
      <c r="A23862" t="inlineStr">
        <is>
          <t>Operations Management</t>
        </is>
      </c>
      <c r="B23862" t="inlineStr">
        <is>
          <t>Facility Management</t>
        </is>
      </c>
      <c r="C23862" t="inlineStr">
        <is>
          <t>https://www.getapp.com/operations-management-software/facility-management/os/web-based</t>
        </is>
      </c>
      <c r="D23862" t="inlineStr">
        <is>
          <t>Basware</t>
        </is>
      </c>
      <c r="E23862" t="inlineStr">
        <is>
          <t>https://www.getapp.com/industries-software/a/basware/</t>
        </is>
      </c>
      <c r="F23862" t="inlineStr">
        <is>
          <t>Basware provides e-invoicing and purchase-to-pay solutions including e-procurement, accounts payable automation, travel &amp; expense management, analytics and moreRead more about Basware</t>
        </is>
      </c>
    </row>
    <row r="23863">
      <c r="A23863" t="inlineStr">
        <is>
          <t>Operations Management</t>
        </is>
      </c>
      <c r="B23863" t="inlineStr">
        <is>
          <t>Facility Management</t>
        </is>
      </c>
      <c r="C23863" t="inlineStr">
        <is>
          <t>https://www.getapp.com/operations-management-software/facility-management/os/web-based</t>
        </is>
      </c>
      <c r="D23863" t="inlineStr">
        <is>
          <t>Clockwork IT</t>
        </is>
      </c>
      <c r="E23863" t="inlineStr">
        <is>
          <t>https://www.getapp.com/operations-management-software/a/clockwork-it/</t>
        </is>
      </c>
      <c r="F23863" t="inlineStr">
        <is>
          <t>Clockwork IT is a field service management solution that helps organizations streamline their entire business flow. It enables enterprises to take complete control, from quotes to invoicing and everything in between.Read more about Clockwork IT</t>
        </is>
      </c>
    </row>
    <row r="23864">
      <c r="A23864" t="inlineStr">
        <is>
          <t>Operations Management</t>
        </is>
      </c>
      <c r="B23864" t="inlineStr">
        <is>
          <t>Facility Management</t>
        </is>
      </c>
      <c r="C23864" t="inlineStr">
        <is>
          <t>https://www.getapp.com/operations-management-software/facility-management/os/web-based</t>
        </is>
      </c>
      <c r="D23864" t="inlineStr">
        <is>
          <t>MaintMan</t>
        </is>
      </c>
      <c r="E23864" t="inlineStr">
        <is>
          <t>https://www.getapp.com/operations-management-software/a/maintman/</t>
        </is>
      </c>
      <c r="F23864" t="inlineStr">
        <is>
          <t>MaintMan is a cloud-based software for maintaining machinery, equipment, and infrastructure. It helps businesses boost efficiency and reliability and is applicable across industries, from manufacturing and energy to transportation, healthcare, facility management, agriculture, and leisure sectors.Read more about MaintMan</t>
        </is>
      </c>
    </row>
    <row r="23865">
      <c r="A23865" t="inlineStr">
        <is>
          <t>Operations Management</t>
        </is>
      </c>
      <c r="B23865" t="inlineStr">
        <is>
          <t>Facility Management</t>
        </is>
      </c>
      <c r="C23865" t="inlineStr">
        <is>
          <t>https://www.getapp.com/operations-management-software/facility-management/os/web-based</t>
        </is>
      </c>
      <c r="D23865" t="inlineStr">
        <is>
          <t>Meetio</t>
        </is>
      </c>
      <c r="E23865" t="inlineStr">
        <is>
          <t>https://www.getapp.com/collaboration-software/a/meetio-room/</t>
        </is>
      </c>
      <c r="F23865" t="inlineStr">
        <is>
          <t>Meetio develops smart, simple and reliable solutions for the modern workplace, offering industry leading solutions for meeting room management, wayfinding, hot desking, mobile scheduling and workplace analytics – all designed to make your workplace as smart as the people in it.Read more about Meetio</t>
        </is>
      </c>
    </row>
    <row r="23866">
      <c r="A23866" t="inlineStr">
        <is>
          <t>Operations Management</t>
        </is>
      </c>
      <c r="B23866" t="inlineStr">
        <is>
          <t>Facility Management</t>
        </is>
      </c>
      <c r="C23866" t="inlineStr">
        <is>
          <t>https://www.getapp.com/operations-management-software/facility-management/os/web-based</t>
        </is>
      </c>
      <c r="D23866" t="inlineStr">
        <is>
          <t>Synergee</t>
        </is>
      </c>
      <c r="E23866" t="inlineStr">
        <is>
          <t>https://www.getapp.com/operations-management-software/a/synergee/</t>
        </is>
      </c>
      <c r="F23866" t="inlineStr">
        <is>
          <t>Synergee is cloud-based commercial networks and animation management software.Read more about Synergee</t>
        </is>
      </c>
    </row>
    <row r="23867">
      <c r="A23867" t="inlineStr">
        <is>
          <t>Operations Management</t>
        </is>
      </c>
      <c r="B23867" t="inlineStr">
        <is>
          <t>Facility Management</t>
        </is>
      </c>
      <c r="C23867" t="inlineStr">
        <is>
          <t>https://www.getapp.com/operations-management-software/facility-management/os/web-based</t>
        </is>
      </c>
      <c r="D23867" t="inlineStr">
        <is>
          <t>HubStar Connect</t>
        </is>
      </c>
      <c r="E23867" t="inlineStr">
        <is>
          <t>https://www.getapp.com/operations-management-software/a/smartway2/</t>
        </is>
      </c>
      <c r="F23867" t="inlineStr">
        <is>
          <t>HubStar Connect is an intelligent workplace scheduling tool that makes hybrid working effortless. Book desks, meeting rooms, parking spots and more in 3 clicks or less.Read more about HubStar Connect</t>
        </is>
      </c>
    </row>
    <row r="23868">
      <c r="A23868" t="inlineStr">
        <is>
          <t>Operations Management</t>
        </is>
      </c>
      <c r="B23868" t="inlineStr">
        <is>
          <t>Facility Management</t>
        </is>
      </c>
      <c r="C23868" t="inlineStr">
        <is>
          <t>https://www.getapp.com/operations-management-software/facility-management/os/web-based</t>
        </is>
      </c>
      <c r="D23868" t="inlineStr">
        <is>
          <t>SV3</t>
        </is>
      </c>
      <c r="E23868" t="inlineStr">
        <is>
          <t>https://www.getapp.com/operations-management-software/a/sv3/</t>
        </is>
      </c>
      <c r="F23868" t="inlineStr">
        <is>
          <t>Building Intelligence provides innovative technology solutions for security practitioners and operators to manage visitors, vehicles and vendorsRead more about SV3</t>
        </is>
      </c>
    </row>
    <row r="23869">
      <c r="A23869" t="inlineStr">
        <is>
          <t>Operations Management</t>
        </is>
      </c>
      <c r="B23869" t="inlineStr">
        <is>
          <t>Facility Management</t>
        </is>
      </c>
      <c r="C23869" t="inlineStr">
        <is>
          <t>https://www.getapp.com/operations-management-software/facility-management/os/web-based</t>
        </is>
      </c>
      <c r="D23869" t="inlineStr">
        <is>
          <t>Cleverly</t>
        </is>
      </c>
      <c r="E23869" t="inlineStr">
        <is>
          <t>https://www.getapp.com/operations-management-software/a/cleverly/</t>
        </is>
      </c>
      <c r="F23869" t="inlineStr">
        <is>
          <t>Cleverly is a cloud-Based, modern technologies-driven platform with workflow automation, data and analytics module, integrated communications, sensor integrations, asset management and booking capabilities, improved productivity, and all-in-one accessibility for all stakeholders.Read more about Cleverly</t>
        </is>
      </c>
    </row>
    <row r="23870">
      <c r="A23870" t="inlineStr">
        <is>
          <t>Operations Management</t>
        </is>
      </c>
      <c r="B23870" t="inlineStr">
        <is>
          <t>Facility Management</t>
        </is>
      </c>
      <c r="C23870" t="inlineStr">
        <is>
          <t>https://www.getapp.com/operations-management-software/facility-management/os/web-based</t>
        </is>
      </c>
      <c r="D23870" t="inlineStr">
        <is>
          <t>Novade Lite</t>
        </is>
      </c>
      <c r="E23870" t="inlineStr">
        <is>
          <t>https://www.getapp.com/construction-software/a/novade-lite/</t>
        </is>
      </c>
      <c r="F23870" t="inlineStr">
        <is>
          <t>The #1 app to manage construction, installation, inspections and maintenance.Read more about Novade Lite</t>
        </is>
      </c>
    </row>
    <row r="23871">
      <c r="A23871" t="inlineStr">
        <is>
          <t>Operations Management</t>
        </is>
      </c>
      <c r="B23871" t="inlineStr">
        <is>
          <t>Facility Management</t>
        </is>
      </c>
      <c r="C23871" t="inlineStr">
        <is>
          <t>https://www.getapp.com/operations-management-software/facility-management/os/web-based</t>
        </is>
      </c>
      <c r="D23871" t="inlineStr">
        <is>
          <t>QuickFMS</t>
        </is>
      </c>
      <c r="E23871" t="inlineStr">
        <is>
          <t>https://www.getapp.com/operations-management-software/a/help-desk-management/</t>
        </is>
      </c>
      <c r="F23871" t="inlineStr">
        <is>
          <t>QuickFMS is a cloud-based facility management solution, which helps small to large businesses manage workplace infrastructure and physical assets. Key features include rent calculation, layout planning, workflow automation, email/SMS reminders, and reporting.Read more about QuickFMS</t>
        </is>
      </c>
    </row>
    <row r="23872">
      <c r="A23872" t="inlineStr">
        <is>
          <t>Operations Management</t>
        </is>
      </c>
      <c r="B23872" t="inlineStr">
        <is>
          <t>Facility Management</t>
        </is>
      </c>
      <c r="C23872" t="inlineStr">
        <is>
          <t>https://www.getapp.com/operations-management-software/facility-management/os/web-based</t>
        </is>
      </c>
      <c r="D23872" t="inlineStr">
        <is>
          <t>INControl</t>
        </is>
      </c>
      <c r="E23872" t="inlineStr">
        <is>
          <t>https://www.getapp.com/operations-management-software/a/incontrol/</t>
        </is>
      </c>
      <c r="F23872"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23873">
      <c r="A23873" t="inlineStr">
        <is>
          <t>Operations Management</t>
        </is>
      </c>
      <c r="B23873" t="inlineStr">
        <is>
          <t>Facility Management</t>
        </is>
      </c>
      <c r="C23873" t="inlineStr">
        <is>
          <t>https://www.getapp.com/operations-management-software/facility-management/os/web-based</t>
        </is>
      </c>
      <c r="D23873" t="inlineStr">
        <is>
          <t>Planon</t>
        </is>
      </c>
      <c r="E23873" t="inlineStr">
        <is>
          <t>https://www.getapp.com/operations-management-software/a/planon-universe/</t>
        </is>
      </c>
      <c r="F23873" t="inlineStr">
        <is>
          <t>Planon offers an integrated workplace management system (IWMS) for corporate real estate, facility managers, service providers and financial professionals. It helps them streamline business processes for assets, workplaces, real estate, and employees.Read more about Planon</t>
        </is>
      </c>
    </row>
    <row r="23874">
      <c r="A23874" t="inlineStr">
        <is>
          <t>Operations Management</t>
        </is>
      </c>
      <c r="B23874" t="inlineStr">
        <is>
          <t>Facility Management</t>
        </is>
      </c>
      <c r="C23874" t="inlineStr">
        <is>
          <t>https://www.getapp.com/operations-management-software/facility-management/os/web-based</t>
        </is>
      </c>
      <c r="D23874" t="inlineStr">
        <is>
          <t>WebView AMS</t>
        </is>
      </c>
      <c r="E23874" t="inlineStr">
        <is>
          <t>https://www.getapp.com/operations-management-software/a/webviewams/</t>
        </is>
      </c>
      <c r="F23874"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23875">
      <c r="A23875" t="inlineStr">
        <is>
          <t>Operations Management</t>
        </is>
      </c>
      <c r="B23875" t="inlineStr">
        <is>
          <t>Facility Management</t>
        </is>
      </c>
      <c r="C23875" t="inlineStr">
        <is>
          <t>https://www.getapp.com/operations-management-software/facility-management/os/web-based</t>
        </is>
      </c>
      <c r="D23875" t="inlineStr">
        <is>
          <t>BORIS</t>
        </is>
      </c>
      <c r="E23875" t="inlineStr">
        <is>
          <t>https://www.getapp.com/operations-management-software/a/boris/</t>
        </is>
      </c>
      <c r="F23875" t="inlineStr">
        <is>
          <t>Boris Software and Facilities Management; from health &amp; safety compliance to asset management we help facilities management businesses create real time digital records of their properties.Read more about BORIS</t>
        </is>
      </c>
    </row>
    <row r="23876">
      <c r="A23876" t="inlineStr">
        <is>
          <t>Operations Management</t>
        </is>
      </c>
      <c r="B23876" t="inlineStr">
        <is>
          <t>Facility Management</t>
        </is>
      </c>
      <c r="C23876" t="inlineStr">
        <is>
          <t>https://www.getapp.com/operations-management-software/facility-management/os/web-based</t>
        </is>
      </c>
      <c r="D23876" t="inlineStr">
        <is>
          <t>Smarten Spaces Hybrid Workplace Software</t>
        </is>
      </c>
      <c r="E23876" t="inlineStr">
        <is>
          <t>https://www.getapp.com/operations-management-software/a/jumpree/</t>
        </is>
      </c>
      <c r="F23876" t="inlineStr">
        <is>
          <t>Smarten Spaces is a hybrid workplace solution to connect businesses with workspaces for hybrid or digital employees. Companies can book desks or meeting rooms for employees and teams. It also supports visitor access management, consulting floor plans, dashboards, and space allocation reports.Read more about Smarten Spaces Hybrid Workplace Software</t>
        </is>
      </c>
    </row>
    <row r="23877">
      <c r="A23877" t="inlineStr">
        <is>
          <t>Operations Management</t>
        </is>
      </c>
      <c r="B23877" t="inlineStr">
        <is>
          <t>Facility Management</t>
        </is>
      </c>
      <c r="C23877" t="inlineStr">
        <is>
          <t>https://www.getapp.com/operations-management-software/facility-management/os/web-based</t>
        </is>
      </c>
      <c r="D23877" t="inlineStr">
        <is>
          <t>GemEx App</t>
        </is>
      </c>
      <c r="E23877" t="inlineStr">
        <is>
          <t>https://www.getapp.com/collaboration-software/a/luna/</t>
        </is>
      </c>
      <c r="F23877" t="inlineStr">
        <is>
          <t>GemEx empowers Facility Managers to optimise workplace efficiency by managing spaces, services, and resources in one unified platform. Streamline operations, enhance employee experiences, and drive data-driven decisions with ease.Read more about GemEx App</t>
        </is>
      </c>
    </row>
    <row r="23878">
      <c r="A23878" t="inlineStr">
        <is>
          <t>Operations Management</t>
        </is>
      </c>
      <c r="B23878" t="inlineStr">
        <is>
          <t>Facility Management</t>
        </is>
      </c>
      <c r="C23878" t="inlineStr">
        <is>
          <t>https://www.getapp.com/operations-management-software/facility-management/os/web-based</t>
        </is>
      </c>
      <c r="D23878" t="inlineStr">
        <is>
          <t>InSite</t>
        </is>
      </c>
      <c r="E23878" t="inlineStr">
        <is>
          <t>https://www.getapp.com/real-estate-property-software/a/insite/</t>
        </is>
      </c>
      <c r="F23878" t="inlineStr">
        <is>
          <t>InSite is a service and SaaS solution delivering actionable building analytics for operations and systems optimization facilitating achievement of ESG, energy efficiency, and sustainability goals.Read more about InSite</t>
        </is>
      </c>
    </row>
    <row r="23879">
      <c r="A23879" t="inlineStr">
        <is>
          <t>Operations Management</t>
        </is>
      </c>
      <c r="B23879" t="inlineStr">
        <is>
          <t>Facility Management</t>
        </is>
      </c>
      <c r="C23879" t="inlineStr">
        <is>
          <t>https://www.getapp.com/operations-management-software/facility-management/os/web-based</t>
        </is>
      </c>
      <c r="D23879" t="inlineStr">
        <is>
          <t>Matrix Engine GMAO</t>
        </is>
      </c>
      <c r="E23879" t="inlineStr">
        <is>
          <t>https://www.getapp.com/operations-management-software/a/matrix-engine-gmao/</t>
        </is>
      </c>
      <c r="F23879" t="inlineStr">
        <is>
          <t>Matrix Engine is an online solution for equipment and resource maintenance and management, suitable for all industries and company sizes. Businesses can manage and monitor interventions, inventory, costs, stocks, and human resources. It is only available for French and Spanish speaking users.Read more about Matrix Engine GMAO</t>
        </is>
      </c>
    </row>
    <row r="23880">
      <c r="A23880" t="inlineStr">
        <is>
          <t>Operations Management</t>
        </is>
      </c>
      <c r="B23880" t="inlineStr">
        <is>
          <t>Facility Management</t>
        </is>
      </c>
      <c r="C23880" t="inlineStr">
        <is>
          <t>https://www.getapp.com/operations-management-software/facility-management/os/web-based</t>
        </is>
      </c>
      <c r="D23880" t="inlineStr">
        <is>
          <t>Smarkia</t>
        </is>
      </c>
      <c r="E23880" t="inlineStr">
        <is>
          <t>https://www.getapp.com/operations-management-software/a/smarkia/</t>
        </is>
      </c>
      <c r="F23880" t="inlineStr">
        <is>
          <t>AI-powered energy management SaaS platform monitors energy to analyze energy consumption and costs in detail.Read more about Smarkia</t>
        </is>
      </c>
    </row>
    <row r="23881">
      <c r="A23881" t="inlineStr">
        <is>
          <t>Operations Management</t>
        </is>
      </c>
      <c r="B23881" t="inlineStr">
        <is>
          <t>Facility Management</t>
        </is>
      </c>
      <c r="C23881" t="inlineStr">
        <is>
          <t>https://www.getapp.com/operations-management-software/facility-management/os/web-based</t>
        </is>
      </c>
      <c r="D23881" t="inlineStr">
        <is>
          <t>Guard1</t>
        </is>
      </c>
      <c r="E23881" t="inlineStr">
        <is>
          <t>https://www.getapp.com/legal-law-software/a/guard1/</t>
        </is>
      </c>
      <c r="F23881" t="inlineStr">
        <is>
          <t>Guard1 is a physical security software designed to help businesses automate facility security operations and monitor guard tours. It enables administrators to track field workers’ patrolling progress and real-time statuses such as completed, in progress, or missed checkpoints on a unified platform.Read more about Guard1</t>
        </is>
      </c>
    </row>
    <row r="23882">
      <c r="A23882" t="inlineStr">
        <is>
          <t>Operations Management</t>
        </is>
      </c>
      <c r="B23882" t="inlineStr">
        <is>
          <t>Facility Management</t>
        </is>
      </c>
      <c r="C23882" t="inlineStr">
        <is>
          <t>https://www.getapp.com/operations-management-software/facility-management/os/web-based</t>
        </is>
      </c>
      <c r="D23882" t="inlineStr">
        <is>
          <t>Bulbthings</t>
        </is>
      </c>
      <c r="E23882" t="inlineStr">
        <is>
          <t>https://www.getapp.com/operations-management-software/a/bulbthings-1/</t>
        </is>
      </c>
      <c r="F23882" t="inlineStr">
        <is>
          <t>Bulbthings is an asset management software that helps businesses across various industry verticals, such as construction, manufacturing, hospitality, transportation, healthcare, education, entertainment, pharmaceuticals, and more.Read more about Bulbthings</t>
        </is>
      </c>
    </row>
    <row r="23883">
      <c r="A23883" t="inlineStr">
        <is>
          <t>Operations Management</t>
        </is>
      </c>
      <c r="B23883" t="inlineStr">
        <is>
          <t>Facility Management</t>
        </is>
      </c>
      <c r="C23883" t="inlineStr">
        <is>
          <t>https://www.getapp.com/operations-management-software/facility-management/os/web-based</t>
        </is>
      </c>
      <c r="D23883" t="inlineStr">
        <is>
          <t>Yardi Corom</t>
        </is>
      </c>
      <c r="E23883" t="inlineStr">
        <is>
          <t>https://www.getapp.com/real-estate-property-software/a/yardi-corom/</t>
        </is>
      </c>
      <c r="F23883" t="inlineStr">
        <is>
          <t>For operations and facility leaders, unify requests, work orders, preventive maintenance, assets, vendors, and inventory in one system. Schedule recurring work, track parts and labor, monitor backlog, response time, MTTR, and cost, document completion, and standardize operations across sites.Read more about Yardi Corom</t>
        </is>
      </c>
    </row>
    <row r="23884">
      <c r="A23884" t="inlineStr">
        <is>
          <t>Operations Management</t>
        </is>
      </c>
      <c r="B23884" t="inlineStr">
        <is>
          <t>Facility Management</t>
        </is>
      </c>
      <c r="C23884" t="inlineStr">
        <is>
          <t>https://www.getapp.com/operations-management-software/facility-management/os/web-based</t>
        </is>
      </c>
      <c r="D23884" t="inlineStr">
        <is>
          <t>Prisma</t>
        </is>
      </c>
      <c r="E23884" t="inlineStr">
        <is>
          <t>https://www.getapp.com/operations-management-software/a/prisma/</t>
        </is>
      </c>
      <c r="F23884"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23885">
      <c r="A23885" t="inlineStr">
        <is>
          <t>Operations Management</t>
        </is>
      </c>
      <c r="B23885" t="inlineStr">
        <is>
          <t>Facility Management</t>
        </is>
      </c>
      <c r="C23885" t="inlineStr">
        <is>
          <t>https://www.getapp.com/operations-management-software/facility-management/os/web-based</t>
        </is>
      </c>
      <c r="D23885" t="inlineStr">
        <is>
          <t>SVISION on-premises</t>
        </is>
      </c>
      <c r="E23885" t="inlineStr">
        <is>
          <t>https://www.getapp.com/operations-management-software/a/mp/</t>
        </is>
      </c>
      <c r="F23885"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23886">
      <c r="A23886" t="inlineStr">
        <is>
          <t>Operations Management</t>
        </is>
      </c>
      <c r="B23886" t="inlineStr">
        <is>
          <t>Facility Management</t>
        </is>
      </c>
      <c r="C23886" t="inlineStr">
        <is>
          <t>https://www.getapp.com/operations-management-software/facility-management/os/web-based</t>
        </is>
      </c>
      <c r="D23886" t="inlineStr">
        <is>
          <t>MRI Angus</t>
        </is>
      </c>
      <c r="E23886" t="inlineStr">
        <is>
          <t>https://www.getapp.com/real-estate-property-software/a/angus-anywhere/</t>
        </is>
      </c>
      <c r="F23886" t="inlineStr">
        <is>
          <t>MRI Angus (formerly known as Angus Anywhere) is a cloud-based work order and operations management software designed to help businesses in the commercial real estate sector handle services, maintenance, work orders, inspections, visitors, and more from within a unified platform.Read more about MRI Angus</t>
        </is>
      </c>
    </row>
    <row r="23887">
      <c r="A23887" t="inlineStr">
        <is>
          <t>Operations Management</t>
        </is>
      </c>
      <c r="B23887" t="inlineStr">
        <is>
          <t>Facility Management</t>
        </is>
      </c>
      <c r="C23887" t="inlineStr">
        <is>
          <t>https://www.getapp.com/operations-management-software/facility-management/os/web-based</t>
        </is>
      </c>
      <c r="D23887" t="inlineStr">
        <is>
          <t>eFACiLiTY</t>
        </is>
      </c>
      <c r="E23887" t="inlineStr">
        <is>
          <t>https://www.getapp.com/operations-management-software/a/efacility/</t>
        </is>
      </c>
      <c r="F23887" t="inlineStr">
        <is>
          <t>Automate operations, eliminate inefficiencies, reduce costs, and ensure sustainability with AI-driven facility and workplace management.Read more about eFACiLiTY</t>
        </is>
      </c>
    </row>
    <row r="23888">
      <c r="A23888" t="inlineStr">
        <is>
          <t>Operations Management</t>
        </is>
      </c>
      <c r="B23888" t="inlineStr">
        <is>
          <t>Facility Management</t>
        </is>
      </c>
      <c r="C23888" t="inlineStr">
        <is>
          <t>https://www.getapp.com/operations-management-software/facility-management/os/web-based</t>
        </is>
      </c>
      <c r="D23888" t="inlineStr">
        <is>
          <t>m1Facility</t>
        </is>
      </c>
      <c r="E23888" t="inlineStr">
        <is>
          <t>https://www.getapp.com/operations-management-software/a/m1encompass/</t>
        </is>
      </c>
      <c r="F23888"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23889">
      <c r="A23889" t="inlineStr">
        <is>
          <t>Operations Management</t>
        </is>
      </c>
      <c r="B23889" t="inlineStr">
        <is>
          <t>Facility Management</t>
        </is>
      </c>
      <c r="C23889" t="inlineStr">
        <is>
          <t>https://www.getapp.com/operations-management-software/facility-management/os/web-based</t>
        </is>
      </c>
      <c r="D23889" t="inlineStr">
        <is>
          <t>HxGN EAM</t>
        </is>
      </c>
      <c r="E23889" t="inlineStr">
        <is>
          <t>https://www.getapp.com/it-management-software/a/hxgn-eam/</t>
        </is>
      </c>
      <c r="F23889"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23890">
      <c r="A23890" t="inlineStr">
        <is>
          <t>Operations Management</t>
        </is>
      </c>
      <c r="B23890" t="inlineStr">
        <is>
          <t>Facility Management</t>
        </is>
      </c>
      <c r="C23890" t="inlineStr">
        <is>
          <t>https://www.getapp.com/operations-management-software/facility-management/os/web-based</t>
        </is>
      </c>
      <c r="D23890" t="inlineStr">
        <is>
          <t>Neoforce</t>
        </is>
      </c>
      <c r="E23890" t="inlineStr">
        <is>
          <t>https://www.getapp.com/it-management-software/a/neoforce/</t>
        </is>
      </c>
      <c r="F23890" t="inlineStr">
        <is>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is>
      </c>
    </row>
    <row r="23891">
      <c r="A23891" t="inlineStr">
        <is>
          <t>Operations Management</t>
        </is>
      </c>
      <c r="B23891" t="inlineStr">
        <is>
          <t>Facility Management</t>
        </is>
      </c>
      <c r="C23891" t="inlineStr">
        <is>
          <t>https://www.getapp.com/operations-management-software/facility-management/os/web-based</t>
        </is>
      </c>
      <c r="D23891" t="inlineStr">
        <is>
          <t>IntouchCheck</t>
        </is>
      </c>
      <c r="E23891" t="inlineStr">
        <is>
          <t>https://www.getapp.com/operations-management-software/a/intouchcheck/</t>
        </is>
      </c>
      <c r="F23891" t="inlineStr">
        <is>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is>
      </c>
    </row>
    <row r="23892">
      <c r="A23892" t="inlineStr">
        <is>
          <t>Operations Management</t>
        </is>
      </c>
      <c r="B23892" t="inlineStr">
        <is>
          <t>Facility Management</t>
        </is>
      </c>
      <c r="C23892" t="inlineStr">
        <is>
          <t>https://www.getapp.com/operations-management-software/facility-management/os/web-based</t>
        </is>
      </c>
      <c r="D23892" t="inlineStr">
        <is>
          <t>Cupix</t>
        </is>
      </c>
      <c r="E23892" t="inlineStr">
        <is>
          <t>https://www.getapp.com/construction-software/a/cupix/</t>
        </is>
      </c>
      <c r="F23892" t="inlineStr">
        <is>
          <t>Cupix is a trusted partner of choice for delivering the industry’s most flexible and easiest-to-deploy 3D digital twin platform to builders and owners everywhere. Our solution enables clients to collaborate on designs, identify risks, reduce costs, unlock value, and save time.Read more about Cupix</t>
        </is>
      </c>
    </row>
    <row r="23893">
      <c r="A23893" t="inlineStr">
        <is>
          <t>Operations Management</t>
        </is>
      </c>
      <c r="B23893" t="inlineStr">
        <is>
          <t>Facility Management</t>
        </is>
      </c>
      <c r="C23893" t="inlineStr">
        <is>
          <t>https://www.getapp.com/operations-management-software/facility-management/os/web-based</t>
        </is>
      </c>
      <c r="D23893" t="inlineStr">
        <is>
          <t>iWorQ</t>
        </is>
      </c>
      <c r="E23893" t="inlineStr">
        <is>
          <t>https://www.getapp.com/government-social-services-software/a/iworq/</t>
        </is>
      </c>
      <c r="F23893"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23894">
      <c r="A23894" t="inlineStr">
        <is>
          <t>Operations Management</t>
        </is>
      </c>
      <c r="B23894" t="inlineStr">
        <is>
          <t>Facility Management</t>
        </is>
      </c>
      <c r="C23894" t="inlineStr">
        <is>
          <t>https://www.getapp.com/operations-management-software/facility-management/os/web-based</t>
        </is>
      </c>
      <c r="D23894" t="inlineStr">
        <is>
          <t>NovaVue</t>
        </is>
      </c>
      <c r="E23894" t="inlineStr">
        <is>
          <t>https://www.getapp.com/operations-management-software/a/novavue/</t>
        </is>
      </c>
      <c r="F23894" t="inlineStr">
        <is>
          <t>A cloud-based solution for electrical and energy data monitoring, analysis, reporting, and alarming.Read more about NovaVue</t>
        </is>
      </c>
    </row>
    <row r="23895">
      <c r="A23895" t="inlineStr">
        <is>
          <t>Operations Management</t>
        </is>
      </c>
      <c r="B23895" t="inlineStr">
        <is>
          <t>Facility Management</t>
        </is>
      </c>
      <c r="C23895" t="inlineStr">
        <is>
          <t>https://www.getapp.com/operations-management-software/facility-management/os/web-based</t>
        </is>
      </c>
      <c r="D23895" t="inlineStr">
        <is>
          <t>Connexus</t>
        </is>
      </c>
      <c r="E23895" t="inlineStr">
        <is>
          <t>https://www.getapp.com/operations-management-software/a/connexus/</t>
        </is>
      </c>
      <c r="F23895" t="inlineStr">
        <is>
          <t>Connexus is a cloud-based CMMS and facility management software designed to help streamline maintenance operations, work orders, and more.Read more about Connexus</t>
        </is>
      </c>
    </row>
    <row r="23896">
      <c r="A23896" t="inlineStr">
        <is>
          <t>Operations Management</t>
        </is>
      </c>
      <c r="B23896" t="inlineStr">
        <is>
          <t>Facility Management</t>
        </is>
      </c>
      <c r="C23896" t="inlineStr">
        <is>
          <t>https://www.getapp.com/operations-management-software/facility-management/os/web-based</t>
        </is>
      </c>
      <c r="D23896" t="inlineStr">
        <is>
          <t>SpinalTwin Suite</t>
        </is>
      </c>
      <c r="E23896" t="inlineStr">
        <is>
          <t>https://www.getapp.com/operations-management-software/a/spinaltwin-suite/</t>
        </is>
      </c>
      <c r="F23896" t="inlineStr">
        <is>
          <t>SpinalTwin helps you to optimize the operations of any type of facilities/assets.Read more about SpinalTwin Suite</t>
        </is>
      </c>
    </row>
    <row r="23897">
      <c r="A23897" t="inlineStr">
        <is>
          <t>Operations Management</t>
        </is>
      </c>
      <c r="B23897" t="inlineStr">
        <is>
          <t>Facility Management</t>
        </is>
      </c>
      <c r="C23897" t="inlineStr">
        <is>
          <t>https://www.getapp.com/operations-management-software/facility-management/os/web-based</t>
        </is>
      </c>
      <c r="D23897" t="inlineStr">
        <is>
          <t>Virtual MGR</t>
        </is>
      </c>
      <c r="E23897" t="inlineStr">
        <is>
          <t>https://www.getapp.com/finance-accounting-software/a/virtual-mgr/</t>
        </is>
      </c>
      <c r="F23897" t="inlineStr">
        <is>
          <t>Virtual MGR offers customizable remote management solutions to promote efficient and compliant workflows for Hospital EVS Departments and Foodservice providers.Read more about Virtual MGR</t>
        </is>
      </c>
    </row>
    <row r="23898">
      <c r="A23898" t="inlineStr">
        <is>
          <t>Operations Management</t>
        </is>
      </c>
      <c r="B23898" t="inlineStr">
        <is>
          <t>Facility Management</t>
        </is>
      </c>
      <c r="C23898" t="inlineStr">
        <is>
          <t>https://www.getapp.com/operations-management-software/facility-management/os/web-based</t>
        </is>
      </c>
      <c r="D23898" t="inlineStr">
        <is>
          <t>IntelliServe</t>
        </is>
      </c>
      <c r="E23898" t="inlineStr">
        <is>
          <t>https://www.getapp.com/operations-management-software/a/intelliserve/</t>
        </is>
      </c>
      <c r="F23898" t="inlineStr">
        <is>
          <t>IntelliServe is a fully-functional web and mobile application for managing jobs, quotes, invoices, staff, clients and much more. It offers various tiers to cater to the requirements of your business.Read more about IntelliServe</t>
        </is>
      </c>
    </row>
    <row r="23899">
      <c r="A23899" t="inlineStr">
        <is>
          <t>Operations Management</t>
        </is>
      </c>
      <c r="B23899" t="inlineStr">
        <is>
          <t>Facility Management</t>
        </is>
      </c>
      <c r="C23899" t="inlineStr">
        <is>
          <t>https://www.getapp.com/operations-management-software/facility-management/os/web-based</t>
        </is>
      </c>
      <c r="D23899" t="inlineStr">
        <is>
          <t>Smartenance</t>
        </is>
      </c>
      <c r="E23899" t="inlineStr">
        <is>
          <t>https://www.getapp.com/operations-management-software/a/smartenance/</t>
        </is>
      </c>
      <c r="F23899" t="inlineStr">
        <is>
          <t>Smartenance is a digital maintenance management tool designed specifically for production managers, maintenance staff, and machine operators in industries such as production, distribution, warehousing, food processing, oil and gas, and moreRead more about Smartenance</t>
        </is>
      </c>
    </row>
    <row r="23900">
      <c r="A23900" t="inlineStr">
        <is>
          <t>Operations Management</t>
        </is>
      </c>
      <c r="B23900" t="inlineStr">
        <is>
          <t>Facility Management</t>
        </is>
      </c>
      <c r="C23900" t="inlineStr">
        <is>
          <t>https://www.getapp.com/operations-management-software/facility-management/os/web-based</t>
        </is>
      </c>
      <c r="D23900" t="inlineStr">
        <is>
          <t>BulkdataPro</t>
        </is>
      </c>
      <c r="E23900" t="inlineStr">
        <is>
          <t>https://www.getapp.com/operations-management-software/a/bulkdatapro/</t>
        </is>
      </c>
      <c r="F23900" t="inlineStr">
        <is>
          <t>BulkdataPro is a fleet management  software that helps businesses streamline processes related to asset tracking, invoicing, procurement, work allocation, and more on a centralized platform. Supervisors can schedule asset maintenance services and maintain a log of detailed service history.Read more about BulkdataPro</t>
        </is>
      </c>
    </row>
    <row r="23901">
      <c r="A23901" t="inlineStr">
        <is>
          <t>Operations Management</t>
        </is>
      </c>
      <c r="B23901" t="inlineStr">
        <is>
          <t>Facility Management</t>
        </is>
      </c>
      <c r="C23901" t="inlineStr">
        <is>
          <t>https://www.getapp.com/operations-management-software/facility-management/os/web-based</t>
        </is>
      </c>
      <c r="D23901" t="inlineStr">
        <is>
          <t>FAMA</t>
        </is>
      </c>
      <c r="E23901" t="inlineStr">
        <is>
          <t>https://www.getapp.com/operations-management-software/a/fama-1/</t>
        </is>
      </c>
      <c r="F23901" t="inlineStr">
        <is>
          <t>FAMA offers technological solutions for the Integral Management of Assets and Infrastructures, Facility Management and Services.Read more about FAMA</t>
        </is>
      </c>
    </row>
    <row r="23902">
      <c r="A23902" t="inlineStr">
        <is>
          <t>Operations Management</t>
        </is>
      </c>
      <c r="B23902" t="inlineStr">
        <is>
          <t>Facility Management</t>
        </is>
      </c>
      <c r="C23902" t="inlineStr">
        <is>
          <t>https://www.getapp.com/operations-management-software/facility-management/os/web-based</t>
        </is>
      </c>
      <c r="D23902" t="inlineStr">
        <is>
          <t>FacilityManager</t>
        </is>
      </c>
      <c r="E23902" t="inlineStr">
        <is>
          <t>https://www.getapp.com/operations-management-software/a/facilitymanager/</t>
        </is>
      </c>
      <c r="F23902" t="inlineStr">
        <is>
          <t>Ease of use, intuitive, customisable are just some of the features associated with FacilityManager. Our multi-award-winning CMMS gives you tools you need and the results you expect.Read more about FacilityManager</t>
        </is>
      </c>
    </row>
    <row r="23903">
      <c r="A23903" t="inlineStr">
        <is>
          <t>Operations Management</t>
        </is>
      </c>
      <c r="B23903" t="inlineStr">
        <is>
          <t>Facility Management</t>
        </is>
      </c>
      <c r="C23903" t="inlineStr">
        <is>
          <t>https://www.getapp.com/operations-management-software/facility-management/os/web-based</t>
        </is>
      </c>
      <c r="D23903" t="inlineStr">
        <is>
          <t>Xyicon</t>
        </is>
      </c>
      <c r="E23903" t="inlineStr">
        <is>
          <t>https://www.getapp.com/operations-management-software/a/spacerunner/</t>
        </is>
      </c>
      <c r="F23903" t="inlineStr">
        <is>
          <t>Xyicon is a web-based planning &amp; management solution that visualizes equipment, assets, and other data on any virtual image, map or floor plan. Track and relate information about assets in that space such as information like warranties, maintenance performed, part numbers and serial numbers.Read more about Xyicon</t>
        </is>
      </c>
    </row>
    <row r="23904">
      <c r="A23904" t="inlineStr">
        <is>
          <t>Operations Management</t>
        </is>
      </c>
      <c r="B23904" t="inlineStr">
        <is>
          <t>Facility Management</t>
        </is>
      </c>
      <c r="C23904" t="inlineStr">
        <is>
          <t>https://www.getapp.com/operations-management-software/facility-management/os/web-based</t>
        </is>
      </c>
      <c r="D23904" t="inlineStr">
        <is>
          <t>IQnext</t>
        </is>
      </c>
      <c r="E23904" t="inlineStr">
        <is>
          <t>https://www.getapp.com/operations-management-software/a/iqnext/</t>
        </is>
      </c>
      <c r="F23904" t="inlineStr">
        <is>
          <t>The IQnext cloud platform analyses and optimizes building infrastructure and operations in real time providing centralized visibility and enabling data-driven decisions. IQnext deeply integrates and connects devices, people, and processes on a single platform that is simple, intuitive, and scalable.Read more about IQnext</t>
        </is>
      </c>
    </row>
    <row r="23905">
      <c r="A23905" t="inlineStr">
        <is>
          <t>Operations Management</t>
        </is>
      </c>
      <c r="B23905" t="inlineStr">
        <is>
          <t>Facility Management</t>
        </is>
      </c>
      <c r="C23905" t="inlineStr">
        <is>
          <t>https://www.getapp.com/operations-management-software/facility-management/os/web-based</t>
        </is>
      </c>
      <c r="D23905" t="inlineStr">
        <is>
          <t>Urbanise Facilities</t>
        </is>
      </c>
      <c r="E23905" t="inlineStr">
        <is>
          <t>https://www.getapp.com/operations-management-software/a/urbanise-facilities/</t>
        </is>
      </c>
      <c r="F23905" t="inlineStr">
        <is>
          <t>Urbanise Facilities is a cloud-based facility management software, which helps businesses across real estate, retail, education, government, and utility sectors manage infrastructure and assets of residential or commercial properties. It automates workflows to facilitate communication with clients or suppliers and manage the workforce.Read more about Urbanise Facilities</t>
        </is>
      </c>
    </row>
    <row r="23906">
      <c r="A23906" t="inlineStr">
        <is>
          <t>Operations Management</t>
        </is>
      </c>
      <c r="B23906" t="inlineStr">
        <is>
          <t>Facility Management</t>
        </is>
      </c>
      <c r="C23906" t="inlineStr">
        <is>
          <t>https://www.getapp.com/operations-management-software/facility-management/os/web-based</t>
        </is>
      </c>
      <c r="D23906" t="inlineStr">
        <is>
          <t>MRI Evolution</t>
        </is>
      </c>
      <c r="E23906" t="inlineStr">
        <is>
          <t>https://www.getapp.com/all-software/a/mri-evolution/</t>
        </is>
      </c>
      <c r="F23906" t="inlineStr">
        <is>
          <t>MRI Evolution is an on-premise and cloud-based facilities management system catering to businesses in the retail, education, healthcare, banking, transportation, financial services, manufacturing, entertainment, and real-estate industries. It helps organizations streamline maintenance operations, monitor resources, manage asset lifecycles, and more.Read more about MRI Evolution</t>
        </is>
      </c>
    </row>
    <row r="23907">
      <c r="A23907" t="inlineStr">
        <is>
          <t>Operations Management</t>
        </is>
      </c>
      <c r="B23907" t="inlineStr">
        <is>
          <t>Facility Management</t>
        </is>
      </c>
      <c r="C23907" t="inlineStr">
        <is>
          <t>https://www.getapp.com/operations-management-software/facility-management/os/web-based</t>
        </is>
      </c>
      <c r="D23907" t="inlineStr">
        <is>
          <t>Verified</t>
        </is>
      </c>
      <c r="E23907" t="inlineStr">
        <is>
          <t>https://www.getapp.com/operations-management-software/a/verified-1/</t>
        </is>
      </c>
      <c r="F23907" t="inlineStr">
        <is>
          <t>Verified is a web-based solution that provides real-time data and insight for visitor, contractor, and safety management. It provides real-time data insight for visitor, contractor, and safety management across multiple sites.Read more about Verified</t>
        </is>
      </c>
    </row>
    <row r="23908">
      <c r="A23908" t="inlineStr">
        <is>
          <t>Operations Management</t>
        </is>
      </c>
      <c r="B23908" t="inlineStr">
        <is>
          <t>Facility Management</t>
        </is>
      </c>
      <c r="C23908" t="inlineStr">
        <is>
          <t>https://www.getapp.com/operations-management-software/facility-management/os/web-based</t>
        </is>
      </c>
      <c r="D23908" t="inlineStr">
        <is>
          <t>MaintStar Enterprise Asset Management</t>
        </is>
      </c>
      <c r="E23908" t="inlineStr">
        <is>
          <t>https://www.getapp.com/operations-management-software/a/maintstar-facilities/</t>
        </is>
      </c>
      <c r="F23908" t="inlineStr">
        <is>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is>
      </c>
    </row>
    <row r="23909">
      <c r="A23909" t="inlineStr">
        <is>
          <t>Operations Management</t>
        </is>
      </c>
      <c r="B23909" t="inlineStr">
        <is>
          <t>Facility Management</t>
        </is>
      </c>
      <c r="C23909" t="inlineStr">
        <is>
          <t>https://www.getapp.com/operations-management-software/facility-management/os/web-based</t>
        </is>
      </c>
      <c r="D23909" t="inlineStr">
        <is>
          <t>MaintStar Enterprise Asset Management</t>
        </is>
      </c>
      <c r="E23909" t="inlineStr">
        <is>
          <t>https://www.getapp.com/operations-management-software/a/maintstar-facilities/</t>
        </is>
      </c>
      <c r="F23909" t="inlineStr">
        <is>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is>
      </c>
    </row>
    <row r="23910">
      <c r="A23910" t="inlineStr">
        <is>
          <t>Operations Management</t>
        </is>
      </c>
      <c r="B23910" t="inlineStr">
        <is>
          <t>Facility Management</t>
        </is>
      </c>
      <c r="C23910" t="inlineStr">
        <is>
          <t>https://www.getapp.com/operations-management-software/facility-management/os/web-based</t>
        </is>
      </c>
      <c r="D23910" t="inlineStr">
        <is>
          <t>PLANFRED</t>
        </is>
      </c>
      <c r="E23910" t="inlineStr">
        <is>
          <t>https://www.getapp.com/it-management-software/a/planfred/</t>
        </is>
      </c>
      <c r="F23910" t="inlineStr">
        <is>
          <t>Planfred, the project space for your building projects.Plans.  Documents.  Tasks.Read more about PLANFRED</t>
        </is>
      </c>
    </row>
    <row r="23911">
      <c r="A23911" t="inlineStr">
        <is>
          <t>Operations Management</t>
        </is>
      </c>
      <c r="B23911" t="inlineStr">
        <is>
          <t>Facility Management</t>
        </is>
      </c>
      <c r="C23911" t="inlineStr">
        <is>
          <t>https://www.getapp.com/operations-management-software/facility-management/os/web-based</t>
        </is>
      </c>
      <c r="D23911" t="inlineStr">
        <is>
          <t>Doordesk</t>
        </is>
      </c>
      <c r="E23911" t="inlineStr">
        <is>
          <t>https://www.getapp.com/operations-management-software/a/doordesk/</t>
        </is>
      </c>
      <c r="F23911" t="inlineStr">
        <is>
          <t>DoorDesk is a visitor management system that helps businesses handle the safety and security of premises. It assists with visitor registration, check-in, and tracking. Visitors can quickly check in by scanning a QR code, which can be sent to them via email or SMS.Read more about Doordesk</t>
        </is>
      </c>
    </row>
    <row r="23912">
      <c r="A23912" t="inlineStr">
        <is>
          <t>Operations Management</t>
        </is>
      </c>
      <c r="B23912" t="inlineStr">
        <is>
          <t>Facility Management</t>
        </is>
      </c>
      <c r="C23912" t="inlineStr">
        <is>
          <t>https://www.getapp.com/operations-management-software/facility-management/os/web-based</t>
        </is>
      </c>
      <c r="D23912" t="inlineStr">
        <is>
          <t>Fexa</t>
        </is>
      </c>
      <c r="E23912" t="inlineStr">
        <is>
          <t>https://www.getapp.com/operations-management-software/a/fexa/</t>
        </is>
      </c>
      <c r="F23912" t="inlineStr">
        <is>
          <t>Fexa is a highly configurable and flexible CMMS facility management software solution for multi-site companies in the retail, restaurant, grocery and convenience store, retail banking and retail healthcare space. Fexa is a smart, easy-to-use, and flexible solution that creates new efficiencies.Read more about Fexa</t>
        </is>
      </c>
    </row>
    <row r="23913">
      <c r="A23913" t="inlineStr">
        <is>
          <t>Operations Management</t>
        </is>
      </c>
      <c r="B23913" t="inlineStr">
        <is>
          <t>Facility Management</t>
        </is>
      </c>
      <c r="C23913" t="inlineStr">
        <is>
          <t>https://www.getapp.com/operations-management-software/facility-management/os/web-based</t>
        </is>
      </c>
      <c r="D23913" t="inlineStr">
        <is>
          <t>Onsite</t>
        </is>
      </c>
      <c r="E23913" t="inlineStr">
        <is>
          <t>https://www.getapp.com/real-estate-property-software/a/onsite-4/</t>
        </is>
      </c>
      <c r="F23913" t="inlineStr">
        <is>
          <t>Onsite is a building management system designed to streamline the management of maintenance, work orders, and communication for residential buildings. The platform offers a comprehensive suite of features to help building managers, owners committees, strata managers, and developers oversee properties.Read more about Onsite</t>
        </is>
      </c>
    </row>
    <row r="23914">
      <c r="A23914" t="inlineStr">
        <is>
          <t>Operations Management</t>
        </is>
      </c>
      <c r="B23914" t="inlineStr">
        <is>
          <t>Facility Management</t>
        </is>
      </c>
      <c r="C23914" t="inlineStr">
        <is>
          <t>https://www.getapp.com/operations-management-software/facility-management/os/web-based</t>
        </is>
      </c>
      <c r="D23914" t="inlineStr">
        <is>
          <t>Starhive</t>
        </is>
      </c>
      <c r="E23914" t="inlineStr">
        <is>
          <t>https://www.getapp.com/project-management-planning-software/a/starhive/</t>
        </is>
      </c>
      <c r="F23914" t="inlineStr">
        <is>
          <t>Starhive is a joint asset and task management platform used to make facilities management more productive and reduce maintenance costs.Read more about Starhive</t>
        </is>
      </c>
    </row>
    <row r="23915">
      <c r="A23915" t="inlineStr">
        <is>
          <t>Operations Management</t>
        </is>
      </c>
      <c r="B23915" t="inlineStr">
        <is>
          <t>Facility Management</t>
        </is>
      </c>
      <c r="C23915" t="inlineStr">
        <is>
          <t>https://www.getapp.com/operations-management-software/facility-management/os/web-based</t>
        </is>
      </c>
      <c r="D23915" t="inlineStr">
        <is>
          <t>Elogs</t>
        </is>
      </c>
      <c r="E23915" t="inlineStr">
        <is>
          <t>https://www.getapp.com/operations-management-software/a/elogs/</t>
        </is>
      </c>
      <c r="F23915" t="inlineStr">
        <is>
          <t>Elogs is the combined computer-aided facility management (CAFM) and service desk that helps businesses gain visibility into the supply chain and ensure compliance. Our cloud-based platform and around-the-clock service desk are deployed across a vast network of properties. The platform enables property managers to oversee properties, optimize resource allocation, and enhance the overall performance of assets.Read more about Elogs</t>
        </is>
      </c>
    </row>
    <row r="23916">
      <c r="A23916" t="inlineStr">
        <is>
          <t>Operations Management</t>
        </is>
      </c>
      <c r="B23916" t="inlineStr">
        <is>
          <t>Facility Management</t>
        </is>
      </c>
      <c r="C23916" t="inlineStr">
        <is>
          <t>https://www.getapp.com/operations-management-software/facility-management/os/web-based</t>
        </is>
      </c>
      <c r="D23916" t="inlineStr">
        <is>
          <t>stayhome.ai</t>
        </is>
      </c>
      <c r="E23916" t="inlineStr">
        <is>
          <t>https://www.getapp.com/hr-employee-management-software/a/stayhome-ai/</t>
        </is>
      </c>
      <c r="F23916" t="inlineStr">
        <is>
          <t>stayhome.ai is a cloud-based office space planning and workforce management solution, which provides businesses with tools to plan, manage, and optimize office spaces. It facilitates the planning of space based on the requests both in-office and remote employees.Read more about stayhome.ai</t>
        </is>
      </c>
    </row>
    <row r="23917">
      <c r="A23917" t="inlineStr">
        <is>
          <t>Operations Management</t>
        </is>
      </c>
      <c r="B23917" t="inlineStr">
        <is>
          <t>Facility Management</t>
        </is>
      </c>
      <c r="C23917" t="inlineStr">
        <is>
          <t>https://www.getapp.com/operations-management-software/facility-management/os/web-based</t>
        </is>
      </c>
      <c r="D23917" t="inlineStr">
        <is>
          <t>MyWork Enterprise</t>
        </is>
      </c>
      <c r="E23917" t="inlineStr">
        <is>
          <t>https://www.getapp.com/operations-management-software/a/mywork-enterprise/</t>
        </is>
      </c>
      <c r="F23917" t="inlineStr">
        <is>
          <t>MyWork is a work order based technology platform designed for technician, subcontractors, and facility management.Read more about MyWork Enterprise</t>
        </is>
      </c>
    </row>
    <row r="23918">
      <c r="A23918" t="inlineStr">
        <is>
          <t>Operations Management</t>
        </is>
      </c>
      <c r="B23918" t="inlineStr">
        <is>
          <t>Facility Management</t>
        </is>
      </c>
      <c r="C23918" t="inlineStr">
        <is>
          <t>https://www.getapp.com/operations-management-software/facility-management/os/web-based</t>
        </is>
      </c>
      <c r="D23918" t="inlineStr">
        <is>
          <t>On Key</t>
        </is>
      </c>
      <c r="E23918" t="inlineStr">
        <is>
          <t>https://www.getapp.com/operations-management-software/a/on-key/</t>
        </is>
      </c>
      <c r="F23918" t="inlineStr">
        <is>
          <t>On Key solves asset and maintenance management challenges though its comprehensive and configurable feature-set.Read more about On Key</t>
        </is>
      </c>
    </row>
    <row r="23919">
      <c r="A23919" t="inlineStr">
        <is>
          <t>Operations Management</t>
        </is>
      </c>
      <c r="B23919" t="inlineStr">
        <is>
          <t>Facility Management</t>
        </is>
      </c>
      <c r="C23919" t="inlineStr">
        <is>
          <t>https://www.getapp.com/operations-management-software/facility-management/os/web-based</t>
        </is>
      </c>
      <c r="D23919" t="inlineStr">
        <is>
          <t>MMP</t>
        </is>
      </c>
      <c r="E23919" t="inlineStr">
        <is>
          <t>https://www.getapp.com/operations-management-software/a/mmp/</t>
        </is>
      </c>
      <c r="F23919"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23920">
      <c r="A23920" t="inlineStr">
        <is>
          <t>Operations Management</t>
        </is>
      </c>
      <c r="B23920" t="inlineStr">
        <is>
          <t>Facility Management</t>
        </is>
      </c>
      <c r="C23920" t="inlineStr">
        <is>
          <t>https://www.getapp.com/operations-management-software/facility-management/os/web-based</t>
        </is>
      </c>
      <c r="D23920" t="inlineStr">
        <is>
          <t>Service Geeni</t>
        </is>
      </c>
      <c r="E23920" t="inlineStr">
        <is>
          <t>https://www.getapp.com/operations-management-software/a/service-geeni/</t>
        </is>
      </c>
      <c r="F23920"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23921">
      <c r="A23921" t="inlineStr">
        <is>
          <t>Operations Management</t>
        </is>
      </c>
      <c r="B23921" t="inlineStr">
        <is>
          <t>Facility Management</t>
        </is>
      </c>
      <c r="C23921" t="inlineStr">
        <is>
          <t>https://www.getapp.com/operations-management-software/facility-management/os/web-based</t>
        </is>
      </c>
      <c r="D23921" t="inlineStr">
        <is>
          <t>Drawbase</t>
        </is>
      </c>
      <c r="E23921" t="inlineStr">
        <is>
          <t>https://www.getapp.com/operations-management-software/a/drawbase/</t>
        </is>
      </c>
      <c r="F23921" t="inlineStr">
        <is>
          <t>Drawbase is an all-in-one, user-configurable computer-aided facility management (CAFM) software used to design, draw, track, and manage facilities. The platform is designed for use across a range of industries, including healthcare, government, financial services, manufacturing, retail, and more.Read more about Drawbase</t>
        </is>
      </c>
    </row>
    <row r="23922">
      <c r="A23922" t="inlineStr">
        <is>
          <t>Operations Management</t>
        </is>
      </c>
      <c r="B23922" t="inlineStr">
        <is>
          <t>Facility Management</t>
        </is>
      </c>
      <c r="C23922" t="inlineStr">
        <is>
          <t>https://www.getapp.com/operations-management-software/facility-management/os/web-based</t>
        </is>
      </c>
      <c r="D23922" t="inlineStr">
        <is>
          <t>Zapfloor</t>
        </is>
      </c>
      <c r="E23922" t="inlineStr">
        <is>
          <t>https://www.getapp.com/recreation-wellness-software/a/zapfloor/</t>
        </is>
      </c>
      <c r="F23922" t="inlineStr">
        <is>
          <t>Zapfloor is a workspace management solution for office managers, corporate real estate departments, and workspace design firms. The cloud-based software automates processes such as implementation, leasing, and forecasting while reducing closures, finding new tenants, and avoiding vacancy periods.Read more about Zapfloor</t>
        </is>
      </c>
    </row>
    <row r="23923">
      <c r="A23923" t="inlineStr">
        <is>
          <t>Operations Management</t>
        </is>
      </c>
      <c r="B23923" t="inlineStr">
        <is>
          <t>Facility Management</t>
        </is>
      </c>
      <c r="C23923" t="inlineStr">
        <is>
          <t>https://www.getapp.com/operations-management-software/facility-management/os/web-based</t>
        </is>
      </c>
      <c r="D23923" t="inlineStr">
        <is>
          <t>Blocworx</t>
        </is>
      </c>
      <c r="E23923" t="inlineStr">
        <is>
          <t>https://www.getapp.com/operations-management-software/a/blocworx/</t>
        </is>
      </c>
      <c r="F23923" t="inlineStr">
        <is>
          <t>Blocworx is a no-code software platform that allows citizen developers, managers, supervisors, students and professionals to build software for their companies, brands or organisations without needing to code!Read more about Blocworx</t>
        </is>
      </c>
    </row>
    <row r="23924">
      <c r="A23924" t="inlineStr">
        <is>
          <t>Operations Management</t>
        </is>
      </c>
      <c r="B23924" t="inlineStr">
        <is>
          <t>Facility Management</t>
        </is>
      </c>
      <c r="C23924" t="inlineStr">
        <is>
          <t>https://www.getapp.com/operations-management-software/facility-management/os/web-based</t>
        </is>
      </c>
      <c r="D23924" t="inlineStr">
        <is>
          <t>WebCoRE</t>
        </is>
      </c>
      <c r="E23924" t="inlineStr">
        <is>
          <t>https://www.getapp.com/operations-management-software/a/webcore/</t>
        </is>
      </c>
      <c r="F23924" t="inlineStr">
        <is>
          <t>Web-based CAFM tool providing efficient and streamlined processes for tracking office space, managing moves and changes, and booking meeting rooms and workspaces.Read more about WebCoRE</t>
        </is>
      </c>
    </row>
    <row r="23925">
      <c r="A23925" t="inlineStr">
        <is>
          <t>Operations Management</t>
        </is>
      </c>
      <c r="B23925" t="inlineStr">
        <is>
          <t>Facility Management</t>
        </is>
      </c>
      <c r="C23925" t="inlineStr">
        <is>
          <t>https://www.getapp.com/operations-management-software/facility-management/os/web-based</t>
        </is>
      </c>
      <c r="D23925" t="inlineStr">
        <is>
          <t>GLIDEPARCS</t>
        </is>
      </c>
      <c r="E23925" t="inlineStr">
        <is>
          <t>https://www.getapp.com/industries-software/a/glideparcs/</t>
        </is>
      </c>
      <c r="F23925" t="inlineStr">
        <is>
          <t>GLIDEparcs is a cloud-based solution which helps businesses in the commercial real estate, residential, hotel &amp; retail sectors manage parking operations. The platform lets users design parking facilities with a low environmental impact by streamlining vehicle entry &amp; exit &amp; avoiding gate arms.Read more about GLIDEPARCS</t>
        </is>
      </c>
    </row>
    <row r="23926">
      <c r="A23926" t="inlineStr">
        <is>
          <t>Operations Management</t>
        </is>
      </c>
      <c r="B23926" t="inlineStr">
        <is>
          <t>Facility Management</t>
        </is>
      </c>
      <c r="C23926" t="inlineStr">
        <is>
          <t>https://www.getapp.com/operations-management-software/facility-management/os/web-based</t>
        </is>
      </c>
      <c r="D23926" t="inlineStr">
        <is>
          <t>PegEx Platform</t>
        </is>
      </c>
      <c r="E23926" t="inlineStr">
        <is>
          <t>https://www.getapp.com/government-social-services-software/a/pegex-platform/</t>
        </is>
      </c>
      <c r="F23926" t="inlineStr">
        <is>
          <t>PegEx Platform is a cloud-based hazardous waste management tool designed to help haulers, waste brokers, and disposal facilities mitigate risk, distribute tasks, and manage sales. Key features include revenue tracking, digitized workflows, work order management, and biennial reporting.Read more about PegEx Platform</t>
        </is>
      </c>
    </row>
    <row r="23927">
      <c r="A23927" t="inlineStr">
        <is>
          <t>Operations Management</t>
        </is>
      </c>
      <c r="B23927" t="inlineStr">
        <is>
          <t>Facility Management</t>
        </is>
      </c>
      <c r="C23927" t="inlineStr">
        <is>
          <t>https://www.getapp.com/operations-management-software/facility-management/os/web-based</t>
        </is>
      </c>
      <c r="D23927" t="inlineStr">
        <is>
          <t>CWorks</t>
        </is>
      </c>
      <c r="E23927" t="inlineStr">
        <is>
          <t>https://www.getapp.com/operations-management-software/a/cworks/</t>
        </is>
      </c>
      <c r="F23927" t="inlineStr">
        <is>
          <t>CWorks is a cloud-based computerized maintenance management system (CMMS) designed to help businesses track and handle maintenance tasks on a centralized platform. Supervisors can use the dashboard to monitor the progress of work orders in percentage and track the status of tasks as ‘open’, ’close/complete’, and ‘cancel’.Read more about CWorks</t>
        </is>
      </c>
    </row>
    <row r="23928">
      <c r="A23928" t="inlineStr">
        <is>
          <t>Operations Management</t>
        </is>
      </c>
      <c r="B23928" t="inlineStr">
        <is>
          <t>Facility Management</t>
        </is>
      </c>
      <c r="C23928" t="inlineStr">
        <is>
          <t>https://www.getapp.com/operations-management-software/facility-management/os/web-based</t>
        </is>
      </c>
      <c r="D23928" t="inlineStr">
        <is>
          <t>IBM TRIRIGA Application Suite (TAS)</t>
        </is>
      </c>
      <c r="E23928" t="inlineStr">
        <is>
          <t>https://www.getapp.com/operations-management-software/a/ibm-tririga/</t>
        </is>
      </c>
      <c r="F23928" t="inlineStr">
        <is>
          <t>IBM TRIRIGA Application Suite (TAS) is a cloud-based workplace management solution, which provides features such as asset tracking, billing and invoicing, fixed asset management, equipment management, maintenance scheduling, inspection management, and work order management.Read more about IBM TRIRIGA Application Suite (TAS)</t>
        </is>
      </c>
    </row>
    <row r="23929">
      <c r="A23929" t="inlineStr">
        <is>
          <t>Operations Management</t>
        </is>
      </c>
      <c r="B23929" t="inlineStr">
        <is>
          <t>Facility Management</t>
        </is>
      </c>
      <c r="C23929" t="inlineStr">
        <is>
          <t>https://www.getapp.com/operations-management-software/facility-management/os/web-based</t>
        </is>
      </c>
      <c r="D23929" t="inlineStr">
        <is>
          <t>WennSoft</t>
        </is>
      </c>
      <c r="E23929" t="inlineStr">
        <is>
          <t>https://www.getapp.com/operations-management-software/a/key2act/</t>
        </is>
      </c>
      <c r="F23929" t="inlineStr">
        <is>
          <t>WennSoft offers innovative solutions for the field services and construction space with our industry-leading Signature suite, BOB the Building Optimization Broker, and a unique smart building ecosystem offering integrating building analytics + service workflow automation.Read more about WennSoft</t>
        </is>
      </c>
    </row>
    <row r="23930">
      <c r="A23930" t="inlineStr">
        <is>
          <t>Operations Management</t>
        </is>
      </c>
      <c r="B23930" t="inlineStr">
        <is>
          <t>Facility Management</t>
        </is>
      </c>
      <c r="C23930" t="inlineStr">
        <is>
          <t>https://www.getapp.com/operations-management-software/facility-management/os/web-based</t>
        </is>
      </c>
      <c r="D23930" t="inlineStr">
        <is>
          <t>ISNetworld</t>
        </is>
      </c>
      <c r="E23930" t="inlineStr">
        <is>
          <t>https://www.getapp.com/operations-management-software/a/isnetworld/</t>
        </is>
      </c>
      <c r="F23930" t="inlineStr">
        <is>
          <t>ISN is a cloud-based solution that helps businesses hire clients and connect with required contractors. The platform enables supervisors to manage the entire contractor qualification process by providing clients with current information.Read more about ISNetworld</t>
        </is>
      </c>
    </row>
    <row r="23931">
      <c r="A23931" t="inlineStr">
        <is>
          <t>Operations Management</t>
        </is>
      </c>
      <c r="B23931" t="inlineStr">
        <is>
          <t>Facility Management</t>
        </is>
      </c>
      <c r="C23931" t="inlineStr">
        <is>
          <t>https://www.getapp.com/operations-management-software/facility-management/os/web-based</t>
        </is>
      </c>
      <c r="D23931" t="inlineStr">
        <is>
          <t>CoworkingNext</t>
        </is>
      </c>
      <c r="E23931" t="inlineStr">
        <is>
          <t>https://www.getapp.com/operations-management-software/a/coworkingnext/</t>
        </is>
      </c>
      <c r="F23931" t="inlineStr">
        <is>
          <t>CoworkingNext is a web-based platform for managing coworking spaces, shared offices &amp; business centers with resource booking, invoicing, online payments, &amp; moreRead more about CoworkingNext</t>
        </is>
      </c>
    </row>
    <row r="23932">
      <c r="A23932" t="inlineStr">
        <is>
          <t>Operations Management</t>
        </is>
      </c>
      <c r="B23932" t="inlineStr">
        <is>
          <t>Facility Management</t>
        </is>
      </c>
      <c r="C23932" t="inlineStr">
        <is>
          <t>https://www.getapp.com/operations-management-software/facility-management/os/web-based</t>
        </is>
      </c>
      <c r="D23932" t="inlineStr">
        <is>
          <t>Twimm</t>
        </is>
      </c>
      <c r="E23932" t="inlineStr">
        <is>
          <t>https://www.getapp.com/operations-management-software/a/twimm/</t>
        </is>
      </c>
      <c r="F23932" t="inlineStr">
        <is>
          <t>Specialists in facility management, Twimm manages your contracts and service providers easily, connects you to field teams in real time, automatically informs occupants and offers tailor-made activity reports to owners.Read more about Twimm</t>
        </is>
      </c>
    </row>
    <row r="23933">
      <c r="A23933" t="inlineStr">
        <is>
          <t>Operations Management</t>
        </is>
      </c>
      <c r="B23933" t="inlineStr">
        <is>
          <t>Facility Management</t>
        </is>
      </c>
      <c r="C23933" t="inlineStr">
        <is>
          <t>https://www.getapp.com/operations-management-software/facility-management/os/web-based</t>
        </is>
      </c>
      <c r="D23933" t="inlineStr">
        <is>
          <t>MAINTI4</t>
        </is>
      </c>
      <c r="E23933" t="inlineStr">
        <is>
          <t>https://www.getapp.com/operations-management-software/a/mainti4/</t>
        </is>
      </c>
      <c r="F23933" t="inlineStr">
        <is>
          <t>Simple and autonomous, Simplify your daily life and save time by navigating from one module to another from your smartphone or tablet trhough our application MAINTI4 which will automatically synchronize at the approach of a wifi or 3G/4G networkRead more about MAINTI4</t>
        </is>
      </c>
    </row>
    <row r="23934">
      <c r="A23934" t="inlineStr">
        <is>
          <t>Operations Management</t>
        </is>
      </c>
      <c r="B23934" t="inlineStr">
        <is>
          <t>Facility Management</t>
        </is>
      </c>
      <c r="C23934" t="inlineStr">
        <is>
          <t>https://www.getapp.com/operations-management-software/facility-management/os/web-based</t>
        </is>
      </c>
      <c r="D23934" t="inlineStr">
        <is>
          <t>Bob! Desk</t>
        </is>
      </c>
      <c r="E23934" t="inlineStr">
        <is>
          <t>https://www.getapp.com/operations-management-software/a/bob-desk/</t>
        </is>
      </c>
      <c r="F23934"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23935">
      <c r="A23935" t="inlineStr">
        <is>
          <t>Operations Management</t>
        </is>
      </c>
      <c r="B23935" t="inlineStr">
        <is>
          <t>Facility Management</t>
        </is>
      </c>
      <c r="C23935" t="inlineStr">
        <is>
          <t>https://www.getapp.com/operations-management-software/facility-management/os/web-based</t>
        </is>
      </c>
      <c r="D23935" t="inlineStr">
        <is>
          <t>MAINTI4</t>
        </is>
      </c>
      <c r="E23935" t="inlineStr">
        <is>
          <t>https://www.getapp.com/operations-management-software/a/mainti4/</t>
        </is>
      </c>
      <c r="F23935" t="inlineStr">
        <is>
          <t>Simple and autonomous, Simplify your daily life and save time by navigating from one module to another from your smartphone or tablet trhough our application MAINTI4 which will automatically synchronize at the approach of a wifi or 3G/4G networkRead more about MAINTI4</t>
        </is>
      </c>
    </row>
    <row r="23936">
      <c r="A23936" t="inlineStr">
        <is>
          <t>Operations Management</t>
        </is>
      </c>
      <c r="B23936" t="inlineStr">
        <is>
          <t>Facility Management</t>
        </is>
      </c>
      <c r="C23936" t="inlineStr">
        <is>
          <t>https://www.getapp.com/operations-management-software/facility-management/os/web-based</t>
        </is>
      </c>
      <c r="D23936" t="inlineStr">
        <is>
          <t>Sweven</t>
        </is>
      </c>
      <c r="E23936" t="inlineStr">
        <is>
          <t>https://www.getapp.com/operations-management-software/a/ecobpm/</t>
        </is>
      </c>
      <c r="F23936" t="inlineStr">
        <is>
          <t>Automate facility management with real-time tracking and optimized processes for greater efficiency.Read more about Sweven</t>
        </is>
      </c>
    </row>
    <row r="23937">
      <c r="A23937" t="inlineStr">
        <is>
          <t>Operations Management</t>
        </is>
      </c>
      <c r="B23937" t="inlineStr">
        <is>
          <t>Facility Management</t>
        </is>
      </c>
      <c r="C23937" t="inlineStr">
        <is>
          <t>https://www.getapp.com/operations-management-software/facility-management/os/web-based</t>
        </is>
      </c>
      <c r="D23937" t="inlineStr">
        <is>
          <t>SPM Assets</t>
        </is>
      </c>
      <c r="E23937" t="inlineStr">
        <is>
          <t>https://www.getapp.com/operations-management-software/a/spm-assets/</t>
        </is>
      </c>
      <c r="F23937" t="inlineStr">
        <is>
          <t>SPM Assets is a cloud-based asset lifecycle management software that helps enterprises across real estate, utilities, healthcare, education, and government sectors maintain a database of physical assets, manage property portfolios, and forecast budgets.Read more about SPM Assets</t>
        </is>
      </c>
    </row>
    <row r="23938">
      <c r="A23938" t="inlineStr">
        <is>
          <t>Operations Management</t>
        </is>
      </c>
      <c r="B23938" t="inlineStr">
        <is>
          <t>Facility Management</t>
        </is>
      </c>
      <c r="C23938" t="inlineStr">
        <is>
          <t>https://www.getapp.com/operations-management-software/facility-management/os/web-based</t>
        </is>
      </c>
      <c r="D23938" t="inlineStr">
        <is>
          <t>Parafait</t>
        </is>
      </c>
      <c r="E23938" t="inlineStr">
        <is>
          <t>https://www.getapp.com/recreation-wellness-software/a/parafait/</t>
        </is>
      </c>
      <c r="F23938" t="inlineStr">
        <is>
          <t>Parafait, the FEC solution from Semnox provides a one-stop solution for FEC &amp; Arcade Management operations which focuses on innovation for complete management of indoor facilities in the entertainment and leisure arena.Read more about Parafait</t>
        </is>
      </c>
    </row>
    <row r="23939">
      <c r="A23939" t="inlineStr">
        <is>
          <t>Operations Management</t>
        </is>
      </c>
      <c r="B23939" t="inlineStr">
        <is>
          <t>Facility Management</t>
        </is>
      </c>
      <c r="C23939" t="inlineStr">
        <is>
          <t>https://www.getapp.com/operations-management-software/facility-management/os/web-based</t>
        </is>
      </c>
      <c r="D23939" t="inlineStr">
        <is>
          <t>iotspot</t>
        </is>
      </c>
      <c r="E23939" t="inlineStr">
        <is>
          <t>https://www.getapp.com/collaboration-software/a/iotspot/</t>
        </is>
      </c>
      <c r="F23939" t="inlineStr">
        <is>
          <t>IoTSpot is a workplace management platform that helps businesses manage desk and parking space booking, meeting room monitoring, and more. Organizations can implement hybrid working, allowing employees the flexibility to work from home or the office and improve the utilization of their buildings and resources.Read more about iotspot</t>
        </is>
      </c>
    </row>
    <row r="23940">
      <c r="A23940" t="inlineStr">
        <is>
          <t>Operations Management</t>
        </is>
      </c>
      <c r="B23940" t="inlineStr">
        <is>
          <t>Facility Management</t>
        </is>
      </c>
      <c r="C23940" t="inlineStr">
        <is>
          <t>https://www.getapp.com/operations-management-software/facility-management/os/web-based</t>
        </is>
      </c>
      <c r="D23940" t="inlineStr">
        <is>
          <t>INSIO</t>
        </is>
      </c>
      <c r="E23940" t="inlineStr">
        <is>
          <t>https://www.getapp.com/operations-management-software/a/insio/</t>
        </is>
      </c>
      <c r="F23940" t="inlineStr">
        <is>
          <t>Facility Management streamlines the management of properties and assets, automating maintenance, tracking resources, and optimizing costs. It ensures efficient operations, minimizes downtime, and provides real-time insights to enhance decision-making and resource utilization.Read more about INSIO</t>
        </is>
      </c>
    </row>
    <row r="23941">
      <c r="A23941" t="inlineStr">
        <is>
          <t>Operations Management</t>
        </is>
      </c>
      <c r="B23941" t="inlineStr">
        <is>
          <t>Facility Management</t>
        </is>
      </c>
      <c r="C23941" t="inlineStr">
        <is>
          <t>https://www.getapp.com/operations-management-software/facility-management/os/web-based</t>
        </is>
      </c>
      <c r="D23941" t="inlineStr">
        <is>
          <t>Steer</t>
        </is>
      </c>
      <c r="E23941" t="inlineStr">
        <is>
          <t>https://www.getapp.com/operations-management-software/a/quickreach/</t>
        </is>
      </c>
      <c r="F23941" t="inlineStr">
        <is>
          <t>Steer is a construction facility management software that helps companies grow their business without losing control.Read more about Steer</t>
        </is>
      </c>
    </row>
    <row r="23942">
      <c r="A23942" t="inlineStr">
        <is>
          <t>Operations Management</t>
        </is>
      </c>
      <c r="B23942" t="inlineStr">
        <is>
          <t>Facility Management</t>
        </is>
      </c>
      <c r="C23942" t="inlineStr">
        <is>
          <t>https://www.getapp.com/operations-management-software/facility-management/os/web-based</t>
        </is>
      </c>
      <c r="D23942" t="inlineStr">
        <is>
          <t>Instanta Facility Manager</t>
        </is>
      </c>
      <c r="E23942" t="inlineStr">
        <is>
          <t>https://www.getapp.com/operations-management-software/a/instanta-facility-manager/</t>
        </is>
      </c>
      <c r="F23942" t="inlineStr">
        <is>
          <t>Using Instanta, you can track the location, maintenance, usage, and expenses of your facilities and critical assets.Read more about Instanta Facility Manager</t>
        </is>
      </c>
    </row>
    <row r="23943">
      <c r="A23943" t="inlineStr">
        <is>
          <t>Operations Management</t>
        </is>
      </c>
      <c r="B23943" t="inlineStr">
        <is>
          <t>Facility Management</t>
        </is>
      </c>
      <c r="C23943" t="inlineStr">
        <is>
          <t>https://www.getapp.com/operations-management-software/facility-management/os/web-based</t>
        </is>
      </c>
      <c r="D23943" t="inlineStr">
        <is>
          <t>Nuvolo</t>
        </is>
      </c>
      <c r="E23943" t="inlineStr">
        <is>
          <t>https://www.getapp.com/real-estate-property-software/a/nuvolo/</t>
        </is>
      </c>
      <c r="F23943" t="inlineStr">
        <is>
          <t>Nuvolo Connected Workplace is a global leader in CMMS &amp; IWMS solutions, built on NOW. Work together on a single platform, share data across groups, solve problems faster and collaborate as one team. Nuvolo is the go-to software for organizations that demand modern, mobile-first facility management.Read more about Nuvolo</t>
        </is>
      </c>
    </row>
    <row r="23944">
      <c r="A23944" t="inlineStr">
        <is>
          <t>Operations Management</t>
        </is>
      </c>
      <c r="B23944" t="inlineStr">
        <is>
          <t>Facility Management</t>
        </is>
      </c>
      <c r="C23944" t="inlineStr">
        <is>
          <t>https://www.getapp.com/operations-management-software/facility-management/os/web-based</t>
        </is>
      </c>
      <c r="D23944" t="inlineStr">
        <is>
          <t>Mallcomm</t>
        </is>
      </c>
      <c r="E23944" t="inlineStr">
        <is>
          <t>https://www.getapp.com/real-estate-property-software/a/mallcomm/</t>
        </is>
      </c>
      <c r="F23944" t="inlineStr">
        <is>
          <t>Mallcomm is a cloud-based software that helps businesses in the real estate industry engage and communicate with clients, tenants, and visitors and manage day-to-day operations. The modular solution offers tools for managing leases, documents, maintenance, feedback, access, inspections, and more.Read more about Mallcomm</t>
        </is>
      </c>
    </row>
    <row r="23945">
      <c r="A23945" t="inlineStr">
        <is>
          <t>Operations Management</t>
        </is>
      </c>
      <c r="B23945" t="inlineStr">
        <is>
          <t>Facility Management</t>
        </is>
      </c>
      <c r="C23945" t="inlineStr">
        <is>
          <t>https://www.getapp.com/operations-management-software/facility-management/os/web-based</t>
        </is>
      </c>
      <c r="D23945" t="inlineStr">
        <is>
          <t>Umbrava</t>
        </is>
      </c>
      <c r="E23945" t="inlineStr">
        <is>
          <t>https://www.getapp.com/operations-management-software/a/umbrava/</t>
        </is>
      </c>
      <c r="F23945" t="inlineStr">
        <is>
          <t>Umbrava is a cloud-based facility management solution that helps users manage projects, work orders, vendors, and more.Read more about Umbrava</t>
        </is>
      </c>
    </row>
    <row r="23946">
      <c r="A23946" t="inlineStr">
        <is>
          <t>Operations Management</t>
        </is>
      </c>
      <c r="B23946" t="inlineStr">
        <is>
          <t>Facility Management</t>
        </is>
      </c>
      <c r="C23946" t="inlineStr">
        <is>
          <t>https://www.getapp.com/operations-management-software/facility-management/os/web-based</t>
        </is>
      </c>
      <c r="D23946" t="inlineStr">
        <is>
          <t>Hamlet</t>
        </is>
      </c>
      <c r="E23946" t="inlineStr">
        <is>
          <t>https://www.getapp.com/operations-management-software/a/hamlet/</t>
        </is>
      </c>
      <c r="F23946" t="inlineStr">
        <is>
          <t>Hamlet Co is an Australian-based technology platform to manage the modern flexible workplace. An accurate, reliable cloud-based solution to support the operations and growth of your space - large or small.Explore Hamlet's exceptional features including a deep XERO integration, CRM and more.Read more about Hamlet</t>
        </is>
      </c>
    </row>
    <row r="23947">
      <c r="A23947" t="inlineStr">
        <is>
          <t>Operations Management</t>
        </is>
      </c>
      <c r="B23947" t="inlineStr">
        <is>
          <t>Facility Management</t>
        </is>
      </c>
      <c r="C23947" t="inlineStr">
        <is>
          <t>https://www.getapp.com/operations-management-software/facility-management/os/web-based</t>
        </is>
      </c>
      <c r="D23947" t="inlineStr">
        <is>
          <t>Datakwip</t>
        </is>
      </c>
      <c r="E23947" t="inlineStr">
        <is>
          <t>https://www.getapp.com/operations-management-software/a/datakwip-1/</t>
        </is>
      </c>
      <c r="F23947" t="inlineStr">
        <is>
          <t>Datakwip is facility management software designed to help building engineers and property managers plan, assess, implement, and track energy consumptions and costs. Administrators can visualize collected data on custom dashboards and define personalized energy conservation measures.Read more about Datakwip</t>
        </is>
      </c>
    </row>
    <row r="23948">
      <c r="A23948" t="inlineStr">
        <is>
          <t>Operations Management</t>
        </is>
      </c>
      <c r="B23948" t="inlineStr">
        <is>
          <t>Facility Management</t>
        </is>
      </c>
      <c r="C23948" t="inlineStr">
        <is>
          <t>https://www.getapp.com/operations-management-software/facility-management/os/web-based</t>
        </is>
      </c>
      <c r="D23948" t="inlineStr">
        <is>
          <t>MobiusFlow</t>
        </is>
      </c>
      <c r="E23948" t="inlineStr">
        <is>
          <t>https://www.getapp.com/operations-management-software/a/mobiusflow/</t>
        </is>
      </c>
      <c r="F23948"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23949">
      <c r="A23949" t="inlineStr">
        <is>
          <t>Operations Management</t>
        </is>
      </c>
      <c r="B23949" t="inlineStr">
        <is>
          <t>Facility Management</t>
        </is>
      </c>
      <c r="C23949" t="inlineStr">
        <is>
          <t>https://www.getapp.com/operations-management-software/facility-management/os/web-based</t>
        </is>
      </c>
      <c r="D23949" t="inlineStr">
        <is>
          <t>Zendha Core</t>
        </is>
      </c>
      <c r="E23949" t="inlineStr">
        <is>
          <t>https://www.getapp.com/operations-management-software/a/zendha-core/</t>
        </is>
      </c>
      <c r="F23949" t="inlineStr">
        <is>
          <t>An ERP software designed to manage operations, commerce, and administrative tasks within businesses and companies. It offers a holistic solution for comprehensive management needs.Read more about Zendha Core</t>
        </is>
      </c>
    </row>
    <row r="23950">
      <c r="A23950" t="inlineStr">
        <is>
          <t>Operations Management</t>
        </is>
      </c>
      <c r="B23950" t="inlineStr">
        <is>
          <t>Facility Management</t>
        </is>
      </c>
      <c r="C23950" t="inlineStr">
        <is>
          <t>https://www.getapp.com/operations-management-software/facility-management/os/web-based</t>
        </is>
      </c>
      <c r="D23950" t="inlineStr">
        <is>
          <t>Inspect Point</t>
        </is>
      </c>
      <c r="E23950" t="inlineStr">
        <is>
          <t>https://www.getapp.com/legal-law-software/a/inspect-point/</t>
        </is>
      </c>
      <c r="F23950" t="inlineStr">
        <is>
          <t>Inspect Point: Simplify fire &amp; life safety inspections with one platform. Ensure compliance, boost efficiency, and grow your business.Read more about Inspect Point</t>
        </is>
      </c>
    </row>
    <row r="23951">
      <c r="A23951" t="inlineStr">
        <is>
          <t>Operations Management</t>
        </is>
      </c>
      <c r="B23951" t="inlineStr">
        <is>
          <t>Facility Management</t>
        </is>
      </c>
      <c r="C23951" t="inlineStr">
        <is>
          <t>https://www.getapp.com/operations-management-software/facility-management/os/web-based</t>
        </is>
      </c>
      <c r="D23951" t="inlineStr">
        <is>
          <t>BuildingLink</t>
        </is>
      </c>
      <c r="E23951" t="inlineStr">
        <is>
          <t>https://www.getapp.com/real-estate-property-software/a/buildinglink/</t>
        </is>
      </c>
      <c r="F23951" t="inlineStr">
        <is>
          <t>BuildingLink is a property management software that assists real estate businesses with inventory management, communication, resident engagement, customizable branding, and more.Read more about BuildingLink</t>
        </is>
      </c>
    </row>
    <row r="23952">
      <c r="A23952" t="inlineStr">
        <is>
          <t>Operations Management</t>
        </is>
      </c>
      <c r="B23952" t="inlineStr">
        <is>
          <t>Facility Management</t>
        </is>
      </c>
      <c r="C23952" t="inlineStr">
        <is>
          <t>https://www.getapp.com/operations-management-software/facility-management/os/web-based</t>
        </is>
      </c>
      <c r="D23952" t="inlineStr">
        <is>
          <t>iLab</t>
        </is>
      </c>
      <c r="E23952" t="inlineStr">
        <is>
          <t>https://www.getapp.com/operations-management-software/a/ilab/</t>
        </is>
      </c>
      <c r="F23952" t="inlineStr">
        <is>
          <t>iLab is a centralized baboratory asset management solution delivering control and coordination of laboratory activities. iLab manages access and timecode tracking for shared instrumentation, delivering compliance in managing controlled substances with a full audit trail of access at the click of a button. The system provides features such as facility management, access tacking, publication tracking, sample management, storeroom management, and more.Read more about iLab</t>
        </is>
      </c>
    </row>
    <row r="23953">
      <c r="A23953" t="inlineStr">
        <is>
          <t>Operations Management</t>
        </is>
      </c>
      <c r="B23953" t="inlineStr">
        <is>
          <t>Facility Management</t>
        </is>
      </c>
      <c r="C23953" t="inlineStr">
        <is>
          <t>https://www.getapp.com/operations-management-software/facility-management/os/web-based</t>
        </is>
      </c>
      <c r="D23953" t="inlineStr">
        <is>
          <t>Saago</t>
        </is>
      </c>
      <c r="E23953" t="inlineStr">
        <is>
          <t>https://www.getapp.com/operations-management-software/a/saago/</t>
        </is>
      </c>
      <c r="F23953" t="inlineStr">
        <is>
          <t>Saago helps facility and device managers streamline workflows when dealing with subcontractors, task planning, and automated maintenance schedules.Read more about Saago</t>
        </is>
      </c>
    </row>
    <row r="23954">
      <c r="A23954" t="inlineStr">
        <is>
          <t>Operations Management</t>
        </is>
      </c>
      <c r="B23954" t="inlineStr">
        <is>
          <t>Facility Management</t>
        </is>
      </c>
      <c r="C23954" t="inlineStr">
        <is>
          <t>https://www.getapp.com/operations-management-software/facility-management/os/web-based</t>
        </is>
      </c>
      <c r="D23954" t="inlineStr">
        <is>
          <t>FaciliWorks Essentials CMMS</t>
        </is>
      </c>
      <c r="E23954" t="inlineStr">
        <is>
          <t>https://www.getapp.com/operations-management-software/a/faciliworks-essentials-cmms/</t>
        </is>
      </c>
      <c r="F23954" t="inlineStr">
        <is>
          <t>FaciliWorks Essentials delivers the features that are most crucial to maintenance and facility managers. This CMMS software solution will most certainly lead to a more efficient workforce, longer asset life and a major reduction in costs across the board.Read more about FaciliWorks Essentials CMMS</t>
        </is>
      </c>
    </row>
    <row r="23955">
      <c r="A23955" t="inlineStr">
        <is>
          <t>Operations Management</t>
        </is>
      </c>
      <c r="B23955" t="inlineStr">
        <is>
          <t>Facility Management</t>
        </is>
      </c>
      <c r="C23955" t="inlineStr">
        <is>
          <t>https://www.getapp.com/operations-management-software/facility-management/os/web-based</t>
        </is>
      </c>
      <c r="D23955" t="inlineStr">
        <is>
          <t>Pervidi Inspection</t>
        </is>
      </c>
      <c r="E23955" t="inlineStr">
        <is>
          <t>https://www.getapp.com/operations-management-software/a/pervidi/</t>
        </is>
      </c>
      <c r="F23955" t="inlineStr">
        <is>
          <t>Pervidi automates inspections, safety, and compliance with mobile apps, AI, and smart workflows. Eliminate paper, get real-time insights, and boost accountability. Flexible, secure, and tailored to you, on cloud or on-premise. Better software, better support, better value.Read more about Pervidi Inspection</t>
        </is>
      </c>
    </row>
    <row r="23956">
      <c r="A23956" t="inlineStr">
        <is>
          <t>Operations Management</t>
        </is>
      </c>
      <c r="B23956" t="inlineStr">
        <is>
          <t>Facility Management</t>
        </is>
      </c>
      <c r="C23956" t="inlineStr">
        <is>
          <t>https://www.getapp.com/operations-management-software/facility-management/os/web-based</t>
        </is>
      </c>
      <c r="D23956" t="inlineStr">
        <is>
          <t>RFAM</t>
        </is>
      </c>
      <c r="E23956" t="inlineStr">
        <is>
          <t>https://www.getapp.com/operations-management-software/a/rfam/</t>
        </is>
      </c>
      <c r="F23956" t="inlineStr">
        <is>
          <t>RFAM is a preventative maintenance solution built to improve the operation and management of recreation facilities and open spaces.Read more about RFAM</t>
        </is>
      </c>
    </row>
    <row r="23957">
      <c r="A23957" t="inlineStr">
        <is>
          <t>Operations Management</t>
        </is>
      </c>
      <c r="B23957" t="inlineStr">
        <is>
          <t>Facility Management</t>
        </is>
      </c>
      <c r="C23957" t="inlineStr">
        <is>
          <t>https://www.getapp.com/operations-management-software/facility-management/os/web-based</t>
        </is>
      </c>
      <c r="D23957" t="inlineStr">
        <is>
          <t>ClearVUE.zero</t>
        </is>
      </c>
      <c r="E23957" t="inlineStr">
        <is>
          <t>https://www.getapp.com/industries-software/a/clearvue-zero/</t>
        </is>
      </c>
      <c r="F23957" t="inlineStr">
        <is>
          <t>Software for managing energy and carbon emissions for reporting and compliance.Read more about ClearVUE.zero</t>
        </is>
      </c>
    </row>
    <row r="23958">
      <c r="A23958" t="inlineStr">
        <is>
          <t>Operations Management</t>
        </is>
      </c>
      <c r="B23958" t="inlineStr">
        <is>
          <t>Facility Management</t>
        </is>
      </c>
      <c r="C23958" t="inlineStr">
        <is>
          <t>https://www.getapp.com/operations-management-software/facility-management/os/web-based</t>
        </is>
      </c>
      <c r="D23958" t="inlineStr">
        <is>
          <t>Brady LINK360</t>
        </is>
      </c>
      <c r="E23958" t="inlineStr">
        <is>
          <t>https://www.getapp.com/operations-management-software/a/brady-link360/</t>
        </is>
      </c>
      <c r="F23958" t="inlineStr">
        <is>
          <t>LINK360 by Brady is a cloud-based solution which assists facility managers with document management and workflow automation. It is primarily designed to help organizations maintain compliance requirements for Lockout Tagout and Confined Space programs.Read more about Brady LINK360</t>
        </is>
      </c>
    </row>
    <row r="23959">
      <c r="A23959" t="inlineStr">
        <is>
          <t>Operations Management</t>
        </is>
      </c>
      <c r="B23959" t="inlineStr">
        <is>
          <t>Facility Management</t>
        </is>
      </c>
      <c r="C23959" t="inlineStr">
        <is>
          <t>https://www.getapp.com/operations-management-software/facility-management/os/web-based</t>
        </is>
      </c>
      <c r="D23959" t="inlineStr">
        <is>
          <t>Tango</t>
        </is>
      </c>
      <c r="E23959" t="inlineStr">
        <is>
          <t>https://www.getapp.com/operations-management-software/a/tango/</t>
        </is>
      </c>
      <c r="F23959" t="inlineStr">
        <is>
          <t>Tango is a store lifecycle management software that helps businesses manage lease, projects, sales forecasts, assets, and more. The facilities maintenance module lets employees manage budgets, track work orders, manage vendors, set up recurring maintenance tasks, and create invoices.Read more about Tango</t>
        </is>
      </c>
    </row>
    <row r="23960">
      <c r="A23960" t="inlineStr">
        <is>
          <t>Operations Management</t>
        </is>
      </c>
      <c r="B23960" t="inlineStr">
        <is>
          <t>Facility Management</t>
        </is>
      </c>
      <c r="C23960" t="inlineStr">
        <is>
          <t>https://www.getapp.com/operations-management-software/facility-management/os/web-based</t>
        </is>
      </c>
      <c r="D23960" t="inlineStr">
        <is>
          <t>Ramco EAM</t>
        </is>
      </c>
      <c r="E23960" t="inlineStr">
        <is>
          <t>https://www.getapp.com/operations-management-software/a/ramco-eam/</t>
        </is>
      </c>
      <c r="F23960" t="inlineStr">
        <is>
          <t>Ramco EAM is a cloud-based enterprise asset management solution that integrates with financials and HCM within Ramco's unified ERP platform, spanning industries to deliver capital asset control features from commissioning to disposal with 360-degree visibility and customizable dashboard reportingRead more about Ramco EAM</t>
        </is>
      </c>
    </row>
    <row r="23961">
      <c r="A23961" t="inlineStr">
        <is>
          <t>Operations Management</t>
        </is>
      </c>
      <c r="B23961" t="inlineStr">
        <is>
          <t>Facility Management</t>
        </is>
      </c>
      <c r="C23961" t="inlineStr">
        <is>
          <t>https://www.getapp.com/operations-management-software/facility-management/os/web-based</t>
        </is>
      </c>
      <c r="D23961" t="inlineStr">
        <is>
          <t>HelpMaster</t>
        </is>
      </c>
      <c r="E23961" t="inlineStr">
        <is>
          <t>https://www.getapp.com/customer-service-support-software/a/helpmaster/</t>
        </is>
      </c>
      <c r="F23961" t="inlineStr">
        <is>
          <t>HelpMaster is used for helpdesk, service desk, IT service management and ITIL-based tech-shops. CRM, ticketing, web self-service, email to ticket conversion, asset management and workflow to help you streamline your customer support operations.Read more about HelpMaster</t>
        </is>
      </c>
    </row>
    <row r="23962">
      <c r="A23962" t="inlineStr">
        <is>
          <t>Operations Management</t>
        </is>
      </c>
      <c r="B23962" t="inlineStr">
        <is>
          <t>Facility Management</t>
        </is>
      </c>
      <c r="C23962" t="inlineStr">
        <is>
          <t>https://www.getapp.com/operations-management-software/facility-management/os/web-based</t>
        </is>
      </c>
      <c r="D23962" t="inlineStr">
        <is>
          <t>Digicuro</t>
        </is>
      </c>
      <c r="E23962" t="inlineStr">
        <is>
          <t>https://www.getapp.com/collaboration-software/a/digicuro/</t>
        </is>
      </c>
      <c r="F23962" t="inlineStr">
        <is>
          <t>Digicuro is an all in one space management for commercial real estate managementRead more about Digicuro</t>
        </is>
      </c>
    </row>
    <row r="23963">
      <c r="A23963" t="inlineStr">
        <is>
          <t>Operations Management</t>
        </is>
      </c>
      <c r="B23963" t="inlineStr">
        <is>
          <t>Facility Management</t>
        </is>
      </c>
      <c r="C23963" t="inlineStr">
        <is>
          <t>https://www.getapp.com/operations-management-software/facility-management/os/web-based</t>
        </is>
      </c>
      <c r="D23963" t="inlineStr">
        <is>
          <t>Gateway ERP</t>
        </is>
      </c>
      <c r="E23963" t="inlineStr">
        <is>
          <t>https://www.getapp.com/operations-management-software/a/gateway-erp/</t>
        </is>
      </c>
      <c r="F23963" t="inlineStr">
        <is>
          <t>Gateway ERP is an ERP platform that helps manage product data, inventory, purchase orders, and prices. The software provides a decision support system, online approvals, internal audits, and floor management.Read more about Gateway ERP</t>
        </is>
      </c>
    </row>
    <row r="23964">
      <c r="A23964" t="inlineStr">
        <is>
          <t>Operations Management</t>
        </is>
      </c>
      <c r="B23964" t="inlineStr">
        <is>
          <t>Facility Management</t>
        </is>
      </c>
      <c r="C23964" t="inlineStr">
        <is>
          <t>https://www.getapp.com/operations-management-software/facility-management/os/web-based</t>
        </is>
      </c>
      <c r="D23964" t="inlineStr">
        <is>
          <t>Gfacility</t>
        </is>
      </c>
      <c r="E23964" t="inlineStr">
        <is>
          <t>https://www.getapp.com/operations-management-software/a/gfacility/</t>
        </is>
      </c>
      <c r="F23964" t="inlineStr">
        <is>
          <t>Gfacility provides a facility management system for companies of all sizes. The software enables organizations to manage workspaces, services, and buildings. Key features include room scheduling, visitor management, maintenance tracking, and integration with Google Workspace or Office 365.Read more about Gfacility</t>
        </is>
      </c>
    </row>
    <row r="23965">
      <c r="A23965" t="inlineStr">
        <is>
          <t>Operations Management</t>
        </is>
      </c>
      <c r="B23965" t="inlineStr">
        <is>
          <t>Facility Management</t>
        </is>
      </c>
      <c r="C23965" t="inlineStr">
        <is>
          <t>https://www.getapp.com/operations-management-software/facility-management/os/web-based</t>
        </is>
      </c>
      <c r="D23965" t="inlineStr">
        <is>
          <t>8am Solutions</t>
        </is>
      </c>
      <c r="E23965" t="inlineStr">
        <is>
          <t>https://www.getapp.com/finance-accounting-software/a/8am-solutions/</t>
        </is>
      </c>
      <c r="F23965" t="inlineStr">
        <is>
          <t>8am Solutions is your one stop shop for all things vendor and contractor management. They take the risk out of your third party management practicesRead more about 8am Solutions</t>
        </is>
      </c>
    </row>
    <row r="23966">
      <c r="A23966" t="inlineStr">
        <is>
          <t>Operations Management</t>
        </is>
      </c>
      <c r="B23966" t="inlineStr">
        <is>
          <t>Facility Management</t>
        </is>
      </c>
      <c r="C23966" t="inlineStr">
        <is>
          <t>https://www.getapp.com/operations-management-software/facility-management/os/web-based</t>
        </is>
      </c>
      <c r="D23966" t="inlineStr">
        <is>
          <t>Factorium CMMS</t>
        </is>
      </c>
      <c r="E23966" t="inlineStr">
        <is>
          <t>https://www.getapp.com/operations-management-software/a/factorium-cmms/</t>
        </is>
      </c>
      <c r="F23966" t="inlineStr">
        <is>
          <t>Factorium CMMS is an IT asset management software that helps businesses schedule equipment maintenance, create spare parts bills, and ensure quality control. The platform allows managers to monitor the operating status of machines and equipment using a centralized dashboard.Read more about Factorium CMMS</t>
        </is>
      </c>
    </row>
    <row r="23967">
      <c r="A23967" t="inlineStr">
        <is>
          <t>Operations Management</t>
        </is>
      </c>
      <c r="B23967" t="inlineStr">
        <is>
          <t>Facility Management</t>
        </is>
      </c>
      <c r="C23967" t="inlineStr">
        <is>
          <t>https://www.getapp.com/operations-management-software/facility-management/os/web-based</t>
        </is>
      </c>
      <c r="D23967" t="inlineStr">
        <is>
          <t>Quantum AI WorkSpace Manager</t>
        </is>
      </c>
      <c r="E23967" t="inlineStr">
        <is>
          <t>https://www.getapp.com/operations-management-software/a/quantum-ai-workspace-manager/</t>
        </is>
      </c>
      <c r="F23967" t="inlineStr">
        <is>
          <t>Explore our groundbreaking Workspace Management Solution that maximizes workspace utilization, streamlines resource allocation, and coordinates move and reservation management. Featuring mobile access and scalability, our solution also adapts to workplace needs to deliver seamless user experiences.Read more about Quantum AI WorkSpace Manager</t>
        </is>
      </c>
    </row>
    <row r="23968">
      <c r="A23968" t="inlineStr">
        <is>
          <t>Operations Management</t>
        </is>
      </c>
      <c r="B23968" t="inlineStr">
        <is>
          <t>Facility Management</t>
        </is>
      </c>
      <c r="C23968" t="inlineStr">
        <is>
          <t>https://www.getapp.com/operations-management-software/facility-management/os/web-based</t>
        </is>
      </c>
      <c r="D23968" t="inlineStr">
        <is>
          <t>facility (24)</t>
        </is>
      </c>
      <c r="E23968" t="inlineStr">
        <is>
          <t>https://www.getapp.com/real-estate-property-software/a/facility-24/</t>
        </is>
      </c>
      <c r="F23968" t="inlineStr">
        <is>
          <t>facility (24) helps users to reduce costs and mitigate liability risks in facility management.Read more about facility (24)</t>
        </is>
      </c>
    </row>
    <row r="23969">
      <c r="A23969" t="inlineStr">
        <is>
          <t>Operations Management</t>
        </is>
      </c>
      <c r="B23969" t="inlineStr">
        <is>
          <t>Facility Management</t>
        </is>
      </c>
      <c r="C23969" t="inlineStr">
        <is>
          <t>https://www.getapp.com/operations-management-software/facility-management/os/web-based</t>
        </is>
      </c>
      <c r="D23969" t="inlineStr">
        <is>
          <t>Facilitor</t>
        </is>
      </c>
      <c r="E23969" t="inlineStr">
        <is>
          <t>https://www.getapp.com/operations-management-software/a/facilitor/</t>
        </is>
      </c>
      <c r="F23969" t="inlineStr">
        <is>
          <t>Facilitor is a facility management solution that comprises more than 30 modules. It helps companies to optimize and automate their business processes with tools for managing human resources, finances, information technolog,y and procurement within a single integrated platform.Read more about Facilitor</t>
        </is>
      </c>
    </row>
    <row r="23970">
      <c r="A23970" t="inlineStr">
        <is>
          <t>Operations Management</t>
        </is>
      </c>
      <c r="B23970" t="inlineStr">
        <is>
          <t>Facility Management</t>
        </is>
      </c>
      <c r="C23970" t="inlineStr">
        <is>
          <t>https://www.getapp.com/operations-management-software/facility-management/os/web-based</t>
        </is>
      </c>
      <c r="D23970" t="inlineStr">
        <is>
          <t>CareOffice Facility</t>
        </is>
      </c>
      <c r="E23970" t="inlineStr">
        <is>
          <t>https://www.getapp.com/operations-management-software/a/careoffice-facility/</t>
        </is>
      </c>
      <c r="F23970" t="inlineStr">
        <is>
          <t>The efficient facility &amp; real estate management &amp; maintenance software for paperless, digitalized workingBenefit from the new dimension of mobile working; digitalized, paperless, end-to-end processes included in your ERP landscape and ensuring seemless working in daily business over all processesRead more about CareOffice Facility</t>
        </is>
      </c>
    </row>
    <row r="23971">
      <c r="A23971" t="inlineStr">
        <is>
          <t>Operations Management</t>
        </is>
      </c>
      <c r="B23971" t="inlineStr">
        <is>
          <t>Facility Management</t>
        </is>
      </c>
      <c r="C23971" t="inlineStr">
        <is>
          <t>https://www.getapp.com/operations-management-software/facility-management/os/web-based</t>
        </is>
      </c>
      <c r="D23971" t="inlineStr">
        <is>
          <t>EntryLogic</t>
        </is>
      </c>
      <c r="E23971" t="inlineStr">
        <is>
          <t>https://www.getapp.com/operations-management-software/a/entrylogic/</t>
        </is>
      </c>
      <c r="F23971" t="inlineStr">
        <is>
          <t>EntryLogic is a cloud-based Visitor Management solution enabling organizations to streamline lobby operations by efficiently managing and tracking both employees and visitors. The system offers touchless sign-in, the ability to invite and pre-register guests, and real-time notifications to hosts.Read more about EntryLogic</t>
        </is>
      </c>
    </row>
    <row r="23972">
      <c r="A23972" t="inlineStr">
        <is>
          <t>Operations Management</t>
        </is>
      </c>
      <c r="B23972" t="inlineStr">
        <is>
          <t>Facility Management</t>
        </is>
      </c>
      <c r="C23972" t="inlineStr">
        <is>
          <t>https://www.getapp.com/operations-management-software/facility-management/os/web-based</t>
        </is>
      </c>
      <c r="D23972" t="inlineStr">
        <is>
          <t>InThing Visibility Platform</t>
        </is>
      </c>
      <c r="E23972" t="inlineStr">
        <is>
          <t>https://www.getapp.com/operations-management-software/a/inthing-visibility-platform/</t>
        </is>
      </c>
      <c r="F23972" t="inlineStr">
        <is>
          <t>A modern platform providing real-time visibility and insights about physical things, as they are manufactured, transported, utilized, serviced, or retired. Latest sensor technologies are leveraged along with built-in connectivity to enterprise infrastructure and applications.Read more about InThing Visibility Platform</t>
        </is>
      </c>
    </row>
    <row r="23973">
      <c r="A23973" t="inlineStr">
        <is>
          <t>Operations Management</t>
        </is>
      </c>
      <c r="B23973" t="inlineStr">
        <is>
          <t>Facility Management</t>
        </is>
      </c>
      <c r="C23973" t="inlineStr">
        <is>
          <t>https://www.getapp.com/operations-management-software/facility-management/os/web-based</t>
        </is>
      </c>
      <c r="D23973" t="inlineStr">
        <is>
          <t>Facilt</t>
        </is>
      </c>
      <c r="E23973" t="inlineStr">
        <is>
          <t>https://www.getapp.com/operations-management-software/a/facilt/</t>
        </is>
      </c>
      <c r="F23973" t="inlineStr">
        <is>
          <t>Facilt is a cloud-based field service management software that lets users optimize their field operations and service processes and improve productivity.Read more about Facilt</t>
        </is>
      </c>
    </row>
    <row r="23974">
      <c r="A23974" t="inlineStr">
        <is>
          <t>Operations Management</t>
        </is>
      </c>
      <c r="B23974" t="inlineStr">
        <is>
          <t>Facility Management</t>
        </is>
      </c>
      <c r="C23974" t="inlineStr">
        <is>
          <t>https://www.getapp.com/operations-management-software/facility-management/os/web-based</t>
        </is>
      </c>
      <c r="D23974" t="inlineStr">
        <is>
          <t>FOX</t>
        </is>
      </c>
      <c r="E23974" t="inlineStr">
        <is>
          <t>https://www.getapp.com/operations-management-software/a/fox-1/</t>
        </is>
      </c>
      <c r="F23974" t="inlineStr">
        <is>
          <t>FOX lets firms manage, automate, and streamline maintenance activities such as asset management, scheduled maintenance, and work-order tracking to improve efficiency. Key attributes include document management, barcoding, asset lifecycle control, predictive maintenance, and inventory tracking.Read more about FOX</t>
        </is>
      </c>
    </row>
    <row r="23975">
      <c r="A23975" t="inlineStr">
        <is>
          <t>Operations Management</t>
        </is>
      </c>
      <c r="B23975" t="inlineStr">
        <is>
          <t>Facility Management</t>
        </is>
      </c>
      <c r="C23975" t="inlineStr">
        <is>
          <t>https://www.getapp.com/operations-management-software/facility-management/os/web-based</t>
        </is>
      </c>
      <c r="D23975" t="inlineStr">
        <is>
          <t>Cubikil</t>
        </is>
      </c>
      <c r="E23975" t="inlineStr">
        <is>
          <t>https://www.getapp.com/operations-management-software/a/cubikil/</t>
        </is>
      </c>
      <c r="F23975" t="inlineStr">
        <is>
          <t>Cubikil is a next-generation self-storage &amp; campground management platform. Easily manage your facility from start to finish. This includes reservation management, invoices, orders, work orders &amp; much more.Cubikil also has its own WordPress plugin that allows for reservations &amp; payments online!Read more about Cubikil</t>
        </is>
      </c>
    </row>
    <row r="23976">
      <c r="A23976" t="inlineStr">
        <is>
          <t>Operations Management</t>
        </is>
      </c>
      <c r="B23976" t="inlineStr">
        <is>
          <t>Facility Management</t>
        </is>
      </c>
      <c r="C23976" t="inlineStr">
        <is>
          <t>https://www.getapp.com/operations-management-software/facility-management/os/web-based</t>
        </is>
      </c>
      <c r="D23976" t="inlineStr">
        <is>
          <t>Commshop</t>
        </is>
      </c>
      <c r="E23976" t="inlineStr">
        <is>
          <t>https://www.getapp.com/operations-management-software/a/commshop/</t>
        </is>
      </c>
      <c r="F23976" t="inlineStr">
        <is>
          <t>Commshop is the only asset, inventory, + workorder management solution that can integrate directly with radios + radio systems. Purpose-built for organizations that manage + maintain radios + communications equipment assets.Read more about Commshop</t>
        </is>
      </c>
    </row>
    <row r="23977">
      <c r="A23977" t="inlineStr">
        <is>
          <t>Operations Management</t>
        </is>
      </c>
      <c r="B23977" t="inlineStr">
        <is>
          <t>Facility Management</t>
        </is>
      </c>
      <c r="C23977" t="inlineStr">
        <is>
          <t>https://www.getapp.com/operations-management-software/facility-management/os/web-based</t>
        </is>
      </c>
      <c r="D23977" t="inlineStr">
        <is>
          <t>Office Control</t>
        </is>
      </c>
      <c r="E23977" t="inlineStr">
        <is>
          <t>https://www.getapp.com/operations-management-software/a/office-control/</t>
        </is>
      </c>
      <c r="F23977" t="inlineStr">
        <is>
          <t>Office Control is an integrated software solution for unifying workspaces and boosting productivity.Read more about Office Control</t>
        </is>
      </c>
    </row>
    <row r="23978">
      <c r="A23978" t="inlineStr">
        <is>
          <t>Operations Management</t>
        </is>
      </c>
      <c r="B23978" t="inlineStr">
        <is>
          <t>Facility Management</t>
        </is>
      </c>
      <c r="C23978" t="inlineStr">
        <is>
          <t>https://www.getapp.com/operations-management-software/facility-management/os/web-based</t>
        </is>
      </c>
      <c r="D23978" t="inlineStr">
        <is>
          <t>roomio</t>
        </is>
      </c>
      <c r="E23978" t="inlineStr">
        <is>
          <t>https://www.getapp.com/operations-management-software/a/roomio/</t>
        </is>
      </c>
      <c r="F23978" t="inlineStr">
        <is>
          <t>Easy-to-use meeting room and desk booking digital solutions, suitable for companies aiming to optimize their office space or meeting room usage.Read more about roomio</t>
        </is>
      </c>
    </row>
    <row r="23979">
      <c r="A23979" t="inlineStr">
        <is>
          <t>Operations Management</t>
        </is>
      </c>
      <c r="B23979" t="inlineStr">
        <is>
          <t>Facility Management</t>
        </is>
      </c>
      <c r="C23979" t="inlineStr">
        <is>
          <t>https://www.getapp.com/operations-management-software/facility-management/os/web-based</t>
        </is>
      </c>
      <c r="D23979" t="inlineStr">
        <is>
          <t>The Food Corridor</t>
        </is>
      </c>
      <c r="E23979" t="inlineStr">
        <is>
          <t>https://www.getapp.com/operations-management-software/a/the-food-corridor/</t>
        </is>
      </c>
      <c r="F23979" t="inlineStr">
        <is>
          <t>The Food Corridor (TFC) is a cloud-based shared kitchen management software, which helps incubators, community, or ghost kitchens handle clients and schedule bookings on a centralized platform. Features include billing, storage management, performance metrics, messaging, reporting, and custom rates.Read more about The Food Corridor</t>
        </is>
      </c>
    </row>
    <row r="23980">
      <c r="A23980" t="inlineStr">
        <is>
          <t>Operations Management</t>
        </is>
      </c>
      <c r="B23980" t="inlineStr">
        <is>
          <t>Facility Management</t>
        </is>
      </c>
      <c r="C23980" t="inlineStr">
        <is>
          <t>https://www.getapp.com/operations-management-software/facility-management/os/web-based</t>
        </is>
      </c>
      <c r="D23980" t="inlineStr">
        <is>
          <t>iWarranty</t>
        </is>
      </c>
      <c r="E23980" t="inlineStr">
        <is>
          <t>https://www.getapp.com/project-management-planning-software/a/iwarranty-1/</t>
        </is>
      </c>
      <c r="F23980" t="inlineStr">
        <is>
          <t>iWarranty is next-generation software, powered by AI and machine learning, designed to simplify warranty management. It offers solutions such as digital warranty registration, claims management, sustainable CRM, and more for manufacturers and retailers. The platform aims to help businesses improve efficiency, generate more revenue, reduce costs, and embrace sustainability.Read more about iWarranty</t>
        </is>
      </c>
    </row>
    <row r="23981">
      <c r="A23981" t="inlineStr">
        <is>
          <t>Operations Management</t>
        </is>
      </c>
      <c r="B23981" t="inlineStr">
        <is>
          <t>Facility Management</t>
        </is>
      </c>
      <c r="C23981" t="inlineStr">
        <is>
          <t>https://www.getapp.com/operations-management-software/facility-management/os/web-based</t>
        </is>
      </c>
      <c r="D23981" t="inlineStr">
        <is>
          <t>Enterprise Asset Management (EAM) Software</t>
        </is>
      </c>
      <c r="E23981" t="inlineStr">
        <is>
          <t>https://www.getapp.com/operations-management-software/a/ifs-enterprise-asset-management-eam/</t>
        </is>
      </c>
      <c r="F23981" t="inlineStr">
        <is>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is>
      </c>
    </row>
    <row r="23982">
      <c r="A23982" t="inlineStr">
        <is>
          <t>Operations Management</t>
        </is>
      </c>
      <c r="B23982" t="inlineStr">
        <is>
          <t>Facility Management</t>
        </is>
      </c>
      <c r="C23982" t="inlineStr">
        <is>
          <t>https://www.getapp.com/operations-management-software/facility-management/os/web-based</t>
        </is>
      </c>
      <c r="D23982" t="inlineStr">
        <is>
          <t>snagR</t>
        </is>
      </c>
      <c r="E23982" t="inlineStr">
        <is>
          <t>https://www.getapp.com/operations-management-software/a/snagr/</t>
        </is>
      </c>
      <c r="F23982" t="inlineStr">
        <is>
          <t>SnagR is a construction management software, using mobile devices to collect on-site data including issues, defects, hold-points, inspections, permits etc. and generate automatic reporting and real-time analytics.Read more about snagR</t>
        </is>
      </c>
    </row>
    <row r="23983">
      <c r="A23983" t="inlineStr">
        <is>
          <t>Operations Management</t>
        </is>
      </c>
      <c r="B23983" t="inlineStr">
        <is>
          <t>Facility Management</t>
        </is>
      </c>
      <c r="C23983" t="inlineStr">
        <is>
          <t>https://www.getapp.com/operations-management-software/facility-management/os/web-based</t>
        </is>
      </c>
      <c r="D23983" t="inlineStr">
        <is>
          <t>AssetWorks EAM</t>
        </is>
      </c>
      <c r="E23983" t="inlineStr">
        <is>
          <t>https://www.getapp.com/operations-management-software/a/assetworks-ams/</t>
        </is>
      </c>
      <c r="F23983" t="inlineStr">
        <is>
          <t>AssetWorks is an asset management software for controlling costs and streamlining operations within asset and infrastructure-intensive organizationsRead more about AssetWorks EAM</t>
        </is>
      </c>
    </row>
    <row r="23984">
      <c r="A23984" t="inlineStr">
        <is>
          <t>Operations Management</t>
        </is>
      </c>
      <c r="B23984" t="inlineStr">
        <is>
          <t>Facility Management</t>
        </is>
      </c>
      <c r="C23984" t="inlineStr">
        <is>
          <t>https://www.getapp.com/operations-management-software/facility-management/os/web-based</t>
        </is>
      </c>
      <c r="D23984" t="inlineStr">
        <is>
          <t>Origin</t>
        </is>
      </c>
      <c r="E23984" t="inlineStr">
        <is>
          <t>https://www.getapp.com/operations-management-software/a/origin-3/</t>
        </is>
      </c>
      <c r="F23984" t="inlineStr">
        <is>
          <t>Brightly Origin™ is a cloud-based, all-in-one capital planning and strategy solution that provides strategic and financial insights.Read more about Origin</t>
        </is>
      </c>
    </row>
    <row r="23985">
      <c r="A23985" t="inlineStr">
        <is>
          <t>Operations Management</t>
        </is>
      </c>
      <c r="B23985" t="inlineStr">
        <is>
          <t>Facility Management</t>
        </is>
      </c>
      <c r="C23985" t="inlineStr">
        <is>
          <t>https://www.getapp.com/operations-management-software/facility-management/os/web-based</t>
        </is>
      </c>
      <c r="D23985" t="inlineStr">
        <is>
          <t>AssetWorks EAM</t>
        </is>
      </c>
      <c r="E23985" t="inlineStr">
        <is>
          <t>https://www.getapp.com/operations-management-software/a/assetworks-ams/</t>
        </is>
      </c>
      <c r="F23985" t="inlineStr">
        <is>
          <t>AssetWorks is an asset management software for controlling costs and streamlining operations within asset and infrastructure-intensive organizationsRead more about AssetWorks EAM</t>
        </is>
      </c>
    </row>
    <row r="23986">
      <c r="A23986" t="inlineStr">
        <is>
          <t>Operations Management</t>
        </is>
      </c>
      <c r="B23986" t="inlineStr">
        <is>
          <t>Facility Management</t>
        </is>
      </c>
      <c r="C23986" t="inlineStr">
        <is>
          <t>https://www.getapp.com/operations-management-software/facility-management/os/web-based</t>
        </is>
      </c>
      <c r="D23986" t="inlineStr">
        <is>
          <t>1UP VMS</t>
        </is>
      </c>
      <c r="E23986" t="inlineStr">
        <is>
          <t>https://www.getapp.com/operations-management-software/a/1up-vms/</t>
        </is>
      </c>
      <c r="F23986" t="inlineStr">
        <is>
          <t>1UP VMS is a cloud-based visitor management system that can help businesses replace the need for manual visitor entries. It includes a web dashboard and a user-friendly interface for both visitors and management.Read more about 1UP VMS</t>
        </is>
      </c>
    </row>
    <row r="23987">
      <c r="A23987" t="inlineStr">
        <is>
          <t>Operations Management</t>
        </is>
      </c>
      <c r="B23987" t="inlineStr">
        <is>
          <t>Facility Management</t>
        </is>
      </c>
      <c r="C23987" t="inlineStr">
        <is>
          <t>https://www.getapp.com/operations-management-software/facility-management/os/web-based</t>
        </is>
      </c>
      <c r="D23987" t="inlineStr">
        <is>
          <t>Yardi Facility Manager</t>
        </is>
      </c>
      <c r="E23987" t="inlineStr">
        <is>
          <t>https://www.getapp.com/operations-management-software/a/yardi-facility-manager/</t>
        </is>
      </c>
      <c r="F23987" t="inlineStr">
        <is>
          <t>​Efficiently manage work orders across properties, track technicians and improve your tenant experience with Yardi Facility Manager.Read more about Yardi Facility Manager</t>
        </is>
      </c>
    </row>
    <row r="23988">
      <c r="A23988" t="inlineStr">
        <is>
          <t>Operations Management</t>
        </is>
      </c>
      <c r="B23988" t="inlineStr">
        <is>
          <t>Facility Management</t>
        </is>
      </c>
      <c r="C23988" t="inlineStr">
        <is>
          <t>https://www.getapp.com/operations-management-software/facility-management/os/web-based</t>
        </is>
      </c>
      <c r="D23988" t="inlineStr">
        <is>
          <t>Cobot</t>
        </is>
      </c>
      <c r="E23988" t="inlineStr">
        <is>
          <t>https://www.getapp.com/collaboration-software/a/cobot/</t>
        </is>
      </c>
      <c r="F23988" t="inlineStr">
        <is>
          <t>Cobot is a coworking and flexible office management software that automates tasks and connects your community, giving you more time to spend with your coworkers.Read more about Cobot</t>
        </is>
      </c>
    </row>
    <row r="23989">
      <c r="A23989" t="inlineStr">
        <is>
          <t>Operations Management</t>
        </is>
      </c>
      <c r="B23989" t="inlineStr">
        <is>
          <t>Facility Management</t>
        </is>
      </c>
      <c r="C23989" t="inlineStr">
        <is>
          <t>https://www.getapp.com/operations-management-software/facility-management/os/web-based</t>
        </is>
      </c>
      <c r="D23989" t="inlineStr">
        <is>
          <t>AutoPro</t>
        </is>
      </c>
      <c r="E23989" t="inlineStr">
        <is>
          <t>https://www.getapp.com/project-management-planning-software/a/autopro/</t>
        </is>
      </c>
      <c r="F23989" t="inlineStr">
        <is>
          <t>AutoPro is a tech project management software that offers construction teams digital tools and smart solutions to control their projects. Key features include bid &amp; fixed asset management, file conversion, RFI &amp; submittals, sales approval, CRM, project &amp; client tracking, billing, invoicing, and more.Read more about AutoPro</t>
        </is>
      </c>
    </row>
    <row r="23990">
      <c r="A23990" t="inlineStr">
        <is>
          <t>Operations Management</t>
        </is>
      </c>
      <c r="B23990" t="inlineStr">
        <is>
          <t>Facility Management</t>
        </is>
      </c>
      <c r="C23990" t="inlineStr">
        <is>
          <t>https://www.getapp.com/operations-management-software/facility-management/os/web-based</t>
        </is>
      </c>
      <c r="D23990" t="inlineStr">
        <is>
          <t>e-Service Suite</t>
        </is>
      </c>
      <c r="E23990" t="inlineStr">
        <is>
          <t>https://www.getapp.com/customer-service-support-software/a/e-servicesuite/</t>
        </is>
      </c>
      <c r="F23990" t="inlineStr">
        <is>
          <t>Flexible Configuration Management database that supports comprehensive Facility Asset Management (buildings, fixed assets, etc.) and includes financial details.Read more about e-Service Suite</t>
        </is>
      </c>
    </row>
    <row r="23991">
      <c r="A23991" t="inlineStr">
        <is>
          <t>Operations Management</t>
        </is>
      </c>
      <c r="B23991" t="inlineStr">
        <is>
          <t>Facility Management</t>
        </is>
      </c>
      <c r="C23991" t="inlineStr">
        <is>
          <t>https://www.getapp.com/operations-management-software/facility-management/os/web-based</t>
        </is>
      </c>
      <c r="D23991" t="inlineStr">
        <is>
          <t>VampFi</t>
        </is>
      </c>
      <c r="E23991" t="inlineStr">
        <is>
          <t>https://www.getapp.com/operations-management-software/a/vampfi/</t>
        </is>
      </c>
      <c r="F23991" t="inlineStr">
        <is>
          <t>VampFi is a cutting-edge Computerized System Maintenance Management software designed to reduce operating costs and optimize performance. The platform allows users to centralize management tasks, track maintenance schedules, and monitor key metrics in real-time, empowering facilities to operate at peak performance levels.Read more about VampFi</t>
        </is>
      </c>
    </row>
    <row r="23992">
      <c r="A23992" t="inlineStr">
        <is>
          <t>Operations Management</t>
        </is>
      </c>
      <c r="B23992" t="inlineStr">
        <is>
          <t>Facility Management</t>
        </is>
      </c>
      <c r="C23992" t="inlineStr">
        <is>
          <t>https://www.getapp.com/operations-management-software/facility-management/os/web-based</t>
        </is>
      </c>
      <c r="D23992" t="inlineStr">
        <is>
          <t>WhosOnLocation</t>
        </is>
      </c>
      <c r="E23992" t="inlineStr">
        <is>
          <t>https://www.getapp.com/operations-management-software/a/whosonlocation/</t>
        </is>
      </c>
      <c r="F23992" t="inlineStr">
        <is>
          <t>WhosOnLocation enables organizations to manage people coming in and out of work sites and offices to improve safety and security, and protect employees &amp; assetsRead more about WhosOnLocation</t>
        </is>
      </c>
    </row>
    <row r="23993">
      <c r="A23993" t="inlineStr">
        <is>
          <t>Operations Management</t>
        </is>
      </c>
      <c r="B23993" t="inlineStr">
        <is>
          <t>Facility Management</t>
        </is>
      </c>
      <c r="C23993" t="inlineStr">
        <is>
          <t>https://www.getapp.com/operations-management-software/facility-management/os/web-based</t>
        </is>
      </c>
      <c r="D23993" t="inlineStr">
        <is>
          <t>SOMAX</t>
        </is>
      </c>
      <c r="E23993" t="inlineStr">
        <is>
          <t>https://www.getapp.com/operations-management-software/a/somax-cmms/</t>
        </is>
      </c>
      <c r="F23993" t="inlineStr">
        <is>
          <t>SOMAX CMMS is a mobile maintenance management system which helps enterprises streamline maintenance processes with inventory, asset &amp; work management tools, plus preventive maintenance technology. SOMAX CMMS gives users flexibility with native iOS &amp; Android apps for mobiles &amp; tablets.Read more about SOMAX</t>
        </is>
      </c>
    </row>
    <row r="23994">
      <c r="A23994" t="inlineStr">
        <is>
          <t>Operations Management</t>
        </is>
      </c>
      <c r="B23994" t="inlineStr">
        <is>
          <t>Facility Management</t>
        </is>
      </c>
      <c r="C23994" t="inlineStr">
        <is>
          <t>https://www.getapp.com/operations-management-software/facility-management/os/web-based</t>
        </is>
      </c>
      <c r="D23994" t="inlineStr">
        <is>
          <t>Haltian Empathic Building</t>
        </is>
      </c>
      <c r="E23994" t="inlineStr">
        <is>
          <t>https://www.getapp.com/operations-management-software/a/empathic-building-for-smart-office/</t>
        </is>
      </c>
      <c r="F23994" t="inlineStr">
        <is>
          <t>Haltian Empathic Building is a solution for digital workplaces. Saves you time, provides more choice, is super easy to use, and helps you to be healthier. The Empathic Building digital twin guarantees a superb end-user experience and deliver the key data for operational excellence.Read more about Haltian Empathic Building</t>
        </is>
      </c>
    </row>
    <row r="23995">
      <c r="A23995" t="inlineStr">
        <is>
          <t>Operations Management</t>
        </is>
      </c>
      <c r="B23995" t="inlineStr">
        <is>
          <t>Facility Management</t>
        </is>
      </c>
      <c r="C23995" t="inlineStr">
        <is>
          <t>https://www.getapp.com/operations-management-software/facility-management/os/web-based</t>
        </is>
      </c>
      <c r="D23995" t="inlineStr">
        <is>
          <t>AIMS 3</t>
        </is>
      </c>
      <c r="E23995" t="inlineStr">
        <is>
          <t>https://www.getapp.com/operations-management-software/a/aims-3/</t>
        </is>
      </c>
      <c r="F23995" t="inlineStr">
        <is>
          <t>AIMS 3 is a modern CMMS allowing users to track, manage and report on all assets found in healthcare institutions.Read more about AIMS 3</t>
        </is>
      </c>
    </row>
    <row r="23996">
      <c r="A23996" t="inlineStr">
        <is>
          <t>Operations Management</t>
        </is>
      </c>
      <c r="B23996" t="inlineStr">
        <is>
          <t>Facility Management</t>
        </is>
      </c>
      <c r="C23996" t="inlineStr">
        <is>
          <t>https://www.getapp.com/operations-management-software/facility-management/os/web-based</t>
        </is>
      </c>
      <c r="D23996" t="inlineStr">
        <is>
          <t>Facility Benchmarking Tool</t>
        </is>
      </c>
      <c r="E23996" t="inlineStr">
        <is>
          <t>https://www.getapp.com/operations-management-software/a/facility-planning-tool/</t>
        </is>
      </c>
      <c r="F23996" t="inlineStr">
        <is>
          <t>Transform your planning processes, maintain a database of facility qualities including the ability to create an Existing Building Assessments comparing your current facilities to your current standards and guidelines.Read more about Facility Benchmarking Tool</t>
        </is>
      </c>
    </row>
    <row r="23997">
      <c r="A23997" t="inlineStr">
        <is>
          <t>Operations Management</t>
        </is>
      </c>
      <c r="B23997" t="inlineStr">
        <is>
          <t>Facility Management</t>
        </is>
      </c>
      <c r="C23997" t="inlineStr">
        <is>
          <t>https://www.getapp.com/operations-management-software/facility-management/os/web-based</t>
        </is>
      </c>
      <c r="D23997" t="inlineStr">
        <is>
          <t>SOMAX</t>
        </is>
      </c>
      <c r="E23997" t="inlineStr">
        <is>
          <t>https://www.getapp.com/operations-management-software/a/somax-cmms/</t>
        </is>
      </c>
      <c r="F23997" t="inlineStr">
        <is>
          <t>SOMAX CMMS is a mobile maintenance management system which helps enterprises streamline maintenance processes with inventory, asset &amp; work management tools, plus preventive maintenance technology. SOMAX CMMS gives users flexibility with native iOS &amp; Android apps for mobiles &amp; tablets.Read more about SOMAX</t>
        </is>
      </c>
    </row>
    <row r="23998">
      <c r="A23998" t="inlineStr">
        <is>
          <t>Operations Management</t>
        </is>
      </c>
      <c r="B23998" t="inlineStr">
        <is>
          <t>Facility Management</t>
        </is>
      </c>
      <c r="C23998" t="inlineStr">
        <is>
          <t>https://www.getapp.com/operations-management-software/facility-management/os/web-based</t>
        </is>
      </c>
      <c r="D23998" t="inlineStr">
        <is>
          <t>AssetOptics</t>
        </is>
      </c>
      <c r="E23998" t="inlineStr">
        <is>
          <t>https://www.getapp.com/operations-management-software/a/saasmaint-enterprise-asset-management/</t>
        </is>
      </c>
      <c r="F23998" t="inlineStr">
        <is>
          <t>Salesforce-native facility management solution for infrastructure and building systems. Streamlines maintenance operations, provides real-time cost tracking including labor and materials, and offers mobile access for facility teams across multiple locations.Read more about AssetOptics</t>
        </is>
      </c>
    </row>
    <row r="23999">
      <c r="A23999" t="inlineStr">
        <is>
          <t>Operations Management</t>
        </is>
      </c>
      <c r="B23999" t="inlineStr">
        <is>
          <t>Facility Management</t>
        </is>
      </c>
      <c r="C23999" t="inlineStr">
        <is>
          <t>https://www.getapp.com/operations-management-software/facility-management/os/web-based</t>
        </is>
      </c>
      <c r="D23999" t="inlineStr">
        <is>
          <t>Rekapp</t>
        </is>
      </c>
      <c r="E23999" t="inlineStr">
        <is>
          <t>https://www.getapp.com/operations-management-software/a/rekapp/</t>
        </is>
      </c>
      <c r="F23999" t="inlineStr">
        <is>
          <t>Rekapp is an application specialized in intervention management for professional installation. It improves the daily life of companies by improving the quality of service and communication. It helps to fluidify the processes and exchanges between the field and the offices.Read more about Rekapp</t>
        </is>
      </c>
    </row>
    <row r="24000">
      <c r="A24000" t="inlineStr">
        <is>
          <t>Operations Management</t>
        </is>
      </c>
      <c r="B24000" t="inlineStr">
        <is>
          <t>Facility Management</t>
        </is>
      </c>
      <c r="C24000" t="inlineStr">
        <is>
          <t>https://www.getapp.com/operations-management-software/facility-management/os/web-based</t>
        </is>
      </c>
      <c r="D24000" t="inlineStr">
        <is>
          <t>Facility Spot</t>
        </is>
      </c>
      <c r="E24000" t="inlineStr">
        <is>
          <t>https://www.getapp.com/collaboration-software/a/facility-spot/</t>
        </is>
      </c>
      <c r="F24000" t="inlineStr">
        <is>
          <t>This smart procurement and contract management system streamlines processes, supports specifying needs, selecting suppliers, and managing contracts. Facilty Spot advises on the best decisions, save time, reduce costs, and ensure the best deal.Read more about Facility Spot</t>
        </is>
      </c>
    </row>
    <row r="24001">
      <c r="A24001" t="inlineStr">
        <is>
          <t>Operations Management</t>
        </is>
      </c>
      <c r="B24001" t="inlineStr">
        <is>
          <t>Facility Management</t>
        </is>
      </c>
      <c r="C24001" t="inlineStr">
        <is>
          <t>https://www.getapp.com/operations-management-software/facility-management/os/web-based</t>
        </is>
      </c>
      <c r="D24001" t="inlineStr">
        <is>
          <t>HqO</t>
        </is>
      </c>
      <c r="E24001" t="inlineStr">
        <is>
          <t>https://www.getapp.com/real-estate-property-software/a/hqo/</t>
        </is>
      </c>
      <c r="F24001" t="inlineStr">
        <is>
          <t>HqO is a facility management software that helps businesses connect tenants and employees to real estate. Teams can converge data, technology, and the customer using the real estate experience platform. Key features include events and programming, wellness, communications and content, transportation, parking, work orders, desk booking, and more.Read more about HqO</t>
        </is>
      </c>
    </row>
    <row r="24002">
      <c r="A24002" t="inlineStr">
        <is>
          <t>Operations Management</t>
        </is>
      </c>
      <c r="B24002" t="inlineStr">
        <is>
          <t>Facility Management</t>
        </is>
      </c>
      <c r="C24002" t="inlineStr">
        <is>
          <t>https://www.getapp.com/operations-management-software/facility-management/os/web-based</t>
        </is>
      </c>
      <c r="D24002" t="inlineStr">
        <is>
          <t>Flexwhere</t>
        </is>
      </c>
      <c r="E24002" t="inlineStr">
        <is>
          <t>https://www.getapp.com/operations-management-software/a/flexwhere/</t>
        </is>
      </c>
      <c r="F24002" t="inlineStr">
        <is>
          <t>Flexwhere: Data-driven workspace management for facility teams. Optimise office layouts and reduce wasted space.Read more about Flexwhere</t>
        </is>
      </c>
    </row>
    <row r="24003">
      <c r="A24003" t="inlineStr">
        <is>
          <t>Operations Management</t>
        </is>
      </c>
      <c r="B24003" t="inlineStr">
        <is>
          <t>Facility Management</t>
        </is>
      </c>
      <c r="C24003" t="inlineStr">
        <is>
          <t>https://www.getapp.com/operations-management-software/facility-management/os/web-based</t>
        </is>
      </c>
      <c r="D24003" t="inlineStr">
        <is>
          <t>Attainia</t>
        </is>
      </c>
      <c r="E24003" t="inlineStr">
        <is>
          <t>https://www.getapp.com/all-software/a/attainia/</t>
        </is>
      </c>
      <c r="F24003" t="inlineStr">
        <is>
          <t>Attainia is a cloud-based solution that helps organizations transform medical equipment planning. Fostering collaboration and informed decision-making, it empowers users to plan, budget, and forecast projects, ensuring on-time and on-budget delivery.Read more about Attainia</t>
        </is>
      </c>
    </row>
    <row r="24004">
      <c r="A24004" t="inlineStr">
        <is>
          <t>Operations Management</t>
        </is>
      </c>
      <c r="B24004" t="inlineStr">
        <is>
          <t>Facility Management</t>
        </is>
      </c>
      <c r="C24004" t="inlineStr">
        <is>
          <t>https://www.getapp.com/operations-management-software/facility-management/os/web-based</t>
        </is>
      </c>
      <c r="D24004" t="inlineStr">
        <is>
          <t>TechnoRishi Facility Management System</t>
        </is>
      </c>
      <c r="E24004" t="inlineStr">
        <is>
          <t>https://www.getapp.com/operations-management-software/a/technorishi-facility-management-system/</t>
        </is>
      </c>
      <c r="F24004" t="inlineStr">
        <is>
          <t>TRCPL Gate pass system fully automates the RGP and NRGP process, managing your (In and Out) raw material and asset acquisition, samples, Sales Return, WIP from and for Contracts, finished goods, Asset for repairs, scrap sales, etc.Read more about TechnoRishi Facility Management System</t>
        </is>
      </c>
    </row>
    <row r="24005">
      <c r="A24005" t="inlineStr">
        <is>
          <t>Operations Management</t>
        </is>
      </c>
      <c r="B24005" t="inlineStr">
        <is>
          <t>Facility Management</t>
        </is>
      </c>
      <c r="C24005" t="inlineStr">
        <is>
          <t>https://www.getapp.com/operations-management-software/facility-management/os/web-based</t>
        </is>
      </c>
      <c r="D24005" t="inlineStr">
        <is>
          <t>Tabs CAFM</t>
        </is>
      </c>
      <c r="E24005" t="inlineStr">
        <is>
          <t>https://www.getapp.com/operations-management-software/a/tabs-cafm/</t>
        </is>
      </c>
      <c r="F24005" t="inlineStr">
        <is>
          <t>Fully web based CAFM facility management solution that supports and manages all aspects of facilities management.Read more about Tabs CAFM</t>
        </is>
      </c>
    </row>
    <row r="24006">
      <c r="A24006" t="inlineStr">
        <is>
          <t>Operations Management</t>
        </is>
      </c>
      <c r="B24006" t="inlineStr">
        <is>
          <t>Facility Management</t>
        </is>
      </c>
      <c r="C24006" t="inlineStr">
        <is>
          <t>https://www.getapp.com/operations-management-software/facility-management/os/web-based</t>
        </is>
      </c>
      <c r="D24006" t="inlineStr">
        <is>
          <t>VFA Capital Planning Software</t>
        </is>
      </c>
      <c r="E24006" t="inlineStr">
        <is>
          <t>https://www.getapp.com/operations-management-software/a/vfa-capital-planning-software/</t>
        </is>
      </c>
      <c r="F24006" t="inlineStr">
        <is>
          <t>VFA Capital Planning is a cloud-based capital planning software that helps facilities professionals objectively model multi-year capital plans and centralize asset and facility information, providing forecasting tools to manage facility condition data.Read more about VFA Capital Planning Software</t>
        </is>
      </c>
    </row>
    <row r="24007">
      <c r="A24007" t="inlineStr">
        <is>
          <t>Operations Management</t>
        </is>
      </c>
      <c r="B24007" t="inlineStr">
        <is>
          <t>Facility Management</t>
        </is>
      </c>
      <c r="C24007" t="inlineStr">
        <is>
          <t>https://www.getapp.com/operations-management-software/facility-management/os/web-based</t>
        </is>
      </c>
      <c r="D24007" t="inlineStr">
        <is>
          <t>FM Navigate</t>
        </is>
      </c>
      <c r="E24007" t="inlineStr">
        <is>
          <t>https://www.getapp.com/operations-management-software/a/fm-navigate/</t>
        </is>
      </c>
      <c r="F24007" t="inlineStr">
        <is>
          <t>FM Navigate is a facilities resource planning and management solution developed to administer complex and dynamic estate services.Read more about FM Navigate</t>
        </is>
      </c>
    </row>
    <row r="24008">
      <c r="A24008" t="inlineStr">
        <is>
          <t>Operations Management</t>
        </is>
      </c>
      <c r="B24008" t="inlineStr">
        <is>
          <t>Facility Management</t>
        </is>
      </c>
      <c r="C24008" t="inlineStr">
        <is>
          <t>https://www.getapp.com/operations-management-software/facility-management/os/web-based</t>
        </is>
      </c>
      <c r="D24008" t="inlineStr">
        <is>
          <t>Energybox</t>
        </is>
      </c>
      <c r="E24008" t="inlineStr">
        <is>
          <t>https://www.getapp.com/operations-management-software/a/energyboxone/</t>
        </is>
      </c>
      <c r="F24008" t="inlineStr">
        <is>
          <t>To maximize sales and profits, complete visibility and control over all your facility's essential systems is required. Energybox is a technology platform that gives full facility visibility and control over essential systems.Read more about Energybox</t>
        </is>
      </c>
    </row>
    <row r="24009">
      <c r="A24009" t="inlineStr">
        <is>
          <t>Operations Management</t>
        </is>
      </c>
      <c r="B24009" t="inlineStr">
        <is>
          <t>Facility Management</t>
        </is>
      </c>
      <c r="C24009" t="inlineStr">
        <is>
          <t>https://www.getapp.com/operations-management-software/facility-management/os/web-based</t>
        </is>
      </c>
      <c r="D24009" t="inlineStr">
        <is>
          <t>HubStar PresenceIQ</t>
        </is>
      </c>
      <c r="E24009" t="inlineStr">
        <is>
          <t>https://www.getapp.com/operations-management-software/a/hubstar/</t>
        </is>
      </c>
      <c r="F24009" t="inlineStr">
        <is>
          <t>HubStar is an end-to-end platform that provides comprehensive data insights and tools to optimize the hybrid workplace experience. The platform offers various products that enable businesses to manage any type of resource, predict demand, and eliminate booking friction.Read more about HubStar PresenceIQ</t>
        </is>
      </c>
    </row>
    <row r="24010">
      <c r="A24010" t="inlineStr">
        <is>
          <t>Operations Management</t>
        </is>
      </c>
      <c r="B24010" t="inlineStr">
        <is>
          <t>Facility Management</t>
        </is>
      </c>
      <c r="C24010" t="inlineStr">
        <is>
          <t>https://www.getapp.com/operations-management-software/facility-management/os/web-based</t>
        </is>
      </c>
      <c r="D24010" t="inlineStr">
        <is>
          <t>Infizo CMMS</t>
        </is>
      </c>
      <c r="E24010" t="inlineStr">
        <is>
          <t>https://www.getapp.com/operations-management-software/a/infizo-cmms/</t>
        </is>
      </c>
      <c r="F24010" t="inlineStr">
        <is>
          <t>Infizo CMMS is a comprehensive computerized maintenance management system that streamlines operations and boosts productivity. This software empowers businesses to track and manage the entire lifecycle of their assets, from initial acquisition to eventual disposal. With advanced preventive maintenance scheduling, predictive analytics, and strategic inventory control, Infizo CMMS ensures the reliability of equipment and minimizes the risk of unexpected failures.Read more about Infizo CMMS</t>
        </is>
      </c>
    </row>
    <row r="24011">
      <c r="A24011" t="inlineStr">
        <is>
          <t>Operations Management</t>
        </is>
      </c>
      <c r="B24011" t="inlineStr">
        <is>
          <t>Facility Management</t>
        </is>
      </c>
      <c r="C24011" t="inlineStr">
        <is>
          <t>https://www.getapp.com/operations-management-software/facility-management/os/web-based</t>
        </is>
      </c>
      <c r="D24011" t="inlineStr">
        <is>
          <t>WorkSmart+</t>
        </is>
      </c>
      <c r="E24011" t="inlineStr">
        <is>
          <t>https://www.getapp.com/operations-management-software/a/worksmart/</t>
        </is>
      </c>
      <c r="F24011" t="inlineStr">
        <is>
          <t>WorkSmart+ is a cloud and mobile-based field service management software that helps businesses manage workspace and work orders, track asset performance, and facilitate collaboration between service personnel.Read more about WorkSmart+</t>
        </is>
      </c>
    </row>
    <row r="24012">
      <c r="A24012" t="inlineStr">
        <is>
          <t>Operations Management</t>
        </is>
      </c>
      <c r="B24012" t="inlineStr">
        <is>
          <t>Facility Management</t>
        </is>
      </c>
      <c r="C24012" t="inlineStr">
        <is>
          <t>https://www.getapp.com/operations-management-software/facility-management/os/web-based</t>
        </is>
      </c>
      <c r="D24012" t="inlineStr">
        <is>
          <t>MONiPLAT</t>
        </is>
      </c>
      <c r="E24012" t="inlineStr">
        <is>
          <t>https://www.getapp.com/operations-management-software/a/moniplat/</t>
        </is>
      </c>
      <c r="F24012" t="inlineStr">
        <is>
          <t>MONiPLAT is a cloud-based equipment maintenance solution designed to streamline and enhance the management of periodic inspections and remote condition monitoring for businesses. With MONiPLAT's unified portal, users can easily perform on-site inspections of equipment and conveniently submit inspection reports for approval using the mobile application.Read more about MONiPLAT</t>
        </is>
      </c>
    </row>
    <row r="24013">
      <c r="A24013" t="inlineStr">
        <is>
          <t>Operations Management</t>
        </is>
      </c>
      <c r="B24013" t="inlineStr">
        <is>
          <t>Facility Management</t>
        </is>
      </c>
      <c r="C24013" t="inlineStr">
        <is>
          <t>https://www.getapp.com/operations-management-software/facility-management/os/web-based</t>
        </is>
      </c>
      <c r="D24013" t="inlineStr">
        <is>
          <t>Flexapp</t>
        </is>
      </c>
      <c r="E24013" t="inlineStr">
        <is>
          <t>https://www.getapp.com/operations-management-software/a/flexapp/</t>
        </is>
      </c>
      <c r="F24013" t="inlineStr">
        <is>
          <t>FlexApp enables any organization to release its own unique (iOS and Android) app to facilitate the reservation of workspaces and meeting rooms via a floor plan. Details of colleagues attending, emergency response officers, safe walking routes, and house rules can all be found via the app.Read more about Flexapp</t>
        </is>
      </c>
    </row>
    <row r="24014">
      <c r="A24014" t="inlineStr">
        <is>
          <t>Operations Management</t>
        </is>
      </c>
      <c r="B24014" t="inlineStr">
        <is>
          <t>Facility Management</t>
        </is>
      </c>
      <c r="C24014" t="inlineStr">
        <is>
          <t>https://www.getapp.com/operations-management-software/facility-management/os/web-based</t>
        </is>
      </c>
      <c r="D24014" t="inlineStr">
        <is>
          <t>Infodeck</t>
        </is>
      </c>
      <c r="E24014" t="inlineStr">
        <is>
          <t>https://www.getapp.com/operations-management-software/a/infodeck/</t>
        </is>
      </c>
      <c r="F24014" t="inlineStr">
        <is>
          <t>Infodeck combines IoT, CMMS, survey tools, and asset management, boosted by cloud/edge computing, for real-time data processing and scalability. It enhances operational efficiency, enables data-driven decision-making, provides robust security, and offers cost savings by reducing extensive data transRead more about Infodeck</t>
        </is>
      </c>
    </row>
    <row r="24015">
      <c r="A24015" t="inlineStr">
        <is>
          <t>Operations Management</t>
        </is>
      </c>
      <c r="B24015" t="inlineStr">
        <is>
          <t>Facility Management</t>
        </is>
      </c>
      <c r="C24015" t="inlineStr">
        <is>
          <t>https://www.getapp.com/operations-management-software/facility-management/os/web-based</t>
        </is>
      </c>
      <c r="D24015" t="inlineStr">
        <is>
          <t>Optimus Prime</t>
        </is>
      </c>
      <c r="E24015" t="inlineStr">
        <is>
          <t>https://www.getapp.com/operations-management-software/a/optimus-prime/</t>
        </is>
      </c>
      <c r="F24015" t="inlineStr">
        <is>
          <t>Optimus Prime is a system for maintenance and facility management that allows users to monitor service providers, control employee geolocations in real time, and adopt automatic checklists in order to manage spaces, equipment, and people in an integrated manner. Available in Portuguese for Brazil.Read more about Optimus Prime</t>
        </is>
      </c>
    </row>
    <row r="24016">
      <c r="A24016" t="inlineStr">
        <is>
          <t>Operations Management</t>
        </is>
      </c>
      <c r="B24016" t="inlineStr">
        <is>
          <t>Facility Management</t>
        </is>
      </c>
      <c r="C24016" t="inlineStr">
        <is>
          <t>https://www.getapp.com/operations-management-software/facility-management/os/web-based</t>
        </is>
      </c>
      <c r="D24016" t="inlineStr">
        <is>
          <t>TAMS</t>
        </is>
      </c>
      <c r="E24016" t="inlineStr">
        <is>
          <t>https://www.getapp.com/operations-management-software/a/tams/</t>
        </is>
      </c>
      <c r="F24016" t="inlineStr">
        <is>
          <t>TAMS provides Quality management, preventive maintenance, client service request, employee management, assets/location tracking or inventory service. It comes with web app and mobile apps. QR/Bar code or GPS coordinates works with apps for accurate job management.Read more about TAMS</t>
        </is>
      </c>
    </row>
    <row r="24017">
      <c r="A24017" t="inlineStr">
        <is>
          <t>Operations Management</t>
        </is>
      </c>
      <c r="B24017" t="inlineStr">
        <is>
          <t>Facility Management</t>
        </is>
      </c>
      <c r="C24017" t="inlineStr">
        <is>
          <t>https://www.getapp.com/operations-management-software/facility-management/os/web-based</t>
        </is>
      </c>
      <c r="D24017" t="inlineStr">
        <is>
          <t>Mapsted</t>
        </is>
      </c>
      <c r="E24017" t="inlineStr">
        <is>
          <t>https://www.getapp.com/operations-management-software/a/mapsted/</t>
        </is>
      </c>
      <c r="F24017" t="inlineStr">
        <is>
          <t>Mapsted is an indoor positioning company that offers advanced location intelligence technology for businesses from various industries. Mapsted provides scalable location-based services and powerful CMS software to enhance any journey - indoor and out.Read more about Mapsted</t>
        </is>
      </c>
    </row>
    <row r="24018">
      <c r="A24018" t="inlineStr">
        <is>
          <t>Operations Management</t>
        </is>
      </c>
      <c r="B24018" t="inlineStr">
        <is>
          <t>Facility Management</t>
        </is>
      </c>
      <c r="C24018" t="inlineStr">
        <is>
          <t>https://www.getapp.com/operations-management-software/facility-management/os/web-based</t>
        </is>
      </c>
      <c r="D24018" t="inlineStr">
        <is>
          <t>Hop-place</t>
        </is>
      </c>
      <c r="E24018" t="inlineStr">
        <is>
          <t>https://www.getapp.com/operations-management-software/a/hop-place/</t>
        </is>
      </c>
      <c r="F24018" t="inlineStr">
        <is>
          <t>Hop-place is a cloud-based maintenance platform that helps businesses centralize, organize and track management, maintenance and interventions on sites, buildings and equipment.Read more about Hop-place</t>
        </is>
      </c>
    </row>
    <row r="24019">
      <c r="A24019" t="inlineStr">
        <is>
          <t>Operations Management</t>
        </is>
      </c>
      <c r="B24019" t="inlineStr">
        <is>
          <t>Facility Management</t>
        </is>
      </c>
      <c r="C24019" t="inlineStr">
        <is>
          <t>https://www.getapp.com/operations-management-software/facility-management/os/web-based</t>
        </is>
      </c>
      <c r="D24019" t="inlineStr">
        <is>
          <t>Univents</t>
        </is>
      </c>
      <c r="E24019" t="inlineStr">
        <is>
          <t>https://www.getapp.com/operations-management-software/a/univents-1/</t>
        </is>
      </c>
      <c r="F24019" t="inlineStr">
        <is>
          <t>Univents Management Suite redefines event management by providing a comprehensive, all-in-one software solution tailored to the diverse needs of the event industry.Read more about Univents</t>
        </is>
      </c>
    </row>
    <row r="24020">
      <c r="A24020" t="inlineStr">
        <is>
          <t>Operations Management</t>
        </is>
      </c>
      <c r="B24020" t="inlineStr">
        <is>
          <t>Facility Management</t>
        </is>
      </c>
      <c r="C24020" t="inlineStr">
        <is>
          <t>https://www.getapp.com/operations-management-software/facility-management/os/web-based</t>
        </is>
      </c>
      <c r="D24020" t="inlineStr">
        <is>
          <t>Idhammar CMMS</t>
        </is>
      </c>
      <c r="E24020" t="inlineStr">
        <is>
          <t>https://www.getapp.com/operations-management-software/a/idhammar-cmms/</t>
        </is>
      </c>
      <c r="F24020" t="inlineStr">
        <is>
          <t>Idhammar CMMS is a user-friendly maintenance management solution. It helps enhance efficiency, cuts costs, and streamlines operations with advanced CMMS technology. The software offers applications that transform equipment maintenance in manufacturing. Key features include asset management, condition monitoring, OEE tracking, data capture, inventory control, reporting, and analysis to optimize equipment effectiveness.Read more about Idhammar CMMS</t>
        </is>
      </c>
    </row>
    <row r="24021">
      <c r="A24021" t="inlineStr">
        <is>
          <t>Operations Management</t>
        </is>
      </c>
      <c r="B24021" t="inlineStr">
        <is>
          <t>Facility Management</t>
        </is>
      </c>
      <c r="C24021" t="inlineStr">
        <is>
          <t>https://www.getapp.com/operations-management-software/facility-management/os/web-based</t>
        </is>
      </c>
      <c r="D24021" t="inlineStr">
        <is>
          <t>Flexwhere</t>
        </is>
      </c>
      <c r="E24021" t="inlineStr">
        <is>
          <t>https://www.getapp.com/operations-management-software/a/flexwhere/</t>
        </is>
      </c>
      <c r="F24021" t="inlineStr">
        <is>
          <t>Flexwhere: Data-driven workspace management for facility teams. Optimise office layouts and reduce wasted space.Read more about Flexwhere</t>
        </is>
      </c>
    </row>
    <row r="24022">
      <c r="A24022" t="inlineStr">
        <is>
          <t>Operations Management</t>
        </is>
      </c>
      <c r="B24022" t="inlineStr">
        <is>
          <t>Facility Management</t>
        </is>
      </c>
      <c r="C24022" t="inlineStr">
        <is>
          <t>https://www.getapp.com/operations-management-software/facility-management/os/web-based</t>
        </is>
      </c>
      <c r="D24022" t="inlineStr">
        <is>
          <t>TechnoRishi Facility Management System</t>
        </is>
      </c>
      <c r="E24022" t="inlineStr">
        <is>
          <t>https://www.getapp.com/operations-management-software/a/technorishi-facility-management-system/</t>
        </is>
      </c>
      <c r="F24022" t="inlineStr">
        <is>
          <t>TRCPL Gate pass system fully automates the RGP and NRGP process, managing your (In and Out) raw material and asset acquisition, samples, Sales Return, WIP from and for Contracts, finished goods, Asset for repairs, scrap sales, etc.Read more about TechnoRishi Facility Management System</t>
        </is>
      </c>
    </row>
    <row r="24023">
      <c r="A24023" t="inlineStr">
        <is>
          <t>Operations Management</t>
        </is>
      </c>
      <c r="B24023" t="inlineStr">
        <is>
          <t>Facility Management</t>
        </is>
      </c>
      <c r="C24023" t="inlineStr">
        <is>
          <t>https://www.getapp.com/operations-management-software/facility-management/os/web-based</t>
        </is>
      </c>
      <c r="D24023" t="inlineStr">
        <is>
          <t>FM Navigate</t>
        </is>
      </c>
      <c r="E24023" t="inlineStr">
        <is>
          <t>https://www.getapp.com/operations-management-software/a/fm-navigate/</t>
        </is>
      </c>
      <c r="F24023" t="inlineStr">
        <is>
          <t>FM Navigate is a facilities resource planning and management solution developed to administer complex and dynamic estate services.Read more about FM Navigate</t>
        </is>
      </c>
    </row>
    <row r="24024">
      <c r="A24024" t="inlineStr">
        <is>
          <t>Operations Management</t>
        </is>
      </c>
      <c r="B24024" t="inlineStr">
        <is>
          <t>Facility Management</t>
        </is>
      </c>
      <c r="C24024" t="inlineStr">
        <is>
          <t>https://www.getapp.com/operations-management-software/facility-management/os/web-based</t>
        </is>
      </c>
      <c r="D24024" t="inlineStr">
        <is>
          <t>Energybox</t>
        </is>
      </c>
      <c r="E24024" t="inlineStr">
        <is>
          <t>https://www.getapp.com/operations-management-software/a/energyboxone/</t>
        </is>
      </c>
      <c r="F24024" t="inlineStr">
        <is>
          <t>To maximize sales and profits, complete visibility and control over all your facility's essential systems is required. Energybox is a technology platform that gives full facility visibility and control over essential systems.Read more about Energybox</t>
        </is>
      </c>
    </row>
    <row r="24025">
      <c r="A24025" t="inlineStr">
        <is>
          <t>Operations Management</t>
        </is>
      </c>
      <c r="B24025" t="inlineStr">
        <is>
          <t>Facility Management</t>
        </is>
      </c>
      <c r="C24025" t="inlineStr">
        <is>
          <t>https://www.getapp.com/operations-management-software/facility-management/os/web-based</t>
        </is>
      </c>
      <c r="D24025" t="inlineStr">
        <is>
          <t>HubStar PresenceIQ</t>
        </is>
      </c>
      <c r="E24025" t="inlineStr">
        <is>
          <t>https://www.getapp.com/operations-management-software/a/hubstar/</t>
        </is>
      </c>
      <c r="F24025" t="inlineStr">
        <is>
          <t>HubStar is an end-to-end platform that provides comprehensive data insights and tools to optimize the hybrid workplace experience. The platform offers various products that enable businesses to manage any type of resource, predict demand, and eliminate booking friction.Read more about HubStar PresenceIQ</t>
        </is>
      </c>
    </row>
    <row r="24026">
      <c r="A24026" t="inlineStr">
        <is>
          <t>Operations Management</t>
        </is>
      </c>
      <c r="B24026" t="inlineStr">
        <is>
          <t>Facility Management</t>
        </is>
      </c>
      <c r="C24026" t="inlineStr">
        <is>
          <t>https://www.getapp.com/operations-management-software/facility-management/os/web-based</t>
        </is>
      </c>
      <c r="D24026" t="inlineStr">
        <is>
          <t>Mapal Operations Suite</t>
        </is>
      </c>
      <c r="E24026" t="inlineStr">
        <is>
          <t>https://www.getapp.com/hospitality-travel-software/a/mapal-os/</t>
        </is>
      </c>
      <c r="F24026" t="inlineStr">
        <is>
          <t>MAPAL OS is a hospitality property management system that helps businesses streamline workforce management, ensure compliance, analyze data, and more.This software provides an operating system that is hosted in the cloud and accessed through a web browser.Read more about Mapal Operations Suite</t>
        </is>
      </c>
    </row>
    <row r="24027">
      <c r="A24027" t="inlineStr">
        <is>
          <t>Operations Management</t>
        </is>
      </c>
      <c r="B24027" t="inlineStr">
        <is>
          <t>Facility Management</t>
        </is>
      </c>
      <c r="C24027" t="inlineStr">
        <is>
          <t>https://www.getapp.com/operations-management-software/facility-management/os/web-based</t>
        </is>
      </c>
      <c r="D24027" t="inlineStr">
        <is>
          <t>Workero Workspace Management</t>
        </is>
      </c>
      <c r="E24027" t="inlineStr">
        <is>
          <t>https://www.getapp.com/collaboration-software/a/workero-workspace-management/</t>
        </is>
      </c>
      <c r="F24027" t="inlineStr">
        <is>
          <t>Flexible workplaces can be easily created with the help of Workero's Integrated workspace management software. Through the desktop platform or mobile application, the product enables employees to reserve a workstation or meeting space.Read more about Workero Workspace Management</t>
        </is>
      </c>
    </row>
    <row r="24028">
      <c r="A24028" t="inlineStr">
        <is>
          <t>Operations Management</t>
        </is>
      </c>
      <c r="B24028" t="inlineStr">
        <is>
          <t>Facility Management</t>
        </is>
      </c>
      <c r="C24028" t="inlineStr">
        <is>
          <t>https://www.getapp.com/operations-management-software/facility-management/os/web-based</t>
        </is>
      </c>
      <c r="D24028" t="inlineStr">
        <is>
          <t>Myr.ai</t>
        </is>
      </c>
      <c r="E24028" t="inlineStr">
        <is>
          <t>https://www.getapp.com/operations-management-software/a/myr-ai/</t>
        </is>
      </c>
      <c r="F24028" t="inlineStr">
        <is>
          <t>Myr.ai is a CMMS platform, which helps facility managers streamline property operations via communication tools, status updates, task automation, data traceability, and key performance indicators (KPI).Read more about Myr.ai</t>
        </is>
      </c>
    </row>
    <row r="24029">
      <c r="A24029" t="inlineStr">
        <is>
          <t>Operations Management</t>
        </is>
      </c>
      <c r="B24029" t="inlineStr">
        <is>
          <t>Facility Management</t>
        </is>
      </c>
      <c r="C24029" t="inlineStr">
        <is>
          <t>https://www.getapp.com/operations-management-software/facility-management/os/web-based</t>
        </is>
      </c>
      <c r="D24029" t="inlineStr">
        <is>
          <t>Qportal</t>
        </is>
      </c>
      <c r="E24029" t="inlineStr">
        <is>
          <t>https://www.getapp.com/marketing-software/a/qportal/</t>
        </is>
      </c>
      <c r="F24029" t="inlineStr">
        <is>
          <t>QPortal is revolutionizing the way businesses in the Sports, Entertainment, Fitness, and Events sectors operate by offering a cloud-based data analysis platform. This solution allows businesses to manage their Sales and Marketing processes from a centralized interface, streamlining processes and improving the customer experience. By using QPortal, businesses can gain a competitive advantage in a crowded market and say goodbye to using multiple systems.Read more about Qportal</t>
        </is>
      </c>
    </row>
    <row r="24030">
      <c r="A24030" t="inlineStr">
        <is>
          <t>Operations Management</t>
        </is>
      </c>
      <c r="B24030" t="inlineStr">
        <is>
          <t>Facility Management</t>
        </is>
      </c>
      <c r="C24030" t="inlineStr">
        <is>
          <t>https://www.getapp.com/operations-management-software/facility-management/os/web-based</t>
        </is>
      </c>
      <c r="D24030" t="inlineStr">
        <is>
          <t>mobideo</t>
        </is>
      </c>
      <c r="E24030" t="inlineStr">
        <is>
          <t>https://www.getapp.com/operations-management-software/a/mobideo/</t>
        </is>
      </c>
      <c r="F24030" t="inlineStr">
        <is>
          <t>Mobideo is a cloud-based solution for enterprise-wide workforce management. The platform is designed to help companies increase productivity and accountability through real-time situational awareness, efficient project status reports, and employee collaboration.Read more about mobideo</t>
        </is>
      </c>
    </row>
    <row r="24031">
      <c r="A24031" t="inlineStr">
        <is>
          <t>Operations Management</t>
        </is>
      </c>
      <c r="B24031" t="inlineStr">
        <is>
          <t>Facility Management</t>
        </is>
      </c>
      <c r="C24031" t="inlineStr">
        <is>
          <t>https://www.getapp.com/operations-management-software/facility-management/os/web-based</t>
        </is>
      </c>
      <c r="D24031" t="inlineStr">
        <is>
          <t>Motion360</t>
        </is>
      </c>
      <c r="E24031" t="inlineStr">
        <is>
          <t>https://www.getapp.com/operations-management-software/a/motion360/</t>
        </is>
      </c>
      <c r="F24031" t="inlineStr">
        <is>
          <t>Motion360 is an asset and inventory management software solution with an integrated work order ticketing system that works to eliminate your duplicate processes, reduce errors, increase accountability, and improve your output.Read more about Motion360</t>
        </is>
      </c>
    </row>
    <row r="24032">
      <c r="A24032" t="inlineStr">
        <is>
          <t>Operations Management</t>
        </is>
      </c>
      <c r="B24032" t="inlineStr">
        <is>
          <t>Facility Management</t>
        </is>
      </c>
      <c r="C24032" t="inlineStr">
        <is>
          <t>https://www.getapp.com/operations-management-software/facility-management/os/web-based</t>
        </is>
      </c>
      <c r="D24032" t="inlineStr">
        <is>
          <t>PLC Group</t>
        </is>
      </c>
      <c r="E24032" t="inlineStr">
        <is>
          <t>https://www.getapp.com/industries-software/a/aque/</t>
        </is>
      </c>
      <c r="F24032" t="inlineStr">
        <is>
          <t>AQue is an energy management platform, which helps businesses in telecommunications, technology, and other sectors gain actionable Intelligence through AI/ML for planning, forecasting, capacity management, and operations of facilities. The platform offers various features such as inventory management, forecasting and simulation, facility baseline management, and more.Read more about PLC Group</t>
        </is>
      </c>
    </row>
    <row r="24033">
      <c r="A24033" t="inlineStr">
        <is>
          <t>Operations Management</t>
        </is>
      </c>
      <c r="B24033" t="inlineStr">
        <is>
          <t>Facility Management</t>
        </is>
      </c>
      <c r="C24033" t="inlineStr">
        <is>
          <t>https://www.getapp.com/operations-management-software/facility-management/os/web-based</t>
        </is>
      </c>
      <c r="D24033" t="inlineStr">
        <is>
          <t>Asset Performer</t>
        </is>
      </c>
      <c r="E24033" t="inlineStr">
        <is>
          <t>https://www.getapp.com/operations-management-software/a/asset-performer/</t>
        </is>
      </c>
      <c r="F24033" t="inlineStr">
        <is>
          <t>Configurable cloud asset platform - any sector, any item and workflow and includes unlimited asset records, documents, and photos.Read more about Asset Performer</t>
        </is>
      </c>
    </row>
    <row r="24034">
      <c r="A24034" t="inlineStr">
        <is>
          <t>Operations Management</t>
        </is>
      </c>
      <c r="B24034" t="inlineStr">
        <is>
          <t>Facility Management</t>
        </is>
      </c>
      <c r="C24034" t="inlineStr">
        <is>
          <t>https://www.getapp.com/operations-management-software/facility-management/os/web-based</t>
        </is>
      </c>
      <c r="D24034" t="inlineStr">
        <is>
          <t>Hello Houston</t>
        </is>
      </c>
      <c r="E24034" t="inlineStr">
        <is>
          <t>https://www.getapp.com/business-intelligence-analytics-software/a/hello-houston/</t>
        </is>
      </c>
      <c r="F24034" t="inlineStr">
        <is>
          <t>For manufacturing and logistics hubs, HelloHouston is an all-in-one maintenance management software.Read more about Hello Houston</t>
        </is>
      </c>
    </row>
    <row r="24035">
      <c r="A24035" t="inlineStr">
        <is>
          <t>Operations Management</t>
        </is>
      </c>
      <c r="B24035" t="inlineStr">
        <is>
          <t>Facility Management</t>
        </is>
      </c>
      <c r="C24035" t="inlineStr">
        <is>
          <t>https://www.getapp.com/operations-management-software/facility-management/os/web-based</t>
        </is>
      </c>
      <c r="D24035" t="inlineStr">
        <is>
          <t>FaME</t>
        </is>
      </c>
      <c r="E24035" t="inlineStr">
        <is>
          <t>https://www.getapp.com/operations-management-software/a/fame-1/</t>
        </is>
      </c>
      <c r="F24035" t="inlineStr">
        <is>
          <t>FaME is a web-based ERP software designed to help facility &amp; security industries streamline various tasks such as workforce planning, attendance control, time management, and payroll billing/accounts receivables on a centralized platform.Read more about FaME</t>
        </is>
      </c>
    </row>
    <row r="24036">
      <c r="A24036" t="inlineStr">
        <is>
          <t>Operations Management</t>
        </is>
      </c>
      <c r="B24036" t="inlineStr">
        <is>
          <t>Facility Management</t>
        </is>
      </c>
      <c r="C24036" t="inlineStr">
        <is>
          <t>https://www.getapp.com/operations-management-software/facility-management/os/web-based</t>
        </is>
      </c>
      <c r="D24036" t="inlineStr">
        <is>
          <t>Mapsted</t>
        </is>
      </c>
      <c r="E24036" t="inlineStr">
        <is>
          <t>https://www.getapp.com/operations-management-software/a/mapsted/</t>
        </is>
      </c>
      <c r="F24036" t="inlineStr">
        <is>
          <t>Mapsted is an indoor positioning company that offers advanced location intelligence technology for businesses from various industries. Mapsted provides scalable location-based services and powerful CMS software to enhance any journey - indoor and out.Read more about Mapsted</t>
        </is>
      </c>
    </row>
    <row r="24037">
      <c r="A24037" t="inlineStr">
        <is>
          <t>Operations Management</t>
        </is>
      </c>
      <c r="B24037" t="inlineStr">
        <is>
          <t>Facility Management</t>
        </is>
      </c>
      <c r="C24037" t="inlineStr">
        <is>
          <t>https://www.getapp.com/operations-management-software/facility-management/os/web-based</t>
        </is>
      </c>
      <c r="D24037" t="inlineStr">
        <is>
          <t>Hop-place</t>
        </is>
      </c>
      <c r="E24037" t="inlineStr">
        <is>
          <t>https://www.getapp.com/operations-management-software/a/hop-place/</t>
        </is>
      </c>
      <c r="F24037" t="inlineStr">
        <is>
          <t>Hop-place is a cloud-based maintenance platform that helps businesses centralize, organize and track management, maintenance and interventions on sites, buildings and equipment.Read more about Hop-place</t>
        </is>
      </c>
    </row>
    <row r="24038">
      <c r="A24038" t="inlineStr">
        <is>
          <t>Operations Management</t>
        </is>
      </c>
      <c r="B24038" t="inlineStr">
        <is>
          <t>Facility Management</t>
        </is>
      </c>
      <c r="C24038" t="inlineStr">
        <is>
          <t>https://www.getapp.com/operations-management-software/facility-management/os/web-based</t>
        </is>
      </c>
      <c r="D24038" t="inlineStr">
        <is>
          <t>Univents</t>
        </is>
      </c>
      <c r="E24038" t="inlineStr">
        <is>
          <t>https://www.getapp.com/operations-management-software/a/univents-1/</t>
        </is>
      </c>
      <c r="F24038" t="inlineStr">
        <is>
          <t>Univents Management Suite redefines event management by providing a comprehensive, all-in-one software solution tailored to the diverse needs of the event industry.Read more about Univents</t>
        </is>
      </c>
    </row>
    <row r="24039">
      <c r="A24039" t="inlineStr">
        <is>
          <t>Operations Management</t>
        </is>
      </c>
      <c r="B24039" t="inlineStr">
        <is>
          <t>Facility Management</t>
        </is>
      </c>
      <c r="C24039" t="inlineStr">
        <is>
          <t>https://www.getapp.com/operations-management-software/facility-management/os/web-based</t>
        </is>
      </c>
      <c r="D24039" t="inlineStr">
        <is>
          <t>Idhammar CMMS</t>
        </is>
      </c>
      <c r="E24039" t="inlineStr">
        <is>
          <t>https://www.getapp.com/operations-management-software/a/idhammar-cmms/</t>
        </is>
      </c>
      <c r="F24039" t="inlineStr">
        <is>
          <t>Idhammar CMMS is a user-friendly maintenance management solution. It helps enhance efficiency, cuts costs, and streamlines operations with advanced CMMS technology. The software offers applications that transform equipment maintenance in manufacturing. Key features include asset management, condition monitoring, OEE tracking, data capture, inventory control, reporting, and analysis to optimize equipment effectiveness.Read more about Idhammar CMMS</t>
        </is>
      </c>
    </row>
    <row r="24040">
      <c r="A24040" t="inlineStr">
        <is>
          <t>Operations Management</t>
        </is>
      </c>
      <c r="B24040" t="inlineStr">
        <is>
          <t>Facility Management</t>
        </is>
      </c>
      <c r="C24040" t="inlineStr">
        <is>
          <t>https://www.getapp.com/operations-management-software/facility-management/os/web-based</t>
        </is>
      </c>
      <c r="D24040" t="inlineStr">
        <is>
          <t>Connected Services</t>
        </is>
      </c>
      <c r="E24040" t="inlineStr">
        <is>
          <t>https://www.getapp.com/real-estate-property-software/a/connected-services/</t>
        </is>
      </c>
      <c r="F24040" t="inlineStr">
        <is>
          <t>Connected Services offers is a cloud-based platform to manage service delivery and supply chain requirements for clients. The software centralizes work order and vendor management, scheduling, route optimization, reporting, maintenance, and supply procurement. Connected Services leverages supply procurement to maintain, repair, and operate properties.Read more about Connected Services</t>
        </is>
      </c>
    </row>
    <row r="24041">
      <c r="A24041" t="inlineStr">
        <is>
          <t>Operations Management</t>
        </is>
      </c>
      <c r="B24041" t="inlineStr">
        <is>
          <t>Facility Management</t>
        </is>
      </c>
      <c r="C24041" t="inlineStr">
        <is>
          <t>https://www.getapp.com/operations-management-software/facility-management/os/web-based</t>
        </is>
      </c>
      <c r="D24041" t="inlineStr">
        <is>
          <t>Livvie</t>
        </is>
      </c>
      <c r="E24041" t="inlineStr">
        <is>
          <t>https://www.getapp.com/real-estate-property-software/a/livvie/</t>
        </is>
      </c>
      <c r="F24041" t="inlineStr">
        <is>
          <t>Livvie is a cloud-based property management software that helps track and document packages, manage guest check-ins, and send instant alerts. The platform allows property managers to monitor and manage their residential and association properties via a unified portal.Read more about Livvie</t>
        </is>
      </c>
    </row>
    <row r="24042">
      <c r="A24042" t="inlineStr">
        <is>
          <t>Operations Management</t>
        </is>
      </c>
      <c r="B24042" t="inlineStr">
        <is>
          <t>Facility Management</t>
        </is>
      </c>
      <c r="C24042" t="inlineStr">
        <is>
          <t>https://www.getapp.com/operations-management-software/facility-management/os/web-based</t>
        </is>
      </c>
      <c r="D24042" t="inlineStr">
        <is>
          <t>OpsPal</t>
        </is>
      </c>
      <c r="E24042" t="inlineStr">
        <is>
          <t>https://www.getapp.com/operations-management-software/a/opspal/</t>
        </is>
      </c>
      <c r="F24042" t="inlineStr">
        <is>
          <t>OpsPal is cloud-based facility management software that replaces outdated paperwork systems with easy to use, efficient ready made cloud-based applications. It offers six core apps including Risk Assessments, Checks, Procedures, Tasks, Problem Manager and Training Matrix that can be used on preferred devices.Read more about OpsPal</t>
        </is>
      </c>
    </row>
    <row r="24043">
      <c r="A24043" t="inlineStr">
        <is>
          <t>Operations Management</t>
        </is>
      </c>
      <c r="B24043" t="inlineStr">
        <is>
          <t>Facility Management</t>
        </is>
      </c>
      <c r="C24043" t="inlineStr">
        <is>
          <t>https://www.getapp.com/operations-management-software/facility-management/os/web-based</t>
        </is>
      </c>
      <c r="D24043" t="inlineStr">
        <is>
          <t>Kubisk Facility Management</t>
        </is>
      </c>
      <c r="E24043" t="inlineStr">
        <is>
          <t>https://www.getapp.com/operations-management-software/a/kubisk-facility-management/</t>
        </is>
      </c>
      <c r="F24043" t="inlineStr">
        <is>
          <t>Kubisk Facility Management is an online platform for managing, budgeting, and installing window and floor coverings. The platform is aimed at project organizers and facility managers. The program offers functions to facilitate both the management and provision of services.Read more about Kubisk Facility Management</t>
        </is>
      </c>
    </row>
    <row r="24044">
      <c r="A24044" t="inlineStr">
        <is>
          <t>Operations Management</t>
        </is>
      </c>
      <c r="B24044" t="inlineStr">
        <is>
          <t>Facility Management</t>
        </is>
      </c>
      <c r="C24044" t="inlineStr">
        <is>
          <t>https://www.getapp.com/operations-management-software/facility-management/os/web-based</t>
        </is>
      </c>
      <c r="D24044" t="inlineStr">
        <is>
          <t>CORIM</t>
        </is>
      </c>
      <c r="E24044" t="inlineStr">
        <is>
          <t>https://www.getapp.com/operations-management-software/a/corim/</t>
        </is>
      </c>
      <c r="F24044" t="inlineStr">
        <is>
          <t>Corim is a CMMS software for managing maintenance activities. The Corim suite allows optimal management of industrial equipment: availability of production tools, safety, compliance, and quality, for businesses of all sizes.Read more about CORIM</t>
        </is>
      </c>
    </row>
    <row r="24045">
      <c r="A24045" t="inlineStr">
        <is>
          <t>Operations Management</t>
        </is>
      </c>
      <c r="B24045" t="inlineStr">
        <is>
          <t>Facility Management</t>
        </is>
      </c>
      <c r="C24045" t="inlineStr">
        <is>
          <t>https://www.getapp.com/operations-management-software/facility-management/os/web-based</t>
        </is>
      </c>
      <c r="D24045" t="inlineStr">
        <is>
          <t>Attainia</t>
        </is>
      </c>
      <c r="E24045" t="inlineStr">
        <is>
          <t>https://www.getapp.com/all-software/a/attainia/</t>
        </is>
      </c>
      <c r="F24045" t="inlineStr">
        <is>
          <t>Attainia is a cloud-based solution that helps organizations transform medical equipment planning. Fostering collaboration and informed decision-making, it empowers users to plan, budget, and forecast projects, ensuring on-time and on-budget delivery.Read more about Attainia</t>
        </is>
      </c>
    </row>
    <row r="24046">
      <c r="A24046" t="inlineStr">
        <is>
          <t>Operations Management</t>
        </is>
      </c>
      <c r="B24046" t="inlineStr">
        <is>
          <t>Facility Management</t>
        </is>
      </c>
      <c r="C24046" t="inlineStr">
        <is>
          <t>https://www.getapp.com/operations-management-software/facility-management/os/web-based</t>
        </is>
      </c>
      <c r="D24046" t="inlineStr">
        <is>
          <t>KIM</t>
        </is>
      </c>
      <c r="E24046" t="inlineStr">
        <is>
          <t>https://www.getapp.com/finance-accounting-software/a/kynection/</t>
        </is>
      </c>
      <c r="F24046" t="inlineStr">
        <is>
          <t>KIM by Kynection is your one-stop-shop for managing all operations within your business. It provides one system for growth, compliance, knowledge, teams, and assets.Read more about KIM</t>
        </is>
      </c>
    </row>
    <row r="24047">
      <c r="A24047" t="inlineStr">
        <is>
          <t>Operations Management</t>
        </is>
      </c>
      <c r="B24047" t="inlineStr">
        <is>
          <t>Facility Management</t>
        </is>
      </c>
      <c r="C24047" t="inlineStr">
        <is>
          <t>https://www.getapp.com/operations-management-software/facility-management/os/web-based</t>
        </is>
      </c>
      <c r="D24047" t="inlineStr">
        <is>
          <t>Bisner Service Maintenance</t>
        </is>
      </c>
      <c r="E24047" t="inlineStr">
        <is>
          <t>https://www.getapp.com/operations-management-software/a/bisner-service-maintenance/</t>
        </is>
      </c>
      <c r="F24047" t="inlineStr">
        <is>
          <t>Bisner Service Maintenance is a cloud-based platform designed to help businesses manage, implement, process, and track the progress of maintenance requests across multiple locations. Features include event logs, data export, public or private settings, analytics, remote access, and reporting.Read more about Bisner Service Maintenance</t>
        </is>
      </c>
    </row>
    <row r="24048">
      <c r="A24048" t="inlineStr">
        <is>
          <t>Operations Management</t>
        </is>
      </c>
      <c r="B24048" t="inlineStr">
        <is>
          <t>Facility Management</t>
        </is>
      </c>
      <c r="C24048" t="inlineStr">
        <is>
          <t>https://www.getapp.com/operations-management-software/facility-management/os/web-based</t>
        </is>
      </c>
      <c r="D24048" t="inlineStr">
        <is>
          <t>viewSPACE</t>
        </is>
      </c>
      <c r="E24048" t="inlineStr">
        <is>
          <t>https://www.getapp.com/operations-management-software/a/viewspace/</t>
        </is>
      </c>
      <c r="F24048" t="inlineStr">
        <is>
          <t>viewSPACE is a cloud-based space management solution designed to help businesses manage floor plans, locations, occupancy, space utilization, and mapping. Key features include automated notifications, a search functionality, space tracking, and allocations.Read more about viewSPACE</t>
        </is>
      </c>
    </row>
    <row r="24049">
      <c r="A24049" t="inlineStr">
        <is>
          <t>Operations Management</t>
        </is>
      </c>
      <c r="B24049" t="inlineStr">
        <is>
          <t>Facility Management</t>
        </is>
      </c>
      <c r="C24049" t="inlineStr">
        <is>
          <t>https://www.getapp.com/operations-management-software/facility-management/os/web-based</t>
        </is>
      </c>
      <c r="D24049" t="inlineStr">
        <is>
          <t>Planima</t>
        </is>
      </c>
      <c r="E24049" t="inlineStr">
        <is>
          <t>https://www.getapp.com/operations-management-software/a/planima/</t>
        </is>
      </c>
      <c r="F24049" t="inlineStr">
        <is>
          <t>User friendly planning tool that makes property maintenance easy and efficient.Read more about Planima</t>
        </is>
      </c>
    </row>
    <row r="24050">
      <c r="A24050" t="inlineStr">
        <is>
          <t>Operations Management</t>
        </is>
      </c>
      <c r="B24050" t="inlineStr">
        <is>
          <t>Facility Management</t>
        </is>
      </c>
      <c r="C24050" t="inlineStr">
        <is>
          <t>https://www.getapp.com/operations-management-software/facility-management/os/web-based</t>
        </is>
      </c>
      <c r="D24050" t="inlineStr">
        <is>
          <t>Environmental Compliance</t>
        </is>
      </c>
      <c r="E24050" t="inlineStr">
        <is>
          <t>https://www.getapp.com/operations-management-software/a/environmental-compliance/</t>
        </is>
      </c>
      <c r="F24050" t="inlineStr">
        <is>
          <t>Titan Cloud provides an industry-leading Fuel Asset Optimization software platform to help customers effectively manage environmental compliance risk, reduce maintenance costs, and increase revenue.Read more about Environmental Compliance</t>
        </is>
      </c>
    </row>
    <row r="24051">
      <c r="A24051" t="inlineStr">
        <is>
          <t>Operations Management</t>
        </is>
      </c>
      <c r="B24051" t="inlineStr">
        <is>
          <t>Facility Management</t>
        </is>
      </c>
      <c r="C24051" t="inlineStr">
        <is>
          <t>https://www.getapp.com/operations-management-software/facility-management/os/web-based</t>
        </is>
      </c>
      <c r="D24051" t="inlineStr">
        <is>
          <t>CloudApper Facilities</t>
        </is>
      </c>
      <c r="E24051" t="inlineStr">
        <is>
          <t>https://www.getapp.com/operations-management-software/a/cloudapper-facilities-1/</t>
        </is>
      </c>
      <c r="F24051" t="inlineStr">
        <is>
          <t>CloudApper Facilities is a cloud-based software that helps organizations manage buildings, properties, and maintenance activities.Read more about CloudApper Facilities</t>
        </is>
      </c>
    </row>
    <row r="24052">
      <c r="A24052" t="inlineStr">
        <is>
          <t>Operations Management</t>
        </is>
      </c>
      <c r="B24052" t="inlineStr">
        <is>
          <t>Facility Management</t>
        </is>
      </c>
      <c r="C24052" t="inlineStr">
        <is>
          <t>https://www.getapp.com/operations-management-software/facility-management/os/web-based</t>
        </is>
      </c>
      <c r="D24052" t="inlineStr">
        <is>
          <t>HazMat T&amp;T</t>
        </is>
      </c>
      <c r="E24052" t="inlineStr">
        <is>
          <t>https://www.getapp.com/operations-management-software/a/hazmat-t-t/</t>
        </is>
      </c>
      <c r="F24052" t="inlineStr">
        <is>
          <t>Hazardous Waste Management Software which can be deployed in Transfer Stations, Disposal Facilities and within large quantity hazardous waste generators. Deployment Scenarios include Environmental Service Companies, Waste Generators.Read more about HazMat T&amp;T</t>
        </is>
      </c>
    </row>
    <row r="24053">
      <c r="A24053" t="inlineStr">
        <is>
          <t>Operations Management</t>
        </is>
      </c>
      <c r="B24053" t="inlineStr">
        <is>
          <t>Facility Management</t>
        </is>
      </c>
      <c r="C24053" t="inlineStr">
        <is>
          <t>https://www.getapp.com/operations-management-software/facility-management/os/web-based</t>
        </is>
      </c>
      <c r="D24053" t="inlineStr">
        <is>
          <t>eTASK CAFM</t>
        </is>
      </c>
      <c r="E24053" t="inlineStr">
        <is>
          <t>https://www.getapp.com/operations-management-software/a/etask-cafm/</t>
        </is>
      </c>
      <c r="F24053" t="inlineStr">
        <is>
          <t>eTASK CAFM is browser-based software for facility management. Its basic functions can be used to manage associated assets, such as systems, contracts, budgets, and workers. Additional modules including BIM-based visualization and a ticket system for complaints can be added.Read more about eTASK CAFM</t>
        </is>
      </c>
    </row>
    <row r="24054">
      <c r="A24054" t="inlineStr">
        <is>
          <t>Operations Management</t>
        </is>
      </c>
      <c r="B24054" t="inlineStr">
        <is>
          <t>Facility Management</t>
        </is>
      </c>
      <c r="C24054" t="inlineStr">
        <is>
          <t>https://www.getapp.com/operations-management-software/facility-management/os/web-based</t>
        </is>
      </c>
      <c r="D24054" t="inlineStr">
        <is>
          <t>waveware</t>
        </is>
      </c>
      <c r="E24054" t="inlineStr">
        <is>
          <t>https://www.getapp.com/operations-management-software/a/waveware/</t>
        </is>
      </c>
      <c r="F24054" t="inlineStr">
        <is>
          <t>waveware READY, waveware STUDIO, and wave Facilities are three solutions offered to support companies with digital change and facility management. These are a package of CAFM standard solutions, a software development platform, and optimization functions for facility management.Read more about waveware</t>
        </is>
      </c>
    </row>
    <row r="24055">
      <c r="A24055" t="inlineStr">
        <is>
          <t>Operations Management</t>
        </is>
      </c>
      <c r="B24055" t="inlineStr">
        <is>
          <t>Facility Management</t>
        </is>
      </c>
      <c r="C24055" t="inlineStr">
        <is>
          <t>https://www.getapp.com/operations-management-software/facility-management/os/web-based</t>
        </is>
      </c>
      <c r="D24055" t="inlineStr">
        <is>
          <t>TOL</t>
        </is>
      </c>
      <c r="E24055" t="inlineStr">
        <is>
          <t>https://www.getapp.com/operations-management-software/a/tol/</t>
        </is>
      </c>
      <c r="F24055" t="inlineStr">
        <is>
          <t>TOL software supports facility managers by providing a software package that can be adapted to meet the professional, technical, and functional demands of businesses. The program supports a variety of administrative tasks, for example, real estate processes and the management of operating resources.Read more about TOL</t>
        </is>
      </c>
    </row>
    <row r="24056">
      <c r="A24056" t="inlineStr">
        <is>
          <t>Operations Management</t>
        </is>
      </c>
      <c r="B24056" t="inlineStr">
        <is>
          <t>Facility Management</t>
        </is>
      </c>
      <c r="C24056" t="inlineStr">
        <is>
          <t>https://www.getapp.com/operations-management-software/facility-management/os/web-based</t>
        </is>
      </c>
      <c r="D24056" t="inlineStr">
        <is>
          <t>KeyLogic</t>
        </is>
      </c>
      <c r="E24056" t="inlineStr">
        <is>
          <t>https://www.getapp.com/operations-management-software/a/keylogic/</t>
        </is>
      </c>
      <c r="F24056" t="inlineStr">
        <is>
          <t>KeyLogic is a solution for facility management needs. The software includes aspects of CAFM (Computer-Aided Facility Management) and consists of various modules covering contracts, projects, budgeting, repair and maintenance, and lifecycle management.Read more about KeyLogic</t>
        </is>
      </c>
    </row>
    <row r="24057">
      <c r="A24057" t="inlineStr">
        <is>
          <t>Operations Management</t>
        </is>
      </c>
      <c r="B24057" t="inlineStr">
        <is>
          <t>Facility Management</t>
        </is>
      </c>
      <c r="C24057" t="inlineStr">
        <is>
          <t>https://www.getapp.com/operations-management-software/facility-management/os/web-based</t>
        </is>
      </c>
      <c r="D24057" t="inlineStr">
        <is>
          <t>WAIOX</t>
        </is>
      </c>
      <c r="E24057" t="inlineStr">
        <is>
          <t>https://www.getapp.com/operations-management-software/a/waiox/</t>
        </is>
      </c>
      <c r="F24057" t="inlineStr">
        <is>
          <t>WAIOX is a digital application for janitorial companies, which is designed to digitize operations and thus, enables users to increase efficiency and save resources. The available functions can be used, among other things, to create evidence, plan activities, and automate accounting.Read more about WAIOX</t>
        </is>
      </c>
    </row>
    <row r="24058">
      <c r="A24058" t="inlineStr">
        <is>
          <t>Operations Management</t>
        </is>
      </c>
      <c r="B24058" t="inlineStr">
        <is>
          <t>Facility Management</t>
        </is>
      </c>
      <c r="C24058" t="inlineStr">
        <is>
          <t>https://www.getapp.com/operations-management-software/facility-management/os/web-based</t>
        </is>
      </c>
      <c r="D24058" t="inlineStr">
        <is>
          <t>Workero Workspace Management</t>
        </is>
      </c>
      <c r="E24058" t="inlineStr">
        <is>
          <t>https://www.getapp.com/collaboration-software/a/workero-workspace-management/</t>
        </is>
      </c>
      <c r="F24058" t="inlineStr">
        <is>
          <t>Flexible workplaces can be easily created with the help of Workero's Integrated workspace management software. Through the desktop platform or mobile application, the product enables employees to reserve a workstation or meeting space.Read more about Workero Workspace Management</t>
        </is>
      </c>
    </row>
    <row r="24059">
      <c r="A24059" t="inlineStr">
        <is>
          <t>Operations Management</t>
        </is>
      </c>
      <c r="B24059" t="inlineStr">
        <is>
          <t>Facility Management</t>
        </is>
      </c>
      <c r="C24059" t="inlineStr">
        <is>
          <t>https://www.getapp.com/operations-management-software/facility-management/os/web-based</t>
        </is>
      </c>
      <c r="D24059" t="inlineStr">
        <is>
          <t>Myr.ai</t>
        </is>
      </c>
      <c r="E24059" t="inlineStr">
        <is>
          <t>https://www.getapp.com/operations-management-software/a/myr-ai/</t>
        </is>
      </c>
      <c r="F24059" t="inlineStr">
        <is>
          <t>Myr.ai is a CMMS platform, which helps facility managers streamline property operations via communication tools, status updates, task automation, data traceability, and key performance indicators (KPI).Read more about Myr.ai</t>
        </is>
      </c>
    </row>
    <row r="24060">
      <c r="A24060" t="inlineStr">
        <is>
          <t>Operations Management</t>
        </is>
      </c>
      <c r="B24060" t="inlineStr">
        <is>
          <t>Facility Management</t>
        </is>
      </c>
      <c r="C24060" t="inlineStr">
        <is>
          <t>https://www.getapp.com/operations-management-software/facility-management/os/web-based</t>
        </is>
      </c>
      <c r="D24060" t="inlineStr">
        <is>
          <t>Hello Houston</t>
        </is>
      </c>
      <c r="E24060" t="inlineStr">
        <is>
          <t>https://www.getapp.com/business-intelligence-analytics-software/a/hello-houston/</t>
        </is>
      </c>
      <c r="F24060" t="inlineStr">
        <is>
          <t>For manufacturing and logistics hubs, HelloHouston is an all-in-one maintenance management software.Read more about Hello Houston</t>
        </is>
      </c>
    </row>
    <row r="24061">
      <c r="A24061" t="inlineStr">
        <is>
          <t>Operations Management</t>
        </is>
      </c>
      <c r="B24061" t="inlineStr">
        <is>
          <t>Facility Management</t>
        </is>
      </c>
      <c r="C24061" t="inlineStr">
        <is>
          <t>https://www.getapp.com/operations-management-software/facility-management/os/web-based</t>
        </is>
      </c>
      <c r="D24061" t="inlineStr">
        <is>
          <t>FaME</t>
        </is>
      </c>
      <c r="E24061" t="inlineStr">
        <is>
          <t>https://www.getapp.com/operations-management-software/a/fame-1/</t>
        </is>
      </c>
      <c r="F24061" t="inlineStr">
        <is>
          <t>FaME is a web-based ERP software designed to help facility &amp; security industries streamline various tasks such as workforce planning, attendance control, time management, and payroll billing/accounts receivables on a centralized platform.Read more about FaME</t>
        </is>
      </c>
    </row>
    <row r="24062">
      <c r="A24062" t="inlineStr">
        <is>
          <t>Operations Management</t>
        </is>
      </c>
      <c r="B24062" t="inlineStr">
        <is>
          <t>Facility Management</t>
        </is>
      </c>
      <c r="C24062" t="inlineStr">
        <is>
          <t>https://www.getapp.com/operations-management-software/facility-management/os/web-based</t>
        </is>
      </c>
      <c r="D24062" t="inlineStr">
        <is>
          <t>Qportal</t>
        </is>
      </c>
      <c r="E24062" t="inlineStr">
        <is>
          <t>https://www.getapp.com/marketing-software/a/qportal/</t>
        </is>
      </c>
      <c r="F24062" t="inlineStr">
        <is>
          <t>QPortal is revolutionizing the way businesses in the Sports, Entertainment, Fitness, and Events sectors operate by offering a cloud-based data analysis platform. This solution allows businesses to manage their Sales and Marketing processes from a centralized interface, streamlining processes and improving the customer experience. By using QPortal, businesses can gain a competitive advantage in a crowded market and say goodbye to using multiple systems.Read more about Qportal</t>
        </is>
      </c>
    </row>
    <row r="24063">
      <c r="A24063" t="inlineStr">
        <is>
          <t>Operations Management</t>
        </is>
      </c>
      <c r="B24063" t="inlineStr">
        <is>
          <t>Facility Management</t>
        </is>
      </c>
      <c r="C24063" t="inlineStr">
        <is>
          <t>https://www.getapp.com/operations-management-software/facility-management/os/web-based</t>
        </is>
      </c>
      <c r="D24063" t="inlineStr">
        <is>
          <t>mobideo</t>
        </is>
      </c>
      <c r="E24063" t="inlineStr">
        <is>
          <t>https://www.getapp.com/operations-management-software/a/mobideo/</t>
        </is>
      </c>
      <c r="F24063" t="inlineStr">
        <is>
          <t>Mobideo is a cloud-based solution for enterprise-wide workforce management. The platform is designed to help companies increase productivity and accountability through real-time situational awareness, efficient project status reports, and employee collaboration.Read more about mobideo</t>
        </is>
      </c>
    </row>
    <row r="24064">
      <c r="A24064" t="inlineStr">
        <is>
          <t>Operations Management</t>
        </is>
      </c>
      <c r="B24064" t="inlineStr">
        <is>
          <t>Facility Management</t>
        </is>
      </c>
      <c r="C24064" t="inlineStr">
        <is>
          <t>https://www.getapp.com/operations-management-software/facility-management/os/web-based</t>
        </is>
      </c>
      <c r="D24064" t="inlineStr">
        <is>
          <t>SAM</t>
        </is>
      </c>
      <c r="E24064" t="inlineStr">
        <is>
          <t>https://www.getapp.com/operations-management-software/a/sam-1/</t>
        </is>
      </c>
      <c r="F24064" t="inlineStr">
        <is>
          <t>Digital Data is a technology company dedicated to intelligent asset management and real-time maintenance, helping maintenance companies to be more efficient, cost-effective and profitable.Read more about SAM</t>
        </is>
      </c>
    </row>
    <row r="24065">
      <c r="A24065" t="inlineStr">
        <is>
          <t>Operations Management</t>
        </is>
      </c>
      <c r="B24065" t="inlineStr">
        <is>
          <t>Facility Management</t>
        </is>
      </c>
      <c r="C24065" t="inlineStr">
        <is>
          <t>https://www.getapp.com/operations-management-software/facility-management/os/web-based</t>
        </is>
      </c>
      <c r="D24065" t="inlineStr">
        <is>
          <t>SignAgent</t>
        </is>
      </c>
      <c r="E24065" t="inlineStr">
        <is>
          <t>https://www.getapp.com/operations-management-software/a/signagent/</t>
        </is>
      </c>
      <c r="F24065" t="inlineStr">
        <is>
          <t>Used by graphic designers, facility managers, and sign fabricators to plan, install, and maintain complex sign and wayfinding systems.Read more about SignAgent</t>
        </is>
      </c>
    </row>
    <row r="24066">
      <c r="A24066" t="inlineStr">
        <is>
          <t>Operations Management</t>
        </is>
      </c>
      <c r="B24066" t="inlineStr">
        <is>
          <t>Facility Management</t>
        </is>
      </c>
      <c r="C24066" t="inlineStr">
        <is>
          <t>https://www.getapp.com/operations-management-software/facility-management/os/web-based</t>
        </is>
      </c>
      <c r="D24066" t="inlineStr">
        <is>
          <t>Zunaso Work Order</t>
        </is>
      </c>
      <c r="E24066" t="inlineStr">
        <is>
          <t>https://www.getapp.com/operations-management-software/a/zunaso/</t>
        </is>
      </c>
      <c r="F24066" t="inlineStr">
        <is>
          <t>Zunaso Work Order app is a cloud-based CMMS software that runs on both Mobile and Desktop devices and facilitates both reactive and preventive maintenance of your assets and equipment.Read more about Zunaso Work Order</t>
        </is>
      </c>
    </row>
    <row r="24067">
      <c r="A24067" t="inlineStr">
        <is>
          <t>Operations Management</t>
        </is>
      </c>
      <c r="B24067" t="inlineStr">
        <is>
          <t>Facility Management</t>
        </is>
      </c>
      <c r="C24067" t="inlineStr">
        <is>
          <t>https://www.getapp.com/operations-management-software/facility-management/os/web-based</t>
        </is>
      </c>
      <c r="D24067" t="inlineStr">
        <is>
          <t>Chainels</t>
        </is>
      </c>
      <c r="E24067" t="inlineStr">
        <is>
          <t>https://www.getapp.com/real-estate-property-software/a/chainels/</t>
        </is>
      </c>
      <c r="F24067" t="inlineStr">
        <is>
          <t>One-stop Tenant app with the best user experience, to connect everyone living and working in properties and fits seamlessly into every IT Ecosystem.Read more about Chainels</t>
        </is>
      </c>
    </row>
    <row r="24068">
      <c r="A24068" t="inlineStr">
        <is>
          <t>Operations Management</t>
        </is>
      </c>
      <c r="B24068" t="inlineStr">
        <is>
          <t>Facility Management</t>
        </is>
      </c>
      <c r="C24068" t="inlineStr">
        <is>
          <t>https://www.getapp.com/operations-management-software/facility-management/os/web-based</t>
        </is>
      </c>
      <c r="D24068" t="inlineStr">
        <is>
          <t>autoLOTO</t>
        </is>
      </c>
      <c r="E24068" t="inlineStr">
        <is>
          <t>https://www.getapp.com/operations-management-software/a/autoloto/</t>
        </is>
      </c>
      <c r="F24068" t="inlineStr">
        <is>
          <t>autoLOTO saves lives through hazardous energy identification and management. autoLOTO seamlessly blends a mobile application, desktop management program, and the clients’ physical infrastructure making the Lockout/Tagout (LOTO) process easier, more efficient, and demonstrably safer.Read more about autoLOTO</t>
        </is>
      </c>
    </row>
    <row r="24069">
      <c r="A24069" t="inlineStr">
        <is>
          <t>Operations Management</t>
        </is>
      </c>
      <c r="B24069" t="inlineStr">
        <is>
          <t>Facility Management</t>
        </is>
      </c>
      <c r="C24069" t="inlineStr">
        <is>
          <t>https://www.getapp.com/operations-management-software/facility-management/os/web-based</t>
        </is>
      </c>
      <c r="D24069" t="inlineStr">
        <is>
          <t>DeskNow</t>
        </is>
      </c>
      <c r="E24069" t="inlineStr">
        <is>
          <t>https://www.getapp.com/operations-management-software/a/desknow/</t>
        </is>
      </c>
      <c r="F24069" t="inlineStr">
        <is>
          <t>DeskNow is a cloud-based SaaS that allows companies an easy HybridWork/ SmartWork integration. Easily manage, analyze &amp; optimize all types of offices, desks and workplaces digitally. In addition it offers a secure marketplace to share, lease or sublet spaces flexible as your business needs it.Read more about DeskNow</t>
        </is>
      </c>
    </row>
    <row r="24070">
      <c r="A24070" t="inlineStr">
        <is>
          <t>Operations Management</t>
        </is>
      </c>
      <c r="B24070" t="inlineStr">
        <is>
          <t>Facility Management</t>
        </is>
      </c>
      <c r="C24070" t="inlineStr">
        <is>
          <t>https://www.getapp.com/operations-management-software/facility-management/os/web-based</t>
        </is>
      </c>
      <c r="D24070" t="inlineStr">
        <is>
          <t>Felix</t>
        </is>
      </c>
      <c r="E24070" t="inlineStr">
        <is>
          <t>https://www.getapp.com/operations-management-software/a/felix/</t>
        </is>
      </c>
      <c r="F24070" t="inlineStr">
        <is>
          <t>Felix is a cloud-based facility management software designed to help service providers and other businesses monitor conditions across equipment and machinery using assessments, inspections, and reports. It allows users to capture GPS coordinates, attach images, and conduct inspections via mobile devices.Read more about Felix</t>
        </is>
      </c>
    </row>
    <row r="24071">
      <c r="A24071" t="inlineStr">
        <is>
          <t>Operations Management</t>
        </is>
      </c>
      <c r="B24071" t="inlineStr">
        <is>
          <t>Facility Management</t>
        </is>
      </c>
      <c r="C24071" t="inlineStr">
        <is>
          <t>https://www.getapp.com/operations-management-software/facility-management/os/web-based</t>
        </is>
      </c>
      <c r="D24071" t="inlineStr">
        <is>
          <t>AssetOptics</t>
        </is>
      </c>
      <c r="E24071" t="inlineStr">
        <is>
          <t>https://www.getapp.com/operations-management-software/a/saasmaint-enterprise-asset-management/</t>
        </is>
      </c>
      <c r="F24071" t="inlineStr">
        <is>
          <t>Salesforce-native facility management solution for infrastructure and building systems. Streamlines maintenance operations, provides real-time cost tracking including labor and materials, and offers mobile access for facility teams across multiple locations.Read more about AssetOptics</t>
        </is>
      </c>
    </row>
    <row r="24072">
      <c r="A24072" t="inlineStr">
        <is>
          <t>Operations Management</t>
        </is>
      </c>
      <c r="B24072" t="inlineStr">
        <is>
          <t>Facility Management</t>
        </is>
      </c>
      <c r="C24072" t="inlineStr">
        <is>
          <t>https://www.getapp.com/operations-management-software/facility-management/os/web-based</t>
        </is>
      </c>
      <c r="D24072" t="inlineStr">
        <is>
          <t>Deltafour Smart LOTO</t>
        </is>
      </c>
      <c r="E24072" t="inlineStr">
        <is>
          <t>https://www.getapp.com/operations-management-software/a/deltafour-smart-loto/</t>
        </is>
      </c>
      <c r="F24072" t="inlineStr">
        <is>
          <t>Deltafour Smart LOTO is a digital lockout tagout (LOTO) and permit to work (PTW) solution that transforms the way industries approach safety and productivity. Designed for experienced and well-informed business software users, Deltafour's comprehensive platform helps teams digitize LOTO processes.Read more about Deltafour Smart LOTO</t>
        </is>
      </c>
    </row>
    <row r="24073">
      <c r="A24073" t="inlineStr">
        <is>
          <t>Operations Management</t>
        </is>
      </c>
      <c r="B24073" t="inlineStr">
        <is>
          <t>Facility Management</t>
        </is>
      </c>
      <c r="C24073" t="inlineStr">
        <is>
          <t>https://www.getapp.com/operations-management-software/facility-management/os/web-based</t>
        </is>
      </c>
      <c r="D24073" t="inlineStr">
        <is>
          <t>SP Facilities</t>
        </is>
      </c>
      <c r="E24073" t="inlineStr">
        <is>
          <t>https://www.getapp.com/operations-management-software/a/sp-facilities/</t>
        </is>
      </c>
      <c r="F24073" t="inlineStr">
        <is>
          <t>SP Facilities is a Microsoft SharePoint template for facilities management within the digital workplace on Microsoft 365. The solution enables teams to streamline maintenance requests, asset tracking, and space management in a centralized platform natively built on SharePoint and Microsoft Teams.Read more about SP Facilities</t>
        </is>
      </c>
    </row>
    <row r="24074">
      <c r="A24074" t="inlineStr">
        <is>
          <t>Operations Management</t>
        </is>
      </c>
      <c r="B24074" t="inlineStr">
        <is>
          <t>Facility Management</t>
        </is>
      </c>
      <c r="C24074" t="inlineStr">
        <is>
          <t>https://www.getapp.com/operations-management-software/facility-management/os/web-based</t>
        </is>
      </c>
      <c r="D24074" t="inlineStr">
        <is>
          <t>Work Order Management</t>
        </is>
      </c>
      <c r="E24074" t="inlineStr">
        <is>
          <t>https://www.getapp.com/operations-management-software/a/work-order-management/</t>
        </is>
      </c>
      <c r="F24074" t="inlineStr">
        <is>
          <t>Crow Canyon’s Office 365 &amp; SharePoint Facilities Management and Work Order Tracking System keeps you ahead of the curve by managing work orders and maintenance requests.Read more about Work Order Management</t>
        </is>
      </c>
    </row>
    <row r="24075">
      <c r="A24075" t="inlineStr">
        <is>
          <t>Operations Management</t>
        </is>
      </c>
      <c r="B24075" t="inlineStr">
        <is>
          <t>Facility Management</t>
        </is>
      </c>
      <c r="C24075" t="inlineStr">
        <is>
          <t>https://www.getapp.com/operations-management-software/facility-management/os/web-based</t>
        </is>
      </c>
      <c r="D24075" t="inlineStr">
        <is>
          <t>Smart FM</t>
        </is>
      </c>
      <c r="E24075" t="inlineStr">
        <is>
          <t>https://www.getapp.com/operations-management-software/a/smart-fm/</t>
        </is>
      </c>
      <c r="F24075" t="inlineStr">
        <is>
          <t>Smart FM is a software that digitizes workflows with customized checklists and planning tools for hard and soft facility services.Read more about Smart FM</t>
        </is>
      </c>
    </row>
    <row r="24076">
      <c r="A24076" t="inlineStr">
        <is>
          <t>Operations Management</t>
        </is>
      </c>
      <c r="B24076" t="inlineStr">
        <is>
          <t>Facility Management</t>
        </is>
      </c>
      <c r="C24076" t="inlineStr">
        <is>
          <t>https://www.getapp.com/operations-management-software/facility-management/os/web-based</t>
        </is>
      </c>
      <c r="D24076" t="inlineStr">
        <is>
          <t>Desktell</t>
        </is>
      </c>
      <c r="E24076" t="inlineStr">
        <is>
          <t>https://www.getapp.com/operations-management-software/a/desktell/</t>
        </is>
      </c>
      <c r="F24076" t="inlineStr">
        <is>
          <t>Desktell is an AI-powered smart room service portal for hotels, resorts, villas, and rentals. Guests scan a QR code to order services, while staff get auto-assigned tasks. Upsell offers, streamline ops, and go live in a day — no app needed.Read more about Desktell</t>
        </is>
      </c>
    </row>
    <row r="24077">
      <c r="A24077" t="inlineStr">
        <is>
          <t>Operations Management</t>
        </is>
      </c>
      <c r="B24077" t="inlineStr">
        <is>
          <t>Facility Management</t>
        </is>
      </c>
      <c r="C24077" t="inlineStr">
        <is>
          <t>https://www.getapp.com/operations-management-software/facility-management/os/web-based</t>
        </is>
      </c>
      <c r="D24077" t="inlineStr">
        <is>
          <t>EXREG</t>
        </is>
      </c>
      <c r="E24077" t="inlineStr">
        <is>
          <t>https://www.getapp.com/operations-management-software/a/exreg/</t>
        </is>
      </c>
      <c r="F24077" t="inlineStr">
        <is>
          <t>EXREG is a cloud-based inspection software designed for managing hazardous-area equipment in compliance with ATEX and IECEx standards. The platform features an offline-ready mobile app that allows users to capture field inspections, scan equipment via NFC tags or QR codes, and automatically generate audit-ready reports. Primarily serving offshore, petrochemical, and oil and gas sectors, EXREG helps reduce traditional inspection times while improving data management accuracy.Read more about EXREG</t>
        </is>
      </c>
    </row>
    <row r="24078">
      <c r="A24078" t="inlineStr">
        <is>
          <t>Operations Management</t>
        </is>
      </c>
      <c r="B24078" t="inlineStr">
        <is>
          <t>Facility Management</t>
        </is>
      </c>
      <c r="C24078" t="inlineStr">
        <is>
          <t>https://www.getapp.com/operations-management-software/facility-management/os/web-based</t>
        </is>
      </c>
      <c r="D24078" t="inlineStr">
        <is>
          <t>Nextbitt</t>
        </is>
      </c>
      <c r="E24078" t="inlineStr">
        <is>
          <t>https://www.getapp.com/operations-management-software/a/nextbitt/</t>
        </is>
      </c>
      <c r="F24078" t="inlineStr">
        <is>
          <t>Nextbitt simplifies facility management by centralizing asset maintenance, work orders, energy consumption, and compliance tracking into a single, modular and mobile-ready platform.Read more about Nextbitt</t>
        </is>
      </c>
    </row>
    <row r="24079">
      <c r="A24079" t="inlineStr">
        <is>
          <t>Operations Management</t>
        </is>
      </c>
      <c r="B24079" t="inlineStr">
        <is>
          <t>Facility Management</t>
        </is>
      </c>
      <c r="C24079" t="inlineStr">
        <is>
          <t>https://www.getapp.com/operations-management-software/facility-management/os/web-based</t>
        </is>
      </c>
      <c r="D24079" t="inlineStr">
        <is>
          <t>Find &amp; Order</t>
        </is>
      </c>
      <c r="E24079" t="inlineStr">
        <is>
          <t>https://www.getapp.com/operations-management-software/a/find-order/</t>
        </is>
      </c>
      <c r="F24079" t="inlineStr">
        <is>
          <t>Find &amp; Order is a solution that leverages digital twins to optimize indoor operations and manage user experiences across various sectors. The product's core functionality combines industry-specific features with flow algorithms, enabling businesses to manage day-to-day activities.Read more about Find &amp; Order</t>
        </is>
      </c>
    </row>
    <row r="24080">
      <c r="A24080" t="inlineStr">
        <is>
          <t>Operations Management</t>
        </is>
      </c>
      <c r="B24080" t="inlineStr">
        <is>
          <t>Facility Management</t>
        </is>
      </c>
      <c r="C24080" t="inlineStr">
        <is>
          <t>https://www.getapp.com/operations-management-software/facility-management/os/web-based</t>
        </is>
      </c>
      <c r="D24080" t="inlineStr">
        <is>
          <t>Infodeck</t>
        </is>
      </c>
      <c r="E24080" t="inlineStr">
        <is>
          <t>https://www.getapp.com/operations-management-software/a/infodeck/</t>
        </is>
      </c>
      <c r="F24080" t="inlineStr">
        <is>
          <t>Infodeck combines IoT, CMMS, survey tools, and asset management, boosted by cloud/edge computing, for real-time data processing and scalability. It enhances operational efficiency, enables data-driven decision-making, provides robust security, and offers cost savings by reducing extensive data transRead more about Infodeck</t>
        </is>
      </c>
    </row>
    <row r="24081">
      <c r="A24081" t="inlineStr">
        <is>
          <t>Operations Management</t>
        </is>
      </c>
      <c r="B24081" t="inlineStr">
        <is>
          <t>Facility Management</t>
        </is>
      </c>
      <c r="C24081" t="inlineStr">
        <is>
          <t>https://www.getapp.com/operations-management-software/facility-management/os/web-based</t>
        </is>
      </c>
      <c r="D24081" t="inlineStr">
        <is>
          <t>Infizo CMMS</t>
        </is>
      </c>
      <c r="E24081" t="inlineStr">
        <is>
          <t>https://www.getapp.com/operations-management-software/a/infizo-cmms/</t>
        </is>
      </c>
      <c r="F24081" t="inlineStr">
        <is>
          <t>Infizo CMMS is a comprehensive computerized maintenance management system that streamlines operations and boosts productivity. This software empowers businesses to track and manage the entire lifecycle of their assets, from initial acquisition to eventual disposal. With advanced preventive maintenance scheduling, predictive analytics, and strategic inventory control, Infizo CMMS ensures the reliability of equipment and minimizes the risk of unexpected failures.Read more about Infizo CMMS</t>
        </is>
      </c>
    </row>
    <row r="24082">
      <c r="A24082" t="inlineStr">
        <is>
          <t>Operations Management</t>
        </is>
      </c>
      <c r="B24082" t="inlineStr">
        <is>
          <t>Facility Management</t>
        </is>
      </c>
      <c r="C24082" t="inlineStr">
        <is>
          <t>https://www.getapp.com/operations-management-software/facility-management/os/web-based</t>
        </is>
      </c>
      <c r="D24082" t="inlineStr">
        <is>
          <t>WorkSmart+</t>
        </is>
      </c>
      <c r="E24082" t="inlineStr">
        <is>
          <t>https://www.getapp.com/operations-management-software/a/worksmart/</t>
        </is>
      </c>
      <c r="F24082" t="inlineStr">
        <is>
          <t>WorkSmart+ is a cloud and mobile-based field service management software that helps businesses manage workspace and work orders, track asset performance, and facilitate collaboration between service personnel.Read more about WorkSmart+</t>
        </is>
      </c>
    </row>
    <row r="24083">
      <c r="A24083" t="inlineStr">
        <is>
          <t>Operations Management</t>
        </is>
      </c>
      <c r="B24083" t="inlineStr">
        <is>
          <t>Facility Management</t>
        </is>
      </c>
      <c r="C24083" t="inlineStr">
        <is>
          <t>https://www.getapp.com/operations-management-software/facility-management/os/web-based</t>
        </is>
      </c>
      <c r="D24083" t="inlineStr">
        <is>
          <t>TAMS</t>
        </is>
      </c>
      <c r="E24083" t="inlineStr">
        <is>
          <t>https://www.getapp.com/operations-management-software/a/tams/</t>
        </is>
      </c>
      <c r="F24083" t="inlineStr">
        <is>
          <t>TAMS provides Quality management, preventive maintenance, client service request, employee management, assets/location tracking or inventory service. It comes with web app and mobile apps. QR/Bar code or GPS coordinates works with apps for accurate job management.Read more about TAMS</t>
        </is>
      </c>
    </row>
    <row r="24084">
      <c r="A24084" t="inlineStr">
        <is>
          <t>Operations Management</t>
        </is>
      </c>
      <c r="B24084" t="inlineStr">
        <is>
          <t>Facility Management</t>
        </is>
      </c>
      <c r="C24084" t="inlineStr">
        <is>
          <t>https://www.getapp.com/operations-management-software/facility-management/os/web-based</t>
        </is>
      </c>
      <c r="D24084" t="inlineStr">
        <is>
          <t>Hausmanager 2.0</t>
        </is>
      </c>
      <c r="E24084" t="inlineStr">
        <is>
          <t>https://www.getapp.com/operations-management-software/a/hausmanager-2-0/</t>
        </is>
      </c>
      <c r="F24084" t="inlineStr">
        <is>
          <t>The hausmanager is a comprehensive building management software solution designed for facility managers, building caretakers, social institutions, and property managers. It offers features such as maintenance plans, checklists, ticketing, and a mobile app to help users efficiently manage their buildings. The software provides a digital overview of the property and asset situation, allowing users to easily plan and monitor maintenance activities.Read more about Hausmanager 2.0</t>
        </is>
      </c>
    </row>
    <row r="24085">
      <c r="A24085" t="inlineStr">
        <is>
          <t>Operations Management</t>
        </is>
      </c>
      <c r="B24085" t="inlineStr">
        <is>
          <t>Facility Management</t>
        </is>
      </c>
      <c r="C24085" t="inlineStr">
        <is>
          <t>https://www.getapp.com/operations-management-software/facility-management/os/web-based</t>
        </is>
      </c>
      <c r="D24085" t="inlineStr">
        <is>
          <t>SonWin</t>
        </is>
      </c>
      <c r="E24085" t="inlineStr">
        <is>
          <t>https://www.getapp.com/operations-management-software/a/sonwin/</t>
        </is>
      </c>
      <c r="F24085" t="inlineStr">
        <is>
          <t>SonWin is a proven settlement solution used by more than 50 Danish utility companies. It manages over 2 million customer relationships and annually issues 10 million invoices totaling more than DKK 40 billion. SonWin can be quickly and easily adapted to the traditional and unique needs of utility businesses, with modules that are constantly evolving in response to changing needs in various niches of the utility sector.Read more about SonWin</t>
        </is>
      </c>
    </row>
    <row r="24086">
      <c r="A24086" t="inlineStr">
        <is>
          <t>Operations Management</t>
        </is>
      </c>
      <c r="B24086" t="inlineStr">
        <is>
          <t>Facility Management</t>
        </is>
      </c>
      <c r="C24086" t="inlineStr">
        <is>
          <t>https://www.getapp.com/operations-management-software/facility-management/os/web-based</t>
        </is>
      </c>
      <c r="D24086" t="inlineStr">
        <is>
          <t>Tabs CAFM</t>
        </is>
      </c>
      <c r="E24086" t="inlineStr">
        <is>
          <t>https://www.getapp.com/operations-management-software/a/tabs-cafm/</t>
        </is>
      </c>
      <c r="F24086" t="inlineStr">
        <is>
          <t>Fully web based CAFM facility management solution that supports and manages all aspects of facilities management.Read more about Tabs CAFM</t>
        </is>
      </c>
    </row>
    <row r="24087">
      <c r="A24087" t="inlineStr">
        <is>
          <t>Operations Management</t>
        </is>
      </c>
      <c r="B24087" t="inlineStr">
        <is>
          <t>Facility Management</t>
        </is>
      </c>
      <c r="C24087" t="inlineStr">
        <is>
          <t>https://www.getapp.com/operations-management-software/facility-management/os/web-based</t>
        </is>
      </c>
      <c r="D24087" t="inlineStr">
        <is>
          <t>VFA Capital Planning Software</t>
        </is>
      </c>
      <c r="E24087" t="inlineStr">
        <is>
          <t>https://www.getapp.com/operations-management-software/a/vfa-capital-planning-software/</t>
        </is>
      </c>
      <c r="F24087" t="inlineStr">
        <is>
          <t>VFA Capital Planning is a cloud-based capital planning software that helps facilities professionals objectively model multi-year capital plans and centralize asset and facility information, providing forecasting tools to manage facility condition data.Read more about VFA Capital Planning Software</t>
        </is>
      </c>
    </row>
    <row r="24088">
      <c r="A24088" t="inlineStr">
        <is>
          <t>Operations Management</t>
        </is>
      </c>
      <c r="B24088" t="inlineStr">
        <is>
          <t>Facility Management</t>
        </is>
      </c>
      <c r="C24088" t="inlineStr">
        <is>
          <t>https://www.getapp.com/operations-management-software/facility-management/os/web-based</t>
        </is>
      </c>
      <c r="D24088" t="inlineStr">
        <is>
          <t>Evolve FM</t>
        </is>
      </c>
      <c r="E24088" t="inlineStr">
        <is>
          <t>https://www.getapp.com/operations-management-software/a/evolvefm/</t>
        </is>
      </c>
      <c r="F24088" t="inlineStr">
        <is>
          <t>BROWSER-BASED, EASY TO USE, AFFORDABLEEvolve FM is a high-performance solution for maintaining and sharing your facility drawings and data in real time. It delivers facility information via a simple and intuitive browser interface through your organization’s intranet, or corporate network.Read more about Evolve FM</t>
        </is>
      </c>
    </row>
    <row r="24089">
      <c r="A24089" t="inlineStr">
        <is>
          <t>Operations Management</t>
        </is>
      </c>
      <c r="B24089" t="inlineStr">
        <is>
          <t>Facility Management</t>
        </is>
      </c>
      <c r="C24089" t="inlineStr">
        <is>
          <t>https://www.getapp.com/operations-management-software/facility-management/os/web-based</t>
        </is>
      </c>
      <c r="D24089" t="inlineStr">
        <is>
          <t>mendrhub</t>
        </is>
      </c>
      <c r="E24089" t="inlineStr">
        <is>
          <t>https://www.getapp.com/operations-management-software/a/mendrhub/</t>
        </is>
      </c>
      <c r="F24089" t="inlineStr">
        <is>
          <t>Mendrhub is a cloud-based asset management software that helps businesses with managing assets, field service, logistics, contracts, billing, and supplier management operations. It includes reporting functionality, allowing users to gain insights into asset service, logistics history, and life costs, enabling them to make informed decisions regarding the economic viability of their assets and proactively manage them.Read more about mendrhub</t>
        </is>
      </c>
    </row>
    <row r="24090">
      <c r="A24090" t="inlineStr">
        <is>
          <t>Operations Management</t>
        </is>
      </c>
      <c r="B24090" t="inlineStr">
        <is>
          <t>Facility Management</t>
        </is>
      </c>
      <c r="C24090" t="inlineStr">
        <is>
          <t>https://www.getapp.com/operations-management-software/facility-management/os/web-based</t>
        </is>
      </c>
      <c r="D24090" t="inlineStr">
        <is>
          <t>Facile</t>
        </is>
      </c>
      <c r="E24090" t="inlineStr">
        <is>
          <t>https://www.getapp.com/operations-management-software/a/facile/</t>
        </is>
      </c>
      <c r="F24090" t="inlineStr">
        <is>
          <t>Facile is an app that enables corporations to repurpose office premises, optimize underused space, boost occupancy rates, manage smart buildings, and offer their hybrid teams safe working conditions by allocating rooms and workstations remotely, with scheduled access and contact tracing options.Read more about Facile</t>
        </is>
      </c>
    </row>
    <row r="24091">
      <c r="A24091" t="inlineStr">
        <is>
          <t>Operations Management</t>
        </is>
      </c>
      <c r="B24091" t="inlineStr">
        <is>
          <t>Field Activity Management</t>
        </is>
      </c>
      <c r="C24091" t="inlineStr">
        <is>
          <t>https://www.getapp.com/operations-management-software/field-activity-management/os/web-based</t>
        </is>
      </c>
      <c r="D24091" t="inlineStr">
        <is>
          <t>Repair-CRM</t>
        </is>
      </c>
      <c r="E24091" t="inlineStr">
        <is>
          <t>https://www.getapp.com/operations-management-software/a/repair-crm/</t>
        </is>
      </c>
      <c r="F24091" t="inlineStr">
        <is>
          <t>Helps small field service companies go paperless &amp; schedule their workforce effortlessly to increase revenue with more regular maintenances!Read more about Repair-CRM</t>
        </is>
      </c>
    </row>
    <row r="24092">
      <c r="A24092" t="inlineStr">
        <is>
          <t>Operations Management</t>
        </is>
      </c>
      <c r="B24092" t="inlineStr">
        <is>
          <t>Field Activity Management</t>
        </is>
      </c>
      <c r="C24092" t="inlineStr">
        <is>
          <t>https://www.getapp.com/operations-management-software/field-activity-management/os/web-based</t>
        </is>
      </c>
      <c r="D24092" t="inlineStr">
        <is>
          <t>Connecteam</t>
        </is>
      </c>
      <c r="E24092" t="inlineStr">
        <is>
          <t>https://www.getapp.com/hr-employee-management-software/a/connecteam/</t>
        </is>
      </c>
      <c r="F24092" t="inlineStr">
        <is>
          <t>An all-in-one employee app that's both powerful, affordable and easy to use, especially for the mobile workforce.Read more about Connecteam</t>
        </is>
      </c>
    </row>
    <row r="24093">
      <c r="A24093" t="inlineStr">
        <is>
          <t>Operations Management</t>
        </is>
      </c>
      <c r="B24093" t="inlineStr">
        <is>
          <t>Field Activity Management</t>
        </is>
      </c>
      <c r="C24093" t="inlineStr">
        <is>
          <t>https://www.getapp.com/operations-management-software/field-activity-management/os/web-based</t>
        </is>
      </c>
      <c r="D24093" t="inlineStr">
        <is>
          <t>Housecall Pro</t>
        </is>
      </c>
      <c r="E24093" t="inlineStr">
        <is>
          <t>https://www.getapp.com/operations-management-software/a/housecall-pro/</t>
        </is>
      </c>
      <c r="F24093" t="inlineStr">
        <is>
          <t>Stay in the loop at each stage of every job. All updates out in the field will push in real-time, making sure you are on top of every activity out in the field.Read more about Housecall Pro</t>
        </is>
      </c>
    </row>
    <row r="24094">
      <c r="A24094" t="inlineStr">
        <is>
          <t>Operations Management</t>
        </is>
      </c>
      <c r="B24094" t="inlineStr">
        <is>
          <t>Field Activity Management</t>
        </is>
      </c>
      <c r="C24094" t="inlineStr">
        <is>
          <t>https://www.getapp.com/operations-management-software/field-activity-management/os/web-based</t>
        </is>
      </c>
      <c r="D24094" t="inlineStr">
        <is>
          <t>Dynamics 365</t>
        </is>
      </c>
      <c r="E24094" t="inlineStr">
        <is>
          <t>https://www.getapp.com/operations-management-software/a/dynamics-365/</t>
        </is>
      </c>
      <c r="F24094"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24095">
      <c r="A24095" t="inlineStr">
        <is>
          <t>Operations Management</t>
        </is>
      </c>
      <c r="B24095" t="inlineStr">
        <is>
          <t>Field Activity Management</t>
        </is>
      </c>
      <c r="C24095" t="inlineStr">
        <is>
          <t>https://www.getapp.com/operations-management-software/field-activity-management/os/web-based</t>
        </is>
      </c>
      <c r="D24095" t="inlineStr">
        <is>
          <t>ClockShark</t>
        </is>
      </c>
      <c r="E24095" t="inlineStr">
        <is>
          <t>https://www.getapp.com/operations-management-software/a/clockshark/</t>
        </is>
      </c>
      <c r="F24095"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24096">
      <c r="A24096" t="inlineStr">
        <is>
          <t>Operations Management</t>
        </is>
      </c>
      <c r="B24096" t="inlineStr">
        <is>
          <t>Field Activity Management</t>
        </is>
      </c>
      <c r="C24096" t="inlineStr">
        <is>
          <t>https://www.getapp.com/operations-management-software/field-activity-management/os/web-based</t>
        </is>
      </c>
      <c r="D24096" t="inlineStr">
        <is>
          <t>Buildertrend</t>
        </is>
      </c>
      <c r="E24096" t="inlineStr">
        <is>
          <t>https://www.getapp.com/construction-software/a/buildertrend/</t>
        </is>
      </c>
      <c r="F24096" t="inlineStr">
        <is>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is>
      </c>
    </row>
    <row r="24097">
      <c r="A24097" t="inlineStr">
        <is>
          <t>Operations Management</t>
        </is>
      </c>
      <c r="B24097" t="inlineStr">
        <is>
          <t>Field Activity Management</t>
        </is>
      </c>
      <c r="C24097" t="inlineStr">
        <is>
          <t>https://www.getapp.com/operations-management-software/field-activity-management/os/web-based</t>
        </is>
      </c>
      <c r="D24097" t="inlineStr">
        <is>
          <t>Wrike</t>
        </is>
      </c>
      <c r="E24097" t="inlineStr">
        <is>
          <t>https://www.getapp.com/project-management-planning-software/a/wrike/</t>
        </is>
      </c>
      <c r="F24097" t="inlineStr">
        <is>
          <t>Make all field activity seamless. Wrike's trusted field management app helps to keep all client experiences in one place and track progress both in and out of the office. Check up on other projects or give updates instantly from Wrike's mobile app.Read more about Wrike</t>
        </is>
      </c>
    </row>
    <row r="24098">
      <c r="A24098" t="inlineStr">
        <is>
          <t>Operations Management</t>
        </is>
      </c>
      <c r="B24098" t="inlineStr">
        <is>
          <t>Field Activity Management</t>
        </is>
      </c>
      <c r="C24098" t="inlineStr">
        <is>
          <t>https://www.getapp.com/operations-management-software/field-activity-management/os/web-based</t>
        </is>
      </c>
      <c r="D24098" t="inlineStr">
        <is>
          <t>UpKeep</t>
        </is>
      </c>
      <c r="E24098" t="inlineStr">
        <is>
          <t>https://www.getapp.com/operations-management-software/a/upkeep/</t>
        </is>
      </c>
      <c r="F24098" t="inlineStr">
        <is>
          <t>UpKeep is a mobile maintenance management software (CMMS) for field service-- which allows users to manage their team, assign work orders, and sync devicesRead more about UpKeep</t>
        </is>
      </c>
    </row>
    <row r="24099">
      <c r="A24099" t="inlineStr">
        <is>
          <t>Operations Management</t>
        </is>
      </c>
      <c r="B24099" t="inlineStr">
        <is>
          <t>Field Activity Management</t>
        </is>
      </c>
      <c r="C24099" t="inlineStr">
        <is>
          <t>https://www.getapp.com/operations-management-software/field-activity-management/os/web-based</t>
        </is>
      </c>
      <c r="D24099" t="inlineStr">
        <is>
          <t>Autodesk Construction Cloud</t>
        </is>
      </c>
      <c r="E24099" t="inlineStr">
        <is>
          <t>https://www.getapp.com/construction-software/a/autodesk-construction-cloud/</t>
        </is>
      </c>
      <c r="F24099" t="inlineStr">
        <is>
          <t>Autodesk Construction Cloud is a comprehensive construction management platform that serves as a single source of truth for every project. It empowers construction teams to collaborate securely and efficiently across the entire project lifecycle, from design to operations.Read more about Autodesk Construction Cloud</t>
        </is>
      </c>
    </row>
    <row r="24100">
      <c r="A24100" t="inlineStr">
        <is>
          <t>Operations Management</t>
        </is>
      </c>
      <c r="B24100" t="inlineStr">
        <is>
          <t>Field Activity Management</t>
        </is>
      </c>
      <c r="C24100" t="inlineStr">
        <is>
          <t>https://www.getapp.com/operations-management-software/field-activity-management/os/web-based</t>
        </is>
      </c>
      <c r="D24100" t="inlineStr">
        <is>
          <t>Jobber</t>
        </is>
      </c>
      <c r="E24100" t="inlineStr">
        <is>
          <t>https://www.getapp.com/operations-management-software/a/jobber/</t>
        </is>
      </c>
      <c r="F24100" t="inlineStr">
        <is>
          <t>Jobber is a software solution for field service businesses which is designed to help with quoting, scheduling, invoicing, and getting paid—fasterRead more about Jobber</t>
        </is>
      </c>
    </row>
    <row r="24101">
      <c r="A24101" t="inlineStr">
        <is>
          <t>Operations Management</t>
        </is>
      </c>
      <c r="B24101" t="inlineStr">
        <is>
          <t>Field Activity Management</t>
        </is>
      </c>
      <c r="C24101" t="inlineStr">
        <is>
          <t>https://www.getapp.com/operations-management-software/field-activity-management/os/web-based</t>
        </is>
      </c>
      <c r="D24101" t="inlineStr">
        <is>
          <t>Salesforce Service Cloud</t>
        </is>
      </c>
      <c r="E24101" t="inlineStr">
        <is>
          <t>https://www.getapp.com/operations-management-software/a/salesforce-1-service-cloud/</t>
        </is>
      </c>
      <c r="F24101" t="inlineStr">
        <is>
          <t>Engage with your customers when and where they are. Deliver service across every channel, over any device. Empower your customers with communities. Track key contact center metrics in real-time. And enable every employee to deliver outstanding service at every point of interaction.Read more about Salesforce Service Cloud</t>
        </is>
      </c>
    </row>
    <row r="24102">
      <c r="A24102" t="inlineStr">
        <is>
          <t>Operations Management</t>
        </is>
      </c>
      <c r="B24102" t="inlineStr">
        <is>
          <t>Field Activity Management</t>
        </is>
      </c>
      <c r="C24102" t="inlineStr">
        <is>
          <t>https://www.getapp.com/operations-management-software/field-activity-management/os/web-based</t>
        </is>
      </c>
      <c r="D24102" t="inlineStr">
        <is>
          <t>ArcGIS</t>
        </is>
      </c>
      <c r="E24102" t="inlineStr">
        <is>
          <t>https://www.getapp.com/business-intelligence-analytics-software/a/arcgis/</t>
        </is>
      </c>
      <c r="F24102"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24103">
      <c r="A24103" t="inlineStr">
        <is>
          <t>Operations Management</t>
        </is>
      </c>
      <c r="B24103" t="inlineStr">
        <is>
          <t>Field Activity Management</t>
        </is>
      </c>
      <c r="C24103" t="inlineStr">
        <is>
          <t>https://www.getapp.com/operations-management-software/field-activity-management/os/web-based</t>
        </is>
      </c>
      <c r="D24103" t="inlineStr">
        <is>
          <t>inFlow Inventory</t>
        </is>
      </c>
      <c r="E24103" t="inlineStr">
        <is>
          <t>https://www.getapp.com/operations-management-software/a/inflow-inventory/</t>
        </is>
      </c>
      <c r="F24103" t="inlineStr">
        <is>
          <t>inFlow Inventory is an all-in-one inventory and order management solution for small and medium businesses. We offer the software to track products, sales, and customers, and also support hardware to help you update your stock levels while you work.Read more about inFlow Inventory</t>
        </is>
      </c>
    </row>
    <row r="24104">
      <c r="A24104" t="inlineStr">
        <is>
          <t>Operations Management</t>
        </is>
      </c>
      <c r="B24104" t="inlineStr">
        <is>
          <t>Field Activity Management</t>
        </is>
      </c>
      <c r="C24104" t="inlineStr">
        <is>
          <t>https://www.getapp.com/operations-management-software/field-activity-management/os/web-based</t>
        </is>
      </c>
      <c r="D24104" t="inlineStr">
        <is>
          <t>mHelpDesk</t>
        </is>
      </c>
      <c r="E24104" t="inlineStr">
        <is>
          <t>https://www.getapp.com/operations-management-software/a/mhelpdesk-field-service-software/</t>
        </is>
      </c>
      <c r="F24104"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24105">
      <c r="A24105" t="inlineStr">
        <is>
          <t>Operations Management</t>
        </is>
      </c>
      <c r="B24105" t="inlineStr">
        <is>
          <t>Field Activity Management</t>
        </is>
      </c>
      <c r="C24105" t="inlineStr">
        <is>
          <t>https://www.getapp.com/operations-management-software/field-activity-management/os/web-based</t>
        </is>
      </c>
      <c r="D24105" t="inlineStr">
        <is>
          <t>ServiceTrade</t>
        </is>
      </c>
      <c r="E24105" t="inlineStr">
        <is>
          <t>https://www.getapp.com/operations-management-software/a/servicetrade/</t>
        </is>
      </c>
      <c r="F24105" t="inlineStr">
        <is>
          <t>ServiceTrade is a field service management platform designed for commercial HVAC, mechanical, and fire contractors that streamlines operations, optimizes field performance, and boosts sales and client retention.Read more about ServiceTrade</t>
        </is>
      </c>
    </row>
    <row r="24106">
      <c r="A24106" t="inlineStr">
        <is>
          <t>Operations Management</t>
        </is>
      </c>
      <c r="B24106" t="inlineStr">
        <is>
          <t>Field Activity Management</t>
        </is>
      </c>
      <c r="C24106" t="inlineStr">
        <is>
          <t>https://www.getapp.com/operations-management-software/field-activity-management/os/web-based</t>
        </is>
      </c>
      <c r="D24106" t="inlineStr">
        <is>
          <t>TrueContext</t>
        </is>
      </c>
      <c r="E24106" t="inlineStr">
        <is>
          <t>https://www.getapp.com/operations-management-software/a/prontoforms-mobile-forms/</t>
        </is>
      </c>
      <c r="F24106" t="inlineStr">
        <is>
          <t>ProntoForms is the leader in enterprise-grade mobile forms. Built with field teams at front of mind, ProntoForms makes real-time, accurate data collection fast and easy. Empower your field employees to complete complex inspections, audits, and other tasks on their mobile devices with confidence.Read more about TrueContext</t>
        </is>
      </c>
    </row>
    <row r="24107">
      <c r="A24107" t="inlineStr">
        <is>
          <t>Operations Management</t>
        </is>
      </c>
      <c r="B24107" t="inlineStr">
        <is>
          <t>Field Activity Management</t>
        </is>
      </c>
      <c r="C24107" t="inlineStr">
        <is>
          <t>https://www.getapp.com/operations-management-software/field-activity-management/os/web-based</t>
        </is>
      </c>
      <c r="D24107" t="inlineStr">
        <is>
          <t>FieldPulse</t>
        </is>
      </c>
      <c r="E24107" t="inlineStr">
        <is>
          <t>https://www.getapp.com/operations-management-software/a/fieldpulse/</t>
        </is>
      </c>
      <c r="F24107" t="inlineStr">
        <is>
          <t>Are you ever curious to know how your teams spend their time in the field? Managing field activities has never been easier than with FieldPulse. Stay in sync with your crew and be ready to respond to whatever customers throw at you. FieldPulse's GPS-based app keep you and your team in sync.Read more about FieldPulse</t>
        </is>
      </c>
    </row>
    <row r="24108">
      <c r="A24108" t="inlineStr">
        <is>
          <t>Operations Management</t>
        </is>
      </c>
      <c r="B24108" t="inlineStr">
        <is>
          <t>Field Activity Management</t>
        </is>
      </c>
      <c r="C24108" t="inlineStr">
        <is>
          <t>https://www.getapp.com/operations-management-software/field-activity-management/os/web-based</t>
        </is>
      </c>
      <c r="D24108" t="inlineStr">
        <is>
          <t>Route4Me</t>
        </is>
      </c>
      <c r="E24108" t="inlineStr">
        <is>
          <t>https://www.getapp.com/transportation-logistics-software/a/route4me/</t>
        </is>
      </c>
      <c r="F24108" t="inlineStr">
        <is>
          <t>Route4Me is a cloud and mobile-based route planning and optimization software which enables small businesses and large enterprises to create, manage and share optimized routing plans quickly and effectively with their teams.Read more about Route4Me</t>
        </is>
      </c>
    </row>
    <row r="24109">
      <c r="A24109" t="inlineStr">
        <is>
          <t>Operations Management</t>
        </is>
      </c>
      <c r="B24109" t="inlineStr">
        <is>
          <t>Field Activity Management</t>
        </is>
      </c>
      <c r="C24109" t="inlineStr">
        <is>
          <t>https://www.getapp.com/operations-management-software/field-activity-management/os/web-based</t>
        </is>
      </c>
      <c r="D24109" t="inlineStr">
        <is>
          <t>ServiceM8</t>
        </is>
      </c>
      <c r="E24109" t="inlineStr">
        <is>
          <t>https://www.getapp.com/operations-management-software/a/servicem8/</t>
        </is>
      </c>
      <c r="F24109"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24110">
      <c r="A24110" t="inlineStr">
        <is>
          <t>Operations Management</t>
        </is>
      </c>
      <c r="B24110" t="inlineStr">
        <is>
          <t>Field Activity Management</t>
        </is>
      </c>
      <c r="C24110" t="inlineStr">
        <is>
          <t>https://www.getapp.com/operations-management-software/field-activity-management/os/web-based</t>
        </is>
      </c>
      <c r="D24110" t="inlineStr">
        <is>
          <t>RazorSync</t>
        </is>
      </c>
      <c r="E24110" t="inlineStr">
        <is>
          <t>https://www.getapp.com/operations-management-software/a/razorsync/</t>
        </is>
      </c>
      <c r="F24110" t="inlineStr">
        <is>
          <t>Everything needed to manage your business in the palm of your hand. Features include: job-site invoicing, scheduling, dispatching, inventory management &amp; more.Read more about RazorSync</t>
        </is>
      </c>
    </row>
    <row r="24111">
      <c r="A24111" t="inlineStr">
        <is>
          <t>Operations Management</t>
        </is>
      </c>
      <c r="B24111" t="inlineStr">
        <is>
          <t>Field Activity Management</t>
        </is>
      </c>
      <c r="C24111" t="inlineStr">
        <is>
          <t>https://www.getapp.com/operations-management-software/field-activity-management/os/web-based</t>
        </is>
      </c>
      <c r="D24111" t="inlineStr">
        <is>
          <t>Kickserv</t>
        </is>
      </c>
      <c r="E24111" t="inlineStr">
        <is>
          <t>https://www.getapp.com/operations-management-software/a/kickserv/</t>
        </is>
      </c>
      <c r="F24111" t="inlineStr">
        <is>
          <t>WE ARE FIELD SERVICE. Simplify your Business with the #1 Rated Software for Service Pros. Complete management of jobs, leads, estimates &amp; invoices. Manage your calendars, your jobs and all your contacts in one paperless place. Kickserv is trusted by thousands of service businesses for over 20 years.Read more about Kickserv</t>
        </is>
      </c>
    </row>
    <row r="24112">
      <c r="A24112" t="inlineStr">
        <is>
          <t>Operations Management</t>
        </is>
      </c>
      <c r="B24112" t="inlineStr">
        <is>
          <t>Field Activity Management</t>
        </is>
      </c>
      <c r="C24112" t="inlineStr">
        <is>
          <t>https://www.getapp.com/operations-management-software/field-activity-management/os/web-based</t>
        </is>
      </c>
      <c r="D24112" t="inlineStr">
        <is>
          <t>FieldEdge Flat Rate Mobile</t>
        </is>
      </c>
      <c r="E24112" t="inlineStr">
        <is>
          <t>https://www.getapp.com/industries-software/a/coolfront/</t>
        </is>
      </c>
      <c r="F24112" t="inlineStr">
        <is>
          <t>FieldEdge Flat Rate Mobile is a mobile-optimized flat rate pricing &amp; agreement management application for HVAC, Plumbing &amp; Electrical contractors and service businessesRead more about FieldEdge Flat Rate Mobile</t>
        </is>
      </c>
    </row>
    <row r="24113">
      <c r="A24113" t="inlineStr">
        <is>
          <t>Operations Management</t>
        </is>
      </c>
      <c r="B24113" t="inlineStr">
        <is>
          <t>Field Activity Management</t>
        </is>
      </c>
      <c r="C24113" t="inlineStr">
        <is>
          <t>https://www.getapp.com/operations-management-software/field-activity-management/os/web-based</t>
        </is>
      </c>
      <c r="D24113" t="inlineStr">
        <is>
          <t>Commusoft</t>
        </is>
      </c>
      <c r="E24113" t="inlineStr">
        <is>
          <t>https://www.getapp.com/industries-software/a/commusoft/</t>
        </is>
      </c>
      <c r="F24113" t="inlineStr">
        <is>
          <t>All-in-one online business software for the field service industry, both small to larger enterprises. Available on your PC, Mac, iPhone, iPad, Android phone.Read more about Commusoft</t>
        </is>
      </c>
    </row>
    <row r="24114">
      <c r="A24114" t="inlineStr">
        <is>
          <t>Operations Management</t>
        </is>
      </c>
      <c r="B24114" t="inlineStr">
        <is>
          <t>Field Activity Management</t>
        </is>
      </c>
      <c r="C24114" t="inlineStr">
        <is>
          <t>https://www.getapp.com/operations-management-software/field-activity-management/os/web-based</t>
        </is>
      </c>
      <c r="D24114" t="inlineStr">
        <is>
          <t>Quickbase</t>
        </is>
      </c>
      <c r="E24114" t="inlineStr">
        <is>
          <t>https://www.getapp.com/project-management-planning-software/a/quickbase/</t>
        </is>
      </c>
      <c r="F24114" t="inlineStr">
        <is>
          <t>Quickbase is a no-code collaborative work management platform that empowers citizen developers to improve operations through real-time insights and automations across complex processes and disparate systems.Read more about Quickbase</t>
        </is>
      </c>
    </row>
    <row r="24115">
      <c r="A24115" t="inlineStr">
        <is>
          <t>Operations Management</t>
        </is>
      </c>
      <c r="B24115" t="inlineStr">
        <is>
          <t>Field Activity Management</t>
        </is>
      </c>
      <c r="C24115" t="inlineStr">
        <is>
          <t>https://www.getapp.com/operations-management-software/field-activity-management/os/web-based</t>
        </is>
      </c>
      <c r="D24115" t="inlineStr">
        <is>
          <t>SafetyCulture</t>
        </is>
      </c>
      <c r="E24115" t="inlineStr">
        <is>
          <t>https://www.getapp.com/operations-management-software/a/iauditor/</t>
        </is>
      </c>
      <c r="F24115"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4116">
      <c r="A24116" t="inlineStr">
        <is>
          <t>Operations Management</t>
        </is>
      </c>
      <c r="B24116" t="inlineStr">
        <is>
          <t>Field Activity Management</t>
        </is>
      </c>
      <c r="C24116" t="inlineStr">
        <is>
          <t>https://www.getapp.com/operations-management-software/field-activity-management/os/web-based</t>
        </is>
      </c>
      <c r="D24116" t="inlineStr">
        <is>
          <t>BigChange</t>
        </is>
      </c>
      <c r="E24116" t="inlineStr">
        <is>
          <t>https://www.getapp.com/operations-management-software/a/jobwatch-powered-by-bigchange/</t>
        </is>
      </c>
      <c r="F24116" t="inlineStr">
        <is>
          <t>BigChange is the complete Job Management Platform, helping building maintenance, construction, environmental and other field service companies to streamline operations, grow revenue and deliver winning customer experiences.Read more about BigChange</t>
        </is>
      </c>
    </row>
    <row r="24117">
      <c r="A24117" t="inlineStr">
        <is>
          <t>Operations Management</t>
        </is>
      </c>
      <c r="B24117" t="inlineStr">
        <is>
          <t>Field Activity Management</t>
        </is>
      </c>
      <c r="C24117" t="inlineStr">
        <is>
          <t>https://www.getapp.com/operations-management-software/field-activity-management/os/web-based</t>
        </is>
      </c>
      <c r="D24117" t="inlineStr">
        <is>
          <t>OptimoRoute</t>
        </is>
      </c>
      <c r="E24117" t="inlineStr">
        <is>
          <t>https://www.getapp.com/transportation-logistics-software/a/optimoroute/</t>
        </is>
      </c>
      <c r="F24117" t="inlineStr">
        <is>
          <t>OptimoRoute helps field service and delivery businesses provide stand-out service. The cloud-based software plans and optimizes routes in seconds. Save time and free up resources to grow your business. Get started with a 30-day free trial and scalable Starter, Business, and Enterprise pricing.Read more about OptimoRoute</t>
        </is>
      </c>
    </row>
    <row r="24118">
      <c r="A24118" t="inlineStr">
        <is>
          <t>Operations Management</t>
        </is>
      </c>
      <c r="B24118" t="inlineStr">
        <is>
          <t>Field Activity Management</t>
        </is>
      </c>
      <c r="C24118" t="inlineStr">
        <is>
          <t>https://www.getapp.com/operations-management-software/field-activity-management/os/web-based</t>
        </is>
      </c>
      <c r="D24118" t="inlineStr">
        <is>
          <t>ServiceTitan</t>
        </is>
      </c>
      <c r="E24118" t="inlineStr">
        <is>
          <t>https://www.getapp.com/operations-management-software/a/servicetitan/</t>
        </is>
      </c>
      <c r="F24118" t="inlineStr">
        <is>
          <t>ServiceTitan is the leading business software solution for both residential and commercial field service businesses. Our powerful platform optimizes and eliminates tasks both out in the field and in the office with cloud-based responsiveness, real-time sync, and unbeatable uptimes.Read more about ServiceTitan</t>
        </is>
      </c>
    </row>
    <row r="24119">
      <c r="A24119" t="inlineStr">
        <is>
          <t>Operations Management</t>
        </is>
      </c>
      <c r="B24119" t="inlineStr">
        <is>
          <t>Field Activity Management</t>
        </is>
      </c>
      <c r="C24119" t="inlineStr">
        <is>
          <t>https://www.getapp.com/operations-management-software/field-activity-management/os/web-based</t>
        </is>
      </c>
      <c r="D24119" t="inlineStr">
        <is>
          <t>Tradify</t>
        </is>
      </c>
      <c r="E24119" t="inlineStr">
        <is>
          <t>https://www.getapp.com/industries-software/a/tradify/</t>
        </is>
      </c>
      <c r="F24119" t="inlineStr">
        <is>
          <t>Tradify's powerful toolset including field activity management is trusted by over 14,000 tradespeople and contractors.Read more about Tradify</t>
        </is>
      </c>
    </row>
    <row r="24120">
      <c r="A24120" t="inlineStr">
        <is>
          <t>Operations Management</t>
        </is>
      </c>
      <c r="B24120" t="inlineStr">
        <is>
          <t>Field Activity Management</t>
        </is>
      </c>
      <c r="C24120" t="inlineStr">
        <is>
          <t>https://www.getapp.com/operations-management-software/field-activity-management/os/web-based</t>
        </is>
      </c>
      <c r="D24120" t="inlineStr">
        <is>
          <t>Fieldd</t>
        </is>
      </c>
      <c r="E24120" t="inlineStr">
        <is>
          <t>https://www.getapp.com/operations-management-software/a/fieldd/</t>
        </is>
      </c>
      <c r="F24120" t="inlineStr">
        <is>
          <t>Fieldd is a cloud-based field service management software that uses AI (artificial intelligence) technology to help manage tasks, scheduling, dispatch, conversion tracking, online bookings, POS (point of sale), CRM (customer relationship management), and more.Read more about Fieldd</t>
        </is>
      </c>
    </row>
    <row r="24121">
      <c r="A24121" t="inlineStr">
        <is>
          <t>Operations Management</t>
        </is>
      </c>
      <c r="B24121" t="inlineStr">
        <is>
          <t>Field Activity Management</t>
        </is>
      </c>
      <c r="C24121" t="inlineStr">
        <is>
          <t>https://www.getapp.com/operations-management-software/field-activity-management/os/web-based</t>
        </is>
      </c>
      <c r="D24121" t="inlineStr">
        <is>
          <t>Workiz</t>
        </is>
      </c>
      <c r="E24121" t="inlineStr">
        <is>
          <t>https://www.getapp.com/operations-management-software/a/send-a-job/</t>
        </is>
      </c>
      <c r="F24121" t="inlineStr">
        <is>
          <t>With Workiz, field service pro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24122">
      <c r="A24122" t="inlineStr">
        <is>
          <t>Operations Management</t>
        </is>
      </c>
      <c r="B24122" t="inlineStr">
        <is>
          <t>Field Activity Management</t>
        </is>
      </c>
      <c r="C24122" t="inlineStr">
        <is>
          <t>https://www.getapp.com/operations-management-software/field-activity-management/os/web-based</t>
        </is>
      </c>
      <c r="D24122" t="inlineStr">
        <is>
          <t>Striven</t>
        </is>
      </c>
      <c r="E24122" t="inlineStr">
        <is>
          <t>https://www.getapp.com/operations-management-software/a/business/</t>
        </is>
      </c>
      <c r="F24122"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24123">
      <c r="A24123" t="inlineStr">
        <is>
          <t>Operations Management</t>
        </is>
      </c>
      <c r="B24123" t="inlineStr">
        <is>
          <t>Field Activity Management</t>
        </is>
      </c>
      <c r="C24123" t="inlineStr">
        <is>
          <t>https://www.getapp.com/operations-management-software/field-activity-management/os/web-based</t>
        </is>
      </c>
      <c r="D24123" t="inlineStr">
        <is>
          <t>Powered Now</t>
        </is>
      </c>
      <c r="E24123" t="inlineStr">
        <is>
          <t>https://www.getapp.com/operations-management-software/a/powered-now/</t>
        </is>
      </c>
      <c r="F24123" t="inlineStr">
        <is>
          <t>Powered Now, easy to use Field Management for small business. Manage your team and business with our simple but powerful application. Comes with 14 days free trial and low cost subscription options. UK based with telephone support and free set up &amp; training.Read more about Powered Now</t>
        </is>
      </c>
    </row>
    <row r="24124">
      <c r="A24124" t="inlineStr">
        <is>
          <t>Operations Management</t>
        </is>
      </c>
      <c r="B24124" t="inlineStr">
        <is>
          <t>Field Activity Management</t>
        </is>
      </c>
      <c r="C24124" t="inlineStr">
        <is>
          <t>https://www.getapp.com/operations-management-software/field-activity-management/os/web-based</t>
        </is>
      </c>
      <c r="D24124" t="inlineStr">
        <is>
          <t>Fergus</t>
        </is>
      </c>
      <c r="E24124" t="inlineStr">
        <is>
          <t>https://www.getapp.com/operations-management-software/a/fergus/</t>
        </is>
      </c>
      <c r="F24124" t="inlineStr">
        <is>
          <t>Fergus is a cloud-based job management solution for trades and service-based businesses, which takes care of all your quoting, invoicing, timesheets, scheduling, reporting, and more and neatly organises it inside a job.Read more about Fergus</t>
        </is>
      </c>
    </row>
    <row r="24125">
      <c r="A24125" t="inlineStr">
        <is>
          <t>Operations Management</t>
        </is>
      </c>
      <c r="B24125" t="inlineStr">
        <is>
          <t>Field Activity Management</t>
        </is>
      </c>
      <c r="C24125" t="inlineStr">
        <is>
          <t>https://www.getapp.com/operations-management-software/field-activity-management/os/web-based</t>
        </is>
      </c>
      <c r="D24125" t="inlineStr">
        <is>
          <t>Smart Service</t>
        </is>
      </c>
      <c r="E24125" t="inlineStr">
        <is>
          <t>https://www.getapp.com/operations-management-software/a/smart-service-scheduling-routing-mapping-gps-and-management-dashboards-for-use-with-quickbooksa/</t>
        </is>
      </c>
      <c r="F24125" t="inlineStr">
        <is>
          <t>Add scheduling, dispatching, customer management, and more to QuickBooks with Smart Service, the best software for field activity management.Read more about Smart Service</t>
        </is>
      </c>
    </row>
    <row r="24126">
      <c r="A24126" t="inlineStr">
        <is>
          <t>Operations Management</t>
        </is>
      </c>
      <c r="B24126" t="inlineStr">
        <is>
          <t>Field Activity Management</t>
        </is>
      </c>
      <c r="C24126" t="inlineStr">
        <is>
          <t>https://www.getapp.com/operations-management-software/field-activity-management/os/web-based</t>
        </is>
      </c>
      <c r="D24126" t="inlineStr">
        <is>
          <t>Sage Sales Management</t>
        </is>
      </c>
      <c r="E24126" t="inlineStr">
        <is>
          <t>https://www.getapp.com/sales-software/a/forcemanager/</t>
        </is>
      </c>
      <c r="F24126" t="inlineStr">
        <is>
          <t>Sage Sales Management is the tool of choice for sales directors that are dedicated to improving the productivity of their teams. The success of the app is down to its 100% mobile first design, user-friendly interface, and high adoption rate. Now enhanced with AI.Read more about Sage Sales Management</t>
        </is>
      </c>
    </row>
    <row r="24127">
      <c r="A24127" t="inlineStr">
        <is>
          <t>Operations Management</t>
        </is>
      </c>
      <c r="B24127" t="inlineStr">
        <is>
          <t>Field Activity Management</t>
        </is>
      </c>
      <c r="C24127" t="inlineStr">
        <is>
          <t>https://www.getapp.com/operations-management-software/field-activity-management/os/web-based</t>
        </is>
      </c>
      <c r="D24127" t="inlineStr">
        <is>
          <t>GoCanvas</t>
        </is>
      </c>
      <c r="E24127" t="inlineStr">
        <is>
          <t>https://www.getapp.com/it-management-software/a/canvas/</t>
        </is>
      </c>
      <c r="F24127"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24128">
      <c r="A24128" t="inlineStr">
        <is>
          <t>Operations Management</t>
        </is>
      </c>
      <c r="B24128" t="inlineStr">
        <is>
          <t>Field Activity Management</t>
        </is>
      </c>
      <c r="C24128" t="inlineStr">
        <is>
          <t>https://www.getapp.com/operations-management-software/field-activity-management/os/web-based</t>
        </is>
      </c>
      <c r="D24128" t="inlineStr">
        <is>
          <t>FieldEdge</t>
        </is>
      </c>
      <c r="E24128" t="inlineStr">
        <is>
          <t>https://www.getapp.com/operations-management-software/a/fieldedge/</t>
        </is>
      </c>
      <c r="F24128" t="inlineStr">
        <is>
          <t>FieldEdge helps field service management companies save time and make more money. Easily track customer history, dispatching, finances, service agreements, and more. Our mobile app gives technicians all the information they need to provide great customer service and be more efficient on-site.Read more about FieldEdge</t>
        </is>
      </c>
    </row>
    <row r="24129">
      <c r="A24129" t="inlineStr">
        <is>
          <t>Operations Management</t>
        </is>
      </c>
      <c r="B24129" t="inlineStr">
        <is>
          <t>Field Activity Management</t>
        </is>
      </c>
      <c r="C24129" t="inlineStr">
        <is>
          <t>https://www.getapp.com/operations-management-software/field-activity-management/os/web-based</t>
        </is>
      </c>
      <c r="D24129" t="inlineStr">
        <is>
          <t>Azuga Fleet</t>
        </is>
      </c>
      <c r="E24129" t="inlineStr">
        <is>
          <t>https://www.getapp.com/operations-management-software/a/azuga-fleet/</t>
        </is>
      </c>
      <c r="F24129" t="inlineStr">
        <is>
          <t>Azuga combines GPS tracking, diagnostics, and driver rewards to boost safety, accountability, and efficiency at every turn.Read more about Azuga Fleet</t>
        </is>
      </c>
    </row>
    <row r="24130">
      <c r="A24130" t="inlineStr">
        <is>
          <t>Operations Management</t>
        </is>
      </c>
      <c r="B24130" t="inlineStr">
        <is>
          <t>Field Activity Management</t>
        </is>
      </c>
      <c r="C24130" t="inlineStr">
        <is>
          <t>https://www.getapp.com/operations-management-software/field-activity-management/os/web-based</t>
        </is>
      </c>
      <c r="D24130" t="inlineStr">
        <is>
          <t>SINC</t>
        </is>
      </c>
      <c r="E24130" t="inlineStr">
        <is>
          <t>https://www.getapp.com/hr-employee-management-software/a/sinc-workforce/</t>
        </is>
      </c>
      <c r="F24130" t="inlineStr">
        <is>
          <t>SINC Workforce is a mobile-first, cloud-based workforce management platform, which helps organizations manage and track job productivity across a mobile workforce. Features include timekeeping, task template creation, job status tracking, project notes, offline access, punch lists, and reporting.Read more about SINC</t>
        </is>
      </c>
    </row>
    <row r="24131">
      <c r="A24131" t="inlineStr">
        <is>
          <t>Operations Management</t>
        </is>
      </c>
      <c r="B24131" t="inlineStr">
        <is>
          <t>Field Activity Management</t>
        </is>
      </c>
      <c r="C24131" t="inlineStr">
        <is>
          <t>https://www.getapp.com/operations-management-software/field-activity-management/os/web-based</t>
        </is>
      </c>
      <c r="D24131" t="inlineStr">
        <is>
          <t>Service Fusion</t>
        </is>
      </c>
      <c r="E24131" t="inlineStr">
        <is>
          <t>https://www.getapp.com/operations-management-software/a/service-fusion/</t>
        </is>
      </c>
      <c r="F24131" t="inlineStr">
        <is>
          <t>Service Fusion helps field service companies impress customers, reduce employee headaches, and get paid faster, without breaking the bank.Read more about Service Fusion</t>
        </is>
      </c>
    </row>
    <row r="24132">
      <c r="A24132" t="inlineStr">
        <is>
          <t>Operations Management</t>
        </is>
      </c>
      <c r="B24132" t="inlineStr">
        <is>
          <t>Field Activity Management</t>
        </is>
      </c>
      <c r="C24132" t="inlineStr">
        <is>
          <t>https://www.getapp.com/operations-management-software/field-activity-management/os/web-based</t>
        </is>
      </c>
      <c r="D24132" t="inlineStr">
        <is>
          <t>BuildOps</t>
        </is>
      </c>
      <c r="E24132" t="inlineStr">
        <is>
          <t>https://www.getapp.com/operations-management-software/a/buildops/</t>
        </is>
      </c>
      <c r="F24132" t="inlineStr">
        <is>
          <t>BuildOps is a cloud and mobile-based software for commercial service contractors that assists with dispatching, workflow management, quoting, invoicing, service agreements creation, projects management, report generation, and more.Read more about BuildOps</t>
        </is>
      </c>
    </row>
    <row r="24133">
      <c r="A24133" t="inlineStr">
        <is>
          <t>Operations Management</t>
        </is>
      </c>
      <c r="B24133" t="inlineStr">
        <is>
          <t>Field Activity Management</t>
        </is>
      </c>
      <c r="C24133" t="inlineStr">
        <is>
          <t>https://www.getapp.com/operations-management-software/field-activity-management/os/web-based</t>
        </is>
      </c>
      <c r="D24133" t="inlineStr">
        <is>
          <t>Solve CRM</t>
        </is>
      </c>
      <c r="E24133" t="inlineStr">
        <is>
          <t>https://www.getapp.com/customer-management-software/a/solve360-by-norada/</t>
        </is>
      </c>
      <c r="F24133" t="inlineStr">
        <is>
          <t>Solve is a mobile CRM for teams to manage customer workflows, field service, and projects.Read more about Solve CRM</t>
        </is>
      </c>
    </row>
    <row r="24134">
      <c r="A24134" t="inlineStr">
        <is>
          <t>Operations Management</t>
        </is>
      </c>
      <c r="B24134" t="inlineStr">
        <is>
          <t>Field Activity Management</t>
        </is>
      </c>
      <c r="C24134" t="inlineStr">
        <is>
          <t>https://www.getapp.com/operations-management-software/field-activity-management/os/web-based</t>
        </is>
      </c>
      <c r="D24134" t="inlineStr">
        <is>
          <t>NetFacilities</t>
        </is>
      </c>
      <c r="E24134" t="inlineStr">
        <is>
          <t>https://www.getapp.com/operations-management-software/a/netfacilities/</t>
        </is>
      </c>
      <c r="F24134" t="inlineStr">
        <is>
          <t>NETfacilities' disciplined approach to work order management means you and your team can perform at optimal standards, even in the most demanding environments. Optimized processes attract the best, most competent workers, which significantly reduces senseless spending.Read more about NetFacilities</t>
        </is>
      </c>
    </row>
    <row r="24135">
      <c r="A24135" t="inlineStr">
        <is>
          <t>Operations Management</t>
        </is>
      </c>
      <c r="B24135" t="inlineStr">
        <is>
          <t>Field Activity Management</t>
        </is>
      </c>
      <c r="C24135" t="inlineStr">
        <is>
          <t>https://www.getapp.com/operations-management-software/field-activity-management/os/web-based</t>
        </is>
      </c>
      <c r="D24135" t="inlineStr">
        <is>
          <t>Tree Plotter INVENTORY</t>
        </is>
      </c>
      <c r="E24135" t="inlineStr">
        <is>
          <t>https://www.getapp.com/industries-software/a/tree-plotter/</t>
        </is>
      </c>
      <c r="F24135" t="inlineStr">
        <is>
          <t>TreePlotter INVENTORY is a comprehensive tree inventory and management software. Unlimited users can use any smartphone or tablet to locate assets, assess conditions, store photos, and report findings as well as manage that data with configurable dashboards, analysis, and reports.Read more about Tree Plotter INVENTORY</t>
        </is>
      </c>
    </row>
    <row r="24136">
      <c r="A24136" t="inlineStr">
        <is>
          <t>Operations Management</t>
        </is>
      </c>
      <c r="B24136" t="inlineStr">
        <is>
          <t>Field Activity Management</t>
        </is>
      </c>
      <c r="C24136" t="inlineStr">
        <is>
          <t>https://www.getapp.com/operations-management-software/field-activity-management/os/web-based</t>
        </is>
      </c>
      <c r="D24136" t="inlineStr">
        <is>
          <t>AI Field Management</t>
        </is>
      </c>
      <c r="E24136" t="inlineStr">
        <is>
          <t>https://www.getapp.com/operations-management-software/a/ai-field-management/</t>
        </is>
      </c>
      <c r="F24136" t="inlineStr">
        <is>
          <t>Field Mgmt Platform: Manage all details of your Org:  Who, What, When, Why, Where (GPS) &amp; for How Much ($). Start @$5 per license/mo. Real Time. Global AccessDon't know which Worker or piece of Eqpmt to assign? Just ask your Digital "Sherpa Guide", it knows based on YOUR Custom CriteriaRead more about AI Field Management</t>
        </is>
      </c>
    </row>
    <row r="24137">
      <c r="A24137" t="inlineStr">
        <is>
          <t>Operations Management</t>
        </is>
      </c>
      <c r="B24137" t="inlineStr">
        <is>
          <t>Field Activity Management</t>
        </is>
      </c>
      <c r="C24137" t="inlineStr">
        <is>
          <t>https://www.getapp.com/operations-management-software/field-activity-management/os/web-based</t>
        </is>
      </c>
      <c r="D24137" t="inlineStr">
        <is>
          <t>Acumatica Cloud ERP</t>
        </is>
      </c>
      <c r="E24137" t="inlineStr">
        <is>
          <t>https://www.getapp.com/operations-management-software/a/acumatica-cloud-erp/</t>
        </is>
      </c>
      <c r="F24137" t="inlineStr">
        <is>
          <t>Acumatica Cloud ERP provides a business management solution for businesses across multiple industries. It delivers value to small and midmarket organizations. Integrated workflows span the full suite of business management applications, from financials, project accounting, and inventory management to customer relationship management.Read more about Acumatica Cloud ERP</t>
        </is>
      </c>
    </row>
    <row r="24138">
      <c r="A24138" t="inlineStr">
        <is>
          <t>Operations Management</t>
        </is>
      </c>
      <c r="B24138" t="inlineStr">
        <is>
          <t>Field Activity Management</t>
        </is>
      </c>
      <c r="C24138" t="inlineStr">
        <is>
          <t>https://www.getapp.com/operations-management-software/field-activity-management/os/web-based</t>
        </is>
      </c>
      <c r="D24138" t="inlineStr">
        <is>
          <t>ServiceBox</t>
        </is>
      </c>
      <c r="E24138" t="inlineStr">
        <is>
          <t>https://www.getapp.com/operations-management-software/a/servicebox/</t>
        </is>
      </c>
      <c r="F24138"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24139">
      <c r="A24139" t="inlineStr">
        <is>
          <t>Operations Management</t>
        </is>
      </c>
      <c r="B24139" t="inlineStr">
        <is>
          <t>Field Activity Management</t>
        </is>
      </c>
      <c r="C24139" t="inlineStr">
        <is>
          <t>https://www.getapp.com/operations-management-software/field-activity-management/os/web-based</t>
        </is>
      </c>
      <c r="D24139" t="inlineStr">
        <is>
          <t>BlueFolder</t>
        </is>
      </c>
      <c r="E24139" t="inlineStr">
        <is>
          <t>https://www.getapp.com/operations-management-software/a/bluefolder/</t>
        </is>
      </c>
      <c r="F24139" t="inlineStr">
        <is>
          <t>BlueFolder is the easiest, fastest path to simplified field service management with robust features like recurring jobs, multi-assignment management, scheduling/dispatch, work order smart lists, and integrations with QuickBooks, FreshBooks, and Xero Integrations. Try it FREE 15 days!Read more about BlueFolder</t>
        </is>
      </c>
    </row>
    <row r="24140">
      <c r="A24140" t="inlineStr">
        <is>
          <t>Operations Management</t>
        </is>
      </c>
      <c r="B24140" t="inlineStr">
        <is>
          <t>Field Activity Management</t>
        </is>
      </c>
      <c r="C24140" t="inlineStr">
        <is>
          <t>https://www.getapp.com/operations-management-software/field-activity-management/os/web-based</t>
        </is>
      </c>
      <c r="D24140" t="inlineStr">
        <is>
          <t>Repsly</t>
        </is>
      </c>
      <c r="E24140" t="inlineStr">
        <is>
          <t>https://www.getapp.com/operations-management-software/a/repsly/</t>
        </is>
      </c>
      <c r="F24140" t="inlineStr">
        <is>
          <t>Repsly's simple but effective cloud-based solution makes field operations simple--both for managers using the web console, and for reps in the field.Read more about Repsly</t>
        </is>
      </c>
    </row>
    <row r="24141">
      <c r="A24141" t="inlineStr">
        <is>
          <t>Operations Management</t>
        </is>
      </c>
      <c r="B24141" t="inlineStr">
        <is>
          <t>Field Activity Management</t>
        </is>
      </c>
      <c r="C24141" t="inlineStr">
        <is>
          <t>https://www.getapp.com/operations-management-software/field-activity-management/os/web-based</t>
        </is>
      </c>
      <c r="D24141" t="inlineStr">
        <is>
          <t>Pepperi</t>
        </is>
      </c>
      <c r="E24141" t="inlineStr">
        <is>
          <t>https://www.getapp.com/sales-software/a/pepperi/</t>
        </is>
      </c>
      <c r="F24141" t="inlineStr">
        <is>
          <t>Manage all your field activity B2B sales platform built for large &amp; enterprise consumer goods companies. By unifing B2B order taking, retail execution, route accounting and mobile CRM on a single platform Pepperi provides streamlined planning, execution &amp; analysis of all B2B field activities.Read more about Pepperi</t>
        </is>
      </c>
    </row>
    <row r="24142">
      <c r="A24142" t="inlineStr">
        <is>
          <t>Operations Management</t>
        </is>
      </c>
      <c r="B24142" t="inlineStr">
        <is>
          <t>Field Activity Management</t>
        </is>
      </c>
      <c r="C24142" t="inlineStr">
        <is>
          <t>https://www.getapp.com/operations-management-software/field-activity-management/os/web-based</t>
        </is>
      </c>
      <c r="D24142" t="inlineStr">
        <is>
          <t>Properly</t>
        </is>
      </c>
      <c r="E24142" t="inlineStr">
        <is>
          <t>https://www.getapp.com/hospitality-travel-software/a/properly/</t>
        </is>
      </c>
      <c r="F24142" t="inlineStr">
        <is>
          <t>Properly is a web and mobile housekeeping &amp; maintenance management tool for short term rental property managers with features for scheduling, checklists &amp; moreRead more about Properly</t>
        </is>
      </c>
    </row>
    <row r="24143">
      <c r="A24143" t="inlineStr">
        <is>
          <t>Operations Management</t>
        </is>
      </c>
      <c r="B24143" t="inlineStr">
        <is>
          <t>Field Activity Management</t>
        </is>
      </c>
      <c r="C24143" t="inlineStr">
        <is>
          <t>https://www.getapp.com/operations-management-software/field-activity-management/os/web-based</t>
        </is>
      </c>
      <c r="D24143" t="inlineStr">
        <is>
          <t>Payzerware</t>
        </is>
      </c>
      <c r="E24143" t="inlineStr">
        <is>
          <t>https://www.getapp.com/operations-management-software/a/payzerware/</t>
        </is>
      </c>
      <c r="F24143" t="inlineStr">
        <is>
          <t>Payzerware provides service businesses with a cloud-based work management tool that enables contractors and technicians to manage back office and field operations across inbound call management, appointment scheduling, job reminders, dispatch, maintenance planning, invoicing and moreRead more about Payzerware</t>
        </is>
      </c>
    </row>
    <row r="24144">
      <c r="A24144" t="inlineStr">
        <is>
          <t>Operations Management</t>
        </is>
      </c>
      <c r="B24144" t="inlineStr">
        <is>
          <t>Field Activity Management</t>
        </is>
      </c>
      <c r="C24144" t="inlineStr">
        <is>
          <t>https://www.getapp.com/operations-management-software/field-activity-management/os/web-based</t>
        </is>
      </c>
      <c r="D24144" t="inlineStr">
        <is>
          <t>Praxedo</t>
        </is>
      </c>
      <c r="E24144" t="inlineStr">
        <is>
          <t>https://www.getapp.com/operations-management-software/a/praxedo/</t>
        </is>
      </c>
      <c r="F24144" t="inlineStr">
        <is>
          <t>Praxedo is a powerful, cloud-based Field Service Management software empowering service companies to increase productivity, streamline business processes and improve customer satisfaction. Praxedo is recognized in Gartner's Magic Quadrant for its scalability and unmatched implementation times.Read more about Praxedo</t>
        </is>
      </c>
    </row>
    <row r="24145">
      <c r="A24145" t="inlineStr">
        <is>
          <t>Operations Management</t>
        </is>
      </c>
      <c r="B24145" t="inlineStr">
        <is>
          <t>Field Activity Management</t>
        </is>
      </c>
      <c r="C24145" t="inlineStr">
        <is>
          <t>https://www.getapp.com/operations-management-software/field-activity-management/os/web-based</t>
        </is>
      </c>
      <c r="D24145" t="inlineStr">
        <is>
          <t>Less Paper</t>
        </is>
      </c>
      <c r="E24145" t="inlineStr">
        <is>
          <t>https://www.getapp.com/operations-management-software/a/less-paper/</t>
        </is>
      </c>
      <c r="F24145"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24146">
      <c r="A24146" t="inlineStr">
        <is>
          <t>Operations Management</t>
        </is>
      </c>
      <c r="B24146" t="inlineStr">
        <is>
          <t>Field Activity Management</t>
        </is>
      </c>
      <c r="C24146" t="inlineStr">
        <is>
          <t>https://www.getapp.com/operations-management-software/field-activity-management/os/web-based</t>
        </is>
      </c>
      <c r="D24146" t="inlineStr">
        <is>
          <t>Locus Dispatch Management Platform</t>
        </is>
      </c>
      <c r="E24146" t="inlineStr">
        <is>
          <t>https://www.getapp.com/transportation-logistics-software/a/locus-dispatcher/</t>
        </is>
      </c>
      <c r="F24146" t="inlineStr">
        <is>
          <t>Locus.sh is a real-world-ready AI-driven dispatch and transport management platform powering top retail and CPG businesses.Read more about Locus Dispatch Management Platform</t>
        </is>
      </c>
    </row>
    <row r="24147">
      <c r="A24147" t="inlineStr">
        <is>
          <t>Operations Management</t>
        </is>
      </c>
      <c r="B24147" t="inlineStr">
        <is>
          <t>Field Activity Management</t>
        </is>
      </c>
      <c r="C24147" t="inlineStr">
        <is>
          <t>https://www.getapp.com/operations-management-software/field-activity-management/os/web-based</t>
        </is>
      </c>
      <c r="D24147" t="inlineStr">
        <is>
          <t>TrackVia</t>
        </is>
      </c>
      <c r="E24147" t="inlineStr">
        <is>
          <t>https://www.getapp.com/operations-management-software/a/trackvia/</t>
        </is>
      </c>
      <c r="F24147" t="inlineStr">
        <is>
          <t>TrackVia helps IT and business users turn manual processes or spreadsheets into web and mobile apps fast and with no complex coding.Read more about TrackVia</t>
        </is>
      </c>
    </row>
    <row r="24148">
      <c r="A24148" t="inlineStr">
        <is>
          <t>Operations Management</t>
        </is>
      </c>
      <c r="B24148" t="inlineStr">
        <is>
          <t>Field Activity Management</t>
        </is>
      </c>
      <c r="C24148" t="inlineStr">
        <is>
          <t>https://www.getapp.com/operations-management-software/field-activity-management/os/web-based</t>
        </is>
      </c>
      <c r="D24148" t="inlineStr">
        <is>
          <t>Urbest</t>
        </is>
      </c>
      <c r="E24148" t="inlineStr">
        <is>
          <t>https://www.getapp.com/operations-management-software/a/urbest/</t>
        </is>
      </c>
      <c r="F24148" t="inlineStr">
        <is>
          <t>Urbest's collaborative job tracking platform allows organisations to seamlessly capture, organise, track and take actions in workloads between issuers, managers and workers.Read more about Urbest</t>
        </is>
      </c>
    </row>
    <row r="24149">
      <c r="A24149" t="inlineStr">
        <is>
          <t>Operations Management</t>
        </is>
      </c>
      <c r="B24149" t="inlineStr">
        <is>
          <t>Field Activity Management</t>
        </is>
      </c>
      <c r="C24149" t="inlineStr">
        <is>
          <t>https://www.getapp.com/operations-management-software/field-activity-management/os/web-based</t>
        </is>
      </c>
      <c r="D24149" t="inlineStr">
        <is>
          <t>FIELDMOTION</t>
        </is>
      </c>
      <c r="E24149" t="inlineStr">
        <is>
          <t>https://www.getapp.com/operations-management-software/a/fieldmotion/</t>
        </is>
      </c>
      <c r="F24149" t="inlineStr">
        <is>
          <t>Fieldmotion is a cloud-based field service management software which supports appointment management, job scheduling, real-time job reports, invoicing, and moreRead more about FIELDMOTION</t>
        </is>
      </c>
    </row>
    <row r="24150">
      <c r="A24150" t="inlineStr">
        <is>
          <t>Operations Management</t>
        </is>
      </c>
      <c r="B24150" t="inlineStr">
        <is>
          <t>Field Activity Management</t>
        </is>
      </c>
      <c r="C24150" t="inlineStr">
        <is>
          <t>https://www.getapp.com/operations-management-software/field-activity-management/os/web-based</t>
        </is>
      </c>
      <c r="D24150" t="inlineStr">
        <is>
          <t>Successware</t>
        </is>
      </c>
      <c r="E24150" t="inlineStr">
        <is>
          <t>https://www.getapp.com/industries-software/a/successware21/</t>
        </is>
      </c>
      <c r="F24150" t="inlineStr">
        <is>
          <t>Successware is a business management system that helps businesses manage booking, accounting, sales, marketing, and other operations. The CRM module enables home service contractors to collect customer data including address, phone number, equipment condition, membership status, and repair history.Read more about Successware</t>
        </is>
      </c>
    </row>
    <row r="24151">
      <c r="A24151" t="inlineStr">
        <is>
          <t>Operations Management</t>
        </is>
      </c>
      <c r="B24151" t="inlineStr">
        <is>
          <t>Field Activity Management</t>
        </is>
      </c>
      <c r="C24151" t="inlineStr">
        <is>
          <t>https://www.getapp.com/operations-management-software/field-activity-management/os/web-based</t>
        </is>
      </c>
      <c r="D24151" t="inlineStr">
        <is>
          <t>TrackTik</t>
        </is>
      </c>
      <c r="E24151" t="inlineStr">
        <is>
          <t>https://www.getapp.com/operations-management-software/a/tracktik/</t>
        </is>
      </c>
      <c r="F24151" t="inlineStr">
        <is>
          <t>TrackTik’s integrated security workforce management software offers security service companies complete control of every aspect of their business.Read more about TrackTik</t>
        </is>
      </c>
    </row>
    <row r="24152">
      <c r="A24152" t="inlineStr">
        <is>
          <t>Operations Management</t>
        </is>
      </c>
      <c r="B24152" t="inlineStr">
        <is>
          <t>Field Activity Management</t>
        </is>
      </c>
      <c r="C24152" t="inlineStr">
        <is>
          <t>https://www.getapp.com/operations-management-software/field-activity-management/os/web-based</t>
        </is>
      </c>
      <c r="D24152" t="inlineStr">
        <is>
          <t>EcholoN</t>
        </is>
      </c>
      <c r="E24152" t="inlineStr">
        <is>
          <t>https://www.getapp.com/customer-service-support-software/a/echolon/</t>
        </is>
      </c>
      <c r="F24152"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24153">
      <c r="A24153" t="inlineStr">
        <is>
          <t>Operations Management</t>
        </is>
      </c>
      <c r="B24153" t="inlineStr">
        <is>
          <t>Field Activity Management</t>
        </is>
      </c>
      <c r="C24153" t="inlineStr">
        <is>
          <t>https://www.getapp.com/operations-management-software/field-activity-management/os/web-based</t>
        </is>
      </c>
      <c r="D24153" t="inlineStr">
        <is>
          <t>Redlist</t>
        </is>
      </c>
      <c r="E24153" t="inlineStr">
        <is>
          <t>https://www.getapp.com/operations-management-software/a/redlist/</t>
        </is>
      </c>
      <c r="F24153"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24154">
      <c r="A24154" t="inlineStr">
        <is>
          <t>Operations Management</t>
        </is>
      </c>
      <c r="B24154" t="inlineStr">
        <is>
          <t>Field Activity Management</t>
        </is>
      </c>
      <c r="C24154" t="inlineStr">
        <is>
          <t>https://www.getapp.com/operations-management-software/field-activity-management/os/web-based</t>
        </is>
      </c>
      <c r="D24154" t="inlineStr">
        <is>
          <t>GoSpotCheck by FORM</t>
        </is>
      </c>
      <c r="E24154" t="inlineStr">
        <is>
          <t>https://www.getapp.com/operations-management-software/a/gospotcheck/</t>
        </is>
      </c>
      <c r="F24154" t="inlineStr">
        <is>
          <t>Manage field activity &amp; task completion for dispersed teams on mobile. Schedule time &amp; frequency for task completion, send push notifications, attach reference material, &amp; confirm completion of work in pre-configured dashboards that report in real-time as tasks are completed. Offline mode included.Read more about GoSpotCheck by FORM</t>
        </is>
      </c>
    </row>
    <row r="24155">
      <c r="A24155" t="inlineStr">
        <is>
          <t>Operations Management</t>
        </is>
      </c>
      <c r="B24155" t="inlineStr">
        <is>
          <t>Field Activity Management</t>
        </is>
      </c>
      <c r="C24155" t="inlineStr">
        <is>
          <t>https://www.getapp.com/operations-management-software/field-activity-management/os/web-based</t>
        </is>
      </c>
      <c r="D24155" t="inlineStr">
        <is>
          <t>Loc8</t>
        </is>
      </c>
      <c r="E24155" t="inlineStr">
        <is>
          <t>https://www.getapp.com/operations-management-software/a/loc8/</t>
        </is>
      </c>
      <c r="F24155" t="inlineStr">
        <is>
          <t>Loc8 is for small and medium trade businesses. A total management platform to control jobs, quotes, invoices, schedules and people.Read more about Loc8</t>
        </is>
      </c>
    </row>
    <row r="24156">
      <c r="A24156" t="inlineStr">
        <is>
          <t>Operations Management</t>
        </is>
      </c>
      <c r="B24156" t="inlineStr">
        <is>
          <t>Field Activity Management</t>
        </is>
      </c>
      <c r="C24156" t="inlineStr">
        <is>
          <t>https://www.getapp.com/operations-management-software/field-activity-management/os/web-based</t>
        </is>
      </c>
      <c r="D24156" t="inlineStr">
        <is>
          <t>iliot</t>
        </is>
      </c>
      <c r="E24156" t="inlineStr">
        <is>
          <t>https://www.getapp.com/operations-management-software/a/iliot/</t>
        </is>
      </c>
      <c r="F24156" t="inlineStr">
        <is>
          <t>Plataforma online para Gestão da Manutenção e Ordens de Serviço, com um Simples e Poderoso App Android. Projetada para Assistências Técnicas que gerenciam Múltiplos Clientes em Múltiplas Localidades. Integrado com IoT para monitorar remotamente indicadores como o Horímetro de compressores.Read more about iliot</t>
        </is>
      </c>
    </row>
    <row r="24157">
      <c r="A24157" t="inlineStr">
        <is>
          <t>Operations Management</t>
        </is>
      </c>
      <c r="B24157" t="inlineStr">
        <is>
          <t>Field Activity Management</t>
        </is>
      </c>
      <c r="C24157" t="inlineStr">
        <is>
          <t>https://www.getapp.com/operations-management-software/field-activity-management/os/web-based</t>
        </is>
      </c>
      <c r="D24157" t="inlineStr">
        <is>
          <t>Field Complete</t>
        </is>
      </c>
      <c r="E24157" t="inlineStr">
        <is>
          <t>https://www.getapp.com/operations-management-software/a/field-complete/</t>
        </is>
      </c>
      <c r="F24157" t="inlineStr">
        <is>
          <t>Field Complete is a FREE software for home service contractors to run their businesses and get more jobs!Read more about Field Complete</t>
        </is>
      </c>
    </row>
    <row r="24158">
      <c r="A24158" t="inlineStr">
        <is>
          <t>Operations Management</t>
        </is>
      </c>
      <c r="B24158" t="inlineStr">
        <is>
          <t>Field Activity Management</t>
        </is>
      </c>
      <c r="C24158" t="inlineStr">
        <is>
          <t>https://www.getapp.com/operations-management-software/field-activity-management/os/web-based</t>
        </is>
      </c>
      <c r="D24158" t="inlineStr">
        <is>
          <t>Workever</t>
        </is>
      </c>
      <c r="E24158" t="inlineStr">
        <is>
          <t>https://www.getapp.com/operations-management-software/a/workforce-fm/</t>
        </is>
      </c>
      <c r="F24158"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24159">
      <c r="A24159" t="inlineStr">
        <is>
          <t>Operations Management</t>
        </is>
      </c>
      <c r="B24159" t="inlineStr">
        <is>
          <t>Field Activity Management</t>
        </is>
      </c>
      <c r="C24159" t="inlineStr">
        <is>
          <t>https://www.getapp.com/operations-management-software/field-activity-management/os/web-based</t>
        </is>
      </c>
      <c r="D24159" t="inlineStr">
        <is>
          <t>Device Magic</t>
        </is>
      </c>
      <c r="E24159" t="inlineStr">
        <is>
          <t>https://www.getapp.com/it-communications-software/a/mobile-forms/</t>
        </is>
      </c>
      <c r="F24159" t="inlineStr">
        <is>
          <t>Device Magic replaces your organization's paper forms with customizable mobile forms that function offline. Device Magic is the easiest way to automate paperwork, such as inspections and reports, and digitize inefficient processes with mobile forms automation.Read more about Device Magic</t>
        </is>
      </c>
    </row>
    <row r="24160">
      <c r="A24160" t="inlineStr">
        <is>
          <t>Operations Management</t>
        </is>
      </c>
      <c r="B24160" t="inlineStr">
        <is>
          <t>Field Activity Management</t>
        </is>
      </c>
      <c r="C24160" t="inlineStr">
        <is>
          <t>https://www.getapp.com/operations-management-software/field-activity-management/os/web-based</t>
        </is>
      </c>
      <c r="D24160" t="inlineStr">
        <is>
          <t>DispatchTrack</t>
        </is>
      </c>
      <c r="E24160" t="inlineStr">
        <is>
          <t>https://www.getapp.com/transportation-logistics-software/a/dispatchtrack/</t>
        </is>
      </c>
      <c r="F24160"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24161">
      <c r="A24161" t="inlineStr">
        <is>
          <t>Operations Management</t>
        </is>
      </c>
      <c r="B24161" t="inlineStr">
        <is>
          <t>Field Activity Management</t>
        </is>
      </c>
      <c r="C24161" t="inlineStr">
        <is>
          <t>https://www.getapp.com/operations-management-software/field-activity-management/os/web-based</t>
        </is>
      </c>
      <c r="D24161" t="inlineStr">
        <is>
          <t>Fieldcode</t>
        </is>
      </c>
      <c r="E24161" t="inlineStr">
        <is>
          <t>https://www.getapp.com/operations-management-software/a/fieldcode/</t>
        </is>
      </c>
      <c r="F24161" t="inlineStr">
        <is>
          <t>The only Zero-Touch FSM software consecutively recognized in the Gartner Market Guide for Field Service Management.Read more about Fieldcode</t>
        </is>
      </c>
    </row>
    <row r="24162">
      <c r="A24162" t="inlineStr">
        <is>
          <t>Operations Management</t>
        </is>
      </c>
      <c r="B24162" t="inlineStr">
        <is>
          <t>Field Activity Management</t>
        </is>
      </c>
      <c r="C24162" t="inlineStr">
        <is>
          <t>https://www.getapp.com/operations-management-software/field-activity-management/os/web-based</t>
        </is>
      </c>
      <c r="D24162" t="inlineStr">
        <is>
          <t>SkyBoss</t>
        </is>
      </c>
      <c r="E24162" t="inlineStr">
        <is>
          <t>https://www.getapp.com/operations-management-software/a/skyboss/</t>
        </is>
      </c>
      <c r="F24162" t="inlineStr">
        <is>
          <t>SkyBoss is a back office and field-based service management solution for the scheduling, dispatch and job tracking of plumbers, electricians or HVAC techniciansRead more about SkyBoss</t>
        </is>
      </c>
    </row>
    <row r="24163">
      <c r="A24163" t="inlineStr">
        <is>
          <t>Operations Management</t>
        </is>
      </c>
      <c r="B24163" t="inlineStr">
        <is>
          <t>Field Activity Management</t>
        </is>
      </c>
      <c r="C24163" t="inlineStr">
        <is>
          <t>https://www.getapp.com/operations-management-software/field-activity-management/os/web-based</t>
        </is>
      </c>
      <c r="D24163" t="inlineStr">
        <is>
          <t>GeoOp</t>
        </is>
      </c>
      <c r="E24163" t="inlineStr">
        <is>
          <t>https://www.getapp.com/operations-management-software/a/geoop/</t>
        </is>
      </c>
      <c r="F24163" t="inlineStr">
        <is>
          <t>Keep track of what happens on-site with live job updates and expense updates. Once the job is done, easily charge customers accurately by automatically converting your work hours and expenses into an invoice.Read more about GeoOp</t>
        </is>
      </c>
    </row>
    <row r="24164">
      <c r="A24164" t="inlineStr">
        <is>
          <t>Operations Management</t>
        </is>
      </c>
      <c r="B24164" t="inlineStr">
        <is>
          <t>Field Activity Management</t>
        </is>
      </c>
      <c r="C24164" t="inlineStr">
        <is>
          <t>https://www.getapp.com/operations-management-software/field-activity-management/os/web-based</t>
        </is>
      </c>
      <c r="D24164" t="inlineStr">
        <is>
          <t>Dusk FSM</t>
        </is>
      </c>
      <c r="E24164" t="inlineStr">
        <is>
          <t>https://www.getapp.com/operations-management-software/a/intelligent-operations-platform/</t>
        </is>
      </c>
      <c r="F24164" t="inlineStr">
        <is>
          <t>Capture Daily Logs automatically. View historical data for clients, assets or locations and share app to app task assignment and management. Re-prioritise tasks from the field as required and benefit from inbuilt News, Tips and Tricks, Glossary and self serve learning.Read more about Dusk FSM</t>
        </is>
      </c>
    </row>
    <row r="24165">
      <c r="A24165" t="inlineStr">
        <is>
          <t>Operations Management</t>
        </is>
      </c>
      <c r="B24165" t="inlineStr">
        <is>
          <t>Field Activity Management</t>
        </is>
      </c>
      <c r="C24165" t="inlineStr">
        <is>
          <t>https://www.getapp.com/operations-management-software/field-activity-management/os/web-based</t>
        </is>
      </c>
      <c r="D24165" t="inlineStr">
        <is>
          <t>Quixy</t>
        </is>
      </c>
      <c r="E24165" t="inlineStr">
        <is>
          <t>https://www.getapp.com/development-tools-software/a/quixy/</t>
        </is>
      </c>
      <c r="F24165" t="inlineStr">
        <is>
          <t>Quixy is a comprehensive digital transformation platform that empowers business users to quickly build and manage powerful enterprise-grade applications. Automate workflows, enhancing efficiency, transparency, and productivity across operations.Read more about Quixy</t>
        </is>
      </c>
    </row>
    <row r="24166">
      <c r="A24166" t="inlineStr">
        <is>
          <t>Operations Management</t>
        </is>
      </c>
      <c r="B24166" t="inlineStr">
        <is>
          <t>Field Activity Management</t>
        </is>
      </c>
      <c r="C24166" t="inlineStr">
        <is>
          <t>https://www.getapp.com/operations-management-software/field-activity-management/os/web-based</t>
        </is>
      </c>
      <c r="D24166" t="inlineStr">
        <is>
          <t>Flowfinity</t>
        </is>
      </c>
      <c r="E24166" t="inlineStr">
        <is>
          <t>https://www.getapp.com/operations-management-software/a/flowfinity/</t>
        </is>
      </c>
      <c r="F24166"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24167">
      <c r="A24167" t="inlineStr">
        <is>
          <t>Operations Management</t>
        </is>
      </c>
      <c r="B24167" t="inlineStr">
        <is>
          <t>Field Activity Management</t>
        </is>
      </c>
      <c r="C24167" t="inlineStr">
        <is>
          <t>https://www.getapp.com/operations-management-software/field-activity-management/os/web-based</t>
        </is>
      </c>
      <c r="D24167" t="inlineStr">
        <is>
          <t>Klipboard</t>
        </is>
      </c>
      <c r="E24167" t="inlineStr">
        <is>
          <t>https://www.getapp.com/it-management-software/a/klipboard/</t>
        </is>
      </c>
      <c r="F24167" t="inlineStr">
        <is>
          <t>Have an overview of all jobs on an interactive web dashboard in the office. Instant top line view of jobs and the various stages they are at.Read more about Klipboard</t>
        </is>
      </c>
    </row>
    <row r="24168">
      <c r="A24168" t="inlineStr">
        <is>
          <t>Operations Management</t>
        </is>
      </c>
      <c r="B24168" t="inlineStr">
        <is>
          <t>Field Activity Management</t>
        </is>
      </c>
      <c r="C24168" t="inlineStr">
        <is>
          <t>https://www.getapp.com/operations-management-software/field-activity-management/os/web-based</t>
        </is>
      </c>
      <c r="D24168" t="inlineStr">
        <is>
          <t>iM3 SCM Suite</t>
        </is>
      </c>
      <c r="E24168" t="inlineStr">
        <is>
          <t>https://www.getapp.com/operations-management-software/a/im3-scm-suite/</t>
        </is>
      </c>
      <c r="F24168" t="inlineStr">
        <is>
          <t>iM3 is a Cloud-based supply chain management solution for small to midsize enterprises to organize distribution, warehousing, inventory, &amp; eCommerce. Automate transactions in real time using mobility &amp; scanner-based apps. Implement for WMS, SCM, CMMS, EAM, Fleet Mgmt., and Field Mgmt and more.Read more about iM3 SCM Suite</t>
        </is>
      </c>
    </row>
    <row r="24169">
      <c r="A24169" t="inlineStr">
        <is>
          <t>Operations Management</t>
        </is>
      </c>
      <c r="B24169" t="inlineStr">
        <is>
          <t>Field Activity Management</t>
        </is>
      </c>
      <c r="C24169" t="inlineStr">
        <is>
          <t>https://www.getapp.com/operations-management-software/field-activity-management/os/web-based</t>
        </is>
      </c>
      <c r="D24169" t="inlineStr">
        <is>
          <t>ServiceMax</t>
        </is>
      </c>
      <c r="E24169" t="inlineStr">
        <is>
          <t>https://www.getapp.com/operations-management-software/a/servicemax-suite-field-service-on-demand/</t>
        </is>
      </c>
      <c r="F24169" t="inlineStr">
        <is>
          <t>ServiceMax is the field service  and asset management solution for hundreds of companies worldwide. The software is a complete suite of field service and asset management applications including scheduling &amp; workforce optimization, installed base, contract management, inventory management and more.Read more about ServiceMax</t>
        </is>
      </c>
    </row>
    <row r="24170">
      <c r="A24170" t="inlineStr">
        <is>
          <t>Operations Management</t>
        </is>
      </c>
      <c r="B24170" t="inlineStr">
        <is>
          <t>Field Activity Management</t>
        </is>
      </c>
      <c r="C24170" t="inlineStr">
        <is>
          <t>https://www.getapp.com/operations-management-software/field-activity-management/os/web-based</t>
        </is>
      </c>
      <c r="D24170" t="inlineStr">
        <is>
          <t>ServiceWorks</t>
        </is>
      </c>
      <c r="E24170" t="inlineStr">
        <is>
          <t>https://www.getapp.com/operations-management-software/a/serviceworks/</t>
        </is>
      </c>
      <c r="F24170" t="inlineStr">
        <is>
          <t>Manage your entire Field Activity Management under one scalable platform. Your crews, your jobs and the weather condition everything is accounted for in this software so you don't have to guess. Customized Template For Different Events With Ability To White Label Notification For Personalized EmailRead more about ServiceWorks</t>
        </is>
      </c>
    </row>
    <row r="24171">
      <c r="A24171" t="inlineStr">
        <is>
          <t>Operations Management</t>
        </is>
      </c>
      <c r="B24171" t="inlineStr">
        <is>
          <t>Field Activity Management</t>
        </is>
      </c>
      <c r="C24171" t="inlineStr">
        <is>
          <t>https://www.getapp.com/operations-management-software/field-activity-management/os/web-based</t>
        </is>
      </c>
      <c r="D24171" t="inlineStr">
        <is>
          <t>Checkmob</t>
        </is>
      </c>
      <c r="E24171" t="inlineStr">
        <is>
          <t>https://www.getapp.com/operations-management-software/a/checkmob/</t>
        </is>
      </c>
      <c r="F24171" t="inlineStr">
        <is>
          <t>Checkmob is a cloud-based field service management solution designed to help organizations manage on-site operations through the creation of custom forms, real-time collaboration &amp; activity planning. Features include data synchronization, reporting, location tracking, analytics &amp; fuel reimbursement.Read more about Checkmob</t>
        </is>
      </c>
    </row>
    <row r="24172">
      <c r="A24172" t="inlineStr">
        <is>
          <t>Operations Management</t>
        </is>
      </c>
      <c r="B24172" t="inlineStr">
        <is>
          <t>Field Activity Management</t>
        </is>
      </c>
      <c r="C24172" t="inlineStr">
        <is>
          <t>https://www.getapp.com/operations-management-software/field-activity-management/os/web-based</t>
        </is>
      </c>
      <c r="D24172" t="inlineStr">
        <is>
          <t>Drakewell</t>
        </is>
      </c>
      <c r="E24172" t="inlineStr">
        <is>
          <t>https://www.getapp.com/industries-software/a/drakewell/</t>
        </is>
      </c>
      <c r="F24172" t="inlineStr">
        <is>
          <t>Drakewell is a software platform that helps oil &amp; gas companies manage people, assets, drilling activities, &amp; more. Directional drilling, MWD, &amp; rental tool businesses can use features such as cloud-based mobility, field job management, asset &amp; inventory, time &amp; depth logs via WITSML, &amp; more.Read more about Drakewell</t>
        </is>
      </c>
    </row>
    <row r="24173">
      <c r="A24173" t="inlineStr">
        <is>
          <t>Operations Management</t>
        </is>
      </c>
      <c r="B24173" t="inlineStr">
        <is>
          <t>Field Activity Management</t>
        </is>
      </c>
      <c r="C24173" t="inlineStr">
        <is>
          <t>https://www.getapp.com/operations-management-software/field-activity-management/os/web-based</t>
        </is>
      </c>
      <c r="D24173" t="inlineStr">
        <is>
          <t>ServMan</t>
        </is>
      </c>
      <c r="E24173" t="inlineStr">
        <is>
          <t>https://www.getapp.com/operations-management-software/a/servman/</t>
        </is>
      </c>
      <c r="F24173" t="inlineStr">
        <is>
          <t>ServMan by WorkWave is an ERP solution tailored to streamline your operations while fitting into your tried and true processes, providing businesses in HVAC, plumbing, electrical and similar industries to get more done in the office and the field.Read more about ServMan</t>
        </is>
      </c>
    </row>
    <row r="24174">
      <c r="A24174" t="inlineStr">
        <is>
          <t>Operations Management</t>
        </is>
      </c>
      <c r="B24174" t="inlineStr">
        <is>
          <t>Field Activity Management</t>
        </is>
      </c>
      <c r="C24174" t="inlineStr">
        <is>
          <t>https://www.getapp.com/operations-management-software/field-activity-management/os/web-based</t>
        </is>
      </c>
      <c r="D24174" t="inlineStr">
        <is>
          <t>Flobot</t>
        </is>
      </c>
      <c r="E24174" t="inlineStr">
        <is>
          <t>https://www.getapp.com/operations-management-software/a/flobot/</t>
        </is>
      </c>
      <c r="F24174" t="inlineStr">
        <is>
          <t>Flobot is a cloud-based &amp; mobile field service management (FSM) platform designed to help businesses manage field employees and contractors across projects. Supervisors can schedule appointments, send jobs to field teams via emails or text messages, and track asset movements.Read more about Flobot</t>
        </is>
      </c>
    </row>
    <row r="24175">
      <c r="A24175" t="inlineStr">
        <is>
          <t>Operations Management</t>
        </is>
      </c>
      <c r="B24175" t="inlineStr">
        <is>
          <t>Field Activity Management</t>
        </is>
      </c>
      <c r="C24175" t="inlineStr">
        <is>
          <t>https://www.getapp.com/operations-management-software/field-activity-management/os/web-based</t>
        </is>
      </c>
      <c r="D24175" t="inlineStr">
        <is>
          <t>Otuvy</t>
        </is>
      </c>
      <c r="E24175" t="inlineStr">
        <is>
          <t>https://www.getapp.com/industries-software/a/cleantelligent/</t>
        </is>
      </c>
      <c r="F24175" t="inlineStr">
        <is>
          <t>With over 20 years of experience, Otuvy partners with Building Service Contractors and Facility Managers, offering customizable tools to enhance work quality, streamline communication, and build trust with clients, stakeholders, and employees.Read more about Otuvy</t>
        </is>
      </c>
    </row>
    <row r="24176">
      <c r="A24176" t="inlineStr">
        <is>
          <t>Operations Management</t>
        </is>
      </c>
      <c r="B24176" t="inlineStr">
        <is>
          <t>Field Activity Management</t>
        </is>
      </c>
      <c r="C24176" t="inlineStr">
        <is>
          <t>https://www.getapp.com/operations-management-software/field-activity-management/os/web-based</t>
        </is>
      </c>
      <c r="D24176" t="inlineStr">
        <is>
          <t>ReachOut Suite</t>
        </is>
      </c>
      <c r="E24176" t="inlineStr">
        <is>
          <t>https://www.getapp.com/operations-management-software/a/reachout-suite/</t>
        </is>
      </c>
      <c r="F24176" t="inlineStr">
        <is>
          <t>ReachOut is a field service management software for service companies to schedule jobs, track activities, and manage technicians.Read more about ReachOut Suite</t>
        </is>
      </c>
    </row>
    <row r="24177">
      <c r="A24177" t="inlineStr">
        <is>
          <t>Operations Management</t>
        </is>
      </c>
      <c r="B24177" t="inlineStr">
        <is>
          <t>Field Activity Management</t>
        </is>
      </c>
      <c r="C24177" t="inlineStr">
        <is>
          <t>https://www.getapp.com/operations-management-software/field-activity-management/os/web-based</t>
        </is>
      </c>
      <c r="D24177" t="inlineStr">
        <is>
          <t>Blitzz</t>
        </is>
      </c>
      <c r="E24177" t="inlineStr">
        <is>
          <t>https://www.getapp.com/customer-service-support-software/a/blitzz/</t>
        </is>
      </c>
      <c r="F24177" t="inlineStr">
        <is>
          <t>Blitzz is a video-powered support platform which allows users to visualize customer problems, organize inquiries, collaborate, exchange documents &amp; more. Blitzz is designed for field services such as electronic engineers, insurance providers, medical equipment technicians, IT specialists &amp; more.Read more about Blitzz</t>
        </is>
      </c>
    </row>
    <row r="24178">
      <c r="A24178" t="inlineStr">
        <is>
          <t>Operations Management</t>
        </is>
      </c>
      <c r="B24178" t="inlineStr">
        <is>
          <t>Field Activity Management</t>
        </is>
      </c>
      <c r="C24178" t="inlineStr">
        <is>
          <t>https://www.getapp.com/operations-management-software/field-activity-management/os/web-based</t>
        </is>
      </c>
      <c r="D24178" t="inlineStr">
        <is>
          <t>Pointman</t>
        </is>
      </c>
      <c r="E24178" t="inlineStr">
        <is>
          <t>https://www.getapp.com/operations-management-software/a/field-nimble/</t>
        </is>
      </c>
      <c r="F24178" t="inlineStr">
        <is>
          <t>Pointman is a mobile field service management system designed to provide SMBs with the tools to manage customers, employees, service dispatch &amp; work ordersRead more about Pointman</t>
        </is>
      </c>
    </row>
    <row r="24179">
      <c r="A24179" t="inlineStr">
        <is>
          <t>Operations Management</t>
        </is>
      </c>
      <c r="B24179" t="inlineStr">
        <is>
          <t>Field Activity Management</t>
        </is>
      </c>
      <c r="C24179" t="inlineStr">
        <is>
          <t>https://www.getapp.com/operations-management-software/field-activity-management/os/web-based</t>
        </is>
      </c>
      <c r="D24179" t="inlineStr">
        <is>
          <t>Fieldmagic</t>
        </is>
      </c>
      <c r="E24179" t="inlineStr">
        <is>
          <t>https://www.getapp.com/operations-management-software/a/fieldmagic/</t>
        </is>
      </c>
      <c r="F24179" t="inlineStr">
        <is>
          <t>Fieldmagic is a complete and mobile field service platform designed for fire services, electrical, plumbing, security &amp; maintenance, and HVAC industriesRead more about Fieldmagic</t>
        </is>
      </c>
    </row>
    <row r="24180">
      <c r="A24180" t="inlineStr">
        <is>
          <t>Operations Management</t>
        </is>
      </c>
      <c r="B24180" t="inlineStr">
        <is>
          <t>Field Activity Management</t>
        </is>
      </c>
      <c r="C24180" t="inlineStr">
        <is>
          <t>https://www.getapp.com/operations-management-software/field-activity-management/os/web-based</t>
        </is>
      </c>
      <c r="D24180" t="inlineStr">
        <is>
          <t>InsightPro</t>
        </is>
      </c>
      <c r="E24180" t="inlineStr">
        <is>
          <t>https://www.getapp.com/operations-management-software/a/insightpro/</t>
        </is>
      </c>
      <c r="F24180" t="inlineStr">
        <is>
          <t>InsightPro is a sales, installation and warranty management software designed to help manufacturers streamline and manage the overall warranty claims process, from beginning to end, with tools for quotes, invoices, customer management, claims management, purchase orders, real-time reports, and more.Read more about InsightPro</t>
        </is>
      </c>
    </row>
    <row r="24181">
      <c r="A24181" t="inlineStr">
        <is>
          <t>Operations Management</t>
        </is>
      </c>
      <c r="B24181" t="inlineStr">
        <is>
          <t>Field Activity Management</t>
        </is>
      </c>
      <c r="C24181" t="inlineStr">
        <is>
          <t>https://www.getapp.com/operations-management-software/field-activity-management/os/web-based</t>
        </is>
      </c>
      <c r="D24181" t="inlineStr">
        <is>
          <t>vWorkApp</t>
        </is>
      </c>
      <c r="E24181" t="inlineStr">
        <is>
          <t>https://www.getapp.com/operations-management-software/a/vworkapp/</t>
        </is>
      </c>
      <c r="F24181" t="inlineStr">
        <is>
          <t>vWork job scheduling and dispatch software specializes in last-mile delivery. In 10 countries around the world it ensures the right goods or field worker are delivered to the right place, at the right time - every time.Jobs are scheduled in an easy-to-use app, delivering more jobs for less cost.Read more about vWorkApp</t>
        </is>
      </c>
    </row>
    <row r="24182">
      <c r="A24182" t="inlineStr">
        <is>
          <t>Operations Management</t>
        </is>
      </c>
      <c r="B24182" t="inlineStr">
        <is>
          <t>Field Activity Management</t>
        </is>
      </c>
      <c r="C24182" t="inlineStr">
        <is>
          <t>https://www.getapp.com/operations-management-software/field-activity-management/os/web-based</t>
        </is>
      </c>
      <c r="D24182" t="inlineStr">
        <is>
          <t>Plexus</t>
        </is>
      </c>
      <c r="E24182" t="inlineStr">
        <is>
          <t>https://www.getapp.com/industries-software/a/plexus/</t>
        </is>
      </c>
      <c r="F24182" t="inlineStr">
        <is>
          <t>Is the complexity of your business difficult to manage? We designed our software for companies just like yours. Contact us to find out how.Read more about Plexus</t>
        </is>
      </c>
    </row>
    <row r="24183">
      <c r="A24183" t="inlineStr">
        <is>
          <t>Operations Management</t>
        </is>
      </c>
      <c r="B24183" t="inlineStr">
        <is>
          <t>Field Activity Management</t>
        </is>
      </c>
      <c r="C24183" t="inlineStr">
        <is>
          <t>https://www.getapp.com/operations-management-software/field-activity-management/os/web-based</t>
        </is>
      </c>
      <c r="D24183" t="inlineStr">
        <is>
          <t>IFS Field Service Management</t>
        </is>
      </c>
      <c r="E24183" t="inlineStr">
        <is>
          <t>https://www.getapp.com/operations-management-software/a/ifs-field-service-management/</t>
        </is>
      </c>
      <c r="F24183"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24184">
      <c r="A24184" t="inlineStr">
        <is>
          <t>Operations Management</t>
        </is>
      </c>
      <c r="B24184" t="inlineStr">
        <is>
          <t>Field Activity Management</t>
        </is>
      </c>
      <c r="C24184" t="inlineStr">
        <is>
          <t>https://www.getapp.com/operations-management-software/field-activity-management/os/web-based</t>
        </is>
      </c>
      <c r="D24184" t="inlineStr">
        <is>
          <t>Dispatch</t>
        </is>
      </c>
      <c r="E24184" t="inlineStr">
        <is>
          <t>https://www.getapp.com/operations-management-software/a/dispatch/</t>
        </is>
      </c>
      <c r="F24184" t="inlineStr">
        <is>
          <t>Dispatch is the only field service software platform to help enterprises successfully unlock the potential of flexible service provider networks to provide world-class customer experiences.Read more about Dispatch</t>
        </is>
      </c>
    </row>
    <row r="24185">
      <c r="A24185" t="inlineStr">
        <is>
          <t>Operations Management</t>
        </is>
      </c>
      <c r="B24185" t="inlineStr">
        <is>
          <t>Field Activity Management</t>
        </is>
      </c>
      <c r="C24185" t="inlineStr">
        <is>
          <t>https://www.getapp.com/operations-management-software/field-activity-management/os/web-based</t>
        </is>
      </c>
      <c r="D24185" t="inlineStr">
        <is>
          <t>Husky Intelligence</t>
        </is>
      </c>
      <c r="E24185" t="inlineStr">
        <is>
          <t>https://www.getapp.com/industries-software/a/husky-ai/</t>
        </is>
      </c>
      <c r="F24185" t="inlineStr">
        <is>
          <t>Husky AI is a field service intelligence platform which helps medium to large businesses automate their office, workforce, &amp; client communicationRead more about Husky Intelligence</t>
        </is>
      </c>
    </row>
    <row r="24186">
      <c r="A24186" t="inlineStr">
        <is>
          <t>Operations Management</t>
        </is>
      </c>
      <c r="B24186" t="inlineStr">
        <is>
          <t>Field Activity Management</t>
        </is>
      </c>
      <c r="C24186" t="inlineStr">
        <is>
          <t>https://www.getapp.com/operations-management-software/field-activity-management/os/web-based</t>
        </is>
      </c>
      <c r="D24186" t="inlineStr">
        <is>
          <t>Call of Service</t>
        </is>
      </c>
      <c r="E24186" t="inlineStr">
        <is>
          <t>https://www.getapp.com/operations-management-software/a/call-of-service/</t>
        </is>
      </c>
      <c r="F24186" t="inlineStr">
        <is>
          <t>Call of Service is a cloud based field service management software for small to medium sized businessesRead more about Call of Service</t>
        </is>
      </c>
    </row>
    <row r="24187">
      <c r="A24187" t="inlineStr">
        <is>
          <t>Operations Management</t>
        </is>
      </c>
      <c r="B24187" t="inlineStr">
        <is>
          <t>Field Activity Management</t>
        </is>
      </c>
      <c r="C24187" t="inlineStr">
        <is>
          <t>https://www.getapp.com/operations-management-software/field-activity-management/os/web-based</t>
        </is>
      </c>
      <c r="D24187" t="inlineStr">
        <is>
          <t>Salesforce Field Service</t>
        </is>
      </c>
      <c r="E24187" t="inlineStr">
        <is>
          <t>https://www.getapp.com/operations-management-software/a/field-service-lightning/</t>
        </is>
      </c>
      <c r="F24187"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24188">
      <c r="A24188" t="inlineStr">
        <is>
          <t>Operations Management</t>
        </is>
      </c>
      <c r="B24188" t="inlineStr">
        <is>
          <t>Field Activity Management</t>
        </is>
      </c>
      <c r="C24188" t="inlineStr">
        <is>
          <t>https://www.getapp.com/operations-management-software/field-activity-management/os/web-based</t>
        </is>
      </c>
      <c r="D24188" t="inlineStr">
        <is>
          <t>Field Force Tracker</t>
        </is>
      </c>
      <c r="E24188" t="inlineStr">
        <is>
          <t>https://www.getapp.com/operations-management-software/a/field-force-tracker/</t>
        </is>
      </c>
      <c r="F24188" t="inlineStr">
        <is>
          <t>Field Force Tracker is a field service management system with tools for managing customers &amp; employees, scheduling, contracts, time tracking, invoicing &amp; moreRead more about Field Force Tracker</t>
        </is>
      </c>
    </row>
    <row r="24189">
      <c r="A24189" t="inlineStr">
        <is>
          <t>Operations Management</t>
        </is>
      </c>
      <c r="B24189" t="inlineStr">
        <is>
          <t>Field Activity Management</t>
        </is>
      </c>
      <c r="C24189" t="inlineStr">
        <is>
          <t>https://www.getapp.com/operations-management-software/field-activity-management/os/web-based</t>
        </is>
      </c>
      <c r="D24189" t="inlineStr">
        <is>
          <t>BiznusSoft Field Service</t>
        </is>
      </c>
      <c r="E24189" t="inlineStr">
        <is>
          <t>https://www.getapp.com/operations-management-software/a/fieldservice360/</t>
        </is>
      </c>
      <c r="F24189" t="inlineStr">
        <is>
          <t>BiznusSoft Field Service is an integrative, IoT-based software solution designed to improve sales, management, and customer satisfaction at your field service business.Read more about BiznusSoft Field Service</t>
        </is>
      </c>
    </row>
    <row r="24190">
      <c r="A24190" t="inlineStr">
        <is>
          <t>Operations Management</t>
        </is>
      </c>
      <c r="B24190" t="inlineStr">
        <is>
          <t>Field Activity Management</t>
        </is>
      </c>
      <c r="C24190" t="inlineStr">
        <is>
          <t>https://www.getapp.com/operations-management-software/field-activity-management/os/web-based</t>
        </is>
      </c>
      <c r="D24190" t="inlineStr">
        <is>
          <t>FieldAx</t>
        </is>
      </c>
      <c r="E24190" t="inlineStr">
        <is>
          <t>https://www.getapp.com/operations-management-software/a/fieldax/</t>
        </is>
      </c>
      <c r="F24190" t="inlineStr">
        <is>
          <t>FieldAx is a cloud-based field service management tool for various size of companies across a range of industries, built on the Force.com platform. FieldAx contains all the tools needed for job scheduling, task management, and service tracking.Read more about FieldAx</t>
        </is>
      </c>
    </row>
    <row r="24191">
      <c r="A24191" t="inlineStr">
        <is>
          <t>Operations Management</t>
        </is>
      </c>
      <c r="B24191" t="inlineStr">
        <is>
          <t>Field Activity Management</t>
        </is>
      </c>
      <c r="C24191" t="inlineStr">
        <is>
          <t>https://www.getapp.com/operations-management-software/field-activity-management/os/web-based</t>
        </is>
      </c>
      <c r="D24191" t="inlineStr">
        <is>
          <t>Ermeo</t>
        </is>
      </c>
      <c r="E24191" t="inlineStr">
        <is>
          <t>https://www.getapp.com/operations-management-software/a/ermeo/</t>
        </is>
      </c>
      <c r="F24191"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24192">
      <c r="A24192" t="inlineStr">
        <is>
          <t>Operations Management</t>
        </is>
      </c>
      <c r="B24192" t="inlineStr">
        <is>
          <t>Field Activity Management</t>
        </is>
      </c>
      <c r="C24192" t="inlineStr">
        <is>
          <t>https://www.getapp.com/operations-management-software/field-activity-management/os/web-based</t>
        </is>
      </c>
      <c r="D24192" t="inlineStr">
        <is>
          <t>Emvisage</t>
        </is>
      </c>
      <c r="E24192" t="inlineStr">
        <is>
          <t>https://www.getapp.com/operations-management-software/a/emvisage/</t>
        </is>
      </c>
      <c r="F24192" t="inlineStr">
        <is>
          <t>For mid-sized field service companies (at least 10 people across the back office and field) handling complex equipment installations, such as solar &amp; battery, HVAC, security systems, power plants, utility etc. We serve those companies that want to unlock growth and streamline the sea of paperwork.Read more about Emvisage</t>
        </is>
      </c>
    </row>
    <row r="24193">
      <c r="A24193" t="inlineStr">
        <is>
          <t>Operations Management</t>
        </is>
      </c>
      <c r="B24193" t="inlineStr">
        <is>
          <t>Field Activity Management</t>
        </is>
      </c>
      <c r="C24193" t="inlineStr">
        <is>
          <t>https://www.getapp.com/operations-management-software/field-activity-management/os/web-based</t>
        </is>
      </c>
      <c r="D24193" t="inlineStr">
        <is>
          <t>Array</t>
        </is>
      </c>
      <c r="E24193" t="inlineStr">
        <is>
          <t>https://www.getapp.com/customer-management-software/a/launchcloud/</t>
        </is>
      </c>
      <c r="F24193" t="inlineStr">
        <is>
          <t>Array is an Enterprise level data collection and inspection solution which allows you to easily complete inspections and automatically generate and send reports in the field, with or WITHOUT an internet connection.Read more about Array</t>
        </is>
      </c>
    </row>
    <row r="24194">
      <c r="A24194" t="inlineStr">
        <is>
          <t>Operations Management</t>
        </is>
      </c>
      <c r="B24194" t="inlineStr">
        <is>
          <t>Field Activity Management</t>
        </is>
      </c>
      <c r="C24194" t="inlineStr">
        <is>
          <t>https://www.getapp.com/operations-management-software/field-activity-management/os/web-based</t>
        </is>
      </c>
      <c r="D24194" t="inlineStr">
        <is>
          <t>AntMyERP</t>
        </is>
      </c>
      <c r="E24194" t="inlineStr">
        <is>
          <t>https://www.getapp.com/operations-management-software/a/ant-my-erp/</t>
        </is>
      </c>
      <c r="F24194"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24195">
      <c r="A24195" t="inlineStr">
        <is>
          <t>Operations Management</t>
        </is>
      </c>
      <c r="B24195" t="inlineStr">
        <is>
          <t>Field Activity Management</t>
        </is>
      </c>
      <c r="C24195" t="inlineStr">
        <is>
          <t>https://www.getapp.com/operations-management-software/field-activity-management/os/web-based</t>
        </is>
      </c>
      <c r="D24195" t="inlineStr">
        <is>
          <t>Davisware</t>
        </is>
      </c>
      <c r="E24195" t="inlineStr">
        <is>
          <t>https://www.getapp.com/operations-management-software/a/davisware/</t>
        </is>
      </c>
      <c r="F24195" t="inlineStr">
        <is>
          <t>Mobile applications deliver resources field techs need to maximize their time servicing customers and bridge the communication gap between the office and the field.Read more about Davisware</t>
        </is>
      </c>
    </row>
    <row r="24196">
      <c r="A24196" t="inlineStr">
        <is>
          <t>Operations Management</t>
        </is>
      </c>
      <c r="B24196" t="inlineStr">
        <is>
          <t>Field Activity Management</t>
        </is>
      </c>
      <c r="C24196" t="inlineStr">
        <is>
          <t>https://www.getapp.com/operations-management-software/field-activity-management/os/web-based</t>
        </is>
      </c>
      <c r="D24196" t="inlineStr">
        <is>
          <t>360e</t>
        </is>
      </c>
      <c r="E24196" t="inlineStr">
        <is>
          <t>https://www.getapp.com/operations-management-software/a/360e/</t>
        </is>
      </c>
      <c r="F24196" t="inlineStr">
        <is>
          <t>360e is field service &amp; workflow management solution for small to medium businesses, which helps manage operations for scheduling, tracking, quoting &amp; billing. Its centralized interface allows users to access information about customers, contacts, vendors, accounts &amp; more directly on their mobiles.Read more about 360e</t>
        </is>
      </c>
    </row>
    <row r="24197">
      <c r="A24197" t="inlineStr">
        <is>
          <t>Operations Management</t>
        </is>
      </c>
      <c r="B24197" t="inlineStr">
        <is>
          <t>Field Activity Management</t>
        </is>
      </c>
      <c r="C24197" t="inlineStr">
        <is>
          <t>https://www.getapp.com/operations-management-software/field-activity-management/os/web-based</t>
        </is>
      </c>
      <c r="D24197" t="inlineStr">
        <is>
          <t>Okappy</t>
        </is>
      </c>
      <c r="E24197" t="inlineStr">
        <is>
          <t>https://www.getapp.com/operations-management-software/a/okappy/</t>
        </is>
      </c>
      <c r="F24197" t="inlineStr">
        <is>
          <t>Simple to use field activity management software. Ideal for Electrical, Plumbing and Drainage Contractors, Facilities Managers and more. Manage your employees AND subcontractors with ease and get complete control of every job, every step of the way.Read more about Okappy</t>
        </is>
      </c>
    </row>
    <row r="24198">
      <c r="A24198" t="inlineStr">
        <is>
          <t>Operations Management</t>
        </is>
      </c>
      <c r="B24198" t="inlineStr">
        <is>
          <t>Field Activity Management</t>
        </is>
      </c>
      <c r="C24198" t="inlineStr">
        <is>
          <t>https://www.getapp.com/operations-management-software/field-activity-management/os/web-based</t>
        </is>
      </c>
      <c r="D24198" t="inlineStr">
        <is>
          <t>allGeo</t>
        </is>
      </c>
      <c r="E24198" t="inlineStr">
        <is>
          <t>https://www.getapp.com/hr-employee-management-software/a/allgeo/</t>
        </is>
      </c>
      <c r="F24198" t="inlineStr">
        <is>
          <t>A 360-degree cloud-based platform with Industry-specific solutions that helps our customers automate their field service operations.Read more about allGeo</t>
        </is>
      </c>
    </row>
    <row r="24199">
      <c r="A24199" t="inlineStr">
        <is>
          <t>Operations Management</t>
        </is>
      </c>
      <c r="B24199" t="inlineStr">
        <is>
          <t>Field Activity Management</t>
        </is>
      </c>
      <c r="C24199" t="inlineStr">
        <is>
          <t>https://www.getapp.com/operations-management-software/field-activity-management/os/web-based</t>
        </is>
      </c>
      <c r="D24199" t="inlineStr">
        <is>
          <t>FieldEx</t>
        </is>
      </c>
      <c r="E24199" t="inlineStr">
        <is>
          <t>https://www.getapp.com/operations-management-software/a/custella/</t>
        </is>
      </c>
      <c r="F24199" t="inlineStr">
        <is>
          <t>FieldEx is a user-friendly CMMS that centralizes maintenance, asset tracking, and field operations. It helps you schedule work, streamline preventive tasks, and stay organized with mobile access and built-in reporting—keeping teams efficient and downtime low.Read more about FieldEx</t>
        </is>
      </c>
    </row>
    <row r="24200">
      <c r="A24200" t="inlineStr">
        <is>
          <t>Operations Management</t>
        </is>
      </c>
      <c r="B24200" t="inlineStr">
        <is>
          <t>Field Activity Management</t>
        </is>
      </c>
      <c r="C24200" t="inlineStr">
        <is>
          <t>https://www.getapp.com/operations-management-software/field-activity-management/os/web-based</t>
        </is>
      </c>
      <c r="D24200" t="inlineStr">
        <is>
          <t>Appenate</t>
        </is>
      </c>
      <c r="E24200" t="inlineStr">
        <is>
          <t>https://www.getapp.com/development-tools-software/a/appenate/</t>
        </is>
      </c>
      <c r="F24200" t="inlineStr">
        <is>
          <t>No-code, rapid app creation with offline capabilities. Create solutions in under 5 minutes with an affordable, drag-and-drop, no-code platform. Reduce the time spent on paperwork and improve the way you record, track and store data. Free training &amp; support. Try a free, no obligation trial today!Read more about Appenate</t>
        </is>
      </c>
    </row>
    <row r="24201">
      <c r="A24201" t="inlineStr">
        <is>
          <t>Operations Management</t>
        </is>
      </c>
      <c r="B24201" t="inlineStr">
        <is>
          <t>Field Activity Management</t>
        </is>
      </c>
      <c r="C24201" t="inlineStr">
        <is>
          <t>https://www.getapp.com/operations-management-software/field-activity-management/os/web-based</t>
        </is>
      </c>
      <c r="D24201" t="inlineStr">
        <is>
          <t>mfr field service management</t>
        </is>
      </c>
      <c r="E24201" t="inlineStr">
        <is>
          <t>https://www.getapp.com/operations-management-software/a/mobile-field-report/</t>
        </is>
      </c>
      <c r="F24201"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24202">
      <c r="A24202" t="inlineStr">
        <is>
          <t>Operations Management</t>
        </is>
      </c>
      <c r="B24202" t="inlineStr">
        <is>
          <t>Field Activity Management</t>
        </is>
      </c>
      <c r="C24202" t="inlineStr">
        <is>
          <t>https://www.getapp.com/operations-management-software/field-activity-management/os/web-based</t>
        </is>
      </c>
      <c r="D24202" t="inlineStr">
        <is>
          <t>SuiteSpot</t>
        </is>
      </c>
      <c r="E24202" t="inlineStr">
        <is>
          <t>https://www.getapp.com/real-estate-property-software/a/suitespot/</t>
        </is>
      </c>
      <c r="F24202" t="inlineStr">
        <is>
          <t>SuiteSpot is a cloud-based property management solution designed to help medium to large businesses streamline operations related to unit-turnovers, operational costing, &amp; more. It lets managers create custom workflows to assist field staff with inspections, work orders, &amp; other on-site activities.Read more about SuiteSpot</t>
        </is>
      </c>
    </row>
    <row r="24203">
      <c r="A24203" t="inlineStr">
        <is>
          <t>Operations Management</t>
        </is>
      </c>
      <c r="B24203" t="inlineStr">
        <is>
          <t>Field Activity Management</t>
        </is>
      </c>
      <c r="C24203" t="inlineStr">
        <is>
          <t>https://www.getapp.com/operations-management-software/field-activity-management/os/web-based</t>
        </is>
      </c>
      <c r="D24203" t="inlineStr">
        <is>
          <t>Ascora</t>
        </is>
      </c>
      <c r="E24203" t="inlineStr">
        <is>
          <t>https://www.getapp.com/operations-management-software/a/ascora/</t>
        </is>
      </c>
      <c r="F24203" t="inlineStr">
        <is>
          <t>Ascora is a cloud-based job management SaaS with mobile support, enabling electrician, HVAC, landscaping, locksmith, plumbing and security workforces to raise quotes, generate estimates, schedule jobs, cost projects, track equipment, manage inventories, record customer contacts, run reports and moreRead more about Ascora</t>
        </is>
      </c>
    </row>
    <row r="24204">
      <c r="A24204" t="inlineStr">
        <is>
          <t>Operations Management</t>
        </is>
      </c>
      <c r="B24204" t="inlineStr">
        <is>
          <t>Field Activity Management</t>
        </is>
      </c>
      <c r="C24204" t="inlineStr">
        <is>
          <t>https://www.getapp.com/operations-management-software/field-activity-management/os/web-based</t>
        </is>
      </c>
      <c r="D24204" t="inlineStr">
        <is>
          <t>Movista</t>
        </is>
      </c>
      <c r="E24204" t="inlineStr">
        <is>
          <t>https://www.getapp.com/operations-management-software/a/mvmobile/</t>
        </is>
      </c>
      <c r="F24204" t="inlineStr">
        <is>
          <t>Movista is a field management solution for mobile workforces in retail which is designed to help improve in-store merchandising execution. The software includes tools for managing tasks, scheduling, location tracking, file sharing, item ordering, expense reporting, time tracking, and more.Read more about Movista</t>
        </is>
      </c>
    </row>
    <row r="24205">
      <c r="A24205" t="inlineStr">
        <is>
          <t>Operations Management</t>
        </is>
      </c>
      <c r="B24205" t="inlineStr">
        <is>
          <t>Field Activity Management</t>
        </is>
      </c>
      <c r="C24205" t="inlineStr">
        <is>
          <t>https://www.getapp.com/operations-management-software/field-activity-management/os/web-based</t>
        </is>
      </c>
      <c r="D24205" t="inlineStr">
        <is>
          <t>FieldInsight</t>
        </is>
      </c>
      <c r="E24205" t="inlineStr">
        <is>
          <t>https://www.getapp.com/operations-management-software/a/scheduleflow/</t>
        </is>
      </c>
      <c r="F24205" t="inlineStr">
        <is>
          <t>Ensure the Field team can capture timesheet records, complete safety / job checklists on site.  Have all the customer details and recent activity at the touch of a button from the field.  Field activity management is an important productivity element that helps you move faster and be more efficient.Read more about FieldInsight</t>
        </is>
      </c>
    </row>
    <row r="24206">
      <c r="A24206" t="inlineStr">
        <is>
          <t>Operations Management</t>
        </is>
      </c>
      <c r="B24206" t="inlineStr">
        <is>
          <t>Field Activity Management</t>
        </is>
      </c>
      <c r="C24206" t="inlineStr">
        <is>
          <t>https://www.getapp.com/operations-management-software/field-activity-management/os/web-based</t>
        </is>
      </c>
      <c r="D24206" t="inlineStr">
        <is>
          <t>OctopusPro</t>
        </is>
      </c>
      <c r="E24206" t="inlineStr">
        <is>
          <t>https://www.getapp.com/operations-management-software/a/octopuspro/</t>
        </is>
      </c>
      <c r="F24206" t="inlineStr">
        <is>
          <t>OctopusPro is a cloud-based service management software with all the features and tools you need to manage and grow your business, allowing you to manage customers, leads, quotes, bookings, invoices, payments, feedback, and reviews, as well as your staff and workers in the field.Read more about OctopusPro</t>
        </is>
      </c>
    </row>
    <row r="24207">
      <c r="A24207" t="inlineStr">
        <is>
          <t>Operations Management</t>
        </is>
      </c>
      <c r="B24207" t="inlineStr">
        <is>
          <t>Field Activity Management</t>
        </is>
      </c>
      <c r="C24207" t="inlineStr">
        <is>
          <t>https://www.getapp.com/operations-management-software/field-activity-management/os/web-based</t>
        </is>
      </c>
      <c r="D24207" t="inlineStr">
        <is>
          <t>ProBusinessTools</t>
        </is>
      </c>
      <c r="E24207" t="inlineStr">
        <is>
          <t>https://www.getapp.com/operations-management-software/a/probusinesstools/</t>
        </is>
      </c>
      <c r="F24207" t="inlineStr">
        <is>
          <t>ProBusinessTools service management software for streamlining processes including customer sales, scheduling, dispatch, inventory, recurring billing and moreRead more about ProBusinessTools</t>
        </is>
      </c>
    </row>
    <row r="24208">
      <c r="A24208" t="inlineStr">
        <is>
          <t>Operations Management</t>
        </is>
      </c>
      <c r="B24208" t="inlineStr">
        <is>
          <t>Field Activity Management</t>
        </is>
      </c>
      <c r="C24208" t="inlineStr">
        <is>
          <t>https://www.getapp.com/operations-management-software/field-activity-management/os/web-based</t>
        </is>
      </c>
      <c r="D24208" t="inlineStr">
        <is>
          <t>OntheGo</t>
        </is>
      </c>
      <c r="E24208" t="inlineStr">
        <is>
          <t>https://www.getapp.com/operations-management-software/a/trackerpal/</t>
        </is>
      </c>
      <c r="F24208" t="inlineStr">
        <is>
          <t>TrackerPal is a mobile-first field force automation app for task scheduling, attendance capture, leave application, tour expense claims, tracking, work reporting, asset listing, parts quotation for field sales, distribution, service, collection and maintenance teams across sectors.Read more about OntheGo</t>
        </is>
      </c>
    </row>
    <row r="24209">
      <c r="A24209" t="inlineStr">
        <is>
          <t>Operations Management</t>
        </is>
      </c>
      <c r="B24209" t="inlineStr">
        <is>
          <t>Field Activity Management</t>
        </is>
      </c>
      <c r="C24209" t="inlineStr">
        <is>
          <t>https://www.getapp.com/operations-management-software/field-activity-management/os/web-based</t>
        </is>
      </c>
      <c r="D24209" t="inlineStr">
        <is>
          <t>Solarvista</t>
        </is>
      </c>
      <c r="E24209" t="inlineStr">
        <is>
          <t>https://www.getapp.com/operations-management-software/a/solarvista-live/</t>
        </is>
      </c>
      <c r="F24209" t="inlineStr">
        <is>
          <t>Solarvista™ is the world's first '2-in-1' field service management system combined with a 'no-code' application platform &amp; builder. This combination allows the product to adapt to you... not the other way around.Read more about Solarvista</t>
        </is>
      </c>
    </row>
    <row r="24210">
      <c r="A24210" t="inlineStr">
        <is>
          <t>Operations Management</t>
        </is>
      </c>
      <c r="B24210" t="inlineStr">
        <is>
          <t>Field Activity Management</t>
        </is>
      </c>
      <c r="C24210" t="inlineStr">
        <is>
          <t>https://www.getapp.com/operations-management-software/field-activity-management/os/web-based</t>
        </is>
      </c>
      <c r="D24210" t="inlineStr">
        <is>
          <t>FieldAware</t>
        </is>
      </c>
      <c r="E24210" t="inlineStr">
        <is>
          <t>https://www.getapp.com/operations-management-software/a/fieldaware/</t>
        </is>
      </c>
      <c r="F24210"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24211">
      <c r="A24211" t="inlineStr">
        <is>
          <t>Operations Management</t>
        </is>
      </c>
      <c r="B24211" t="inlineStr">
        <is>
          <t>Field Activity Management</t>
        </is>
      </c>
      <c r="C24211" t="inlineStr">
        <is>
          <t>https://www.getapp.com/operations-management-software/field-activity-management/os/web-based</t>
        </is>
      </c>
      <c r="D24211" t="inlineStr">
        <is>
          <t>Skedulo</t>
        </is>
      </c>
      <c r="E24211" t="inlineStr">
        <is>
          <t>https://www.getapp.com/hr-employee-management-software/a/skedulo/</t>
        </is>
      </c>
      <c r="F24211" t="inlineStr">
        <is>
          <t>Skedulo is an AI-enabled field service management solution paired with a mobile app designed for enterprise level organizations. The platform streamlines scheduling, enhancing revenue, customer satisfaction (CSAT), and employee morale.Read more about Skedulo</t>
        </is>
      </c>
    </row>
    <row r="24212">
      <c r="A24212" t="inlineStr">
        <is>
          <t>Operations Management</t>
        </is>
      </c>
      <c r="B24212" t="inlineStr">
        <is>
          <t>Field Activity Management</t>
        </is>
      </c>
      <c r="C24212" t="inlineStr">
        <is>
          <t>https://www.getapp.com/operations-management-software/field-activity-management/os/web-based</t>
        </is>
      </c>
      <c r="D24212" t="inlineStr">
        <is>
          <t>GeoPal</t>
        </is>
      </c>
      <c r="E24212" t="inlineStr">
        <is>
          <t>https://www.getapp.com/operations-management-software/a/geopal/</t>
        </is>
      </c>
      <c r="F24212" t="inlineStr">
        <is>
          <t>GeoPal is an online workforce management solution that combines cloud-based dispatch &amp; mobile app support for real-time GPS field worker tracking, job scheduling and acceptance, automated workflow via configurable business rules, reporting, and asset management with Internet of Things (IoT) updatesRead more about GeoPal</t>
        </is>
      </c>
    </row>
    <row r="24213">
      <c r="A24213" t="inlineStr">
        <is>
          <t>Operations Management</t>
        </is>
      </c>
      <c r="B24213" t="inlineStr">
        <is>
          <t>Field Activity Management</t>
        </is>
      </c>
      <c r="C24213" t="inlineStr">
        <is>
          <t>https://www.getapp.com/operations-management-software/field-activity-management/os/web-based</t>
        </is>
      </c>
      <c r="D24213" t="inlineStr">
        <is>
          <t>FieldGroove</t>
        </is>
      </c>
      <c r="E24213" t="inlineStr">
        <is>
          <t>https://www.getapp.com/operations-management-software/a/fieldgroove/</t>
        </is>
      </c>
      <c r="F24213" t="inlineStr">
        <is>
          <t>FieldGroove is a contractor and field service management solution for businesses in industries such as roofing, flooring, drywall, insulation, and more. With FieldGroove, contractors can calculate cost estimates, manage job schedules, track vital assets, and deliver automatic digital invoices.Read more about FieldGroove</t>
        </is>
      </c>
    </row>
    <row r="24214">
      <c r="A24214" t="inlineStr">
        <is>
          <t>Operations Management</t>
        </is>
      </c>
      <c r="B24214" t="inlineStr">
        <is>
          <t>Field Activity Management</t>
        </is>
      </c>
      <c r="C24214" t="inlineStr">
        <is>
          <t>https://www.getapp.com/operations-management-software/field-activity-management/os/web-based</t>
        </is>
      </c>
      <c r="D24214" t="inlineStr">
        <is>
          <t>Wello Solutions</t>
        </is>
      </c>
      <c r="E24214" t="inlineStr">
        <is>
          <t>https://www.getapp.com/operations-management-software/a/mobile-field-service/</t>
        </is>
      </c>
      <c r="F24214" t="inlineStr">
        <is>
          <t>Mobile field Service Solution:85% faster invoicing process93% Admin performance89% improved and better optimal planningRead more about Wello Solutions</t>
        </is>
      </c>
    </row>
    <row r="24215">
      <c r="A24215" t="inlineStr">
        <is>
          <t>Operations Management</t>
        </is>
      </c>
      <c r="B24215" t="inlineStr">
        <is>
          <t>Field Activity Management</t>
        </is>
      </c>
      <c r="C24215" t="inlineStr">
        <is>
          <t>https://www.getapp.com/operations-management-software/field-activity-management/os/web-based</t>
        </is>
      </c>
      <c r="D24215" t="inlineStr">
        <is>
          <t>Tryoup</t>
        </is>
      </c>
      <c r="E24215" t="inlineStr">
        <is>
          <t>https://www.getapp.com/operations-management-software/a/tryoup/</t>
        </is>
      </c>
      <c r="F24215" t="inlineStr">
        <is>
          <t>Tryoup is a cloud-based field service management solution that helps businesses within industries such as plumbing, manufacturing, &amp; pest control manage marketing campaigns, jobs, leads, employees performance, payments, and dispatching operationsRead more about Tryoup</t>
        </is>
      </c>
    </row>
    <row r="24216">
      <c r="A24216" t="inlineStr">
        <is>
          <t>Operations Management</t>
        </is>
      </c>
      <c r="B24216" t="inlineStr">
        <is>
          <t>Field Activity Management</t>
        </is>
      </c>
      <c r="C24216" t="inlineStr">
        <is>
          <t>https://www.getapp.com/operations-management-software/field-activity-management/os/web-based</t>
        </is>
      </c>
      <c r="D24216" t="inlineStr">
        <is>
          <t>Zenbooker</t>
        </is>
      </c>
      <c r="E24216" t="inlineStr">
        <is>
          <t>https://www.getapp.com/customer-management-software/a/zenbooker/</t>
        </is>
      </c>
      <c r="F24216" t="inlineStr">
        <is>
          <t>Zenbooker is an online appointment booking &amp; scheduling tool for home service businesses with availability tracking, payment processing, &amp; website integrationRead more about Zenbooker</t>
        </is>
      </c>
    </row>
    <row r="24217">
      <c r="A24217" t="inlineStr">
        <is>
          <t>Operations Management</t>
        </is>
      </c>
      <c r="B24217" t="inlineStr">
        <is>
          <t>Field Activity Management</t>
        </is>
      </c>
      <c r="C24217" t="inlineStr">
        <is>
          <t>https://www.getapp.com/operations-management-software/field-activity-management/os/web-based</t>
        </is>
      </c>
      <c r="D24217" t="inlineStr">
        <is>
          <t>SERVTRAC</t>
        </is>
      </c>
      <c r="E24217" t="inlineStr">
        <is>
          <t>https://www.getapp.com/operations-management-software/a/servtrac/</t>
        </is>
      </c>
      <c r="F24217" t="inlineStr">
        <is>
          <t>SERVTRAC is a cloud-based field service management solution designed to help small to large businesses manage their workforce with real-time access to inventory, schedules, equipment history, and customer service level agreements (SLAs). The platform enables users to automate tasks and processes.Read more about SERVTRAC</t>
        </is>
      </c>
    </row>
    <row r="24218">
      <c r="A24218" t="inlineStr">
        <is>
          <t>Operations Management</t>
        </is>
      </c>
      <c r="B24218" t="inlineStr">
        <is>
          <t>Field Activity Management</t>
        </is>
      </c>
      <c r="C24218" t="inlineStr">
        <is>
          <t>https://www.getapp.com/operations-management-software/field-activity-management/os/web-based</t>
        </is>
      </c>
      <c r="D24218" t="inlineStr">
        <is>
          <t>Fieldpoint</t>
        </is>
      </c>
      <c r="E24218" t="inlineStr">
        <is>
          <t>https://www.getapp.com/operations-management-software/a/fieldpoint/</t>
        </is>
      </c>
      <c r="F24218" t="inlineStr">
        <is>
          <t>Fieldpoint Service Applications is a developer of field service software and project job costing applications.Read more about Fieldpoint</t>
        </is>
      </c>
    </row>
    <row r="24219">
      <c r="A24219" t="inlineStr">
        <is>
          <t>Operations Management</t>
        </is>
      </c>
      <c r="B24219" t="inlineStr">
        <is>
          <t>Field Activity Management</t>
        </is>
      </c>
      <c r="C24219" t="inlineStr">
        <is>
          <t>https://www.getapp.com/operations-management-software/field-activity-management/os/web-based</t>
        </is>
      </c>
      <c r="D24219" t="inlineStr">
        <is>
          <t>Vepos</t>
        </is>
      </c>
      <c r="E24219" t="inlineStr">
        <is>
          <t>https://www.getapp.com/operations-management-software/a/vepos/</t>
        </is>
      </c>
      <c r="F24219" t="inlineStr">
        <is>
          <t>Vepos is an ERP app designed for all SMEs, although it's specialized with features for the service and trade industry. The ERP platform allows customization by offering a range of different add-on modules. Companies can create customized systems and integrate Vepos with existing POS applications.Read more about Vepos</t>
        </is>
      </c>
    </row>
    <row r="24220">
      <c r="A24220" t="inlineStr">
        <is>
          <t>Operations Management</t>
        </is>
      </c>
      <c r="B24220" t="inlineStr">
        <is>
          <t>Field Activity Management</t>
        </is>
      </c>
      <c r="C24220" t="inlineStr">
        <is>
          <t>https://www.getapp.com/operations-management-software/field-activity-management/os/web-based</t>
        </is>
      </c>
      <c r="D24220" t="inlineStr">
        <is>
          <t>Mobile Team Manager</t>
        </is>
      </c>
      <c r="E24220" t="inlineStr">
        <is>
          <t>https://www.getapp.com/operations-management-software/a/mobile-team-manager/</t>
        </is>
      </c>
      <c r="F24220" t="inlineStr">
        <is>
          <t>Mobile Team Manager is a cloud-based operations management solution designed for monitoring and scheduling mobile workforces. The platform has tools for office staff, as well as field teams, to aid with managing tasks such as scheduling, shift planning, job assignment, document management, and more.Read more about Mobile Team Manager</t>
        </is>
      </c>
    </row>
    <row r="24221">
      <c r="A24221" t="inlineStr">
        <is>
          <t>Operations Management</t>
        </is>
      </c>
      <c r="B24221" t="inlineStr">
        <is>
          <t>Field Activity Management</t>
        </is>
      </c>
      <c r="C24221" t="inlineStr">
        <is>
          <t>https://www.getapp.com/operations-management-software/field-activity-management/os/web-based</t>
        </is>
      </c>
      <c r="D24221" t="inlineStr">
        <is>
          <t>Quadra</t>
        </is>
      </c>
      <c r="E24221" t="inlineStr">
        <is>
          <t>https://www.getapp.com/operations-management-software/a/quadra/</t>
        </is>
      </c>
      <c r="F24221" t="inlineStr">
        <is>
          <t>Quadra is an estimating and purchase automation tool, which assists businesses in industries such as HVAC, manufacturing, oil, and gas, with the creation and modification of service contracts &amp; quotes. Key features include bid management, invoicing, task approvals, and job expense tracking.Read more about Quadra</t>
        </is>
      </c>
    </row>
    <row r="24222">
      <c r="A24222" t="inlineStr">
        <is>
          <t>Operations Management</t>
        </is>
      </c>
      <c r="B24222" t="inlineStr">
        <is>
          <t>Field Activity Management</t>
        </is>
      </c>
      <c r="C24222" t="inlineStr">
        <is>
          <t>https://www.getapp.com/operations-management-software/field-activity-management/os/web-based</t>
        </is>
      </c>
      <c r="D24222" t="inlineStr">
        <is>
          <t>FieldConnect</t>
        </is>
      </c>
      <c r="E24222" t="inlineStr">
        <is>
          <t>https://www.getapp.com/operations-management-software/a/fieldconnect/</t>
        </is>
      </c>
      <c r="F24222" t="inlineStr">
        <is>
          <t>FieldConnect is a modular, mobile solution for technicians, dispatchers, contractors, management, and customers across field service industries.Read more about FieldConnect</t>
        </is>
      </c>
    </row>
    <row r="24223">
      <c r="A24223" t="inlineStr">
        <is>
          <t>Operations Management</t>
        </is>
      </c>
      <c r="B24223" t="inlineStr">
        <is>
          <t>Field Activity Management</t>
        </is>
      </c>
      <c r="C24223" t="inlineStr">
        <is>
          <t>https://www.getapp.com/operations-management-software/field-activity-management/os/web-based</t>
        </is>
      </c>
      <c r="D24223" t="inlineStr">
        <is>
          <t>MultiRoute</t>
        </is>
      </c>
      <c r="E24223" t="inlineStr">
        <is>
          <t>https://www.getapp.com/sales-software/a/multiroute/</t>
        </is>
      </c>
      <c r="F24223" t="inlineStr">
        <is>
          <t>MultiRoute field service management gives your team the ability to invoice your customer on the work performed on the spot and in real time.  You will be able to track and trace your team's whereabouts and what services have been performed in real-time.Read more about MultiRoute</t>
        </is>
      </c>
    </row>
    <row r="24224">
      <c r="A24224" t="inlineStr">
        <is>
          <t>Operations Management</t>
        </is>
      </c>
      <c r="B24224" t="inlineStr">
        <is>
          <t>Field Activity Management</t>
        </is>
      </c>
      <c r="C24224" t="inlineStr">
        <is>
          <t>https://www.getapp.com/operations-management-software/field-activity-management/os/web-based</t>
        </is>
      </c>
      <c r="D24224" t="inlineStr">
        <is>
          <t>Poimapper</t>
        </is>
      </c>
      <c r="E24224" t="inlineStr">
        <is>
          <t>https://www.getapp.com/operations-management-software/a/poimapper/</t>
        </is>
      </c>
      <c r="F24224" t="inlineStr">
        <is>
          <t>Assign field teams to certain areas and with daily tasks. Customize Poimapper mobile app to your field teams needs.Read more about Poimapper</t>
        </is>
      </c>
    </row>
    <row r="24225">
      <c r="A24225" t="inlineStr">
        <is>
          <t>Operations Management</t>
        </is>
      </c>
      <c r="B24225" t="inlineStr">
        <is>
          <t>Field Activity Management</t>
        </is>
      </c>
      <c r="C24225" t="inlineStr">
        <is>
          <t>https://www.getapp.com/operations-management-software/field-activity-management/os/web-based</t>
        </is>
      </c>
      <c r="D24225" t="inlineStr">
        <is>
          <t>AyaNova</t>
        </is>
      </c>
      <c r="E24225" t="inlineStr">
        <is>
          <t>https://www.getapp.com/operations-management-software/a/ayanova/</t>
        </is>
      </c>
      <c r="F24225" t="inlineStr">
        <is>
          <t>AyaNova is service management software that enables users to manage work orders, service history, service schedules and inventory with a web-based interfaceRead more about AyaNova</t>
        </is>
      </c>
    </row>
    <row r="24226">
      <c r="A24226" t="inlineStr">
        <is>
          <t>Operations Management</t>
        </is>
      </c>
      <c r="B24226" t="inlineStr">
        <is>
          <t>Field Activity Management</t>
        </is>
      </c>
      <c r="C24226" t="inlineStr">
        <is>
          <t>https://www.getapp.com/operations-management-software/field-activity-management/os/web-based</t>
        </is>
      </c>
      <c r="D24226" t="inlineStr">
        <is>
          <t>Service Management Enterprise</t>
        </is>
      </c>
      <c r="E24226" t="inlineStr">
        <is>
          <t>https://www.getapp.com/operations-management-software/a/sme-complete/</t>
        </is>
      </c>
      <c r="F24226" t="inlineStr">
        <is>
          <t>SME Complete is a cloud-based solution designed to help service companies manage customers, maintenance, inventory and staff schedulesRead more about Service Management Enterprise</t>
        </is>
      </c>
    </row>
    <row r="24227">
      <c r="A24227" t="inlineStr">
        <is>
          <t>Operations Management</t>
        </is>
      </c>
      <c r="B24227" t="inlineStr">
        <is>
          <t>Field Activity Management</t>
        </is>
      </c>
      <c r="C24227" t="inlineStr">
        <is>
          <t>https://www.getapp.com/operations-management-software/field-activity-management/os/web-based</t>
        </is>
      </c>
      <c r="D24227" t="inlineStr">
        <is>
          <t>BuildOps CRM+</t>
        </is>
      </c>
      <c r="E24227" t="inlineStr">
        <is>
          <t>https://www.getapp.com/operations-management-software/a/shark-byte-crm/</t>
        </is>
      </c>
      <c r="F24227" t="inlineStr">
        <is>
          <t>Shark Byte CRM is a cloud-based project estimating tool designed for mechanical contractors to automate business processes via mobile surveys, estimating &amp; proposal generation. The reports &amp; dashboards are designed to provide insight into the sales funnel, enabling optimization of sales performance.Read more about BuildOps CRM+</t>
        </is>
      </c>
    </row>
    <row r="24228">
      <c r="A24228" t="inlineStr">
        <is>
          <t>Operations Management</t>
        </is>
      </c>
      <c r="B24228" t="inlineStr">
        <is>
          <t>Field Activity Management</t>
        </is>
      </c>
      <c r="C24228" t="inlineStr">
        <is>
          <t>https://www.getapp.com/operations-management-software/field-activity-management/os/web-based</t>
        </is>
      </c>
      <c r="D24228" t="inlineStr">
        <is>
          <t>LionO360 CRM</t>
        </is>
      </c>
      <c r="E24228" t="inlineStr">
        <is>
          <t>https://www.getapp.com/customer-management-software/a/liono360/</t>
        </is>
      </c>
      <c r="F24228" t="inlineStr">
        <is>
          <t>We help growing businesses increase sales, improve customer relationships, and grow with our cloud-based CRM, FSM, and ERP business platforms. Visit our offices in New Jersey or our website www.lionobytes.com and see a demo for our incredibly powerful business management software, LionO360.Read more about LionO360 CRM</t>
        </is>
      </c>
    </row>
    <row r="24229">
      <c r="A24229" t="inlineStr">
        <is>
          <t>Operations Management</t>
        </is>
      </c>
      <c r="B24229" t="inlineStr">
        <is>
          <t>Field Activity Management</t>
        </is>
      </c>
      <c r="C24229" t="inlineStr">
        <is>
          <t>https://www.getapp.com/operations-management-software/field-activity-management/os/web-based</t>
        </is>
      </c>
      <c r="D24229" t="inlineStr">
        <is>
          <t>WorkWave Service</t>
        </is>
      </c>
      <c r="E24229" t="inlineStr">
        <is>
          <t>https://www.getapp.com/operations-management-software/a/workwave-service/</t>
        </is>
      </c>
      <c r="F24229" t="inlineStr">
        <is>
          <t>WorkWave Service is a field service software suited for residential maid service companies, lawn &amp; landscape professionals, pest, cleaning and HVAC industriesRead more about WorkWave Service</t>
        </is>
      </c>
    </row>
    <row r="24230">
      <c r="A24230" t="inlineStr">
        <is>
          <t>Operations Management</t>
        </is>
      </c>
      <c r="B24230" t="inlineStr">
        <is>
          <t>Field Activity Management</t>
        </is>
      </c>
      <c r="C24230" t="inlineStr">
        <is>
          <t>https://www.getapp.com/operations-management-software/field-activity-management/os/web-based</t>
        </is>
      </c>
      <c r="D24230" t="inlineStr">
        <is>
          <t>CRM RUNNER</t>
        </is>
      </c>
      <c r="E24230" t="inlineStr">
        <is>
          <t>https://www.getapp.com/operations-management-software/a/crm-runner/</t>
        </is>
      </c>
      <c r="F24230" t="inlineStr">
        <is>
          <t>CRM Runner is a full featured, mobile field &amp; office service management solution that allows users to manage their business from the office and on the go. Users can manage  job scheduling to field staff, and get real-time on-field work progress information.Read more about CRM RUNNER</t>
        </is>
      </c>
    </row>
    <row r="24231">
      <c r="A24231" t="inlineStr">
        <is>
          <t>Operations Management</t>
        </is>
      </c>
      <c r="B24231" t="inlineStr">
        <is>
          <t>Field Activity Management</t>
        </is>
      </c>
      <c r="C24231" t="inlineStr">
        <is>
          <t>https://www.getapp.com/operations-management-software/field-activity-management/os/web-based</t>
        </is>
      </c>
      <c r="D24231" t="inlineStr">
        <is>
          <t>ServicePower</t>
        </is>
      </c>
      <c r="E24231" t="inlineStr">
        <is>
          <t>https://www.getapp.com/operations-management-software/a/servicepower/</t>
        </is>
      </c>
      <c r="F24231" t="inlineStr">
        <is>
          <t>ServicePower is a cloud-based field service management platform with solutions for scheduling optimization, mobile workforce tracking and management, reporting, and moreRead more about ServicePower</t>
        </is>
      </c>
    </row>
    <row r="24232">
      <c r="A24232" t="inlineStr">
        <is>
          <t>Operations Management</t>
        </is>
      </c>
      <c r="B24232" t="inlineStr">
        <is>
          <t>Field Activity Management</t>
        </is>
      </c>
      <c r="C24232" t="inlineStr">
        <is>
          <t>https://www.getapp.com/operations-management-software/field-activity-management/os/web-based</t>
        </is>
      </c>
      <c r="D24232" t="inlineStr">
        <is>
          <t>doForms</t>
        </is>
      </c>
      <c r="E24232" t="inlineStr">
        <is>
          <t>https://www.getapp.com/operations-management-software/a/doforms/</t>
        </is>
      </c>
      <c r="F24232" t="inlineStr">
        <is>
          <t>doForms is a mobile form creation solution which is designed to help businesses of all sizes to gather, connect, and share any type of data that is relevant to their workflows. The cloud-based tool offers a DIY form builder, dispatch and tracking tools, back-office integration, and more.Read more about doForms</t>
        </is>
      </c>
    </row>
    <row r="24233">
      <c r="A24233" t="inlineStr">
        <is>
          <t>Operations Management</t>
        </is>
      </c>
      <c r="B24233" t="inlineStr">
        <is>
          <t>Field Activity Management</t>
        </is>
      </c>
      <c r="C24233" t="inlineStr">
        <is>
          <t>https://www.getapp.com/operations-management-software/field-activity-management/os/web-based</t>
        </is>
      </c>
      <c r="D24233" t="inlineStr">
        <is>
          <t>Frontu</t>
        </is>
      </c>
      <c r="E24233" t="inlineStr">
        <is>
          <t>https://www.getapp.com/operations-management-software/a/tasker/</t>
        </is>
      </c>
      <c r="F24233" t="inlineStr">
        <is>
          <t>Tasker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is>
      </c>
    </row>
    <row r="24234">
      <c r="A24234" t="inlineStr">
        <is>
          <t>Operations Management</t>
        </is>
      </c>
      <c r="B24234" t="inlineStr">
        <is>
          <t>Field Activity Management</t>
        </is>
      </c>
      <c r="C24234" t="inlineStr">
        <is>
          <t>https://www.getapp.com/operations-management-software/field-activity-management/os/web-based</t>
        </is>
      </c>
      <c r="D24234" t="inlineStr">
        <is>
          <t>IntouchCheck</t>
        </is>
      </c>
      <c r="E24234" t="inlineStr">
        <is>
          <t>https://www.getapp.com/operations-management-software/a/intouchcheck/</t>
        </is>
      </c>
      <c r="F24234" t="inlineStr">
        <is>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is>
      </c>
    </row>
    <row r="24235">
      <c r="A24235" t="inlineStr">
        <is>
          <t>Operations Management</t>
        </is>
      </c>
      <c r="B24235" t="inlineStr">
        <is>
          <t>Field Activity Management</t>
        </is>
      </c>
      <c r="C24235" t="inlineStr">
        <is>
          <t>https://www.getapp.com/operations-management-software/field-activity-management/os/web-based</t>
        </is>
      </c>
      <c r="D24235" t="inlineStr">
        <is>
          <t>Turbo</t>
        </is>
      </c>
      <c r="E24235" t="inlineStr">
        <is>
          <t>https://www.getapp.com/operations-management-software/a/turbo/</t>
        </is>
      </c>
      <c r="F24235" t="inlineStr">
        <is>
          <t>Turbo is a field service &amp; workforce management solution that helps businesses design, launch &amp; manage online mobile applications. The product catalog management module lets users update &amp; maintain products codes, images, descriptions, specifications &amp; more via a centralized dashboard.Read more about Turbo</t>
        </is>
      </c>
    </row>
    <row r="24236">
      <c r="A24236" t="inlineStr">
        <is>
          <t>Operations Management</t>
        </is>
      </c>
      <c r="B24236" t="inlineStr">
        <is>
          <t>Field Activity Management</t>
        </is>
      </c>
      <c r="C24236" t="inlineStr">
        <is>
          <t>https://www.getapp.com/operations-management-software/field-activity-management/os/web-based</t>
        </is>
      </c>
      <c r="D24236" t="inlineStr">
        <is>
          <t>Oneserve</t>
        </is>
      </c>
      <c r="E24236" t="inlineStr">
        <is>
          <t>https://www.getapp.com/operations-management-software/a/oneserve/</t>
        </is>
      </c>
      <c r="F24236" t="inlineStr">
        <is>
          <t>Oneserve’s field activity management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is>
      </c>
    </row>
    <row r="24237">
      <c r="A24237" t="inlineStr">
        <is>
          <t>Operations Management</t>
        </is>
      </c>
      <c r="B24237" t="inlineStr">
        <is>
          <t>Field Activity Management</t>
        </is>
      </c>
      <c r="C24237" t="inlineStr">
        <is>
          <t>https://www.getapp.com/operations-management-software/field-activity-management/os/web-based</t>
        </is>
      </c>
      <c r="D24237" t="inlineStr">
        <is>
          <t>Field Squared</t>
        </is>
      </c>
      <c r="E24237" t="inlineStr">
        <is>
          <t>https://www.getapp.com/it-management-software/a/field-squared/</t>
        </is>
      </c>
      <c r="F24237" t="inlineStr">
        <is>
          <t>Mobile workforce application platform. Replace paper and Excel-based processes with a custom mobile app. Oil &amp; gas, utilities, field services &amp; work orders.Read more about Field Squared</t>
        </is>
      </c>
    </row>
    <row r="24238">
      <c r="A24238" t="inlineStr">
        <is>
          <t>Operations Management</t>
        </is>
      </c>
      <c r="B24238" t="inlineStr">
        <is>
          <t>Field Activity Management</t>
        </is>
      </c>
      <c r="C24238" t="inlineStr">
        <is>
          <t>https://www.getapp.com/operations-management-software/field-activity-management/os/web-based</t>
        </is>
      </c>
      <c r="D24238" t="inlineStr">
        <is>
          <t>Mobile Resource Manager</t>
        </is>
      </c>
      <c r="E24238" t="inlineStr">
        <is>
          <t>https://www.getapp.com/operations-management-software/a/mobile-resource-manager/</t>
        </is>
      </c>
      <c r="F24238" t="inlineStr">
        <is>
          <t>Mobile Resource Manager is a real-time field service resource management solution covering scheduling &amp; dispatching, contract management, work orders, and moreRead more about Mobile Resource Manager</t>
        </is>
      </c>
    </row>
    <row r="24239">
      <c r="A24239" t="inlineStr">
        <is>
          <t>Operations Management</t>
        </is>
      </c>
      <c r="B24239" t="inlineStr">
        <is>
          <t>Field Activity Management</t>
        </is>
      </c>
      <c r="C24239" t="inlineStr">
        <is>
          <t>https://www.getapp.com/operations-management-software/field-activity-management/os/web-based</t>
        </is>
      </c>
      <c r="D24239" t="inlineStr">
        <is>
          <t>jobi</t>
        </is>
      </c>
      <c r="E24239" t="inlineStr">
        <is>
          <t>https://www.getapp.com/operations-management-software/a/jobi/</t>
        </is>
      </c>
      <c r="F24239" t="inlineStr">
        <is>
          <t>Jobi is a mobile field service management platform which enables HVAC, plumbing &amp; electrical professions to control service calls, dispatch &amp; scheduling easilyRead more about jobi</t>
        </is>
      </c>
    </row>
    <row r="24240">
      <c r="A24240" t="inlineStr">
        <is>
          <t>Operations Management</t>
        </is>
      </c>
      <c r="B24240" t="inlineStr">
        <is>
          <t>Field Activity Management</t>
        </is>
      </c>
      <c r="C24240" t="inlineStr">
        <is>
          <t>https://www.getapp.com/operations-management-software/field-activity-management/os/web-based</t>
        </is>
      </c>
      <c r="D24240" t="inlineStr">
        <is>
          <t>Orthinc</t>
        </is>
      </c>
      <c r="E24240" t="inlineStr">
        <is>
          <t>https://www.getapp.com/operations-management-software/a/orthinc/</t>
        </is>
      </c>
      <c r="F24240" t="inlineStr">
        <is>
          <t>Orthinc is a cloud-based job management solution for contractors, with tools for generating purchase order codes, tracking time spent on-site and more.Read more about Orthinc</t>
        </is>
      </c>
    </row>
    <row r="24241">
      <c r="A24241" t="inlineStr">
        <is>
          <t>Operations Management</t>
        </is>
      </c>
      <c r="B24241" t="inlineStr">
        <is>
          <t>Field Activity Management</t>
        </is>
      </c>
      <c r="C24241" t="inlineStr">
        <is>
          <t>https://www.getapp.com/operations-management-software/field-activity-management/os/web-based</t>
        </is>
      </c>
      <c r="D24241" t="inlineStr">
        <is>
          <t>Oracle Field Service</t>
        </is>
      </c>
      <c r="E24241" t="inlineStr">
        <is>
          <t>https://www.getapp.com/operations-management-software/a/toa-technologies-etadirect/</t>
        </is>
      </c>
      <c r="F24241" t="inlineStr">
        <is>
          <t>Oracle Field Service Cloud Service offers mobile workforce management tools that integrate with your existing systems to automate the field service and mobile workforce management tasks, such as real-time business visualization with Gannt chart workflows and color-coded drag and drop job scheduling,Read more about Oracle Field Service</t>
        </is>
      </c>
    </row>
    <row r="24242">
      <c r="A24242" t="inlineStr">
        <is>
          <t>Operations Management</t>
        </is>
      </c>
      <c r="B24242" t="inlineStr">
        <is>
          <t>Field Activity Management</t>
        </is>
      </c>
      <c r="C24242" t="inlineStr">
        <is>
          <t>https://www.getapp.com/operations-management-software/field-activity-management/os/web-based</t>
        </is>
      </c>
      <c r="D24242" t="inlineStr">
        <is>
          <t>EnSight+</t>
        </is>
      </c>
      <c r="E24242" t="inlineStr">
        <is>
          <t>https://www.getapp.com/operations-management-software/a/ensight-plus/</t>
        </is>
      </c>
      <c r="F24242" t="inlineStr">
        <is>
          <t>EnSight+ is a cloud-based field service management solution for the construction, utilities, oil &amp; gas, facilities management, and home services industries. The platform allows users to customize workflows, assign work orders, track time, approve expenses, and monitor contractors in real time.Read more about EnSight+</t>
        </is>
      </c>
    </row>
    <row r="24243">
      <c r="A24243" t="inlineStr">
        <is>
          <t>Operations Management</t>
        </is>
      </c>
      <c r="B24243" t="inlineStr">
        <is>
          <t>Field Activity Management</t>
        </is>
      </c>
      <c r="C24243" t="inlineStr">
        <is>
          <t>https://www.getapp.com/operations-management-software/field-activity-management/os/web-based</t>
        </is>
      </c>
      <c r="D24243" t="inlineStr">
        <is>
          <t>Opermax</t>
        </is>
      </c>
      <c r="E24243" t="inlineStr">
        <is>
          <t>https://www.getapp.com/operations-management-software/a/opermax/</t>
        </is>
      </c>
      <c r="F24243" t="inlineStr">
        <is>
          <t>Opermax is a cloud-based field service management solution designed to streamline processes for industrial, commercial, &amp; institutional contractors of any sizeRead more about Opermax</t>
        </is>
      </c>
    </row>
    <row r="24244">
      <c r="A24244" t="inlineStr">
        <is>
          <t>Operations Management</t>
        </is>
      </c>
      <c r="B24244" t="inlineStr">
        <is>
          <t>Field Activity Management</t>
        </is>
      </c>
      <c r="C24244" t="inlineStr">
        <is>
          <t>https://www.getapp.com/operations-management-software/field-activity-management/os/web-based</t>
        </is>
      </c>
      <c r="D24244" t="inlineStr">
        <is>
          <t>Bella FSM</t>
        </is>
      </c>
      <c r="E24244" t="inlineStr">
        <is>
          <t>https://www.getapp.com/operations-management-software/a/bella-fsm/</t>
        </is>
      </c>
      <c r="F24244" t="inlineStr">
        <is>
          <t>Bella is an online field service management software offering features such as dispatching, scheduling, work order management, inventory tracking, and invoicingRead more about Bella FSM</t>
        </is>
      </c>
    </row>
    <row r="24245">
      <c r="A24245" t="inlineStr">
        <is>
          <t>Operations Management</t>
        </is>
      </c>
      <c r="B24245" t="inlineStr">
        <is>
          <t>Field Activity Management</t>
        </is>
      </c>
      <c r="C24245" t="inlineStr">
        <is>
          <t>https://www.getapp.com/operations-management-software/field-activity-management/os/web-based</t>
        </is>
      </c>
      <c r="D24245" t="inlineStr">
        <is>
          <t>WennSoft</t>
        </is>
      </c>
      <c r="E24245" t="inlineStr">
        <is>
          <t>https://www.getapp.com/operations-management-software/a/key2act/</t>
        </is>
      </c>
      <c r="F24245" t="inlineStr">
        <is>
          <t>WennSoft offers innovative solutions for the field services and construction space with our industry-leading Signature suite, BOB the Building Optimization Broker, and a unique smart building ecosystem offering integrating building analytics + service workflow automation.Read more about WennSoft</t>
        </is>
      </c>
    </row>
    <row r="24246">
      <c r="A24246" t="inlineStr">
        <is>
          <t>Operations Management</t>
        </is>
      </c>
      <c r="B24246" t="inlineStr">
        <is>
          <t>Field Activity Management</t>
        </is>
      </c>
      <c r="C24246" t="inlineStr">
        <is>
          <t>https://www.getapp.com/operations-management-software/field-activity-management/os/web-based</t>
        </is>
      </c>
      <c r="D24246" t="inlineStr">
        <is>
          <t>Tract Systems</t>
        </is>
      </c>
      <c r="E24246" t="inlineStr">
        <is>
          <t>https://www.getapp.com/operations-management-software/a/tract-systems/</t>
        </is>
      </c>
      <c r="F24246" t="inlineStr">
        <is>
          <t>Tract Systems is a cloud based field management software platform that enables users to track their orders, quotes, bills, inventory and warrantyRead more about Tract Systems</t>
        </is>
      </c>
    </row>
    <row r="24247">
      <c r="A24247" t="inlineStr">
        <is>
          <t>Operations Management</t>
        </is>
      </c>
      <c r="B24247" t="inlineStr">
        <is>
          <t>Field Activity Management</t>
        </is>
      </c>
      <c r="C24247" t="inlineStr">
        <is>
          <t>https://www.getapp.com/operations-management-software/field-activity-management/os/web-based</t>
        </is>
      </c>
      <c r="D24247" t="inlineStr">
        <is>
          <t>Twimm</t>
        </is>
      </c>
      <c r="E24247" t="inlineStr">
        <is>
          <t>https://www.getapp.com/operations-management-software/a/twimm/</t>
        </is>
      </c>
      <c r="F24247" t="inlineStr">
        <is>
          <t>Twimm is a French-language Computerized Maintenance Management System (CMMS) with a web and mobile platform. Users can perform preventive and curative interventions, manage contracts, plan maintenance operations and monitor energy consumption.Read more about Twimm</t>
        </is>
      </c>
    </row>
    <row r="24248">
      <c r="A24248" t="inlineStr">
        <is>
          <t>Operations Management</t>
        </is>
      </c>
      <c r="B24248" t="inlineStr">
        <is>
          <t>Field Activity Management</t>
        </is>
      </c>
      <c r="C24248" t="inlineStr">
        <is>
          <t>https://www.getapp.com/operations-management-software/field-activity-management/os/web-based</t>
        </is>
      </c>
      <c r="D24248" t="inlineStr">
        <is>
          <t>TitanTasks</t>
        </is>
      </c>
      <c r="E24248" t="inlineStr">
        <is>
          <t>https://www.getapp.com/operations-management-software/a/titantasks/</t>
        </is>
      </c>
      <c r="F24248" t="inlineStr">
        <is>
          <t>TitanTasks is a cloud-based team management platform that helps businesses to manage tasks, agendas, assignments, assets, quotes, invoices, and more. The fully customizable platform can be adapted to business needs and added into existing workflows through integration with third party tools.Read more about TitanTasks</t>
        </is>
      </c>
    </row>
    <row r="24249">
      <c r="A24249" t="inlineStr">
        <is>
          <t>Operations Management</t>
        </is>
      </c>
      <c r="B24249" t="inlineStr">
        <is>
          <t>Field Activity Management</t>
        </is>
      </c>
      <c r="C24249" t="inlineStr">
        <is>
          <t>https://www.getapp.com/operations-management-software/field-activity-management/os/web-based</t>
        </is>
      </c>
      <c r="D24249" t="inlineStr">
        <is>
          <t>SnapSupport</t>
        </is>
      </c>
      <c r="E24249" t="inlineStr">
        <is>
          <t>https://www.getapp.com/customer-service-support-software/a/snapsupport/</t>
        </is>
      </c>
      <c r="F24249" t="inlineStr">
        <is>
          <t>SnapSupport is a web-based equipment maintenance solution designed to help companies facilitate collaboration between field teams across multiple locations. New team members can be added to conversations, enabling real-time participation using the mobile application to resolve customer issues.Read more about SnapSupport</t>
        </is>
      </c>
    </row>
    <row r="24250">
      <c r="A24250" t="inlineStr">
        <is>
          <t>Operations Management</t>
        </is>
      </c>
      <c r="B24250" t="inlineStr">
        <is>
          <t>Field Activity Management</t>
        </is>
      </c>
      <c r="C24250" t="inlineStr">
        <is>
          <t>https://www.getapp.com/operations-management-software/field-activity-management/os/web-based</t>
        </is>
      </c>
      <c r="D24250" t="inlineStr">
        <is>
          <t>Service Pro</t>
        </is>
      </c>
      <c r="E24250" t="inlineStr">
        <is>
          <t>https://www.getapp.com/operations-management-software/a/service-pro/</t>
        </is>
      </c>
      <c r="F24250" t="inlineStr">
        <is>
          <t>Service Pro helps automate and define rules for field service, RMA's, warranty and contract coverages for improved field service performance within any industryRead more about Service Pro</t>
        </is>
      </c>
    </row>
    <row r="24251">
      <c r="A24251" t="inlineStr">
        <is>
          <t>Operations Management</t>
        </is>
      </c>
      <c r="B24251" t="inlineStr">
        <is>
          <t>Field Activity Management</t>
        </is>
      </c>
      <c r="C24251" t="inlineStr">
        <is>
          <t>https://www.getapp.com/operations-management-software/field-activity-management/os/web-based</t>
        </is>
      </c>
      <c r="D24251" t="inlineStr">
        <is>
          <t>e-automate</t>
        </is>
      </c>
      <c r="E24251" t="inlineStr">
        <is>
          <t>https://www.getapp.com/operations-management-software/a/e-automate/</t>
        </is>
      </c>
      <c r="F24251" t="inlineStr">
        <is>
          <t>e-automate is a cloud-based business management solution for companies that support, sell, and service technology products, such as office equipment, banking equipment, and two-way wireless. The platform covers accounting, contracts, purchasing, inventory, sales, customer service, and more.Read more about e-automate</t>
        </is>
      </c>
    </row>
    <row r="24252">
      <c r="A24252" t="inlineStr">
        <is>
          <t>Operations Management</t>
        </is>
      </c>
      <c r="B24252" t="inlineStr">
        <is>
          <t>Field Activity Management</t>
        </is>
      </c>
      <c r="C24252" t="inlineStr">
        <is>
          <t>https://www.getapp.com/operations-management-software/field-activity-management/os/web-based</t>
        </is>
      </c>
      <c r="D24252" t="inlineStr">
        <is>
          <t>Foundation 3000</t>
        </is>
      </c>
      <c r="E24252" t="inlineStr">
        <is>
          <t>https://www.getapp.com/operations-management-software/a/foundation-3000/</t>
        </is>
      </c>
      <c r="F24252" t="inlineStr">
        <is>
          <t>Foundation 3000 is an enterprise resource planning (ERP) software designed to help businesses in wholesale distribution, field service, and other industries handle preventive maintenance, route optimization, customer relationship management (CRM), contract tracking, and warehousing processes.Read more about Foundation 3000</t>
        </is>
      </c>
    </row>
    <row r="24253">
      <c r="A24253" t="inlineStr">
        <is>
          <t>Operations Management</t>
        </is>
      </c>
      <c r="B24253" t="inlineStr">
        <is>
          <t>Field Activity Management</t>
        </is>
      </c>
      <c r="C24253" t="inlineStr">
        <is>
          <t>https://www.getapp.com/operations-management-software/field-activity-management/os/web-based</t>
        </is>
      </c>
      <c r="D24253" t="inlineStr">
        <is>
          <t>Keeprop</t>
        </is>
      </c>
      <c r="E24253" t="inlineStr">
        <is>
          <t>https://www.getapp.com/operations-management-software/a/keeprop/</t>
        </is>
      </c>
      <c r="F24253" t="inlineStr">
        <is>
          <t>Keeprop offers real-time and automated field service management, fully hosted online with job delegation, work ordering, notifications and Geo-location featuresRead more about Keeprop</t>
        </is>
      </c>
    </row>
    <row r="24254">
      <c r="A24254" t="inlineStr">
        <is>
          <t>Operations Management</t>
        </is>
      </c>
      <c r="B24254" t="inlineStr">
        <is>
          <t>Field Activity Management</t>
        </is>
      </c>
      <c r="C24254" t="inlineStr">
        <is>
          <t>https://www.getapp.com/operations-management-software/field-activity-management/os/web-based</t>
        </is>
      </c>
      <c r="D24254" t="inlineStr">
        <is>
          <t>Workorders</t>
        </is>
      </c>
      <c r="E24254" t="inlineStr">
        <is>
          <t>https://www.getapp.com/operations-management-software/a/workorders/</t>
        </is>
      </c>
      <c r="F24254" t="inlineStr">
        <is>
          <t>Workorders is a cloud-based service management software for SMB’s and contractors, giving technicians and field staff access to centralized customer records tracking, appointment scheduling, work order creation, email notifications, payment processing and data syncing across devices including mobileRead more about Workorders</t>
        </is>
      </c>
    </row>
    <row r="24255">
      <c r="A24255" t="inlineStr">
        <is>
          <t>Operations Management</t>
        </is>
      </c>
      <c r="B24255" t="inlineStr">
        <is>
          <t>Field Activity Management</t>
        </is>
      </c>
      <c r="C24255" t="inlineStr">
        <is>
          <t>https://www.getapp.com/operations-management-software/field-activity-management/os/web-based</t>
        </is>
      </c>
      <c r="D24255" t="inlineStr">
        <is>
          <t>Keeprop</t>
        </is>
      </c>
      <c r="E24255" t="inlineStr">
        <is>
          <t>https://www.getapp.com/operations-management-software/a/keeprop/</t>
        </is>
      </c>
      <c r="F24255" t="inlineStr">
        <is>
          <t>Keeprop offers real-time and automated field service management, fully hosted online with job delegation, work ordering, notifications and Geo-location featuresRead more about Keeprop</t>
        </is>
      </c>
    </row>
    <row r="24256">
      <c r="A24256" t="inlineStr">
        <is>
          <t>Operations Management</t>
        </is>
      </c>
      <c r="B24256" t="inlineStr">
        <is>
          <t>Field Activity Management</t>
        </is>
      </c>
      <c r="C24256" t="inlineStr">
        <is>
          <t>https://www.getapp.com/operations-management-software/field-activity-management/os/web-based</t>
        </is>
      </c>
      <c r="D24256" t="inlineStr">
        <is>
          <t>Service365</t>
        </is>
      </c>
      <c r="E24256" t="inlineStr">
        <is>
          <t>https://www.getapp.com/operations-management-software/a/service365/</t>
        </is>
      </c>
      <c r="F24256" t="inlineStr">
        <is>
          <t>Service 365 is an intuitive field service management software built for the industrial services industry.Read more about Service365</t>
        </is>
      </c>
    </row>
    <row r="24257">
      <c r="A24257" t="inlineStr">
        <is>
          <t>Operations Management</t>
        </is>
      </c>
      <c r="B24257" t="inlineStr">
        <is>
          <t>Field Activity Management</t>
        </is>
      </c>
      <c r="C24257" t="inlineStr">
        <is>
          <t>https://www.getapp.com/operations-management-software/field-activity-management/os/web-based</t>
        </is>
      </c>
      <c r="D24257" t="inlineStr">
        <is>
          <t>FieldVibe</t>
        </is>
      </c>
      <c r="E24257" t="inlineStr">
        <is>
          <t>https://www.getapp.com/operations-management-software/a/fieldvibe/</t>
        </is>
      </c>
      <c r="F24257" t="inlineStr">
        <is>
          <t>FieldVibe is a field service management (FMS) platform for small home service businesses. Features include  scheduling and dispatch of contractors and field technicians, real-time job status tracking, secure file storage, job assignment, automated SMS service, and live in-app notifications.Read more about FieldVibe</t>
        </is>
      </c>
    </row>
    <row r="24258">
      <c r="A24258" t="inlineStr">
        <is>
          <t>Operations Management</t>
        </is>
      </c>
      <c r="B24258" t="inlineStr">
        <is>
          <t>Field Activity Management</t>
        </is>
      </c>
      <c r="C24258" t="inlineStr">
        <is>
          <t>https://www.getapp.com/operations-management-software/field-activity-management/os/web-based</t>
        </is>
      </c>
      <c r="D24258" t="inlineStr">
        <is>
          <t>SnapSuite</t>
        </is>
      </c>
      <c r="E24258" t="inlineStr">
        <is>
          <t>https://www.getapp.com/operations-management-software/a/snapsuite/</t>
        </is>
      </c>
      <c r="F24258" t="inlineStr">
        <is>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is>
      </c>
    </row>
    <row r="24259">
      <c r="A24259" t="inlineStr">
        <is>
          <t>Operations Management</t>
        </is>
      </c>
      <c r="B24259" t="inlineStr">
        <is>
          <t>Field Activity Management</t>
        </is>
      </c>
      <c r="C24259" t="inlineStr">
        <is>
          <t>https://www.getapp.com/operations-management-software/field-activity-management/os/web-based</t>
        </is>
      </c>
      <c r="D24259" t="inlineStr">
        <is>
          <t>MIMS</t>
        </is>
      </c>
      <c r="E24259" t="inlineStr">
        <is>
          <t>https://www.getapp.com/operations-management-software/a/mims/</t>
        </is>
      </c>
      <c r="F24259" t="inlineStr">
        <is>
          <t>MIMS is a field service management software that is designed for businesses in telecommunications, hospitality, logistics, maritime, law enforcement, and other industries. It helps organizations manage incidents, schedules, assets, approvals, assignments, and more from within a centralized platform.Read more about MIMS</t>
        </is>
      </c>
    </row>
    <row r="24260">
      <c r="A24260" t="inlineStr">
        <is>
          <t>Operations Management</t>
        </is>
      </c>
      <c r="B24260" t="inlineStr">
        <is>
          <t>Field Activity Management</t>
        </is>
      </c>
      <c r="C24260" t="inlineStr">
        <is>
          <t>https://www.getapp.com/operations-management-software/field-activity-management/os/web-based</t>
        </is>
      </c>
      <c r="D24260" t="inlineStr">
        <is>
          <t>Field Promax</t>
        </is>
      </c>
      <c r="E24260" t="inlineStr">
        <is>
          <t>https://www.getapp.com/operations-management-software/a/fieldpromax/</t>
        </is>
      </c>
      <c r="F24260" t="inlineStr">
        <is>
          <t>In the domain of field service, the name Field Promax stands for convenience and efficiency. Field Promax is primarily a cloud-based, mobile-optimized field service management software.Read more about Field Promax</t>
        </is>
      </c>
    </row>
    <row r="24261">
      <c r="A24261" t="inlineStr">
        <is>
          <t>Operations Management</t>
        </is>
      </c>
      <c r="B24261" t="inlineStr">
        <is>
          <t>Field Activity Management</t>
        </is>
      </c>
      <c r="C24261" t="inlineStr">
        <is>
          <t>https://www.getapp.com/operations-management-software/field-activity-management/os/web-based</t>
        </is>
      </c>
      <c r="D24261" t="inlineStr">
        <is>
          <t>GoServicePro</t>
        </is>
      </c>
      <c r="E24261" t="inlineStr">
        <is>
          <t>https://www.getapp.com/operations-management-software/a/goservicepro/</t>
        </is>
      </c>
      <c r="F24261" t="inlineStr">
        <is>
          <t>GoServicePro is an online field service management software that automates tasks such as site &amp; contact management, scheduling, dispatching, and service billingRead more about GoServicePro</t>
        </is>
      </c>
    </row>
    <row r="24262">
      <c r="A24262" t="inlineStr">
        <is>
          <t>Operations Management</t>
        </is>
      </c>
      <c r="B24262" t="inlineStr">
        <is>
          <t>Field Activity Management</t>
        </is>
      </c>
      <c r="C24262" t="inlineStr">
        <is>
          <t>https://www.getapp.com/operations-management-software/field-activity-management/os/web-based</t>
        </is>
      </c>
      <c r="D24262" t="inlineStr">
        <is>
          <t>FieldEquip</t>
        </is>
      </c>
      <c r="E24262" t="inlineStr">
        <is>
          <t>https://www.getapp.com/operations-management-software/a/fieldequip/</t>
        </is>
      </c>
      <c r="F24262" t="inlineStr">
        <is>
          <t>FieldEquip is a field service management system designed to help businesses in oil, eCommerce, and packaging industries handle equipment and communicate with on-field employees. It enables managers to monitor field operations, track labor and material, and streamline warranty management operations.Read more about FieldEquip</t>
        </is>
      </c>
    </row>
    <row r="24263">
      <c r="A24263" t="inlineStr">
        <is>
          <t>Operations Management</t>
        </is>
      </c>
      <c r="B24263" t="inlineStr">
        <is>
          <t>Field Activity Management</t>
        </is>
      </c>
      <c r="C24263" t="inlineStr">
        <is>
          <t>https://www.getapp.com/operations-management-software/field-activity-management/os/web-based</t>
        </is>
      </c>
      <c r="D24263" t="inlineStr">
        <is>
          <t>Walkabout</t>
        </is>
      </c>
      <c r="E24263" t="inlineStr">
        <is>
          <t>https://www.getapp.com/operations-management-software/a/walkabout-software/</t>
        </is>
      </c>
      <c r="F24263" t="inlineStr">
        <is>
          <t>Walkabout Software is a cloud-based service software created by servicers, which can be accessed from anywhere, with any internet-enabled deviceRead more about Walkabout</t>
        </is>
      </c>
    </row>
    <row r="24264">
      <c r="A24264" t="inlineStr">
        <is>
          <t>Operations Management</t>
        </is>
      </c>
      <c r="B24264" t="inlineStr">
        <is>
          <t>Field Activity Management</t>
        </is>
      </c>
      <c r="C24264" t="inlineStr">
        <is>
          <t>https://www.getapp.com/operations-management-software/field-activity-management/os/web-based</t>
        </is>
      </c>
      <c r="D24264" t="inlineStr">
        <is>
          <t>EMPPLAN</t>
        </is>
      </c>
      <c r="E24264" t="inlineStr">
        <is>
          <t>https://www.getapp.com/operations-management-software/a/empplan/</t>
        </is>
      </c>
      <c r="F24264" t="inlineStr">
        <is>
          <t>EMPPLAN is a cloud-based promotion management solution, which assists businesses in industries such as media, energy, and retail with resource planning and sales assignment monitoring. Key features include lead generation, remote access, merchandising, and custom field creation.Read more about EMPPLAN</t>
        </is>
      </c>
    </row>
    <row r="24265">
      <c r="A24265" t="inlineStr">
        <is>
          <t>Operations Management</t>
        </is>
      </c>
      <c r="B24265" t="inlineStr">
        <is>
          <t>Field Activity Management</t>
        </is>
      </c>
      <c r="C24265" t="inlineStr">
        <is>
          <t>https://www.getapp.com/operations-management-software/field-activity-management/os/web-based</t>
        </is>
      </c>
      <c r="D24265" t="inlineStr">
        <is>
          <t>Intuit Field Service Management</t>
        </is>
      </c>
      <c r="E24265" t="inlineStr">
        <is>
          <t>https://www.getapp.com/operations-management-software/a/intuit-field-service-management-es/</t>
        </is>
      </c>
      <c r="F24265" t="inlineStr">
        <is>
          <t>Intuit Field Service Management ES is a field service management solution which offers job scheduling, invoicing, and real-time updates to deliver information to technicians &amp; receive data from the field. Integration with QuickBooks Desktop Enterprise keeps field service and financial data in sync.Read more about Intuit Field Service Management</t>
        </is>
      </c>
    </row>
    <row r="24266">
      <c r="A24266" t="inlineStr">
        <is>
          <t>Operations Management</t>
        </is>
      </c>
      <c r="B24266" t="inlineStr">
        <is>
          <t>Field Activity Management</t>
        </is>
      </c>
      <c r="C24266" t="inlineStr">
        <is>
          <t>https://www.getapp.com/operations-management-software/field-activity-management/os/web-based</t>
        </is>
      </c>
      <c r="D24266" t="inlineStr">
        <is>
          <t>Zeleaux</t>
        </is>
      </c>
      <c r="E24266" t="inlineStr">
        <is>
          <t>https://www.getapp.com/operations-management-software/a/zeleaux/</t>
        </is>
      </c>
      <c r="F24266" t="inlineStr">
        <is>
          <t>Zeleaux is a field service management software designed to help small businesses manage equipment installations, services, and repairs. The customer management module enables employees to capture and store customer data and view quotes history linked to contacts on a unified platform.Read more about Zeleaux</t>
        </is>
      </c>
    </row>
    <row r="24267">
      <c r="A24267" t="inlineStr">
        <is>
          <t>Operations Management</t>
        </is>
      </c>
      <c r="B24267" t="inlineStr">
        <is>
          <t>Field Activity Management</t>
        </is>
      </c>
      <c r="C24267" t="inlineStr">
        <is>
          <t>https://www.getapp.com/operations-management-software/field-activity-management/os/web-based</t>
        </is>
      </c>
      <c r="D24267" t="inlineStr">
        <is>
          <t>Dynamic Resource Scheduling</t>
        </is>
      </c>
      <c r="E24267" t="inlineStr">
        <is>
          <t>https://www.getapp.com/operations-management-software/a/field-service-management/</t>
        </is>
      </c>
      <c r="F24267" t="inlineStr">
        <is>
          <t>Our Dynamic Resource Scheduling software helps your field-based teams deliver services efficiently, transforming your organisation and boosting customer satisfaction. It manages appointed, planned, and urgent tasks, improves service, cuts travel time and costs, and increases daily task completion.Read more about Dynamic Resource Scheduling</t>
        </is>
      </c>
    </row>
    <row r="24268">
      <c r="A24268" t="inlineStr">
        <is>
          <t>Operations Management</t>
        </is>
      </c>
      <c r="B24268" t="inlineStr">
        <is>
          <t>Field Activity Management</t>
        </is>
      </c>
      <c r="C24268" t="inlineStr">
        <is>
          <t>https://www.getapp.com/operations-management-software/field-activity-management/os/web-based</t>
        </is>
      </c>
      <c r="D24268" t="inlineStr">
        <is>
          <t>FieldFusion</t>
        </is>
      </c>
      <c r="E24268" t="inlineStr">
        <is>
          <t>https://www.getapp.com/operations-management-software/a/fieldfusion/</t>
        </is>
      </c>
      <c r="F24268" t="inlineStr">
        <is>
          <t>Fieldfusion is a field service management solution designed to help businesses streamline communications between on-field staff and back-office employees. It allows administrators to manage and improve business performance by gaining insights into asset schedules, requirements, and job locations.Read more about FieldFusion</t>
        </is>
      </c>
    </row>
    <row r="24269">
      <c r="A24269" t="inlineStr">
        <is>
          <t>Operations Management</t>
        </is>
      </c>
      <c r="B24269" t="inlineStr">
        <is>
          <t>Field Activity Management</t>
        </is>
      </c>
      <c r="C24269" t="inlineStr">
        <is>
          <t>https://www.getapp.com/operations-management-software/field-activity-management/os/web-based</t>
        </is>
      </c>
      <c r="D24269" t="inlineStr">
        <is>
          <t>Cyanic LEM</t>
        </is>
      </c>
      <c r="E24269" t="inlineStr">
        <is>
          <t>https://www.getapp.com/operations-management-software/a/cyanic-lem/</t>
        </is>
      </c>
      <c r="F24269" t="inlineStr">
        <is>
          <t>Cyanic LEM is a cloud-based field service management solution which helps small to midsize firms automate their daily work record (DWR) workflow, payroll, and project cost analysis. Cyanic LEM enables users to manage remote approvals for labor, equipment, and material (LEM) documents.Read more about Cyanic LEM</t>
        </is>
      </c>
    </row>
    <row r="24270">
      <c r="A24270" t="inlineStr">
        <is>
          <t>Operations Management</t>
        </is>
      </c>
      <c r="B24270" t="inlineStr">
        <is>
          <t>Field Activity Management</t>
        </is>
      </c>
      <c r="C24270" t="inlineStr">
        <is>
          <t>https://www.getapp.com/operations-management-software/field-activity-management/os/web-based</t>
        </is>
      </c>
      <c r="D24270" t="inlineStr">
        <is>
          <t>snagR</t>
        </is>
      </c>
      <c r="E24270" t="inlineStr">
        <is>
          <t>https://www.getapp.com/operations-management-software/a/snagr/</t>
        </is>
      </c>
      <c r="F24270" t="inlineStr">
        <is>
          <t>Automatic assignment &amp; notification to responsible teams / contractors; Real-time progress trackingRead more about snagR</t>
        </is>
      </c>
    </row>
    <row r="24271">
      <c r="A24271" t="inlineStr">
        <is>
          <t>Operations Management</t>
        </is>
      </c>
      <c r="B24271" t="inlineStr">
        <is>
          <t>Field Activity Management</t>
        </is>
      </c>
      <c r="C24271" t="inlineStr">
        <is>
          <t>https://www.getapp.com/operations-management-software/field-activity-management/os/web-based</t>
        </is>
      </c>
      <c r="D24271" t="inlineStr">
        <is>
          <t>Persat</t>
        </is>
      </c>
      <c r="E24271" t="inlineStr">
        <is>
          <t>https://www.getapp.com/operations-management-software/a/persat/</t>
        </is>
      </c>
      <c r="F24271" t="inlineStr">
        <is>
          <t>Persat is a cloud-based field service management solution designed to help businesses manage operations related to logistics, distribution, service dispatch, maintenance and more. The platform allows technicians to use the coordination calendar to create, schedule, and assign jobs to operators.Read more about Persat</t>
        </is>
      </c>
    </row>
    <row r="24272">
      <c r="A24272" t="inlineStr">
        <is>
          <t>Operations Management</t>
        </is>
      </c>
      <c r="B24272" t="inlineStr">
        <is>
          <t>Field Activity Management</t>
        </is>
      </c>
      <c r="C24272" t="inlineStr">
        <is>
          <t>https://www.getapp.com/operations-management-software/field-activity-management/os/web-based</t>
        </is>
      </c>
      <c r="D24272" t="inlineStr">
        <is>
          <t>SAP Field Service Management</t>
        </is>
      </c>
      <c r="E24272" t="inlineStr">
        <is>
          <t>https://www.getapp.com/operations-management-software/a/sap-field-service-management/</t>
        </is>
      </c>
      <c r="F24272" t="inlineStr">
        <is>
          <t>SAP Field Service Management provides a single platform for managing field service activities. It helps companies improve their customer experience, reduce costs, and improve profitability.Read more about SAP Field Service Management</t>
        </is>
      </c>
    </row>
    <row r="24273">
      <c r="A24273" t="inlineStr">
        <is>
          <t>Operations Management</t>
        </is>
      </c>
      <c r="B24273" t="inlineStr">
        <is>
          <t>Field Activity Management</t>
        </is>
      </c>
      <c r="C24273" t="inlineStr">
        <is>
          <t>https://www.getapp.com/operations-management-software/field-activity-management/os/web-based</t>
        </is>
      </c>
      <c r="D24273" t="inlineStr">
        <is>
          <t>AceRoute</t>
        </is>
      </c>
      <c r="E24273" t="inlineStr">
        <is>
          <t>https://www.getapp.com/operations-management-software/a/aceroute/</t>
        </is>
      </c>
      <c r="F24273" t="inlineStr">
        <is>
          <t>Field service management app for Web browsers and Android devices featuring GPS-tracking, route and schedule optimization, predictive intelligence, and moreRead more about AceRoute</t>
        </is>
      </c>
    </row>
    <row r="24274">
      <c r="A24274" t="inlineStr">
        <is>
          <t>Operations Management</t>
        </is>
      </c>
      <c r="B24274" t="inlineStr">
        <is>
          <t>Field Activity Management</t>
        </is>
      </c>
      <c r="C24274" t="inlineStr">
        <is>
          <t>https://www.getapp.com/operations-management-software/field-activity-management/os/web-based</t>
        </is>
      </c>
      <c r="D24274" t="inlineStr">
        <is>
          <t>CBS Cleaning Business Software</t>
        </is>
      </c>
      <c r="E24274" t="inlineStr">
        <is>
          <t>https://www.getapp.com/industries-software/a/cbs-cleaning-business-software/</t>
        </is>
      </c>
      <c r="F24274" t="inlineStr">
        <is>
          <t>CBS Cleaning Business Software.Contract Cleaning Management Software.Client Management and Portal.Cleaner Management and Portal,  Online Training and Induction, Document Intranet,Cleaner IOS and Android Apps, QR Code with GPS Capture.Mobile Audits,Periodical Cleaning ManagementRead more about CBS Cleaning Business Software</t>
        </is>
      </c>
    </row>
    <row r="24275">
      <c r="A24275" t="inlineStr">
        <is>
          <t>Operations Management</t>
        </is>
      </c>
      <c r="B24275" t="inlineStr">
        <is>
          <t>Field Activity Management</t>
        </is>
      </c>
      <c r="C24275" t="inlineStr">
        <is>
          <t>https://www.getapp.com/operations-management-software/field-activity-management/os/web-based</t>
        </is>
      </c>
      <c r="D24275" t="inlineStr">
        <is>
          <t>Taskbe</t>
        </is>
      </c>
      <c r="E24275" t="inlineStr">
        <is>
          <t>https://www.getapp.com/operations-management-software/a/taskbe/</t>
        </is>
      </c>
      <c r="F24275" t="inlineStr">
        <is>
          <t>Taskbe is a job management desktop &amp; mobile app for field service businesses which offers tools for tracking jobs, employees, clients, and back office tasks from anywhere. The cloud-based solution also offers tools for tracking time, creating estimates, processing invoices, &amp; reporting in real time.Read more about Taskbe</t>
        </is>
      </c>
    </row>
    <row r="24276">
      <c r="A24276" t="inlineStr">
        <is>
          <t>Operations Management</t>
        </is>
      </c>
      <c r="B24276" t="inlineStr">
        <is>
          <t>Field Activity Management</t>
        </is>
      </c>
      <c r="C24276" t="inlineStr">
        <is>
          <t>https://www.getapp.com/operations-management-software/field-activity-management/os/web-based</t>
        </is>
      </c>
      <c r="D24276" t="inlineStr">
        <is>
          <t>Ganinimobile</t>
        </is>
      </c>
      <c r="E24276" t="inlineStr">
        <is>
          <t>https://www.getapp.com/operations-management-software/a/ganinimobile/</t>
        </is>
      </c>
      <c r="F24276" t="inlineStr">
        <is>
          <t>Ganinimobile is a mobile data collection solution for field services &amp; agriculture that enables the collection of data for labor, material &amp; equipment costs. The app offers features including GPS location tracking, photo capture, inspection management, eProcurement, and supply chain verification.Read more about Ganinimobile</t>
        </is>
      </c>
    </row>
    <row r="24277">
      <c r="A24277" t="inlineStr">
        <is>
          <t>Operations Management</t>
        </is>
      </c>
      <c r="B24277" t="inlineStr">
        <is>
          <t>Field Activity Management</t>
        </is>
      </c>
      <c r="C24277" t="inlineStr">
        <is>
          <t>https://www.getapp.com/operations-management-software/field-activity-management/os/web-based</t>
        </is>
      </c>
      <c r="D24277" t="inlineStr">
        <is>
          <t>MaintStar Land Management</t>
        </is>
      </c>
      <c r="E24277" t="inlineStr">
        <is>
          <t>https://www.getapp.com/legal-law-software/a/maintstar-land-management/</t>
        </is>
      </c>
      <c r="F24277" t="inlineStr">
        <is>
          <t>MaintStar Land Management is a cloud-based software designed to help government agencies automate administrative tasks such as code enforcement, license management, inspections, land planning, permitting, data exchange, form generation, and more on a centralized platform.Read more about MaintStar Land Management</t>
        </is>
      </c>
    </row>
    <row r="24278">
      <c r="A24278" t="inlineStr">
        <is>
          <t>Operations Management</t>
        </is>
      </c>
      <c r="B24278" t="inlineStr">
        <is>
          <t>Field Activity Management</t>
        </is>
      </c>
      <c r="C24278" t="inlineStr">
        <is>
          <t>https://www.getapp.com/operations-management-software/field-activity-management/os/web-based</t>
        </is>
      </c>
      <c r="D24278" t="inlineStr">
        <is>
          <t>Syncron Field Service</t>
        </is>
      </c>
      <c r="E24278" t="inlineStr">
        <is>
          <t>https://www.getapp.com/operations-management-software/a/mize-field-service-management/</t>
        </is>
      </c>
      <c r="F24278" t="inlineStr">
        <is>
          <t>Mize Field Service Management is a cloud-based platform that helps durable goods manufacturers and their service partners to manage field service operations. It offers tools including service quote creation, a self service customer portal, maintenance scheduling, work order management, and more.Read more about Syncron Field Service</t>
        </is>
      </c>
    </row>
    <row r="24279">
      <c r="A24279" t="inlineStr">
        <is>
          <t>Operations Management</t>
        </is>
      </c>
      <c r="B24279" t="inlineStr">
        <is>
          <t>Field Activity Management</t>
        </is>
      </c>
      <c r="C24279" t="inlineStr">
        <is>
          <t>https://www.getapp.com/operations-management-software/field-activity-management/os/web-based</t>
        </is>
      </c>
      <c r="D24279" t="inlineStr">
        <is>
          <t>MaintStar Land Management</t>
        </is>
      </c>
      <c r="E24279" t="inlineStr">
        <is>
          <t>https://www.getapp.com/legal-law-software/a/maintstar-land-management/</t>
        </is>
      </c>
      <c r="F24279" t="inlineStr">
        <is>
          <t>MaintStar Land Management is a cloud-based software designed to help government agencies automate administrative tasks such as code enforcement, license management, inspections, land planning, permitting, data exchange, form generation, and more on a centralized platform.Read more about MaintStar Land Management</t>
        </is>
      </c>
    </row>
    <row r="24280">
      <c r="A24280" t="inlineStr">
        <is>
          <t>Operations Management</t>
        </is>
      </c>
      <c r="B24280" t="inlineStr">
        <is>
          <t>Field Activity Management</t>
        </is>
      </c>
      <c r="C24280" t="inlineStr">
        <is>
          <t>https://www.getapp.com/operations-management-software/field-activity-management/os/web-based</t>
        </is>
      </c>
      <c r="D24280" t="inlineStr">
        <is>
          <t>Syncron Field Service</t>
        </is>
      </c>
      <c r="E24280" t="inlineStr">
        <is>
          <t>https://www.getapp.com/operations-management-software/a/mize-field-service-management/</t>
        </is>
      </c>
      <c r="F24280" t="inlineStr">
        <is>
          <t>Mize Field Service Management is a cloud-based platform that helps durable goods manufacturers and their service partners to manage field service operations. It offers tools including service quote creation, a self service customer portal, maintenance scheduling, work order management, and more.Read more about Syncron Field Service</t>
        </is>
      </c>
    </row>
    <row r="24281">
      <c r="A24281" t="inlineStr">
        <is>
          <t>Operations Management</t>
        </is>
      </c>
      <c r="B24281" t="inlineStr">
        <is>
          <t>Field Activity Management</t>
        </is>
      </c>
      <c r="C24281" t="inlineStr">
        <is>
          <t>https://www.getapp.com/operations-management-software/field-activity-management/os/web-based</t>
        </is>
      </c>
      <c r="D24281" t="inlineStr">
        <is>
          <t>SupplyPro GM</t>
        </is>
      </c>
      <c r="E24281" t="inlineStr">
        <is>
          <t>https://www.getapp.com/operations-management-software/a/supplypro-gm-1/</t>
        </is>
      </c>
      <c r="F24281" t="inlineStr">
        <is>
          <t>SupplyPro GM helps suppliers and general and specialty contractors streamline the entire work order lifecycle and handle information exchange and monitoring of projects in real-time. Users can create work orders, add customer details, notes, and reminders, and generate sales quotes or estimates.Read more about SupplyPro GM</t>
        </is>
      </c>
    </row>
    <row r="24282">
      <c r="A24282" t="inlineStr">
        <is>
          <t>Operations Management</t>
        </is>
      </c>
      <c r="B24282" t="inlineStr">
        <is>
          <t>Field Activity Management</t>
        </is>
      </c>
      <c r="C24282" t="inlineStr">
        <is>
          <t>https://www.getapp.com/operations-management-software/field-activity-management/os/web-based</t>
        </is>
      </c>
      <c r="D24282" t="inlineStr">
        <is>
          <t>Ogun</t>
        </is>
      </c>
      <c r="E24282" t="inlineStr">
        <is>
          <t>https://www.getapp.com/operations-management-software/a/ogun/</t>
        </is>
      </c>
      <c r="F24282" t="inlineStr">
        <is>
          <t>Ogun is a field service management software that helps contractors and construction site workers manage documents, images, meetings, and messages on a unified dashboard. The solution allows managers to create and manage job tasks, follow-ups, and pending orders to streamline project management.Read more about Ogun</t>
        </is>
      </c>
    </row>
    <row r="24283">
      <c r="A24283" t="inlineStr">
        <is>
          <t>Operations Management</t>
        </is>
      </c>
      <c r="B24283" t="inlineStr">
        <is>
          <t>Field Activity Management</t>
        </is>
      </c>
      <c r="C24283" t="inlineStr">
        <is>
          <t>https://www.getapp.com/operations-management-software/field-activity-management/os/web-based</t>
        </is>
      </c>
      <c r="D24283" t="inlineStr">
        <is>
          <t>Labelwin</t>
        </is>
      </c>
      <c r="E24283" t="inlineStr">
        <is>
          <t>https://www.getapp.com/operations-management-software/a/labelwin/</t>
        </is>
      </c>
      <c r="F24283" t="inlineStr">
        <is>
          <t>Labelwin is a field service management software, which helps businesses digitize processes. Its functions include the distribution of tasks to employees and colleagues as well as the structuring and monitoring of work processes.Read more about Labelwin</t>
        </is>
      </c>
    </row>
    <row r="24284">
      <c r="A24284" t="inlineStr">
        <is>
          <t>Operations Management</t>
        </is>
      </c>
      <c r="B24284" t="inlineStr">
        <is>
          <t>Field Activity Management</t>
        </is>
      </c>
      <c r="C24284" t="inlineStr">
        <is>
          <t>https://www.getapp.com/operations-management-software/field-activity-management/os/web-based</t>
        </is>
      </c>
      <c r="D24284" t="inlineStr">
        <is>
          <t>Foxtag</t>
        </is>
      </c>
      <c r="E24284" t="inlineStr">
        <is>
          <t>https://www.getapp.com/operations-management-software/a/foxtag/</t>
        </is>
      </c>
      <c r="F24284" t="inlineStr">
        <is>
          <t>Foxtag supports users with maintenance and fault management. It is a software for professional maintenance and fault management. The software is designed for mobile service calls. The application can be used for a large number of maintenance tasks.Read more about Foxtag</t>
        </is>
      </c>
    </row>
    <row r="24285">
      <c r="A24285" t="inlineStr">
        <is>
          <t>Operations Management</t>
        </is>
      </c>
      <c r="B24285" t="inlineStr">
        <is>
          <t>Field Activity Management</t>
        </is>
      </c>
      <c r="C24285" t="inlineStr">
        <is>
          <t>https://www.getapp.com/operations-management-software/field-activity-management/os/web-based</t>
        </is>
      </c>
      <c r="D24285" t="inlineStr">
        <is>
          <t>Taskbe</t>
        </is>
      </c>
      <c r="E24285" t="inlineStr">
        <is>
          <t>https://www.getapp.com/operations-management-software/a/taskbe/</t>
        </is>
      </c>
      <c r="F24285" t="inlineStr">
        <is>
          <t>Taskbe is a job management desktop &amp; mobile app for field service businesses which offers tools for tracking jobs, employees, clients, and back office tasks from anywhere. The cloud-based solution also offers tools for tracking time, creating estimates, processing invoices, &amp; reporting in real time.Read more about Taskbe</t>
        </is>
      </c>
    </row>
    <row r="24286">
      <c r="A24286" t="inlineStr">
        <is>
          <t>Operations Management</t>
        </is>
      </c>
      <c r="B24286" t="inlineStr">
        <is>
          <t>Field Activity Management</t>
        </is>
      </c>
      <c r="C24286" t="inlineStr">
        <is>
          <t>https://www.getapp.com/operations-management-software/field-activity-management/os/web-based</t>
        </is>
      </c>
      <c r="D24286" t="inlineStr">
        <is>
          <t>FieldVu</t>
        </is>
      </c>
      <c r="E24286" t="inlineStr">
        <is>
          <t>https://www.getapp.com/operations-management-software/a/fieldvu/</t>
        </is>
      </c>
      <c r="F24286" t="inlineStr">
        <is>
          <t>FieldVu is a field service management solution for businesses within industries including industrial machinery, aerospace and defense, food and beverage, high tech, life sciences, and more.Read more about FieldVu</t>
        </is>
      </c>
    </row>
    <row r="24287">
      <c r="A24287" t="inlineStr">
        <is>
          <t>Operations Management</t>
        </is>
      </c>
      <c r="B24287" t="inlineStr">
        <is>
          <t>Field Activity Management</t>
        </is>
      </c>
      <c r="C24287" t="inlineStr">
        <is>
          <t>https://www.getapp.com/operations-management-software/field-activity-management/os/web-based</t>
        </is>
      </c>
      <c r="D24287" t="inlineStr">
        <is>
          <t>FieldBuddy</t>
        </is>
      </c>
      <c r="E24287" t="inlineStr">
        <is>
          <t>https://www.getapp.com/operations-management-software/a/fieldbuddy/</t>
        </is>
      </c>
      <c r="F24287" t="inlineStr">
        <is>
          <t>FieldBuddy is a SaaS solution for managing internal and external services. It supports technicians as well as after-sale administrators. The app is designed to automate workflows and administrative processes. Comments or feedback on working hours and materials can be made or accessed remotely.Read more about FieldBuddy</t>
        </is>
      </c>
    </row>
    <row r="24288">
      <c r="A24288" t="inlineStr">
        <is>
          <t>Operations Management</t>
        </is>
      </c>
      <c r="B24288" t="inlineStr">
        <is>
          <t>Field Activity Management</t>
        </is>
      </c>
      <c r="C24288" t="inlineStr">
        <is>
          <t>https://www.getapp.com/operations-management-software/field-activity-management/os/web-based</t>
        </is>
      </c>
      <c r="D24288" t="inlineStr">
        <is>
          <t>Pandell Jobutrax</t>
        </is>
      </c>
      <c r="E24288" t="inlineStr">
        <is>
          <t>https://www.getapp.com/operations-management-software/a/pandell-jobutrax/</t>
        </is>
      </c>
      <c r="F24288" t="inlineStr">
        <is>
          <t>Pandell Jobutrax is a cloud-based field service management platform that helps businesses in the energy industry automate ticketing processes. It enables users to create new tickets with details including name, contact information, internal ID, location, and critical comments.Read more about Pandell Jobutrax</t>
        </is>
      </c>
    </row>
    <row r="24289">
      <c r="A24289" t="inlineStr">
        <is>
          <t>Operations Management</t>
        </is>
      </c>
      <c r="B24289" t="inlineStr">
        <is>
          <t>Field Service Management</t>
        </is>
      </c>
      <c r="C24289" t="inlineStr">
        <is>
          <t>https://www.getapp.com/operations-management-software/field-service-management/os/web-based</t>
        </is>
      </c>
      <c r="D24289" t="inlineStr">
        <is>
          <t>Repair-CRM</t>
        </is>
      </c>
      <c r="E24289" t="inlineStr">
        <is>
          <t>https://www.capterra.com/ppc/clicks/collect/GA/directory/4bd159a1-993d-4f37-8569-aa70007b1d03/destination?country=ID&amp;language=en&amp;specificLocation=serp_oses&amp;sessionStartPage=&amp;categoryId=9a9d31a6-d9e9-4796-9a56-983f7262d148&amp;listingPosition=1&amp;gaClientId=R0ExLjEuMTQ3NTcxNDYzOC4xNzU2NjE2Nzc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ee64788-c023-47ed-89d8-72ab9ef8ee1b</t>
        </is>
      </c>
      <c r="F24289" t="inlineStr">
        <is>
          <t>Is managing a field service team taking your time away from what matters the most - growing your company? Take control of your day-to-day tasks with the leading Field Service Management software for repair businesses. Easy to use, Repair CRM is your one-stop shop for managing daily operations.Read more about Repair-CRM</t>
        </is>
      </c>
    </row>
    <row r="24290">
      <c r="A24290" t="inlineStr">
        <is>
          <t>Operations Management</t>
        </is>
      </c>
      <c r="B24290" t="inlineStr">
        <is>
          <t>Field Service Management</t>
        </is>
      </c>
      <c r="C24290" t="inlineStr">
        <is>
          <t>https://www.getapp.com/operations-management-software/field-service-management/os/web-based</t>
        </is>
      </c>
      <c r="D24290" t="inlineStr">
        <is>
          <t>Connecteam</t>
        </is>
      </c>
      <c r="E24290" t="inlineStr">
        <is>
          <t>https://www.getapp.com/hr-employee-management-software/a/connecteam/</t>
        </is>
      </c>
      <c r="F24290" t="inlineStr">
        <is>
          <t>An all-in-one employee app that's both powerful, affordable and easy to use, especially for the mobile workforce. Start for free!Read more about Connecteam</t>
        </is>
      </c>
    </row>
    <row r="24291">
      <c r="A24291" t="inlineStr">
        <is>
          <t>Operations Management</t>
        </is>
      </c>
      <c r="B24291" t="inlineStr">
        <is>
          <t>Field Service Management</t>
        </is>
      </c>
      <c r="C24291" t="inlineStr">
        <is>
          <t>https://www.getapp.com/operations-management-software/field-service-management/os/web-based</t>
        </is>
      </c>
      <c r="D24291" t="inlineStr">
        <is>
          <t>Housecall Pro</t>
        </is>
      </c>
      <c r="E24291" t="inlineStr">
        <is>
          <t>https://www.getapp.com/operations-management-software/a/housecall-pro/</t>
        </is>
      </c>
      <c r="F24291" t="inlineStr">
        <is>
          <t>Housecall Pro’s field service management platform helps businesses streamline operations, save time, and scale efficiently. With guided setup and user-friendly tools, getting started is easy. Join over 45,000 businesses and sign up for a free trial today!Read more about Housecall Pro</t>
        </is>
      </c>
    </row>
    <row r="24292">
      <c r="A24292" t="inlineStr">
        <is>
          <t>Operations Management</t>
        </is>
      </c>
      <c r="B24292" t="inlineStr">
        <is>
          <t>Field Service Management</t>
        </is>
      </c>
      <c r="C24292" t="inlineStr">
        <is>
          <t>https://www.getapp.com/operations-management-software/field-service-management/os/web-based</t>
        </is>
      </c>
      <c r="D24292" t="inlineStr">
        <is>
          <t>Dynamics 365</t>
        </is>
      </c>
      <c r="E24292" t="inlineStr">
        <is>
          <t>https://www.getapp.com/operations-management-software/a/dynamics-365/</t>
        </is>
      </c>
      <c r="F24292"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24293">
      <c r="A24293" t="inlineStr">
        <is>
          <t>Operations Management</t>
        </is>
      </c>
      <c r="B24293" t="inlineStr">
        <is>
          <t>Field Service Management</t>
        </is>
      </c>
      <c r="C24293" t="inlineStr">
        <is>
          <t>https://www.getapp.com/operations-management-software/field-service-management/os/web-based</t>
        </is>
      </c>
      <c r="D24293" t="inlineStr">
        <is>
          <t>Jotform</t>
        </is>
      </c>
      <c r="E24293" t="inlineStr">
        <is>
          <t>https://www.getapp.com/website-ecommerce-software/a/jotform-4-0/</t>
        </is>
      </c>
      <c r="F24293" t="inlineStr">
        <is>
          <t>Expertly manage tasks in the field with Jotform Enterprise. Collect and schedule work orders, receive payments, get customer feedback, and much more. And while doing so, stay in full control of your data with advanced security features and fully-customizable permission settings.Read more about Jotform</t>
        </is>
      </c>
    </row>
    <row r="24294">
      <c r="A24294" t="inlineStr">
        <is>
          <t>Operations Management</t>
        </is>
      </c>
      <c r="B24294" t="inlineStr">
        <is>
          <t>Field Service Management</t>
        </is>
      </c>
      <c r="C24294" t="inlineStr">
        <is>
          <t>https://www.getapp.com/operations-management-software/field-service-management/os/web-based</t>
        </is>
      </c>
      <c r="D24294" t="inlineStr">
        <is>
          <t>Buildertrend</t>
        </is>
      </c>
      <c r="E24294" t="inlineStr">
        <is>
          <t>https://www.getapp.com/construction-software/a/buildertrend/</t>
        </is>
      </c>
      <c r="F24294" t="inlineStr">
        <is>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is>
      </c>
    </row>
    <row r="24295">
      <c r="A24295" t="inlineStr">
        <is>
          <t>Operations Management</t>
        </is>
      </c>
      <c r="B24295" t="inlineStr">
        <is>
          <t>Field Service Management</t>
        </is>
      </c>
      <c r="C24295" t="inlineStr">
        <is>
          <t>https://www.getapp.com/operations-management-software/field-service-management/os/web-based</t>
        </is>
      </c>
      <c r="D24295" t="inlineStr">
        <is>
          <t>Fracttal One</t>
        </is>
      </c>
      <c r="E24295" t="inlineStr">
        <is>
          <t>https://www.getapp.com/operations-management-software/a/fracttal/</t>
        </is>
      </c>
      <c r="F24295" t="inlineStr">
        <is>
          <t>Fracttal One is a maintenance management software that helps businesses to manage and optimize their operations, eliminate failures, adjust costs, minimize risks and more.Read more about Fracttal One</t>
        </is>
      </c>
    </row>
    <row r="24296">
      <c r="A24296" t="inlineStr">
        <is>
          <t>Operations Management</t>
        </is>
      </c>
      <c r="B24296" t="inlineStr">
        <is>
          <t>Field Service Management</t>
        </is>
      </c>
      <c r="C24296" t="inlineStr">
        <is>
          <t>https://www.getapp.com/operations-management-software/field-service-management/os/web-based</t>
        </is>
      </c>
      <c r="D24296" t="inlineStr">
        <is>
          <t>UpKeep</t>
        </is>
      </c>
      <c r="E24296" t="inlineStr">
        <is>
          <t>https://www.getapp.com/operations-management-software/a/upkeep/</t>
        </is>
      </c>
      <c r="F24296" t="inlineStr">
        <is>
          <t>UpKeep is a mobile maintenance management software (CMMS) for field service-- which allows users to manage their team, assign work orders, and sync devicesRead more about UpKeep</t>
        </is>
      </c>
    </row>
    <row r="24297">
      <c r="A24297" t="inlineStr">
        <is>
          <t>Operations Management</t>
        </is>
      </c>
      <c r="B24297" t="inlineStr">
        <is>
          <t>Field Service Management</t>
        </is>
      </c>
      <c r="C24297" t="inlineStr">
        <is>
          <t>https://www.getapp.com/operations-management-software/field-service-management/os/web-based</t>
        </is>
      </c>
      <c r="D24297" t="inlineStr">
        <is>
          <t>Motive</t>
        </is>
      </c>
      <c r="E24297" t="inlineStr">
        <is>
          <t>https://www.getapp.com/operations-management-software/a/keeptruckin/</t>
        </is>
      </c>
      <c r="F24297" t="inlineStr">
        <is>
          <t>Motive is a cloud-based fleet management solution that helps fleets of all types track vehicles with real-time GPS, automate operations, simplify compliance, and more, using a centralized platform.Read more about Motive</t>
        </is>
      </c>
    </row>
    <row r="24298">
      <c r="A24298" t="inlineStr">
        <is>
          <t>Operations Management</t>
        </is>
      </c>
      <c r="B24298" t="inlineStr">
        <is>
          <t>Field Service Management</t>
        </is>
      </c>
      <c r="C24298" t="inlineStr">
        <is>
          <t>https://www.getapp.com/operations-management-software/field-service-management/os/web-based</t>
        </is>
      </c>
      <c r="D24298" t="inlineStr">
        <is>
          <t>Autodesk Construction Cloud</t>
        </is>
      </c>
      <c r="E24298" t="inlineStr">
        <is>
          <t>https://www.getapp.com/construction-software/a/autodesk-construction-cloud/</t>
        </is>
      </c>
      <c r="F24298" t="inlineStr">
        <is>
          <t>Access all essential project information when you're out in the field and ensure that you are working with the most up-to-date version of drawings. Easily create and track issues, RFIs, checklists, submittals, assets - even if you can't connect to the internet.Read more about Autodesk Construction Cloud</t>
        </is>
      </c>
    </row>
    <row r="24299">
      <c r="A24299" t="inlineStr">
        <is>
          <t>Operations Management</t>
        </is>
      </c>
      <c r="B24299" t="inlineStr">
        <is>
          <t>Field Service Management</t>
        </is>
      </c>
      <c r="C24299" t="inlineStr">
        <is>
          <t>https://www.getapp.com/operations-management-software/field-service-management/os/web-based</t>
        </is>
      </c>
      <c r="D24299" t="inlineStr">
        <is>
          <t>Bluebeam Revu</t>
        </is>
      </c>
      <c r="E24299" t="inlineStr">
        <is>
          <t>https://www.getapp.com/collaboration-software/a/bluebeam-pdf-revu/</t>
        </is>
      </c>
      <c r="F24299" t="inlineStr">
        <is>
          <t>Don't let field service management chaos continue on build projects. Discover the power of Bluebeam Revu®, a construction software that makes real-time collaboration in the Cloud® simple, efficient and accurate. Markup PDFs, create takeoffs and easily make bid proposals in this all-in-one solution.Read more about Bluebeam Revu</t>
        </is>
      </c>
    </row>
    <row r="24300">
      <c r="A24300" t="inlineStr">
        <is>
          <t>Operations Management</t>
        </is>
      </c>
      <c r="B24300" t="inlineStr">
        <is>
          <t>Field Service Management</t>
        </is>
      </c>
      <c r="C24300" t="inlineStr">
        <is>
          <t>https://www.getapp.com/operations-management-software/field-service-management/os/web-based</t>
        </is>
      </c>
      <c r="D24300" t="inlineStr">
        <is>
          <t>Jobber</t>
        </is>
      </c>
      <c r="E24300" t="inlineStr">
        <is>
          <t>https://www.getapp.com/operations-management-software/a/jobber/</t>
        </is>
      </c>
      <c r="F24300" t="inlineStr">
        <is>
          <t>Join over 250,000 home service pros using Jobber. We make it easy to schedule appointments, quote, invoice, and get paid faster. Organize your field service business and impress your clients - get started today.Read more about Jobber</t>
        </is>
      </c>
    </row>
    <row r="24301">
      <c r="A24301" t="inlineStr">
        <is>
          <t>Operations Management</t>
        </is>
      </c>
      <c r="B24301" t="inlineStr">
        <is>
          <t>Field Service Management</t>
        </is>
      </c>
      <c r="C24301" t="inlineStr">
        <is>
          <t>https://www.getapp.com/operations-management-software/field-service-management/os/web-based</t>
        </is>
      </c>
      <c r="D24301" t="inlineStr">
        <is>
          <t>Salesforce Service Cloud</t>
        </is>
      </c>
      <c r="E24301" t="inlineStr">
        <is>
          <t>https://www.getapp.com/operations-management-software/a/salesforce-1-service-cloud/</t>
        </is>
      </c>
      <c r="F24301" t="inlineStr">
        <is>
          <t>Improve first-visit resolution with a complete field service solution for dispatchers, mobile workers, and managers. Deliver AI-powered scheduling and resource optimization, access to job schedules, van inventory, knowledge articles, and more — with or without internet.Read more about Salesforce Service Cloud</t>
        </is>
      </c>
    </row>
    <row r="24302">
      <c r="A24302" t="inlineStr">
        <is>
          <t>Operations Management</t>
        </is>
      </c>
      <c r="B24302" t="inlineStr">
        <is>
          <t>Field Service Management</t>
        </is>
      </c>
      <c r="C24302" t="inlineStr">
        <is>
          <t>https://www.getapp.com/operations-management-software/field-service-management/os/web-based</t>
        </is>
      </c>
      <c r="D24302" t="inlineStr">
        <is>
          <t>Odoo</t>
        </is>
      </c>
      <c r="E24302" t="inlineStr">
        <is>
          <t>https://www.getapp.com/sales-software/a/odoo/</t>
        </is>
      </c>
      <c r="F24302"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24303">
      <c r="A24303" t="inlineStr">
        <is>
          <t>Operations Management</t>
        </is>
      </c>
      <c r="B24303" t="inlineStr">
        <is>
          <t>Field Service Management</t>
        </is>
      </c>
      <c r="C24303" t="inlineStr">
        <is>
          <t>https://www.getapp.com/operations-management-software/field-service-management/os/web-based</t>
        </is>
      </c>
      <c r="D24303" t="inlineStr">
        <is>
          <t>ArcGIS</t>
        </is>
      </c>
      <c r="E24303" t="inlineStr">
        <is>
          <t>https://www.getapp.com/business-intelligence-analytics-software/a/arcgis/</t>
        </is>
      </c>
      <c r="F24303"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24304">
      <c r="A24304" t="inlineStr">
        <is>
          <t>Operations Management</t>
        </is>
      </c>
      <c r="B24304" t="inlineStr">
        <is>
          <t>Field Service Management</t>
        </is>
      </c>
      <c r="C24304" t="inlineStr">
        <is>
          <t>https://www.getapp.com/operations-management-software/field-service-management/os/web-based</t>
        </is>
      </c>
      <c r="D24304" t="inlineStr">
        <is>
          <t>inFlow Inventory</t>
        </is>
      </c>
      <c r="E24304" t="inlineStr">
        <is>
          <t>https://www.getapp.com/operations-management-software/a/inflow-inventory/</t>
        </is>
      </c>
      <c r="F24304" t="inlineStr">
        <is>
          <t>inFlow Inventory is an all-in-one inventory and order management solution for small and medium businesses. We offer the software to track products, sales, and customers, and also support hardware to help you update your stock levels while you work.Read more about inFlow Inventory</t>
        </is>
      </c>
    </row>
    <row r="24305">
      <c r="A24305" t="inlineStr">
        <is>
          <t>Operations Management</t>
        </is>
      </c>
      <c r="B24305" t="inlineStr">
        <is>
          <t>Field Service Management</t>
        </is>
      </c>
      <c r="C24305" t="inlineStr">
        <is>
          <t>https://www.getapp.com/operations-management-software/field-service-management/os/web-based</t>
        </is>
      </c>
      <c r="D24305" t="inlineStr">
        <is>
          <t>JobNimbus</t>
        </is>
      </c>
      <c r="E24305" t="inlineStr">
        <is>
          <t>https://www.getapp.com/customer-management-software/a/jobnimbus/</t>
        </is>
      </c>
      <c r="F24305" t="inlineStr">
        <is>
          <t>JobNimbus is a contractor software platform that customizes to your business and grows with it. With full visibility of all your jobs and their stages, our platform makes it simple to control your workflow. You can manage your processes and keep every aspect of your business running!Read more about JobNimbus</t>
        </is>
      </c>
    </row>
    <row r="24306">
      <c r="A24306" t="inlineStr">
        <is>
          <t>Operations Management</t>
        </is>
      </c>
      <c r="B24306" t="inlineStr">
        <is>
          <t>Field Service Management</t>
        </is>
      </c>
      <c r="C24306" t="inlineStr">
        <is>
          <t>https://www.getapp.com/operations-management-software/field-service-management/os/web-based</t>
        </is>
      </c>
      <c r="D24306" t="inlineStr">
        <is>
          <t>mHelpDesk</t>
        </is>
      </c>
      <c r="E24306" t="inlineStr">
        <is>
          <t>https://www.getapp.com/operations-management-software/a/mhelpdesk-field-service-software/</t>
        </is>
      </c>
      <c r="F24306" t="inlineStr">
        <is>
          <t>Field service teams can use mHelpDesk to create work orders, estimates &amp; invoices, track jobs &amp; service requests, dispatch technicians, and more.Read more about mHelpDesk</t>
        </is>
      </c>
    </row>
    <row r="24307">
      <c r="A24307" t="inlineStr">
        <is>
          <t>Operations Management</t>
        </is>
      </c>
      <c r="B24307" t="inlineStr">
        <is>
          <t>Field Service Management</t>
        </is>
      </c>
      <c r="C24307" t="inlineStr">
        <is>
          <t>https://www.getapp.com/operations-management-software/field-service-management/os/web-based</t>
        </is>
      </c>
      <c r="D24307" t="inlineStr">
        <is>
          <t>GorillaDesk</t>
        </is>
      </c>
      <c r="E24307" t="inlineStr">
        <is>
          <t>https://www.getapp.com/industries-software/a/gorilladesk/</t>
        </is>
      </c>
      <c r="F24307" t="inlineStr">
        <is>
          <t>Run a field-service company? Organize your operations, empower your team, and impress your customers with just a few clicks. Get started with a 14-day FREE trial today.Read more about GorillaDesk</t>
        </is>
      </c>
    </row>
    <row r="24308">
      <c r="A24308" t="inlineStr">
        <is>
          <t>Operations Management</t>
        </is>
      </c>
      <c r="B24308" t="inlineStr">
        <is>
          <t>Field Service Management</t>
        </is>
      </c>
      <c r="C24308" t="inlineStr">
        <is>
          <t>https://www.getapp.com/operations-management-software/field-service-management/os/web-based</t>
        </is>
      </c>
      <c r="D24308" t="inlineStr">
        <is>
          <t>ServiceTrade</t>
        </is>
      </c>
      <c r="E24308" t="inlineStr">
        <is>
          <t>https://www.getapp.com/operations-management-software/a/servicetrade/</t>
        </is>
      </c>
      <c r="F24308" t="inlineStr">
        <is>
          <t>ServiceTrade is the software platform for commercial HVAC, mechanical, and fire contractors that streamlines operations, optimizes field performance, and boosts sales and client retention.Read more about ServiceTrade</t>
        </is>
      </c>
    </row>
    <row r="24309">
      <c r="A24309" t="inlineStr">
        <is>
          <t>Operations Management</t>
        </is>
      </c>
      <c r="B24309" t="inlineStr">
        <is>
          <t>Field Service Management</t>
        </is>
      </c>
      <c r="C24309" t="inlineStr">
        <is>
          <t>https://www.getapp.com/operations-management-software/field-service-management/os/web-based</t>
        </is>
      </c>
      <c r="D24309" t="inlineStr">
        <is>
          <t>Weave</t>
        </is>
      </c>
      <c r="E24309" t="inlineStr">
        <is>
          <t>https://www.getapp.com/collaboration-software/a/weave/</t>
        </is>
      </c>
      <c r="F24309" t="inlineStr">
        <is>
          <t>Weave is the all-in-one customer communications and engagement platform for small and midsize business. From the first phone call to the final invoice and every touchpoint in between, Weave connects the entire customer journey.Read more about Weave</t>
        </is>
      </c>
    </row>
    <row r="24310">
      <c r="A24310" t="inlineStr">
        <is>
          <t>Operations Management</t>
        </is>
      </c>
      <c r="B24310" t="inlineStr">
        <is>
          <t>Field Service Management</t>
        </is>
      </c>
      <c r="C24310" t="inlineStr">
        <is>
          <t>https://www.getapp.com/operations-management-software/field-service-management/os/web-based</t>
        </is>
      </c>
      <c r="D24310" t="inlineStr">
        <is>
          <t>Skimmer</t>
        </is>
      </c>
      <c r="E24310" t="inlineStr">
        <is>
          <t>https://www.getapp.com/industries-software/a/skimmer/</t>
        </is>
      </c>
      <c r="F24310" t="inlineStr">
        <is>
          <t>Skimmer is a cloud-based pool service management software which is designed to help pool service businesses paperlessly manage their customers, service stops, routes, technicians, service reports, invoices, parts purchasing, chemical readings and dosages, and moreRead more about Skimmer</t>
        </is>
      </c>
    </row>
    <row r="24311">
      <c r="A24311" t="inlineStr">
        <is>
          <t>Operations Management</t>
        </is>
      </c>
      <c r="B24311" t="inlineStr">
        <is>
          <t>Field Service Management</t>
        </is>
      </c>
      <c r="C24311" t="inlineStr">
        <is>
          <t>https://www.getapp.com/operations-management-software/field-service-management/os/web-based</t>
        </is>
      </c>
      <c r="D24311" t="inlineStr">
        <is>
          <t>TrueContext</t>
        </is>
      </c>
      <c r="E24311" t="inlineStr">
        <is>
          <t>https://www.getapp.com/operations-management-software/a/prontoforms-mobile-forms/</t>
        </is>
      </c>
      <c r="F24311" t="inlineStr">
        <is>
          <t>TrueContext is the leader in enterprise-grade mobile forms. Use our low-code form builder to create and deploy a custom field service app. Dispatch new tasks and trigger real-time notifications. Your field technicians can reliably collect the rich data you need - even when connectivity is down.Read more about TrueContext</t>
        </is>
      </c>
    </row>
    <row r="24312">
      <c r="A24312" t="inlineStr">
        <is>
          <t>Operations Management</t>
        </is>
      </c>
      <c r="B24312" t="inlineStr">
        <is>
          <t>Field Service Management</t>
        </is>
      </c>
      <c r="C24312" t="inlineStr">
        <is>
          <t>https://www.getapp.com/operations-management-software/field-service-management/os/web-based</t>
        </is>
      </c>
      <c r="D24312" t="inlineStr">
        <is>
          <t>FieldPulse</t>
        </is>
      </c>
      <c r="E24312" t="inlineStr">
        <is>
          <t>https://www.getapp.com/operations-management-software/a/fieldpulse/</t>
        </is>
      </c>
      <c r="F24312" t="inlineStr">
        <is>
          <t>Known for its ease of use, scalable functionality, and the best support in the industry, FieldPulse is an all-in-one application for field service companies to manage their business.Customer ManagementSchedulingProject ManagementEstimates &amp; InvoicesTimesheetsCustomer PortalsAnd much more...Read more about FieldPulse</t>
        </is>
      </c>
    </row>
    <row r="24313">
      <c r="A24313" t="inlineStr">
        <is>
          <t>Operations Management</t>
        </is>
      </c>
      <c r="B24313" t="inlineStr">
        <is>
          <t>Field Service Management</t>
        </is>
      </c>
      <c r="C24313" t="inlineStr">
        <is>
          <t>https://www.getapp.com/operations-management-software/field-service-management/os/web-based</t>
        </is>
      </c>
      <c r="D24313" t="inlineStr">
        <is>
          <t>Route4Me</t>
        </is>
      </c>
      <c r="E24313" t="inlineStr">
        <is>
          <t>https://www.getapp.com/transportation-logistics-software/a/route4me/</t>
        </is>
      </c>
      <c r="F24313" t="inlineStr">
        <is>
          <t>Route4Me is a cloud and mobile-based route planning and optimization software which enables small businesses and large enterprises to create, manage and share optimized routing plans quickly and effectively with their teams.Read more about Route4Me</t>
        </is>
      </c>
    </row>
    <row r="24314">
      <c r="A24314" t="inlineStr">
        <is>
          <t>Operations Management</t>
        </is>
      </c>
      <c r="B24314" t="inlineStr">
        <is>
          <t>Field Service Management</t>
        </is>
      </c>
      <c r="C24314" t="inlineStr">
        <is>
          <t>https://www.getapp.com/operations-management-software/field-service-management/os/web-based</t>
        </is>
      </c>
      <c r="D24314" t="inlineStr">
        <is>
          <t>ServiceM8</t>
        </is>
      </c>
      <c r="E24314" t="inlineStr">
        <is>
          <t>https://www.getapp.com/operations-management-software/a/servicem8/</t>
        </is>
      </c>
      <c r="F24314"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24315">
      <c r="A24315" t="inlineStr">
        <is>
          <t>Operations Management</t>
        </is>
      </c>
      <c r="B24315" t="inlineStr">
        <is>
          <t>Field Service Management</t>
        </is>
      </c>
      <c r="C24315" t="inlineStr">
        <is>
          <t>https://www.getapp.com/operations-management-software/field-service-management/os/web-based</t>
        </is>
      </c>
      <c r="D24315" t="inlineStr">
        <is>
          <t>RazorSync</t>
        </is>
      </c>
      <c r="E24315" t="inlineStr">
        <is>
          <t>https://www.getapp.com/operations-management-software/a/razorsync/</t>
        </is>
      </c>
      <c r="F24315" t="inlineStr">
        <is>
          <t>Manage all field service operations from scheduling and dispatching to job-site invoicing &amp; estimating, it’s easy to streamline your operation with RazorSync.Read more about RazorSync</t>
        </is>
      </c>
    </row>
    <row r="24316">
      <c r="A24316" t="inlineStr">
        <is>
          <t>Operations Management</t>
        </is>
      </c>
      <c r="B24316" t="inlineStr">
        <is>
          <t>Field Service Management</t>
        </is>
      </c>
      <c r="C24316" t="inlineStr">
        <is>
          <t>https://www.getapp.com/operations-management-software/field-service-management/os/web-based</t>
        </is>
      </c>
      <c r="D24316" t="inlineStr">
        <is>
          <t>Kickserv</t>
        </is>
      </c>
      <c r="E24316" t="inlineStr">
        <is>
          <t>https://www.getapp.com/operations-management-software/a/kickserv/</t>
        </is>
      </c>
      <c r="F24316" t="inlineStr">
        <is>
          <t>WE ARE FIELD SERVICE. Simplify your Business with the #1 Rated Software for Service Pros. Complete management of jobs, leads, estimates &amp; invoices. Manage your calendars, your jobs and all your contacts in one paperless place. Kickserv is trusted by thousands of service businesses for over 20 years.Read more about Kickserv</t>
        </is>
      </c>
    </row>
    <row r="24317">
      <c r="A24317" t="inlineStr">
        <is>
          <t>Operations Management</t>
        </is>
      </c>
      <c r="B24317" t="inlineStr">
        <is>
          <t>Field Service Management</t>
        </is>
      </c>
      <c r="C24317" t="inlineStr">
        <is>
          <t>https://www.getapp.com/operations-management-software/field-service-management/os/web-based</t>
        </is>
      </c>
      <c r="D24317" t="inlineStr">
        <is>
          <t>Fulcrum</t>
        </is>
      </c>
      <c r="E24317" t="inlineStr">
        <is>
          <t>https://www.getapp.com/website-ecommerce-software/a/fulcrum/</t>
        </is>
      </c>
      <c r="F24317" t="inlineStr">
        <is>
          <t>Fulcrum is a field-first SaaS platform that automates field data collection and inspections. It streamlines workflows, integrates with GIS, and uses AI-powered tools like FastFill to boost accuracy and efficiency. Trusted globally, Fulcrum helps teams work smarter and drive digital transformation.Read more about Fulcrum</t>
        </is>
      </c>
    </row>
    <row r="24318">
      <c r="A24318" t="inlineStr">
        <is>
          <t>Operations Management</t>
        </is>
      </c>
      <c r="B24318" t="inlineStr">
        <is>
          <t>Field Service Management</t>
        </is>
      </c>
      <c r="C24318" t="inlineStr">
        <is>
          <t>https://www.getapp.com/operations-management-software/field-service-management/os/web-based</t>
        </is>
      </c>
      <c r="D24318" t="inlineStr">
        <is>
          <t>FieldEdge Flat Rate Mobile</t>
        </is>
      </c>
      <c r="E24318" t="inlineStr">
        <is>
          <t>https://www.getapp.com/industries-software/a/coolfront/</t>
        </is>
      </c>
      <c r="F24318" t="inlineStr">
        <is>
          <t>FieldEdge Flat Rate Mobile is a mobile-optimized flat rate pricing &amp; agreement management application for HVAC, Plumbing &amp; Electrical contractors and service businessesRead more about FieldEdge Flat Rate Mobile</t>
        </is>
      </c>
    </row>
    <row r="24319">
      <c r="A24319" t="inlineStr">
        <is>
          <t>Operations Management</t>
        </is>
      </c>
      <c r="B24319" t="inlineStr">
        <is>
          <t>Field Service Management</t>
        </is>
      </c>
      <c r="C24319" t="inlineStr">
        <is>
          <t>https://www.getapp.com/operations-management-software/field-service-management/os/web-based</t>
        </is>
      </c>
      <c r="D24319" t="inlineStr">
        <is>
          <t>Commusoft</t>
        </is>
      </c>
      <c r="E24319" t="inlineStr">
        <is>
          <t>https://www.getapp.com/industries-software/a/commusoft/</t>
        </is>
      </c>
      <c r="F24319" t="inlineStr">
        <is>
          <t>Helps you to manage your customer database, quotations, work orders, technician schedules, assets and invoicing, and it integrates with popular accounting packages.Read more about Commusoft</t>
        </is>
      </c>
    </row>
    <row r="24320">
      <c r="A24320" t="inlineStr">
        <is>
          <t>Operations Management</t>
        </is>
      </c>
      <c r="B24320" t="inlineStr">
        <is>
          <t>Field Service Management</t>
        </is>
      </c>
      <c r="C24320" t="inlineStr">
        <is>
          <t>https://www.getapp.com/operations-management-software/field-service-management/os/web-based</t>
        </is>
      </c>
      <c r="D24320" t="inlineStr">
        <is>
          <t>Quickbase</t>
        </is>
      </c>
      <c r="E24320" t="inlineStr">
        <is>
          <t>https://www.getapp.com/project-management-planning-software/a/quickbase/</t>
        </is>
      </c>
      <c r="F24320" t="inlineStr">
        <is>
          <t>Quickbase is an no-code development platform that enables field teams to create tailored solutions to track client and project information from any location and on any device. Relying on spreadsheets and legacy systems can slow field teams down, resulting in missed deadlines, errors and waste.Read more about Quickbase</t>
        </is>
      </c>
    </row>
    <row r="24321">
      <c r="A24321" t="inlineStr">
        <is>
          <t>Operations Management</t>
        </is>
      </c>
      <c r="B24321" t="inlineStr">
        <is>
          <t>Field Service Management</t>
        </is>
      </c>
      <c r="C24321" t="inlineStr">
        <is>
          <t>https://www.getapp.com/operations-management-software/field-service-management/os/web-based</t>
        </is>
      </c>
      <c r="D24321" t="inlineStr">
        <is>
          <t>Leap</t>
        </is>
      </c>
      <c r="E24321" t="inlineStr">
        <is>
          <t>https://www.getapp.com/operations-management-software/a/jobprogress/</t>
        </is>
      </c>
      <c r="F24321" t="inlineStr">
        <is>
          <t>Your 5-star job needs a 5-star process. With Leap, you can close jobs with ease and deliver work that will turn your customers into raving fans.Leap’s CRM and in-home selling platforms empower home improvement and roofing professionals to deliver the best possible experience for clients.Read more about Leap</t>
        </is>
      </c>
    </row>
    <row r="24322">
      <c r="A24322" t="inlineStr">
        <is>
          <t>Operations Management</t>
        </is>
      </c>
      <c r="B24322" t="inlineStr">
        <is>
          <t>Field Service Management</t>
        </is>
      </c>
      <c r="C24322" t="inlineStr">
        <is>
          <t>https://www.getapp.com/operations-management-software/field-service-management/os/web-based</t>
        </is>
      </c>
      <c r="D24322" t="inlineStr">
        <is>
          <t>ZenMaid</t>
        </is>
      </c>
      <c r="E24322" t="inlineStr">
        <is>
          <t>https://www.getapp.com/industries-software/a/zenmaid-software/</t>
        </is>
      </c>
      <c r="F24322" t="inlineStr">
        <is>
          <t>ZenMaid is the first and only marketing and scheduling automation software for maid services. We help over 100 owners every day to organize, run and grow.Read more about ZenMaid</t>
        </is>
      </c>
    </row>
    <row r="24323">
      <c r="A24323" t="inlineStr">
        <is>
          <t>Operations Management</t>
        </is>
      </c>
      <c r="B24323" t="inlineStr">
        <is>
          <t>Field Service Management</t>
        </is>
      </c>
      <c r="C24323" t="inlineStr">
        <is>
          <t>https://www.getapp.com/operations-management-software/field-service-management/os/web-based</t>
        </is>
      </c>
      <c r="D24323" t="inlineStr">
        <is>
          <t>SafetyCulture</t>
        </is>
      </c>
      <c r="E24323" t="inlineStr">
        <is>
          <t>https://www.getapp.com/operations-management-software/a/iauditor/</t>
        </is>
      </c>
      <c r="F24323"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4324">
      <c r="A24324" t="inlineStr">
        <is>
          <t>Operations Management</t>
        </is>
      </c>
      <c r="B24324" t="inlineStr">
        <is>
          <t>Field Service Management</t>
        </is>
      </c>
      <c r="C24324" t="inlineStr">
        <is>
          <t>https://www.getapp.com/operations-management-software/field-service-management/os/web-based</t>
        </is>
      </c>
      <c r="D24324" t="inlineStr">
        <is>
          <t>BigChange</t>
        </is>
      </c>
      <c r="E24324" t="inlineStr">
        <is>
          <t>https://www.getapp.com/operations-management-software/a/jobwatch-powered-by-bigchange/</t>
        </is>
      </c>
      <c r="F24324" t="inlineStr">
        <is>
          <t>BigChange is the complete Field Service Management Platform, helping field service companies to plan, manage, schedule &amp; track jobs in one simple to use, easy to integrate, cloud-based platform.Read more about BigChange</t>
        </is>
      </c>
    </row>
    <row r="24325">
      <c r="A24325" t="inlineStr">
        <is>
          <t>Operations Management</t>
        </is>
      </c>
      <c r="B24325" t="inlineStr">
        <is>
          <t>Field Service Management</t>
        </is>
      </c>
      <c r="C24325" t="inlineStr">
        <is>
          <t>https://www.getapp.com/operations-management-software/field-service-management/os/web-based</t>
        </is>
      </c>
      <c r="D24325" t="inlineStr">
        <is>
          <t>OptimoRoute</t>
        </is>
      </c>
      <c r="E24325" t="inlineStr">
        <is>
          <t>https://www.getapp.com/transportation-logistics-software/a/optimoroute/</t>
        </is>
      </c>
      <c r="F24325" t="inlineStr">
        <is>
          <t>OptimoRoute helps field service management businesses provide stand-out service. The cloud-based software plans and optimizes routes in seconds. Save time and free up resources to grow your business. Get started with a 30-day free trial and scalable Starter, Business, and Enterprise pricing.Read more about OptimoRoute</t>
        </is>
      </c>
    </row>
    <row r="24326">
      <c r="A24326" t="inlineStr">
        <is>
          <t>Operations Management</t>
        </is>
      </c>
      <c r="B24326" t="inlineStr">
        <is>
          <t>Field Service Management</t>
        </is>
      </c>
      <c r="C24326" t="inlineStr">
        <is>
          <t>https://www.getapp.com/operations-management-software/field-service-management/os/web-based</t>
        </is>
      </c>
      <c r="D24326" t="inlineStr">
        <is>
          <t>vcita</t>
        </is>
      </c>
      <c r="E24326" t="inlineStr">
        <is>
          <t>https://www.getapp.com/customer-management-software/a/vcita-contact-forms-and-online-scheduling/</t>
        </is>
      </c>
      <c r="F24326"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24327">
      <c r="A24327" t="inlineStr">
        <is>
          <t>Operations Management</t>
        </is>
      </c>
      <c r="B24327" t="inlineStr">
        <is>
          <t>Field Service Management</t>
        </is>
      </c>
      <c r="C24327" t="inlineStr">
        <is>
          <t>https://www.getapp.com/operations-management-software/field-service-management/os/web-based</t>
        </is>
      </c>
      <c r="D24327" t="inlineStr">
        <is>
          <t>ServiceTitan</t>
        </is>
      </c>
      <c r="E24327" t="inlineStr">
        <is>
          <t>https://www.getapp.com/operations-management-software/a/servicetitan/</t>
        </is>
      </c>
      <c r="F24327" t="inlineStr">
        <is>
          <t>ServiceTitan is the leading business software solution for both residential and commercial field service businesses. Our powerful platform optimizes and eliminates tasks both out in the field and in the office with cloud-based responsiveness, real-time sync, and unbeatable uptimes.Read more about ServiceTitan</t>
        </is>
      </c>
    </row>
    <row r="24328">
      <c r="A24328" t="inlineStr">
        <is>
          <t>Operations Management</t>
        </is>
      </c>
      <c r="B24328" t="inlineStr">
        <is>
          <t>Field Service Management</t>
        </is>
      </c>
      <c r="C24328" t="inlineStr">
        <is>
          <t>https://www.getapp.com/operations-management-software/field-service-management/os/web-based</t>
        </is>
      </c>
      <c r="D24328" t="inlineStr">
        <is>
          <t>Contractor+</t>
        </is>
      </c>
      <c r="E24328" t="inlineStr">
        <is>
          <t>https://www.getapp.com/industries-software/a/contractor/</t>
        </is>
      </c>
      <c r="F24328" t="inlineStr">
        <is>
          <t>Contractor+ ia a mobile app for field service contractors. Manage your client relationships. Send estimates &amp; invoices. Get paid. Manage your job schedule and collaborate with your team in real-time.Read more about Contractor+</t>
        </is>
      </c>
    </row>
    <row r="24329">
      <c r="A24329" t="inlineStr">
        <is>
          <t>Operations Management</t>
        </is>
      </c>
      <c r="B24329" t="inlineStr">
        <is>
          <t>Field Service Management</t>
        </is>
      </c>
      <c r="C24329" t="inlineStr">
        <is>
          <t>https://www.getapp.com/operations-management-software/field-service-management/os/web-based</t>
        </is>
      </c>
      <c r="D24329" t="inlineStr">
        <is>
          <t>LawnPro</t>
        </is>
      </c>
      <c r="E24329" t="inlineStr">
        <is>
          <t>https://www.getapp.com/industries-software/a/lawnpro/</t>
        </is>
      </c>
      <c r="F24329"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24330">
      <c r="A24330" t="inlineStr">
        <is>
          <t>Operations Management</t>
        </is>
      </c>
      <c r="B24330" t="inlineStr">
        <is>
          <t>Field Service Management</t>
        </is>
      </c>
      <c r="C24330" t="inlineStr">
        <is>
          <t>https://www.getapp.com/operations-management-software/field-service-management/os/web-based</t>
        </is>
      </c>
      <c r="D24330" t="inlineStr">
        <is>
          <t>Badger Maps</t>
        </is>
      </c>
      <c r="E24330" t="inlineStr">
        <is>
          <t>https://www.getapp.com/operations-management-software/a/badger-maps/</t>
        </is>
      </c>
      <c r="F24330" t="inlineStr">
        <is>
          <t>Badger Maps is a field sales management software that helps businesses manage routes, opportunities, data collection, follow-ups, territories, and more from within a unified platform. It enables staff members to utilize the built-in maps to create routes with estimated arrival times based on pre-determined daily visits.Read more about Badger Maps</t>
        </is>
      </c>
    </row>
    <row r="24331">
      <c r="A24331" t="inlineStr">
        <is>
          <t>Operations Management</t>
        </is>
      </c>
      <c r="B24331" t="inlineStr">
        <is>
          <t>Field Service Management</t>
        </is>
      </c>
      <c r="C24331" t="inlineStr">
        <is>
          <t>https://www.getapp.com/operations-management-software/field-service-management/os/web-based</t>
        </is>
      </c>
      <c r="D24331" t="inlineStr">
        <is>
          <t>GPS Insight</t>
        </is>
      </c>
      <c r="E24331" t="inlineStr">
        <is>
          <t>https://www.getapp.com/operations-management-software/a/gps-insight/</t>
        </is>
      </c>
      <c r="F24331" t="inlineStr">
        <is>
          <t>A customizable GPS tracking and management software for fleet-based businesses that integrates with high quality GPS hardware for real-time data.Read more about GPS Insight</t>
        </is>
      </c>
    </row>
    <row r="24332">
      <c r="A24332" t="inlineStr">
        <is>
          <t>Operations Management</t>
        </is>
      </c>
      <c r="B24332" t="inlineStr">
        <is>
          <t>Field Service Management</t>
        </is>
      </c>
      <c r="C24332" t="inlineStr">
        <is>
          <t>https://www.getapp.com/operations-management-software/field-service-management/os/web-based</t>
        </is>
      </c>
      <c r="D24332" t="inlineStr">
        <is>
          <t>Tradify</t>
        </is>
      </c>
      <c r="E24332" t="inlineStr">
        <is>
          <t>https://www.getapp.com/industries-software/a/tradify/</t>
        </is>
      </c>
      <c r="F24332" t="inlineStr">
        <is>
          <t>Tradify's powerful toolset including field activity management is trusted by thousands of tradespeople and contractors.Read more about Tradify</t>
        </is>
      </c>
    </row>
    <row r="24333">
      <c r="A24333" t="inlineStr">
        <is>
          <t>Operations Management</t>
        </is>
      </c>
      <c r="B24333" t="inlineStr">
        <is>
          <t>Field Service Management</t>
        </is>
      </c>
      <c r="C24333" t="inlineStr">
        <is>
          <t>https://www.getapp.com/operations-management-software/field-service-management/os/web-based</t>
        </is>
      </c>
      <c r="D24333" t="inlineStr">
        <is>
          <t>FieldRoutes</t>
        </is>
      </c>
      <c r="E24333" t="inlineStr">
        <is>
          <t>https://www.getapp.com/industries-software/a/pestroutes/</t>
        </is>
      </c>
      <c r="F24333" t="inlineStr">
        <is>
          <t>Finally, a field service software solution that makes life easier and delivers all the features you need without all the hassle. Acquire more customers, simplify your process, get paid on time, and track your results with FieldRoutes automation tools. Leave your competition in the dust and achieveRead more about FieldRoutes</t>
        </is>
      </c>
    </row>
    <row r="24334">
      <c r="A24334" t="inlineStr">
        <is>
          <t>Operations Management</t>
        </is>
      </c>
      <c r="B24334" t="inlineStr">
        <is>
          <t>Field Service Management</t>
        </is>
      </c>
      <c r="C24334" t="inlineStr">
        <is>
          <t>https://www.getapp.com/operations-management-software/field-service-management/os/web-based</t>
        </is>
      </c>
      <c r="D24334" t="inlineStr">
        <is>
          <t>Fieldd</t>
        </is>
      </c>
      <c r="E24334" t="inlineStr">
        <is>
          <t>https://www.getapp.com/operations-management-software/a/fieldd/</t>
        </is>
      </c>
      <c r="F24334" t="inlineStr">
        <is>
          <t>Fieldd is a cloud-based field service management software that uses AI (artificial intelligence) technology to help manage tasks, scheduling, dispatch, conversion tracking, online bookings, POS (point of sale), CRM (customer relationship management), and more.Read more about Fieldd</t>
        </is>
      </c>
    </row>
    <row r="24335">
      <c r="A24335" t="inlineStr">
        <is>
          <t>Operations Management</t>
        </is>
      </c>
      <c r="B24335" t="inlineStr">
        <is>
          <t>Field Service Management</t>
        </is>
      </c>
      <c r="C24335" t="inlineStr">
        <is>
          <t>https://www.getapp.com/operations-management-software/field-service-management/os/web-based</t>
        </is>
      </c>
      <c r="D24335" t="inlineStr">
        <is>
          <t>eWorkOrders CMMS</t>
        </is>
      </c>
      <c r="E24335" t="inlineStr">
        <is>
          <t>https://www.getapp.com/operations-management-software/a/eworkorders/</t>
        </is>
      </c>
      <c r="F24335" t="inlineStr">
        <is>
          <t>eWorkOrders CMMS cloud-based software is a powerful feature-rich tool that provides real-time communications between field and internal personnel.  With access from a computer or mobile device, field technicians can create work orders, view work history, share documents, generate reports and more.Read more about eWorkOrders CMMS</t>
        </is>
      </c>
    </row>
    <row r="24336">
      <c r="A24336" t="inlineStr">
        <is>
          <t>Operations Management</t>
        </is>
      </c>
      <c r="B24336" t="inlineStr">
        <is>
          <t>Field Service Management</t>
        </is>
      </c>
      <c r="C24336" t="inlineStr">
        <is>
          <t>https://www.getapp.com/operations-management-software/field-service-management/os/web-based</t>
        </is>
      </c>
      <c r="D24336" t="inlineStr">
        <is>
          <t>Workiz</t>
        </is>
      </c>
      <c r="E24336" t="inlineStr">
        <is>
          <t>https://www.getapp.com/operations-management-software/a/send-a-job/</t>
        </is>
      </c>
      <c r="F24336" t="inlineStr">
        <is>
          <t>With Workiz, field service pro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24337">
      <c r="A24337" t="inlineStr">
        <is>
          <t>Operations Management</t>
        </is>
      </c>
      <c r="B24337" t="inlineStr">
        <is>
          <t>Field Service Management</t>
        </is>
      </c>
      <c r="C24337" t="inlineStr">
        <is>
          <t>https://www.getapp.com/operations-management-software/field-service-management/os/web-based</t>
        </is>
      </c>
      <c r="D24337" t="inlineStr">
        <is>
          <t>Striven</t>
        </is>
      </c>
      <c r="E24337" t="inlineStr">
        <is>
          <t>https://www.getapp.com/operations-management-software/a/business/</t>
        </is>
      </c>
      <c r="F24337"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24338">
      <c r="A24338" t="inlineStr">
        <is>
          <t>Operations Management</t>
        </is>
      </c>
      <c r="B24338" t="inlineStr">
        <is>
          <t>Field Service Management</t>
        </is>
      </c>
      <c r="C24338" t="inlineStr">
        <is>
          <t>https://www.getapp.com/operations-management-software/field-service-management/os/web-based</t>
        </is>
      </c>
      <c r="D24338" t="inlineStr">
        <is>
          <t>Powered Now</t>
        </is>
      </c>
      <c r="E24338" t="inlineStr">
        <is>
          <t>https://www.getapp.com/operations-management-software/a/powered-now/</t>
        </is>
      </c>
      <c r="F24338" t="inlineStr">
        <is>
          <t>Powered Now, easy to use Field Service Management Software for small business. Manage your team and business with our simple but powerful application. Comes with 14 days free trial and low cost subscription options. UK based with telephone support and free set up &amp; training.Read more about Powered Now</t>
        </is>
      </c>
    </row>
    <row r="24339">
      <c r="A24339" t="inlineStr">
        <is>
          <t>Operations Management</t>
        </is>
      </c>
      <c r="B24339" t="inlineStr">
        <is>
          <t>Field Service Management</t>
        </is>
      </c>
      <c r="C24339" t="inlineStr">
        <is>
          <t>https://www.getapp.com/operations-management-software/field-service-management/os/web-based</t>
        </is>
      </c>
      <c r="D24339" t="inlineStr">
        <is>
          <t>Fergus</t>
        </is>
      </c>
      <c r="E24339" t="inlineStr">
        <is>
          <t>https://www.getapp.com/operations-management-software/a/fergus/</t>
        </is>
      </c>
      <c r="F24339" t="inlineStr">
        <is>
          <t>Fergus is a cloud-based job management solution for trades and service-based businesses, which takes care of all your quoting, invoicing, timesheets, scheduling, reporting, and more and neatly organises it inside a job.Read more about Fergus</t>
        </is>
      </c>
    </row>
    <row r="24340">
      <c r="A24340" t="inlineStr">
        <is>
          <t>Operations Management</t>
        </is>
      </c>
      <c r="B24340" t="inlineStr">
        <is>
          <t>Field Service Management</t>
        </is>
      </c>
      <c r="C24340" t="inlineStr">
        <is>
          <t>https://www.getapp.com/operations-management-software/field-service-management/os/web-based</t>
        </is>
      </c>
      <c r="D24340" t="inlineStr">
        <is>
          <t>Smart Service</t>
        </is>
      </c>
      <c r="E24340" t="inlineStr">
        <is>
          <t>https://www.getapp.com/operations-management-software/a/smart-service-scheduling-routing-mapping-gps-and-management-dashboards-for-use-with-quickbooksa/</t>
        </is>
      </c>
      <c r="F24340" t="inlineStr">
        <is>
          <t>All-in-one field service software with QuickBooks™ integration, mobile access, and workflow automation for service trade businesses.Read more about Smart Service</t>
        </is>
      </c>
    </row>
    <row r="24341">
      <c r="A24341" t="inlineStr">
        <is>
          <t>Operations Management</t>
        </is>
      </c>
      <c r="B24341" t="inlineStr">
        <is>
          <t>Field Service Management</t>
        </is>
      </c>
      <c r="C24341" t="inlineStr">
        <is>
          <t>https://www.getapp.com/operations-management-software/field-service-management/os/web-based</t>
        </is>
      </c>
      <c r="D24341" t="inlineStr">
        <is>
          <t>Sage Sales Management</t>
        </is>
      </c>
      <c r="E24341" t="inlineStr">
        <is>
          <t>https://www.getapp.com/sales-software/a/forcemanager/</t>
        </is>
      </c>
      <c r="F24341" t="inlineStr">
        <is>
          <t>Sage Sales Management is the tool of choice for sales directors that are dedicated to improving the productivity of their teams. The success of the app is down to its 100% mobile first design, user-friendly interface, and high adoption rate. Now enhanced with AI.Read more about Sage Sales Management</t>
        </is>
      </c>
    </row>
    <row r="24342">
      <c r="A24342" t="inlineStr">
        <is>
          <t>Operations Management</t>
        </is>
      </c>
      <c r="B24342" t="inlineStr">
        <is>
          <t>Field Service Management</t>
        </is>
      </c>
      <c r="C24342" t="inlineStr">
        <is>
          <t>https://www.getapp.com/operations-management-software/field-service-management/os/web-based</t>
        </is>
      </c>
      <c r="D24342" t="inlineStr">
        <is>
          <t>MobiWork</t>
        </is>
      </c>
      <c r="E24342" t="inlineStr">
        <is>
          <t>https://www.getapp.com/operations-management-software/a/mobiwork/</t>
        </is>
      </c>
      <c r="F24342" t="inlineStr">
        <is>
          <t>#1 field services software solution for your employees in the field, in the office, and your customers.Read more about MobiWork</t>
        </is>
      </c>
    </row>
    <row r="24343">
      <c r="A24343" t="inlineStr">
        <is>
          <t>Operations Management</t>
        </is>
      </c>
      <c r="B24343" t="inlineStr">
        <is>
          <t>Field Service Management</t>
        </is>
      </c>
      <c r="C24343" t="inlineStr">
        <is>
          <t>https://www.getapp.com/operations-management-software/field-service-management/os/web-based</t>
        </is>
      </c>
      <c r="D24343" t="inlineStr">
        <is>
          <t>Infraspeak</t>
        </is>
      </c>
      <c r="E24343" t="inlineStr">
        <is>
          <t>https://www.getapp.com/operations-management-software/a/infraspeak/</t>
        </is>
      </c>
      <c r="F24343" t="inlineStr">
        <is>
          <t>Infraspeak's field service management platform brings end-to-end collaboration, visibility and efficiency to your facilities management operations.Read more about Infraspeak</t>
        </is>
      </c>
    </row>
    <row r="24344">
      <c r="A24344" t="inlineStr">
        <is>
          <t>Operations Management</t>
        </is>
      </c>
      <c r="B24344" t="inlineStr">
        <is>
          <t>Field Service Management</t>
        </is>
      </c>
      <c r="C24344" t="inlineStr">
        <is>
          <t>https://www.getapp.com/operations-management-software/field-service-management/os/web-based</t>
        </is>
      </c>
      <c r="D24344" t="inlineStr">
        <is>
          <t>GoCanvas</t>
        </is>
      </c>
      <c r="E24344" t="inlineStr">
        <is>
          <t>https://www.getapp.com/it-management-software/a/canvas/</t>
        </is>
      </c>
      <c r="F24344"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24345">
      <c r="A24345" t="inlineStr">
        <is>
          <t>Operations Management</t>
        </is>
      </c>
      <c r="B24345" t="inlineStr">
        <is>
          <t>Field Service Management</t>
        </is>
      </c>
      <c r="C24345" t="inlineStr">
        <is>
          <t>https://www.getapp.com/operations-management-software/field-service-management/os/web-based</t>
        </is>
      </c>
      <c r="D24345" t="inlineStr">
        <is>
          <t>FieldEdge</t>
        </is>
      </c>
      <c r="E24345" t="inlineStr">
        <is>
          <t>https://www.getapp.com/operations-management-software/a/fieldedge/</t>
        </is>
      </c>
      <c r="F24345" t="inlineStr">
        <is>
          <t>FieldEdge helps field service management companies save time and make more money. Easily track customer history, dispatching, finances, service agreements, and more. Our mobile app gives technicians all the information they need to provide great customer service and be more efficient on-site.Read more about FieldEdge</t>
        </is>
      </c>
    </row>
    <row r="24346">
      <c r="A24346" t="inlineStr">
        <is>
          <t>Operations Management</t>
        </is>
      </c>
      <c r="B24346" t="inlineStr">
        <is>
          <t>Field Service Management</t>
        </is>
      </c>
      <c r="C24346" t="inlineStr">
        <is>
          <t>https://www.getapp.com/operations-management-software/field-service-management/os/web-based</t>
        </is>
      </c>
      <c r="D24346" t="inlineStr">
        <is>
          <t>Eagle CMMS</t>
        </is>
      </c>
      <c r="E24346" t="inlineStr">
        <is>
          <t>https://www.getapp.com/operations-management-software/a/maxpanda-cmms/</t>
        </is>
      </c>
      <c r="F24346" t="inlineStr">
        <is>
          <t>Thousands of new clients just like you are aiming to organize their daily incoming work order requests and preventative maintenance routines for Unlimited UsersRead more about Eagle CMMS</t>
        </is>
      </c>
    </row>
    <row r="24347">
      <c r="A24347" t="inlineStr">
        <is>
          <t>Operations Management</t>
        </is>
      </c>
      <c r="B24347" t="inlineStr">
        <is>
          <t>Field Service Management</t>
        </is>
      </c>
      <c r="C24347" t="inlineStr">
        <is>
          <t>https://www.getapp.com/operations-management-software/field-service-management/os/web-based</t>
        </is>
      </c>
      <c r="D24347" t="inlineStr">
        <is>
          <t>Azuga Fleet</t>
        </is>
      </c>
      <c r="E24347" t="inlineStr">
        <is>
          <t>https://www.getapp.com/operations-management-software/a/azuga-fleet/</t>
        </is>
      </c>
      <c r="F24347" t="inlineStr">
        <is>
          <t>Azuga combines GPS tracking, diagnostics, and driver rewards to boost safety, accountability, and efficiency at every turn.Read more about Azuga Fleet</t>
        </is>
      </c>
    </row>
    <row r="24348">
      <c r="A24348" t="inlineStr">
        <is>
          <t>Operations Management</t>
        </is>
      </c>
      <c r="B24348" t="inlineStr">
        <is>
          <t>Field Service Management</t>
        </is>
      </c>
      <c r="C24348" t="inlineStr">
        <is>
          <t>https://www.getapp.com/operations-management-software/field-service-management/os/web-based</t>
        </is>
      </c>
      <c r="D24348" t="inlineStr">
        <is>
          <t>SINC</t>
        </is>
      </c>
      <c r="E24348" t="inlineStr">
        <is>
          <t>https://www.getapp.com/hr-employee-management-software/a/sinc-workforce/</t>
        </is>
      </c>
      <c r="F24348" t="inlineStr">
        <is>
          <t>SINC Workforce is a mobile-first, cloud-based workforce management platform, which helps organizations manage and track job productivity across a mobile workforce. Features include timekeeping, task template creation, job status tracking, project notes, offline access, punch lists, and reporting.Read more about SINC</t>
        </is>
      </c>
    </row>
    <row r="24349">
      <c r="A24349" t="inlineStr">
        <is>
          <t>Operations Management</t>
        </is>
      </c>
      <c r="B24349" t="inlineStr">
        <is>
          <t>Field Service Management</t>
        </is>
      </c>
      <c r="C24349" t="inlineStr">
        <is>
          <t>https://www.getapp.com/operations-management-software/field-service-management/os/web-based</t>
        </is>
      </c>
      <c r="D24349" t="inlineStr">
        <is>
          <t>Service Fusion</t>
        </is>
      </c>
      <c r="E24349" t="inlineStr">
        <is>
          <t>https://www.getapp.com/operations-management-software/a/service-fusion/</t>
        </is>
      </c>
      <c r="F24349" t="inlineStr">
        <is>
          <t>All-in-one FSM software for HVAC, Plumbing, Electrical &amp; more—no user fees, easy onboarding &amp; great support to grow your service business.Read more about Service Fusion</t>
        </is>
      </c>
    </row>
    <row r="24350">
      <c r="A24350" t="inlineStr">
        <is>
          <t>Operations Management</t>
        </is>
      </c>
      <c r="B24350" t="inlineStr">
        <is>
          <t>Field Service Management</t>
        </is>
      </c>
      <c r="C24350" t="inlineStr">
        <is>
          <t>https://www.getapp.com/operations-management-software/field-service-management/os/web-based</t>
        </is>
      </c>
      <c r="D24350" t="inlineStr">
        <is>
          <t>BuildOps</t>
        </is>
      </c>
      <c r="E24350" t="inlineStr">
        <is>
          <t>https://www.getapp.com/operations-management-software/a/buildops/</t>
        </is>
      </c>
      <c r="F24350" t="inlineStr">
        <is>
          <t>BuildOps cloud-based, all-in-one field service management software streamlines the way commercial contractors do work. Key features include: user-friendly interface + mobile app; drag+drop scheduling/dispatch; gated workflows + custom forms; customer/asset management; PM + service agreements + more.Read more about BuildOps</t>
        </is>
      </c>
    </row>
    <row r="24351">
      <c r="A24351" t="inlineStr">
        <is>
          <t>Operations Management</t>
        </is>
      </c>
      <c r="B24351" t="inlineStr">
        <is>
          <t>Field Service Management</t>
        </is>
      </c>
      <c r="C24351" t="inlineStr">
        <is>
          <t>https://www.getapp.com/operations-management-software/field-service-management/os/web-based</t>
        </is>
      </c>
      <c r="D24351" t="inlineStr">
        <is>
          <t>Solve CRM</t>
        </is>
      </c>
      <c r="E24351" t="inlineStr">
        <is>
          <t>https://www.getapp.com/customer-management-software/a/solve360-by-norada/</t>
        </is>
      </c>
      <c r="F24351" t="inlineStr">
        <is>
          <t>Solve is a mobile CRM for teams to manage customer workflows, field service, and projects.Read more about Solve CRM</t>
        </is>
      </c>
    </row>
    <row r="24352">
      <c r="A24352" t="inlineStr">
        <is>
          <t>Operations Management</t>
        </is>
      </c>
      <c r="B24352" t="inlineStr">
        <is>
          <t>Field Service Management</t>
        </is>
      </c>
      <c r="C24352" t="inlineStr">
        <is>
          <t>https://www.getapp.com/operations-management-software/field-service-management/os/web-based</t>
        </is>
      </c>
      <c r="D24352" t="inlineStr">
        <is>
          <t>Workyard</t>
        </is>
      </c>
      <c r="E24352" t="inlineStr">
        <is>
          <t>https://www.getapp.com/hr-employee-management-software/a/workyard/</t>
        </is>
      </c>
      <c r="F24352" t="inlineStr">
        <is>
          <t>Workyard helps manage field crews with GPS tracking, job scheduling, mileage logging, and real-time job updates. Technicians receive tasks, mark them complete, and upload photos from the field—all in one app.Read more about Workyard</t>
        </is>
      </c>
    </row>
    <row r="24353">
      <c r="A24353" t="inlineStr">
        <is>
          <t>Operations Management</t>
        </is>
      </c>
      <c r="B24353" t="inlineStr">
        <is>
          <t>Field Service Management</t>
        </is>
      </c>
      <c r="C24353" t="inlineStr">
        <is>
          <t>https://www.getapp.com/operations-management-software/field-service-management/os/web-based</t>
        </is>
      </c>
      <c r="D24353" t="inlineStr">
        <is>
          <t>DynaSCAPE</t>
        </is>
      </c>
      <c r="E24353" t="inlineStr">
        <is>
          <t>https://www.getapp.com/operations-management-software/a/dynascape/</t>
        </is>
      </c>
      <c r="F24353" t="inlineStr">
        <is>
          <t>DynaScape is design software that allows you to easily create color-rich, realistic landscape designs in minutes, export them to 3D for virtual walkthroughs and printing.Read more about DynaSCAPE</t>
        </is>
      </c>
    </row>
    <row r="24354">
      <c r="A24354" t="inlineStr">
        <is>
          <t>Operations Management</t>
        </is>
      </c>
      <c r="B24354" t="inlineStr">
        <is>
          <t>Field Service Management</t>
        </is>
      </c>
      <c r="C24354" t="inlineStr">
        <is>
          <t>https://www.getapp.com/operations-management-software/field-service-management/os/web-based</t>
        </is>
      </c>
      <c r="D24354" t="inlineStr">
        <is>
          <t>NetFacilities</t>
        </is>
      </c>
      <c r="E24354" t="inlineStr">
        <is>
          <t>https://www.getapp.com/operations-management-software/a/netfacilities/</t>
        </is>
      </c>
      <c r="F24354" t="inlineStr">
        <is>
          <t>NETfacilities' disciplined approach to work order management means you and your team can perform at optimal standards, even in the most demanding environments. Optimized processes attract the best, most competent workers, which significantly reduces senseless spending.Read more about NetFacilities</t>
        </is>
      </c>
    </row>
    <row r="24355">
      <c r="A24355" t="inlineStr">
        <is>
          <t>Operations Management</t>
        </is>
      </c>
      <c r="B24355" t="inlineStr">
        <is>
          <t>Field Service Management</t>
        </is>
      </c>
      <c r="C24355" t="inlineStr">
        <is>
          <t>https://www.getapp.com/operations-management-software/field-service-management/os/web-based</t>
        </is>
      </c>
      <c r="D24355" t="inlineStr">
        <is>
          <t>AI Field Management</t>
        </is>
      </c>
      <c r="E24355" t="inlineStr">
        <is>
          <t>https://www.getapp.com/operations-management-software/a/ai-field-management/</t>
        </is>
      </c>
      <c r="F24355" t="inlineStr">
        <is>
          <t>We literally have FIELD MANAGEMENT in our name1) Award Winning Tech + 2) Fair Price +  3) 5 Star Reviews- No less than 15 Gartner Awards since 2019- Pricing starts at $ 9.99/mo.. NO ONBOARDING FEE- Genuine 5 Star Reviews- Integrations: Quickbooks, Zapier, Siri, Google Asst, Calendars....Read more about AI Field Management</t>
        </is>
      </c>
    </row>
    <row r="24356">
      <c r="A24356" t="inlineStr">
        <is>
          <t>Operations Management</t>
        </is>
      </c>
      <c r="B24356" t="inlineStr">
        <is>
          <t>Field Service Management</t>
        </is>
      </c>
      <c r="C24356" t="inlineStr">
        <is>
          <t>https://www.getapp.com/operations-management-software/field-service-management/os/web-based</t>
        </is>
      </c>
      <c r="D24356" t="inlineStr">
        <is>
          <t>Uptick</t>
        </is>
      </c>
      <c r="E24356" t="inlineStr">
        <is>
          <t>https://www.getapp.com/business-intelligence-analytics-software/a/logilica-insights/</t>
        </is>
      </c>
      <c r="F24356" t="inlineStr">
        <is>
          <t>Built specifically for the fire protection and security industry, Uptick comes equipped with built-in legislative standards, making fire asset maintenance easy.Read more about Uptick</t>
        </is>
      </c>
    </row>
    <row r="24357">
      <c r="A24357" t="inlineStr">
        <is>
          <t>Operations Management</t>
        </is>
      </c>
      <c r="B24357" t="inlineStr">
        <is>
          <t>Field Service Management</t>
        </is>
      </c>
      <c r="C24357" t="inlineStr">
        <is>
          <t>https://www.getapp.com/operations-management-software/field-service-management/os/web-based</t>
        </is>
      </c>
      <c r="D24357" t="inlineStr">
        <is>
          <t>Acumatica Cloud ERP</t>
        </is>
      </c>
      <c r="E24357" t="inlineStr">
        <is>
          <t>https://www.getapp.com/operations-management-software/a/acumatica-cloud-erp/</t>
        </is>
      </c>
      <c r="F24357" t="inlineStr">
        <is>
          <t>Acumatica Cloud ERP for Field Service Management provides a powerful 360-degree view of your customers’ activities, requests, and projects in one place. Built on a future-proof platform with open architecture for rapid integrations, scalability, and ease of use. Connected Business. Delivered.Read more about Acumatica Cloud ERP</t>
        </is>
      </c>
    </row>
    <row r="24358">
      <c r="A24358" t="inlineStr">
        <is>
          <t>Operations Management</t>
        </is>
      </c>
      <c r="B24358" t="inlineStr">
        <is>
          <t>Field Service Management</t>
        </is>
      </c>
      <c r="C24358" t="inlineStr">
        <is>
          <t>https://www.getapp.com/operations-management-software/field-service-management/os/web-based</t>
        </is>
      </c>
      <c r="D24358" t="inlineStr">
        <is>
          <t>ServiceBox</t>
        </is>
      </c>
      <c r="E24358" t="inlineStr">
        <is>
          <t>https://www.getapp.com/operations-management-software/a/servicebox/</t>
        </is>
      </c>
      <c r="F24358" t="inlineStr">
        <is>
          <t>ServiceBox is a software for service companies to manage their end to end business including: customers, job sites, quotes, contracts, work orders, scheduling, recurring work orders, timesheets, invoices, maintenance and we integrate seamlessly with QuickBooks and Sage 50 (Canada).Read more about ServiceBox</t>
        </is>
      </c>
    </row>
    <row r="24359">
      <c r="A24359" t="inlineStr">
        <is>
          <t>Operations Management</t>
        </is>
      </c>
      <c r="B24359" t="inlineStr">
        <is>
          <t>Field Service Management</t>
        </is>
      </c>
      <c r="C24359" t="inlineStr">
        <is>
          <t>https://www.getapp.com/operations-management-software/field-service-management/os/web-based</t>
        </is>
      </c>
      <c r="D24359" t="inlineStr">
        <is>
          <t>BlueFolder</t>
        </is>
      </c>
      <c r="E24359" t="inlineStr">
        <is>
          <t>https://www.getapp.com/operations-management-software/a/bluefolder/</t>
        </is>
      </c>
      <c r="F24359" t="inlineStr">
        <is>
          <t>BlueFolder helps commercial service pros in the field stay on-schedule &amp; access critical job details in a user-friendly interface. Get a demo to see BlueFolder in action and see how easy and powerful it is to use!Read more about BlueFolder</t>
        </is>
      </c>
    </row>
    <row r="24360">
      <c r="A24360" t="inlineStr">
        <is>
          <t>Operations Management</t>
        </is>
      </c>
      <c r="B24360" t="inlineStr">
        <is>
          <t>Field Service Management</t>
        </is>
      </c>
      <c r="C24360" t="inlineStr">
        <is>
          <t>https://www.getapp.com/operations-management-software/field-service-management/os/web-based</t>
        </is>
      </c>
      <c r="D24360" t="inlineStr">
        <is>
          <t>CompanyCam</t>
        </is>
      </c>
      <c r="E24360" t="inlineStr">
        <is>
          <t>https://www.getapp.com/operations-management-software/a/companycam/</t>
        </is>
      </c>
      <c r="F24360" t="inlineStr">
        <is>
          <t>CompanyCam is a photo-based solution created for contractors, by contractors. Take unlimited photos—location and time-stamped—stored securely in the cloud. Every photo is organized by project and instantly available to your team, allowing you to see what’s going on anytime, anywhere.Read more about CompanyCam</t>
        </is>
      </c>
    </row>
    <row r="24361">
      <c r="A24361" t="inlineStr">
        <is>
          <t>Operations Management</t>
        </is>
      </c>
      <c r="B24361" t="inlineStr">
        <is>
          <t>Field Service Management</t>
        </is>
      </c>
      <c r="C24361" t="inlineStr">
        <is>
          <t>https://www.getapp.com/operations-management-software/field-service-management/os/web-based</t>
        </is>
      </c>
      <c r="D24361" t="inlineStr">
        <is>
          <t>Crew Control</t>
        </is>
      </c>
      <c r="E24361" t="inlineStr">
        <is>
          <t>https://www.getapp.com/operations-management-software/a/crew-control/</t>
        </is>
      </c>
      <c r="F24361" t="inlineStr">
        <is>
          <t>Crew Control helps field service businesses by organizing their schedules, allowing them to easily adjust for changes due to weather, and collecting all the information they need from their crews.Read more about Crew Control</t>
        </is>
      </c>
    </row>
    <row r="24362">
      <c r="A24362" t="inlineStr">
        <is>
          <t>Operations Management</t>
        </is>
      </c>
      <c r="B24362" t="inlineStr">
        <is>
          <t>Field Service Management</t>
        </is>
      </c>
      <c r="C24362" t="inlineStr">
        <is>
          <t>https://www.getapp.com/operations-management-software/field-service-management/os/web-based</t>
        </is>
      </c>
      <c r="D24362" t="inlineStr">
        <is>
          <t>Repsly</t>
        </is>
      </c>
      <c r="E24362" t="inlineStr">
        <is>
          <t>https://www.getapp.com/operations-management-software/a/repsly/</t>
        </is>
      </c>
      <c r="F24362" t="inlineStr">
        <is>
          <t>Repsly helps field leaders assign tasks, schedule visits, track time and mileage, and monitor execution in real time. Gain visibility into rep activity, ensure territory coverage, and drive in-store performance with task management, GPS tracking, and data capture tools.Read more about Repsly</t>
        </is>
      </c>
    </row>
    <row r="24363">
      <c r="A24363" t="inlineStr">
        <is>
          <t>Operations Management</t>
        </is>
      </c>
      <c r="B24363" t="inlineStr">
        <is>
          <t>Field Service Management</t>
        </is>
      </c>
      <c r="C24363" t="inlineStr">
        <is>
          <t>https://www.getapp.com/operations-management-software/field-service-management/os/web-based</t>
        </is>
      </c>
      <c r="D24363" t="inlineStr">
        <is>
          <t>DoTimely</t>
        </is>
      </c>
      <c r="E24363" t="inlineStr">
        <is>
          <t>https://www.getapp.com/industries-software/a/dotimely/</t>
        </is>
      </c>
      <c r="F24363" t="inlineStr">
        <is>
          <t>DoTimely is an all-in-one solution for pet sitting, dog walking, training, maid services, carpet cleaning, lawn care, coaching, pool cleaning, pest control and handyman businesses with features for scheduling, invoicing, communication tools, and more. You can run your business from anywhere with appRead more about DoTimely</t>
        </is>
      </c>
    </row>
    <row r="24364">
      <c r="A24364" t="inlineStr">
        <is>
          <t>Operations Management</t>
        </is>
      </c>
      <c r="B24364" t="inlineStr">
        <is>
          <t>Field Service Management</t>
        </is>
      </c>
      <c r="C24364" t="inlineStr">
        <is>
          <t>https://www.getapp.com/operations-management-software/field-service-management/os/web-based</t>
        </is>
      </c>
      <c r="D24364" t="inlineStr">
        <is>
          <t>RepairShopr</t>
        </is>
      </c>
      <c r="E24364" t="inlineStr">
        <is>
          <t>https://www.getapp.com/retail-consumer-services-software/a/repairshopr/</t>
        </is>
      </c>
      <c r="F24364" t="inlineStr">
        <is>
          <t>RepairShopr helps repair shops, plumbing agencies, painting contractors, HVAC services, and other businesses streamline invoicing, marketing, CRM, ticketing, and point of sale (POS) operations via a unified portal. The platform includes a self-service portal, which lets customers view and check invoices and service status and approve or decline repair estimates.Read more about RepairShopr</t>
        </is>
      </c>
    </row>
    <row r="24365">
      <c r="A24365" t="inlineStr">
        <is>
          <t>Operations Management</t>
        </is>
      </c>
      <c r="B24365" t="inlineStr">
        <is>
          <t>Field Service Management</t>
        </is>
      </c>
      <c r="C24365" t="inlineStr">
        <is>
          <t>https://www.getapp.com/operations-management-software/field-service-management/os/web-based</t>
        </is>
      </c>
      <c r="D24365" t="inlineStr">
        <is>
          <t>Fieldwire</t>
        </is>
      </c>
      <c r="E24365" t="inlineStr">
        <is>
          <t>https://www.getapp.com/construction-software/a/fieldwire/</t>
        </is>
      </c>
      <c r="F24365" t="inlineStr">
        <is>
          <t>Fieldwire is an online/offline mobile construction management app offering task scheduling, issue tracking and plan viewing features for free and paid users.Read more about Fieldwire</t>
        </is>
      </c>
    </row>
    <row r="24366">
      <c r="A24366" t="inlineStr">
        <is>
          <t>Operations Management</t>
        </is>
      </c>
      <c r="B24366" t="inlineStr">
        <is>
          <t>Field Service Management</t>
        </is>
      </c>
      <c r="C24366" t="inlineStr">
        <is>
          <t>https://www.getapp.com/operations-management-software/field-service-management/os/web-based</t>
        </is>
      </c>
      <c r="D24366" t="inlineStr">
        <is>
          <t>LeadSquared</t>
        </is>
      </c>
      <c r="E24366" t="inlineStr">
        <is>
          <t>https://www.getapp.com/marketing-software/a/leadsquared/</t>
        </is>
      </c>
      <c r="F24366" t="inlineStr">
        <is>
          <t>LeadSquared is a complete CRM &amp; marketing automation software to help businesses capture, nurture, manage &amp; track their leads in one place. The cloud-based solution is designed for enterprises &amp; SMEs and provides tools for lead capturing, lead nurturing, sales management, marketing analytics &amp; more.Read more about LeadSquared</t>
        </is>
      </c>
    </row>
    <row r="24367">
      <c r="A24367" t="inlineStr">
        <is>
          <t>Operations Management</t>
        </is>
      </c>
      <c r="B24367" t="inlineStr">
        <is>
          <t>Field Service Management</t>
        </is>
      </c>
      <c r="C24367" t="inlineStr">
        <is>
          <t>https://www.getapp.com/operations-management-software/field-service-management/os/web-based</t>
        </is>
      </c>
      <c r="D24367" t="inlineStr">
        <is>
          <t>FieldEZ</t>
        </is>
      </c>
      <c r="E24367" t="inlineStr">
        <is>
          <t>https://www.getapp.com/operations-management-software/a/fieldez/</t>
        </is>
      </c>
      <c r="F24367" t="inlineStr">
        <is>
          <t>FieldEZ supports lead/ service ticket management, dispatch &amp; scheduling, location tracking, attendance monitoring, invoicing, form building, and reporting.Read more about FieldEZ</t>
        </is>
      </c>
    </row>
    <row r="24368">
      <c r="A24368" t="inlineStr">
        <is>
          <t>Operations Management</t>
        </is>
      </c>
      <c r="B24368" t="inlineStr">
        <is>
          <t>Field Service Management</t>
        </is>
      </c>
      <c r="C24368" t="inlineStr">
        <is>
          <t>https://www.getapp.com/operations-management-software/field-service-management/os/web-based</t>
        </is>
      </c>
      <c r="D24368" t="inlineStr">
        <is>
          <t>Wingmate</t>
        </is>
      </c>
      <c r="E24368" t="inlineStr">
        <is>
          <t>https://www.getapp.com/sales-software/a/gopher-leads/</t>
        </is>
      </c>
      <c r="F24368" t="inlineStr">
        <is>
          <t>Wingmate helps businesses to incentivize field service staff to gather important customer intelligence, sales leads, competitive insights, prospects, and more.Read more about Wingmate</t>
        </is>
      </c>
    </row>
    <row r="24369">
      <c r="A24369" t="inlineStr">
        <is>
          <t>Operations Management</t>
        </is>
      </c>
      <c r="B24369" t="inlineStr">
        <is>
          <t>Field Service Management</t>
        </is>
      </c>
      <c r="C24369" t="inlineStr">
        <is>
          <t>https://www.getapp.com/operations-management-software/field-service-management/os/web-based</t>
        </is>
      </c>
      <c r="D24369" t="inlineStr">
        <is>
          <t>AroFlo</t>
        </is>
      </c>
      <c r="E24369" t="inlineStr">
        <is>
          <t>https://www.getapp.com/operations-management-software/a/aroflo/</t>
        </is>
      </c>
      <c r="F24369"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24370">
      <c r="A24370" t="inlineStr">
        <is>
          <t>Operations Management</t>
        </is>
      </c>
      <c r="B24370" t="inlineStr">
        <is>
          <t>Field Service Management</t>
        </is>
      </c>
      <c r="C24370" t="inlineStr">
        <is>
          <t>https://www.getapp.com/operations-management-software/field-service-management/os/web-based</t>
        </is>
      </c>
      <c r="D24370" t="inlineStr">
        <is>
          <t>Dashpivot</t>
        </is>
      </c>
      <c r="E24370" t="inlineStr">
        <is>
          <t>https://www.getapp.com/operations-management-software/a/dashpivot/</t>
        </is>
      </c>
      <c r="F24370" t="inlineStr">
        <is>
          <t>Dashpivot is a flexible project management and delivery solution which enables construction, oil &amp; gas, mining and other industrial companies to improve how they do work and deliver projects. Dashpivot organizes and automates the movement of site data and then displays it in workflows and analytics.Read more about Dashpivot</t>
        </is>
      </c>
    </row>
    <row r="24371">
      <c r="A24371" t="inlineStr">
        <is>
          <t>Operations Management</t>
        </is>
      </c>
      <c r="B24371" t="inlineStr">
        <is>
          <t>Field Service Management</t>
        </is>
      </c>
      <c r="C24371" t="inlineStr">
        <is>
          <t>https://www.getapp.com/operations-management-software/field-service-management/os/web-based</t>
        </is>
      </c>
      <c r="D24371" t="inlineStr">
        <is>
          <t>PestPac</t>
        </is>
      </c>
      <c r="E24371" t="inlineStr">
        <is>
          <t>https://www.getapp.com/operations-management-software/a/pestpac/</t>
        </is>
      </c>
      <c r="F24371" t="inlineStr">
        <is>
          <t>PestPac is a cloud-based software for pest control businesses which covers scheduling, routing, dispatching, materials management &amp; tracking, billing, and moreRead more about PestPac</t>
        </is>
      </c>
    </row>
    <row r="24372">
      <c r="A24372" t="inlineStr">
        <is>
          <t>Operations Management</t>
        </is>
      </c>
      <c r="B24372" t="inlineStr">
        <is>
          <t>Field Service Management</t>
        </is>
      </c>
      <c r="C24372" t="inlineStr">
        <is>
          <t>https://www.getapp.com/operations-management-software/field-service-management/os/web-based</t>
        </is>
      </c>
      <c r="D24372" t="inlineStr">
        <is>
          <t>WorkflowMax</t>
        </is>
      </c>
      <c r="E24372" t="inlineStr">
        <is>
          <t>https://www.getapp.com/operations-management-software/a/workflowmax/</t>
        </is>
      </c>
      <c r="F24372" t="inlineStr">
        <is>
          <t>WorkflowMax lets you manage all your job management &amp; project management needs in a single, seamlessly integrated system. Features lead management, quotes, time sheeting, job tracking &amp; costing, project management &amp; reporting, invoicing, add-on integrations &amp; more. If you run a service business &amp; track your time, WorkflowMax is likely perfect for you!Read more about WorkflowMax</t>
        </is>
      </c>
    </row>
    <row r="24373">
      <c r="A24373" t="inlineStr">
        <is>
          <t>Operations Management</t>
        </is>
      </c>
      <c r="B24373" t="inlineStr">
        <is>
          <t>Field Service Management</t>
        </is>
      </c>
      <c r="C24373" t="inlineStr">
        <is>
          <t>https://www.getapp.com/operations-management-software/field-service-management/os/web-based</t>
        </is>
      </c>
      <c r="D24373" t="inlineStr">
        <is>
          <t>Visual Planning</t>
        </is>
      </c>
      <c r="E24373" t="inlineStr">
        <is>
          <t>https://www.getapp.com/operations-management-software/a/visual-planning/</t>
        </is>
      </c>
      <c r="F24373" t="inlineStr">
        <is>
          <t>Visual Planning enables field teams to access schedules, update job status, and report issues from any device. Dispatch resources efficiently, track service performance, and ensure customers receive timely, quality service.Read more about Visual Planning</t>
        </is>
      </c>
    </row>
    <row r="24374">
      <c r="A24374" t="inlineStr">
        <is>
          <t>Operations Management</t>
        </is>
      </c>
      <c r="B24374" t="inlineStr">
        <is>
          <t>Field Service Management</t>
        </is>
      </c>
      <c r="C24374" t="inlineStr">
        <is>
          <t>https://www.getapp.com/operations-management-software/field-service-management/os/web-based</t>
        </is>
      </c>
      <c r="D24374" t="inlineStr">
        <is>
          <t>EyeOnTask</t>
        </is>
      </c>
      <c r="E24374" t="inlineStr">
        <is>
          <t>https://www.getapp.com/operations-management-software/a/eyeontask/</t>
        </is>
      </c>
      <c r="F24374" t="inlineStr">
        <is>
          <t>EyeOnTask is a cloud and mobile-based workforce management platform that helps field service organizations and workers to manage clients, jobs, inventory and invoices in a single location. Features include real-time location tracking, custom forms, invoicing, inventory management, job history and more.Read more about EyeOnTask</t>
        </is>
      </c>
    </row>
    <row r="24375">
      <c r="A24375" t="inlineStr">
        <is>
          <t>Operations Management</t>
        </is>
      </c>
      <c r="B24375" t="inlineStr">
        <is>
          <t>Field Service Management</t>
        </is>
      </c>
      <c r="C24375" t="inlineStr">
        <is>
          <t>https://www.getapp.com/operations-management-software/field-service-management/os/web-based</t>
        </is>
      </c>
      <c r="D24375" t="inlineStr">
        <is>
          <t>Zapium</t>
        </is>
      </c>
      <c r="E24375" t="inlineStr">
        <is>
          <t>https://www.getapp.com/operations-management-software/a/fieldcircle/</t>
        </is>
      </c>
      <c r="F24375" t="inlineStr">
        <is>
          <t>FieldCircle is a maintenance management software suite that helps facilities and their contractors achieve the next level of efficiency, transparency, and operational effectiveness with our software products.Read more about Zapium</t>
        </is>
      </c>
    </row>
    <row r="24376">
      <c r="A24376" t="inlineStr">
        <is>
          <t>Operations Management</t>
        </is>
      </c>
      <c r="B24376" t="inlineStr">
        <is>
          <t>Field Service Management</t>
        </is>
      </c>
      <c r="C24376" t="inlineStr">
        <is>
          <t>https://www.getapp.com/operations-management-software/field-service-management/os/web-based</t>
        </is>
      </c>
      <c r="D24376" t="inlineStr">
        <is>
          <t>Fluix</t>
        </is>
      </c>
      <c r="E24376" t="inlineStr">
        <is>
          <t>https://www.getapp.com/operations-management-software/a/fluix/</t>
        </is>
      </c>
      <c r="F24376" t="inlineStr">
        <is>
          <t>Fluix is a mobile-first platform that helps field teams work faster, safer, and stay compliant.Read more about Fluix</t>
        </is>
      </c>
    </row>
    <row r="24377">
      <c r="A24377" t="inlineStr">
        <is>
          <t>Operations Management</t>
        </is>
      </c>
      <c r="B24377" t="inlineStr">
        <is>
          <t>Field Service Management</t>
        </is>
      </c>
      <c r="C24377" t="inlineStr">
        <is>
          <t>https://www.getapp.com/operations-management-software/field-service-management/os/web-based</t>
        </is>
      </c>
      <c r="D24377" t="inlineStr">
        <is>
          <t>Synchroteam</t>
        </is>
      </c>
      <c r="E24377" t="inlineStr">
        <is>
          <t>https://www.getapp.com/operations-management-software/a/synchroteam-com/</t>
        </is>
      </c>
      <c r="F24377" t="inlineStr">
        <is>
          <t>Field service management (FSM) software for mobile workforce tracking. Features scheduling, dispatch, calendar, job management, invoicing and map. Live support.Read more about Synchroteam</t>
        </is>
      </c>
    </row>
    <row r="24378">
      <c r="A24378" t="inlineStr">
        <is>
          <t>Operations Management</t>
        </is>
      </c>
      <c r="B24378" t="inlineStr">
        <is>
          <t>Field Service Management</t>
        </is>
      </c>
      <c r="C24378" t="inlineStr">
        <is>
          <t>https://www.getapp.com/operations-management-software/field-service-management/os/web-based</t>
        </is>
      </c>
      <c r="D24378" t="inlineStr">
        <is>
          <t>Assignar</t>
        </is>
      </c>
      <c r="E24378" t="inlineStr">
        <is>
          <t>https://www.getapp.com/construction-software/a/assignar/</t>
        </is>
      </c>
      <c r="F24378" t="inlineStr">
        <is>
          <t>Assignar's fieldworker app connects your office and the field. Crucial jobsite paperwork such as timesheets, dockets, and safety forms are collected in real-time.Read more about Assignar</t>
        </is>
      </c>
    </row>
    <row r="24379">
      <c r="A24379" t="inlineStr">
        <is>
          <t>Operations Management</t>
        </is>
      </c>
      <c r="B24379" t="inlineStr">
        <is>
          <t>Field Service Management</t>
        </is>
      </c>
      <c r="C24379" t="inlineStr">
        <is>
          <t>https://www.getapp.com/operations-management-software/field-service-management/os/web-based</t>
        </is>
      </c>
      <c r="D24379" t="inlineStr">
        <is>
          <t>Vonigo</t>
        </is>
      </c>
      <c r="E24379" t="inlineStr">
        <is>
          <t>https://www.getapp.com/operations-management-software/a/vonigo/</t>
        </is>
      </c>
      <c r="F24379" t="inlineStr">
        <is>
          <t>Vonigo works great for field service companies looking to streamline operations and increase sales.Read more about Vonigo</t>
        </is>
      </c>
    </row>
    <row r="24380">
      <c r="A24380" t="inlineStr">
        <is>
          <t>Operations Management</t>
        </is>
      </c>
      <c r="B24380" t="inlineStr">
        <is>
          <t>Field Service Management</t>
        </is>
      </c>
      <c r="C24380" t="inlineStr">
        <is>
          <t>https://www.getapp.com/operations-management-software/field-service-management/os/web-based</t>
        </is>
      </c>
      <c r="D24380" t="inlineStr">
        <is>
          <t>WorkPal</t>
        </is>
      </c>
      <c r="E24380" t="inlineStr">
        <is>
          <t>https://www.getapp.com/operations-management-software/a/workpal/</t>
        </is>
      </c>
      <c r="F24380" t="inlineStr">
        <is>
          <t>WorkPal is an end-to-end job management solution for mobile workflow management, designed to streamline job assignment, reporting, tracking and client invoicing.Read more about WorkPal</t>
        </is>
      </c>
    </row>
    <row r="24381">
      <c r="A24381" t="inlineStr">
        <is>
          <t>Operations Management</t>
        </is>
      </c>
      <c r="B24381" t="inlineStr">
        <is>
          <t>Field Service Management</t>
        </is>
      </c>
      <c r="C24381" t="inlineStr">
        <is>
          <t>https://www.getapp.com/operations-management-software/field-service-management/os/web-based</t>
        </is>
      </c>
      <c r="D24381" t="inlineStr">
        <is>
          <t>Dataforma</t>
        </is>
      </c>
      <c r="E24381" t="inlineStr">
        <is>
          <t>https://www.getapp.com/operations-management-software/a/dataforma/</t>
        </is>
      </c>
      <c r="F24381" t="inlineStr">
        <is>
          <t>Dataforma is a cloud-based field service management software which helps businesses in electrical, plumbing, HVAC, and other industries manage bids, contracts, inspections, invoicing, and more. It enables contractors to handle projects, create proposals, track leads, and monitor marketing campaigns.Read more about Dataforma</t>
        </is>
      </c>
    </row>
    <row r="24382">
      <c r="A24382" t="inlineStr">
        <is>
          <t>Operations Management</t>
        </is>
      </c>
      <c r="B24382" t="inlineStr">
        <is>
          <t>Field Service Management</t>
        </is>
      </c>
      <c r="C24382" t="inlineStr">
        <is>
          <t>https://www.getapp.com/operations-management-software/field-service-management/os/web-based</t>
        </is>
      </c>
      <c r="D24382" t="inlineStr">
        <is>
          <t>MaidCentral</t>
        </is>
      </c>
      <c r="E24382" t="inlineStr">
        <is>
          <t>https://www.getapp.com/all-software/a/maid-central/</t>
        </is>
      </c>
      <c r="F24382" t="inlineStr">
        <is>
          <t>Cloud-based cleaning business software. One unified solution for sales, marketing, scheduling, dispatch, time and attendance, payroll, employee engagement, customer scorecards, automations, drip marketing, text communication, powerful reporting. One system to increase profits and success.Read more about MaidCentral</t>
        </is>
      </c>
    </row>
    <row r="24383">
      <c r="A24383" t="inlineStr">
        <is>
          <t>Operations Management</t>
        </is>
      </c>
      <c r="B24383" t="inlineStr">
        <is>
          <t>Field Service Management</t>
        </is>
      </c>
      <c r="C24383" t="inlineStr">
        <is>
          <t>https://www.getapp.com/operations-management-software/field-service-management/os/web-based</t>
        </is>
      </c>
      <c r="D24383" t="inlineStr">
        <is>
          <t>eLogii</t>
        </is>
      </c>
      <c r="E24383" t="inlineStr">
        <is>
          <t>https://www.getapp.com/transportation-logistics-software/a/elogii/</t>
        </is>
      </c>
      <c r="F24383" t="inlineStr">
        <is>
          <t>eLogii is the best fit for distribution or field service businesses with more than 10 vehicles and 100+ daily orders / visits.Read more about eLogii</t>
        </is>
      </c>
    </row>
    <row r="24384">
      <c r="A24384" t="inlineStr">
        <is>
          <t>Operations Management</t>
        </is>
      </c>
      <c r="B24384" t="inlineStr">
        <is>
          <t>Field Service Management</t>
        </is>
      </c>
      <c r="C24384" t="inlineStr">
        <is>
          <t>https://www.getapp.com/operations-management-software/field-service-management/os/web-based</t>
        </is>
      </c>
      <c r="D24384" t="inlineStr">
        <is>
          <t>HappSales</t>
        </is>
      </c>
      <c r="E24384" t="inlineStr">
        <is>
          <t>https://www.getapp.com/operations-management-software/a/account-management-crm/</t>
        </is>
      </c>
      <c r="F24384" t="inlineStr">
        <is>
          <t>HappSales next-gen Account Management B2B CRM app powered with personal-assistant helps companies automate client-facing operations across - Sales, Service &amp; Receivables.Read more about HappSales</t>
        </is>
      </c>
    </row>
    <row r="24385">
      <c r="A24385" t="inlineStr">
        <is>
          <t>Operations Management</t>
        </is>
      </c>
      <c r="B24385" t="inlineStr">
        <is>
          <t>Field Service Management</t>
        </is>
      </c>
      <c r="C24385" t="inlineStr">
        <is>
          <t>https://www.getapp.com/operations-management-software/field-service-management/os/web-based</t>
        </is>
      </c>
      <c r="D24385" t="inlineStr">
        <is>
          <t>BookingKoala</t>
        </is>
      </c>
      <c r="E24385" t="inlineStr">
        <is>
          <t>https://www.getapp.com/operations-management-software/a/bookingkoala/</t>
        </is>
      </c>
      <c r="F24385" t="inlineStr">
        <is>
          <t>BookingKoala is an online booking software designed to help businesses of all sizes handle appointment scheduling, lead generation, billing, marketing, and other operations. Customers can utilize personalized dashboards to view appointments, refer friends, and purchase gift cards.Read more about BookingKoala</t>
        </is>
      </c>
    </row>
    <row r="24386">
      <c r="A24386" t="inlineStr">
        <is>
          <t>Operations Management</t>
        </is>
      </c>
      <c r="B24386" t="inlineStr">
        <is>
          <t>Field Service Management</t>
        </is>
      </c>
      <c r="C24386" t="inlineStr">
        <is>
          <t>https://www.getapp.com/operations-management-software/field-service-management/os/web-based</t>
        </is>
      </c>
      <c r="D24386" t="inlineStr">
        <is>
          <t>ThermoGrid</t>
        </is>
      </c>
      <c r="E24386" t="inlineStr">
        <is>
          <t>https://www.getapp.com/operations-management-software/a/thermogrid/</t>
        </is>
      </c>
      <c r="F24386" t="inlineStr">
        <is>
          <t>ThermoGrid is a cloud-based contractor management software solution designed for Field Service, HVAC-R, Plumbing, and Electrical companies that consolidates the full business cycle with features such as Scheduling &amp; Dispatching, Inventory Management, Payroll, Invoicing, Marketing and more.Read more about ThermoGrid</t>
        </is>
      </c>
    </row>
    <row r="24387">
      <c r="A24387" t="inlineStr">
        <is>
          <t>Operations Management</t>
        </is>
      </c>
      <c r="B24387" t="inlineStr">
        <is>
          <t>Field Service Management</t>
        </is>
      </c>
      <c r="C24387" t="inlineStr">
        <is>
          <t>https://www.getapp.com/operations-management-software/field-service-management/os/web-based</t>
        </is>
      </c>
      <c r="D24387" t="inlineStr">
        <is>
          <t>Service Autopilot</t>
        </is>
      </c>
      <c r="E24387" t="inlineStr">
        <is>
          <t>https://www.getapp.com/operations-management-software/a/service-autopilot/</t>
        </is>
      </c>
      <c r="F24387" t="inlineStr">
        <is>
          <t>Build a truly incredible Lawn Care, Landscaping, or Cleaning business. Automate everything, and start making serious profit.Read more about Service Autopilot</t>
        </is>
      </c>
    </row>
    <row r="24388">
      <c r="A24388" t="inlineStr">
        <is>
          <t>Operations Management</t>
        </is>
      </c>
      <c r="B24388" t="inlineStr">
        <is>
          <t>Field Service Management</t>
        </is>
      </c>
      <c r="C24388" t="inlineStr">
        <is>
          <t>https://www.getapp.com/operations-management-software/field-service-management/os/web-based</t>
        </is>
      </c>
      <c r="D24388" t="inlineStr">
        <is>
          <t>Jonas Construction Software</t>
        </is>
      </c>
      <c r="E24388" t="inlineStr">
        <is>
          <t>https://www.getapp.com/industries-software/a/jonas/</t>
        </is>
      </c>
      <c r="F24388" t="inlineStr">
        <is>
          <t>With over 14,000 users, Jonas Construction Software is a Job Cost, Service Management, Accounting package that brings together all business units and establishes efficiencies for your business. It is a truly integrated ERP solution for North American Contractors.Read more about Jonas Construction Software</t>
        </is>
      </c>
    </row>
    <row r="24389">
      <c r="A24389" t="inlineStr">
        <is>
          <t>Operations Management</t>
        </is>
      </c>
      <c r="B24389" t="inlineStr">
        <is>
          <t>Field Service Management</t>
        </is>
      </c>
      <c r="C24389" t="inlineStr">
        <is>
          <t>https://www.getapp.com/operations-management-software/field-service-management/os/web-based</t>
        </is>
      </c>
      <c r="D24389" t="inlineStr">
        <is>
          <t>Simpro</t>
        </is>
      </c>
      <c r="E24389" t="inlineStr">
        <is>
          <t>https://www.getapp.com/operations-management-software/a/simpro-enterprise/</t>
        </is>
      </c>
      <c r="F24389" t="inlineStr">
        <is>
          <t>Simpro is a powerful field service management software solution that helps trade industries streamline operations to increase profits.Read more about Simpro</t>
        </is>
      </c>
    </row>
    <row r="24390">
      <c r="A24390" t="inlineStr">
        <is>
          <t>Operations Management</t>
        </is>
      </c>
      <c r="B24390" t="inlineStr">
        <is>
          <t>Field Service Management</t>
        </is>
      </c>
      <c r="C24390" t="inlineStr">
        <is>
          <t>https://www.getapp.com/operations-management-software/field-service-management/os/web-based</t>
        </is>
      </c>
      <c r="D24390" t="inlineStr">
        <is>
          <t>Field Service Management</t>
        </is>
      </c>
      <c r="E24390" t="inlineStr">
        <is>
          <t>https://www.getapp.com/operations-management-software/a/gps-insights-field-service-management/</t>
        </is>
      </c>
      <c r="F24390" t="inlineStr">
        <is>
          <t>Field Service Management by GPS Insight is a service work order solution that gives businesses the power to create work orders on the road, monitor locations, handle customers, and track leads from one centralized platform.Read more about Field Service Management</t>
        </is>
      </c>
    </row>
    <row r="24391">
      <c r="A24391" t="inlineStr">
        <is>
          <t>Operations Management</t>
        </is>
      </c>
      <c r="B24391" t="inlineStr">
        <is>
          <t>Field Service Management</t>
        </is>
      </c>
      <c r="C24391" t="inlineStr">
        <is>
          <t>https://www.getapp.com/operations-management-software/field-service-management/os/web-based</t>
        </is>
      </c>
      <c r="D24391" t="inlineStr">
        <is>
          <t>Joblogic</t>
        </is>
      </c>
      <c r="E24391" t="inlineStr">
        <is>
          <t>https://www.getapp.com/operations-management-software/a/joblogic/</t>
        </is>
      </c>
      <c r="F24391" t="inlineStr">
        <is>
          <t>Joblogic is a web-based field service management solution which allows you to connect your back office, mobile workforce and customers together in one system. Get your jobs, quotes, invoices, purchases and much more in one system. Book a Free Demo CallRead more about Joblogic</t>
        </is>
      </c>
    </row>
    <row r="24392">
      <c r="A24392" t="inlineStr">
        <is>
          <t>Operations Management</t>
        </is>
      </c>
      <c r="B24392" t="inlineStr">
        <is>
          <t>Field Service Management</t>
        </is>
      </c>
      <c r="C24392" t="inlineStr">
        <is>
          <t>https://www.getapp.com/operations-management-software/field-service-management/os/web-based</t>
        </is>
      </c>
      <c r="D24392" t="inlineStr">
        <is>
          <t>P3 HVAC Software</t>
        </is>
      </c>
      <c r="E24392" t="inlineStr">
        <is>
          <t>https://www.getapp.com/industries-software/a/picture-perfect-pricing/</t>
        </is>
      </c>
      <c r="F24392" t="inlineStr">
        <is>
          <t>Flat rate pricing book and field management software for HVAC companies to create and manage preventive maintenance and service agreementsRead more about P3 HVAC Software</t>
        </is>
      </c>
    </row>
    <row r="24393">
      <c r="A24393" t="inlineStr">
        <is>
          <t>Operations Management</t>
        </is>
      </c>
      <c r="B24393" t="inlineStr">
        <is>
          <t>Field Service Management</t>
        </is>
      </c>
      <c r="C24393" t="inlineStr">
        <is>
          <t>https://www.getapp.com/operations-management-software/field-service-management/os/web-based</t>
        </is>
      </c>
      <c r="D24393" t="inlineStr">
        <is>
          <t>Verizon Connect</t>
        </is>
      </c>
      <c r="E24393" t="inlineStr">
        <is>
          <t>https://www.getapp.com/operations-management-software/a/fleetmatics-work/</t>
        </is>
      </c>
      <c r="F24393" t="inlineStr">
        <is>
          <t>Verizon Connect is a cloud-based software designed for businesses of all sizes that helps manage vehicles, drivers, equipment and jobs.Read more about Verizon Connect</t>
        </is>
      </c>
    </row>
    <row r="24394">
      <c r="A24394" t="inlineStr">
        <is>
          <t>Operations Management</t>
        </is>
      </c>
      <c r="B24394" t="inlineStr">
        <is>
          <t>Field Service Management</t>
        </is>
      </c>
      <c r="C24394" t="inlineStr">
        <is>
          <t>https://www.getapp.com/operations-management-software/field-service-management/os/web-based</t>
        </is>
      </c>
      <c r="D24394" t="inlineStr">
        <is>
          <t>StreetSmart</t>
        </is>
      </c>
      <c r="E24394" t="inlineStr">
        <is>
          <t>https://www.getapp.com/operations-management-software/a/streetsmart/</t>
        </is>
      </c>
      <c r="F24394" t="inlineStr">
        <is>
          <t>StreetSmart Mobile Workforce Management Solution is the leader in turnkey, mobile workforce management solutions including Jobs &amp; Forms, Timesheets,Read more about StreetSmart</t>
        </is>
      </c>
    </row>
    <row r="24395">
      <c r="A24395" t="inlineStr">
        <is>
          <t>Operations Management</t>
        </is>
      </c>
      <c r="B24395" t="inlineStr">
        <is>
          <t>Field Service Management</t>
        </is>
      </c>
      <c r="C24395" t="inlineStr">
        <is>
          <t>https://www.getapp.com/operations-management-software/field-service-management/os/web-based</t>
        </is>
      </c>
      <c r="D24395" t="inlineStr">
        <is>
          <t>The Service Program</t>
        </is>
      </c>
      <c r="E24395" t="inlineStr">
        <is>
          <t>https://www.getapp.com/operations-management-software/a/the-service-program/</t>
        </is>
      </c>
      <c r="F24395"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24396">
      <c r="A24396" t="inlineStr">
        <is>
          <t>Operations Management</t>
        </is>
      </c>
      <c r="B24396" t="inlineStr">
        <is>
          <t>Field Service Management</t>
        </is>
      </c>
      <c r="C24396" t="inlineStr">
        <is>
          <t>https://www.getapp.com/operations-management-software/field-service-management/os/web-based</t>
        </is>
      </c>
      <c r="D24396" t="inlineStr">
        <is>
          <t>Better</t>
        </is>
      </c>
      <c r="E24396" t="inlineStr">
        <is>
          <t>https://www.getapp.com/operations-management-software/a/the-better-software/</t>
        </is>
      </c>
      <c r="F24396" t="inlineStr">
        <is>
          <t>Provide franchisors with quality technology and exceptional customer service so that their franchisees can achieve excellenceRead more about Better</t>
        </is>
      </c>
    </row>
    <row r="24397">
      <c r="A24397" t="inlineStr">
        <is>
          <t>Operations Management</t>
        </is>
      </c>
      <c r="B24397" t="inlineStr">
        <is>
          <t>Field Service Management</t>
        </is>
      </c>
      <c r="C24397" t="inlineStr">
        <is>
          <t>https://www.getapp.com/operations-management-software/field-service-management/os/web-based</t>
        </is>
      </c>
      <c r="D24397" t="inlineStr">
        <is>
          <t>Tikkit</t>
        </is>
      </c>
      <c r="E24397" t="inlineStr">
        <is>
          <t>https://www.getapp.com/operations-management-software/a/tikkit/</t>
        </is>
      </c>
      <c r="F24397" t="inlineStr">
        <is>
          <t>Tikkit allows users to manage work orders and vendors through a single web based interface that is accessible from anywhere.Read more about Tikkit</t>
        </is>
      </c>
    </row>
    <row r="24398">
      <c r="A24398" t="inlineStr">
        <is>
          <t>Operations Management</t>
        </is>
      </c>
      <c r="B24398" t="inlineStr">
        <is>
          <t>Field Service Management</t>
        </is>
      </c>
      <c r="C24398" t="inlineStr">
        <is>
          <t>https://www.getapp.com/operations-management-software/field-service-management/os/web-based</t>
        </is>
      </c>
      <c r="D24398" t="inlineStr">
        <is>
          <t>RealGreen</t>
        </is>
      </c>
      <c r="E24398" t="inlineStr">
        <is>
          <t>https://www.getapp.com/all-software/a/service-assistant/</t>
        </is>
      </c>
      <c r="F24398" t="inlineStr">
        <is>
          <t>The automated and integrated RealGreen system was created with the green sector in mind. You can cut expenditures by 5% by implementing RealGreen solutions. We'll support you in becoming more productive, working more quickly, and supporting your company's growth in the face of competition.Read more about RealGreen</t>
        </is>
      </c>
    </row>
    <row r="24399">
      <c r="A24399" t="inlineStr">
        <is>
          <t>Operations Management</t>
        </is>
      </c>
      <c r="B24399" t="inlineStr">
        <is>
          <t>Field Service Management</t>
        </is>
      </c>
      <c r="C24399" t="inlineStr">
        <is>
          <t>https://www.getapp.com/operations-management-software/field-service-management/os/web-based</t>
        </is>
      </c>
      <c r="D24399" t="inlineStr">
        <is>
          <t>SPOTIO</t>
        </is>
      </c>
      <c r="E24399" t="inlineStr">
        <is>
          <t>https://www.getapp.com/sales-software/a/spotio/</t>
        </is>
      </c>
      <c r="F24399" t="inlineStr">
        <is>
          <t>SPOTIO is a field service management solution that helps businesses across several industry segments, including solar, medical, telecommunications, and distribution manage operations related to route optimization, customer communications, lead visit tracking, and more on a centralized platform.Read more about SPOTIO</t>
        </is>
      </c>
    </row>
    <row r="24400">
      <c r="A24400" t="inlineStr">
        <is>
          <t>Operations Management</t>
        </is>
      </c>
      <c r="B24400" t="inlineStr">
        <is>
          <t>Field Service Management</t>
        </is>
      </c>
      <c r="C24400" t="inlineStr">
        <is>
          <t>https://www.getapp.com/operations-management-software/field-service-management/os/web-based</t>
        </is>
      </c>
      <c r="D24400" t="inlineStr">
        <is>
          <t>XOi</t>
        </is>
      </c>
      <c r="E24400" t="inlineStr">
        <is>
          <t>https://www.getapp.com/operations-management-software/a/xoi-vision/</t>
        </is>
      </c>
      <c r="F24400" t="inlineStr">
        <is>
          <t>XOi technology is built for the jobsite. The XOi app and reporting software are tools to help technicians complete their work with better efficiency and transparency, XOi offers streamlined workflows, instant access to knowledge, and revenue-generating insights.Read more about XOi</t>
        </is>
      </c>
    </row>
    <row r="24401">
      <c r="A24401" t="inlineStr">
        <is>
          <t>Operations Management</t>
        </is>
      </c>
      <c r="B24401" t="inlineStr">
        <is>
          <t>Field Service Management</t>
        </is>
      </c>
      <c r="C24401" t="inlineStr">
        <is>
          <t>https://www.getapp.com/operations-management-software/field-service-management/os/web-based</t>
        </is>
      </c>
      <c r="D24401" t="inlineStr">
        <is>
          <t>Stilt</t>
        </is>
      </c>
      <c r="E24401" t="inlineStr">
        <is>
          <t>https://www.getapp.com/operations-management-software/a/stilt/</t>
        </is>
      </c>
      <c r="F24401" t="inlineStr">
        <is>
          <t>Stilt streamlines your workday by simplifying and organizing internal and 3rd party work-requests. With its intuitive design, you can easily track and manage tasks, increase efficiency, and improve productivity. Take control of your workload with Stilt - the ultimate work request solution.Read more about Stilt</t>
        </is>
      </c>
    </row>
    <row r="24402">
      <c r="A24402" t="inlineStr">
        <is>
          <t>Operations Management</t>
        </is>
      </c>
      <c r="B24402" t="inlineStr">
        <is>
          <t>Field Service Management</t>
        </is>
      </c>
      <c r="C24402" t="inlineStr">
        <is>
          <t>https://www.getapp.com/operations-management-software/field-service-management/os/web-based</t>
        </is>
      </c>
      <c r="D24402" t="inlineStr">
        <is>
          <t>Swept</t>
        </is>
      </c>
      <c r="E24402" t="inlineStr">
        <is>
          <t>https://www.getapp.com/operations-management-software/a/swept/</t>
        </is>
      </c>
      <c r="F24402" t="inlineStr">
        <is>
          <t>Swept is operational software that connects cleaning technicians, admin teams and clients.  Companies who use Swept have a platform for communications, accountability and visibility, easily allowing them to run their business from anywhere.Read more about Swept</t>
        </is>
      </c>
    </row>
    <row r="24403">
      <c r="A24403" t="inlineStr">
        <is>
          <t>Operations Management</t>
        </is>
      </c>
      <c r="B24403" t="inlineStr">
        <is>
          <t>Field Service Management</t>
        </is>
      </c>
      <c r="C24403" t="inlineStr">
        <is>
          <t>https://www.getapp.com/operations-management-software/field-service-management/os/web-based</t>
        </is>
      </c>
      <c r="D24403" t="inlineStr">
        <is>
          <t>Properly</t>
        </is>
      </c>
      <c r="E24403" t="inlineStr">
        <is>
          <t>https://www.getapp.com/hospitality-travel-software/a/properly/</t>
        </is>
      </c>
      <c r="F24403" t="inlineStr">
        <is>
          <t>Properly is a web and mobile housekeeping &amp; maintenance management tool for short term rental property managers with features for scheduling, checklists &amp; moreRead more about Properly</t>
        </is>
      </c>
    </row>
    <row r="24404">
      <c r="A24404" t="inlineStr">
        <is>
          <t>Operations Management</t>
        </is>
      </c>
      <c r="B24404" t="inlineStr">
        <is>
          <t>Field Service Management</t>
        </is>
      </c>
      <c r="C24404" t="inlineStr">
        <is>
          <t>https://www.getapp.com/operations-management-software/field-service-management/os/web-based</t>
        </is>
      </c>
      <c r="D24404" t="inlineStr">
        <is>
          <t>Payzerware</t>
        </is>
      </c>
      <c r="E24404" t="inlineStr">
        <is>
          <t>https://www.getapp.com/operations-management-software/a/payzerware/</t>
        </is>
      </c>
      <c r="F24404" t="inlineStr">
        <is>
          <t>Payzerware provides service businesses with a cloud-based work management tool that enables contractors and technicians to manage back office and field operations across inbound call management, appointment scheduling, job reminders, dispatch, maintenance planning, invoicing and moreRead more about Payzerware</t>
        </is>
      </c>
    </row>
    <row r="24405">
      <c r="A24405" t="inlineStr">
        <is>
          <t>Operations Management</t>
        </is>
      </c>
      <c r="B24405" t="inlineStr">
        <is>
          <t>Field Service Management</t>
        </is>
      </c>
      <c r="C24405" t="inlineStr">
        <is>
          <t>https://www.getapp.com/operations-management-software/field-service-management/os/web-based</t>
        </is>
      </c>
      <c r="D24405" t="inlineStr">
        <is>
          <t>Priority Software</t>
        </is>
      </c>
      <c r="E24405" t="inlineStr">
        <is>
          <t>https://www.getapp.com/operations-management-software/a/priority/</t>
        </is>
      </c>
      <c r="F24405" t="inlineStr">
        <is>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is>
      </c>
    </row>
    <row r="24406">
      <c r="A24406" t="inlineStr">
        <is>
          <t>Operations Management</t>
        </is>
      </c>
      <c r="B24406" t="inlineStr">
        <is>
          <t>Field Service Management</t>
        </is>
      </c>
      <c r="C24406" t="inlineStr">
        <is>
          <t>https://www.getapp.com/operations-management-software/field-service-management/os/web-based</t>
        </is>
      </c>
      <c r="D24406" t="inlineStr">
        <is>
          <t>IBM Maximo Application Suite</t>
        </is>
      </c>
      <c r="E24406" t="inlineStr">
        <is>
          <t>https://www.getapp.com/operations-management-software/a/maximo-as-a-service/</t>
        </is>
      </c>
      <c r="F24406" t="inlineStr">
        <is>
          <t>IBM Maximo FSM enables you to get the right person, with the necessary skills and tools, to the right place at the right time, to get the job done correctly the first time. It optimizes operations with intelligent scheduling, smart dispatching and mobile access to asset data.Read more about IBM Maximo Application Suite</t>
        </is>
      </c>
    </row>
    <row r="24407">
      <c r="A24407" t="inlineStr">
        <is>
          <t>Operations Management</t>
        </is>
      </c>
      <c r="B24407" t="inlineStr">
        <is>
          <t>Field Service Management</t>
        </is>
      </c>
      <c r="C24407" t="inlineStr">
        <is>
          <t>https://www.getapp.com/operations-management-software/field-service-management/os/web-based</t>
        </is>
      </c>
      <c r="D24407" t="inlineStr">
        <is>
          <t>BizScheduler</t>
        </is>
      </c>
      <c r="E24407" t="inlineStr">
        <is>
          <t>https://www.getapp.com/operations-management-software/a/bizscheduler/</t>
        </is>
      </c>
      <c r="F24407" t="inlineStr">
        <is>
          <t>BizScheduler is field service management software designed for businesses in several service industry segments, such as handyman, flooring contractors, lawn care, landscape, pest control, and interior decorators. It helps organizations manage customers, documents, email marketing, job estimates, and more from within a unified platform.Read more about BizScheduler</t>
        </is>
      </c>
    </row>
    <row r="24408">
      <c r="A24408" t="inlineStr">
        <is>
          <t>Operations Management</t>
        </is>
      </c>
      <c r="B24408" t="inlineStr">
        <is>
          <t>Field Service Management</t>
        </is>
      </c>
      <c r="C24408" t="inlineStr">
        <is>
          <t>https://www.getapp.com/operations-management-software/field-service-management/os/web-based</t>
        </is>
      </c>
      <c r="D24408" t="inlineStr">
        <is>
          <t>ServiceOS</t>
        </is>
      </c>
      <c r="E24408" t="inlineStr">
        <is>
          <t>https://www.getapp.com/operations-management-software/a/serviceos/</t>
        </is>
      </c>
      <c r="F24408" t="inlineStr">
        <is>
          <t>ServiceOS is designed to automate countless interactions for you. From crew management and job scheduling to invoicing and payments. The future is now and taking your business to the next level has never been easier.Read more about ServiceOS</t>
        </is>
      </c>
    </row>
    <row r="24409">
      <c r="A24409" t="inlineStr">
        <is>
          <t>Operations Management</t>
        </is>
      </c>
      <c r="B24409" t="inlineStr">
        <is>
          <t>Field Service Management</t>
        </is>
      </c>
      <c r="C24409" t="inlineStr">
        <is>
          <t>https://www.getapp.com/operations-management-software/field-service-management/os/web-based</t>
        </is>
      </c>
      <c r="D24409" t="inlineStr">
        <is>
          <t>Apploye</t>
        </is>
      </c>
      <c r="E24409" t="inlineStr">
        <is>
          <t>https://www.getapp.com/hr-employee-management-software/a/apploye/</t>
        </is>
      </c>
      <c r="F24409" t="inlineStr">
        <is>
          <t>Apploye is a powerful platform for businesses of all sizes, especially remote teams. It tracks employee activities, monitors screen usage, and tracks applications and websites to ensure productivity. Trusted by thousands of organizations, Apploye streamlines team management and enhances efficiency.Read more about Apploye</t>
        </is>
      </c>
    </row>
    <row r="24410">
      <c r="A24410" t="inlineStr">
        <is>
          <t>Operations Management</t>
        </is>
      </c>
      <c r="B24410" t="inlineStr">
        <is>
          <t>Field Service Management</t>
        </is>
      </c>
      <c r="C24410" t="inlineStr">
        <is>
          <t>https://www.getapp.com/operations-management-software/field-service-management/os/web-based</t>
        </is>
      </c>
      <c r="D24410" t="inlineStr">
        <is>
          <t>Praxedo</t>
        </is>
      </c>
      <c r="E24410" t="inlineStr">
        <is>
          <t>https://www.getapp.com/operations-management-software/a/praxedo/</t>
        </is>
      </c>
      <c r="F24410" t="inlineStr">
        <is>
          <t>Praxedo is a powerful, cloud-based Field Service Management software empowering service companies to increase productivity, streamline business processes and improve customer satisfaction. Praxedo is recognized in Gartner's Magic Quadrant for its scalability and unmatched implementation times.Read more about Praxedo</t>
        </is>
      </c>
    </row>
    <row r="24411">
      <c r="A24411" t="inlineStr">
        <is>
          <t>Operations Management</t>
        </is>
      </c>
      <c r="B24411" t="inlineStr">
        <is>
          <t>Field Service Management</t>
        </is>
      </c>
      <c r="C24411" t="inlineStr">
        <is>
          <t>https://www.getapp.com/operations-management-software/field-service-management/os/web-based</t>
        </is>
      </c>
      <c r="D24411" t="inlineStr">
        <is>
          <t>CARL Source</t>
        </is>
      </c>
      <c r="E24411" t="inlineStr">
        <is>
          <t>https://www.getapp.com/all-software/a/carl-source/</t>
        </is>
      </c>
      <c r="F24411" t="inlineStr">
        <is>
          <t>To meet the needs of field teams, CARL Source has also launched a mobile application : CARL Touch.CARL Touch has been developed for technicians, stock managers, and service contract managers who need to have their CMMS at their fingertips when out in the field. Updated in real time and everywhere.Read more about CARL Source</t>
        </is>
      </c>
    </row>
    <row r="24412">
      <c r="A24412" t="inlineStr">
        <is>
          <t>Operations Management</t>
        </is>
      </c>
      <c r="B24412" t="inlineStr">
        <is>
          <t>Field Service Management</t>
        </is>
      </c>
      <c r="C24412" t="inlineStr">
        <is>
          <t>https://www.getapp.com/operations-management-software/field-service-management/os/web-based</t>
        </is>
      </c>
      <c r="D24412" t="inlineStr">
        <is>
          <t>Less Paper</t>
        </is>
      </c>
      <c r="E24412" t="inlineStr">
        <is>
          <t>https://www.getapp.com/operations-management-software/a/less-paper/</t>
        </is>
      </c>
      <c r="F24412"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24413">
      <c r="A24413" t="inlineStr">
        <is>
          <t>Operations Management</t>
        </is>
      </c>
      <c r="B24413" t="inlineStr">
        <is>
          <t>Field Service Management</t>
        </is>
      </c>
      <c r="C24413" t="inlineStr">
        <is>
          <t>https://www.getapp.com/operations-management-software/field-service-management/os/web-based</t>
        </is>
      </c>
      <c r="D24413" t="inlineStr">
        <is>
          <t>Locus Dispatch Management Platform</t>
        </is>
      </c>
      <c r="E24413" t="inlineStr">
        <is>
          <t>https://www.getapp.com/transportation-logistics-software/a/locus-dispatcher/</t>
        </is>
      </c>
      <c r="F24413" t="inlineStr">
        <is>
          <t>Locus.sh is a real-world-ready AI-driven dispatch and transport management platform powering top retail and CPG businesses.Read more about Locus Dispatch Management Platform</t>
        </is>
      </c>
    </row>
    <row r="24414">
      <c r="A24414" t="inlineStr">
        <is>
          <t>Operations Management</t>
        </is>
      </c>
      <c r="B24414" t="inlineStr">
        <is>
          <t>Field Service Management</t>
        </is>
      </c>
      <c r="C24414" t="inlineStr">
        <is>
          <t>https://www.getapp.com/operations-management-software/field-service-management/os/web-based</t>
        </is>
      </c>
      <c r="D24414" t="inlineStr">
        <is>
          <t>LogicBox</t>
        </is>
      </c>
      <c r="E24414" t="inlineStr">
        <is>
          <t>https://www.getapp.com/customer-management-software/a/logicbox-es4/</t>
        </is>
      </c>
      <c r="F24414" t="inlineStr">
        <is>
          <t>Custom business management software that simplifies. One simple system to incorporate all facets of your workflows, from account management to invoicing to payment processing. Best of all, because Logicbox builds a system specifically for you, choose only the modules you need, with no bloatware.Read more about LogicBox</t>
        </is>
      </c>
    </row>
    <row r="24415">
      <c r="A24415" t="inlineStr">
        <is>
          <t>Operations Management</t>
        </is>
      </c>
      <c r="B24415" t="inlineStr">
        <is>
          <t>Field Service Management</t>
        </is>
      </c>
      <c r="C24415" t="inlineStr">
        <is>
          <t>https://www.getapp.com/operations-management-software/field-service-management/os/web-based</t>
        </is>
      </c>
      <c r="D24415" t="inlineStr">
        <is>
          <t>TrackVia</t>
        </is>
      </c>
      <c r="E24415" t="inlineStr">
        <is>
          <t>https://www.getapp.com/operations-management-software/a/trackvia/</t>
        </is>
      </c>
      <c r="F24415" t="inlineStr">
        <is>
          <t>TrackVia helps IT and business users turn manual processes or spreadsheets into web and mobile apps fast and with no complex coding.Read more about TrackVia</t>
        </is>
      </c>
    </row>
    <row r="24416">
      <c r="A24416" t="inlineStr">
        <is>
          <t>Operations Management</t>
        </is>
      </c>
      <c r="B24416" t="inlineStr">
        <is>
          <t>Field Service Management</t>
        </is>
      </c>
      <c r="C24416" t="inlineStr">
        <is>
          <t>https://www.getapp.com/operations-management-software/field-service-management/os/web-based</t>
        </is>
      </c>
      <c r="D24416" t="inlineStr">
        <is>
          <t>Webfleet</t>
        </is>
      </c>
      <c r="E24416" t="inlineStr">
        <is>
          <t>https://www.getapp.com/operations-management-software/a/tomtom-webfleet/</t>
        </is>
      </c>
      <c r="F24416" t="inlineStr">
        <is>
          <t>Quick to implement and easy to use, Webfleet provides a telematics solution for fleet management with immediate vehicle insight, tracking and tracing, messaging and controls, totally in sync with your core business processes.Read more about Webfleet</t>
        </is>
      </c>
    </row>
    <row r="24417">
      <c r="A24417" t="inlineStr">
        <is>
          <t>Operations Management</t>
        </is>
      </c>
      <c r="B24417" t="inlineStr">
        <is>
          <t>Field Service Management</t>
        </is>
      </c>
      <c r="C24417" t="inlineStr">
        <is>
          <t>https://www.getapp.com/operations-management-software/field-service-management/os/web-based</t>
        </is>
      </c>
      <c r="D24417" t="inlineStr">
        <is>
          <t>FIELDMOTION</t>
        </is>
      </c>
      <c r="E24417" t="inlineStr">
        <is>
          <t>https://www.getapp.com/operations-management-software/a/fieldmotion/</t>
        </is>
      </c>
      <c r="F24417" t="inlineStr">
        <is>
          <t>Fieldmotion is a cloud-based field service management software which supports appointment management, job scheduling, real-time job reports, invoicing, and moreRead more about FIELDMOTION</t>
        </is>
      </c>
    </row>
    <row r="24418">
      <c r="A24418" t="inlineStr">
        <is>
          <t>Operations Management</t>
        </is>
      </c>
      <c r="B24418" t="inlineStr">
        <is>
          <t>Field Service Management</t>
        </is>
      </c>
      <c r="C24418" t="inlineStr">
        <is>
          <t>https://www.getapp.com/operations-management-software/field-service-management/os/web-based</t>
        </is>
      </c>
      <c r="D24418" t="inlineStr">
        <is>
          <t>PlanningPME</t>
        </is>
      </c>
      <c r="E24418" t="inlineStr">
        <is>
          <t>https://www.getapp.com/operations-management-software/a/planningpme/</t>
        </is>
      </c>
      <c r="F24418"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24419">
      <c r="A24419" t="inlineStr">
        <is>
          <t>Operations Management</t>
        </is>
      </c>
      <c r="B24419" t="inlineStr">
        <is>
          <t>Field Service Management</t>
        </is>
      </c>
      <c r="C24419" t="inlineStr">
        <is>
          <t>https://www.getapp.com/operations-management-software/field-service-management/os/web-based</t>
        </is>
      </c>
      <c r="D24419" t="inlineStr">
        <is>
          <t>Roll</t>
        </is>
      </c>
      <c r="E24419" t="inlineStr">
        <is>
          <t>https://www.getapp.com/operations-management-software/a/roll/</t>
        </is>
      </c>
      <c r="F24419" t="inlineStr">
        <is>
          <t>Roll is an end-to-end business workflow and project management software for small businesses in the creative service industries, with integrated accountingRead more about Roll</t>
        </is>
      </c>
    </row>
    <row r="24420">
      <c r="A24420" t="inlineStr">
        <is>
          <t>Operations Management</t>
        </is>
      </c>
      <c r="B24420" t="inlineStr">
        <is>
          <t>Field Service Management</t>
        </is>
      </c>
      <c r="C24420" t="inlineStr">
        <is>
          <t>https://www.getapp.com/operations-management-software/field-service-management/os/web-based</t>
        </is>
      </c>
      <c r="D24420" t="inlineStr">
        <is>
          <t>GSMtasks</t>
        </is>
      </c>
      <c r="E24420" t="inlineStr">
        <is>
          <t>https://www.getapp.com/operations-management-software/a/gsmtasks/</t>
        </is>
      </c>
      <c r="F24420" t="inlineStr">
        <is>
          <t>GSMtasks is a solution to efficiently manage and analyze your mobile fleet or workforce of drivers, couriers &amp; technicians. With the task &amp; route optimization feature customers are served faster, fuel cost is lowered &amp; driver downtime is reduced.Read more about GSMtasks</t>
        </is>
      </c>
    </row>
    <row r="24421">
      <c r="A24421" t="inlineStr">
        <is>
          <t>Operations Management</t>
        </is>
      </c>
      <c r="B24421" t="inlineStr">
        <is>
          <t>Field Service Management</t>
        </is>
      </c>
      <c r="C24421" t="inlineStr">
        <is>
          <t>https://www.getapp.com/operations-management-software/field-service-management/os/web-based</t>
        </is>
      </c>
      <c r="D24421" t="inlineStr">
        <is>
          <t>Maidily</t>
        </is>
      </c>
      <c r="E24421" t="inlineStr">
        <is>
          <t>https://www.getapp.com/industries-software/a/maidily/</t>
        </is>
      </c>
      <c r="F24421" t="inlineStr">
        <is>
          <t>Maidily is a scheduling software solution for cleaning businesses.Maidily offers tools for customer management, booking management, in addition to FREE text reminders, quoting, scheduling, invoicing, task tracking, cancelation fees, FREE 2-way calling, customer portal, Zapier + more.Read more about Maidily</t>
        </is>
      </c>
    </row>
    <row r="24422">
      <c r="A24422" t="inlineStr">
        <is>
          <t>Operations Management</t>
        </is>
      </c>
      <c r="B24422" t="inlineStr">
        <is>
          <t>Field Service Management</t>
        </is>
      </c>
      <c r="C24422" t="inlineStr">
        <is>
          <t>https://www.getapp.com/operations-management-software/field-service-management/os/web-based</t>
        </is>
      </c>
      <c r="D24422" t="inlineStr">
        <is>
          <t>Successware</t>
        </is>
      </c>
      <c r="E24422" t="inlineStr">
        <is>
          <t>https://www.getapp.com/industries-software/a/successware21/</t>
        </is>
      </c>
      <c r="F24422" t="inlineStr">
        <is>
          <t>Successware is a business management system that helps businesses manage booking, accounting, sales, marketing, and other operations. The CRM module enables home service contractors to collect customer data including address, phone number, equipment condition, membership status, and repair history.Read more about Successware</t>
        </is>
      </c>
    </row>
    <row r="24423">
      <c r="A24423" t="inlineStr">
        <is>
          <t>Operations Management</t>
        </is>
      </c>
      <c r="B24423" t="inlineStr">
        <is>
          <t>Field Service Management</t>
        </is>
      </c>
      <c r="C24423" t="inlineStr">
        <is>
          <t>https://www.getapp.com/operations-management-software/field-service-management/os/web-based</t>
        </is>
      </c>
      <c r="D24423" t="inlineStr">
        <is>
          <t>Mira</t>
        </is>
      </c>
      <c r="E24423" t="inlineStr">
        <is>
          <t>https://www.getapp.com/industries-software/a/mira/</t>
        </is>
      </c>
      <c r="F24423" t="inlineStr">
        <is>
          <t>Free up time to spend time with your family or to grow your business. An-all-in-one business management system for automating your field-based service business.Read more about Mira</t>
        </is>
      </c>
    </row>
    <row r="24424">
      <c r="A24424" t="inlineStr">
        <is>
          <t>Operations Management</t>
        </is>
      </c>
      <c r="B24424" t="inlineStr">
        <is>
          <t>Field Service Management</t>
        </is>
      </c>
      <c r="C24424" t="inlineStr">
        <is>
          <t>https://www.getapp.com/operations-management-software/field-service-management/os/web-based</t>
        </is>
      </c>
      <c r="D24424" t="inlineStr">
        <is>
          <t>TRUCE</t>
        </is>
      </c>
      <c r="E24424" t="inlineStr">
        <is>
          <t>https://www.getapp.com/transportation-logistics-software/a/truce/</t>
        </is>
      </c>
      <c r="F24424" t="inlineStr">
        <is>
          <t>TRUCE  delivers CMDM solutions to eliminate device distraction in the workplace, temporarily suspend/allow access to apps &amp; features based on the work being performed, work location or the workgroup. Enable companies to minimize liability/expense and legal/reputational exposureRead more about TRUCE</t>
        </is>
      </c>
    </row>
    <row r="24425">
      <c r="A24425" t="inlineStr">
        <is>
          <t>Operations Management</t>
        </is>
      </c>
      <c r="B24425" t="inlineStr">
        <is>
          <t>Field Service Management</t>
        </is>
      </c>
      <c r="C24425" t="inlineStr">
        <is>
          <t>https://www.getapp.com/operations-management-software/field-service-management/os/web-based</t>
        </is>
      </c>
      <c r="D24425" t="inlineStr">
        <is>
          <t>Albi</t>
        </is>
      </c>
      <c r="E24425" t="inlineStr">
        <is>
          <t>https://www.getapp.com/construction-software/a/albi/</t>
        </is>
      </c>
      <c r="F24425" t="inlineStr">
        <is>
          <t>Albi is a job management platform that empowers restoration contractors to embrace existing innovative technology by making it simple and accessible.Read more about Albi</t>
        </is>
      </c>
    </row>
    <row r="24426">
      <c r="A24426" t="inlineStr">
        <is>
          <t>Operations Management</t>
        </is>
      </c>
      <c r="B24426" t="inlineStr">
        <is>
          <t>Field Service Management</t>
        </is>
      </c>
      <c r="C24426" t="inlineStr">
        <is>
          <t>https://www.getapp.com/operations-management-software/field-service-management/os/web-based</t>
        </is>
      </c>
      <c r="D24426" t="inlineStr">
        <is>
          <t>Tookan</t>
        </is>
      </c>
      <c r="E24426" t="inlineStr">
        <is>
          <t>https://www.getapp.com/operations-management-software/a/tookan/</t>
        </is>
      </c>
      <c r="F24426" t="inlineStr">
        <is>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is>
      </c>
    </row>
    <row r="24427">
      <c r="A24427" t="inlineStr">
        <is>
          <t>Operations Management</t>
        </is>
      </c>
      <c r="B24427" t="inlineStr">
        <is>
          <t>Field Service Management</t>
        </is>
      </c>
      <c r="C24427" t="inlineStr">
        <is>
          <t>https://www.getapp.com/operations-management-software/field-service-management/os/web-based</t>
        </is>
      </c>
      <c r="D24427" t="inlineStr">
        <is>
          <t>TrackTik</t>
        </is>
      </c>
      <c r="E24427" t="inlineStr">
        <is>
          <t>https://www.getapp.com/operations-management-software/a/tracktik/</t>
        </is>
      </c>
      <c r="F24427" t="inlineStr">
        <is>
          <t>https://www.tracktik.com/guarding-suite/Read more about TrackTik</t>
        </is>
      </c>
    </row>
    <row r="24428">
      <c r="A24428" t="inlineStr">
        <is>
          <t>Operations Management</t>
        </is>
      </c>
      <c r="B24428" t="inlineStr">
        <is>
          <t>Field Service Management</t>
        </is>
      </c>
      <c r="C24428" t="inlineStr">
        <is>
          <t>https://www.getapp.com/operations-management-software/field-service-management/os/web-based</t>
        </is>
      </c>
      <c r="D24428" t="inlineStr">
        <is>
          <t>Formitize</t>
        </is>
      </c>
      <c r="E24428" t="inlineStr">
        <is>
          <t>https://www.getapp.com/operations-management-software/a/formitize/</t>
        </is>
      </c>
      <c r="F24428" t="inlineStr">
        <is>
          <t>Designed for businesses in pest control, inspection, landscaping, or food safety industries, it helps users manage customers, clients, and leads. Formitize offers a built-in CRM that allows users to manage contacts and accounts, create smart forms to collect data and documents from clients, track tasks and milestones across teams, schedule events, set deadline or appointment reminders with customers and more.Read more about Formitize</t>
        </is>
      </c>
    </row>
    <row r="24429">
      <c r="A24429" t="inlineStr">
        <is>
          <t>Operations Management</t>
        </is>
      </c>
      <c r="B24429" t="inlineStr">
        <is>
          <t>Field Service Management</t>
        </is>
      </c>
      <c r="C24429" t="inlineStr">
        <is>
          <t>https://www.getapp.com/operations-management-software/field-service-management/os/web-based</t>
        </is>
      </c>
      <c r="D24429" t="inlineStr">
        <is>
          <t>EcholoN</t>
        </is>
      </c>
      <c r="E24429" t="inlineStr">
        <is>
          <t>https://www.getapp.com/customer-service-support-software/a/echolon/</t>
        </is>
      </c>
      <c r="F24429"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24430">
      <c r="A24430" t="inlineStr">
        <is>
          <t>Operations Management</t>
        </is>
      </c>
      <c r="B24430" t="inlineStr">
        <is>
          <t>Field Service Management</t>
        </is>
      </c>
      <c r="C24430" t="inlineStr">
        <is>
          <t>https://www.getapp.com/operations-management-software/field-service-management/os/web-based</t>
        </is>
      </c>
      <c r="D24430" t="inlineStr">
        <is>
          <t>Janitorial Manager</t>
        </is>
      </c>
      <c r="E24430" t="inlineStr">
        <is>
          <t>https://www.getapp.com/industries-software/a/janitorial-manager/</t>
        </is>
      </c>
      <c r="F24430" t="inlineStr">
        <is>
          <t>Janitorial Manager is the best solution to streamline operations and reduce costs. Have less stress &amp; more success.Read more about Janitorial Manager</t>
        </is>
      </c>
    </row>
    <row r="24431">
      <c r="A24431" t="inlineStr">
        <is>
          <t>Operations Management</t>
        </is>
      </c>
      <c r="B24431" t="inlineStr">
        <is>
          <t>Field Service Management</t>
        </is>
      </c>
      <c r="C24431" t="inlineStr">
        <is>
          <t>https://www.getapp.com/operations-management-software/field-service-management/os/web-based</t>
        </is>
      </c>
      <c r="D24431" t="inlineStr">
        <is>
          <t>FastField</t>
        </is>
      </c>
      <c r="E24431" t="inlineStr">
        <is>
          <t>https://www.getapp.com/website-ecommerce-software/a/fastfield/</t>
        </is>
      </c>
      <c r="F24431" t="inlineStr">
        <is>
          <t>FastField is a mobile forms solution which enables users to collect data &amp; automate their digital forms workflow with a customizable form builder, native iOS &amp; Android &amp; web applications, offline data collection, 3rd party system integrations, &amp; moreRead more about FastField</t>
        </is>
      </c>
    </row>
    <row r="24432">
      <c r="A24432" t="inlineStr">
        <is>
          <t>Operations Management</t>
        </is>
      </c>
      <c r="B24432" t="inlineStr">
        <is>
          <t>Field Service Management</t>
        </is>
      </c>
      <c r="C24432" t="inlineStr">
        <is>
          <t>https://www.getapp.com/operations-management-software/field-service-management/os/web-based</t>
        </is>
      </c>
      <c r="D24432" t="inlineStr">
        <is>
          <t>Ressio Software</t>
        </is>
      </c>
      <c r="E24432" t="inlineStr">
        <is>
          <t>https://www.getapp.com/construction-software/a/ressio-software/</t>
        </is>
      </c>
      <c r="F24432" t="inlineStr">
        <is>
          <t>Discover Ressio, the comprehensive construction management software designed for modern builders and contractors. Seamlessly track finances, manage tasks, and collaborate with ease.Read more about Ressio Software</t>
        </is>
      </c>
    </row>
    <row r="24433">
      <c r="A24433" t="inlineStr">
        <is>
          <t>Operations Management</t>
        </is>
      </c>
      <c r="B24433" t="inlineStr">
        <is>
          <t>Field Service Management</t>
        </is>
      </c>
      <c r="C24433" t="inlineStr">
        <is>
          <t>https://www.getapp.com/operations-management-software/field-service-management/os/web-based</t>
        </is>
      </c>
      <c r="D24433" t="inlineStr">
        <is>
          <t>Redlist</t>
        </is>
      </c>
      <c r="E24433" t="inlineStr">
        <is>
          <t>https://www.getapp.com/operations-management-software/a/redlist/</t>
        </is>
      </c>
      <c r="F24433" t="inlineStr">
        <is>
          <t>Redlist Field Service Management is the perfect software for businesses in the crane and maintenance as a service industry. Redlist substitutes old paper processes for digital job estimates, service tickets and essential tools to run your business including an offline capable mobile app. Demo today.Read more about Redlist</t>
        </is>
      </c>
    </row>
    <row r="24434">
      <c r="A24434" t="inlineStr">
        <is>
          <t>Operations Management</t>
        </is>
      </c>
      <c r="B24434" t="inlineStr">
        <is>
          <t>Field Service Management</t>
        </is>
      </c>
      <c r="C24434" t="inlineStr">
        <is>
          <t>https://www.getapp.com/operations-management-software/field-service-management/os/web-based</t>
        </is>
      </c>
      <c r="D24434" t="inlineStr">
        <is>
          <t>Unolo</t>
        </is>
      </c>
      <c r="E24434" t="inlineStr">
        <is>
          <t>https://www.getapp.com/sales-software/a/unolo/</t>
        </is>
      </c>
      <c r="F24434" t="inlineStr">
        <is>
          <t>Unolo is a field force management solution that helps businesses access a dashboard, track field employees, and handle attendance marking, among other processes. It compares the actual distance traveled to the distance claimed and highlights any differences.Read more about Unolo</t>
        </is>
      </c>
    </row>
    <row r="24435">
      <c r="A24435" t="inlineStr">
        <is>
          <t>Operations Management</t>
        </is>
      </c>
      <c r="B24435" t="inlineStr">
        <is>
          <t>Field Service Management</t>
        </is>
      </c>
      <c r="C24435" t="inlineStr">
        <is>
          <t>https://www.getapp.com/operations-management-software/field-service-management/os/web-based</t>
        </is>
      </c>
      <c r="D24435" t="inlineStr">
        <is>
          <t>Fieldwork</t>
        </is>
      </c>
      <c r="E24435" t="inlineStr">
        <is>
          <t>https://www.getapp.com/industries-software/a/fieldwork/</t>
        </is>
      </c>
      <c r="F24435" t="inlineStr">
        <is>
          <t>Fieldwork is a cloud-based business management solution for pest controllers, with mobile apps for iOS and Android that allow field technicians to work offline.Read more about Fieldwork</t>
        </is>
      </c>
    </row>
    <row r="24436">
      <c r="A24436" t="inlineStr">
        <is>
          <t>Operations Management</t>
        </is>
      </c>
      <c r="B24436" t="inlineStr">
        <is>
          <t>Field Service Management</t>
        </is>
      </c>
      <c r="C24436" t="inlineStr">
        <is>
          <t>https://www.getapp.com/operations-management-software/field-service-management/os/web-based</t>
        </is>
      </c>
      <c r="D24436" t="inlineStr">
        <is>
          <t>FSI CMMS</t>
        </is>
      </c>
      <c r="E24436" t="inlineStr">
        <is>
          <t>https://www.getapp.com/operations-management-software/a/fsi-cmms/</t>
        </is>
      </c>
      <c r="F24436" t="inlineStr">
        <is>
          <t>FSI CMMS is a comprehensive suite of cloud-based maintenance management toolsRead more about FSI CMMS</t>
        </is>
      </c>
    </row>
    <row r="24437">
      <c r="A24437" t="inlineStr">
        <is>
          <t>Operations Management</t>
        </is>
      </c>
      <c r="B24437" t="inlineStr">
        <is>
          <t>Field Service Management</t>
        </is>
      </c>
      <c r="C24437" t="inlineStr">
        <is>
          <t>https://www.getapp.com/operations-management-software/field-service-management/os/web-based</t>
        </is>
      </c>
      <c r="D24437" t="inlineStr">
        <is>
          <t>Zoho FSM</t>
        </is>
      </c>
      <c r="E24437" t="inlineStr">
        <is>
          <t>https://www.getapp.com/operations-management-software/a/zoho-fsm/</t>
        </is>
      </c>
      <c r="F24437" t="inlineStr">
        <is>
          <t>Zoho FSM is an end-to-end field service management platform that optimizes work order management, scheduling, and workforce management.Read more about Zoho FSM</t>
        </is>
      </c>
    </row>
    <row r="24438">
      <c r="A24438" t="inlineStr">
        <is>
          <t>Operations Management</t>
        </is>
      </c>
      <c r="B24438" t="inlineStr">
        <is>
          <t>Field Service Management</t>
        </is>
      </c>
      <c r="C24438" t="inlineStr">
        <is>
          <t>https://www.getapp.com/operations-management-software/field-service-management/os/web-based</t>
        </is>
      </c>
      <c r="D24438" t="inlineStr">
        <is>
          <t>Encircle</t>
        </is>
      </c>
      <c r="E24438" t="inlineStr">
        <is>
          <t>https://www.getapp.com/healthcare-pharmaceuticals-software/a/encircle/</t>
        </is>
      </c>
      <c r="F24438" t="inlineStr">
        <is>
          <t>Encircle’s field documentation platform sits at the front end of a restorer’s business. With simple workflows built for field use, anyone can thoroughly document what’s happening on any job, on any device, with data integrity that can be trusted.Read more about Encircle</t>
        </is>
      </c>
    </row>
    <row r="24439">
      <c r="A24439" t="inlineStr">
        <is>
          <t>Operations Management</t>
        </is>
      </c>
      <c r="B24439" t="inlineStr">
        <is>
          <t>Field Service Management</t>
        </is>
      </c>
      <c r="C24439" t="inlineStr">
        <is>
          <t>https://www.getapp.com/operations-management-software/field-service-management/os/web-based</t>
        </is>
      </c>
      <c r="D24439" t="inlineStr">
        <is>
          <t>GoSpotCheck by FORM</t>
        </is>
      </c>
      <c r="E24439" t="inlineStr">
        <is>
          <t>https://www.getapp.com/operations-management-software/a/gospotcheck/</t>
        </is>
      </c>
      <c r="F24439" t="inlineStr">
        <is>
          <t>Manage field team execution with task distribution on mobile with date, time, &amp; GPS-stamped responses, with real-time reporting, including photos. In-app account &amp; catalog lists, maps, CRM, location history &amp; attainment reporting keep reps efficient &amp; preserve account data. Works in off-line mode.Read more about GoSpotCheck by FORM</t>
        </is>
      </c>
    </row>
    <row r="24440">
      <c r="A24440" t="inlineStr">
        <is>
          <t>Operations Management</t>
        </is>
      </c>
      <c r="B24440" t="inlineStr">
        <is>
          <t>Field Service Management</t>
        </is>
      </c>
      <c r="C24440" t="inlineStr">
        <is>
          <t>https://www.getapp.com/operations-management-software/field-service-management/os/web-based</t>
        </is>
      </c>
      <c r="D24440" t="inlineStr">
        <is>
          <t>Xenia</t>
        </is>
      </c>
      <c r="E24440" t="inlineStr">
        <is>
          <t>https://www.getapp.com/operations-management-software/a/xenia/</t>
        </is>
      </c>
      <c r="F24440" t="inlineStr">
        <is>
          <t>Xenia is an integrated facility maintenance, team operations and safety inspections platform that assists with team management, conducting inspections, and streamlining safety compliance.Read more about Xenia</t>
        </is>
      </c>
    </row>
    <row r="24441">
      <c r="A24441" t="inlineStr">
        <is>
          <t>Operations Management</t>
        </is>
      </c>
      <c r="B24441" t="inlineStr">
        <is>
          <t>Field Service Management</t>
        </is>
      </c>
      <c r="C24441" t="inlineStr">
        <is>
          <t>https://www.getapp.com/operations-management-software/field-service-management/os/web-based</t>
        </is>
      </c>
      <c r="D24441" t="inlineStr">
        <is>
          <t>Access Coins</t>
        </is>
      </c>
      <c r="E24441" t="inlineStr">
        <is>
          <t>https://www.getapp.com/operations-management-software/a/coins/</t>
        </is>
      </c>
      <c r="F24441" t="inlineStr">
        <is>
          <t>COINS solutions cover every aspect of construction: Project Delivery, Finance and Operations, Time Management, Supply Chain Management and Service Management.Read more about Access Coins</t>
        </is>
      </c>
    </row>
    <row r="24442">
      <c r="A24442" t="inlineStr">
        <is>
          <t>Operations Management</t>
        </is>
      </c>
      <c r="B24442" t="inlineStr">
        <is>
          <t>Field Service Management</t>
        </is>
      </c>
      <c r="C24442" t="inlineStr">
        <is>
          <t>https://www.getapp.com/operations-management-software/field-service-management/os/web-based</t>
        </is>
      </c>
      <c r="D24442" t="inlineStr">
        <is>
          <t>Loc8</t>
        </is>
      </c>
      <c r="E24442" t="inlineStr">
        <is>
          <t>https://www.getapp.com/operations-management-software/a/loc8/</t>
        </is>
      </c>
      <c r="F24442" t="inlineStr">
        <is>
          <t>Loc8 is for small and medium trade businesses. A total management platform to control jobs, quotes, invoices, schedules and people.Read more about Loc8</t>
        </is>
      </c>
    </row>
    <row r="24443">
      <c r="A24443" t="inlineStr">
        <is>
          <t>Operations Management</t>
        </is>
      </c>
      <c r="B24443" t="inlineStr">
        <is>
          <t>Field Service Management</t>
        </is>
      </c>
      <c r="C24443" t="inlineStr">
        <is>
          <t>https://www.getapp.com/operations-management-software/field-service-management/os/web-based</t>
        </is>
      </c>
      <c r="D24443" t="inlineStr">
        <is>
          <t>iliot</t>
        </is>
      </c>
      <c r="E24443" t="inlineStr">
        <is>
          <t>https://www.getapp.com/operations-management-software/a/iliot/</t>
        </is>
      </c>
      <c r="F24443" t="inlineStr">
        <is>
          <t>Plataforma online para Gestão da Manutenção e Ordens de Serviço, com um Simples e Poderoso App Android. Projetada para Assistências Técnicas que gerenciam Múltiplos Clientes em Múltiplas Localidades. Integrado com IoT para monitorar remotamente indicadores como o Horímetro de compressores.Read more about iliot</t>
        </is>
      </c>
    </row>
    <row r="24444">
      <c r="A24444" t="inlineStr">
        <is>
          <t>Operations Management</t>
        </is>
      </c>
      <c r="B24444" t="inlineStr">
        <is>
          <t>Field Service Management</t>
        </is>
      </c>
      <c r="C24444" t="inlineStr">
        <is>
          <t>https://www.getapp.com/operations-management-software/field-service-management/os/web-based</t>
        </is>
      </c>
      <c r="D24444" t="inlineStr">
        <is>
          <t>FORM OpX</t>
        </is>
      </c>
      <c r="E24444" t="inlineStr">
        <is>
          <t>https://www.getapp.com/website-ecommerce-software/a/form-com/</t>
        </is>
      </c>
      <c r="F24444" t="inlineStr">
        <is>
          <t>FORM OpX drives operational compliance in the field by digitizing audits and inspections on mobile to reduce risk and improve safety and quality.Read more about FORM OpX</t>
        </is>
      </c>
    </row>
    <row r="24445">
      <c r="A24445" t="inlineStr">
        <is>
          <t>Operations Management</t>
        </is>
      </c>
      <c r="B24445" t="inlineStr">
        <is>
          <t>Field Service Management</t>
        </is>
      </c>
      <c r="C24445" t="inlineStr">
        <is>
          <t>https://www.getapp.com/operations-management-software/field-service-management/os/web-based</t>
        </is>
      </c>
      <c r="D24445" t="inlineStr">
        <is>
          <t>MotionTools</t>
        </is>
      </c>
      <c r="E24445" t="inlineStr">
        <is>
          <t>https://www.getapp.com/transportation-logistics-software/a/m-tools/</t>
        </is>
      </c>
      <c r="F24445" t="inlineStr">
        <is>
          <t>Digitize processes, boost efficiency and excite users with MotionTools, the operating system for fleet-based service providers.Read more about MotionTools</t>
        </is>
      </c>
    </row>
    <row r="24446">
      <c r="A24446" t="inlineStr">
        <is>
          <t>Operations Management</t>
        </is>
      </c>
      <c r="B24446" t="inlineStr">
        <is>
          <t>Field Service Management</t>
        </is>
      </c>
      <c r="C24446" t="inlineStr">
        <is>
          <t>https://www.getapp.com/operations-management-software/field-service-management/os/web-based</t>
        </is>
      </c>
      <c r="D24446" t="inlineStr">
        <is>
          <t>Field Complete</t>
        </is>
      </c>
      <c r="E24446" t="inlineStr">
        <is>
          <t>https://www.getapp.com/operations-management-software/a/field-complete/</t>
        </is>
      </c>
      <c r="F24446" t="inlineStr">
        <is>
          <t>Field Complete is a FREE software for home service contractors to run their businesses and get more jobs!Read more about Field Complete</t>
        </is>
      </c>
    </row>
    <row r="24447">
      <c r="A24447" t="inlineStr">
        <is>
          <t>Operations Management</t>
        </is>
      </c>
      <c r="B24447" t="inlineStr">
        <is>
          <t>Field Service Management</t>
        </is>
      </c>
      <c r="C24447" t="inlineStr">
        <is>
          <t>https://www.getapp.com/operations-management-software/field-service-management/os/web-based</t>
        </is>
      </c>
      <c r="D24447" t="inlineStr">
        <is>
          <t>Zuper</t>
        </is>
      </c>
      <c r="E24447" t="inlineStr">
        <is>
          <t>https://www.getapp.com/hr-employee-management-software/a/zuper/</t>
        </is>
      </c>
      <c r="F24447" t="inlineStr">
        <is>
          <t>Zuper delivers intelligent field service management with real-time dispatching, mobile job tracking, and automated alerts. Businesses optimize technician routes, reduce admin work, and impress customers with reliable, transparent, and modern service delivery.Read more about Zuper</t>
        </is>
      </c>
    </row>
    <row r="24448">
      <c r="A24448" t="inlineStr">
        <is>
          <t>Operations Management</t>
        </is>
      </c>
      <c r="B24448" t="inlineStr">
        <is>
          <t>Field Service Management</t>
        </is>
      </c>
      <c r="C24448" t="inlineStr">
        <is>
          <t>https://www.getapp.com/operations-management-software/field-service-management/os/web-based</t>
        </is>
      </c>
      <c r="D24448" t="inlineStr">
        <is>
          <t>Workever</t>
        </is>
      </c>
      <c r="E24448" t="inlineStr">
        <is>
          <t>https://www.getapp.com/operations-management-software/a/workforce-fm/</t>
        </is>
      </c>
      <c r="F24448"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24449">
      <c r="A24449" t="inlineStr">
        <is>
          <t>Operations Management</t>
        </is>
      </c>
      <c r="B24449" t="inlineStr">
        <is>
          <t>Field Service Management</t>
        </is>
      </c>
      <c r="C24449" t="inlineStr">
        <is>
          <t>https://www.getapp.com/operations-management-software/field-service-management/os/web-based</t>
        </is>
      </c>
      <c r="D24449" t="inlineStr">
        <is>
          <t>Orderry</t>
        </is>
      </c>
      <c r="E24449" t="inlineStr">
        <is>
          <t>https://www.getapp.com/operations-management-software/a/orderry/</t>
        </is>
      </c>
      <c r="F24449"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24450">
      <c r="A24450" t="inlineStr">
        <is>
          <t>Operations Management</t>
        </is>
      </c>
      <c r="B24450" t="inlineStr">
        <is>
          <t>Field Service Management</t>
        </is>
      </c>
      <c r="C24450" t="inlineStr">
        <is>
          <t>https://www.getapp.com/operations-management-software/field-service-management/os/web-based</t>
        </is>
      </c>
      <c r="D24450" t="inlineStr">
        <is>
          <t>Device Magic</t>
        </is>
      </c>
      <c r="E24450" t="inlineStr">
        <is>
          <t>https://www.getapp.com/it-communications-software/a/mobile-forms/</t>
        </is>
      </c>
      <c r="F24450" t="inlineStr">
        <is>
          <t>Device Magic replaces your organization's paper forms with customizable mobile forms that function offline. Device Magic is the easiest way to automate paperwork, such as inspections and reports, and digitize inefficient processes with mobile forms automation.Read more about Device Magic</t>
        </is>
      </c>
    </row>
    <row r="24451">
      <c r="A24451" t="inlineStr">
        <is>
          <t>Operations Management</t>
        </is>
      </c>
      <c r="B24451" t="inlineStr">
        <is>
          <t>Field Service Management</t>
        </is>
      </c>
      <c r="C24451" t="inlineStr">
        <is>
          <t>https://www.getapp.com/operations-management-software/field-service-management/os/web-based</t>
        </is>
      </c>
      <c r="D24451" t="inlineStr">
        <is>
          <t>DispatchTrack</t>
        </is>
      </c>
      <c r="E24451" t="inlineStr">
        <is>
          <t>https://www.getapp.com/transportation-logistics-software/a/dispatchtrack/</t>
        </is>
      </c>
      <c r="F24451"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24452">
      <c r="A24452" t="inlineStr">
        <is>
          <t>Operations Management</t>
        </is>
      </c>
      <c r="B24452" t="inlineStr">
        <is>
          <t>Field Service Management</t>
        </is>
      </c>
      <c r="C24452" t="inlineStr">
        <is>
          <t>https://www.getapp.com/operations-management-software/field-service-management/os/web-based</t>
        </is>
      </c>
      <c r="D24452" t="inlineStr">
        <is>
          <t>Basestation</t>
        </is>
      </c>
      <c r="E24452" t="inlineStr">
        <is>
          <t>https://www.getapp.com/operations-management-software/a/basestation/</t>
        </is>
      </c>
      <c r="F24452" t="inlineStr">
        <is>
          <t>Software for waste haulers to save time, stay organized, and reduce administrative headaches.Read more about Basestation</t>
        </is>
      </c>
    </row>
    <row r="24453">
      <c r="A24453" t="inlineStr">
        <is>
          <t>Operations Management</t>
        </is>
      </c>
      <c r="B24453" t="inlineStr">
        <is>
          <t>Field Service Management</t>
        </is>
      </c>
      <c r="C24453" t="inlineStr">
        <is>
          <t>https://www.getapp.com/operations-management-software/field-service-management/os/web-based</t>
        </is>
      </c>
      <c r="D24453" t="inlineStr">
        <is>
          <t>Fieldcode</t>
        </is>
      </c>
      <c r="E24453" t="inlineStr">
        <is>
          <t>https://www.getapp.com/operations-management-software/a/fieldcode/</t>
        </is>
      </c>
      <c r="F24453" t="inlineStr">
        <is>
          <t>The only Zero-Touch FSM software consecutively recognized in the Gartner Market Guide for Field Service Management.Read more about Fieldcode</t>
        </is>
      </c>
    </row>
    <row r="24454">
      <c r="A24454" t="inlineStr">
        <is>
          <t>Operations Management</t>
        </is>
      </c>
      <c r="B24454" t="inlineStr">
        <is>
          <t>Field Service Management</t>
        </is>
      </c>
      <c r="C24454" t="inlineStr">
        <is>
          <t>https://www.getapp.com/operations-management-software/field-service-management/os/web-based</t>
        </is>
      </c>
      <c r="D24454" t="inlineStr">
        <is>
          <t>Buildern</t>
        </is>
      </c>
      <c r="E24454" t="inlineStr">
        <is>
          <t>https://www.getapp.com/construction-software/a/buildern/</t>
        </is>
      </c>
      <c r="F24454" t="inlineStr">
        <is>
          <t>Buildern is your complete construction project management platform that supports all phases of residential construction through streamlining entire processes. It user-friendly, tailored to the specific needs of your company and the particular project, as well as extremely scalable.Read more about Buildern</t>
        </is>
      </c>
    </row>
    <row r="24455">
      <c r="A24455" t="inlineStr">
        <is>
          <t>Operations Management</t>
        </is>
      </c>
      <c r="B24455" t="inlineStr">
        <is>
          <t>Field Service Management</t>
        </is>
      </c>
      <c r="C24455" t="inlineStr">
        <is>
          <t>https://www.getapp.com/operations-management-software/field-service-management/os/web-based</t>
        </is>
      </c>
      <c r="D24455" t="inlineStr">
        <is>
          <t>OpenGov Enterprise Asset Management</t>
        </is>
      </c>
      <c r="E24455" t="inlineStr">
        <is>
          <t>https://www.getapp.com/government-social-services-software/a/cartegraph-oms/</t>
        </is>
      </c>
      <c r="F24455"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24456">
      <c r="A24456" t="inlineStr">
        <is>
          <t>Operations Management</t>
        </is>
      </c>
      <c r="B24456" t="inlineStr">
        <is>
          <t>Field Service Management</t>
        </is>
      </c>
      <c r="C24456" t="inlineStr">
        <is>
          <t>https://www.getapp.com/operations-management-software/field-service-management/os/web-based</t>
        </is>
      </c>
      <c r="D24456" t="inlineStr">
        <is>
          <t>FieldServio</t>
        </is>
      </c>
      <c r="E24456" t="inlineStr">
        <is>
          <t>https://www.getapp.com/operations-management-software/a/fieldservio/</t>
        </is>
      </c>
      <c r="F24456" t="inlineStr">
        <is>
          <t>Designed for the industrial distribution industry, FieldServio is an ERP business software that is configurable to your business needs and optimized for field service management. We serve as a partner across industries like material-handling, air compressors, generators, boilers and more.Read more about FieldServio</t>
        </is>
      </c>
    </row>
    <row r="24457">
      <c r="A24457" t="inlineStr">
        <is>
          <t>Operations Management</t>
        </is>
      </c>
      <c r="B24457" t="inlineStr">
        <is>
          <t>Field Service Management</t>
        </is>
      </c>
      <c r="C24457" t="inlineStr">
        <is>
          <t>https://www.getapp.com/operations-management-software/field-service-management/os/web-based</t>
        </is>
      </c>
      <c r="D24457" t="inlineStr">
        <is>
          <t>SkyBoss</t>
        </is>
      </c>
      <c r="E24457" t="inlineStr">
        <is>
          <t>https://www.getapp.com/operations-management-software/a/skyboss/</t>
        </is>
      </c>
      <c r="F24457" t="inlineStr">
        <is>
          <t>SkyBoss is a back office and field-based service management solution for the scheduling, dispatch and job tracking of plumbers, electricians or HVAC techniciansRead more about SkyBoss</t>
        </is>
      </c>
    </row>
    <row r="24458">
      <c r="A24458" t="inlineStr">
        <is>
          <t>Operations Management</t>
        </is>
      </c>
      <c r="B24458" t="inlineStr">
        <is>
          <t>Field Service Management</t>
        </is>
      </c>
      <c r="C24458" t="inlineStr">
        <is>
          <t>https://www.getapp.com/operations-management-software/field-service-management/os/web-based</t>
        </is>
      </c>
      <c r="D24458" t="inlineStr">
        <is>
          <t>GeoOp</t>
        </is>
      </c>
      <c r="E24458" t="inlineStr">
        <is>
          <t>https://www.getapp.com/operations-management-software/a/geoop/</t>
        </is>
      </c>
      <c r="F24458" t="inlineStr">
        <is>
          <t>Manage jobs from start-to-finish by tracking your staff’s location and receiving live updates throughout the day. A quick look at the main dashboard also shows the status of all your jobs at a glance.Read more about GeoOp</t>
        </is>
      </c>
    </row>
    <row r="24459">
      <c r="A24459" t="inlineStr">
        <is>
          <t>Operations Management</t>
        </is>
      </c>
      <c r="B24459" t="inlineStr">
        <is>
          <t>Field Service Management</t>
        </is>
      </c>
      <c r="C24459" t="inlineStr">
        <is>
          <t>https://www.getapp.com/operations-management-software/field-service-management/os/web-based</t>
        </is>
      </c>
      <c r="D24459" t="inlineStr">
        <is>
          <t>Dusk FSM</t>
        </is>
      </c>
      <c r="E24459" t="inlineStr">
        <is>
          <t>https://www.getapp.com/operations-management-software/a/intelligent-operations-platform/</t>
        </is>
      </c>
      <c r="F24459" t="inlineStr">
        <is>
          <t>If you are sending individuals and teams to customer locations, then Dusk Field Service Management will make it easier for you to schedule, dispatch, track, and invoice work every day. Dusk FSM is Field Services Management reimagined!Read more about Dusk FSM</t>
        </is>
      </c>
    </row>
    <row r="24460">
      <c r="A24460" t="inlineStr">
        <is>
          <t>Operations Management</t>
        </is>
      </c>
      <c r="B24460" t="inlineStr">
        <is>
          <t>Field Service Management</t>
        </is>
      </c>
      <c r="C24460" t="inlineStr">
        <is>
          <t>https://www.getapp.com/operations-management-software/field-service-management/os/web-based</t>
        </is>
      </c>
      <c r="D24460" t="inlineStr">
        <is>
          <t>MarketBox</t>
        </is>
      </c>
      <c r="E24460" t="inlineStr">
        <is>
          <t>https://www.getapp.com/recreation-wellness-software/a/marketbox/</t>
        </is>
      </c>
      <c r="F24460"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24461">
      <c r="A24461" t="inlineStr">
        <is>
          <t>Operations Management</t>
        </is>
      </c>
      <c r="B24461" t="inlineStr">
        <is>
          <t>Field Service Management</t>
        </is>
      </c>
      <c r="C24461" t="inlineStr">
        <is>
          <t>https://www.getapp.com/operations-management-software/field-service-management/os/web-based</t>
        </is>
      </c>
      <c r="D24461" t="inlineStr">
        <is>
          <t>SiteCapture</t>
        </is>
      </c>
      <c r="E24461" t="inlineStr">
        <is>
          <t>https://www.getapp.com/operations-management-software/a/sitecapture/</t>
        </is>
      </c>
      <c r="F24461" t="inlineStr">
        <is>
          <t>SiteCapture is a cloud-based solution designed for businesses in solar, real estate, and construction industries that helps streamline field operations.Read more about SiteCapture</t>
        </is>
      </c>
    </row>
    <row r="24462">
      <c r="A24462" t="inlineStr">
        <is>
          <t>Operations Management</t>
        </is>
      </c>
      <c r="B24462" t="inlineStr">
        <is>
          <t>Field Service Management</t>
        </is>
      </c>
      <c r="C24462" t="inlineStr">
        <is>
          <t>https://www.getapp.com/operations-management-software/field-service-management/os/web-based</t>
        </is>
      </c>
      <c r="D24462" t="inlineStr">
        <is>
          <t>TDox</t>
        </is>
      </c>
      <c r="E24462" t="inlineStr">
        <is>
          <t>https://www.getapp.com/operations-management-software/a/tdox/</t>
        </is>
      </c>
      <c r="F24462"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24463">
      <c r="A24463" t="inlineStr">
        <is>
          <t>Operations Management</t>
        </is>
      </c>
      <c r="B24463" t="inlineStr">
        <is>
          <t>Field Service Management</t>
        </is>
      </c>
      <c r="C24463" t="inlineStr">
        <is>
          <t>https://www.getapp.com/operations-management-software/field-service-management/os/web-based</t>
        </is>
      </c>
      <c r="D24463" t="inlineStr">
        <is>
          <t>McMain</t>
        </is>
      </c>
      <c r="E24463" t="inlineStr">
        <is>
          <t>https://www.getapp.com/operations-management-software/a/mcmain/</t>
        </is>
      </c>
      <c r="F24463" t="inlineStr">
        <is>
          <t>McMain Software builds a software solution to optimize all of your asset management tasks and helps you improve the maintenance management processes. It helps you maintain your assets in an efficient way.Read more about McMain</t>
        </is>
      </c>
    </row>
    <row r="24464">
      <c r="A24464" t="inlineStr">
        <is>
          <t>Operations Management</t>
        </is>
      </c>
      <c r="B24464" t="inlineStr">
        <is>
          <t>Field Service Management</t>
        </is>
      </c>
      <c r="C24464" t="inlineStr">
        <is>
          <t>https://www.getapp.com/operations-management-software/field-service-management/os/web-based</t>
        </is>
      </c>
      <c r="D24464" t="inlineStr">
        <is>
          <t>Gruntify</t>
        </is>
      </c>
      <c r="E24464" t="inlineStr">
        <is>
          <t>https://www.getapp.com/operations-management-software/a/gruntify/</t>
        </is>
      </c>
      <c r="F24464" t="inlineStr">
        <is>
          <t>Automate your field service operations and optimize your enterprise asset management with Gruntify, the all-in-one mobile solution.Read more about Gruntify</t>
        </is>
      </c>
    </row>
    <row r="24465">
      <c r="A24465" t="inlineStr">
        <is>
          <t>Operations Management</t>
        </is>
      </c>
      <c r="B24465" t="inlineStr">
        <is>
          <t>Field Service Management</t>
        </is>
      </c>
      <c r="C24465" t="inlineStr">
        <is>
          <t>https://www.getapp.com/operations-management-software/field-service-management/os/web-based</t>
        </is>
      </c>
      <c r="D24465" t="inlineStr">
        <is>
          <t>Flowfinity</t>
        </is>
      </c>
      <c r="E24465" t="inlineStr">
        <is>
          <t>https://www.getapp.com/operations-management-software/a/flowfinity/</t>
        </is>
      </c>
      <c r="F24465"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24466">
      <c r="A24466" t="inlineStr">
        <is>
          <t>Operations Management</t>
        </is>
      </c>
      <c r="B24466" t="inlineStr">
        <is>
          <t>Field Service Management</t>
        </is>
      </c>
      <c r="C24466" t="inlineStr">
        <is>
          <t>https://www.getapp.com/operations-management-software/field-service-management/os/web-based</t>
        </is>
      </c>
      <c r="D24466" t="inlineStr">
        <is>
          <t>COMP4</t>
        </is>
      </c>
      <c r="E24466" t="inlineStr">
        <is>
          <t>https://www.getapp.com/operations-management-software/a/comp4/</t>
        </is>
      </c>
      <c r="F24466" t="inlineStr">
        <is>
          <t>COMP4 from Betterbits is a scalable, cloud-based field service management solution that helps companies manage daily field service with end-to-end visibility of all processes, field workers, and sub-contractors.Read more about COMP4</t>
        </is>
      </c>
    </row>
    <row r="24467">
      <c r="A24467" t="inlineStr">
        <is>
          <t>Operations Management</t>
        </is>
      </c>
      <c r="B24467" t="inlineStr">
        <is>
          <t>Field Service Management</t>
        </is>
      </c>
      <c r="C24467" t="inlineStr">
        <is>
          <t>https://www.getapp.com/operations-management-software/field-service-management/os/web-based</t>
        </is>
      </c>
      <c r="D24467" t="inlineStr">
        <is>
          <t>Texada</t>
        </is>
      </c>
      <c r="E24467" t="inlineStr">
        <is>
          <t>https://www.getapp.com/industries-software/a/srm-systematic-rental-management/</t>
        </is>
      </c>
      <c r="F24467" t="inlineStr">
        <is>
          <t>Opt for Texada ServiceLink to achieve superior service management, operational efficiency, and customer satisfaction. Our adaptive platform supports your business growth through data-driven decisions.Read more about Texada</t>
        </is>
      </c>
    </row>
    <row r="24468">
      <c r="A24468" t="inlineStr">
        <is>
          <t>Operations Management</t>
        </is>
      </c>
      <c r="B24468" t="inlineStr">
        <is>
          <t>Field Service Management</t>
        </is>
      </c>
      <c r="C24468" t="inlineStr">
        <is>
          <t>https://www.getapp.com/operations-management-software/field-service-management/os/web-based</t>
        </is>
      </c>
      <c r="D24468" t="inlineStr">
        <is>
          <t>URVA Service</t>
        </is>
      </c>
      <c r="E24468" t="inlineStr">
        <is>
          <t>https://www.getapp.com/operations-management-software/a/urva-service/</t>
        </is>
      </c>
      <c r="F24468" t="inlineStr">
        <is>
          <t>URVA Field Service Management is an effective solution to transform your field operations and streamline field tasks.Read more about URVA Service</t>
        </is>
      </c>
    </row>
    <row r="24469">
      <c r="A24469" t="inlineStr">
        <is>
          <t>Operations Management</t>
        </is>
      </c>
      <c r="B24469" t="inlineStr">
        <is>
          <t>Field Service Management</t>
        </is>
      </c>
      <c r="C24469" t="inlineStr">
        <is>
          <t>https://www.getapp.com/operations-management-software/field-service-management/os/web-based</t>
        </is>
      </c>
      <c r="D24469" t="inlineStr">
        <is>
          <t>Guardhouse</t>
        </is>
      </c>
      <c r="E24469" t="inlineStr">
        <is>
          <t>https://www.getapp.com/operations-management-software/a/guardhouse/</t>
        </is>
      </c>
      <c r="F24469" t="inlineStr">
        <is>
          <t>Guardhouse is an end-to-end workforce management system custom-built for security companies which enables open communication between the field and the office, smarter guard scheduling, GPS tracking, compliance licenses and renewal reminders, and error-free invoicingRead more about Guardhouse</t>
        </is>
      </c>
    </row>
    <row r="24470">
      <c r="A24470" t="inlineStr">
        <is>
          <t>Operations Management</t>
        </is>
      </c>
      <c r="B24470" t="inlineStr">
        <is>
          <t>Field Service Management</t>
        </is>
      </c>
      <c r="C24470" t="inlineStr">
        <is>
          <t>https://www.getapp.com/operations-management-software/field-service-management/os/web-based</t>
        </is>
      </c>
      <c r="D24470" t="inlineStr">
        <is>
          <t>Fabrico</t>
        </is>
      </c>
      <c r="E24470" t="inlineStr">
        <is>
          <t>https://www.getapp.com/operations-management-software/a/fabrico/</t>
        </is>
      </c>
      <c r="F24470"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24471">
      <c r="A24471" t="inlineStr">
        <is>
          <t>Operations Management</t>
        </is>
      </c>
      <c r="B24471" t="inlineStr">
        <is>
          <t>Field Service Management</t>
        </is>
      </c>
      <c r="C24471" t="inlineStr">
        <is>
          <t>https://www.getapp.com/operations-management-software/field-service-management/os/web-based</t>
        </is>
      </c>
      <c r="D24471" t="inlineStr">
        <is>
          <t>Klipboard</t>
        </is>
      </c>
      <c r="E24471" t="inlineStr">
        <is>
          <t>https://www.getapp.com/it-management-software/a/klipboard/</t>
        </is>
      </c>
      <c r="F24471" t="inlineStr">
        <is>
          <t>Our all in one field service management software helps your office and mobile workforce to quote, schedule jobs, manage customer assets and pre-planned maintenance schedules, complete job forms, organise client profiles, automate customer communication, invoice and get paid faster. Get a FREE TrialRead more about Klipboard</t>
        </is>
      </c>
    </row>
    <row r="24472">
      <c r="A24472" t="inlineStr">
        <is>
          <t>Operations Management</t>
        </is>
      </c>
      <c r="B24472" t="inlineStr">
        <is>
          <t>Field Service Management</t>
        </is>
      </c>
      <c r="C24472" t="inlineStr">
        <is>
          <t>https://www.getapp.com/operations-management-software/field-service-management/os/web-based</t>
        </is>
      </c>
      <c r="D24472" t="inlineStr">
        <is>
          <t>iM3 SCM Suite</t>
        </is>
      </c>
      <c r="E24472" t="inlineStr">
        <is>
          <t>https://www.getapp.com/operations-management-software/a/im3-scm-suite/</t>
        </is>
      </c>
      <c r="F24472" t="inlineStr">
        <is>
          <t>iM3 field service mobility manages your field service operations by dispatching and managing the daily workload and communicating the information about your assets, repairs, maintenance needs. iM3 Field Service supports work order management, scheduling, preventive maintenance, technician dispatch.Read more about iM3 SCM Suite</t>
        </is>
      </c>
    </row>
    <row r="24473">
      <c r="A24473" t="inlineStr">
        <is>
          <t>Operations Management</t>
        </is>
      </c>
      <c r="B24473" t="inlineStr">
        <is>
          <t>Field Service Management</t>
        </is>
      </c>
      <c r="C24473" t="inlineStr">
        <is>
          <t>https://www.getapp.com/operations-management-software/field-service-management/os/web-based</t>
        </is>
      </c>
      <c r="D24473" t="inlineStr">
        <is>
          <t>ServiceMax</t>
        </is>
      </c>
      <c r="E24473" t="inlineStr">
        <is>
          <t>https://www.getapp.com/operations-management-software/a/servicemax-suite-field-service-on-demand/</t>
        </is>
      </c>
      <c r="F24473" t="inlineStr">
        <is>
          <t>ServiceMax helps enterprise field service businesses with 100+ technicians improve revenue, lower costs, and increase productivityRead more about ServiceMax</t>
        </is>
      </c>
    </row>
    <row r="24474">
      <c r="A24474" t="inlineStr">
        <is>
          <t>Operations Management</t>
        </is>
      </c>
      <c r="B24474" t="inlineStr">
        <is>
          <t>Field Service Management</t>
        </is>
      </c>
      <c r="C24474" t="inlineStr">
        <is>
          <t>https://www.getapp.com/operations-management-software/field-service-management/os/web-based</t>
        </is>
      </c>
      <c r="D24474" t="inlineStr">
        <is>
          <t>PSA</t>
        </is>
      </c>
      <c r="E24474" t="inlineStr">
        <is>
          <t>https://www.getapp.com/operations-management-software/a/psa-restoration-contractor/</t>
        </is>
      </c>
      <c r="F24474" t="inlineStr">
        <is>
          <t>PSA is an enterprise management solution designed specifically for property restoration contractors who want to eliminate duplication, create stronger accountability and maximize profitability.Read more about PSA</t>
        </is>
      </c>
    </row>
    <row r="24475">
      <c r="A24475" t="inlineStr">
        <is>
          <t>Operations Management</t>
        </is>
      </c>
      <c r="B24475" t="inlineStr">
        <is>
          <t>Field Service Management</t>
        </is>
      </c>
      <c r="C24475" t="inlineStr">
        <is>
          <t>https://www.getapp.com/operations-management-software/field-service-management/os/web-based</t>
        </is>
      </c>
      <c r="D24475" t="inlineStr">
        <is>
          <t>ServiceWorks</t>
        </is>
      </c>
      <c r="E24475" t="inlineStr">
        <is>
          <t>https://www.getapp.com/operations-management-software/a/serviceworks/</t>
        </is>
      </c>
      <c r="F24475" t="inlineStr">
        <is>
          <t>Manage your entire Field Activity Management under one scalable platform. Your crews, your jobs and the weather condition everything is accounted for in this software so you don't have to guess. Customized Template For Different Events With Ability To White Label Notification For Personalized EmailRead more about ServiceWorks</t>
        </is>
      </c>
    </row>
    <row r="24476">
      <c r="A24476" t="inlineStr">
        <is>
          <t>Operations Management</t>
        </is>
      </c>
      <c r="B24476" t="inlineStr">
        <is>
          <t>Field Service Management</t>
        </is>
      </c>
      <c r="C24476" t="inlineStr">
        <is>
          <t>https://www.getapp.com/operations-management-software/field-service-management/os/web-based</t>
        </is>
      </c>
      <c r="D24476" t="inlineStr">
        <is>
          <t>Eworks Manager</t>
        </is>
      </c>
      <c r="E24476" t="inlineStr">
        <is>
          <t>https://www.getapp.com/all-software/a/eworks-manager/</t>
        </is>
      </c>
      <c r="F24476" t="inlineStr">
        <is>
          <t>Eworks Manager is an all-in-one field service and job management software tailored for trade and service businesses, streamlining scheduling, job tracking, and team management.Read more about Eworks Manager</t>
        </is>
      </c>
    </row>
    <row r="24477">
      <c r="A24477" t="inlineStr">
        <is>
          <t>Operations Management</t>
        </is>
      </c>
      <c r="B24477" t="inlineStr">
        <is>
          <t>Field Service Management</t>
        </is>
      </c>
      <c r="C24477" t="inlineStr">
        <is>
          <t>https://www.getapp.com/operations-management-software/field-service-management/os/web-based</t>
        </is>
      </c>
      <c r="D24477" t="inlineStr">
        <is>
          <t>Checkmob</t>
        </is>
      </c>
      <c r="E24477" t="inlineStr">
        <is>
          <t>https://www.getapp.com/operations-management-software/a/checkmob/</t>
        </is>
      </c>
      <c r="F24477" t="inlineStr">
        <is>
          <t>Checkmob is a cloud-based field service management solution designed to help organizations manage on-site operations through the creation of custom forms, real-time collaboration &amp; activity planning. Features include data synchronization, reporting, location tracking, analytics &amp; fuel reimbursement.Read more about Checkmob</t>
        </is>
      </c>
    </row>
    <row r="24478">
      <c r="A24478" t="inlineStr">
        <is>
          <t>Operations Management</t>
        </is>
      </c>
      <c r="B24478" t="inlineStr">
        <is>
          <t>Field Service Management</t>
        </is>
      </c>
      <c r="C24478" t="inlineStr">
        <is>
          <t>https://www.getapp.com/operations-management-software/field-service-management/os/web-based</t>
        </is>
      </c>
      <c r="D24478" t="inlineStr">
        <is>
          <t>Drakewell</t>
        </is>
      </c>
      <c r="E24478" t="inlineStr">
        <is>
          <t>https://www.getapp.com/industries-software/a/drakewell/</t>
        </is>
      </c>
      <c r="F24478" t="inlineStr">
        <is>
          <t>Drakewell is a software platform that helps oil &amp; gas companies manage people, assets, drilling activities, &amp; more. Directional drilling, MWD, &amp; rental tool businesses can use features such as cloud-based mobility, field job management, asset &amp; inventory, time &amp; depth logs via WITSML, &amp; more.Read more about Drakewell</t>
        </is>
      </c>
    </row>
    <row r="24479">
      <c r="A24479" t="inlineStr">
        <is>
          <t>Operations Management</t>
        </is>
      </c>
      <c r="B24479" t="inlineStr">
        <is>
          <t>Field Service Management</t>
        </is>
      </c>
      <c r="C24479" t="inlineStr">
        <is>
          <t>https://www.getapp.com/operations-management-software/field-service-management/os/web-based</t>
        </is>
      </c>
      <c r="D24479" t="inlineStr">
        <is>
          <t>Payaca</t>
        </is>
      </c>
      <c r="E24479" t="inlineStr">
        <is>
          <t>https://www.getapp.com/sales-software/a/payaca/</t>
        </is>
      </c>
      <c r="F24479"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24480">
      <c r="A24480" t="inlineStr">
        <is>
          <t>Operations Management</t>
        </is>
      </c>
      <c r="B24480" t="inlineStr">
        <is>
          <t>Field Service Management</t>
        </is>
      </c>
      <c r="C24480" t="inlineStr">
        <is>
          <t>https://www.getapp.com/operations-management-software/field-service-management/os/web-based</t>
        </is>
      </c>
      <c r="D24480" t="inlineStr">
        <is>
          <t>SimpliRoute</t>
        </is>
      </c>
      <c r="E24480" t="inlineStr">
        <is>
          <t>https://www.getapp.com/transportation-logistics-software/a/simpliroute/</t>
        </is>
      </c>
      <c r="F24480" t="inlineStr">
        <is>
          <t>SimpliRoute is a cloud-based fleet management solution that helps delivery businesses track &amp; manage dispatching operations using GPS. It lets users import destination addresses into the platform and calculate optimal routes for drivers, which can be accessed through native iOS &amp; Android apps.Read more about SimpliRoute</t>
        </is>
      </c>
    </row>
    <row r="24481">
      <c r="A24481" t="inlineStr">
        <is>
          <t>Operations Management</t>
        </is>
      </c>
      <c r="B24481" t="inlineStr">
        <is>
          <t>Field Service Management</t>
        </is>
      </c>
      <c r="C24481" t="inlineStr">
        <is>
          <t>https://www.getapp.com/operations-management-software/field-service-management/os/web-based</t>
        </is>
      </c>
      <c r="D24481" t="inlineStr">
        <is>
          <t>Alobees</t>
        </is>
      </c>
      <c r="E24481" t="inlineStr">
        <is>
          <t>https://www.getapp.com/construction-software/a/alobees/</t>
        </is>
      </c>
      <c r="F24481" t="inlineStr">
        <is>
          <t>Alobees is a simple and intuitive tool allowing construction professionals to increase productivity and efficiency on all their sites.Read more about Alobees</t>
        </is>
      </c>
    </row>
    <row r="24482">
      <c r="A24482" t="inlineStr">
        <is>
          <t>Operations Management</t>
        </is>
      </c>
      <c r="B24482" t="inlineStr">
        <is>
          <t>Field Service Management</t>
        </is>
      </c>
      <c r="C24482" t="inlineStr">
        <is>
          <t>https://www.getapp.com/operations-management-software/field-service-management/os/web-based</t>
        </is>
      </c>
      <c r="D24482" t="inlineStr">
        <is>
          <t>Kapture CX</t>
        </is>
      </c>
      <c r="E24482" t="inlineStr">
        <is>
          <t>https://www.getapp.com/customer-service-support-software/a/kapture-crm/</t>
        </is>
      </c>
      <c r="F24482" t="inlineStr">
        <is>
          <t>Kapture CRM is a cloud-based customer relationship management solution which helps enterprises of all sizes automate sales, distribution, customer service, marketing and collections processes. The platform enables users to manage pre-sale activities from a centralized location.Read more about Kapture CX</t>
        </is>
      </c>
    </row>
    <row r="24483">
      <c r="A24483" t="inlineStr">
        <is>
          <t>Operations Management</t>
        </is>
      </c>
      <c r="B24483" t="inlineStr">
        <is>
          <t>Field Service Management</t>
        </is>
      </c>
      <c r="C24483" t="inlineStr">
        <is>
          <t>https://www.getapp.com/operations-management-software/field-service-management/os/web-based</t>
        </is>
      </c>
      <c r="D24483" t="inlineStr">
        <is>
          <t>Mela</t>
        </is>
      </c>
      <c r="E24483" t="inlineStr">
        <is>
          <t>https://www.getapp.com/construction-software/a/mela/</t>
        </is>
      </c>
      <c r="F24483" t="inlineStr">
        <is>
          <t>Mela Works is a mobile-first app that helps construction teams digitize job site management. It simplifies daily reporting, team coordination, and safety tracking — all from a smartphone. Built for small and mid-sized construction companies that need fast and reliable tools to replace paperworkRead more about Mela</t>
        </is>
      </c>
    </row>
    <row r="24484">
      <c r="A24484" t="inlineStr">
        <is>
          <t>Operations Management</t>
        </is>
      </c>
      <c r="B24484" t="inlineStr">
        <is>
          <t>Field Service Management</t>
        </is>
      </c>
      <c r="C24484" t="inlineStr">
        <is>
          <t>https://www.getapp.com/operations-management-software/field-service-management/os/web-based</t>
        </is>
      </c>
      <c r="D24484" t="inlineStr">
        <is>
          <t>remberg</t>
        </is>
      </c>
      <c r="E24484" t="inlineStr">
        <is>
          <t>https://www.getapp.com/operations-management-software/a/remberg/</t>
        </is>
      </c>
      <c r="F24484"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24485">
      <c r="A24485" t="inlineStr">
        <is>
          <t>Operations Management</t>
        </is>
      </c>
      <c r="B24485" t="inlineStr">
        <is>
          <t>Field Service Management</t>
        </is>
      </c>
      <c r="C24485" t="inlineStr">
        <is>
          <t>https://www.getapp.com/operations-management-software/field-service-management/os/web-based</t>
        </is>
      </c>
      <c r="D24485" t="inlineStr">
        <is>
          <t>ServMan</t>
        </is>
      </c>
      <c r="E24485" t="inlineStr">
        <is>
          <t>https://www.getapp.com/operations-management-software/a/servman/</t>
        </is>
      </c>
      <c r="F24485" t="inlineStr">
        <is>
          <t>ServMan by WorkWave is an ERP solution tailored to streamline your operations while fitting into your tried and true processes, providing businesses in HVAC, plumbing, electrical and similar industries to get more done in the office and the field.Read more about ServMan</t>
        </is>
      </c>
    </row>
    <row r="24486">
      <c r="A24486" t="inlineStr">
        <is>
          <t>Operations Management</t>
        </is>
      </c>
      <c r="B24486" t="inlineStr">
        <is>
          <t>Field Service Management</t>
        </is>
      </c>
      <c r="C24486" t="inlineStr">
        <is>
          <t>https://www.getapp.com/operations-management-software/field-service-management/os/web-based</t>
        </is>
      </c>
      <c r="D24486" t="inlineStr">
        <is>
          <t>Focus X</t>
        </is>
      </c>
      <c r="E24486" t="inlineStr">
        <is>
          <t>https://www.getapp.com/finance-accounting-software/a/focus-9/</t>
        </is>
      </c>
      <c r="F24486" t="inlineStr">
        <is>
          <t>Data-centric Fourth Era ERP with Embedded AIRead more about Focus X</t>
        </is>
      </c>
    </row>
    <row r="24487">
      <c r="A24487" t="inlineStr">
        <is>
          <t>Operations Management</t>
        </is>
      </c>
      <c r="B24487" t="inlineStr">
        <is>
          <t>Field Service Management</t>
        </is>
      </c>
      <c r="C24487" t="inlineStr">
        <is>
          <t>https://www.getapp.com/operations-management-software/field-service-management/os/web-based</t>
        </is>
      </c>
      <c r="D24487" t="inlineStr">
        <is>
          <t>WorkStraight</t>
        </is>
      </c>
      <c r="E24487" t="inlineStr">
        <is>
          <t>https://www.getapp.com/operations-management-software/a/workstraight/</t>
        </is>
      </c>
      <c r="F24487" t="inlineStr">
        <is>
          <t>WorkStraight provides customizable online work orders that make it easy to track orders and coordinate with teams remotely. Use WorkStraight to securely create, receive, and track work requests from your team or customers.Read more about WorkStraight</t>
        </is>
      </c>
    </row>
    <row r="24488">
      <c r="A24488" t="inlineStr">
        <is>
          <t>Operations Management</t>
        </is>
      </c>
      <c r="B24488" t="inlineStr">
        <is>
          <t>Field Service Management</t>
        </is>
      </c>
      <c r="C24488" t="inlineStr">
        <is>
          <t>https://www.getapp.com/operations-management-software/field-service-management/os/web-based</t>
        </is>
      </c>
      <c r="D24488" t="inlineStr">
        <is>
          <t>Flobot</t>
        </is>
      </c>
      <c r="E24488" t="inlineStr">
        <is>
          <t>https://www.getapp.com/operations-management-software/a/flobot/</t>
        </is>
      </c>
      <c r="F24488" t="inlineStr">
        <is>
          <t>Flobot is a cloud-based &amp; mobile field service management (FSM) platform designed to help businesses manage field employees and contractors across projects. Supervisors can schedule appointments, send jobs to field teams via emails or text messages, and track asset movements.Read more about Flobot</t>
        </is>
      </c>
    </row>
    <row r="24489">
      <c r="A24489" t="inlineStr">
        <is>
          <t>Operations Management</t>
        </is>
      </c>
      <c r="B24489" t="inlineStr">
        <is>
          <t>Field Service Management</t>
        </is>
      </c>
      <c r="C24489" t="inlineStr">
        <is>
          <t>https://www.getapp.com/operations-management-software/field-service-management/os/web-based</t>
        </is>
      </c>
      <c r="D24489" t="inlineStr">
        <is>
          <t>DreamzCMMS</t>
        </is>
      </c>
      <c r="E24489" t="inlineStr">
        <is>
          <t>https://www.getapp.com/operations-management-software/a/dreamzcmms/</t>
        </is>
      </c>
      <c r="F24489"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24490">
      <c r="A24490" t="inlineStr">
        <is>
          <t>Operations Management</t>
        </is>
      </c>
      <c r="B24490" t="inlineStr">
        <is>
          <t>Field Service Management</t>
        </is>
      </c>
      <c r="C24490" t="inlineStr">
        <is>
          <t>https://www.getapp.com/operations-management-software/field-service-management/os/web-based</t>
        </is>
      </c>
      <c r="D24490" t="inlineStr">
        <is>
          <t>Otuvy</t>
        </is>
      </c>
      <c r="E24490" t="inlineStr">
        <is>
          <t>https://www.getapp.com/industries-software/a/cleantelligent/</t>
        </is>
      </c>
      <c r="F24490" t="inlineStr">
        <is>
          <t>With over 20 years of experience, Otuvy partners with Building Service Contractors and Facility Managers, offering customizable tools to enhance work quality, streamline communication, and build trust with clients, stakeholders, and employees.Read more about Otuvy</t>
        </is>
      </c>
    </row>
    <row r="24491">
      <c r="A24491" t="inlineStr">
        <is>
          <t>Operations Management</t>
        </is>
      </c>
      <c r="B24491" t="inlineStr">
        <is>
          <t>Field Service Management</t>
        </is>
      </c>
      <c r="C24491" t="inlineStr">
        <is>
          <t>https://www.getapp.com/operations-management-software/field-service-management/os/web-based</t>
        </is>
      </c>
      <c r="D24491" t="inlineStr">
        <is>
          <t>TeamPoint</t>
        </is>
      </c>
      <c r="E24491" t="inlineStr">
        <is>
          <t>https://www.getapp.com/operations-management-software/a/teampoint-1/</t>
        </is>
      </c>
      <c r="F24491" t="inlineStr">
        <is>
          <t>TeamPoint is a feature rich job management system providing the tools you need to manage your business.TeamPoint provides a central location for quotations, jobs, your field team, stock and purchasing through to invoicing and contract renewals.Read more about TeamPoint</t>
        </is>
      </c>
    </row>
    <row r="24492">
      <c r="A24492" t="inlineStr">
        <is>
          <t>Operations Management</t>
        </is>
      </c>
      <c r="B24492" t="inlineStr">
        <is>
          <t>Field Service Management</t>
        </is>
      </c>
      <c r="C24492" t="inlineStr">
        <is>
          <t>https://www.getapp.com/operations-management-software/field-service-management/os/web-based</t>
        </is>
      </c>
      <c r="D24492" t="inlineStr">
        <is>
          <t>ServiceCore</t>
        </is>
      </c>
      <c r="E24492" t="inlineStr">
        <is>
          <t>https://www.getapp.com/government-social-services-software/a/servicecore/</t>
        </is>
      </c>
      <c r="F24492" t="inlineStr">
        <is>
          <t>ServiceCore is a route planning and waste management software designed to help equipment rental businesses manage accounting, inventory, job scheduling, customers, sales, and payments. Administrators can plan job schedules, print driving directions, and optimize routes to reach service locations.Read more about ServiceCore</t>
        </is>
      </c>
    </row>
    <row r="24493">
      <c r="A24493" t="inlineStr">
        <is>
          <t>Operations Management</t>
        </is>
      </c>
      <c r="B24493" t="inlineStr">
        <is>
          <t>Field Service Management</t>
        </is>
      </c>
      <c r="C24493" t="inlineStr">
        <is>
          <t>https://www.getapp.com/operations-management-software/field-service-management/os/web-based</t>
        </is>
      </c>
      <c r="D24493" t="inlineStr">
        <is>
          <t>ReachOut Suite</t>
        </is>
      </c>
      <c r="E24493" t="inlineStr">
        <is>
          <t>https://www.getapp.com/operations-management-software/a/reachout-suite/</t>
        </is>
      </c>
      <c r="F24493" t="inlineStr">
        <is>
          <t>ReachOut is a field service management software for service companies to schedule jobs, track activities, and manage technicians.Read more about ReachOut Suite</t>
        </is>
      </c>
    </row>
    <row r="24494">
      <c r="A24494" t="inlineStr">
        <is>
          <t>Operations Management</t>
        </is>
      </c>
      <c r="B24494" t="inlineStr">
        <is>
          <t>Field Service Management</t>
        </is>
      </c>
      <c r="C24494" t="inlineStr">
        <is>
          <t>https://www.getapp.com/operations-management-software/field-service-management/os/web-based</t>
        </is>
      </c>
      <c r="D24494" t="inlineStr">
        <is>
          <t>Pointman</t>
        </is>
      </c>
      <c r="E24494" t="inlineStr">
        <is>
          <t>https://www.getapp.com/operations-management-software/a/field-nimble/</t>
        </is>
      </c>
      <c r="F24494" t="inlineStr">
        <is>
          <t>Pointman is a mobile field service management system designed to provide SMBs with the tools to manage customers, employees, service dispatch &amp; work ordersRead more about Pointman</t>
        </is>
      </c>
    </row>
    <row r="24495">
      <c r="A24495" t="inlineStr">
        <is>
          <t>Operations Management</t>
        </is>
      </c>
      <c r="B24495" t="inlineStr">
        <is>
          <t>Field Service Management</t>
        </is>
      </c>
      <c r="C24495" t="inlineStr">
        <is>
          <t>https://www.getapp.com/operations-management-software/field-service-management/os/web-based</t>
        </is>
      </c>
      <c r="D24495" t="inlineStr">
        <is>
          <t>Fieldmagic</t>
        </is>
      </c>
      <c r="E24495" t="inlineStr">
        <is>
          <t>https://www.getapp.com/operations-management-software/a/fieldmagic/</t>
        </is>
      </c>
      <c r="F24495" t="inlineStr">
        <is>
          <t>Fieldmagic enables field service teams to dispatch, track, and manage jobs with real-time visibility. Assign technicians via a live map, automate workflows, and support mobile tools for checklist completion, photo capture, and job updates offline.Read more about Fieldmagic</t>
        </is>
      </c>
    </row>
    <row r="24496">
      <c r="A24496" t="inlineStr">
        <is>
          <t>Operations Management</t>
        </is>
      </c>
      <c r="B24496" t="inlineStr">
        <is>
          <t>Field Service Management</t>
        </is>
      </c>
      <c r="C24496" t="inlineStr">
        <is>
          <t>https://www.getapp.com/operations-management-software/field-service-management/os/web-based</t>
        </is>
      </c>
      <c r="D24496" t="inlineStr">
        <is>
          <t>InsightPro</t>
        </is>
      </c>
      <c r="E24496" t="inlineStr">
        <is>
          <t>https://www.getapp.com/operations-management-software/a/insightpro/</t>
        </is>
      </c>
      <c r="F24496" t="inlineStr">
        <is>
          <t>InsightPro is a sales, installation and warranty management software designed to help manufacturers streamline and manage the overall warranty claims process, from beginning to end, with tools for quotes, invoices, customer management, claims management, purchase orders, real-time reports, and more.Read more about InsightPro</t>
        </is>
      </c>
    </row>
    <row r="24497">
      <c r="A24497" t="inlineStr">
        <is>
          <t>Operations Management</t>
        </is>
      </c>
      <c r="B24497" t="inlineStr">
        <is>
          <t>Field Service Management</t>
        </is>
      </c>
      <c r="C24497" t="inlineStr">
        <is>
          <t>https://www.getapp.com/operations-management-software/field-service-management/os/web-based</t>
        </is>
      </c>
      <c r="D24497" t="inlineStr">
        <is>
          <t>ezServiceHUB</t>
        </is>
      </c>
      <c r="E24497" t="inlineStr">
        <is>
          <t>https://www.getapp.com/operations-management-software/a/ezservicehub/</t>
        </is>
      </c>
      <c r="F24497"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24498">
      <c r="A24498" t="inlineStr">
        <is>
          <t>Operations Management</t>
        </is>
      </c>
      <c r="B24498" t="inlineStr">
        <is>
          <t>Field Service Management</t>
        </is>
      </c>
      <c r="C24498" t="inlineStr">
        <is>
          <t>https://www.getapp.com/operations-management-software/field-service-management/os/web-based</t>
        </is>
      </c>
      <c r="D24498" t="inlineStr">
        <is>
          <t>vWorkApp</t>
        </is>
      </c>
      <c r="E24498" t="inlineStr">
        <is>
          <t>https://www.getapp.com/operations-management-software/a/vworkapp/</t>
        </is>
      </c>
      <c r="F24498" t="inlineStr">
        <is>
          <t>vWork allows you to manage complex job scheduling, all in one place through a great interface that makes it simple to manage your team workers all in real timeRead more about vWorkApp</t>
        </is>
      </c>
    </row>
    <row r="24499">
      <c r="A24499" t="inlineStr">
        <is>
          <t>Operations Management</t>
        </is>
      </c>
      <c r="B24499" t="inlineStr">
        <is>
          <t>Field Service Management</t>
        </is>
      </c>
      <c r="C24499" t="inlineStr">
        <is>
          <t>https://www.getapp.com/operations-management-software/field-service-management/os/web-based</t>
        </is>
      </c>
      <c r="D24499" t="inlineStr">
        <is>
          <t>MetaField</t>
        </is>
      </c>
      <c r="E24499" t="inlineStr">
        <is>
          <t>https://www.getapp.com/construction-software/a/metafield/</t>
        </is>
      </c>
      <c r="F24499" t="inlineStr">
        <is>
          <t>MetaField is the premiere provide of cloud-based construction materials testing for CMT and geotechnical engineering firms. MetaField that helps streamline workflows and automate processes.Read more about MetaField</t>
        </is>
      </c>
    </row>
    <row r="24500">
      <c r="A24500" t="inlineStr">
        <is>
          <t>Operations Management</t>
        </is>
      </c>
      <c r="B24500" t="inlineStr">
        <is>
          <t>Field Service Management</t>
        </is>
      </c>
      <c r="C24500" t="inlineStr">
        <is>
          <t>https://www.getapp.com/operations-management-software/field-service-management/os/web-based</t>
        </is>
      </c>
      <c r="D24500" t="inlineStr">
        <is>
          <t>Sera</t>
        </is>
      </c>
      <c r="E24500" t="inlineStr">
        <is>
          <t>https://www.getapp.com/operations-management-software/a/sera/</t>
        </is>
      </c>
      <c r="F24500" t="inlineStr">
        <is>
          <t>Sera is a cloud-based field service management software that helps residential HVAC and plumbing contractors handle business operations and streamline processes such as job and client management, route planning and dispatching, and more.Read more about Sera</t>
        </is>
      </c>
    </row>
    <row r="24501">
      <c r="A24501" t="inlineStr">
        <is>
          <t>Operations Management</t>
        </is>
      </c>
      <c r="B24501" t="inlineStr">
        <is>
          <t>Field Service Management</t>
        </is>
      </c>
      <c r="C24501" t="inlineStr">
        <is>
          <t>https://www.getapp.com/operations-management-software/field-service-management/os/web-based</t>
        </is>
      </c>
      <c r="D24501" t="inlineStr">
        <is>
          <t>Orcatec</t>
        </is>
      </c>
      <c r="E24501" t="inlineStr">
        <is>
          <t>https://www.getapp.com/all-software/a/orcatec/</t>
        </is>
      </c>
      <c r="F24501"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24502">
      <c r="A24502" t="inlineStr">
        <is>
          <t>Operations Management</t>
        </is>
      </c>
      <c r="B24502" t="inlineStr">
        <is>
          <t>Field Service Management</t>
        </is>
      </c>
      <c r="C24502" t="inlineStr">
        <is>
          <t>https://www.getapp.com/operations-management-software/field-service-management/os/web-based</t>
        </is>
      </c>
      <c r="D24502" t="inlineStr">
        <is>
          <t>Plexus</t>
        </is>
      </c>
      <c r="E24502" t="inlineStr">
        <is>
          <t>https://www.getapp.com/industries-software/a/plexus/</t>
        </is>
      </c>
      <c r="F24502" t="inlineStr">
        <is>
          <t>Is the complexity of your business difficult to manage? We designed our software for companies just like yours. Contact us to find out how.Read more about Plexus</t>
        </is>
      </c>
    </row>
    <row r="24503">
      <c r="A24503" t="inlineStr">
        <is>
          <t>Operations Management</t>
        </is>
      </c>
      <c r="B24503" t="inlineStr">
        <is>
          <t>Field Service Management</t>
        </is>
      </c>
      <c r="C24503" t="inlineStr">
        <is>
          <t>https://www.getapp.com/operations-management-software/field-service-management/os/web-based</t>
        </is>
      </c>
      <c r="D24503" t="inlineStr">
        <is>
          <t>IFS Field Service Management</t>
        </is>
      </c>
      <c r="E24503" t="inlineStr">
        <is>
          <t>https://www.getapp.com/operations-management-software/a/ifs-field-service-management/</t>
        </is>
      </c>
      <c r="F24503"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24504">
      <c r="A24504" t="inlineStr">
        <is>
          <t>Operations Management</t>
        </is>
      </c>
      <c r="B24504" t="inlineStr">
        <is>
          <t>Field Service Management</t>
        </is>
      </c>
      <c r="C24504" t="inlineStr">
        <is>
          <t>https://www.getapp.com/operations-management-software/field-service-management/os/web-based</t>
        </is>
      </c>
      <c r="D24504" t="inlineStr">
        <is>
          <t>Dispatch</t>
        </is>
      </c>
      <c r="E24504" t="inlineStr">
        <is>
          <t>https://www.getapp.com/operations-management-software/a/dispatch/</t>
        </is>
      </c>
      <c r="F24504" t="inlineStr">
        <is>
          <t>Dispatch is the only field service software platform to help enterprises successfully unlock the potential of flexible service provider networks to provide world-class customer experiences.Read more about Dispatch</t>
        </is>
      </c>
    </row>
    <row r="24505">
      <c r="A24505" t="inlineStr">
        <is>
          <t>Operations Management</t>
        </is>
      </c>
      <c r="B24505" t="inlineStr">
        <is>
          <t>Field Service Management</t>
        </is>
      </c>
      <c r="C24505" t="inlineStr">
        <is>
          <t>https://www.getapp.com/operations-management-software/field-service-management/os/web-based</t>
        </is>
      </c>
      <c r="D24505" t="inlineStr">
        <is>
          <t>Husky Intelligence</t>
        </is>
      </c>
      <c r="E24505" t="inlineStr">
        <is>
          <t>https://www.getapp.com/industries-software/a/husky-ai/</t>
        </is>
      </c>
      <c r="F24505" t="inlineStr">
        <is>
          <t>Husky AI is a field service intelligence platform which helps medium to large businesses automate their office, workforce, &amp; client communicationRead more about Husky Intelligence</t>
        </is>
      </c>
    </row>
    <row r="24506">
      <c r="A24506" t="inlineStr">
        <is>
          <t>Operations Management</t>
        </is>
      </c>
      <c r="B24506" t="inlineStr">
        <is>
          <t>Field Service Management</t>
        </is>
      </c>
      <c r="C24506" t="inlineStr">
        <is>
          <t>https://www.getapp.com/operations-management-software/field-service-management/os/web-based</t>
        </is>
      </c>
      <c r="D24506" t="inlineStr">
        <is>
          <t>Logibee</t>
        </is>
      </c>
      <c r="E24506" t="inlineStr">
        <is>
          <t>https://www.getapp.com/operations-management-software/a/logibee/</t>
        </is>
      </c>
      <c r="F24506" t="inlineStr">
        <is>
          <t>Logibee is an AI-powered, location intelligent, delivery management software that can help businesses fulfil their logistics requirements with efficient route planning, capacity utilization and real-time analytics that allow for handling evolving on ground situations and avoid delivery failures.Read more about Logibee</t>
        </is>
      </c>
    </row>
    <row r="24507">
      <c r="A24507" t="inlineStr">
        <is>
          <t>Operations Management</t>
        </is>
      </c>
      <c r="B24507" t="inlineStr">
        <is>
          <t>Field Service Management</t>
        </is>
      </c>
      <c r="C24507" t="inlineStr">
        <is>
          <t>https://www.getapp.com/operations-management-software/field-service-management/os/web-based</t>
        </is>
      </c>
      <c r="D24507" t="inlineStr">
        <is>
          <t>Call of Service</t>
        </is>
      </c>
      <c r="E24507" t="inlineStr">
        <is>
          <t>https://www.getapp.com/operations-management-software/a/call-of-service/</t>
        </is>
      </c>
      <c r="F24507" t="inlineStr">
        <is>
          <t>Call of Service is a cloud based field service management software for small to medium sized businessesRead more about Call of Service</t>
        </is>
      </c>
    </row>
    <row r="24508">
      <c r="A24508" t="inlineStr">
        <is>
          <t>Operations Management</t>
        </is>
      </c>
      <c r="B24508" t="inlineStr">
        <is>
          <t>Field Service Management</t>
        </is>
      </c>
      <c r="C24508" t="inlineStr">
        <is>
          <t>https://www.getapp.com/operations-management-software/field-service-management/os/web-based</t>
        </is>
      </c>
      <c r="D24508" t="inlineStr">
        <is>
          <t>Salesforce Field Service</t>
        </is>
      </c>
      <c r="E24508" t="inlineStr">
        <is>
          <t>https://www.getapp.com/operations-management-software/a/field-service-lightning/</t>
        </is>
      </c>
      <c r="F24508"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24509">
      <c r="A24509" t="inlineStr">
        <is>
          <t>Operations Management</t>
        </is>
      </c>
      <c r="B24509" t="inlineStr">
        <is>
          <t>Field Service Management</t>
        </is>
      </c>
      <c r="C24509" t="inlineStr">
        <is>
          <t>https://www.getapp.com/operations-management-software/field-service-management/os/web-based</t>
        </is>
      </c>
      <c r="D24509" t="inlineStr">
        <is>
          <t>TourSolver</t>
        </is>
      </c>
      <c r="E24509" t="inlineStr">
        <is>
          <t>https://www.getapp.com/operations-management-software/a/opti-time/</t>
        </is>
      </c>
      <c r="F24509" t="inlineStr">
        <is>
          <t>Our software is used to optimize the schedule of field service, logistic and sales activities to achieve 30% productivity gains.Read more about TourSolver</t>
        </is>
      </c>
    </row>
    <row r="24510">
      <c r="A24510" t="inlineStr">
        <is>
          <t>Operations Management</t>
        </is>
      </c>
      <c r="B24510" t="inlineStr">
        <is>
          <t>Field Service Management</t>
        </is>
      </c>
      <c r="C24510" t="inlineStr">
        <is>
          <t>https://www.getapp.com/operations-management-software/field-service-management/os/web-based</t>
        </is>
      </c>
      <c r="D24510" t="inlineStr">
        <is>
          <t>Wowflow</t>
        </is>
      </c>
      <c r="E24510" t="inlineStr">
        <is>
          <t>https://www.getapp.com/operations-management-software/a/wowflow/</t>
        </is>
      </c>
      <c r="F24510"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24511">
      <c r="A24511" t="inlineStr">
        <is>
          <t>Operations Management</t>
        </is>
      </c>
      <c r="B24511" t="inlineStr">
        <is>
          <t>Field Service Management</t>
        </is>
      </c>
      <c r="C24511" t="inlineStr">
        <is>
          <t>https://www.getapp.com/operations-management-software/field-service-management/os/web-based</t>
        </is>
      </c>
      <c r="D24511" t="inlineStr">
        <is>
          <t>Einpix</t>
        </is>
      </c>
      <c r="E24511" t="inlineStr">
        <is>
          <t>https://www.getapp.com/operations-management-software/a/einpix/</t>
        </is>
      </c>
      <c r="F24511" t="inlineStr">
        <is>
          <t>A versatile tool for field service, construction site and internal task managementRead more about Einpix</t>
        </is>
      </c>
    </row>
    <row r="24512">
      <c r="A24512" t="inlineStr">
        <is>
          <t>Operations Management</t>
        </is>
      </c>
      <c r="B24512" t="inlineStr">
        <is>
          <t>Field Service Management</t>
        </is>
      </c>
      <c r="C24512" t="inlineStr">
        <is>
          <t>https://www.getapp.com/operations-management-software/field-service-management/os/web-based</t>
        </is>
      </c>
      <c r="D24512" t="inlineStr">
        <is>
          <t>Salesforce Maps</t>
        </is>
      </c>
      <c r="E24512" t="inlineStr">
        <is>
          <t>https://www.getapp.com/operations-management-software/a/salesforce-maps/</t>
        </is>
      </c>
      <c r="F24512" t="inlineStr">
        <is>
          <t>Salesforce Maps is a cloud-based location intelligence platform designed to help businesses across healthcare, life sciences, technology, manufacturing, and other industries streamline route and territory optimization operations for field service executives. It enables supervisors to manage the workforce, generate custom reports, and track leads via a unified platform.Read more about Salesforce Maps</t>
        </is>
      </c>
    </row>
    <row r="24513">
      <c r="A24513" t="inlineStr">
        <is>
          <t>Operations Management</t>
        </is>
      </c>
      <c r="B24513" t="inlineStr">
        <is>
          <t>Field Service Management</t>
        </is>
      </c>
      <c r="C24513" t="inlineStr">
        <is>
          <t>https://www.getapp.com/operations-management-software/field-service-management/os/web-based</t>
        </is>
      </c>
      <c r="D24513" t="inlineStr">
        <is>
          <t>Field Force Tracker</t>
        </is>
      </c>
      <c r="E24513" t="inlineStr">
        <is>
          <t>https://www.getapp.com/operations-management-software/a/field-force-tracker/</t>
        </is>
      </c>
      <c r="F24513" t="inlineStr">
        <is>
          <t>Field Force Tracker is a field service management system with tools for managing customers &amp; employees, scheduling, contracts, time tracking, invoicing &amp; moreRead more about Field Force Tracker</t>
        </is>
      </c>
    </row>
    <row r="24514">
      <c r="A24514" t="inlineStr">
        <is>
          <t>Operations Management</t>
        </is>
      </c>
      <c r="B24514" t="inlineStr">
        <is>
          <t>Field Service Management</t>
        </is>
      </c>
      <c r="C24514" t="inlineStr">
        <is>
          <t>https://www.getapp.com/operations-management-software/field-service-management/os/web-based</t>
        </is>
      </c>
      <c r="D24514" t="inlineStr">
        <is>
          <t>Viewpoint Field View</t>
        </is>
      </c>
      <c r="E24514" t="inlineStr">
        <is>
          <t>https://www.getapp.com/construction-software/a/viewpoint-field-view/</t>
        </is>
      </c>
      <c r="F24514" t="inlineStr">
        <is>
          <t>Viewpoint Field View is a cloud-based and off-line mobile solution that replaces pen and paper on construction sites for snagging, forms &amp; permits, project delivery, handover and more.Read more about Viewpoint Field View</t>
        </is>
      </c>
    </row>
    <row r="24515">
      <c r="A24515" t="inlineStr">
        <is>
          <t>Operations Management</t>
        </is>
      </c>
      <c r="B24515" t="inlineStr">
        <is>
          <t>Field Service Management</t>
        </is>
      </c>
      <c r="C24515" t="inlineStr">
        <is>
          <t>https://www.getapp.com/operations-management-software/field-service-management/os/web-based</t>
        </is>
      </c>
      <c r="D24515" t="inlineStr">
        <is>
          <t>Tekmon</t>
        </is>
      </c>
      <c r="E24515" t="inlineStr">
        <is>
          <t>https://www.getapp.com/it-communications-software/a/tekmon/</t>
        </is>
      </c>
      <c r="F24515" t="inlineStr">
        <is>
          <t>Tekmon is a SaaS platform that helps businesses manage their field operations. Assign tasks, schedule meetings, digitize paper forms, manage assets, manage certificates and documents, track due dates, track costs, automate reporting. Easy to set-up. Easy to use. No code required.Read more about Tekmon</t>
        </is>
      </c>
    </row>
    <row r="24516">
      <c r="A24516" t="inlineStr">
        <is>
          <t>Operations Management</t>
        </is>
      </c>
      <c r="B24516" t="inlineStr">
        <is>
          <t>Field Service Management</t>
        </is>
      </c>
      <c r="C24516" t="inlineStr">
        <is>
          <t>https://www.getapp.com/operations-management-software/field-service-management/os/web-based</t>
        </is>
      </c>
      <c r="D24516" t="inlineStr">
        <is>
          <t>Mobile Service</t>
        </is>
      </c>
      <c r="E24516" t="inlineStr">
        <is>
          <t>https://www.getapp.com/operations-management-software/a/mobile-service/</t>
        </is>
      </c>
      <c r="F24516" t="inlineStr">
        <is>
          <t>Mobile Service is a cloud-based field service management platform, which helps businesses in construction, HVAC, and other sectors. It is designed to help field service businesses drive efficiency, automate complex processes, and handle work orders.Read more about Mobile Service</t>
        </is>
      </c>
    </row>
    <row r="24517">
      <c r="A24517" t="inlineStr">
        <is>
          <t>Operations Management</t>
        </is>
      </c>
      <c r="B24517" t="inlineStr">
        <is>
          <t>Field Service Management</t>
        </is>
      </c>
      <c r="C24517" t="inlineStr">
        <is>
          <t>https://www.getapp.com/operations-management-software/field-service-management/os/web-based</t>
        </is>
      </c>
      <c r="D24517" t="inlineStr">
        <is>
          <t>ServiceMonster</t>
        </is>
      </c>
      <c r="E24517" t="inlineStr">
        <is>
          <t>https://www.getapp.com/all-software/a/servicemonster/</t>
        </is>
      </c>
      <c r="F24517" t="inlineStr">
        <is>
          <t>ServiceMonster is the leading business software for field service professionals, providing an online all-in-one customer management, scheduling, and marketing solution.Read more about ServiceMonster</t>
        </is>
      </c>
    </row>
    <row r="24518">
      <c r="A24518" t="inlineStr">
        <is>
          <t>Operations Management</t>
        </is>
      </c>
      <c r="B24518" t="inlineStr">
        <is>
          <t>Field Service Management</t>
        </is>
      </c>
      <c r="C24518" t="inlineStr">
        <is>
          <t>https://www.getapp.com/operations-management-software/field-service-management/os/web-based</t>
        </is>
      </c>
      <c r="D24518" t="inlineStr">
        <is>
          <t>BiznusSoft Field Service</t>
        </is>
      </c>
      <c r="E24518" t="inlineStr">
        <is>
          <t>https://www.getapp.com/operations-management-software/a/fieldservice360/</t>
        </is>
      </c>
      <c r="F24518" t="inlineStr">
        <is>
          <t>Centralized Account Management, Inventory Management, Workforce Management, Scheduling/Dispatch Management, Contract/Warranty Management, Work Order ManagementRead more about BiznusSoft Field Service</t>
        </is>
      </c>
    </row>
    <row r="24519">
      <c r="A24519" t="inlineStr">
        <is>
          <t>Operations Management</t>
        </is>
      </c>
      <c r="B24519" t="inlineStr">
        <is>
          <t>Field Service Management</t>
        </is>
      </c>
      <c r="C24519" t="inlineStr">
        <is>
          <t>https://www.getapp.com/operations-management-software/field-service-management/os/web-based</t>
        </is>
      </c>
      <c r="D24519" t="inlineStr">
        <is>
          <t>CompuCal</t>
        </is>
      </c>
      <c r="E24519" t="inlineStr">
        <is>
          <t>https://www.getapp.com/operations-management-software/a/compucal/</t>
        </is>
      </c>
      <c r="F24519" t="inlineStr">
        <is>
          <t>CompuCal is a high performance software tool for calibration management and complianceRead more about CompuCal</t>
        </is>
      </c>
    </row>
    <row r="24520">
      <c r="A24520" t="inlineStr">
        <is>
          <t>Operations Management</t>
        </is>
      </c>
      <c r="B24520" t="inlineStr">
        <is>
          <t>Field Service Management</t>
        </is>
      </c>
      <c r="C24520" t="inlineStr">
        <is>
          <t>https://www.getapp.com/operations-management-software/field-service-management/os/web-based</t>
        </is>
      </c>
      <c r="D24520" t="inlineStr">
        <is>
          <t>Coolfire Core</t>
        </is>
      </c>
      <c r="E24520" t="inlineStr">
        <is>
          <t>https://www.getapp.com/operations-management-software/a/coolfire-core/</t>
        </is>
      </c>
      <c r="F24520" t="inlineStr">
        <is>
          <t>Maximize field service management with Coolfire Core. Defeat operational chaos, streamline tasks, and enhance communication. Boost decision-making, improve customer satisfaction, and automate processes from HQ to the field. Experience the power of Coolfire Core for seamless field service operations.Read more about Coolfire Core</t>
        </is>
      </c>
    </row>
    <row r="24521">
      <c r="A24521" t="inlineStr">
        <is>
          <t>Operations Management</t>
        </is>
      </c>
      <c r="B24521" t="inlineStr">
        <is>
          <t>Field Service Management</t>
        </is>
      </c>
      <c r="C24521" t="inlineStr">
        <is>
          <t>https://www.getapp.com/operations-management-software/field-service-management/os/web-based</t>
        </is>
      </c>
      <c r="D24521" t="inlineStr">
        <is>
          <t>HERO Software</t>
        </is>
      </c>
      <c r="E24521" t="inlineStr">
        <is>
          <t>https://www.getapp.com/construction-software/a/hero-software/</t>
        </is>
      </c>
      <c r="F24521" t="inlineStr">
        <is>
          <t>HERO Software is for craftsmen and service professionals. Main features are project management, billing, time tracking and many more. It's also available as a mobile app.Read more about HERO Software</t>
        </is>
      </c>
    </row>
    <row r="24522">
      <c r="A24522" t="inlineStr">
        <is>
          <t>Operations Management</t>
        </is>
      </c>
      <c r="B24522" t="inlineStr">
        <is>
          <t>Field Service Management</t>
        </is>
      </c>
      <c r="C24522" t="inlineStr">
        <is>
          <t>https://www.getapp.com/operations-management-software/field-service-management/os/web-based</t>
        </is>
      </c>
      <c r="D24522" t="inlineStr">
        <is>
          <t>FieldAx</t>
        </is>
      </c>
      <c r="E24522" t="inlineStr">
        <is>
          <t>https://www.getapp.com/operations-management-software/a/fieldax/</t>
        </is>
      </c>
      <c r="F24522" t="inlineStr">
        <is>
          <t>Increase field efficiency, monitor performance and scale your team quickly with FieldAx. Introducing an omnichannel helpdesk with field service management features With FieldAxRead more about FieldAx</t>
        </is>
      </c>
    </row>
    <row r="24523">
      <c r="A24523" t="inlineStr">
        <is>
          <t>Operations Management</t>
        </is>
      </c>
      <c r="B24523" t="inlineStr">
        <is>
          <t>Field Service Management</t>
        </is>
      </c>
      <c r="C24523" t="inlineStr">
        <is>
          <t>https://www.getapp.com/operations-management-software/field-service-management/os/web-based</t>
        </is>
      </c>
      <c r="D24523" t="inlineStr">
        <is>
          <t>Service Proz</t>
        </is>
      </c>
      <c r="E24523" t="inlineStr">
        <is>
          <t>https://www.getapp.com/construction-software/a/service-proz/</t>
        </is>
      </c>
      <c r="F24523" t="inlineStr">
        <is>
          <t>All in one solution that integrates with Quickbooks Desktop and Online.  With Service Proz you don't need an expensive CRM like SalesForce or Hubspot.Read more about Service Proz</t>
        </is>
      </c>
    </row>
    <row r="24524">
      <c r="A24524" t="inlineStr">
        <is>
          <t>Operations Management</t>
        </is>
      </c>
      <c r="B24524" t="inlineStr">
        <is>
          <t>Field Service Management</t>
        </is>
      </c>
      <c r="C24524" t="inlineStr">
        <is>
          <t>https://www.getapp.com/operations-management-software/field-service-management/os/web-based</t>
        </is>
      </c>
      <c r="D24524" t="inlineStr">
        <is>
          <t>Auvo</t>
        </is>
      </c>
      <c r="E24524" t="inlineStr">
        <is>
          <t>https://www.getapp.com/operations-management-software/a/auvo/</t>
        </is>
      </c>
      <c r="F24524" t="inlineStr">
        <is>
          <t>Auvo is a software for managing remote teams, allowing you to monitor, reduce costs, and digitize key activities of your field technicians.Read more about Auvo</t>
        </is>
      </c>
    </row>
    <row r="24525">
      <c r="A24525" t="inlineStr">
        <is>
          <t>Operations Management</t>
        </is>
      </c>
      <c r="B24525" t="inlineStr">
        <is>
          <t>Field Service Management</t>
        </is>
      </c>
      <c r="C24525" t="inlineStr">
        <is>
          <t>https://www.getapp.com/operations-management-software/field-service-management/os/web-based</t>
        </is>
      </c>
      <c r="D24525" t="inlineStr">
        <is>
          <t>Work&amp;Track Mobile</t>
        </is>
      </c>
      <c r="E24525" t="inlineStr">
        <is>
          <t>https://www.getapp.com/transportation-logistics-software/a/work-track-mobile/</t>
        </is>
      </c>
      <c r="F24525"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24526">
      <c r="A24526" t="inlineStr">
        <is>
          <t>Operations Management</t>
        </is>
      </c>
      <c r="B24526" t="inlineStr">
        <is>
          <t>Field Service Management</t>
        </is>
      </c>
      <c r="C24526" t="inlineStr">
        <is>
          <t>https://www.getapp.com/operations-management-software/field-service-management/os/web-based</t>
        </is>
      </c>
      <c r="D24526" t="inlineStr">
        <is>
          <t>Plannit</t>
        </is>
      </c>
      <c r="E24526" t="inlineStr">
        <is>
          <t>https://www.getapp.com/customer-management-software/a/plannit/</t>
        </is>
      </c>
      <c r="F24526" t="inlineStr">
        <is>
          <t>The only FREE home services app designed to serve Pros AND customers, by bringing job requests, quotes, billing and payments online, all organized in a single place.Read more about Plannit</t>
        </is>
      </c>
    </row>
    <row r="24527">
      <c r="A24527" t="inlineStr">
        <is>
          <t>Operations Management</t>
        </is>
      </c>
      <c r="B24527" t="inlineStr">
        <is>
          <t>Field Service Management</t>
        </is>
      </c>
      <c r="C24527" t="inlineStr">
        <is>
          <t>https://www.getapp.com/operations-management-software/field-service-management/os/web-based</t>
        </is>
      </c>
      <c r="D24527" t="inlineStr">
        <is>
          <t>BreezeFSM</t>
        </is>
      </c>
      <c r="E24527" t="inlineStr">
        <is>
          <t>https://www.getapp.com/all-software/a/breezefsm/</t>
        </is>
      </c>
      <c r="F24527" t="inlineStr">
        <is>
          <t>BreezeFSM is an AI-powered field sales management software designed to monitor daily sales activities, generate performance reports, and manage leads. It helps streamline the daily schedules of field sales teams, optimize their time, and provide data-driven insights to improve productivity and sales performance.Read more about BreezeFSM</t>
        </is>
      </c>
    </row>
    <row r="24528">
      <c r="A24528" t="inlineStr">
        <is>
          <t>Operations Management</t>
        </is>
      </c>
      <c r="B24528" t="inlineStr">
        <is>
          <t>Field Service Management</t>
        </is>
      </c>
      <c r="C24528" t="inlineStr">
        <is>
          <t>https://www.getapp.com/operations-management-software/field-service-management/os/web-based</t>
        </is>
      </c>
      <c r="D24528" t="inlineStr">
        <is>
          <t>AMCS Field Services</t>
        </is>
      </c>
      <c r="E24528" t="inlineStr">
        <is>
          <t>https://www.getapp.com/operations-management-software/a/utility-cloud/</t>
        </is>
      </c>
      <c r="F24528" t="inlineStr">
        <is>
          <t>AMCS Field Services (formerly Utility Cloud) is an operations management software designed to help organizations handling utilities, such as industrial wastewater, sewers, or natural gas, control distributed field assets and schedule inspections and maintenance activities.Read more about AMCS Field Services</t>
        </is>
      </c>
    </row>
    <row r="24529">
      <c r="A24529" t="inlineStr">
        <is>
          <t>Operations Management</t>
        </is>
      </c>
      <c r="B24529" t="inlineStr">
        <is>
          <t>Field Service Management</t>
        </is>
      </c>
      <c r="C24529" t="inlineStr">
        <is>
          <t>https://www.getapp.com/operations-management-software/field-service-management/os/web-based</t>
        </is>
      </c>
      <c r="D24529" t="inlineStr">
        <is>
          <t>SMART</t>
        </is>
      </c>
      <c r="E24529" t="inlineStr">
        <is>
          <t>https://www.getapp.com/operations-management-software/a/smart-software/</t>
        </is>
      </c>
      <c r="F24529" t="inlineStr">
        <is>
          <t>SMART Software is a service dispatch software designed to help field service technicians manage customer relationships, scheduling, dispatching, field workforce, and accounts payable or receivable. The platform enables managers to route service tickets among technicians and handle vehicle maintenance tasks.Read more about SMART</t>
        </is>
      </c>
    </row>
    <row r="24530">
      <c r="A24530" t="inlineStr">
        <is>
          <t>Operations Management</t>
        </is>
      </c>
      <c r="B24530" t="inlineStr">
        <is>
          <t>Field Service Management</t>
        </is>
      </c>
      <c r="C24530" t="inlineStr">
        <is>
          <t>https://www.getapp.com/operations-management-software/field-service-management/os/web-based</t>
        </is>
      </c>
      <c r="D24530" t="inlineStr">
        <is>
          <t>Scoop</t>
        </is>
      </c>
      <c r="E24530" t="inlineStr">
        <is>
          <t>https://www.getapp.com/operations-management-software/a/scoop-mae-enterprise-software/</t>
        </is>
      </c>
      <c r="F24530" t="inlineStr">
        <is>
          <t>Scoop is a leading provider of AI-powered Field Service Management (FSM) software that serves as the Central Operations Hub™ (COH).Read more about Scoop</t>
        </is>
      </c>
    </row>
    <row r="24531">
      <c r="A24531" t="inlineStr">
        <is>
          <t>Operations Management</t>
        </is>
      </c>
      <c r="B24531" t="inlineStr">
        <is>
          <t>Field Service Management</t>
        </is>
      </c>
      <c r="C24531" t="inlineStr">
        <is>
          <t>https://www.getapp.com/operations-management-software/field-service-management/os/web-based</t>
        </is>
      </c>
      <c r="D24531" t="inlineStr">
        <is>
          <t>SPConnect</t>
        </is>
      </c>
      <c r="E24531" t="inlineStr">
        <is>
          <t>https://www.getapp.com/operations-management-software/a/connect-software/</t>
        </is>
      </c>
      <c r="F24531" t="inlineStr">
        <is>
          <t>New to the market! This once-exclusive software designed for and by commercial HVAC contractors was made available to the open market in 2021!Read more about SPConnect</t>
        </is>
      </c>
    </row>
    <row r="24532">
      <c r="A24532" t="inlineStr">
        <is>
          <t>Operations Management</t>
        </is>
      </c>
      <c r="B24532" t="inlineStr">
        <is>
          <t>Field Service Management</t>
        </is>
      </c>
      <c r="C24532" t="inlineStr">
        <is>
          <t>https://www.getapp.com/operations-management-software/field-service-management/os/web-based</t>
        </is>
      </c>
      <c r="D24532" t="inlineStr">
        <is>
          <t>Collabit</t>
        </is>
      </c>
      <c r="E24532" t="inlineStr">
        <is>
          <t>https://www.getapp.com/operations-management-software/a/collabit/</t>
        </is>
      </c>
      <c r="F24532" t="inlineStr">
        <is>
          <t>Collabit revolutionises Field Service Management with intuitive job planning, offline functionality, and seamless integration. Elevate productivity and streamline operations in the field service industry.Read more about Collabit</t>
        </is>
      </c>
    </row>
    <row r="24533">
      <c r="A24533" t="inlineStr">
        <is>
          <t>Operations Management</t>
        </is>
      </c>
      <c r="B24533" t="inlineStr">
        <is>
          <t>Field Service Management</t>
        </is>
      </c>
      <c r="C24533" t="inlineStr">
        <is>
          <t>https://www.getapp.com/operations-management-software/field-service-management/os/web-based</t>
        </is>
      </c>
      <c r="D24533" t="inlineStr">
        <is>
          <t>Ermeo</t>
        </is>
      </c>
      <c r="E24533" t="inlineStr">
        <is>
          <t>https://www.getapp.com/operations-management-software/a/ermeo/</t>
        </is>
      </c>
      <c r="F24533"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24534">
      <c r="A24534" t="inlineStr">
        <is>
          <t>Operations Management</t>
        </is>
      </c>
      <c r="B24534" t="inlineStr">
        <is>
          <t>Field Service Management</t>
        </is>
      </c>
      <c r="C24534" t="inlineStr">
        <is>
          <t>https://www.getapp.com/operations-management-software/field-service-management/os/web-based</t>
        </is>
      </c>
      <c r="D24534" t="inlineStr">
        <is>
          <t>Smart Fleet</t>
        </is>
      </c>
      <c r="E24534" t="inlineStr">
        <is>
          <t>https://www.getapp.com/operations-management-software/a/smart-fleet/</t>
        </is>
      </c>
      <c r="F24534" t="inlineStr">
        <is>
          <t>Smart Fleet is a Cloud Based Dash Camera, GPS Tracking, and Field Service Software solution.Read more about Smart Fleet</t>
        </is>
      </c>
    </row>
    <row r="24535">
      <c r="A24535" t="inlineStr">
        <is>
          <t>Operations Management</t>
        </is>
      </c>
      <c r="B24535" t="inlineStr">
        <is>
          <t>Field Service Management</t>
        </is>
      </c>
      <c r="C24535" t="inlineStr">
        <is>
          <t>https://www.getapp.com/operations-management-software/field-service-management/os/web-based</t>
        </is>
      </c>
      <c r="D24535" t="inlineStr">
        <is>
          <t>Total Office Manager</t>
        </is>
      </c>
      <c r="E24535" t="inlineStr">
        <is>
          <t>https://www.getapp.com/operations-management-software/a/total-office-manager/</t>
        </is>
      </c>
      <c r="F24535" t="inlineStr">
        <is>
          <t>Total Office Manager is a cloud-based and on-premise service management software designed for businesses across various industry verticals, such as HVAC, plumbing, construction, roofing, and more. It enables users to streamline various administrative processes related to work orders, accounting, payroll and job costing.Read more about Total Office Manager</t>
        </is>
      </c>
    </row>
    <row r="24536">
      <c r="A24536" t="inlineStr">
        <is>
          <t>Operations Management</t>
        </is>
      </c>
      <c r="B24536" t="inlineStr">
        <is>
          <t>Field Service Management</t>
        </is>
      </c>
      <c r="C24536" t="inlineStr">
        <is>
          <t>https://www.getapp.com/operations-management-software/field-service-management/os/web-based</t>
        </is>
      </c>
      <c r="D24536" t="inlineStr">
        <is>
          <t>SIGNL4</t>
        </is>
      </c>
      <c r="E24536" t="inlineStr">
        <is>
          <t>https://www.getapp.com/operations-management-software/a/signl4/</t>
        </is>
      </c>
      <c r="F24536" t="inlineStr">
        <is>
          <t>When critical systems fail or incidents happen, SIGNL4 bridges the ‘last mile’ to your staff, engineers, IT admins and workers ‘in the field’. It adds real-time mobile alerting to your services, systems and processes in no time.Read more about SIGNL4</t>
        </is>
      </c>
    </row>
    <row r="24537">
      <c r="A24537" t="inlineStr">
        <is>
          <t>Operations Management</t>
        </is>
      </c>
      <c r="B24537" t="inlineStr">
        <is>
          <t>Field Service Management</t>
        </is>
      </c>
      <c r="C24537" t="inlineStr">
        <is>
          <t>https://www.getapp.com/operations-management-software/field-service-management/os/web-based</t>
        </is>
      </c>
      <c r="D24537" t="inlineStr">
        <is>
          <t>Emvisage</t>
        </is>
      </c>
      <c r="E24537" t="inlineStr">
        <is>
          <t>https://www.getapp.com/operations-management-software/a/emvisage/</t>
        </is>
      </c>
      <c r="F24537"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24538">
      <c r="A24538" t="inlineStr">
        <is>
          <t>Operations Management</t>
        </is>
      </c>
      <c r="B24538" t="inlineStr">
        <is>
          <t>Field Service Management</t>
        </is>
      </c>
      <c r="C24538" t="inlineStr">
        <is>
          <t>https://www.getapp.com/operations-management-software/field-service-management/os/web-based</t>
        </is>
      </c>
      <c r="D24538" t="inlineStr">
        <is>
          <t>Array</t>
        </is>
      </c>
      <c r="E24538" t="inlineStr">
        <is>
          <t>https://www.getapp.com/customer-management-software/a/launchcloud/</t>
        </is>
      </c>
      <c r="F24538" t="inlineStr">
        <is>
          <t>Array is an Enterprise level data collection and inspection solution which allows you to easily complete inspections and automatically generate and send reports in the field, with or WITHOUT an internet connection.Read more about Array</t>
        </is>
      </c>
    </row>
    <row r="24539">
      <c r="A24539" t="inlineStr">
        <is>
          <t>Operations Management</t>
        </is>
      </c>
      <c r="B24539" t="inlineStr">
        <is>
          <t>Field Service Management</t>
        </is>
      </c>
      <c r="C24539" t="inlineStr">
        <is>
          <t>https://www.getapp.com/operations-management-software/field-service-management/os/web-based</t>
        </is>
      </c>
      <c r="D24539" t="inlineStr">
        <is>
          <t>Armada</t>
        </is>
      </c>
      <c r="E24539" t="inlineStr">
        <is>
          <t>https://www.getapp.com/hr-employee-management-software/a/armada/</t>
        </is>
      </c>
      <c r="F24539" t="inlineStr">
        <is>
          <t>Armada is end-to-end software that streamlines scheduling, time-tracking, payroll, invoicing, reporting, training, and more for shift-based jobs and workforces. It helps companies maximize productivity by staffing more jobs with better talent faster than ever before.Read more about Armada</t>
        </is>
      </c>
    </row>
    <row r="24540">
      <c r="A24540" t="inlineStr">
        <is>
          <t>Operations Management</t>
        </is>
      </c>
      <c r="B24540" t="inlineStr">
        <is>
          <t>Field Service Management</t>
        </is>
      </c>
      <c r="C24540" t="inlineStr">
        <is>
          <t>https://www.getapp.com/operations-management-software/field-service-management/os/web-based</t>
        </is>
      </c>
      <c r="D24540" t="inlineStr">
        <is>
          <t>AntMyERP</t>
        </is>
      </c>
      <c r="E24540" t="inlineStr">
        <is>
          <t>https://www.getapp.com/operations-management-software/a/ant-my-erp/</t>
        </is>
      </c>
      <c r="F24540"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24541">
      <c r="A24541" t="inlineStr">
        <is>
          <t>Operations Management</t>
        </is>
      </c>
      <c r="B24541" t="inlineStr">
        <is>
          <t>Field Service Management</t>
        </is>
      </c>
      <c r="C24541" t="inlineStr">
        <is>
          <t>https://www.getapp.com/operations-management-software/field-service-management/os/web-based</t>
        </is>
      </c>
      <c r="D24541" t="inlineStr">
        <is>
          <t>ServiceJan Field Service Management</t>
        </is>
      </c>
      <c r="E24541" t="inlineStr">
        <is>
          <t>https://www.getapp.com/operations-management-software/a/servicejan-field-service-management/</t>
        </is>
      </c>
      <c r="F24541" t="inlineStr">
        <is>
          <t>ServiceJan Field Service Management is a cloud-based software that assists businesses of all sizes in repair and service operations industry with customer relationship management (CRM), enterprise resource planning, payment processing, and more.Read more about ServiceJan Field Service Management</t>
        </is>
      </c>
    </row>
    <row r="24542">
      <c r="A24542" t="inlineStr">
        <is>
          <t>Operations Management</t>
        </is>
      </c>
      <c r="B24542" t="inlineStr">
        <is>
          <t>Field Service Management</t>
        </is>
      </c>
      <c r="C24542" t="inlineStr">
        <is>
          <t>https://www.getapp.com/operations-management-software/field-service-management/os/web-based</t>
        </is>
      </c>
      <c r="D24542" t="inlineStr">
        <is>
          <t>Davisware</t>
        </is>
      </c>
      <c r="E24542" t="inlineStr">
        <is>
          <t>https://www.getapp.com/operations-management-software/a/davisware/</t>
        </is>
      </c>
      <c r="F24542" t="inlineStr">
        <is>
          <t>Mobile applications deliver resources field techs need to maximize their time servicing customers and bridge the communication gap between the office and the field.Read more about Davisware</t>
        </is>
      </c>
    </row>
    <row r="24543">
      <c r="A24543" t="inlineStr">
        <is>
          <t>Operations Management</t>
        </is>
      </c>
      <c r="B24543" t="inlineStr">
        <is>
          <t>Field Service Management</t>
        </is>
      </c>
      <c r="C24543" t="inlineStr">
        <is>
          <t>https://www.getapp.com/operations-management-software/field-service-management/os/web-based</t>
        </is>
      </c>
      <c r="D24543" t="inlineStr">
        <is>
          <t>Re-flow</t>
        </is>
      </c>
      <c r="E24543" t="inlineStr">
        <is>
          <t>https://www.getapp.com/operations-management-software/a/re-flow/</t>
        </is>
      </c>
      <c r="F24543" t="inlineStr">
        <is>
          <t>Our field management software puts you back in control with real-time job, document and workflow management, showing you where your team are, what they’re working on and what information they’re collecting.Companies in construction, highways, landscaping use Re-flow to stay focused on jobs.Read more about Re-flow</t>
        </is>
      </c>
    </row>
    <row r="24544">
      <c r="A24544" t="inlineStr">
        <is>
          <t>Operations Management</t>
        </is>
      </c>
      <c r="B24544" t="inlineStr">
        <is>
          <t>Field Service Management</t>
        </is>
      </c>
      <c r="C24544" t="inlineStr">
        <is>
          <t>https://www.getapp.com/operations-management-software/field-service-management/os/web-based</t>
        </is>
      </c>
      <c r="D24544" t="inlineStr">
        <is>
          <t>Daxium-Air</t>
        </is>
      </c>
      <c r="E24544" t="inlineStr">
        <is>
          <t>https://www.getapp.com/development-tools-software/a/daxium-air/</t>
        </is>
      </c>
      <c r="F24544"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24545">
      <c r="A24545" t="inlineStr">
        <is>
          <t>Operations Management</t>
        </is>
      </c>
      <c r="B24545" t="inlineStr">
        <is>
          <t>Field Service Management</t>
        </is>
      </c>
      <c r="C24545" t="inlineStr">
        <is>
          <t>https://www.getapp.com/operations-management-software/field-service-management/os/web-based</t>
        </is>
      </c>
      <c r="D24545" t="inlineStr">
        <is>
          <t>Remote eye</t>
        </is>
      </c>
      <c r="E24545" t="inlineStr">
        <is>
          <t>https://www.getapp.com/customer-service-support-software/a/remote-eye/</t>
        </is>
      </c>
      <c r="F24545" t="inlineStr">
        <is>
          <t>Remote eye is an on-premise and cloud-based customer support software that helps businesses facilitate internal collaboration, monitor downtime due to failure, and more on a unified platformRead more about Remote eye</t>
        </is>
      </c>
    </row>
    <row r="24546">
      <c r="A24546" t="inlineStr">
        <is>
          <t>Operations Management</t>
        </is>
      </c>
      <c r="B24546" t="inlineStr">
        <is>
          <t>Field Service Management</t>
        </is>
      </c>
      <c r="C24546" t="inlineStr">
        <is>
          <t>https://www.getapp.com/operations-management-software/field-service-management/os/web-based</t>
        </is>
      </c>
      <c r="D24546" t="inlineStr">
        <is>
          <t>Qualer</t>
        </is>
      </c>
      <c r="E24546" t="inlineStr">
        <is>
          <t>https://www.getapp.com/operations-management-software/a/qualer/</t>
        </is>
      </c>
      <c r="F24546" t="inlineStr">
        <is>
          <t>Qualer is now MasterControl Asset ManagementRead more about Qualer</t>
        </is>
      </c>
    </row>
    <row r="24547">
      <c r="A24547" t="inlineStr">
        <is>
          <t>Operations Management</t>
        </is>
      </c>
      <c r="B24547" t="inlineStr">
        <is>
          <t>Field Service Management</t>
        </is>
      </c>
      <c r="C24547" t="inlineStr">
        <is>
          <t>https://www.getapp.com/operations-management-software/field-service-management/os/web-based</t>
        </is>
      </c>
      <c r="D24547" t="inlineStr">
        <is>
          <t>Promomash</t>
        </is>
      </c>
      <c r="E24547" t="inlineStr">
        <is>
          <t>https://www.getapp.com/marketing-software/a/promomash/</t>
        </is>
      </c>
      <c r="F24547" t="inlineStr">
        <is>
          <t>Promomash is the only all-in-one promotion management platform for growing CPG brands in retail.Plan, execute, analyze, and optimize all your retail trade promotions, field sales &amp; marketing activities, and outsource your biggest headache, deductions, with a turnkey end-to-end managed process.Read more about Promomash</t>
        </is>
      </c>
    </row>
    <row r="24548">
      <c r="A24548" t="inlineStr">
        <is>
          <t>Operations Management</t>
        </is>
      </c>
      <c r="B24548" t="inlineStr">
        <is>
          <t>Field Service Management</t>
        </is>
      </c>
      <c r="C24548" t="inlineStr">
        <is>
          <t>https://www.getapp.com/operations-management-software/field-service-management/os/web-based</t>
        </is>
      </c>
      <c r="D24548" t="inlineStr">
        <is>
          <t>Fieldlens</t>
        </is>
      </c>
      <c r="E24548" t="inlineStr">
        <is>
          <t>https://www.getapp.com/construction-software/a/fieldlens/</t>
        </is>
      </c>
      <c r="F24548" t="inlineStr">
        <is>
          <t>Fieldlens by RedTeam is your one-click jobsite solution enabling teams to keep track of everything happening in the field on web and mobile.Read more about Fieldlens</t>
        </is>
      </c>
    </row>
    <row r="24549">
      <c r="A24549" t="inlineStr">
        <is>
          <t>Operations Management</t>
        </is>
      </c>
      <c r="B24549" t="inlineStr">
        <is>
          <t>Field Service Management</t>
        </is>
      </c>
      <c r="C24549" t="inlineStr">
        <is>
          <t>https://www.getapp.com/operations-management-software/field-service-management/os/web-based</t>
        </is>
      </c>
      <c r="D24549" t="inlineStr">
        <is>
          <t>NextMinute</t>
        </is>
      </c>
      <c r="E24549" t="inlineStr">
        <is>
          <t>https://www.getapp.com/operations-management-software/a/nextminute/</t>
        </is>
      </c>
      <c r="F24549" t="inlineStr">
        <is>
          <t>NextMinute is the leading residential construction job management software, helping you manage people, planning, pricing and profits to get ahead of the game.Read more about NextMinute</t>
        </is>
      </c>
    </row>
    <row r="24550">
      <c r="A24550" t="inlineStr">
        <is>
          <t>Operations Management</t>
        </is>
      </c>
      <c r="B24550" t="inlineStr">
        <is>
          <t>Field Service Management</t>
        </is>
      </c>
      <c r="C24550" t="inlineStr">
        <is>
          <t>https://www.getapp.com/operations-management-software/field-service-management/os/web-based</t>
        </is>
      </c>
      <c r="D24550" t="inlineStr">
        <is>
          <t>360e</t>
        </is>
      </c>
      <c r="E24550" t="inlineStr">
        <is>
          <t>https://www.getapp.com/operations-management-software/a/360e/</t>
        </is>
      </c>
      <c r="F24550" t="inlineStr">
        <is>
          <t>360e is field service &amp; workflow management solution for small to medium businesses, which helps manage operations for scheduling, tracking, quoting &amp; billing. Its centralized interface allows users to access information about customers, contacts, vendors, accounts &amp; more directly on their mobiles.Read more about 360e</t>
        </is>
      </c>
    </row>
    <row r="24551">
      <c r="A24551" t="inlineStr">
        <is>
          <t>Operations Management</t>
        </is>
      </c>
      <c r="B24551" t="inlineStr">
        <is>
          <t>Field Service Management</t>
        </is>
      </c>
      <c r="C24551" t="inlineStr">
        <is>
          <t>https://www.getapp.com/operations-management-software/field-service-management/os/web-based</t>
        </is>
      </c>
      <c r="D24551" t="inlineStr">
        <is>
          <t>NextBillion.ai</t>
        </is>
      </c>
      <c r="E24551" t="inlineStr">
        <is>
          <t>https://www.getapp.com/transportation-logistics-software/a/nextbillion-ai/</t>
        </is>
      </c>
      <c r="F24551" t="inlineStr">
        <is>
          <t>NextBillion.ai is a unified geospatial platform built for enterprises. Overcome location challenges &amp; manage location data with AI-driven, use-case-specific custom solutions.Read more about NextBillion.ai</t>
        </is>
      </c>
    </row>
    <row r="24552">
      <c r="A24552" t="inlineStr">
        <is>
          <t>Operations Management</t>
        </is>
      </c>
      <c r="B24552" t="inlineStr">
        <is>
          <t>Field Service Management</t>
        </is>
      </c>
      <c r="C24552" t="inlineStr">
        <is>
          <t>https://www.getapp.com/operations-management-software/field-service-management/os/web-based</t>
        </is>
      </c>
      <c r="D24552" t="inlineStr">
        <is>
          <t>NextBillion.ai</t>
        </is>
      </c>
      <c r="E24552" t="inlineStr">
        <is>
          <t>https://www.getapp.com/transportation-logistics-software/a/nextbillion-ai/</t>
        </is>
      </c>
      <c r="F24552" t="inlineStr">
        <is>
          <t>NextBillion.ai is a unified geospatial platform built for enterprises. Overcome location challenges &amp; manage location data with AI-driven, use-case-specific custom solutions.Read more about NextBillion.ai</t>
        </is>
      </c>
    </row>
    <row r="24553">
      <c r="A24553" t="inlineStr">
        <is>
          <t>Operations Management</t>
        </is>
      </c>
      <c r="B24553" t="inlineStr">
        <is>
          <t>Field Service Management</t>
        </is>
      </c>
      <c r="C24553" t="inlineStr">
        <is>
          <t>https://www.getapp.com/operations-management-software/field-service-management/os/web-based</t>
        </is>
      </c>
      <c r="D24553" t="inlineStr">
        <is>
          <t>iMarq</t>
        </is>
      </c>
      <c r="E24553" t="inlineStr">
        <is>
          <t>https://www.getapp.com/operations-management-software/a/imarq/</t>
        </is>
      </c>
      <c r="F24553" t="inlineStr">
        <is>
          <t>Connixt iMarq mobile suite is the fastest means to digitize and automate maintenance &amp; work management for on-field &amp; moving assets.iMarq is a native app suite that equips field crew with all the information, checklists, workflows and processes to execute their work efficiently.Read more about iMarq</t>
        </is>
      </c>
    </row>
    <row r="24554">
      <c r="A24554" t="inlineStr">
        <is>
          <t>Operations Management</t>
        </is>
      </c>
      <c r="B24554" t="inlineStr">
        <is>
          <t>Field Service Management</t>
        </is>
      </c>
      <c r="C24554" t="inlineStr">
        <is>
          <t>https://www.getapp.com/operations-management-software/field-service-management/os/web-based</t>
        </is>
      </c>
      <c r="D24554" t="inlineStr">
        <is>
          <t>Produttivo</t>
        </is>
      </c>
      <c r="E24554" t="inlineStr">
        <is>
          <t>https://www.getapp.com/operations-management-software/a/produttivo-1/</t>
        </is>
      </c>
      <c r="F24554" t="inlineStr">
        <is>
          <t>Produttivo is a tool to help manage external service teams and offers access through computers or mobile applications for Android and iOS devices. The tool allows for real-time following of services and can organize, centralize, and maintain histories.Read more about Produttivo</t>
        </is>
      </c>
    </row>
    <row r="24555">
      <c r="A24555" t="inlineStr">
        <is>
          <t>Operations Management</t>
        </is>
      </c>
      <c r="B24555" t="inlineStr">
        <is>
          <t>Field Service Management</t>
        </is>
      </c>
      <c r="C24555" t="inlineStr">
        <is>
          <t>https://www.getapp.com/operations-management-software/field-service-management/os/web-based</t>
        </is>
      </c>
      <c r="D24555" t="inlineStr">
        <is>
          <t>D-TEC</t>
        </is>
      </c>
      <c r="E24555" t="inlineStr">
        <is>
          <t>https://www.getapp.com/operations-management-software/a/d-tec/</t>
        </is>
      </c>
      <c r="F24555" t="inlineStr">
        <is>
          <t>D-TEC is a cloud-based software designed for businesses of all sizes that manage operators and technicians in the field, such as maintenance technicians, installers and services providers, electricians and constructions operators.Read more about D-TEC</t>
        </is>
      </c>
    </row>
    <row r="24556">
      <c r="A24556" t="inlineStr">
        <is>
          <t>Operations Management</t>
        </is>
      </c>
      <c r="B24556" t="inlineStr">
        <is>
          <t>Field Service Management</t>
        </is>
      </c>
      <c r="C24556" t="inlineStr">
        <is>
          <t>https://www.getapp.com/operations-management-software/field-service-management/os/web-based</t>
        </is>
      </c>
      <c r="D24556" t="inlineStr">
        <is>
          <t>FIELDBOSS</t>
        </is>
      </c>
      <c r="E24556" t="inlineStr">
        <is>
          <t>https://www.getapp.com/operations-management-software/a/fieldboss/</t>
        </is>
      </c>
      <c r="F24556" t="inlineStr">
        <is>
          <t>FIELDBOSS is the all-in-one field service management solution for HVAC and elevator contracting companies. Built within Microsoft Dynamics 365, FIELDBOSS offers unrivaled insights into operational, field, and financial performance through an integrated software solution that never needs replacing.Read more about FIELDBOSS</t>
        </is>
      </c>
    </row>
    <row r="24557">
      <c r="A24557" t="inlineStr">
        <is>
          <t>Operations Management</t>
        </is>
      </c>
      <c r="B24557" t="inlineStr">
        <is>
          <t>Field Service Management</t>
        </is>
      </c>
      <c r="C24557" t="inlineStr">
        <is>
          <t>https://www.getapp.com/operations-management-software/field-service-management/os/web-based</t>
        </is>
      </c>
      <c r="D24557" t="inlineStr">
        <is>
          <t>Fieldclix</t>
        </is>
      </c>
      <c r="E24557" t="inlineStr">
        <is>
          <t>https://www.getapp.com/operations-management-software/a/fieldclix/</t>
        </is>
      </c>
      <c r="F24557" t="inlineStr">
        <is>
          <t>Get real-time automated updates on site status, labor hours, and job costs for all your remote projects so you always know where you stand.Read more about Fieldclix</t>
        </is>
      </c>
    </row>
    <row r="24558">
      <c r="A24558" t="inlineStr">
        <is>
          <t>Operations Management</t>
        </is>
      </c>
      <c r="B24558" t="inlineStr">
        <is>
          <t>Field Service Management</t>
        </is>
      </c>
      <c r="C24558" t="inlineStr">
        <is>
          <t>https://www.getapp.com/operations-management-software/field-service-management/os/web-based</t>
        </is>
      </c>
      <c r="D24558" t="inlineStr">
        <is>
          <t>alternative logic</t>
        </is>
      </c>
      <c r="E24558" t="inlineStr">
        <is>
          <t>https://www.getapp.com/transportation-logistics-software/a/alternative-logic/</t>
        </is>
      </c>
      <c r="F24558" t="inlineStr">
        <is>
          <t>alternative logic is a workflow automation and integration platform that helps businesses manage workflows, assets, routes, cases, reports, and more using a drag-and-drop interface. Administrators can track tasks, inventory, consignments, performance, and other metrics from within a unified platform.Read more about alternative logic</t>
        </is>
      </c>
    </row>
    <row r="24559">
      <c r="A24559" t="inlineStr">
        <is>
          <t>Operations Management</t>
        </is>
      </c>
      <c r="B24559" t="inlineStr">
        <is>
          <t>Field Service Management</t>
        </is>
      </c>
      <c r="C24559" t="inlineStr">
        <is>
          <t>https://www.getapp.com/operations-management-software/field-service-management/os/web-based</t>
        </is>
      </c>
      <c r="D24559" t="inlineStr">
        <is>
          <t>Cryotos</t>
        </is>
      </c>
      <c r="E24559" t="inlineStr">
        <is>
          <t>https://www.getapp.com/operations-management-software/a/cryotos/</t>
        </is>
      </c>
      <c r="F24559" t="inlineStr">
        <is>
          <t>PiqoTech is a maintenance operations CMMS. Facility managers can create and approve work orders on their smartphones and tablets. A preventive maintenance mobile app with updates, alerts and notes ensures team accountability.Read more about Cryotos</t>
        </is>
      </c>
    </row>
    <row r="24560">
      <c r="A24560" t="inlineStr">
        <is>
          <t>Operations Management</t>
        </is>
      </c>
      <c r="B24560" t="inlineStr">
        <is>
          <t>Field Service Management</t>
        </is>
      </c>
      <c r="C24560" t="inlineStr">
        <is>
          <t>https://www.getapp.com/operations-management-software/field-service-management/os/web-based</t>
        </is>
      </c>
      <c r="D24560" t="inlineStr">
        <is>
          <t>Ormandy</t>
        </is>
      </c>
      <c r="E24560" t="inlineStr">
        <is>
          <t>https://www.getapp.com/operations-management-software/a/ormandy/</t>
        </is>
      </c>
      <c r="F24560"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24561">
      <c r="A24561" t="inlineStr">
        <is>
          <t>Operations Management</t>
        </is>
      </c>
      <c r="B24561" t="inlineStr">
        <is>
          <t>Field Service Management</t>
        </is>
      </c>
      <c r="C24561" t="inlineStr">
        <is>
          <t>https://www.getapp.com/operations-management-software/field-service-management/os/web-based</t>
        </is>
      </c>
      <c r="D24561" t="inlineStr">
        <is>
          <t>CUBE</t>
        </is>
      </c>
      <c r="E24561" t="inlineStr">
        <is>
          <t>https://www.getapp.com/operations-management-software/a/cube-1/</t>
        </is>
      </c>
      <c r="F24561" t="inlineStr">
        <is>
          <t>CUBE is a cloud-based business management software designed specifically for controls contractors that offers a complete estimating and engineering solution to help businesses streamline their operations.Read more about CUBE</t>
        </is>
      </c>
    </row>
    <row r="24562">
      <c r="A24562" t="inlineStr">
        <is>
          <t>Operations Management</t>
        </is>
      </c>
      <c r="B24562" t="inlineStr">
        <is>
          <t>Field Service Management</t>
        </is>
      </c>
      <c r="C24562" t="inlineStr">
        <is>
          <t>https://www.getapp.com/operations-management-software/field-service-management/os/web-based</t>
        </is>
      </c>
      <c r="D24562" t="inlineStr">
        <is>
          <t>Remato</t>
        </is>
      </c>
      <c r="E24562" t="inlineStr">
        <is>
          <t>https://www.getapp.com/construction-software/a/remato/</t>
        </is>
      </c>
      <c r="F24562" t="inlineStr">
        <is>
          <t>Leading time tracking and tools management software for growing construction companies.Work 3x-5x faster and do more with less.Read more about Remato</t>
        </is>
      </c>
    </row>
    <row r="24563">
      <c r="A24563" t="inlineStr">
        <is>
          <t>Operations Management</t>
        </is>
      </c>
      <c r="B24563" t="inlineStr">
        <is>
          <t>Field Service Management</t>
        </is>
      </c>
      <c r="C24563" t="inlineStr">
        <is>
          <t>https://www.getapp.com/operations-management-software/field-service-management/os/web-based</t>
        </is>
      </c>
      <c r="D24563" t="inlineStr">
        <is>
          <t>Briostack</t>
        </is>
      </c>
      <c r="E24563" t="inlineStr">
        <is>
          <t>https://www.getapp.com/industries-software/a/briostack/</t>
        </is>
      </c>
      <c r="F24563" t="inlineStr">
        <is>
          <t>All-in-one field service software for pest control and lawn care. Streamline recurring jobs, fertilization, weed control, invoicing, and communication. Run your business more efficiently with simple automation, mobile apps, and proven tools for busy teams.Read more about Briostack</t>
        </is>
      </c>
    </row>
    <row r="24564">
      <c r="A24564" t="inlineStr">
        <is>
          <t>Operations Management</t>
        </is>
      </c>
      <c r="B24564" t="inlineStr">
        <is>
          <t>Field Service Management</t>
        </is>
      </c>
      <c r="C24564" t="inlineStr">
        <is>
          <t>https://www.getapp.com/operations-management-software/field-service-management/os/web-based</t>
        </is>
      </c>
      <c r="D24564" t="inlineStr">
        <is>
          <t>Skynamo</t>
        </is>
      </c>
      <c r="E24564" t="inlineStr">
        <is>
          <t>https://www.getapp.com/customer-management-software/a/skynamo/</t>
        </is>
      </c>
      <c r="F24564" t="inlineStr">
        <is>
          <t>Skynamo is the all-in-one Field Sales management software that provides managers with a real-time view of field sales activity.  Dramatically reduce your admin tasks &amp; paperwork. Track &amp; analyse sales rep activity &amp; provides users with access to sales histories, pricing, stock &amp; promotions data.Read more about Skynamo</t>
        </is>
      </c>
    </row>
    <row r="24565">
      <c r="A24565" t="inlineStr">
        <is>
          <t>Operations Management</t>
        </is>
      </c>
      <c r="B24565" t="inlineStr">
        <is>
          <t>Field Service Management</t>
        </is>
      </c>
      <c r="C24565" t="inlineStr">
        <is>
          <t>https://www.getapp.com/operations-management-software/field-service-management/os/web-based</t>
        </is>
      </c>
      <c r="D24565" t="inlineStr">
        <is>
          <t>Okappy</t>
        </is>
      </c>
      <c r="E24565" t="inlineStr">
        <is>
          <t>https://www.getapp.com/operations-management-software/a/okappy/</t>
        </is>
      </c>
      <c r="F24565" t="inlineStr">
        <is>
          <t>Simple to use field service management software. Ideal for Electrical, Plumbing and Drainage Contractors, Facilities Managers and more. Manage your employees AND subcontractors with ease and get complete control of every job, every step of the way.Read more about Okappy</t>
        </is>
      </c>
    </row>
    <row r="24566">
      <c r="A24566" t="inlineStr">
        <is>
          <t>Operations Management</t>
        </is>
      </c>
      <c r="B24566" t="inlineStr">
        <is>
          <t>Field Service Management</t>
        </is>
      </c>
      <c r="C24566" t="inlineStr">
        <is>
          <t>https://www.getapp.com/operations-management-software/field-service-management/os/web-based</t>
        </is>
      </c>
      <c r="D24566" t="inlineStr">
        <is>
          <t>flowdit</t>
        </is>
      </c>
      <c r="E24566" t="inlineStr">
        <is>
          <t>https://www.getapp.com/operations-management-software/a/flowdit/</t>
        </is>
      </c>
      <c r="F24566" t="inlineStr">
        <is>
          <t>flowdit enhances field service management with real-time task tracking, work orders, and mobile access. It improves service delivery, communication, and collaboration to boost efficiency and customer satisfaction across teams.Read more about flowdit</t>
        </is>
      </c>
    </row>
    <row r="24567">
      <c r="A24567" t="inlineStr">
        <is>
          <t>Operations Management</t>
        </is>
      </c>
      <c r="B24567" t="inlineStr">
        <is>
          <t>Field Service Management</t>
        </is>
      </c>
      <c r="C24567" t="inlineStr">
        <is>
          <t>https://www.getapp.com/operations-management-software/field-service-management/os/web-based</t>
        </is>
      </c>
      <c r="D24567" t="inlineStr">
        <is>
          <t>allGeo</t>
        </is>
      </c>
      <c r="E24567" t="inlineStr">
        <is>
          <t>https://www.getapp.com/hr-employee-management-software/a/allgeo/</t>
        </is>
      </c>
      <c r="F24567" t="inlineStr">
        <is>
          <t>A 360-degree cloud-based platform with Industry-specific solutions that helps our customers automate their field service operations.Read more about allGeo</t>
        </is>
      </c>
    </row>
    <row r="24568">
      <c r="A24568" t="inlineStr">
        <is>
          <t>Operations Management</t>
        </is>
      </c>
      <c r="B24568" t="inlineStr">
        <is>
          <t>Field Service Management</t>
        </is>
      </c>
      <c r="C24568" t="inlineStr">
        <is>
          <t>https://www.getapp.com/operations-management-software/field-service-management/os/web-based</t>
        </is>
      </c>
      <c r="D24568" t="inlineStr">
        <is>
          <t>FieldEx</t>
        </is>
      </c>
      <c r="E24568" t="inlineStr">
        <is>
          <t>https://www.getapp.com/operations-management-software/a/custella/</t>
        </is>
      </c>
      <c r="F24568" t="inlineStr">
        <is>
          <t>FieldEx streamlines field service by helping you schedule, dispatch, and track jobs in real time. Field teams get mobile access to tasks, while managers stay in control with clear visibility and reporting—ensuring faster response times and better service delivery.Read more about FieldEx</t>
        </is>
      </c>
    </row>
    <row r="24569">
      <c r="A24569" t="inlineStr">
        <is>
          <t>Operations Management</t>
        </is>
      </c>
      <c r="B24569" t="inlineStr">
        <is>
          <t>Field Service Management</t>
        </is>
      </c>
      <c r="C24569" t="inlineStr">
        <is>
          <t>https://www.getapp.com/operations-management-software/field-service-management/os/web-based</t>
        </is>
      </c>
      <c r="D24569" t="inlineStr">
        <is>
          <t>Appenate</t>
        </is>
      </c>
      <c r="E24569" t="inlineStr">
        <is>
          <t>https://www.getapp.com/development-tools-software/a/appenate/</t>
        </is>
      </c>
      <c r="F24569" t="inlineStr">
        <is>
          <t>No-code, rapid app creation with offline capabilities. Create solutions in under 5 minutes with an affordable, drag-and-drop, no-code platform. Reduce the time spent on paperwork and improve the way you record, track and store data. Free training &amp; support. Try a free, no obligation trial today!Read more about Appenate</t>
        </is>
      </c>
    </row>
    <row r="24570">
      <c r="A24570" t="inlineStr">
        <is>
          <t>Operations Management</t>
        </is>
      </c>
      <c r="B24570" t="inlineStr">
        <is>
          <t>Field Service Management</t>
        </is>
      </c>
      <c r="C24570" t="inlineStr">
        <is>
          <t>https://www.getapp.com/operations-management-software/field-service-management/os/web-based</t>
        </is>
      </c>
      <c r="D24570" t="inlineStr">
        <is>
          <t>Alloc8</t>
        </is>
      </c>
      <c r="E24570" t="inlineStr">
        <is>
          <t>https://www.getapp.com/hr-employee-management-software/a/alloc8-1/</t>
        </is>
      </c>
      <c r="F24570" t="inlineStr">
        <is>
          <t>Alloc8 is a workforce management solution that provides features such as scheduling, timesheets, awards, and payroll. Using Alloc8’s scheduling features, businesses can benefit from the ability to manage staff availability based on their calendars and cut down on the time spent manually scheduling. The timesheet management capabilities within Alloc8 also offer the ability to fill out timesheets from a mobile device or tablet, and minimize errors with increased validation rules.Read more about Alloc8</t>
        </is>
      </c>
    </row>
    <row r="24571">
      <c r="A24571" t="inlineStr">
        <is>
          <t>Operations Management</t>
        </is>
      </c>
      <c r="B24571" t="inlineStr">
        <is>
          <t>Field Service Management</t>
        </is>
      </c>
      <c r="C24571" t="inlineStr">
        <is>
          <t>https://www.getapp.com/operations-management-software/field-service-management/os/web-based</t>
        </is>
      </c>
      <c r="D24571" t="inlineStr">
        <is>
          <t>Field Force Monitor App</t>
        </is>
      </c>
      <c r="E24571" t="inlineStr">
        <is>
          <t>https://www.getapp.com/operations-management-software/a/field-force-monitor-app/</t>
        </is>
      </c>
      <c r="F24571" t="inlineStr">
        <is>
          <t>Empfly Field force solution is a software platform that helps businesses manage and optimize their field operations, typically involving employees working outside of a traditional office setting. This solution offers several key features, including geo-fencing, face recognition, and custom form builRead more about Field Force Monitor App</t>
        </is>
      </c>
    </row>
    <row r="24572">
      <c r="A24572" t="inlineStr">
        <is>
          <t>Operations Management</t>
        </is>
      </c>
      <c r="B24572" t="inlineStr">
        <is>
          <t>Field Service Management</t>
        </is>
      </c>
      <c r="C24572" t="inlineStr">
        <is>
          <t>https://www.getapp.com/operations-management-software/field-service-management/os/web-based</t>
        </is>
      </c>
      <c r="D24572" t="inlineStr">
        <is>
          <t>mfr field service management</t>
        </is>
      </c>
      <c r="E24572" t="inlineStr">
        <is>
          <t>https://www.getapp.com/operations-management-software/a/mobile-field-report/</t>
        </is>
      </c>
      <c r="F24572" t="inlineStr">
        <is>
          <t>Gives you full control of your service activities from everywhere. Optimized dispatching, simple customer management, easy field reporting.Read more about mfr field service management</t>
        </is>
      </c>
    </row>
    <row r="24573">
      <c r="A24573" t="inlineStr">
        <is>
          <t>Operations Management</t>
        </is>
      </c>
      <c r="B24573" t="inlineStr">
        <is>
          <t>Field Service Management</t>
        </is>
      </c>
      <c r="C24573" t="inlineStr">
        <is>
          <t>https://www.getapp.com/operations-management-software/field-service-management/os/web-based</t>
        </is>
      </c>
      <c r="D24573" t="inlineStr">
        <is>
          <t>Effort</t>
        </is>
      </c>
      <c r="E24573" t="inlineStr">
        <is>
          <t>https://www.getapp.com/operations-management-software/a/effort/</t>
        </is>
      </c>
      <c r="F24573" t="inlineStr">
        <is>
          <t>Effort is a Field Operations Platform that enforces processes to comply with location-sensitive and time-critical activities. Our platform can interact, track and enhance the field workflows. “Effort” is the most Affordable, Flexible, and highly Configurable Field operations platform you can trust.Read more about Effort</t>
        </is>
      </c>
    </row>
    <row r="24574">
      <c r="A24574" t="inlineStr">
        <is>
          <t>Operations Management</t>
        </is>
      </c>
      <c r="B24574" t="inlineStr">
        <is>
          <t>Field Service Management</t>
        </is>
      </c>
      <c r="C24574" t="inlineStr">
        <is>
          <t>https://www.getapp.com/operations-management-software/field-service-management/os/web-based</t>
        </is>
      </c>
      <c r="D24574" t="inlineStr">
        <is>
          <t>ToolTime</t>
        </is>
      </c>
      <c r="E24574" t="inlineStr">
        <is>
          <t>https://www.getapp.com/operations-management-software/a/tooltime/</t>
        </is>
      </c>
      <c r="F24574" t="inlineStr">
        <is>
          <t>ToolTime is a user-friendly software that revolutionises job management for tradespeople. ToolTime users can generate quotes and invoices in seconds, document jobs on the go, accurately track and manage time, schedule appointments and much more.Read more about ToolTime</t>
        </is>
      </c>
    </row>
    <row r="24575">
      <c r="A24575" t="inlineStr">
        <is>
          <t>Operations Management</t>
        </is>
      </c>
      <c r="B24575" t="inlineStr">
        <is>
          <t>Field Service Management</t>
        </is>
      </c>
      <c r="C24575" t="inlineStr">
        <is>
          <t>https://www.getapp.com/operations-management-software/field-service-management/os/web-based</t>
        </is>
      </c>
      <c r="D24575" t="inlineStr">
        <is>
          <t>SuiteSpot</t>
        </is>
      </c>
      <c r="E24575" t="inlineStr">
        <is>
          <t>https://www.getapp.com/real-estate-property-software/a/suitespot/</t>
        </is>
      </c>
      <c r="F24575" t="inlineStr">
        <is>
          <t>SuiteSpot is a cloud-based property management solution designed to help medium to large businesses streamline operations related to unit-turnovers, operational costing, &amp; more. It lets managers create custom workflows to assist field staff with inspections, work orders, &amp; other on-site activities.Read more about SuiteSpot</t>
        </is>
      </c>
    </row>
    <row r="24576">
      <c r="A24576" t="inlineStr">
        <is>
          <t>Operations Management</t>
        </is>
      </c>
      <c r="B24576" t="inlineStr">
        <is>
          <t>Field Service Management</t>
        </is>
      </c>
      <c r="C24576" t="inlineStr">
        <is>
          <t>https://www.getapp.com/operations-management-software/field-service-management/os/web-based</t>
        </is>
      </c>
      <c r="D24576" t="inlineStr">
        <is>
          <t>Ascora</t>
        </is>
      </c>
      <c r="E24576" t="inlineStr">
        <is>
          <t>https://www.getapp.com/operations-management-software/a/ascora/</t>
        </is>
      </c>
      <c r="F24576" t="inlineStr">
        <is>
          <t>Ascora is a cloud-based job management SaaS with mobile support, enabling electrician, HVAC, landscaping, locksmith, plumbing and security workforces to raise quotes, generate estimates, schedule jobs, cost projects, track equipment, manage inventories, record customer contacts, run reports and moreRead more about Ascora</t>
        </is>
      </c>
    </row>
    <row r="24577">
      <c r="A24577" t="inlineStr">
        <is>
          <t>Operations Management</t>
        </is>
      </c>
      <c r="B24577" t="inlineStr">
        <is>
          <t>Field Service Management</t>
        </is>
      </c>
      <c r="C24577" t="inlineStr">
        <is>
          <t>https://www.getapp.com/operations-management-software/field-service-management/os/web-based</t>
        </is>
      </c>
      <c r="D24577" t="inlineStr">
        <is>
          <t>Traffio</t>
        </is>
      </c>
      <c r="E24577" t="inlineStr">
        <is>
          <t>https://www.getapp.com/hr-employee-management-software/a/traffio/</t>
        </is>
      </c>
      <c r="F24577" t="inlineStr">
        <is>
          <t>Traffio centralizes scheduling, resource and workforce management, invoicing, payroll and your core operational processes into one end-to-end software.Read more about Traffio</t>
        </is>
      </c>
    </row>
    <row r="24578">
      <c r="A24578" t="inlineStr">
        <is>
          <t>Operations Management</t>
        </is>
      </c>
      <c r="B24578" t="inlineStr">
        <is>
          <t>Field Service Management</t>
        </is>
      </c>
      <c r="C24578" t="inlineStr">
        <is>
          <t>https://www.getapp.com/operations-management-software/field-service-management/os/web-based</t>
        </is>
      </c>
      <c r="D24578" t="inlineStr">
        <is>
          <t>Movista</t>
        </is>
      </c>
      <c r="E24578" t="inlineStr">
        <is>
          <t>https://www.getapp.com/operations-management-software/a/mvmobile/</t>
        </is>
      </c>
      <c r="F24578" t="inlineStr">
        <is>
          <t>Movista is a field management solution for mobile workforces in retail which is designed to help improve in-store merchandising execution. The software includes tools for managing tasks, scheduling, location tracking, file sharing, item ordering, expense reporting, time tracking, and more.Read more about Movista</t>
        </is>
      </c>
    </row>
    <row r="24579">
      <c r="A24579" t="inlineStr">
        <is>
          <t>Operations Management</t>
        </is>
      </c>
      <c r="B24579" t="inlineStr">
        <is>
          <t>Field Service Management</t>
        </is>
      </c>
      <c r="C24579" t="inlineStr">
        <is>
          <t>https://www.getapp.com/operations-management-software/field-service-management/os/web-based</t>
        </is>
      </c>
      <c r="D24579" t="inlineStr">
        <is>
          <t>Aladdin</t>
        </is>
      </c>
      <c r="E24579" t="inlineStr">
        <is>
          <t>https://www.getapp.com/operations-management-software/a/aladdin/</t>
        </is>
      </c>
      <c r="F24579" t="inlineStr">
        <is>
          <t>Aladdin is an Asset Lifecycle Management Software that can help improve your business process and increase ROI.Read more about Aladdin</t>
        </is>
      </c>
    </row>
    <row r="24580">
      <c r="A24580" t="inlineStr">
        <is>
          <t>Operations Management</t>
        </is>
      </c>
      <c r="B24580" t="inlineStr">
        <is>
          <t>Field Service Management</t>
        </is>
      </c>
      <c r="C24580" t="inlineStr">
        <is>
          <t>https://www.getapp.com/operations-management-software/field-service-management/os/web-based</t>
        </is>
      </c>
      <c r="D24580" t="inlineStr">
        <is>
          <t>FieldInsight</t>
        </is>
      </c>
      <c r="E24580" t="inlineStr">
        <is>
          <t>https://www.getapp.com/operations-management-software/a/scheduleflow/</t>
        </is>
      </c>
      <c r="F24580" t="inlineStr">
        <is>
          <t>Field Service Management software allows you to smoothly manage the day/week and maximise job efficiencies across the entire Field Team.  Remove unnecessary calls back and forth to the office.  Empower the Field team to complete job information whilst on site, save hours of admin.Read more about FieldInsight</t>
        </is>
      </c>
    </row>
    <row r="24581">
      <c r="A24581" t="inlineStr">
        <is>
          <t>Operations Management</t>
        </is>
      </c>
      <c r="B24581" t="inlineStr">
        <is>
          <t>Field Service Management</t>
        </is>
      </c>
      <c r="C24581" t="inlineStr">
        <is>
          <t>https://www.getapp.com/operations-management-software/field-service-management/os/web-based</t>
        </is>
      </c>
      <c r="D24581" t="inlineStr">
        <is>
          <t>littlefleets</t>
        </is>
      </c>
      <c r="E24581" t="inlineStr">
        <is>
          <t>https://www.getapp.com/operations-management-software/a/littlefleets/</t>
        </is>
      </c>
      <c r="F24581" t="inlineStr">
        <is>
          <t>littlefleets helps service companies streamline their daily business operations, better manage their teams, boost their bottom line and enrich customer care.Read more about littlefleets</t>
        </is>
      </c>
    </row>
    <row r="24582">
      <c r="A24582" t="inlineStr">
        <is>
          <t>Operations Management</t>
        </is>
      </c>
      <c r="B24582" t="inlineStr">
        <is>
          <t>Field Service Management</t>
        </is>
      </c>
      <c r="C24582" t="inlineStr">
        <is>
          <t>https://www.getapp.com/operations-management-software/field-service-management/os/web-based</t>
        </is>
      </c>
      <c r="D24582" t="inlineStr">
        <is>
          <t>OctopusPro</t>
        </is>
      </c>
      <c r="E24582" t="inlineStr">
        <is>
          <t>https://www.getapp.com/operations-management-software/a/octopuspro/</t>
        </is>
      </c>
      <c r="F24582" t="inlineStr">
        <is>
          <t>OctopusPro is a cloud-based service management software with all the features and tools you need to manage and grow your business, allowing you to manage customers, leads, quotes, bookings, invoices, payments, feedback, and reviews, as well as your staff and workers in the field.Read more about OctopusPro</t>
        </is>
      </c>
    </row>
    <row r="24583">
      <c r="A24583" t="inlineStr">
        <is>
          <t>Operations Management</t>
        </is>
      </c>
      <c r="B24583" t="inlineStr">
        <is>
          <t>Field Service Management</t>
        </is>
      </c>
      <c r="C24583" t="inlineStr">
        <is>
          <t>https://www.getapp.com/operations-management-software/field-service-management/os/web-based</t>
        </is>
      </c>
      <c r="D24583" t="inlineStr">
        <is>
          <t>IFS Cloud</t>
        </is>
      </c>
      <c r="E24583" t="inlineStr">
        <is>
          <t>https://www.getapp.com/operations-management-software/a/ifs-applications/</t>
        </is>
      </c>
      <c r="F24583" t="inlineStr">
        <is>
          <t>A composable enterprise application delivering ERP, Service Management and Enterprise Asset Management capabilities on a single platform with IFS.ai as the backbone of the solution.Read more about IFS Cloud</t>
        </is>
      </c>
    </row>
    <row r="24584">
      <c r="A24584" t="inlineStr">
        <is>
          <t>Operations Management</t>
        </is>
      </c>
      <c r="B24584" t="inlineStr">
        <is>
          <t>Field Service Management</t>
        </is>
      </c>
      <c r="C24584" t="inlineStr">
        <is>
          <t>https://www.getapp.com/operations-management-software/field-service-management/os/web-based</t>
        </is>
      </c>
      <c r="D24584" t="inlineStr">
        <is>
          <t>Livegenic</t>
        </is>
      </c>
      <c r="E24584" t="inlineStr">
        <is>
          <t>https://www.getapp.com/operations-management-software/a/livegenic/</t>
        </is>
      </c>
      <c r="F24584" t="inlineStr">
        <is>
          <t>Livegenic is a cloud-based claims processing platform that facilitates live video collaboration for insurance claims, customer service, and field services. This solution allows various stakeholders such as claims adjusters, customer service agents, field inspectors, and policyholders to collaborate using live video, photo capture, and audio recordings.Read more about Livegenic</t>
        </is>
      </c>
    </row>
    <row r="24585">
      <c r="A24585" t="inlineStr">
        <is>
          <t>Operations Management</t>
        </is>
      </c>
      <c r="B24585" t="inlineStr">
        <is>
          <t>Field Service Management</t>
        </is>
      </c>
      <c r="C24585" t="inlineStr">
        <is>
          <t>https://www.getapp.com/operations-management-software/field-service-management/os/web-based</t>
        </is>
      </c>
      <c r="D24585" t="inlineStr">
        <is>
          <t>Elements XS</t>
        </is>
      </c>
      <c r="E24585" t="inlineStr">
        <is>
          <t>https://www.getapp.com/operations-management-software/a/elements-xs/</t>
        </is>
      </c>
      <c r="F24585" t="inlineStr">
        <is>
          <t>GIS-Centric Asset and Work Management software for local government and utilities. From Service Orders to Permitting, from Preventive Maintenance to Citizen Engagement, Elements XS has your organization covered.Read more about Elements XS</t>
        </is>
      </c>
    </row>
    <row r="24586">
      <c r="A24586" t="inlineStr">
        <is>
          <t>Operations Management</t>
        </is>
      </c>
      <c r="B24586" t="inlineStr">
        <is>
          <t>Field Service Management</t>
        </is>
      </c>
      <c r="C24586" t="inlineStr">
        <is>
          <t>https://www.getapp.com/operations-management-software/field-service-management/os/web-based</t>
        </is>
      </c>
      <c r="D24586" t="inlineStr">
        <is>
          <t>ProBusinessTools</t>
        </is>
      </c>
      <c r="E24586" t="inlineStr">
        <is>
          <t>https://www.getapp.com/operations-management-software/a/probusinesstools/</t>
        </is>
      </c>
      <c r="F24586" t="inlineStr">
        <is>
          <t>ProBusinessTools service management software for streamlining processes including customer sales, scheduling, dispatch, inventory, recurring billing and moreRead more about ProBusinessTools</t>
        </is>
      </c>
    </row>
    <row r="24587">
      <c r="A24587" t="inlineStr">
        <is>
          <t>Operations Management</t>
        </is>
      </c>
      <c r="B24587" t="inlineStr">
        <is>
          <t>Field Service Management</t>
        </is>
      </c>
      <c r="C24587" t="inlineStr">
        <is>
          <t>https://www.getapp.com/operations-management-software/field-service-management/os/web-based</t>
        </is>
      </c>
      <c r="D24587" t="inlineStr">
        <is>
          <t>OntheGo</t>
        </is>
      </c>
      <c r="E24587" t="inlineStr">
        <is>
          <t>https://www.getapp.com/operations-management-software/a/trackerpal/</t>
        </is>
      </c>
      <c r="F24587" t="inlineStr">
        <is>
          <t>TrackerPal is a mobile-first field force automation app for task scheduling, attendance capture, leave application, tour expense claims, tracking, work reporting, asset listing, parts quotation for field sales, distribution, service, collection and maintenance teams across sectors.Read more about OntheGo</t>
        </is>
      </c>
    </row>
    <row r="24588">
      <c r="A24588" t="inlineStr">
        <is>
          <t>Operations Management</t>
        </is>
      </c>
      <c r="B24588" t="inlineStr">
        <is>
          <t>Field Service Management</t>
        </is>
      </c>
      <c r="C24588" t="inlineStr">
        <is>
          <t>https://www.getapp.com/operations-management-software/field-service-management/os/web-based</t>
        </is>
      </c>
      <c r="D24588" t="inlineStr">
        <is>
          <t>FLS VISITOUR</t>
        </is>
      </c>
      <c r="E24588" t="inlineStr">
        <is>
          <t>https://www.getapp.com/operations-management-software/a/fls-visitour-1/</t>
        </is>
      </c>
      <c r="F24588" t="inlineStr">
        <is>
          <t>FLS VISITOUR is a dynamic field service scheduling, route optimisation, and mobile workforce management solution.Algorithm and AI-backed optimisation enables digital transformation to achieve high levels of field operative productivity and customer engagement.Read more about FLS VISITOUR</t>
        </is>
      </c>
    </row>
    <row r="24589">
      <c r="A24589" t="inlineStr">
        <is>
          <t>Operations Management</t>
        </is>
      </c>
      <c r="B24589" t="inlineStr">
        <is>
          <t>Field Service Management</t>
        </is>
      </c>
      <c r="C24589" t="inlineStr">
        <is>
          <t>https://www.getapp.com/operations-management-software/field-service-management/os/web-based</t>
        </is>
      </c>
      <c r="D24589" t="inlineStr">
        <is>
          <t>Focus ERP</t>
        </is>
      </c>
      <c r="E24589" t="inlineStr">
        <is>
          <t>https://www.getapp.com/all-software/a/focus-erp/</t>
        </is>
      </c>
      <c r="F24589" t="inlineStr">
        <is>
          <t>Focus ERP is a cloud-based software designed to help small to medium businesses in the oil field service industries.Read more about Focus ERP</t>
        </is>
      </c>
    </row>
    <row r="24590">
      <c r="A24590" t="inlineStr">
        <is>
          <t>Operations Management</t>
        </is>
      </c>
      <c r="B24590" t="inlineStr">
        <is>
          <t>Field Service Management</t>
        </is>
      </c>
      <c r="C24590" t="inlineStr">
        <is>
          <t>https://www.getapp.com/operations-management-software/field-service-management/os/web-based</t>
        </is>
      </c>
      <c r="D24590" t="inlineStr">
        <is>
          <t>QuikAllot</t>
        </is>
      </c>
      <c r="E24590" t="inlineStr">
        <is>
          <t>https://www.getapp.com/all-software/a/quik-allot/</t>
        </is>
      </c>
      <c r="F24590" t="inlineStr">
        <is>
          <t>QuikAllot, the best-fit revenue-generating software suits all sized field service businesses that help to manage and automate day-to-day service operations from scheduling to invoicing efficiently. The all-inclusive customized tool is skilled in making service businesses shine eternally.Read more about QuikAllot</t>
        </is>
      </c>
    </row>
    <row r="24591">
      <c r="A24591" t="inlineStr">
        <is>
          <t>Operations Management</t>
        </is>
      </c>
      <c r="B24591" t="inlineStr">
        <is>
          <t>Field Service Management</t>
        </is>
      </c>
      <c r="C24591" t="inlineStr">
        <is>
          <t>https://www.getapp.com/operations-management-software/field-service-management/os/web-based</t>
        </is>
      </c>
      <c r="D24591" t="inlineStr">
        <is>
          <t>Solarvista</t>
        </is>
      </c>
      <c r="E24591" t="inlineStr">
        <is>
          <t>https://www.getapp.com/operations-management-software/a/solarvista-live/</t>
        </is>
      </c>
      <c r="F24591" t="inlineStr">
        <is>
          <t>Solarvista™ is the world's first '2-in-1' field service management system combined with a 'no-code' application platform &amp; builder. This combination allows the product to adapt to you... not the other way around.Read more about Solarvista</t>
        </is>
      </c>
    </row>
    <row r="24592">
      <c r="A24592" t="inlineStr">
        <is>
          <t>Operations Management</t>
        </is>
      </c>
      <c r="B24592" t="inlineStr">
        <is>
          <t>Field Service Management</t>
        </is>
      </c>
      <c r="C24592" t="inlineStr">
        <is>
          <t>https://www.getapp.com/operations-management-software/field-service-management/os/web-based</t>
        </is>
      </c>
      <c r="D24592" t="inlineStr">
        <is>
          <t>FieldAware</t>
        </is>
      </c>
      <c r="E24592" t="inlineStr">
        <is>
          <t>https://www.getapp.com/operations-management-software/a/fieldaware/</t>
        </is>
      </c>
      <c r="F24592"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24593">
      <c r="A24593" t="inlineStr">
        <is>
          <t>Operations Management</t>
        </is>
      </c>
      <c r="B24593" t="inlineStr">
        <is>
          <t>Field Service Management</t>
        </is>
      </c>
      <c r="C24593" t="inlineStr">
        <is>
          <t>https://www.getapp.com/operations-management-software/field-service-management/os/web-based</t>
        </is>
      </c>
      <c r="D24593" t="inlineStr">
        <is>
          <t>Results</t>
        </is>
      </c>
      <c r="E24593" t="inlineStr">
        <is>
          <t>https://www.getapp.com/customer-management-software/a/results-crm/</t>
        </is>
      </c>
      <c r="F24593" t="inlineStr">
        <is>
          <t>Results is an all-in-one CRM for Service Operations and Field Service Management. The award-winning software streamlines operations, enhances customer relationships, centralizes information, and integrates with QuickBooks and other popular apps.Read more about Results</t>
        </is>
      </c>
    </row>
    <row r="24594">
      <c r="A24594" t="inlineStr">
        <is>
          <t>Operations Management</t>
        </is>
      </c>
      <c r="B24594" t="inlineStr">
        <is>
          <t>Field Service Management</t>
        </is>
      </c>
      <c r="C24594" t="inlineStr">
        <is>
          <t>https://www.getapp.com/operations-management-software/field-service-management/os/web-based</t>
        </is>
      </c>
      <c r="D24594" t="inlineStr">
        <is>
          <t>Skedulo</t>
        </is>
      </c>
      <c r="E24594" t="inlineStr">
        <is>
          <t>https://www.getapp.com/hr-employee-management-software/a/skedulo/</t>
        </is>
      </c>
      <c r="F24594" t="inlineStr">
        <is>
          <t>Skedulo is an AI-enabled field service management solution paired with a mobile app designed for enterprise level organizations. The platform streamlines scheduling, enhancing revenue, customer satisfaction (CSAT), and employee morale.Read more about Skedulo</t>
        </is>
      </c>
    </row>
    <row r="24595">
      <c r="A24595" t="inlineStr">
        <is>
          <t>Operations Management</t>
        </is>
      </c>
      <c r="B24595" t="inlineStr">
        <is>
          <t>Field Service Management</t>
        </is>
      </c>
      <c r="C24595" t="inlineStr">
        <is>
          <t>https://www.getapp.com/operations-management-software/field-service-management/os/web-based</t>
        </is>
      </c>
      <c r="D24595" t="inlineStr">
        <is>
          <t>Aimsio</t>
        </is>
      </c>
      <c r="E24595" t="inlineStr">
        <is>
          <t>https://www.getapp.com/operations-management-software/a/aimsio/</t>
        </is>
      </c>
      <c r="F24595" t="inlineStr">
        <is>
          <t>Connect your field workers with the office. Aimsio is an all-in-one field management software that makes it easy to create field tickets, fill out timesheets, create invoices, dispatch resources, and more.Read more about Aimsio</t>
        </is>
      </c>
    </row>
    <row r="24596">
      <c r="A24596" t="inlineStr">
        <is>
          <t>Operations Management</t>
        </is>
      </c>
      <c r="B24596" t="inlineStr">
        <is>
          <t>Field Service Management</t>
        </is>
      </c>
      <c r="C24596" t="inlineStr">
        <is>
          <t>https://www.getapp.com/operations-management-software/field-service-management/os/web-based</t>
        </is>
      </c>
      <c r="D24596" t="inlineStr">
        <is>
          <t>GeoPal</t>
        </is>
      </c>
      <c r="E24596" t="inlineStr">
        <is>
          <t>https://www.getapp.com/operations-management-software/a/geopal/</t>
        </is>
      </c>
      <c r="F24596" t="inlineStr">
        <is>
          <t>GeoPal is an online workforce management solution that combines cloud-based dispatch &amp; mobile app support for real-time GPS field worker tracking, job scheduling and acceptance, automated workflow via configurable business rules, reporting, and asset management with Internet of Things (IoT) updatesRead more about GeoPal</t>
        </is>
      </c>
    </row>
    <row r="24597">
      <c r="A24597" t="inlineStr">
        <is>
          <t>Operations Management</t>
        </is>
      </c>
      <c r="B24597" t="inlineStr">
        <is>
          <t>Field Service Management</t>
        </is>
      </c>
      <c r="C24597" t="inlineStr">
        <is>
          <t>https://www.getapp.com/operations-management-software/field-service-management/os/web-based</t>
        </is>
      </c>
      <c r="D24597" t="inlineStr">
        <is>
          <t>ServiceFactor</t>
        </is>
      </c>
      <c r="E24597" t="inlineStr">
        <is>
          <t>https://www.getapp.com/industries-software/a/servicefactor/</t>
        </is>
      </c>
      <c r="F24597" t="inlineStr">
        <is>
          <t>ServiceFactor is a cloud-based service and project management software that helps field businesses track revenue, manage technicians, and more.Read more about ServiceFactor</t>
        </is>
      </c>
    </row>
    <row r="24598">
      <c r="A24598" t="inlineStr">
        <is>
          <t>Operations Management</t>
        </is>
      </c>
      <c r="B24598" t="inlineStr">
        <is>
          <t>Field Service Management</t>
        </is>
      </c>
      <c r="C24598" t="inlineStr">
        <is>
          <t>https://www.getapp.com/operations-management-software/field-service-management/os/web-based</t>
        </is>
      </c>
      <c r="D24598" t="inlineStr">
        <is>
          <t>CMMShere</t>
        </is>
      </c>
      <c r="E24598" t="inlineStr">
        <is>
          <t>https://www.getapp.com/operations-management-software/a/cmmshere/</t>
        </is>
      </c>
      <c r="F24598" t="inlineStr">
        <is>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is>
      </c>
    </row>
    <row r="24599">
      <c r="A24599" t="inlineStr">
        <is>
          <t>Operations Management</t>
        </is>
      </c>
      <c r="B24599" t="inlineStr">
        <is>
          <t>Field Service Management</t>
        </is>
      </c>
      <c r="C24599" t="inlineStr">
        <is>
          <t>https://www.getapp.com/operations-management-software/field-service-management/os/web-based</t>
        </is>
      </c>
      <c r="D24599" t="inlineStr">
        <is>
          <t>Zippity</t>
        </is>
      </c>
      <c r="E24599" t="inlineStr">
        <is>
          <t>https://www.getapp.com/operations-management-software/a/zippity/</t>
        </is>
      </c>
      <c r="F24599" t="inlineStr">
        <is>
          <t>Zippity is the only customer engagement service platform that delivers elevated, digital onsite experiences to customers, enabling business owners to increase their revenue, customer retention, and growth.Read more about Zippity</t>
        </is>
      </c>
    </row>
    <row r="24600">
      <c r="A24600" t="inlineStr">
        <is>
          <t>Operations Management</t>
        </is>
      </c>
      <c r="B24600" t="inlineStr">
        <is>
          <t>Field Service Management</t>
        </is>
      </c>
      <c r="C24600" t="inlineStr">
        <is>
          <t>https://www.getapp.com/operations-management-software/field-service-management/os/web-based</t>
        </is>
      </c>
      <c r="D24600" t="inlineStr">
        <is>
          <t>FieldGroove</t>
        </is>
      </c>
      <c r="E24600" t="inlineStr">
        <is>
          <t>https://www.getapp.com/operations-management-software/a/fieldgroove/</t>
        </is>
      </c>
      <c r="F24600" t="inlineStr">
        <is>
          <t>FieldGroove is a contractor and field service management solution for businesses in industries such as roofing, flooring, drywall, insulation, and more. With FieldGroove, contractors can calculate cost estimates, manage job schedules, track vital assets, and deliver automatic digital invoices.Read more about FieldGroove</t>
        </is>
      </c>
    </row>
    <row r="24601">
      <c r="A24601" t="inlineStr">
        <is>
          <t>Operations Management</t>
        </is>
      </c>
      <c r="B24601" t="inlineStr">
        <is>
          <t>Field Service Management</t>
        </is>
      </c>
      <c r="C24601" t="inlineStr">
        <is>
          <t>https://www.getapp.com/operations-management-software/field-service-management/os/web-based</t>
        </is>
      </c>
      <c r="D24601" t="inlineStr">
        <is>
          <t>Wello Solutions</t>
        </is>
      </c>
      <c r="E24601" t="inlineStr">
        <is>
          <t>https://www.getapp.com/operations-management-software/a/mobile-field-service/</t>
        </is>
      </c>
      <c r="F24601" t="inlineStr">
        <is>
          <t>Mobile field Service Solution:85% faster invoicing process93% Admin performance89% improved and better optimal planningRead more about Wello Solutions</t>
        </is>
      </c>
    </row>
    <row r="24602">
      <c r="A24602" t="inlineStr">
        <is>
          <t>Operations Management</t>
        </is>
      </c>
      <c r="B24602" t="inlineStr">
        <is>
          <t>Field Service Management</t>
        </is>
      </c>
      <c r="C24602" t="inlineStr">
        <is>
          <t>https://www.getapp.com/operations-management-software/field-service-management/os/web-based</t>
        </is>
      </c>
      <c r="D24602" t="inlineStr">
        <is>
          <t>Asset Insider</t>
        </is>
      </c>
      <c r="E24602" t="inlineStr">
        <is>
          <t>https://www.getapp.com/operations-management-software/a/asset-insider/</t>
        </is>
      </c>
      <c r="F24602"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24603">
      <c r="A24603" t="inlineStr">
        <is>
          <t>Operations Management</t>
        </is>
      </c>
      <c r="B24603" t="inlineStr">
        <is>
          <t>Field Service Management</t>
        </is>
      </c>
      <c r="C24603" t="inlineStr">
        <is>
          <t>https://www.getapp.com/operations-management-software/field-service-management/os/web-based</t>
        </is>
      </c>
      <c r="D24603" t="inlineStr">
        <is>
          <t>HyperTrack</t>
        </is>
      </c>
      <c r="E24603" t="inlineStr">
        <is>
          <t>https://www.getapp.com/business-intelligence-analytics-software/a/hypertrack/</t>
        </is>
      </c>
      <c r="F24603" t="inlineStr">
        <is>
          <t>HyperTrack is the live location cloud for deliveries, visits and rides. Its technology enables businesses to focus on growth and deliver better customer experiences with less location infrastructure to build and operate.Read more about HyperTrack</t>
        </is>
      </c>
    </row>
    <row r="24604">
      <c r="A24604" t="inlineStr">
        <is>
          <t>Operations Management</t>
        </is>
      </c>
      <c r="B24604" t="inlineStr">
        <is>
          <t>Field Service Management</t>
        </is>
      </c>
      <c r="C24604" t="inlineStr">
        <is>
          <t>https://www.getapp.com/operations-management-software/field-service-management/os/web-based</t>
        </is>
      </c>
      <c r="D24604" t="inlineStr">
        <is>
          <t>Tryoup</t>
        </is>
      </c>
      <c r="E24604" t="inlineStr">
        <is>
          <t>https://www.getapp.com/operations-management-software/a/tryoup/</t>
        </is>
      </c>
      <c r="F24604" t="inlineStr">
        <is>
          <t>Tryoup is a cloud-based field service management solution that helps businesses within industries such as plumbing, manufacturing, &amp; pest control manage marketing campaigns, jobs, leads, employees performance, payments, and dispatching operationsRead more about Tryoup</t>
        </is>
      </c>
    </row>
    <row r="24605">
      <c r="A24605" t="inlineStr">
        <is>
          <t>Operations Management</t>
        </is>
      </c>
      <c r="B24605" t="inlineStr">
        <is>
          <t>Field Service Management</t>
        </is>
      </c>
      <c r="C24605" t="inlineStr">
        <is>
          <t>https://www.getapp.com/operations-management-software/field-service-management/os/web-based</t>
        </is>
      </c>
      <c r="D24605" t="inlineStr">
        <is>
          <t>Fieldshare</t>
        </is>
      </c>
      <c r="E24605" t="inlineStr">
        <is>
          <t>https://www.getapp.com/it-management-software/a/fieldshare/</t>
        </is>
      </c>
      <c r="F24605"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24606">
      <c r="A24606" t="inlineStr">
        <is>
          <t>Operations Management</t>
        </is>
      </c>
      <c r="B24606" t="inlineStr">
        <is>
          <t>Field Service Management</t>
        </is>
      </c>
      <c r="C24606" t="inlineStr">
        <is>
          <t>https://www.getapp.com/operations-management-software/field-service-management/os/web-based</t>
        </is>
      </c>
      <c r="D24606" t="inlineStr">
        <is>
          <t>Astea Alliance</t>
        </is>
      </c>
      <c r="E24606" t="inlineStr">
        <is>
          <t>https://www.getapp.com/operations-management-software/a/astea-alliance/</t>
        </is>
      </c>
      <c r="F24606" t="inlineStr">
        <is>
          <t>Astea’s service management and mobile workforce solutions deliver a robust set of automated capabilities intended to streamline and improve management of field service activities - via cloud or on-premise.Read more about Astea Alliance</t>
        </is>
      </c>
    </row>
    <row r="24607">
      <c r="A24607" t="inlineStr">
        <is>
          <t>Operations Management</t>
        </is>
      </c>
      <c r="B24607" t="inlineStr">
        <is>
          <t>Field Service Management</t>
        </is>
      </c>
      <c r="C24607" t="inlineStr">
        <is>
          <t>https://www.getapp.com/operations-management-software/field-service-management/os/web-based</t>
        </is>
      </c>
      <c r="D24607" t="inlineStr">
        <is>
          <t>Service Buddy</t>
        </is>
      </c>
      <c r="E24607" t="inlineStr">
        <is>
          <t>https://www.getapp.com/operations-management-software/a/service-buddy/</t>
        </is>
      </c>
      <c r="F24607" t="inlineStr">
        <is>
          <t>All-in-one software for flooring retailers, rug cleaners, and installation teams. Manage quotes, jobs, payments, and inventory—faster and easier—from one platform built for your industry.Read more about Service Buddy</t>
        </is>
      </c>
    </row>
    <row r="24608">
      <c r="A24608" t="inlineStr">
        <is>
          <t>Operations Management</t>
        </is>
      </c>
      <c r="B24608" t="inlineStr">
        <is>
          <t>Field Service Management</t>
        </is>
      </c>
      <c r="C24608" t="inlineStr">
        <is>
          <t>https://www.getapp.com/operations-management-software/field-service-management/os/web-based</t>
        </is>
      </c>
      <c r="D24608" t="inlineStr">
        <is>
          <t>MARKUS</t>
        </is>
      </c>
      <c r="E24608" t="inlineStr">
        <is>
          <t>https://www.getapp.com/operations-management-software/a/markus/</t>
        </is>
      </c>
      <c r="F24608" t="inlineStr">
        <is>
          <t>MARKUS, a UK-based Job Management software, offers comprehensive job management for organizations. Its modular system adapts to property, gas, electrical, and refrigeration/air conditioning businesses.Read more about MARKUS</t>
        </is>
      </c>
    </row>
    <row r="24609">
      <c r="A24609" t="inlineStr">
        <is>
          <t>Operations Management</t>
        </is>
      </c>
      <c r="B24609" t="inlineStr">
        <is>
          <t>Field Service Management</t>
        </is>
      </c>
      <c r="C24609" t="inlineStr">
        <is>
          <t>https://www.getapp.com/operations-management-software/field-service-management/os/web-based</t>
        </is>
      </c>
      <c r="D24609" t="inlineStr">
        <is>
          <t>Nomadia Field Service</t>
        </is>
      </c>
      <c r="E24609" t="inlineStr">
        <is>
          <t>https://www.getapp.com/operations-management-software/a/opti-time-1/</t>
        </is>
      </c>
      <c r="F24609" t="inlineStr">
        <is>
          <t>Nomadia Field Service is a field service management software that helps optimize scheduling, routing, and productivity of mobile workers. It offers real-time scheduling, appointment booking, and transaction management cpabilities.Read more about Nomadia Field Service</t>
        </is>
      </c>
    </row>
    <row r="24610">
      <c r="A24610" t="inlineStr">
        <is>
          <t>Operations Management</t>
        </is>
      </c>
      <c r="B24610" t="inlineStr">
        <is>
          <t>Field Service Management</t>
        </is>
      </c>
      <c r="C24610" t="inlineStr">
        <is>
          <t>https://www.getapp.com/operations-management-software/field-service-management/os/web-based</t>
        </is>
      </c>
      <c r="D24610" t="inlineStr">
        <is>
          <t>EQUP</t>
        </is>
      </c>
      <c r="E24610" t="inlineStr">
        <is>
          <t>https://www.getapp.com/marketing-software/a/equp/</t>
        </is>
      </c>
      <c r="F24610"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24611">
      <c r="A24611" t="inlineStr">
        <is>
          <t>Operations Management</t>
        </is>
      </c>
      <c r="B24611" t="inlineStr">
        <is>
          <t>Field Service Management</t>
        </is>
      </c>
      <c r="C24611" t="inlineStr">
        <is>
          <t>https://www.getapp.com/operations-management-software/field-service-management/os/web-based</t>
        </is>
      </c>
      <c r="D24611" t="inlineStr">
        <is>
          <t>Spira ORP</t>
        </is>
      </c>
      <c r="E24611" t="inlineStr">
        <is>
          <t>https://www.getapp.com/operations-management-software/a/spira-orp/</t>
        </is>
      </c>
      <c r="F24611" t="inlineStr">
        <is>
          <t>Spira ORP is helps organizations gather, distribute, and analyze information about their operations from remote location, creating a trusted source-record for revenue, cost, compliance, safety, utilization and scheduling.Read more about Spira ORP</t>
        </is>
      </c>
    </row>
    <row r="24612">
      <c r="A24612" t="inlineStr">
        <is>
          <t>Operations Management</t>
        </is>
      </c>
      <c r="B24612" t="inlineStr">
        <is>
          <t>Field Service Management</t>
        </is>
      </c>
      <c r="C24612" t="inlineStr">
        <is>
          <t>https://www.getapp.com/operations-management-software/field-service-management/os/web-based</t>
        </is>
      </c>
      <c r="D24612" t="inlineStr">
        <is>
          <t>Zenbooker</t>
        </is>
      </c>
      <c r="E24612" t="inlineStr">
        <is>
          <t>https://www.getapp.com/customer-management-software/a/zenbooker/</t>
        </is>
      </c>
      <c r="F24612" t="inlineStr">
        <is>
          <t>Zenbooker is an online appointment booking &amp; scheduling tool for home service businesses with availability tracking, payment processing, &amp; website integrationRead more about Zenbooker</t>
        </is>
      </c>
    </row>
    <row r="24613">
      <c r="A24613" t="inlineStr">
        <is>
          <t>Operations Management</t>
        </is>
      </c>
      <c r="B24613" t="inlineStr">
        <is>
          <t>Field Service Management</t>
        </is>
      </c>
      <c r="C24613" t="inlineStr">
        <is>
          <t>https://www.getapp.com/operations-management-software/field-service-management/os/web-based</t>
        </is>
      </c>
      <c r="D24613" t="inlineStr">
        <is>
          <t>SERVTRAC</t>
        </is>
      </c>
      <c r="E24613" t="inlineStr">
        <is>
          <t>https://www.getapp.com/operations-management-software/a/servtrac/</t>
        </is>
      </c>
      <c r="F24613" t="inlineStr">
        <is>
          <t>SERVTRAC is a cloud-based field service management solution designed to help small to large businesses manage their workforce with real-time access to inventory, schedules, equipment history, and customer service level agreements (SLAs). The platform enables users to automate tasks and processes.Read more about SERVTRAC</t>
        </is>
      </c>
    </row>
    <row r="24614">
      <c r="A24614" t="inlineStr">
        <is>
          <t>Operations Management</t>
        </is>
      </c>
      <c r="B24614" t="inlineStr">
        <is>
          <t>Field Service Management</t>
        </is>
      </c>
      <c r="C24614" t="inlineStr">
        <is>
          <t>https://www.getapp.com/operations-management-software/field-service-management/os/web-based</t>
        </is>
      </c>
      <c r="D24614" t="inlineStr">
        <is>
          <t>Fieldpoint</t>
        </is>
      </c>
      <c r="E24614" t="inlineStr">
        <is>
          <t>https://www.getapp.com/operations-management-software/a/fieldpoint/</t>
        </is>
      </c>
      <c r="F24614" t="inlineStr">
        <is>
          <t>Fieldpoint Service Applications is a developer of field service software and project job costing applications.Read more about Fieldpoint</t>
        </is>
      </c>
    </row>
    <row r="24615">
      <c r="A24615" t="inlineStr">
        <is>
          <t>Operations Management</t>
        </is>
      </c>
      <c r="B24615" t="inlineStr">
        <is>
          <t>Field Service Management</t>
        </is>
      </c>
      <c r="C24615" t="inlineStr">
        <is>
          <t>https://www.getapp.com/operations-management-software/field-service-management/os/web-based</t>
        </is>
      </c>
      <c r="D24615" t="inlineStr">
        <is>
          <t>PriceTable</t>
        </is>
      </c>
      <c r="E24615" t="inlineStr">
        <is>
          <t>https://www.getapp.com/operations-management-software/a/pricetable/</t>
        </is>
      </c>
      <c r="F24615" t="inlineStr">
        <is>
          <t>PriceTable is a cloud-based landscaping and scheduling software that helps businesses monitor customer loyalty and revenue programs on a unified platform.Read more about PriceTable</t>
        </is>
      </c>
    </row>
    <row r="24616">
      <c r="A24616" t="inlineStr">
        <is>
          <t>Operations Management</t>
        </is>
      </c>
      <c r="B24616" t="inlineStr">
        <is>
          <t>Field Service Management</t>
        </is>
      </c>
      <c r="C24616" t="inlineStr">
        <is>
          <t>https://www.getapp.com/operations-management-software/field-service-management/os/web-based</t>
        </is>
      </c>
      <c r="D24616" t="inlineStr">
        <is>
          <t>Vepos</t>
        </is>
      </c>
      <c r="E24616" t="inlineStr">
        <is>
          <t>https://www.getapp.com/operations-management-software/a/vepos/</t>
        </is>
      </c>
      <c r="F24616" t="inlineStr">
        <is>
          <t>Vepos is an ERP app designed for all SMEs, although it's specialized with features for the service and trade industry. The ERP platform allows customization by offering a range of different add-on modules. Companies can create customized systems and integrate Vepos with existing POS applications.Read more about Vepos</t>
        </is>
      </c>
    </row>
    <row r="24617">
      <c r="A24617" t="inlineStr">
        <is>
          <t>Operations Management</t>
        </is>
      </c>
      <c r="B24617" t="inlineStr">
        <is>
          <t>Field Service Management</t>
        </is>
      </c>
      <c r="C24617" t="inlineStr">
        <is>
          <t>https://www.getapp.com/operations-management-software/field-service-management/os/web-based</t>
        </is>
      </c>
      <c r="D24617" t="inlineStr">
        <is>
          <t>Clockwork IT</t>
        </is>
      </c>
      <c r="E24617" t="inlineStr">
        <is>
          <t>https://www.getapp.com/operations-management-software/a/clockwork-it/</t>
        </is>
      </c>
      <c r="F24617" t="inlineStr">
        <is>
          <t>Clockwork IT is a field service management solution that helps organizations streamline their entire business flow. It enables enterprises to take complete control, from quotes to invoicing and everything in between.Read more about Clockwork IT</t>
        </is>
      </c>
    </row>
    <row r="24618">
      <c r="A24618" t="inlineStr">
        <is>
          <t>Operations Management</t>
        </is>
      </c>
      <c r="B24618" t="inlineStr">
        <is>
          <t>Field Service Management</t>
        </is>
      </c>
      <c r="C24618" t="inlineStr">
        <is>
          <t>https://www.getapp.com/operations-management-software/field-service-management/os/web-based</t>
        </is>
      </c>
      <c r="D24618" t="inlineStr">
        <is>
          <t>Zorp</t>
        </is>
      </c>
      <c r="E24618" t="inlineStr">
        <is>
          <t>https://www.getapp.com/development-tools-software/a/zorp/</t>
        </is>
      </c>
      <c r="F24618" t="inlineStr">
        <is>
          <t>Zorp is a no-code tool which can help you create apps for your internal use cases in minutes. With Zorp, you can manage tasks, users and automate workflows.Say no to Google Forms and Whatsapp groups.Zorp is highly collaborative and can be used across your organisation.Read more about Zorp</t>
        </is>
      </c>
    </row>
    <row r="24619">
      <c r="A24619" t="inlineStr">
        <is>
          <t>Operations Management</t>
        </is>
      </c>
      <c r="B24619" t="inlineStr">
        <is>
          <t>Field Service Management</t>
        </is>
      </c>
      <c r="C24619" t="inlineStr">
        <is>
          <t>https://www.getapp.com/operations-management-software/field-service-management/os/web-based</t>
        </is>
      </c>
      <c r="D24619" t="inlineStr">
        <is>
          <t>Mobile Team Manager</t>
        </is>
      </c>
      <c r="E24619" t="inlineStr">
        <is>
          <t>https://www.getapp.com/operations-management-software/a/mobile-team-manager/</t>
        </is>
      </c>
      <c r="F24619" t="inlineStr">
        <is>
          <t>Mobile Team Manager is a cloud-based operations management solution designed for monitoring and scheduling mobile workforces. The platform has tools for office staff, as well as field teams, to aid with managing tasks such as scheduling, shift planning, job assignment, document management, and more.Read more about Mobile Team Manager</t>
        </is>
      </c>
    </row>
    <row r="24620">
      <c r="A24620" t="inlineStr">
        <is>
          <t>Operations Management</t>
        </is>
      </c>
      <c r="B24620" t="inlineStr">
        <is>
          <t>Field Service Management</t>
        </is>
      </c>
      <c r="C24620" t="inlineStr">
        <is>
          <t>https://www.getapp.com/operations-management-software/field-service-management/os/web-based</t>
        </is>
      </c>
      <c r="D24620" t="inlineStr">
        <is>
          <t>Quadra</t>
        </is>
      </c>
      <c r="E24620" t="inlineStr">
        <is>
          <t>https://www.getapp.com/operations-management-software/a/quadra/</t>
        </is>
      </c>
      <c r="F24620" t="inlineStr">
        <is>
          <t>Quadra is an estimating and purchase automation tool, which assists businesses in industries such as HVAC, manufacturing, oil, and gas, with the creation and modification of service contracts &amp; quotes. Key features include bid management, invoicing, task approvals, and job expense tracking.Read more about Quadra</t>
        </is>
      </c>
    </row>
    <row r="24621">
      <c r="A24621" t="inlineStr">
        <is>
          <t>Operations Management</t>
        </is>
      </c>
      <c r="B24621" t="inlineStr">
        <is>
          <t>Field Service Management</t>
        </is>
      </c>
      <c r="C24621" t="inlineStr">
        <is>
          <t>https://www.getapp.com/operations-management-software/field-service-management/os/web-based</t>
        </is>
      </c>
      <c r="D24621" t="inlineStr">
        <is>
          <t>Cilio</t>
        </is>
      </c>
      <c r="E24621" t="inlineStr">
        <is>
          <t>https://www.getapp.com/operations-management-software/a/customer-installations-online/</t>
        </is>
      </c>
      <c r="F24621" t="inlineStr">
        <is>
          <t>Customer Installations Online (CiO) is field service management software for home services contractors. With CiO, users get time-saving automation and easy-to-use tools that allow them to manage growing businesses efficiently and effectively.Read more about Cilio</t>
        </is>
      </c>
    </row>
    <row r="24622">
      <c r="A24622" t="inlineStr">
        <is>
          <t>Operations Management</t>
        </is>
      </c>
      <c r="B24622" t="inlineStr">
        <is>
          <t>Field Service Management</t>
        </is>
      </c>
      <c r="C24622" t="inlineStr">
        <is>
          <t>https://www.getapp.com/operations-management-software/field-service-management/os/web-based</t>
        </is>
      </c>
      <c r="D24622" t="inlineStr">
        <is>
          <t>MultiRoute</t>
        </is>
      </c>
      <c r="E24622" t="inlineStr">
        <is>
          <t>https://www.getapp.com/sales-software/a/multiroute/</t>
        </is>
      </c>
      <c r="F24622" t="inlineStr">
        <is>
          <t>MultiRoute field service management gives your team the ability to invoice your customer on the work performed on the spot and in real time.  You will be able to track and trace your team's whereabouts and what services have been performed in real-time.Read more about MultiRoute</t>
        </is>
      </c>
    </row>
    <row r="24623">
      <c r="A24623" t="inlineStr">
        <is>
          <t>Operations Management</t>
        </is>
      </c>
      <c r="B24623" t="inlineStr">
        <is>
          <t>Field Service Management</t>
        </is>
      </c>
      <c r="C24623" t="inlineStr">
        <is>
          <t>https://www.getapp.com/operations-management-software/field-service-management/os/web-based</t>
        </is>
      </c>
      <c r="D24623" t="inlineStr">
        <is>
          <t>FieldConnect</t>
        </is>
      </c>
      <c r="E24623" t="inlineStr">
        <is>
          <t>https://www.getapp.com/operations-management-software/a/fieldconnect/</t>
        </is>
      </c>
      <c r="F24623" t="inlineStr">
        <is>
          <t>FieldConnect is a modular, mobile solution for technicians, dispatchers, contractors, management, and customers across field service industries.Read more about FieldConnect</t>
        </is>
      </c>
    </row>
    <row r="24624">
      <c r="A24624" t="inlineStr">
        <is>
          <t>Operations Management</t>
        </is>
      </c>
      <c r="B24624" t="inlineStr">
        <is>
          <t>Field Service Management</t>
        </is>
      </c>
      <c r="C24624" t="inlineStr">
        <is>
          <t>https://www.getapp.com/operations-management-software/field-service-management/os/web-based</t>
        </is>
      </c>
      <c r="D24624" t="inlineStr">
        <is>
          <t>Hellotracks</t>
        </is>
      </c>
      <c r="E24624" t="inlineStr">
        <is>
          <t>https://www.getapp.com/website-ecommerce-software/a/hellotracks/</t>
        </is>
      </c>
      <c r="F24624" t="inlineStr">
        <is>
          <t>Hellotracks boosts field service efficiency with GPS tracking and streamlined employee management. Managers can precisely monitor real-time locations and oversee operations centrally. Features include automated dispatch, bulk uploads, and more, simplifying field operations.Read more about Hellotracks</t>
        </is>
      </c>
    </row>
    <row r="24625">
      <c r="A24625" t="inlineStr">
        <is>
          <t>Operations Management</t>
        </is>
      </c>
      <c r="B24625" t="inlineStr">
        <is>
          <t>Field Service Management</t>
        </is>
      </c>
      <c r="C24625" t="inlineStr">
        <is>
          <t>https://www.getapp.com/operations-management-software/field-service-management/os/web-based</t>
        </is>
      </c>
      <c r="D24625" t="inlineStr">
        <is>
          <t>SAWIN</t>
        </is>
      </c>
      <c r="E24625" t="inlineStr">
        <is>
          <t>https://www.getapp.com/operations-management-software/a/sawin/</t>
        </is>
      </c>
      <c r="F24625" t="inlineStr">
        <is>
          <t>SAWIN Automation Service provides a completely integrate software solution that focuses on privacy. A complete solution for accounting, dispatching, marketing, job costing, inventory, and a whole lot more.Read more about SAWIN</t>
        </is>
      </c>
    </row>
    <row r="24626">
      <c r="A24626" t="inlineStr">
        <is>
          <t>Operations Management</t>
        </is>
      </c>
      <c r="B24626" t="inlineStr">
        <is>
          <t>Field Service Management</t>
        </is>
      </c>
      <c r="C24626" t="inlineStr">
        <is>
          <t>https://www.getapp.com/operations-management-software/field-service-management/os/web-based</t>
        </is>
      </c>
      <c r="D24626" t="inlineStr">
        <is>
          <t>tiramizoo Last Mile Master</t>
        </is>
      </c>
      <c r="E24626" t="inlineStr">
        <is>
          <t>https://www.getapp.com/transportation-logistics-software/a/tiramizoo-last-mile-master/</t>
        </is>
      </c>
      <c r="F24626"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24627">
      <c r="A24627" t="inlineStr">
        <is>
          <t>Operations Management</t>
        </is>
      </c>
      <c r="B24627" t="inlineStr">
        <is>
          <t>Field Service Management</t>
        </is>
      </c>
      <c r="C24627" t="inlineStr">
        <is>
          <t>https://www.getapp.com/operations-management-software/field-service-management/os/web-based</t>
        </is>
      </c>
      <c r="D24627" t="inlineStr">
        <is>
          <t>eEndorsements.com</t>
        </is>
      </c>
      <c r="E24627" t="inlineStr">
        <is>
          <t>https://www.getapp.com/marketing-software/a/eendorsements-com/</t>
        </is>
      </c>
      <c r="F24627" t="inlineStr">
        <is>
          <t>eEndorsements is an online reputation management software &amp; service that helps businesses grow social word of mouth and enhance internet search results with SEO. Organizations can automate reviews by connecting to over 1000 popular platforms and capture more reviews on Google, Facebook, and more.Read more about eEndorsements.com</t>
        </is>
      </c>
    </row>
    <row r="24628">
      <c r="A24628" t="inlineStr">
        <is>
          <t>Operations Management</t>
        </is>
      </c>
      <c r="B24628" t="inlineStr">
        <is>
          <t>Field Service Management</t>
        </is>
      </c>
      <c r="C24628" t="inlineStr">
        <is>
          <t>https://www.getapp.com/operations-management-software/field-service-management/os/web-based</t>
        </is>
      </c>
      <c r="D24628" t="inlineStr">
        <is>
          <t>SimpliField</t>
        </is>
      </c>
      <c r="E24628" t="inlineStr">
        <is>
          <t>https://www.getapp.com/operations-management-software/a/simplifield1/</t>
        </is>
      </c>
      <c r="F24628" t="inlineStr">
        <is>
          <t>SimpliField helps brand's team to achieve perfect execution &amp; deliver consistent experience across all stores.Read more about SimpliField</t>
        </is>
      </c>
    </row>
    <row r="24629">
      <c r="A24629" t="inlineStr">
        <is>
          <t>Operations Management</t>
        </is>
      </c>
      <c r="B24629" t="inlineStr">
        <is>
          <t>Field Service Management</t>
        </is>
      </c>
      <c r="C24629" t="inlineStr">
        <is>
          <t>https://www.getapp.com/operations-management-software/field-service-management/os/web-based</t>
        </is>
      </c>
      <c r="D24629" t="inlineStr">
        <is>
          <t>Poimapper</t>
        </is>
      </c>
      <c r="E24629" t="inlineStr">
        <is>
          <t>https://www.getapp.com/operations-management-software/a/poimapper/</t>
        </is>
      </c>
      <c r="F24629" t="inlineStr">
        <is>
          <t>Assign field teams to certain areas and with daily tasks. Customize Poimapper mobile app to your field teams needs.Read more about Poimapper</t>
        </is>
      </c>
    </row>
    <row r="24630">
      <c r="A24630" t="inlineStr">
        <is>
          <t>Operations Management</t>
        </is>
      </c>
      <c r="B24630" t="inlineStr">
        <is>
          <t>Field Service Management</t>
        </is>
      </c>
      <c r="C24630" t="inlineStr">
        <is>
          <t>https://www.getapp.com/operations-management-software/field-service-management/os/web-based</t>
        </is>
      </c>
      <c r="D24630" t="inlineStr">
        <is>
          <t>Kordata</t>
        </is>
      </c>
      <c r="E24630" t="inlineStr">
        <is>
          <t>https://www.getapp.com/operations-management-software/a/kordata/</t>
        </is>
      </c>
      <c r="F24630" t="inlineStr">
        <is>
          <t>Kordata is a customizable data collection solution that utilizes mobile apps and secured, cloud-based transmission to collect, analyze and report business dataRead more about Kordata</t>
        </is>
      </c>
    </row>
    <row r="24631">
      <c r="A24631" t="inlineStr">
        <is>
          <t>Operations Management</t>
        </is>
      </c>
      <c r="B24631" t="inlineStr">
        <is>
          <t>Field Service Management</t>
        </is>
      </c>
      <c r="C24631" t="inlineStr">
        <is>
          <t>https://www.getapp.com/operations-management-software/field-service-management/os/web-based</t>
        </is>
      </c>
      <c r="D24631" t="inlineStr">
        <is>
          <t>INControl</t>
        </is>
      </c>
      <c r="E24631" t="inlineStr">
        <is>
          <t>https://www.getapp.com/operations-management-software/a/incontrol/</t>
        </is>
      </c>
      <c r="F24631"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24632">
      <c r="A24632" t="inlineStr">
        <is>
          <t>Operations Management</t>
        </is>
      </c>
      <c r="B24632" t="inlineStr">
        <is>
          <t>Field Service Management</t>
        </is>
      </c>
      <c r="C24632" t="inlineStr">
        <is>
          <t>https://www.getapp.com/operations-management-software/field-service-management/os/web-based</t>
        </is>
      </c>
      <c r="D24632" t="inlineStr">
        <is>
          <t>PREXA 365</t>
        </is>
      </c>
      <c r="E24632" t="inlineStr">
        <is>
          <t>https://www.getapp.com/industries-software/a/prexa-365/</t>
        </is>
      </c>
      <c r="F24632" t="inlineStr">
        <is>
          <t>PREXA 365 is a cloud-based rental management software that helps businesses of all sizes streamline their operations. All-in-one software that can be customized and integrated easily with your other solutions.Read more about PREXA 365</t>
        </is>
      </c>
    </row>
    <row r="24633">
      <c r="A24633" t="inlineStr">
        <is>
          <t>Operations Management</t>
        </is>
      </c>
      <c r="B24633" t="inlineStr">
        <is>
          <t>Field Service Management</t>
        </is>
      </c>
      <c r="C24633" t="inlineStr">
        <is>
          <t>https://www.getapp.com/operations-management-software/field-service-management/os/web-based</t>
        </is>
      </c>
      <c r="D24633" t="inlineStr">
        <is>
          <t>AyaNova</t>
        </is>
      </c>
      <c r="E24633" t="inlineStr">
        <is>
          <t>https://www.getapp.com/operations-management-software/a/ayanova/</t>
        </is>
      </c>
      <c r="F24633" t="inlineStr">
        <is>
          <t>AyaNova is service management software that enables users to manage work orders, service history, service schedules and inventory with a web-based interfaceRead more about AyaNova</t>
        </is>
      </c>
    </row>
    <row r="24634">
      <c r="A24634" t="inlineStr">
        <is>
          <t>Operations Management</t>
        </is>
      </c>
      <c r="B24634" t="inlineStr">
        <is>
          <t>Field Service Management</t>
        </is>
      </c>
      <c r="C24634" t="inlineStr">
        <is>
          <t>https://www.getapp.com/operations-management-software/field-service-management/os/web-based</t>
        </is>
      </c>
      <c r="D24634" t="inlineStr">
        <is>
          <t>Service Management Enterprise</t>
        </is>
      </c>
      <c r="E24634" t="inlineStr">
        <is>
          <t>https://www.getapp.com/operations-management-software/a/sme-complete/</t>
        </is>
      </c>
      <c r="F24634" t="inlineStr">
        <is>
          <t>SME Complete is a cloud-based solution designed to help service companies manage customers, maintenance, inventory and staff schedulesRead more about Service Management Enterprise</t>
        </is>
      </c>
    </row>
    <row r="24635">
      <c r="A24635" t="inlineStr">
        <is>
          <t>Operations Management</t>
        </is>
      </c>
      <c r="B24635" t="inlineStr">
        <is>
          <t>Field Service Management</t>
        </is>
      </c>
      <c r="C24635" t="inlineStr">
        <is>
          <t>https://www.getapp.com/operations-management-software/field-service-management/os/web-based</t>
        </is>
      </c>
      <c r="D24635" t="inlineStr">
        <is>
          <t>Eazy Costing</t>
        </is>
      </c>
      <c r="E24635" t="inlineStr">
        <is>
          <t>https://www.getapp.com/operations-management-software/a/eazy-costing/</t>
        </is>
      </c>
      <c r="F24635" t="inlineStr">
        <is>
          <t>Eazy Costing is a cloud-based inventory and labour control solution built to assist run efficient operations in field service businesses. It enables organizations to manage contracts, inventory, assets, timesheets, and more.Read more about Eazy Costing</t>
        </is>
      </c>
    </row>
    <row r="24636">
      <c r="A24636" t="inlineStr">
        <is>
          <t>Operations Management</t>
        </is>
      </c>
      <c r="B24636" t="inlineStr">
        <is>
          <t>Field Service Management</t>
        </is>
      </c>
      <c r="C24636" t="inlineStr">
        <is>
          <t>https://www.getapp.com/operations-management-software/field-service-management/os/web-based</t>
        </is>
      </c>
      <c r="D24636" t="inlineStr">
        <is>
          <t>Plumbing Invoicing &amp; Management</t>
        </is>
      </c>
      <c r="E24636" t="inlineStr">
        <is>
          <t>https://www.getapp.com/operations-management-software/a/plumbing-software/</t>
        </is>
      </c>
      <c r="F24636" t="inlineStr">
        <is>
          <t>PIM caters for the needs of field service workers by providing features such as invoicing, quotes, inventory tracking, appointments, payment logs, and much more!Read more about Plumbing Invoicing &amp; Management</t>
        </is>
      </c>
    </row>
    <row r="24637">
      <c r="A24637" t="inlineStr">
        <is>
          <t>Operations Management</t>
        </is>
      </c>
      <c r="B24637" t="inlineStr">
        <is>
          <t>Field Service Management</t>
        </is>
      </c>
      <c r="C24637" t="inlineStr">
        <is>
          <t>https://www.getapp.com/operations-management-software/field-service-management/os/web-based</t>
        </is>
      </c>
      <c r="D24637" t="inlineStr">
        <is>
          <t>BORIS</t>
        </is>
      </c>
      <c r="E24637" t="inlineStr">
        <is>
          <t>https://www.getapp.com/operations-management-software/a/boris/</t>
        </is>
      </c>
      <c r="F24637" t="inlineStr">
        <is>
          <t>The BORIS app is a field service management software that supports both managers and operatives in their day-to-day operations, providing real-time data capture and reporting to ensure efficient and safe working practices.Read more about BORIS</t>
        </is>
      </c>
    </row>
    <row r="24638">
      <c r="A24638" t="inlineStr">
        <is>
          <t>Operations Management</t>
        </is>
      </c>
      <c r="B24638" t="inlineStr">
        <is>
          <t>Field Service Management</t>
        </is>
      </c>
      <c r="C24638" t="inlineStr">
        <is>
          <t>https://www.getapp.com/operations-management-software/field-service-management/os/web-based</t>
        </is>
      </c>
      <c r="D24638" t="inlineStr">
        <is>
          <t>SAMPro Enterprise</t>
        </is>
      </c>
      <c r="E24638" t="inlineStr">
        <is>
          <t>https://www.getapp.com/all-software/a/sam-pro-enterprise/</t>
        </is>
      </c>
      <c r="F24638" t="inlineStr">
        <is>
          <t>SAMPro Enterprise is powerful ERP level field service management software for HVAC, plumbing, electrical and other speciality service contracting businesses.Read more about SAMPro Enterprise</t>
        </is>
      </c>
    </row>
    <row r="24639">
      <c r="A24639" t="inlineStr">
        <is>
          <t>Operations Management</t>
        </is>
      </c>
      <c r="B24639" t="inlineStr">
        <is>
          <t>Field Service Management</t>
        </is>
      </c>
      <c r="C24639" t="inlineStr">
        <is>
          <t>https://www.getapp.com/operations-management-software/field-service-management/os/web-based</t>
        </is>
      </c>
      <c r="D24639" t="inlineStr">
        <is>
          <t>BuildOps CRM+</t>
        </is>
      </c>
      <c r="E24639" t="inlineStr">
        <is>
          <t>https://www.getapp.com/operations-management-software/a/shark-byte-crm/</t>
        </is>
      </c>
      <c r="F24639" t="inlineStr">
        <is>
          <t>Shark Byte CRM is a cloud-based project estimating tool designed for mechanical contractors to automate business processes via mobile surveys, estimating &amp; proposal generation. The reports &amp; dashboards are designed to provide insight into the sales funnel, enabling optimization of sales performance.Read more about BuildOps CRM+</t>
        </is>
      </c>
    </row>
    <row r="24640">
      <c r="A24640" t="inlineStr">
        <is>
          <t>Operations Management</t>
        </is>
      </c>
      <c r="B24640" t="inlineStr">
        <is>
          <t>Field Service Management</t>
        </is>
      </c>
      <c r="C24640" t="inlineStr">
        <is>
          <t>https://www.getapp.com/operations-management-software/field-service-management/os/web-based</t>
        </is>
      </c>
      <c r="D24640" t="inlineStr">
        <is>
          <t>YourRadar</t>
        </is>
      </c>
      <c r="E24640" t="inlineStr">
        <is>
          <t>https://www.getapp.com/operations-management-software/a/yourradar/</t>
        </is>
      </c>
      <c r="F24640" t="inlineStr">
        <is>
          <t>Streamline scheduling, dispatching, &amp; invoicing; YourRadar is a comprehensive solution for commercial &amp; residential service businesses.Read more about YourRadar</t>
        </is>
      </c>
    </row>
    <row r="24641">
      <c r="A24641" t="inlineStr">
        <is>
          <t>Operations Management</t>
        </is>
      </c>
      <c r="B24641" t="inlineStr">
        <is>
          <t>Field Service Management</t>
        </is>
      </c>
      <c r="C24641" t="inlineStr">
        <is>
          <t>https://www.getapp.com/operations-management-software/field-service-management/os/web-based</t>
        </is>
      </c>
      <c r="D24641" t="inlineStr">
        <is>
          <t>iTrade</t>
        </is>
      </c>
      <c r="E24641" t="inlineStr">
        <is>
          <t>https://www.getapp.com/operations-management-software/a/itrade/</t>
        </is>
      </c>
      <c r="F24641" t="inlineStr">
        <is>
          <t>iTrade is a cloud and mobile-based job management solution that assists businesses with quotes and invoice generation, job scheduling, GPS tracking, and more.Read more about iTrade</t>
        </is>
      </c>
    </row>
    <row r="24642">
      <c r="A24642" t="inlineStr">
        <is>
          <t>Operations Management</t>
        </is>
      </c>
      <c r="B24642" t="inlineStr">
        <is>
          <t>Field Service Management</t>
        </is>
      </c>
      <c r="C24642" t="inlineStr">
        <is>
          <t>https://www.getapp.com/operations-management-software/field-service-management/os/web-based</t>
        </is>
      </c>
      <c r="D24642" t="inlineStr">
        <is>
          <t>Lena Field</t>
        </is>
      </c>
      <c r="E24642" t="inlineStr">
        <is>
          <t>https://www.getapp.com/operations-management-software/a/lena-field/</t>
        </is>
      </c>
      <c r="F24642" t="inlineStr">
        <is>
          <t>Lena Field is designed to increase field sales, improve the productivity of field workers and enhance field safety. Design the best inspection forms for your business and even capture pictures, record videos and attach files to forms using your smartphone. Receive emails or set automatic actions.Read more about Lena Field</t>
        </is>
      </c>
    </row>
    <row r="24643">
      <c r="A24643" t="inlineStr">
        <is>
          <t>Operations Management</t>
        </is>
      </c>
      <c r="B24643" t="inlineStr">
        <is>
          <t>Field Service Management</t>
        </is>
      </c>
      <c r="C24643" t="inlineStr">
        <is>
          <t>https://www.getapp.com/operations-management-software/field-service-management/os/web-based</t>
        </is>
      </c>
      <c r="D24643" t="inlineStr">
        <is>
          <t>Planado</t>
        </is>
      </c>
      <c r="E24643" t="inlineStr">
        <is>
          <t>https://www.getapp.com/operations-management-software/a/planado/</t>
        </is>
      </c>
      <c r="F24643" t="inlineStr">
        <is>
          <t>Planado is great for quality controlWith the tool, you can set up check lists for employees, control their routes, and make use of integrations with dozens of business tools.Read more about Planado</t>
        </is>
      </c>
    </row>
    <row r="24644">
      <c r="A24644" t="inlineStr">
        <is>
          <t>Operations Management</t>
        </is>
      </c>
      <c r="B24644" t="inlineStr">
        <is>
          <t>Field Service Management</t>
        </is>
      </c>
      <c r="C24644" t="inlineStr">
        <is>
          <t>https://www.getapp.com/operations-management-software/field-service-management/os/web-based</t>
        </is>
      </c>
      <c r="D24644" t="inlineStr">
        <is>
          <t>Innosoft Field Service Management</t>
        </is>
      </c>
      <c r="E24644" t="inlineStr">
        <is>
          <t>https://www.getapp.com/operations-management-software/a/innosoft-field-service-management/</t>
        </is>
      </c>
      <c r="F24644" t="inlineStr">
        <is>
          <t>INNOSOFT Field Service Management is a web-based solution that modernizes the organization of a field service. Manage service processes through modern web interfaces, from customer inquiries to scheduling the appropriate field service technician, mobile device feedback, and post-service processing.Read more about Innosoft Field Service Management</t>
        </is>
      </c>
    </row>
    <row r="24645">
      <c r="A24645" t="inlineStr">
        <is>
          <t>Operations Management</t>
        </is>
      </c>
      <c r="B24645" t="inlineStr">
        <is>
          <t>Field Service Management</t>
        </is>
      </c>
      <c r="C24645" t="inlineStr">
        <is>
          <t>https://www.getapp.com/operations-management-software/field-service-management/os/web-based</t>
        </is>
      </c>
      <c r="D24645" t="inlineStr">
        <is>
          <t>LionO360 CRM</t>
        </is>
      </c>
      <c r="E24645" t="inlineStr">
        <is>
          <t>https://www.getapp.com/customer-management-software/a/liono360/</t>
        </is>
      </c>
      <c r="F24645" t="inlineStr">
        <is>
          <t>We help growing businesses increase sales, improve customer relationships, and grow with our cloud-based CRM, FSM, and ERP business platforms. Visit our offices in New Jersey or our website www.lionobytes.com and see a demo for our incredibly powerful business management software, LionO360.Read more about LionO360 CRM</t>
        </is>
      </c>
    </row>
    <row r="24646">
      <c r="A24646" t="inlineStr">
        <is>
          <t>Operations Management</t>
        </is>
      </c>
      <c r="B24646" t="inlineStr">
        <is>
          <t>Field Service Management</t>
        </is>
      </c>
      <c r="C24646" t="inlineStr">
        <is>
          <t>https://www.getapp.com/operations-management-software/field-service-management/os/web-based</t>
        </is>
      </c>
      <c r="D24646" t="inlineStr">
        <is>
          <t>Bulbthings</t>
        </is>
      </c>
      <c r="E24646" t="inlineStr">
        <is>
          <t>https://www.getapp.com/operations-management-software/a/bulbthings-1/</t>
        </is>
      </c>
      <c r="F24646" t="inlineStr">
        <is>
          <t>Bulbthings is an asset management software that helps businesses across various industry verticals, such as construction, manufacturing, hospitality, transportation, healthcare, education, entertainment, pharmaceuticals, and more.Read more about Bulbthings</t>
        </is>
      </c>
    </row>
    <row r="24647">
      <c r="A24647" t="inlineStr">
        <is>
          <t>Operations Management</t>
        </is>
      </c>
      <c r="B24647" t="inlineStr">
        <is>
          <t>Field Service Management</t>
        </is>
      </c>
      <c r="C24647" t="inlineStr">
        <is>
          <t>https://www.getapp.com/operations-management-software/field-service-management/os/web-based</t>
        </is>
      </c>
      <c r="D24647" t="inlineStr">
        <is>
          <t>WorkWave Service</t>
        </is>
      </c>
      <c r="E24647" t="inlineStr">
        <is>
          <t>https://www.getapp.com/operations-management-software/a/workwave-service/</t>
        </is>
      </c>
      <c r="F24647" t="inlineStr">
        <is>
          <t>WorkWave Service is a field service software suited for residential maid service companies, lawn &amp; landscape professionals, pest, cleaning and HVAC industriesRead more about WorkWave Service</t>
        </is>
      </c>
    </row>
    <row r="24648">
      <c r="A24648" t="inlineStr">
        <is>
          <t>Operations Management</t>
        </is>
      </c>
      <c r="B24648" t="inlineStr">
        <is>
          <t>Field Service Management</t>
        </is>
      </c>
      <c r="C24648" t="inlineStr">
        <is>
          <t>https://www.getapp.com/operations-management-software/field-service-management/os/web-based</t>
        </is>
      </c>
      <c r="D24648" t="inlineStr">
        <is>
          <t>CRM RUNNER</t>
        </is>
      </c>
      <c r="E24648" t="inlineStr">
        <is>
          <t>https://www.getapp.com/operations-management-software/a/crm-runner/</t>
        </is>
      </c>
      <c r="F24648" t="inlineStr">
        <is>
          <t>CRM Runner is a full featured, mobile field &amp; office service management solution that allows users to manage their business from the office and on the go. Users can manage  job scheduling to field staff, and get real-time on-field work progress information.Read more about CRM RUNNER</t>
        </is>
      </c>
    </row>
    <row r="24649">
      <c r="A24649" t="inlineStr">
        <is>
          <t>Operations Management</t>
        </is>
      </c>
      <c r="B24649" t="inlineStr">
        <is>
          <t>Field Service Management</t>
        </is>
      </c>
      <c r="C24649" t="inlineStr">
        <is>
          <t>https://www.getapp.com/operations-management-software/field-service-management/os/web-based</t>
        </is>
      </c>
      <c r="D24649" t="inlineStr">
        <is>
          <t>improveit 360</t>
        </is>
      </c>
      <c r="E24649" t="inlineStr">
        <is>
          <t>https://www.getapp.com/construction-software/a/improveit-360/</t>
        </is>
      </c>
      <c r="F24649" t="inlineStr">
        <is>
          <t>improveit 360 is cloud-based enterprise CRM (customer relationship management) platform that enables home improvement and remodeling businesses to manage leads, sales, marketing, human resources, and projects.Read more about improveit 360</t>
        </is>
      </c>
    </row>
    <row r="24650">
      <c r="A24650" t="inlineStr">
        <is>
          <t>Operations Management</t>
        </is>
      </c>
      <c r="B24650" t="inlineStr">
        <is>
          <t>Field Service Management</t>
        </is>
      </c>
      <c r="C24650" t="inlineStr">
        <is>
          <t>https://www.getapp.com/operations-management-software/field-service-management/os/web-based</t>
        </is>
      </c>
      <c r="D24650" t="inlineStr">
        <is>
          <t>Prisma</t>
        </is>
      </c>
      <c r="E24650" t="inlineStr">
        <is>
          <t>https://www.getapp.com/operations-management-software/a/prisma/</t>
        </is>
      </c>
      <c r="F24650"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24651">
      <c r="A24651" t="inlineStr">
        <is>
          <t>Operations Management</t>
        </is>
      </c>
      <c r="B24651" t="inlineStr">
        <is>
          <t>Field Service Management</t>
        </is>
      </c>
      <c r="C24651" t="inlineStr">
        <is>
          <t>https://www.getapp.com/operations-management-software/field-service-management/os/web-based</t>
        </is>
      </c>
      <c r="D24651" t="inlineStr">
        <is>
          <t>doForms</t>
        </is>
      </c>
      <c r="E24651" t="inlineStr">
        <is>
          <t>https://www.getapp.com/operations-management-software/a/doforms/</t>
        </is>
      </c>
      <c r="F24651" t="inlineStr">
        <is>
          <t>doForms is a mobile form creation solution which is designed to help businesses of all sizes to gather, connect, and share any type of data that is relevant to their workflows. The cloud-based tool offers a DIY form builder, dispatch and tracking tools, back-office integration, and more.Read more about doForms</t>
        </is>
      </c>
    </row>
    <row r="24652">
      <c r="A24652" t="inlineStr">
        <is>
          <t>Operations Management</t>
        </is>
      </c>
      <c r="B24652" t="inlineStr">
        <is>
          <t>Field Service Management</t>
        </is>
      </c>
      <c r="C24652" t="inlineStr">
        <is>
          <t>https://www.getapp.com/operations-management-software/field-service-management/os/web-based</t>
        </is>
      </c>
      <c r="D24652" t="inlineStr">
        <is>
          <t>ServicePower</t>
        </is>
      </c>
      <c r="E24652" t="inlineStr">
        <is>
          <t>https://www.getapp.com/operations-management-software/a/servicepower/</t>
        </is>
      </c>
      <c r="F24652" t="inlineStr">
        <is>
          <t>ServicePower is a cloud-based field service management platform with solutions for scheduling optimization, mobile workforce tracking and management, reporting, and moreRead more about ServicePower</t>
        </is>
      </c>
    </row>
    <row r="24653">
      <c r="A24653" t="inlineStr">
        <is>
          <t>Operations Management</t>
        </is>
      </c>
      <c r="B24653" t="inlineStr">
        <is>
          <t>Field Service Management</t>
        </is>
      </c>
      <c r="C24653" t="inlineStr">
        <is>
          <t>https://www.getapp.com/operations-management-software/field-service-management/os/web-based</t>
        </is>
      </c>
      <c r="D24653" t="inlineStr">
        <is>
          <t>Method:Field Services</t>
        </is>
      </c>
      <c r="E24653" t="inlineStr">
        <is>
          <t>https://www.getapp.com/operations-management-software/a/method-field-services-1/</t>
        </is>
      </c>
      <c r="F24653" t="inlineStr">
        <is>
          <t>Method:Field Services is designed to help businesses streamline various field service operations, from job scheduling to invoicing. Technicians can use the mobile application to plan routes, track job progress, create estimates, and update the status of work orders. Managers can create and email invoices from mobile devices after job completion, process online payments, and sync transactions with QuickBooks.Read more about Method:Field Services</t>
        </is>
      </c>
    </row>
    <row r="24654">
      <c r="A24654" t="inlineStr">
        <is>
          <t>Operations Management</t>
        </is>
      </c>
      <c r="B24654" t="inlineStr">
        <is>
          <t>Field Service Management</t>
        </is>
      </c>
      <c r="C24654" t="inlineStr">
        <is>
          <t>https://www.getapp.com/operations-management-software/field-service-management/os/web-based</t>
        </is>
      </c>
      <c r="D24654" t="inlineStr">
        <is>
          <t>m1Facility</t>
        </is>
      </c>
      <c r="E24654" t="inlineStr">
        <is>
          <t>https://www.getapp.com/operations-management-software/a/m1encompass/</t>
        </is>
      </c>
      <c r="F24654"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24655">
      <c r="A24655" t="inlineStr">
        <is>
          <t>Operations Management</t>
        </is>
      </c>
      <c r="B24655" t="inlineStr">
        <is>
          <t>Field Service Management</t>
        </is>
      </c>
      <c r="C24655" t="inlineStr">
        <is>
          <t>https://www.getapp.com/operations-management-software/field-service-management/os/web-based</t>
        </is>
      </c>
      <c r="D24655" t="inlineStr">
        <is>
          <t>RapidStart CRM</t>
        </is>
      </c>
      <c r="E24655" t="inlineStr">
        <is>
          <t>https://www.getapp.com/customer-management-software/a/rapidstart-crm/</t>
        </is>
      </c>
      <c r="F24655" t="inlineStr">
        <is>
          <t>RapidStart CRM is a free sales and service application for essential business processes. Our low-cost add-ons like Project Management or Field Service build upon that to offer even more capabilities. Fully customizable and extendable to fit any need.Read more about RapidStart CRM</t>
        </is>
      </c>
    </row>
    <row r="24656">
      <c r="A24656" t="inlineStr">
        <is>
          <t>Operations Management</t>
        </is>
      </c>
      <c r="B24656" t="inlineStr">
        <is>
          <t>Field Service Management</t>
        </is>
      </c>
      <c r="C24656" t="inlineStr">
        <is>
          <t>https://www.getapp.com/operations-management-software/field-service-management/os/web-based</t>
        </is>
      </c>
      <c r="D24656" t="inlineStr">
        <is>
          <t>Pipe App</t>
        </is>
      </c>
      <c r="E24656" t="inlineStr">
        <is>
          <t>https://www.getapp.com/operations-management-software/a/pipe-app/</t>
        </is>
      </c>
      <c r="F24656" t="inlineStr">
        <is>
          <t>Easily assign tasks to your teams and obtain feedback in real-time. Share information on any connected device. Keep a complete history and backup of all documents and data collected by your teams. Reduce time spent on duplicating paperwork.Read more about Pipe App</t>
        </is>
      </c>
    </row>
    <row r="24657">
      <c r="A24657" t="inlineStr">
        <is>
          <t>Operations Management</t>
        </is>
      </c>
      <c r="B24657" t="inlineStr">
        <is>
          <t>Field Service Management</t>
        </is>
      </c>
      <c r="C24657" t="inlineStr">
        <is>
          <t>https://www.getapp.com/operations-management-software/field-service-management/os/web-based</t>
        </is>
      </c>
      <c r="D24657" t="inlineStr">
        <is>
          <t>Accon</t>
        </is>
      </c>
      <c r="E24657" t="inlineStr">
        <is>
          <t>https://www.getapp.com/sales-software/a/accon/</t>
        </is>
      </c>
      <c r="F24657" t="inlineStr">
        <is>
          <t>Accon is a complete ERP that offers features such as accounting, CRM, warehouse management, sales, HHRR, purchases, manufacturing, project management and more.Read more about Accon</t>
        </is>
      </c>
    </row>
    <row r="24658">
      <c r="A24658" t="inlineStr">
        <is>
          <t>Operations Management</t>
        </is>
      </c>
      <c r="B24658" t="inlineStr">
        <is>
          <t>Field Service Management</t>
        </is>
      </c>
      <c r="C24658" t="inlineStr">
        <is>
          <t>https://www.getapp.com/operations-management-software/field-service-management/os/web-based</t>
        </is>
      </c>
      <c r="D24658" t="inlineStr">
        <is>
          <t>Frontu</t>
        </is>
      </c>
      <c r="E24658" t="inlineStr">
        <is>
          <t>https://www.getapp.com/operations-management-software/a/tasker/</t>
        </is>
      </c>
      <c r="F24658" t="inlineStr">
        <is>
          <t>Tasker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is>
      </c>
    </row>
    <row r="24659">
      <c r="A24659" t="inlineStr">
        <is>
          <t>Operations Management</t>
        </is>
      </c>
      <c r="B24659" t="inlineStr">
        <is>
          <t>Field Service Management</t>
        </is>
      </c>
      <c r="C24659" t="inlineStr">
        <is>
          <t>https://www.getapp.com/operations-management-software/field-service-management/os/web-based</t>
        </is>
      </c>
      <c r="D24659" t="inlineStr">
        <is>
          <t>IntouchCheck</t>
        </is>
      </c>
      <c r="E24659" t="inlineStr">
        <is>
          <t>https://www.getapp.com/operations-management-software/a/intouchcheck/</t>
        </is>
      </c>
      <c r="F24659" t="inlineStr">
        <is>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is>
      </c>
    </row>
    <row r="24660">
      <c r="A24660" t="inlineStr">
        <is>
          <t>Operations Management</t>
        </is>
      </c>
      <c r="B24660" t="inlineStr">
        <is>
          <t>Field Service Management</t>
        </is>
      </c>
      <c r="C24660" t="inlineStr">
        <is>
          <t>https://www.getapp.com/operations-management-software/field-service-management/os/web-based</t>
        </is>
      </c>
      <c r="D24660" t="inlineStr">
        <is>
          <t>RoutEasy</t>
        </is>
      </c>
      <c r="E24660" t="inlineStr">
        <is>
          <t>https://www.getapp.com/transportation-logistics-software/a/routeasy/</t>
        </is>
      </c>
      <c r="F24660" t="inlineStr">
        <is>
          <t>RoutEasy platform connects and digitizes the entire last mile ecosystem.Read more about RoutEasy</t>
        </is>
      </c>
    </row>
    <row r="24661">
      <c r="A24661" t="inlineStr">
        <is>
          <t>Operations Management</t>
        </is>
      </c>
      <c r="B24661" t="inlineStr">
        <is>
          <t>Field Service Management</t>
        </is>
      </c>
      <c r="C24661" t="inlineStr">
        <is>
          <t>https://www.getapp.com/operations-management-software/field-service-management/os/web-based</t>
        </is>
      </c>
      <c r="D24661" t="inlineStr">
        <is>
          <t>Nexus Service Manager</t>
        </is>
      </c>
      <c r="E24661" t="inlineStr">
        <is>
          <t>https://www.getapp.com/operations-management-software/a/nexus-service-manager/</t>
        </is>
      </c>
      <c r="F24661" t="inlineStr">
        <is>
          <t>Nexus Service Manager is a cloud based application that offers the highest level of field service technology. This system is designed to collect all information and activities for your business. By integrating and centralising all business information, it allows for a more efficient and more accuratRead more about Nexus Service Manager</t>
        </is>
      </c>
    </row>
    <row r="24662">
      <c r="A24662" t="inlineStr">
        <is>
          <t>Operations Management</t>
        </is>
      </c>
      <c r="B24662" t="inlineStr">
        <is>
          <t>Field Service Management</t>
        </is>
      </c>
      <c r="C24662" t="inlineStr">
        <is>
          <t>https://www.getapp.com/operations-management-software/field-service-management/os/web-based</t>
        </is>
      </c>
      <c r="D24662" t="inlineStr">
        <is>
          <t>Divalto weavy</t>
        </is>
      </c>
      <c r="E24662" t="inlineStr">
        <is>
          <t>https://www.getapp.com/sales-software/a/divalto-weavy/</t>
        </is>
      </c>
      <c r="F24662" t="inlineStr">
        <is>
          <t>An easy to use, intuitive, yet powerful Field Service solution.Combined with all the necessary CRM functionalities, it allows your technicians and after-sales forces to be more reactive and efficient, while collaborating with other departments, to create a real 360° view of your customers !Read more about Divalto weavy</t>
        </is>
      </c>
    </row>
    <row r="24663">
      <c r="A24663" t="inlineStr">
        <is>
          <t>Operations Management</t>
        </is>
      </c>
      <c r="B24663" t="inlineStr">
        <is>
          <t>Field Service Management</t>
        </is>
      </c>
      <c r="C24663" t="inlineStr">
        <is>
          <t>https://www.getapp.com/operations-management-software/field-service-management/os/web-based</t>
        </is>
      </c>
      <c r="D24663" t="inlineStr">
        <is>
          <t>STEL Order</t>
        </is>
      </c>
      <c r="E24663" t="inlineStr">
        <is>
          <t>https://www.getapp.com/customer-management-software/a/stel-order/</t>
        </is>
      </c>
      <c r="F24663" t="inlineStr">
        <is>
          <t>STEL Order is a cloud-based FSM platform for contractors, HVAC, plumbers, electricians, etc. to streamline key workflows like scheduling, dispatching, invoicing, expense tracking, PM, inventory tracking, and more. End-to-end document traceability and a full history of interactions with each client.Read more about STEL Order</t>
        </is>
      </c>
    </row>
    <row r="24664">
      <c r="A24664" t="inlineStr">
        <is>
          <t>Operations Management</t>
        </is>
      </c>
      <c r="B24664" t="inlineStr">
        <is>
          <t>Field Service Management</t>
        </is>
      </c>
      <c r="C24664" t="inlineStr">
        <is>
          <t>https://www.getapp.com/operations-management-software/field-service-management/os/web-based</t>
        </is>
      </c>
      <c r="D24664" t="inlineStr">
        <is>
          <t>BuildM8</t>
        </is>
      </c>
      <c r="E24664" t="inlineStr">
        <is>
          <t>https://www.getapp.com/project-management-planning-software/a/buildm8/</t>
        </is>
      </c>
      <c r="F24664" t="inlineStr">
        <is>
          <t>BuildM8 targets contractors and businesses that sell products/services, helping them move from Spreadsheets to streamline quoting, customer engagement, project management and cost control.Read more about BuildM8</t>
        </is>
      </c>
    </row>
    <row r="24665">
      <c r="A24665" t="inlineStr">
        <is>
          <t>Operations Management</t>
        </is>
      </c>
      <c r="B24665" t="inlineStr">
        <is>
          <t>Field Service Management</t>
        </is>
      </c>
      <c r="C24665" t="inlineStr">
        <is>
          <t>https://www.getapp.com/operations-management-software/field-service-management/os/web-based</t>
        </is>
      </c>
      <c r="D24665" t="inlineStr">
        <is>
          <t>Crew Console</t>
        </is>
      </c>
      <c r="E24665" t="inlineStr">
        <is>
          <t>https://www.getapp.com/construction-software/a/crew-console/</t>
        </is>
      </c>
      <c r="F24665" t="inlineStr">
        <is>
          <t>Field crew management made simple with a whiteboard-like app that can send SMS text to field employees Crew Console is a web-based construction management software designed to help businesses in the construction industry automate processes related to job tracking, scheduling, time-keeping, and more.Read more about Crew Console</t>
        </is>
      </c>
    </row>
    <row r="24666">
      <c r="A24666" t="inlineStr">
        <is>
          <t>Operations Management</t>
        </is>
      </c>
      <c r="B24666" t="inlineStr">
        <is>
          <t>Field Service Management</t>
        </is>
      </c>
      <c r="C24666" t="inlineStr">
        <is>
          <t>https://www.getapp.com/operations-management-software/field-service-management/os/web-based</t>
        </is>
      </c>
      <c r="D24666" t="inlineStr">
        <is>
          <t>Turbo</t>
        </is>
      </c>
      <c r="E24666" t="inlineStr">
        <is>
          <t>https://www.getapp.com/operations-management-software/a/turbo/</t>
        </is>
      </c>
      <c r="F24666" t="inlineStr">
        <is>
          <t>Turbo is a field service &amp; workforce management solution that helps businesses design, launch &amp; manage online mobile applications. The product catalog management module lets users update &amp; maintain products codes, images, descriptions, specifications &amp; more via a centralized dashboard.Read more about Turbo</t>
        </is>
      </c>
    </row>
    <row r="24667">
      <c r="A24667" t="inlineStr">
        <is>
          <t>Operations Management</t>
        </is>
      </c>
      <c r="B24667" t="inlineStr">
        <is>
          <t>Field Service Management</t>
        </is>
      </c>
      <c r="C24667" t="inlineStr">
        <is>
          <t>https://www.getapp.com/operations-management-software/field-service-management/os/web-based</t>
        </is>
      </c>
      <c r="D24667" t="inlineStr">
        <is>
          <t>Divalto weavy</t>
        </is>
      </c>
      <c r="E24667" t="inlineStr">
        <is>
          <t>https://www.getapp.com/sales-software/a/divalto-weavy/</t>
        </is>
      </c>
      <c r="F24667" t="inlineStr">
        <is>
          <t>An easy to use, intuitive, yet powerful Field Service solution.Combined with all the necessary CRM functionalities, it allows your technicians and after-sales forces to be more reactive and efficient, while collaborating with other departments, to create a real 360° view of your customers !Read more about Divalto weavy</t>
        </is>
      </c>
    </row>
    <row r="24668">
      <c r="A24668" t="inlineStr">
        <is>
          <t>Operations Management</t>
        </is>
      </c>
      <c r="B24668" t="inlineStr">
        <is>
          <t>Field Service Management</t>
        </is>
      </c>
      <c r="C24668" t="inlineStr">
        <is>
          <t>https://www.getapp.com/operations-management-software/field-service-management/os/web-based</t>
        </is>
      </c>
      <c r="D24668" t="inlineStr">
        <is>
          <t>WooDelivery</t>
        </is>
      </c>
      <c r="E24668" t="inlineStr">
        <is>
          <t>https://www.getapp.com/transportation-logistics-software/a/woodelivery/</t>
        </is>
      </c>
      <c r="F24668" t="inlineStr">
        <is>
          <t>WooDelivery is the cutting-edge delivery &amp; field service management solution for thousands of businesses across different industries including couriers, e-commerce, retail, food and beverage, laundry and more.Read more about WooDelivery</t>
        </is>
      </c>
    </row>
    <row r="24669">
      <c r="A24669" t="inlineStr">
        <is>
          <t>Operations Management</t>
        </is>
      </c>
      <c r="B24669" t="inlineStr">
        <is>
          <t>Field Service Management</t>
        </is>
      </c>
      <c r="C24669" t="inlineStr">
        <is>
          <t>https://www.getapp.com/operations-management-software/field-service-management/os/web-based</t>
        </is>
      </c>
      <c r="D24669" t="inlineStr">
        <is>
          <t>IntelliServe</t>
        </is>
      </c>
      <c r="E24669" t="inlineStr">
        <is>
          <t>https://www.getapp.com/operations-management-software/a/intelliserve/</t>
        </is>
      </c>
      <c r="F24669" t="inlineStr">
        <is>
          <t>IntelliServe is a fully-functional web and mobile application for managing jobs, quotes, invoices, staff, clients and much more. It offers various tiers to cater to the requirements of your business.Read more about IntelliServe</t>
        </is>
      </c>
    </row>
    <row r="24670">
      <c r="A24670" t="inlineStr">
        <is>
          <t>Operations Management</t>
        </is>
      </c>
      <c r="B24670" t="inlineStr">
        <is>
          <t>Field Service Management</t>
        </is>
      </c>
      <c r="C24670" t="inlineStr">
        <is>
          <t>https://www.getapp.com/operations-management-software/field-service-management/os/web-based</t>
        </is>
      </c>
      <c r="D24670" t="inlineStr">
        <is>
          <t>Gomocha</t>
        </is>
      </c>
      <c r="E24670" t="inlineStr">
        <is>
          <t>https://www.getapp.com/operations-management-software/a/fmp360/</t>
        </is>
      </c>
      <c r="F24670" t="inlineStr">
        <is>
          <t>Gomocha is a field service platform and app intended for small and medium-sized companies. Gomocha's field service platform stands as a beacon of efficiency in field service management, tailored to meet the needs of tech-savvy businesses across diverse industries, including construction, energy, manufacturing, security services, utilities, and more.Read more about Gomocha</t>
        </is>
      </c>
    </row>
    <row r="24671">
      <c r="A24671" t="inlineStr">
        <is>
          <t>Operations Management</t>
        </is>
      </c>
      <c r="B24671" t="inlineStr">
        <is>
          <t>Field Service Management</t>
        </is>
      </c>
      <c r="C24671" t="inlineStr">
        <is>
          <t>https://www.getapp.com/operations-management-software/field-service-management/os/web-based</t>
        </is>
      </c>
      <c r="D24671" t="inlineStr">
        <is>
          <t>Oneserve</t>
        </is>
      </c>
      <c r="E24671" t="inlineStr">
        <is>
          <t>https://www.getapp.com/operations-management-software/a/oneserve/</t>
        </is>
      </c>
      <c r="F24671" t="inlineStr">
        <is>
          <t>Oneserve’s Field Service Management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is>
      </c>
    </row>
    <row r="24672">
      <c r="A24672" t="inlineStr">
        <is>
          <t>Operations Management</t>
        </is>
      </c>
      <c r="B24672" t="inlineStr">
        <is>
          <t>Field Service Management</t>
        </is>
      </c>
      <c r="C24672" t="inlineStr">
        <is>
          <t>https://www.getapp.com/operations-management-software/field-service-management/os/web-based</t>
        </is>
      </c>
      <c r="D24672" t="inlineStr">
        <is>
          <t>Field Squared</t>
        </is>
      </c>
      <c r="E24672" t="inlineStr">
        <is>
          <t>https://www.getapp.com/it-management-software/a/field-squared/</t>
        </is>
      </c>
      <c r="F24672" t="inlineStr">
        <is>
          <t>Mobile workforce application platform. Replace paper and Excel-based processes with a custom mobile app. Oil &amp; gas, utilities, field services &amp; work orders.Read more about Field Squared</t>
        </is>
      </c>
    </row>
    <row r="24673">
      <c r="A24673" t="inlineStr">
        <is>
          <t>Operations Management</t>
        </is>
      </c>
      <c r="B24673" t="inlineStr">
        <is>
          <t>Field Service Management</t>
        </is>
      </c>
      <c r="C24673" t="inlineStr">
        <is>
          <t>https://www.getapp.com/operations-management-software/field-service-management/os/web-based</t>
        </is>
      </c>
      <c r="D24673" t="inlineStr">
        <is>
          <t>Mobile Resource Manager</t>
        </is>
      </c>
      <c r="E24673" t="inlineStr">
        <is>
          <t>https://www.getapp.com/operations-management-software/a/mobile-resource-manager/</t>
        </is>
      </c>
      <c r="F24673" t="inlineStr">
        <is>
          <t>Mobile Resource Manager is a real-time field service resource management solution covering scheduling &amp; dispatching, contract management, work orders, and moreRead more about Mobile Resource Manager</t>
        </is>
      </c>
    </row>
    <row r="24674">
      <c r="A24674" t="inlineStr">
        <is>
          <t>Operations Management</t>
        </is>
      </c>
      <c r="B24674" t="inlineStr">
        <is>
          <t>Field Service Management</t>
        </is>
      </c>
      <c r="C24674" t="inlineStr">
        <is>
          <t>https://www.getapp.com/operations-management-software/field-service-management/os/web-based</t>
        </is>
      </c>
      <c r="D24674" t="inlineStr">
        <is>
          <t>Comarch FSM</t>
        </is>
      </c>
      <c r="E24674" t="inlineStr">
        <is>
          <t>https://www.getapp.com/operations-management-software/a/comarch-fsm/</t>
        </is>
      </c>
      <c r="F24674" t="inlineStr">
        <is>
          <t>For all aspects of end to end workforce and asset management, Comarch FSM uses AI to deliver dynamic real-time scheduling, route planning, and optimized roster and employee management from a single, flexible and highly configurable solution.Read more about Comarch FSM</t>
        </is>
      </c>
    </row>
    <row r="24675">
      <c r="A24675" t="inlineStr">
        <is>
          <t>Operations Management</t>
        </is>
      </c>
      <c r="B24675" t="inlineStr">
        <is>
          <t>Field Service Management</t>
        </is>
      </c>
      <c r="C24675" t="inlineStr">
        <is>
          <t>https://www.getapp.com/operations-management-software/field-service-management/os/web-based</t>
        </is>
      </c>
      <c r="D24675" t="inlineStr">
        <is>
          <t>The Field</t>
        </is>
      </c>
      <c r="E24675" t="inlineStr">
        <is>
          <t>https://www.getapp.com/operations-management-software/a/the-field/</t>
        </is>
      </c>
      <c r="F24675" t="inlineStr">
        <is>
          <t>The Field streamlines sales, service, territory and route management by integrating fundraising and sales tools in the Salesforce application. Remove the hassle of administration and empower your teams to get the most out of their day meeting customers, donors or new leads in the field.Read more about The Field</t>
        </is>
      </c>
    </row>
    <row r="24676">
      <c r="A24676" t="inlineStr">
        <is>
          <t>Operations Management</t>
        </is>
      </c>
      <c r="B24676" t="inlineStr">
        <is>
          <t>Field Service Management</t>
        </is>
      </c>
      <c r="C24676" t="inlineStr">
        <is>
          <t>https://www.getapp.com/operations-management-software/field-service-management/os/web-based</t>
        </is>
      </c>
      <c r="D24676" t="inlineStr">
        <is>
          <t>uMov.me</t>
        </is>
      </c>
      <c r="E24676" t="inlineStr">
        <is>
          <t>https://www.getapp.com/development-tools-software/a/umov-me/</t>
        </is>
      </c>
      <c r="F24676"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24677">
      <c r="A24677" t="inlineStr">
        <is>
          <t>Operations Management</t>
        </is>
      </c>
      <c r="B24677" t="inlineStr">
        <is>
          <t>Field Service Management</t>
        </is>
      </c>
      <c r="C24677" t="inlineStr">
        <is>
          <t>https://www.getapp.com/operations-management-software/field-service-management/os/web-based</t>
        </is>
      </c>
      <c r="D24677" t="inlineStr">
        <is>
          <t>uMov.me</t>
        </is>
      </c>
      <c r="E24677" t="inlineStr">
        <is>
          <t>https://www.getapp.com/development-tools-software/a/umov-me/</t>
        </is>
      </c>
      <c r="F24677"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24678">
      <c r="A24678" t="inlineStr">
        <is>
          <t>Operations Management</t>
        </is>
      </c>
      <c r="B24678" t="inlineStr">
        <is>
          <t>Field Service Management</t>
        </is>
      </c>
      <c r="C24678" t="inlineStr">
        <is>
          <t>https://www.getapp.com/operations-management-software/field-service-management/os/web-based</t>
        </is>
      </c>
      <c r="D24678" t="inlineStr">
        <is>
          <t>The Rand Platform</t>
        </is>
      </c>
      <c r="E24678" t="inlineStr">
        <is>
          <t>https://www.getapp.com/transportation-logistics-software/a/the-rand-platform/</t>
        </is>
      </c>
      <c r="F24678"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24679">
      <c r="A24679" t="inlineStr">
        <is>
          <t>Operations Management</t>
        </is>
      </c>
      <c r="B24679" t="inlineStr">
        <is>
          <t>Field Service Management</t>
        </is>
      </c>
      <c r="C24679" t="inlineStr">
        <is>
          <t>https://www.getapp.com/operations-management-software/field-service-management/os/web-based</t>
        </is>
      </c>
      <c r="D24679" t="inlineStr">
        <is>
          <t>Lystloc</t>
        </is>
      </c>
      <c r="E24679" t="inlineStr">
        <is>
          <t>https://www.getapp.com/hr-employee-management-software/a/lystloc/</t>
        </is>
      </c>
      <c r="F24679" t="inlineStr">
        <is>
          <t>𝗟𝘆𝘀𝘁𝗹𝗼𝗰 𝗶𝘀 𝗮𝗻 𝗮𝗹𝗹-𝗶𝗻-𝗼𝗻𝗲 𝗯𝘂𝘀𝗶𝗻𝗲𝘀𝘀 𝗮𝗽𝗽𝗹𝗶𝗰𝗮𝘁𝗶𝗼𝗻: 𝗳𝗲𝗮𝘁𝘂𝗿𝗲𝘀 𝘀𝘂𝗰𝗵 𝗮𝘀 𝗿𝗲𝗮𝗹-𝘁𝗶𝗺𝗲 𝗹𝗼𝗰𝗮𝘁𝗶𝗼𝗻 𝘁𝗿𝗮𝗰𝗸𝗶𝗻𝗴, 𝗮𝘁𝘁𝗲𝗻𝗱𝗮𝗻𝗰𝗲 &amp; 𝗹𝗲𝗮𝘃𝗲 𝗺𝗮𝗻𝗮𝗴𝗲𝗺𝗲𝗻𝘁, 𝗱𝗮𝘁𝗮 𝗮𝗻𝗮𝗹𝘆𝘁𝗶𝗰𝘀 &amp; 𝗿𝗲𝗽𝗼𝗿𝘁𝘀, 𝗖𝗥𝗠 𝗮𝗻𝗱 𝗺𝗼𝗿𝗲.Read more about Lystloc</t>
        </is>
      </c>
    </row>
    <row r="24680">
      <c r="A24680" t="inlineStr">
        <is>
          <t>Operations Management</t>
        </is>
      </c>
      <c r="B24680" t="inlineStr">
        <is>
          <t>Field Service Management</t>
        </is>
      </c>
      <c r="C24680" t="inlineStr">
        <is>
          <t>https://www.getapp.com/operations-management-software/field-service-management/os/web-based</t>
        </is>
      </c>
      <c r="D24680" t="inlineStr">
        <is>
          <t>D-Tools System Integrator (SI)</t>
        </is>
      </c>
      <c r="E24680" t="inlineStr">
        <is>
          <t>https://www.getapp.com/construction-software/a/d-tools-system-integrator-si/</t>
        </is>
      </c>
      <c r="F24680" t="inlineStr">
        <is>
          <t>Optimize project management, generate precise proposals, and collaborate seamlessly with D-Tools System Integrator (SI). Benefit from integrations with QuickBooks and AutoCAD/Visio for efficient operations. Gain a competitive edge in the electronic systems integration industry.Read more about D-Tools System Integrator (SI)</t>
        </is>
      </c>
    </row>
    <row r="24681">
      <c r="A24681" t="inlineStr">
        <is>
          <t>Operations Management</t>
        </is>
      </c>
      <c r="B24681" t="inlineStr">
        <is>
          <t>Field Service Management</t>
        </is>
      </c>
      <c r="C24681" t="inlineStr">
        <is>
          <t>https://www.getapp.com/operations-management-software/field-service-management/os/web-based</t>
        </is>
      </c>
      <c r="D24681" t="inlineStr">
        <is>
          <t>jobi</t>
        </is>
      </c>
      <c r="E24681" t="inlineStr">
        <is>
          <t>https://www.getapp.com/operations-management-software/a/jobi/</t>
        </is>
      </c>
      <c r="F24681" t="inlineStr">
        <is>
          <t>Jobi is a mobile field service management platform which enables HVAC, plumbing &amp; electrical professions to control service calls, dispatch &amp; scheduling easilyRead more about jobi</t>
        </is>
      </c>
    </row>
    <row r="24682">
      <c r="A24682" t="inlineStr">
        <is>
          <t>Operations Management</t>
        </is>
      </c>
      <c r="B24682" t="inlineStr">
        <is>
          <t>Field Service Management</t>
        </is>
      </c>
      <c r="C24682" t="inlineStr">
        <is>
          <t>https://www.getapp.com/operations-management-software/field-service-management/os/web-based</t>
        </is>
      </c>
      <c r="D24682" t="inlineStr">
        <is>
          <t>zegoal</t>
        </is>
      </c>
      <c r="E24682" t="inlineStr">
        <is>
          <t>https://www.getapp.com/operations-management-software/a/zegoal/</t>
        </is>
      </c>
      <c r="F24682" t="inlineStr">
        <is>
          <t>zegoal is an all-in-one solution for field force automation with task management, GPS tracking, timesheets, client CRM, and more.Read more about zegoal</t>
        </is>
      </c>
    </row>
    <row r="24683">
      <c r="A24683" t="inlineStr">
        <is>
          <t>Operations Management</t>
        </is>
      </c>
      <c r="B24683" t="inlineStr">
        <is>
          <t>Field Service Management</t>
        </is>
      </c>
      <c r="C24683" t="inlineStr">
        <is>
          <t>https://www.getapp.com/operations-management-software/field-service-management/os/web-based</t>
        </is>
      </c>
      <c r="D24683" t="inlineStr">
        <is>
          <t>ePropertyPlus</t>
        </is>
      </c>
      <c r="E24683" t="inlineStr">
        <is>
          <t>https://www.getapp.com/business-intelligence-analytics-software/a/epropertyplus/</t>
        </is>
      </c>
      <c r="F24683" t="inlineStr">
        <is>
          <t>ePropertyPlus is a cloud-based land management solution, which helps small to large real estate businesses and government organizations handle property databases, online applications, internal and external communications, and more. The solution offers various features such as mobile application, reporting, cost tracking, budget analysis, property profiling, online documents, custom workflows, inventory management, and data import/export.Read more about ePropertyPlus</t>
        </is>
      </c>
    </row>
    <row r="24684">
      <c r="A24684" t="inlineStr">
        <is>
          <t>Operations Management</t>
        </is>
      </c>
      <c r="B24684" t="inlineStr">
        <is>
          <t>Field Service Management</t>
        </is>
      </c>
      <c r="C24684" t="inlineStr">
        <is>
          <t>https://www.getapp.com/operations-management-software/field-service-management/os/web-based</t>
        </is>
      </c>
      <c r="D24684" t="inlineStr">
        <is>
          <t>SprintSuite</t>
        </is>
      </c>
      <c r="E24684" t="inlineStr">
        <is>
          <t>https://www.getapp.com/operations-management-software/a/sprintsuite/</t>
        </is>
      </c>
      <c r="F24684" t="inlineStr">
        <is>
          <t>SprintSuite is a cloud-based field service management solution, which helps businesses in the maintenance and engineering industry manage employee scheduling, work orders, personnel dispatching, and more. Our solution is designed &amp; geared for efficient field service management operations that enable businesses to manage staff, jobs, assets, scheduling, work hours, communication &amp; more.Read more about SprintSuite</t>
        </is>
      </c>
    </row>
    <row r="24685">
      <c r="A24685" t="inlineStr">
        <is>
          <t>Operations Management</t>
        </is>
      </c>
      <c r="B24685" t="inlineStr">
        <is>
          <t>Field Service Management</t>
        </is>
      </c>
      <c r="C24685" t="inlineStr">
        <is>
          <t>https://www.getapp.com/operations-management-software/field-service-management/os/web-based</t>
        </is>
      </c>
      <c r="D24685" t="inlineStr">
        <is>
          <t>Eagle Eye Tracking</t>
        </is>
      </c>
      <c r="E24685" t="inlineStr">
        <is>
          <t>https://www.getapp.com/hr-employee-management-software/a/eagle-eye-tracking/</t>
        </is>
      </c>
      <c r="F24685" t="inlineStr">
        <is>
          <t>Create work orders and detail the customer’s service requirements for your driver/technician, and easily plan and schedule daily, weekly, or monthly routes. Schedule jobs more efficiently, optimize routes, dispatch your fleet, locate equipment, and monitor a route’s progress in real-time.Read more about Eagle Eye Tracking</t>
        </is>
      </c>
    </row>
    <row r="24686">
      <c r="A24686" t="inlineStr">
        <is>
          <t>Operations Management</t>
        </is>
      </c>
      <c r="B24686" t="inlineStr">
        <is>
          <t>Field Service Management</t>
        </is>
      </c>
      <c r="C24686" t="inlineStr">
        <is>
          <t>https://www.getapp.com/operations-management-software/field-service-management/os/web-based</t>
        </is>
      </c>
      <c r="D24686" t="inlineStr">
        <is>
          <t>Engage Mobilize</t>
        </is>
      </c>
      <c r="E24686" t="inlineStr">
        <is>
          <t>https://www.getapp.com/customer-management-software/a/engage-m/</t>
        </is>
      </c>
      <c r="F24686" t="inlineStr">
        <is>
          <t>ENGAGE replaces paper field tickets with a complete digital solution that delivers efficiency by replacing paper with actionable data, automation and real-time visibility into operations and financials.Read more about Engage Mobilize</t>
        </is>
      </c>
    </row>
    <row r="24687">
      <c r="A24687" t="inlineStr">
        <is>
          <t>Operations Management</t>
        </is>
      </c>
      <c r="B24687" t="inlineStr">
        <is>
          <t>Field Service Management</t>
        </is>
      </c>
      <c r="C24687" t="inlineStr">
        <is>
          <t>https://www.getapp.com/operations-management-software/field-service-management/os/web-based</t>
        </is>
      </c>
      <c r="D24687" t="inlineStr">
        <is>
          <t>mpservices</t>
        </is>
      </c>
      <c r="E24687" t="inlineStr">
        <is>
          <t>https://www.getapp.com/operations-management-software/a/mpservices/</t>
        </is>
      </c>
      <c r="F24687" t="inlineStr">
        <is>
          <t>mpservices is a cloud-based maintenance software that helps businesses streamline automation processes, create customer loyalty, and schedule tasks on a unified platform.Read more about mpservices</t>
        </is>
      </c>
    </row>
    <row r="24688">
      <c r="A24688" t="inlineStr">
        <is>
          <t>Operations Management</t>
        </is>
      </c>
      <c r="B24688" t="inlineStr">
        <is>
          <t>Field Service Management</t>
        </is>
      </c>
      <c r="C24688" t="inlineStr">
        <is>
          <t>https://www.getapp.com/operations-management-software/field-service-management/os/web-based</t>
        </is>
      </c>
      <c r="D24688" t="inlineStr">
        <is>
          <t>Orthinc</t>
        </is>
      </c>
      <c r="E24688" t="inlineStr">
        <is>
          <t>https://www.getapp.com/operations-management-software/a/orthinc/</t>
        </is>
      </c>
      <c r="F24688" t="inlineStr">
        <is>
          <t>Orthinc is a cloud-based job management solution for contractors, with tools for generating purchase order codes, tracking time spent on-site and more.Read more about Orthinc</t>
        </is>
      </c>
    </row>
    <row r="24689">
      <c r="A24689" t="inlineStr">
        <is>
          <t>Operations Management</t>
        </is>
      </c>
      <c r="B24689" t="inlineStr">
        <is>
          <t>Field Service Management</t>
        </is>
      </c>
      <c r="C24689" t="inlineStr">
        <is>
          <t>https://www.getapp.com/operations-management-software/field-service-management/os/web-based</t>
        </is>
      </c>
      <c r="D24689" t="inlineStr">
        <is>
          <t>ServiceNow Field Service Management</t>
        </is>
      </c>
      <c r="E24689" t="inlineStr">
        <is>
          <t>https://www.getapp.com/operations-management-software/a/servicenow-field-service-management/</t>
        </is>
      </c>
      <c r="F24689" t="inlineStr">
        <is>
          <t>ServiceNow Field Service Management is a scheduling software designed to help businesses automatically schedule and manage field service tasks. The platform offers a dispatcher workspace module, which enables managers to distribute tasks among agents based on geographical locations, skills, and availability.Read more about ServiceNow Field Service Management</t>
        </is>
      </c>
    </row>
    <row r="24690">
      <c r="A24690" t="inlineStr">
        <is>
          <t>Operations Management</t>
        </is>
      </c>
      <c r="B24690" t="inlineStr">
        <is>
          <t>Field Service Management</t>
        </is>
      </c>
      <c r="C24690" t="inlineStr">
        <is>
          <t>https://www.getapp.com/operations-management-software/field-service-management/os/web-based</t>
        </is>
      </c>
      <c r="D24690" t="inlineStr">
        <is>
          <t>Opermax</t>
        </is>
      </c>
      <c r="E24690" t="inlineStr">
        <is>
          <t>https://www.getapp.com/operations-management-software/a/opermax/</t>
        </is>
      </c>
      <c r="F24690" t="inlineStr">
        <is>
          <t>Opermax is a cloud-based field service management solution designed to streamline processes for industrial, commercial, &amp; institutional contractors of any sizeRead more about Opermax</t>
        </is>
      </c>
    </row>
    <row r="24691">
      <c r="A24691" t="inlineStr">
        <is>
          <t>Operations Management</t>
        </is>
      </c>
      <c r="B24691" t="inlineStr">
        <is>
          <t>Field Service Management</t>
        </is>
      </c>
      <c r="C24691" t="inlineStr">
        <is>
          <t>https://www.getapp.com/operations-management-software/field-service-management/os/web-based</t>
        </is>
      </c>
      <c r="D24691" t="inlineStr">
        <is>
          <t>EnSight+</t>
        </is>
      </c>
      <c r="E24691" t="inlineStr">
        <is>
          <t>https://www.getapp.com/operations-management-software/a/ensight-plus/</t>
        </is>
      </c>
      <c r="F24691" t="inlineStr">
        <is>
          <t>EnSight+ is a cloud-based field service management solution for the construction, utilities, oil &amp; gas, facilities management, and home services industries. The platform allows users to customize workflows, assign work orders, track time, approve expenses, and monitor contractors in real time.Read more about EnSight+</t>
        </is>
      </c>
    </row>
    <row r="24692">
      <c r="A24692" t="inlineStr">
        <is>
          <t>Operations Management</t>
        </is>
      </c>
      <c r="B24692" t="inlineStr">
        <is>
          <t>Field Service Management</t>
        </is>
      </c>
      <c r="C24692" t="inlineStr">
        <is>
          <t>https://www.getapp.com/operations-management-software/field-service-management/os/web-based</t>
        </is>
      </c>
      <c r="D24692" t="inlineStr">
        <is>
          <t>Oracle Field Service</t>
        </is>
      </c>
      <c r="E24692" t="inlineStr">
        <is>
          <t>https://www.getapp.com/operations-management-software/a/toa-technologies-etadirect/</t>
        </is>
      </c>
      <c r="F24692" t="inlineStr">
        <is>
          <t>Oracle Field Service Cloud Service offers mobile workforce management tools that integrate with your existing systems to automate the field service and mobile workforce management tasks, such as real-time business visualization with Gannt chart workflows and color-coded drag and drop job scheduling,Read more about Oracle Field Service</t>
        </is>
      </c>
    </row>
    <row r="24693">
      <c r="A24693" t="inlineStr">
        <is>
          <t>Operations Management</t>
        </is>
      </c>
      <c r="B24693" t="inlineStr">
        <is>
          <t>Field Service Management</t>
        </is>
      </c>
      <c r="C24693" t="inlineStr">
        <is>
          <t>https://www.getapp.com/operations-management-software/field-service-management/os/web-based</t>
        </is>
      </c>
      <c r="D24693" t="inlineStr">
        <is>
          <t>KYRO</t>
        </is>
      </c>
      <c r="E24693" t="inlineStr">
        <is>
          <t>https://www.getapp.com/construction-software/a/kyro/</t>
        </is>
      </c>
      <c r="F24693" t="inlineStr">
        <is>
          <t>KYRO is a unified construction management software that helps businesses bridge office teams with field crews on construction sites. Field crew members can utilize the voice notes functionality to record the day's updates in any language and share it instantly with reporting managers.Read more about KYRO</t>
        </is>
      </c>
    </row>
    <row r="24694">
      <c r="A24694" t="inlineStr">
        <is>
          <t>Operations Management</t>
        </is>
      </c>
      <c r="B24694" t="inlineStr">
        <is>
          <t>Field Service Management</t>
        </is>
      </c>
      <c r="C24694" t="inlineStr">
        <is>
          <t>https://www.getapp.com/operations-management-software/field-service-management/os/web-based</t>
        </is>
      </c>
      <c r="D24694" t="inlineStr">
        <is>
          <t>Linklogiq</t>
        </is>
      </c>
      <c r="E24694" t="inlineStr">
        <is>
          <t>https://www.getapp.com/transportation-logistics-software/a/linklogiq/</t>
        </is>
      </c>
      <c r="F24694" t="inlineStr">
        <is>
          <t>Linklogiq is a cloud-based transportation dispatching software that helps businesses navigate drivers' routes, streamline work orders, view request services, and more.Read more about Linklogiq</t>
        </is>
      </c>
    </row>
    <row r="24695">
      <c r="A24695" t="inlineStr">
        <is>
          <t>Operations Management</t>
        </is>
      </c>
      <c r="B24695" t="inlineStr">
        <is>
          <t>Field Service Management</t>
        </is>
      </c>
      <c r="C24695" t="inlineStr">
        <is>
          <t>https://www.getapp.com/operations-management-software/field-service-management/os/web-based</t>
        </is>
      </c>
      <c r="D24695" t="inlineStr">
        <is>
          <t>FieldCentral</t>
        </is>
      </c>
      <c r="E24695" t="inlineStr">
        <is>
          <t>https://www.getapp.com/industries-software/a/fieldcentral/</t>
        </is>
      </c>
      <c r="F24695" t="inlineStr">
        <is>
          <t>FieldCentral is a cloud-based field service software solution designed specifically for field service businesses in the green industry, with features that solve the unique challenges you face. FieldCentral helps companies streamline operations, boost productivity, &amp; grow their business.Read more about FieldCentral</t>
        </is>
      </c>
    </row>
    <row r="24696">
      <c r="A24696" t="inlineStr">
        <is>
          <t>Operations Management</t>
        </is>
      </c>
      <c r="B24696" t="inlineStr">
        <is>
          <t>Field Service Management</t>
        </is>
      </c>
      <c r="C24696" t="inlineStr">
        <is>
          <t>https://www.getapp.com/operations-management-software/field-service-management/os/web-based</t>
        </is>
      </c>
      <c r="D24696" t="inlineStr">
        <is>
          <t>VisitBasis</t>
        </is>
      </c>
      <c r="E24696" t="inlineStr">
        <is>
          <t>https://www.getapp.com/all-software/a/visitbasis/</t>
        </is>
      </c>
      <c r="F24696" t="inlineStr">
        <is>
          <t>VisitBasis is a cloud-based retail execution software that lets users handle merchandising, store audits, and field marketing teams. It offers tools to digitize paper checklists into smart audit forms, build customizable forms to collect in-store data, schedule store visits, assign follow-up tasks with tickets, prevent fraud, track field agents, build reports and dashboards to analyze insights, integrate other tools, and manage teams on the go.Read more about VisitBasis</t>
        </is>
      </c>
    </row>
    <row r="24697">
      <c r="A24697" t="inlineStr">
        <is>
          <t>Operations Management</t>
        </is>
      </c>
      <c r="B24697" t="inlineStr">
        <is>
          <t>Field Service Management</t>
        </is>
      </c>
      <c r="C24697" t="inlineStr">
        <is>
          <t>https://www.getapp.com/operations-management-software/field-service-management/os/web-based</t>
        </is>
      </c>
      <c r="D24697" t="inlineStr">
        <is>
          <t>IKON Dealer Contact Management System</t>
        </is>
      </c>
      <c r="E24697" t="inlineStr">
        <is>
          <t>https://www.getapp.com/customer-management-software/a/ikon-dealer-contact-management-system/</t>
        </is>
      </c>
      <c r="F24697" t="inlineStr">
        <is>
          <t>IKON Dealer Contact Management System is a cloud-based platform designed to help automotive, powersports, and equipment manufacturers manage the full life cycle of dealer visits/contacts and related collaborative processes. Via an API, IKON integrates with several types of systems such as ERP, accounting, third-party data providers, etc.Read more about IKON Dealer Contact Management System</t>
        </is>
      </c>
    </row>
    <row r="24698">
      <c r="A24698" t="inlineStr">
        <is>
          <t>Operations Management</t>
        </is>
      </c>
      <c r="B24698" t="inlineStr">
        <is>
          <t>Field Service Management</t>
        </is>
      </c>
      <c r="C24698" t="inlineStr">
        <is>
          <t>https://www.getapp.com/operations-management-software/field-service-management/os/web-based</t>
        </is>
      </c>
      <c r="D24698" t="inlineStr">
        <is>
          <t>Bonder</t>
        </is>
      </c>
      <c r="E24698" t="inlineStr">
        <is>
          <t>https://www.getapp.com/customer-service-support-software/a/bonder/</t>
        </is>
      </c>
      <c r="F24698" t="inlineStr">
        <is>
          <t>Bonder is a web-based after-sales/customer support solution that helps your customers, partners and employees where it matters most: at the product.Read more about Bonder</t>
        </is>
      </c>
    </row>
    <row r="24699">
      <c r="A24699" t="inlineStr">
        <is>
          <t>Operations Management</t>
        </is>
      </c>
      <c r="B24699" t="inlineStr">
        <is>
          <t>Field Service Management</t>
        </is>
      </c>
      <c r="C24699" t="inlineStr">
        <is>
          <t>https://www.getapp.com/operations-management-software/field-service-management/os/web-based</t>
        </is>
      </c>
      <c r="D24699" t="inlineStr">
        <is>
          <t>BRAVO</t>
        </is>
      </c>
      <c r="E24699" t="inlineStr">
        <is>
          <t>https://www.getapp.com/operations-management-software/a/bravo-2/</t>
        </is>
      </c>
      <c r="F24699" t="inlineStr">
        <is>
          <t>BRAVO is a leading field management solution with organizational consistency supporting all on-field processes. BRAVO tailors business, helps to schedule jobs, monitor field force technicians, performs tasks with few clicks from mobile app and provides management with powerful reports.Read more about BRAVO</t>
        </is>
      </c>
    </row>
    <row r="24700">
      <c r="A24700" t="inlineStr">
        <is>
          <t>Operations Management</t>
        </is>
      </c>
      <c r="B24700" t="inlineStr">
        <is>
          <t>Field Service Management</t>
        </is>
      </c>
      <c r="C24700" t="inlineStr">
        <is>
          <t>https://www.getapp.com/operations-management-software/field-service-management/os/web-based</t>
        </is>
      </c>
      <c r="D24700" t="inlineStr">
        <is>
          <t>MyWork Enterprise</t>
        </is>
      </c>
      <c r="E24700" t="inlineStr">
        <is>
          <t>https://www.getapp.com/operations-management-software/a/mywork-enterprise/</t>
        </is>
      </c>
      <c r="F24700" t="inlineStr">
        <is>
          <t>MyWork is a work order based technology platform designed for technician, subcontractors, and facility management.Read more about MyWork Enterprise</t>
        </is>
      </c>
    </row>
    <row r="24701">
      <c r="A24701" t="inlineStr">
        <is>
          <t>Operations Management</t>
        </is>
      </c>
      <c r="B24701" t="inlineStr">
        <is>
          <t>Field Service Management</t>
        </is>
      </c>
      <c r="C24701" t="inlineStr">
        <is>
          <t>https://www.getapp.com/operations-management-software/field-service-management/os/web-based</t>
        </is>
      </c>
      <c r="D24701" t="inlineStr">
        <is>
          <t>Service Geeni</t>
        </is>
      </c>
      <c r="E24701" t="inlineStr">
        <is>
          <t>https://www.getapp.com/operations-management-software/a/service-geeni/</t>
        </is>
      </c>
      <c r="F24701"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24702">
      <c r="A24702" t="inlineStr">
        <is>
          <t>Operations Management</t>
        </is>
      </c>
      <c r="B24702" t="inlineStr">
        <is>
          <t>Field Service Management</t>
        </is>
      </c>
      <c r="C24702" t="inlineStr">
        <is>
          <t>https://www.getapp.com/operations-management-software/field-service-management/os/web-based</t>
        </is>
      </c>
      <c r="D24702" t="inlineStr">
        <is>
          <t>FieldCentral</t>
        </is>
      </c>
      <c r="E24702" t="inlineStr">
        <is>
          <t>https://www.getapp.com/industries-software/a/fieldcentral/</t>
        </is>
      </c>
      <c r="F24702" t="inlineStr">
        <is>
          <t>FieldCentral is a cloud-based field service software solution designed specifically for field service businesses in the green industry, with features that solve the unique challenges you face. FieldCentral helps companies streamline operations, boost productivity, &amp; grow their business.Read more about FieldCentral</t>
        </is>
      </c>
    </row>
    <row r="24703">
      <c r="A24703" t="inlineStr">
        <is>
          <t>Operations Management</t>
        </is>
      </c>
      <c r="B24703" t="inlineStr">
        <is>
          <t>Field Service Management</t>
        </is>
      </c>
      <c r="C24703" t="inlineStr">
        <is>
          <t>https://www.getapp.com/operations-management-software/field-service-management/os/web-based</t>
        </is>
      </c>
      <c r="D24703" t="inlineStr">
        <is>
          <t>Shifton</t>
        </is>
      </c>
      <c r="E24703" t="inlineStr">
        <is>
          <t>https://www.getapp.com/hr-employee-management-software/a/shifton/</t>
        </is>
      </c>
      <c r="F24703" t="inlineStr">
        <is>
          <t>Shifton helps coordinate mobile teams efficiently with real-time dispatching, task assignments, and availability tracking. Perfect for service providers, technicians, and logistics teams. The mobile app keeps your workforce connected, responsive, and productive.Read more about Shifton</t>
        </is>
      </c>
    </row>
    <row r="24704">
      <c r="A24704" t="inlineStr">
        <is>
          <t>Operations Management</t>
        </is>
      </c>
      <c r="B24704" t="inlineStr">
        <is>
          <t>Field Service Management</t>
        </is>
      </c>
      <c r="C24704" t="inlineStr">
        <is>
          <t>https://www.getapp.com/operations-management-software/field-service-management/os/web-based</t>
        </is>
      </c>
      <c r="D24704" t="inlineStr">
        <is>
          <t>ScanPay</t>
        </is>
      </c>
      <c r="E24704" t="inlineStr">
        <is>
          <t>https://www.getapp.com/industries-software/a/scanpay/</t>
        </is>
      </c>
      <c r="F24704" t="inlineStr">
        <is>
          <t>ScanPay is a field service solution built for technicians. Manage jobs, schedule appointments, dispatch team members, and track job progress with status updates, notes, and attachments. Designed for home service businesses to streamline operations and boost productivity.Read more about ScanPay</t>
        </is>
      </c>
    </row>
    <row r="24705">
      <c r="A24705" t="inlineStr">
        <is>
          <t>Operations Management</t>
        </is>
      </c>
      <c r="B24705" t="inlineStr">
        <is>
          <t>Field Service Management</t>
        </is>
      </c>
      <c r="C24705" t="inlineStr">
        <is>
          <t>https://www.getapp.com/operations-management-software/field-service-management/os/web-based</t>
        </is>
      </c>
      <c r="D24705" t="inlineStr">
        <is>
          <t>Buildshop</t>
        </is>
      </c>
      <c r="E24705" t="inlineStr">
        <is>
          <t>https://www.getapp.com/operations-management-software/a/buildshop/</t>
        </is>
      </c>
      <c r="F24705" t="inlineStr">
        <is>
          <t>We do not offer Field Service Management Software at this time.Read more about Buildshop</t>
        </is>
      </c>
    </row>
    <row r="24706">
      <c r="A24706" t="inlineStr">
        <is>
          <t>Operations Management</t>
        </is>
      </c>
      <c r="B24706" t="inlineStr">
        <is>
          <t>Field Service Management</t>
        </is>
      </c>
      <c r="C24706" t="inlineStr">
        <is>
          <t>https://www.getapp.com/operations-management-software/field-service-management/os/web-based</t>
        </is>
      </c>
      <c r="D24706" t="inlineStr">
        <is>
          <t>Bella FSM</t>
        </is>
      </c>
      <c r="E24706" t="inlineStr">
        <is>
          <t>https://www.getapp.com/operations-management-software/a/bella-fsm/</t>
        </is>
      </c>
      <c r="F24706" t="inlineStr">
        <is>
          <t>Bella is an online field service management software offering features such as dispatching, scheduling, work order management, inventory tracking, and invoicingRead more about Bella FSM</t>
        </is>
      </c>
    </row>
    <row r="24707">
      <c r="A24707" t="inlineStr">
        <is>
          <t>Operations Management</t>
        </is>
      </c>
      <c r="B24707" t="inlineStr">
        <is>
          <t>Field Service Management</t>
        </is>
      </c>
      <c r="C24707" t="inlineStr">
        <is>
          <t>https://www.getapp.com/operations-management-software/field-service-management/os/web-based</t>
        </is>
      </c>
      <c r="D24707" t="inlineStr">
        <is>
          <t>WennSoft</t>
        </is>
      </c>
      <c r="E24707" t="inlineStr">
        <is>
          <t>https://www.getapp.com/operations-management-software/a/key2act/</t>
        </is>
      </c>
      <c r="F24707" t="inlineStr">
        <is>
          <t>WennSoft offers innovative solutions for the field services and construction space with our industry-leading Signature suite, BOB the Building Optimization Broker, and a unique smart building ecosystem offering integrating building analytics + service workflow automation.Read more about WennSoft</t>
        </is>
      </c>
    </row>
    <row r="24708">
      <c r="A24708" t="inlineStr">
        <is>
          <t>Operations Management</t>
        </is>
      </c>
      <c r="B24708" t="inlineStr">
        <is>
          <t>Field Service Management</t>
        </is>
      </c>
      <c r="C24708" t="inlineStr">
        <is>
          <t>https://www.getapp.com/operations-management-software/field-service-management/os/web-based</t>
        </is>
      </c>
      <c r="D24708" t="inlineStr">
        <is>
          <t>Fielder Agent</t>
        </is>
      </c>
      <c r="E24708" t="inlineStr">
        <is>
          <t>https://www.getapp.com/operations-management-software/a/fielder-agent/</t>
        </is>
      </c>
      <c r="F24708"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24709">
      <c r="A24709" t="inlineStr">
        <is>
          <t>Operations Management</t>
        </is>
      </c>
      <c r="B24709" t="inlineStr">
        <is>
          <t>Field Service Management</t>
        </is>
      </c>
      <c r="C24709" t="inlineStr">
        <is>
          <t>https://www.getapp.com/operations-management-software/field-service-management/os/web-based</t>
        </is>
      </c>
      <c r="D24709" t="inlineStr">
        <is>
          <t>Tract Systems</t>
        </is>
      </c>
      <c r="E24709" t="inlineStr">
        <is>
          <t>https://www.getapp.com/operations-management-software/a/tract-systems/</t>
        </is>
      </c>
      <c r="F24709" t="inlineStr">
        <is>
          <t>Tract Systems is a cloud based field management software platform that enables users to track their orders, quotes, bills, inventory and warrantyRead more about Tract Systems</t>
        </is>
      </c>
    </row>
    <row r="24710">
      <c r="A24710" t="inlineStr">
        <is>
          <t>Operations Management</t>
        </is>
      </c>
      <c r="B24710" t="inlineStr">
        <is>
          <t>Field Service Management</t>
        </is>
      </c>
      <c r="C24710" t="inlineStr">
        <is>
          <t>https://www.getapp.com/operations-management-software/field-service-management/os/web-based</t>
        </is>
      </c>
      <c r="D24710" t="inlineStr">
        <is>
          <t>Twimm</t>
        </is>
      </c>
      <c r="E24710" t="inlineStr">
        <is>
          <t>https://www.getapp.com/operations-management-software/a/twimm/</t>
        </is>
      </c>
      <c r="F24710" t="inlineStr">
        <is>
          <t>Twimm is a French-language Computerized Maintenance Management System (CMMS) with a web and mobile platform. Users can perform preventive and curative interventions, manage contracts, plan maintenance operations and monitor energy consumption.Read more about Twimm</t>
        </is>
      </c>
    </row>
    <row r="24711">
      <c r="A24711" t="inlineStr">
        <is>
          <t>Operations Management</t>
        </is>
      </c>
      <c r="B24711" t="inlineStr">
        <is>
          <t>Field Service Management</t>
        </is>
      </c>
      <c r="C24711" t="inlineStr">
        <is>
          <t>https://www.getapp.com/operations-management-software/field-service-management/os/web-based</t>
        </is>
      </c>
      <c r="D24711" t="inlineStr">
        <is>
          <t>TitanTasks</t>
        </is>
      </c>
      <c r="E24711" t="inlineStr">
        <is>
          <t>https://www.getapp.com/operations-management-software/a/titantasks/</t>
        </is>
      </c>
      <c r="F24711" t="inlineStr">
        <is>
          <t>TitanTasks is a cloud-based team management platform that helps businesses to manage tasks, agendas, assignments, assets, quotes, invoices, and more. The fully customizable platform can be adapted to business needs and added into existing workflows through integration with third party tools.Read more about TitanTasks</t>
        </is>
      </c>
    </row>
    <row r="24712">
      <c r="A24712" t="inlineStr">
        <is>
          <t>Operations Management</t>
        </is>
      </c>
      <c r="B24712" t="inlineStr">
        <is>
          <t>Field Service Management</t>
        </is>
      </c>
      <c r="C24712" t="inlineStr">
        <is>
          <t>https://www.getapp.com/operations-management-software/field-service-management/os/web-based</t>
        </is>
      </c>
      <c r="D24712" t="inlineStr">
        <is>
          <t>Herwig</t>
        </is>
      </c>
      <c r="E24712" t="inlineStr">
        <is>
          <t>https://www.getapp.com/all-software/a/herwig/</t>
        </is>
      </c>
      <c r="F24712" t="inlineStr">
        <is>
          <t>Herwig is a field service and workforce management software that enables energy suppliers to efficiently plan and document their work.Read more about Herwig</t>
        </is>
      </c>
    </row>
    <row r="24713">
      <c r="A24713" t="inlineStr">
        <is>
          <t>Operations Management</t>
        </is>
      </c>
      <c r="B24713" t="inlineStr">
        <is>
          <t>Field Service Management</t>
        </is>
      </c>
      <c r="C24713" t="inlineStr">
        <is>
          <t>https://www.getapp.com/operations-management-software/field-service-management/os/web-based</t>
        </is>
      </c>
      <c r="D24713" t="inlineStr">
        <is>
          <t>Evolve</t>
        </is>
      </c>
      <c r="E24713" t="inlineStr">
        <is>
          <t>https://www.getapp.com/operations-management-software/a/evolve-1/</t>
        </is>
      </c>
      <c r="F24713" t="inlineStr">
        <is>
          <t>Evolve is a cloud-based field service management software that provides businesses with tools to handle and streamline various administrative processes, such as scheduling, route optimization, and more. Technicians can use the dashboard to view upcoming service appointments and driving history on a centralized platform.Read more about Evolve</t>
        </is>
      </c>
    </row>
    <row r="24714">
      <c r="A24714" t="inlineStr">
        <is>
          <t>Operations Management</t>
        </is>
      </c>
      <c r="B24714" t="inlineStr">
        <is>
          <t>Field Service Management</t>
        </is>
      </c>
      <c r="C24714" t="inlineStr">
        <is>
          <t>https://www.getapp.com/operations-management-software/field-service-management/os/web-based</t>
        </is>
      </c>
      <c r="D24714" t="inlineStr">
        <is>
          <t>SnapSupport</t>
        </is>
      </c>
      <c r="E24714" t="inlineStr">
        <is>
          <t>https://www.getapp.com/customer-service-support-software/a/snapsupport/</t>
        </is>
      </c>
      <c r="F24714" t="inlineStr">
        <is>
          <t>SnapSupport is a web-based equipment maintenance solution designed to help companies facilitate collaboration between field teams across multiple locations. New team members can be added to conversations, enabling real-time participation using the mobile application to resolve customer issues.Read more about SnapSupport</t>
        </is>
      </c>
    </row>
    <row r="24715">
      <c r="A24715" t="inlineStr">
        <is>
          <t>Operations Management</t>
        </is>
      </c>
      <c r="B24715" t="inlineStr">
        <is>
          <t>Field Service Management</t>
        </is>
      </c>
      <c r="C24715" t="inlineStr">
        <is>
          <t>https://www.getapp.com/operations-management-software/field-service-management/os/web-based</t>
        </is>
      </c>
      <c r="D24715" t="inlineStr">
        <is>
          <t>Trinetra iWay</t>
        </is>
      </c>
      <c r="E24715" t="inlineStr">
        <is>
          <t>https://www.getapp.com/project-management-planning-software/a/trinetra-iway/</t>
        </is>
      </c>
      <c r="F24715" t="inlineStr">
        <is>
          <t>Trinetra iWay's field force management software powers the interactions of all field work-centric companies' operations. Optimize the business fieldwork process and increase your revenue generation double.  Mobile application-based field employee software.Read more about Trinetra iWay</t>
        </is>
      </c>
    </row>
    <row r="24716">
      <c r="A24716" t="inlineStr">
        <is>
          <t>Operations Management</t>
        </is>
      </c>
      <c r="B24716" t="inlineStr">
        <is>
          <t>Field Service Management</t>
        </is>
      </c>
      <c r="C24716" t="inlineStr">
        <is>
          <t>https://www.getapp.com/operations-management-software/field-service-management/os/web-based</t>
        </is>
      </c>
      <c r="D24716" t="inlineStr">
        <is>
          <t>Steer</t>
        </is>
      </c>
      <c r="E24716" t="inlineStr">
        <is>
          <t>https://www.getapp.com/operations-management-software/a/quickreach/</t>
        </is>
      </c>
      <c r="F24716" t="inlineStr">
        <is>
          <t>Steer is a construction field service management software that helps companies grow their business without losing control.Read more about Steer</t>
        </is>
      </c>
    </row>
    <row r="24717">
      <c r="A24717" t="inlineStr">
        <is>
          <t>Operations Management</t>
        </is>
      </c>
      <c r="B24717" t="inlineStr">
        <is>
          <t>Field Service Management</t>
        </is>
      </c>
      <c r="C24717" t="inlineStr">
        <is>
          <t>https://www.getapp.com/operations-management-software/field-service-management/os/web-based</t>
        </is>
      </c>
      <c r="D24717" t="inlineStr">
        <is>
          <t>Nuvolo</t>
        </is>
      </c>
      <c r="E24717" t="inlineStr">
        <is>
          <t>https://www.getapp.com/real-estate-property-software/a/nuvolo/</t>
        </is>
      </c>
      <c r="F24717" t="inlineStr">
        <is>
          <t>Nuvolo Connected Workplace is a global leader in CMMS &amp; IWMS solutions, built on NOW. Work together on a single platform, share data across groups, solve problems faster and collaborate as one team. Nuvolo is the go-to software for organizations that demand modern, mobile-first facility management.Read more about Nuvolo</t>
        </is>
      </c>
    </row>
    <row r="24718">
      <c r="A24718" t="inlineStr">
        <is>
          <t>Operations Management</t>
        </is>
      </c>
      <c r="B24718" t="inlineStr">
        <is>
          <t>Field Service Management</t>
        </is>
      </c>
      <c r="C24718" t="inlineStr">
        <is>
          <t>https://www.getapp.com/operations-management-software/field-service-management/os/web-based</t>
        </is>
      </c>
      <c r="D24718" t="inlineStr">
        <is>
          <t>Service Pro</t>
        </is>
      </c>
      <c r="E24718" t="inlineStr">
        <is>
          <t>https://www.getapp.com/operations-management-software/a/service-pro/</t>
        </is>
      </c>
      <c r="F24718" t="inlineStr">
        <is>
          <t>Service Pro helps automate and define rules for field service, RMA's, warranty and contract coverages for improved field service performance within any industryRead more about Service Pro</t>
        </is>
      </c>
    </row>
    <row r="24719">
      <c r="A24719" t="inlineStr">
        <is>
          <t>Operations Management</t>
        </is>
      </c>
      <c r="B24719" t="inlineStr">
        <is>
          <t>Field Service Management</t>
        </is>
      </c>
      <c r="C24719" t="inlineStr">
        <is>
          <t>https://www.getapp.com/operations-management-software/field-service-management/os/web-based</t>
        </is>
      </c>
      <c r="D24719" t="inlineStr">
        <is>
          <t>e-automate</t>
        </is>
      </c>
      <c r="E24719" t="inlineStr">
        <is>
          <t>https://www.getapp.com/operations-management-software/a/e-automate/</t>
        </is>
      </c>
      <c r="F24719" t="inlineStr">
        <is>
          <t>e-automate is a cloud-based business management solution for companies that support, sell, and service technology products, such as office equipment, banking equipment, and two-way wireless. The platform covers accounting, contracts, purchasing, inventory, sales, customer service, and more.Read more about e-automate</t>
        </is>
      </c>
    </row>
    <row r="24720">
      <c r="A24720" t="inlineStr">
        <is>
          <t>Operations Management</t>
        </is>
      </c>
      <c r="B24720" t="inlineStr">
        <is>
          <t>Field Service Management</t>
        </is>
      </c>
      <c r="C24720" t="inlineStr">
        <is>
          <t>https://www.getapp.com/operations-management-software/field-service-management/os/web-based</t>
        </is>
      </c>
      <c r="D24720" t="inlineStr">
        <is>
          <t>Foundation 3000</t>
        </is>
      </c>
      <c r="E24720" t="inlineStr">
        <is>
          <t>https://www.getapp.com/operations-management-software/a/foundation-3000/</t>
        </is>
      </c>
      <c r="F24720" t="inlineStr">
        <is>
          <t>Foundation 3000 is an enterprise resource planning (ERP) software designed to help businesses in wholesale distribution, field service, and other industries handle preventive maintenance, route optimization, customer relationship management (CRM), contract tracking, and warehousing processes.Read more about Foundation 3000</t>
        </is>
      </c>
    </row>
    <row r="24721">
      <c r="A24721" t="inlineStr">
        <is>
          <t>Operations Management</t>
        </is>
      </c>
      <c r="B24721" t="inlineStr">
        <is>
          <t>Field Service Management</t>
        </is>
      </c>
      <c r="C24721" t="inlineStr">
        <is>
          <t>https://www.getapp.com/operations-management-software/field-service-management/os/web-based</t>
        </is>
      </c>
      <c r="D24721" t="inlineStr">
        <is>
          <t>Serfy</t>
        </is>
      </c>
      <c r="E24721" t="inlineStr">
        <is>
          <t>https://www.getapp.com/operations-management-software/a/serfy/</t>
        </is>
      </c>
      <c r="F24721" t="inlineStr">
        <is>
          <t>Serfy.io is a maintenance service platform with the aim of empowering field service companies to get and manage tasks from their clients, staff or partnersRead more about Serfy</t>
        </is>
      </c>
    </row>
    <row r="24722">
      <c r="A24722" t="inlineStr">
        <is>
          <t>Operations Management</t>
        </is>
      </c>
      <c r="B24722" t="inlineStr">
        <is>
          <t>Field Service Management</t>
        </is>
      </c>
      <c r="C24722" t="inlineStr">
        <is>
          <t>https://www.getapp.com/operations-management-software/field-service-management/os/web-based</t>
        </is>
      </c>
      <c r="D24722" t="inlineStr">
        <is>
          <t>Workorders</t>
        </is>
      </c>
      <c r="E24722" t="inlineStr">
        <is>
          <t>https://www.getapp.com/operations-management-software/a/workorders/</t>
        </is>
      </c>
      <c r="F24722" t="inlineStr">
        <is>
          <t>Workorders is a cloud-based service management software for SMB’s and contractors, giving technicians and field staff access to centralized customer records tracking, appointment scheduling, work order creation, email notifications, payment processing and data syncing across devices including mobileRead more about Workorders</t>
        </is>
      </c>
    </row>
    <row r="24723">
      <c r="A24723" t="inlineStr">
        <is>
          <t>Operations Management</t>
        </is>
      </c>
      <c r="B24723" t="inlineStr">
        <is>
          <t>Field Service Management</t>
        </is>
      </c>
      <c r="C24723" t="inlineStr">
        <is>
          <t>https://www.getapp.com/operations-management-software/field-service-management/os/web-based</t>
        </is>
      </c>
      <c r="D24723" t="inlineStr">
        <is>
          <t>Keeprop</t>
        </is>
      </c>
      <c r="E24723" t="inlineStr">
        <is>
          <t>https://www.getapp.com/operations-management-software/a/keeprop/</t>
        </is>
      </c>
      <c r="F24723" t="inlineStr">
        <is>
          <t>Keeprop offers real-time and automated field service management, fully hosted online with job delegation, work ordering, notifications and Geo-location featuresRead more about Keeprop</t>
        </is>
      </c>
    </row>
    <row r="24724">
      <c r="A24724" t="inlineStr">
        <is>
          <t>Operations Management</t>
        </is>
      </c>
      <c r="B24724" t="inlineStr">
        <is>
          <t>Field Service Management</t>
        </is>
      </c>
      <c r="C24724" t="inlineStr">
        <is>
          <t>https://www.getapp.com/operations-management-software/field-service-management/os/web-based</t>
        </is>
      </c>
      <c r="D24724" t="inlineStr">
        <is>
          <t>Pivotal</t>
        </is>
      </c>
      <c r="E24724" t="inlineStr">
        <is>
          <t>https://www.getapp.com/operations-management-software/a/pivotal/</t>
        </is>
      </c>
      <c r="F24724" t="inlineStr">
        <is>
          <t>Pivotal is a field service management software that helps businesses manage the team, inventory, sales, contacts, billing, and reporting using a centralized dashboard. It lets stakeholders utilize AI-enabled tools to track log hours, mileage, leads, new deals, and more. Teams can also create quotes, invoices, and billings using a unified interface.Read more about Pivotal</t>
        </is>
      </c>
    </row>
    <row r="24725">
      <c r="A24725" t="inlineStr">
        <is>
          <t>Operations Management</t>
        </is>
      </c>
      <c r="B24725" t="inlineStr">
        <is>
          <t>Field Service Management</t>
        </is>
      </c>
      <c r="C24725" t="inlineStr">
        <is>
          <t>https://www.getapp.com/operations-management-software/field-service-management/os/web-based</t>
        </is>
      </c>
      <c r="D24725" t="inlineStr">
        <is>
          <t>qb-smart</t>
        </is>
      </c>
      <c r="E24725" t="inlineStr">
        <is>
          <t>https://www.getapp.com/operations-management-software/a/qb-smart/</t>
        </is>
      </c>
      <c r="F24725" t="inlineStr">
        <is>
          <t>Cloud-based field service management software designed to help businesses manage tasks, workforce location, work orders, and more.Read more about qb-smart</t>
        </is>
      </c>
    </row>
    <row r="24726">
      <c r="A24726" t="inlineStr">
        <is>
          <t>Operations Management</t>
        </is>
      </c>
      <c r="B24726" t="inlineStr">
        <is>
          <t>Field Service Management</t>
        </is>
      </c>
      <c r="C24726" t="inlineStr">
        <is>
          <t>https://www.getapp.com/operations-management-software/field-service-management/os/web-based</t>
        </is>
      </c>
      <c r="D24726" t="inlineStr">
        <is>
          <t>DataScope</t>
        </is>
      </c>
      <c r="E24726" t="inlineStr">
        <is>
          <t>https://www.getapp.com/operations-management-software/a/datascope-2/</t>
        </is>
      </c>
      <c r="F24726" t="inlineStr">
        <is>
          <t>DataScope is a field service management software that helps businesses collect and manage data in the field with GPS tracking, digital signatures, and photos, among other features. Administrators can manage field resources, collect data in different formats, and generate custom PDF reports.Read more about DataScope</t>
        </is>
      </c>
    </row>
    <row r="24727">
      <c r="A24727" t="inlineStr">
        <is>
          <t>Operations Management</t>
        </is>
      </c>
      <c r="B24727" t="inlineStr">
        <is>
          <t>Field Service Management</t>
        </is>
      </c>
      <c r="C24727" t="inlineStr">
        <is>
          <t>https://www.getapp.com/operations-management-software/field-service-management/os/web-based</t>
        </is>
      </c>
      <c r="D24727" t="inlineStr">
        <is>
          <t>Geswork</t>
        </is>
      </c>
      <c r="E24727" t="inlineStr">
        <is>
          <t>https://www.getapp.com/operations-management-software/a/geswork/</t>
        </is>
      </c>
      <c r="F24727" t="inlineStr">
        <is>
          <t>Geswork is an all-in-one modular SaaS for B2B service providers, offering CRM, HR, field operations, equipment tracking, invoicing, and HSEQ tools in one intuitive platform. Easily customizable, Geswork helps multi-site businesses streamline processes and improve productivity.Read more about Geswork</t>
        </is>
      </c>
    </row>
    <row r="24728">
      <c r="A24728" t="inlineStr">
        <is>
          <t>Operations Management</t>
        </is>
      </c>
      <c r="B24728" t="inlineStr">
        <is>
          <t>Field Service Management</t>
        </is>
      </c>
      <c r="C24728" t="inlineStr">
        <is>
          <t>https://www.getapp.com/operations-management-software/field-service-management/os/web-based</t>
        </is>
      </c>
      <c r="D24728" t="inlineStr">
        <is>
          <t>Obzervr</t>
        </is>
      </c>
      <c r="E24728" t="inlineStr">
        <is>
          <t>https://www.getapp.com/it-management-software/a/obzervr/</t>
        </is>
      </c>
      <c r="F24728" t="inlineStr">
        <is>
          <t>Obzervr’s Digital Work Management Solution is an end-to-end fieldwork automation and mobility solution for heavy industry maintenance.Read more about Obzervr</t>
        </is>
      </c>
    </row>
    <row r="24729">
      <c r="A24729" t="inlineStr">
        <is>
          <t>Operations Management</t>
        </is>
      </c>
      <c r="B24729" t="inlineStr">
        <is>
          <t>Field Service Management</t>
        </is>
      </c>
      <c r="C24729" t="inlineStr">
        <is>
          <t>https://www.getapp.com/operations-management-software/field-service-management/os/web-based</t>
        </is>
      </c>
      <c r="D24729" t="inlineStr">
        <is>
          <t>WorkBuddy</t>
        </is>
      </c>
      <c r="E24729" t="inlineStr">
        <is>
          <t>https://www.getapp.com/operations-management-software/a/workbuddy/</t>
        </is>
      </c>
      <c r="F24729" t="inlineStr">
        <is>
          <t>WorkBuddy is a simple cloud-based job management platform for medium to large Australian trade, multi-trade and field service businesses to better manage jobs and field workers.Read more about WorkBuddy</t>
        </is>
      </c>
    </row>
    <row r="24730">
      <c r="A24730" t="inlineStr">
        <is>
          <t>Operations Management</t>
        </is>
      </c>
      <c r="B24730" t="inlineStr">
        <is>
          <t>Field Service Management</t>
        </is>
      </c>
      <c r="C24730" t="inlineStr">
        <is>
          <t>https://www.getapp.com/operations-management-software/field-service-management/os/web-based</t>
        </is>
      </c>
      <c r="D24730" t="inlineStr">
        <is>
          <t>StayOnHire</t>
        </is>
      </c>
      <c r="E24730" t="inlineStr">
        <is>
          <t>https://www.getapp.com/operations-management-software/a/stayontrack/</t>
        </is>
      </c>
      <c r="F24730" t="inlineStr">
        <is>
          <t>Beautiful and modern scheduling software designed specifically for Plant/Heavy Equipment Hire and Civil Construction Contractors to manage the complex on/off hire process of high-value assets, like plant and equipment.Read more about StayOnHire</t>
        </is>
      </c>
    </row>
    <row r="24731">
      <c r="A24731" t="inlineStr">
        <is>
          <t>Operations Management</t>
        </is>
      </c>
      <c r="B24731" t="inlineStr">
        <is>
          <t>Field Service Management</t>
        </is>
      </c>
      <c r="C24731" t="inlineStr">
        <is>
          <t>https://www.getapp.com/operations-management-software/field-service-management/os/web-based</t>
        </is>
      </c>
      <c r="D24731" t="inlineStr">
        <is>
          <t>Service365</t>
        </is>
      </c>
      <c r="E24731" t="inlineStr">
        <is>
          <t>https://www.getapp.com/operations-management-software/a/service365/</t>
        </is>
      </c>
      <c r="F24731" t="inlineStr">
        <is>
          <t>Service 365 is an intuitive field service management software built for the industrial services industry.Read more about Service365</t>
        </is>
      </c>
    </row>
    <row r="24732">
      <c r="A24732" t="inlineStr">
        <is>
          <t>Operations Management</t>
        </is>
      </c>
      <c r="B24732" t="inlineStr">
        <is>
          <t>Field Service Management</t>
        </is>
      </c>
      <c r="C24732" t="inlineStr">
        <is>
          <t>https://www.getapp.com/operations-management-software/field-service-management/os/web-based</t>
        </is>
      </c>
      <c r="D24732" t="inlineStr">
        <is>
          <t>FieldVibe</t>
        </is>
      </c>
      <c r="E24732" t="inlineStr">
        <is>
          <t>https://www.getapp.com/operations-management-software/a/fieldvibe/</t>
        </is>
      </c>
      <c r="F24732" t="inlineStr">
        <is>
          <t>FieldVibe is a field service management (FMS) platform for small home service businesses. Features include  scheduling and dispatch of contractors and field technicians, real-time job status tracking, secure file storage, job assignment, automated SMS service, and live in-app notifications.Read more about FieldVibe</t>
        </is>
      </c>
    </row>
    <row r="24733">
      <c r="A24733" t="inlineStr">
        <is>
          <t>Operations Management</t>
        </is>
      </c>
      <c r="B24733" t="inlineStr">
        <is>
          <t>Field Service Management</t>
        </is>
      </c>
      <c r="C24733" t="inlineStr">
        <is>
          <t>https://www.getapp.com/operations-management-software/field-service-management/os/web-based</t>
        </is>
      </c>
      <c r="D24733" t="inlineStr">
        <is>
          <t>SOMIS</t>
        </is>
      </c>
      <c r="E24733" t="inlineStr">
        <is>
          <t>https://www.getapp.com/operations-management-software/a/somis/</t>
        </is>
      </c>
      <c r="F24733" t="inlineStr">
        <is>
          <t>SOMIS is helping contractors and service businesses manage every aspect of their day to day operations, with tools tailored to contractors.Read more about SOMIS</t>
        </is>
      </c>
    </row>
    <row r="24734">
      <c r="A24734" t="inlineStr">
        <is>
          <t>Operations Management</t>
        </is>
      </c>
      <c r="B24734" t="inlineStr">
        <is>
          <t>Field Service Management</t>
        </is>
      </c>
      <c r="C24734" t="inlineStr">
        <is>
          <t>https://www.getapp.com/operations-management-software/field-service-management/os/web-based</t>
        </is>
      </c>
      <c r="D24734" t="inlineStr">
        <is>
          <t>Service Toolz</t>
        </is>
      </c>
      <c r="E24734" t="inlineStr">
        <is>
          <t>https://www.getapp.com/operations-management-software/a/service-toolz/</t>
        </is>
      </c>
      <c r="F24734" t="inlineStr">
        <is>
          <t>Service Toolz is business management software designed for field service workers and specialty trade businesses. Features include customized quoting, work order management, time-tracking, automated task lists &amp; more. Integrates nicely with QuickBooks and Google Calendar.Read more about Service Toolz</t>
        </is>
      </c>
    </row>
    <row r="24735">
      <c r="A24735" t="inlineStr">
        <is>
          <t>Operations Management</t>
        </is>
      </c>
      <c r="B24735" t="inlineStr">
        <is>
          <t>Field Service Management</t>
        </is>
      </c>
      <c r="C24735" t="inlineStr">
        <is>
          <t>https://www.getapp.com/operations-management-software/field-service-management/os/web-based</t>
        </is>
      </c>
      <c r="D24735" t="inlineStr">
        <is>
          <t>LiveField</t>
        </is>
      </c>
      <c r="E24735" t="inlineStr">
        <is>
          <t>https://www.getapp.com/construction-software/a/livefield/</t>
        </is>
      </c>
      <c r="F24735" t="inlineStr">
        <is>
          <t>With the purpose of helping engineers to maintain productivity while collaborating and coordinating smoothly between the field and the office, LiveField is user-friendly on-site construction management software developed specifically for the construction industry.Read more about LiveField</t>
        </is>
      </c>
    </row>
    <row r="24736">
      <c r="A24736" t="inlineStr">
        <is>
          <t>Operations Management</t>
        </is>
      </c>
      <c r="B24736" t="inlineStr">
        <is>
          <t>Field Service Management</t>
        </is>
      </c>
      <c r="C24736" t="inlineStr">
        <is>
          <t>https://www.getapp.com/operations-management-software/field-service-management/os/web-based</t>
        </is>
      </c>
      <c r="D24736" t="inlineStr">
        <is>
          <t>Enterprise</t>
        </is>
      </c>
      <c r="E24736" t="inlineStr">
        <is>
          <t>https://www.getapp.com/retail-consumer-services-software/a/enterprise-1/</t>
        </is>
      </c>
      <c r="F24736" t="inlineStr">
        <is>
          <t>Wise Software - Enterprise is pool service management software for service &amp; retailers. Run your business from home, office or out in the field.Read more about Enterprise</t>
        </is>
      </c>
    </row>
    <row r="24737">
      <c r="A24737" t="inlineStr">
        <is>
          <t>Operations Management</t>
        </is>
      </c>
      <c r="B24737" t="inlineStr">
        <is>
          <t>Field Service Management</t>
        </is>
      </c>
      <c r="C24737" t="inlineStr">
        <is>
          <t>https://www.getapp.com/operations-management-software/field-service-management/os/web-based</t>
        </is>
      </c>
      <c r="D24737" t="inlineStr">
        <is>
          <t>Boss</t>
        </is>
      </c>
      <c r="E24737" t="inlineStr">
        <is>
          <t>https://www.getapp.com/operations-management-software/a/boss/</t>
        </is>
      </c>
      <c r="F24737" t="inlineStr">
        <is>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is>
      </c>
    </row>
    <row r="24738">
      <c r="A24738" t="inlineStr">
        <is>
          <t>Operations Management</t>
        </is>
      </c>
      <c r="B24738" t="inlineStr">
        <is>
          <t>Field Service Management</t>
        </is>
      </c>
      <c r="C24738" t="inlineStr">
        <is>
          <t>https://www.getapp.com/operations-management-software/field-service-management/os/web-based</t>
        </is>
      </c>
      <c r="D24738" t="inlineStr">
        <is>
          <t>ServiceDeck</t>
        </is>
      </c>
      <c r="E24738" t="inlineStr">
        <is>
          <t>https://www.getapp.com/operations-management-software/a/servicedeck/</t>
        </is>
      </c>
      <c r="F24738" t="inlineStr">
        <is>
          <t>ServiceDeck is an ultimate field management service software that integrates the success of your business, the workload of field workers, and the needs of your customers. Powered by a vast number of features, ServiceDeck empowers your management and on-site teams for higher efficiency and success.Read more about ServiceDeck</t>
        </is>
      </c>
    </row>
    <row r="24739">
      <c r="A24739" t="inlineStr">
        <is>
          <t>Operations Management</t>
        </is>
      </c>
      <c r="B24739" t="inlineStr">
        <is>
          <t>Field Service Management</t>
        </is>
      </c>
      <c r="C24739" t="inlineStr">
        <is>
          <t>https://www.getapp.com/operations-management-software/field-service-management/os/web-based</t>
        </is>
      </c>
      <c r="D24739" t="inlineStr">
        <is>
          <t>Mongrov</t>
        </is>
      </c>
      <c r="E24739" t="inlineStr">
        <is>
          <t>https://www.getapp.com/all-software/a/mongrov/</t>
        </is>
      </c>
      <c r="F24739" t="inlineStr">
        <is>
          <t>Boost efficiency by 50% with Mongrov's comprehensive Field Service Management Software, streamlining operations, enhancing customer satisfaction, and driving business growth.Read more about Mongrov</t>
        </is>
      </c>
    </row>
    <row r="24740">
      <c r="A24740" t="inlineStr">
        <is>
          <t>Operations Management</t>
        </is>
      </c>
      <c r="B24740" t="inlineStr">
        <is>
          <t>Field Service Management</t>
        </is>
      </c>
      <c r="C24740" t="inlineStr">
        <is>
          <t>https://www.getapp.com/operations-management-software/field-service-management/os/web-based</t>
        </is>
      </c>
      <c r="D24740" t="inlineStr">
        <is>
          <t>Routezilla</t>
        </is>
      </c>
      <c r="E24740" t="inlineStr">
        <is>
          <t>https://www.getapp.com/it-management-software/a/routezilla/</t>
        </is>
      </c>
      <c r="F24740" t="inlineStr">
        <is>
          <t>Routezilla is an IT service management software designed to help businesses of all sizes schedule and manage location-based appointments. Administrators can view current location, requested services, and other details to confirm bookings.Read more about Routezilla</t>
        </is>
      </c>
    </row>
    <row r="24741">
      <c r="A24741" t="inlineStr">
        <is>
          <t>Operations Management</t>
        </is>
      </c>
      <c r="B24741" t="inlineStr">
        <is>
          <t>Field Service Management</t>
        </is>
      </c>
      <c r="C24741" t="inlineStr">
        <is>
          <t>https://www.getapp.com/operations-management-software/field-service-management/os/web-based</t>
        </is>
      </c>
      <c r="D24741" t="inlineStr">
        <is>
          <t>FSM Grid</t>
        </is>
      </c>
      <c r="E24741" t="inlineStr">
        <is>
          <t>https://www.getapp.com/operations-management-software/a/fsm-grid/</t>
        </is>
      </c>
      <c r="F24741" t="inlineStr">
        <is>
          <t>FSM Grid is an AI/IoT enabled, omnichannel field service management solution that automates scheduling, routing, work orders and inventory control.Read more about FSM Grid</t>
        </is>
      </c>
    </row>
    <row r="24742">
      <c r="A24742" t="inlineStr">
        <is>
          <t>Operations Management</t>
        </is>
      </c>
      <c r="B24742" t="inlineStr">
        <is>
          <t>Field Service Management</t>
        </is>
      </c>
      <c r="C24742" t="inlineStr">
        <is>
          <t>https://www.getapp.com/operations-management-software/field-service-management/os/web-based</t>
        </is>
      </c>
      <c r="D24742" t="inlineStr">
        <is>
          <t>SnapSuite</t>
        </is>
      </c>
      <c r="E24742" t="inlineStr">
        <is>
          <t>https://www.getapp.com/operations-management-software/a/snapsuite/</t>
        </is>
      </c>
      <c r="F24742" t="inlineStr">
        <is>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is>
      </c>
    </row>
    <row r="24743">
      <c r="A24743" t="inlineStr">
        <is>
          <t>Operations Management</t>
        </is>
      </c>
      <c r="B24743" t="inlineStr">
        <is>
          <t>Field Service Management</t>
        </is>
      </c>
      <c r="C24743" t="inlineStr">
        <is>
          <t>https://www.getapp.com/operations-management-software/field-service-management/os/web-based</t>
        </is>
      </c>
      <c r="D24743" t="inlineStr">
        <is>
          <t>MIMS</t>
        </is>
      </c>
      <c r="E24743" t="inlineStr">
        <is>
          <t>https://www.getapp.com/operations-management-software/a/mims/</t>
        </is>
      </c>
      <c r="F24743" t="inlineStr">
        <is>
          <t>MIMS is a field service management software that is designed for businesses in telecommunications, hospitality, logistics, maritime, law enforcement, and other industries. It helps organizations manage incidents, schedules, assets, approvals, assignments, and more from within a centralized platform.Read more about MIMS</t>
        </is>
      </c>
    </row>
    <row r="24744">
      <c r="A24744" t="inlineStr">
        <is>
          <t>Operations Management</t>
        </is>
      </c>
      <c r="B24744" t="inlineStr">
        <is>
          <t>Field Service Management</t>
        </is>
      </c>
      <c r="C24744" t="inlineStr">
        <is>
          <t>https://www.getapp.com/operations-management-software/field-service-management/os/web-based</t>
        </is>
      </c>
      <c r="D24744" t="inlineStr">
        <is>
          <t>Inspect Point</t>
        </is>
      </c>
      <c r="E24744" t="inlineStr">
        <is>
          <t>https://www.getapp.com/legal-law-software/a/inspect-point/</t>
        </is>
      </c>
      <c r="F24744" t="inlineStr">
        <is>
          <t>Inspect Point: Simplify fire &amp; life safety inspections with one platform. Ensure compliance, boost efficiency, and grow your business.Read more about Inspect Point</t>
        </is>
      </c>
    </row>
    <row r="24745">
      <c r="A24745" t="inlineStr">
        <is>
          <t>Operations Management</t>
        </is>
      </c>
      <c r="B24745" t="inlineStr">
        <is>
          <t>Field Service Management</t>
        </is>
      </c>
      <c r="C24745" t="inlineStr">
        <is>
          <t>https://www.getapp.com/operations-management-software/field-service-management/os/web-based</t>
        </is>
      </c>
      <c r="D24745" t="inlineStr">
        <is>
          <t>Field Promax</t>
        </is>
      </c>
      <c r="E24745" t="inlineStr">
        <is>
          <t>https://www.getapp.com/operations-management-software/a/fieldpromax/</t>
        </is>
      </c>
      <c r="F24745" t="inlineStr">
        <is>
          <t>Create, dispatch, invoice, manage and track work orders. Keep track of jobs, inventory and expenses from one screen. Manage your customers and employeesRead more about Field Promax</t>
        </is>
      </c>
    </row>
    <row r="24746">
      <c r="A24746" t="inlineStr">
        <is>
          <t>Operations Management</t>
        </is>
      </c>
      <c r="B24746" t="inlineStr">
        <is>
          <t>Field Service Management</t>
        </is>
      </c>
      <c r="C24746" t="inlineStr">
        <is>
          <t>https://www.getapp.com/operations-management-software/field-service-management/os/web-based</t>
        </is>
      </c>
      <c r="D24746" t="inlineStr">
        <is>
          <t>Field Nation</t>
        </is>
      </c>
      <c r="E24746" t="inlineStr">
        <is>
          <t>https://www.getapp.com/operations-management-software/a/field-nation/</t>
        </is>
      </c>
      <c r="F24746" t="inlineStr">
        <is>
          <t>Field Nation is a labor marketplace for IT field service, connecting companies and skilled technicians to perform assignments across the United States. The platform enables service delivery teams to identify and hire independent professionals who are passionate about delivering desirable outcomes.Read more about Field Nation</t>
        </is>
      </c>
    </row>
    <row r="24747">
      <c r="A24747" t="inlineStr">
        <is>
          <t>Operations Management</t>
        </is>
      </c>
      <c r="B24747" t="inlineStr">
        <is>
          <t>Field Service Management</t>
        </is>
      </c>
      <c r="C24747" t="inlineStr">
        <is>
          <t>https://www.getapp.com/operations-management-software/field-service-management/os/web-based</t>
        </is>
      </c>
      <c r="D24747" t="inlineStr">
        <is>
          <t>GoServicePro</t>
        </is>
      </c>
      <c r="E24747" t="inlineStr">
        <is>
          <t>https://www.getapp.com/operations-management-software/a/goservicepro/</t>
        </is>
      </c>
      <c r="F24747" t="inlineStr">
        <is>
          <t>GoServicePro is an online field service management software that automates tasks such as site &amp; contact management, scheduling, dispatching, and service billingRead more about GoServicePro</t>
        </is>
      </c>
    </row>
    <row r="24748">
      <c r="A24748" t="inlineStr">
        <is>
          <t>Operations Management</t>
        </is>
      </c>
      <c r="B24748" t="inlineStr">
        <is>
          <t>Field Service Management</t>
        </is>
      </c>
      <c r="C24748" t="inlineStr">
        <is>
          <t>https://www.getapp.com/operations-management-software/field-service-management/os/web-based</t>
        </is>
      </c>
      <c r="D24748" t="inlineStr">
        <is>
          <t>FaultFixers</t>
        </is>
      </c>
      <c r="E24748" t="inlineStr">
        <is>
          <t>https://www.getapp.com/operations-management-software/a/faultfixers/</t>
        </is>
      </c>
      <c r="F24748" t="inlineStr">
        <is>
          <t>FaultFixers is a one-stop platform to achieve clear and simple maintenance management for your business.Read more about FaultFixers</t>
        </is>
      </c>
    </row>
    <row r="24749">
      <c r="A24749" t="inlineStr">
        <is>
          <t>Operations Management</t>
        </is>
      </c>
      <c r="B24749" t="inlineStr">
        <is>
          <t>Field Service Management</t>
        </is>
      </c>
      <c r="C24749" t="inlineStr">
        <is>
          <t>https://www.getapp.com/operations-management-software/field-service-management/os/web-based</t>
        </is>
      </c>
      <c r="D24749" t="inlineStr">
        <is>
          <t>ddSuite</t>
        </is>
      </c>
      <c r="E24749" t="inlineStr">
        <is>
          <t>https://www.getapp.com/operations-management-software/a/ddsuite/</t>
        </is>
      </c>
      <c r="F24749" t="inlineStr">
        <is>
          <t>ddSuite's documentation module simplifies Field Service Management by providing quick access to various documents like flowcharts, plans, schemas, manuals, and maintenance instructions. The interlinked plan and schematic documents make it effortless to retrieve necessary information.Read more about ddSuite</t>
        </is>
      </c>
    </row>
    <row r="24750">
      <c r="A24750" t="inlineStr">
        <is>
          <t>Operations Management</t>
        </is>
      </c>
      <c r="B24750" t="inlineStr">
        <is>
          <t>Field Service Management</t>
        </is>
      </c>
      <c r="C24750" t="inlineStr">
        <is>
          <t>https://www.getapp.com/operations-management-software/field-service-management/os/web-based</t>
        </is>
      </c>
      <c r="D24750" t="inlineStr">
        <is>
          <t>Fieldproxy</t>
        </is>
      </c>
      <c r="E24750" t="inlineStr">
        <is>
          <t>https://www.getapp.com/operations-management-software/a/fieldproxy/</t>
        </is>
      </c>
      <c r="F24750" t="inlineStr">
        <is>
          <t>All-in-one SaaS platform that helps managers and teams automate their deskless workforces. Transform your field sales teams with FieldproxyRead more about Fieldproxy</t>
        </is>
      </c>
    </row>
    <row r="24751">
      <c r="A24751" t="inlineStr">
        <is>
          <t>Operations Management</t>
        </is>
      </c>
      <c r="B24751" t="inlineStr">
        <is>
          <t>Field Service Management</t>
        </is>
      </c>
      <c r="C24751" t="inlineStr">
        <is>
          <t>https://www.getapp.com/operations-management-software/field-service-management/os/web-based</t>
        </is>
      </c>
      <c r="D24751" t="inlineStr">
        <is>
          <t>OverIT Next-Gen FSM Platform</t>
        </is>
      </c>
      <c r="E24751" t="inlineStr">
        <is>
          <t>https://www.getapp.com/operations-management-software/a/overit-next-gen-fsm-platform/</t>
        </is>
      </c>
      <c r="F24751" t="inlineStr">
        <is>
          <t>OverIT is a leading FSM solutions provider with over 20 years of expertise, solving complex field service in enterprise businesses globallyRead more about OverIT Next-Gen FSM Platform</t>
        </is>
      </c>
    </row>
    <row r="24752">
      <c r="A24752" t="inlineStr">
        <is>
          <t>Operations Management</t>
        </is>
      </c>
      <c r="B24752" t="inlineStr">
        <is>
          <t>Field Service Management</t>
        </is>
      </c>
      <c r="C24752" t="inlineStr">
        <is>
          <t>https://www.getapp.com/operations-management-software/field-service-management/os/web-based</t>
        </is>
      </c>
      <c r="D24752" t="inlineStr">
        <is>
          <t>WorkforceDocs</t>
        </is>
      </c>
      <c r="E24752" t="inlineStr">
        <is>
          <t>https://www.getapp.com/operations-management-software/a/workforcedocs/</t>
        </is>
      </c>
      <c r="F24752" t="inlineStr">
        <is>
          <t>Leverage WorkforceDocs and improve your field operations. Gain efficiencies and statistical insight with this cost-effective digital tool.Improve your safety culture with this digital EHS solution that make sense for enterprise-level organizations and growing companies.Read more about WorkforceDocs</t>
        </is>
      </c>
    </row>
    <row r="24753">
      <c r="A24753" t="inlineStr">
        <is>
          <t>Operations Management</t>
        </is>
      </c>
      <c r="B24753" t="inlineStr">
        <is>
          <t>Field Service Management</t>
        </is>
      </c>
      <c r="C24753" t="inlineStr">
        <is>
          <t>https://www.getapp.com/operations-management-software/field-service-management/os/web-based</t>
        </is>
      </c>
      <c r="D24753" t="inlineStr">
        <is>
          <t>AT&amp;T Workforce Manager</t>
        </is>
      </c>
      <c r="E24753" t="inlineStr">
        <is>
          <t>https://www.getapp.com/hr-employee-management-software/a/at-t-workforce-manager/</t>
        </is>
      </c>
      <c r="F24753" t="inlineStr">
        <is>
          <t>AT&amp;T Workforce Manager is a field service management software that helps businesses in the construction, healthcare, and other sectors remotely manage employees, assets, and vehicles. Key features include job order dispatching, timekeeping, event-based GPS location reporting, and form creation.Read more about AT&amp;T Workforce Manager</t>
        </is>
      </c>
    </row>
    <row r="24754">
      <c r="A24754" t="inlineStr">
        <is>
          <t>Operations Management</t>
        </is>
      </c>
      <c r="B24754" t="inlineStr">
        <is>
          <t>Field Service Management</t>
        </is>
      </c>
      <c r="C24754" t="inlineStr">
        <is>
          <t>https://www.getapp.com/operations-management-software/field-service-management/os/web-based</t>
        </is>
      </c>
      <c r="D24754" t="inlineStr">
        <is>
          <t>JobArmer</t>
        </is>
      </c>
      <c r="E24754" t="inlineStr">
        <is>
          <t>https://www.getapp.com/operations-management-software/a/jobarmer/</t>
        </is>
      </c>
      <c r="F24754" t="inlineStr">
        <is>
          <t>Jobarmer is the ultimate solution for home service businesses to elevate their customer experience and streamline their operations, ensuring seamless job management from initial request to swift payment.Read more about JobArmer</t>
        </is>
      </c>
    </row>
    <row r="24755">
      <c r="A24755" t="inlineStr">
        <is>
          <t>Operations Management</t>
        </is>
      </c>
      <c r="B24755" t="inlineStr">
        <is>
          <t>Field Service Management</t>
        </is>
      </c>
      <c r="C24755" t="inlineStr">
        <is>
          <t>https://www.getapp.com/operations-management-software/field-service-management/os/web-based</t>
        </is>
      </c>
      <c r="D24755" t="inlineStr">
        <is>
          <t>FieldEquip</t>
        </is>
      </c>
      <c r="E24755" t="inlineStr">
        <is>
          <t>https://www.getapp.com/operations-management-software/a/fieldequip/</t>
        </is>
      </c>
      <c r="F24755" t="inlineStr">
        <is>
          <t>FieldEquip is a field service management system designed to help businesses in oil, eCommerce, and packaging industries handle equipment and communicate with on-field employees. It enables managers to monitor field operations, track labor and material, and streamline warranty management operations.Read more about FieldEquip</t>
        </is>
      </c>
    </row>
    <row r="24756">
      <c r="A24756" t="inlineStr">
        <is>
          <t>Operations Management</t>
        </is>
      </c>
      <c r="B24756" t="inlineStr">
        <is>
          <t>Field Service Management</t>
        </is>
      </c>
      <c r="C24756" t="inlineStr">
        <is>
          <t>https://www.getapp.com/operations-management-software/field-service-management/os/web-based</t>
        </is>
      </c>
      <c r="D24756" t="inlineStr">
        <is>
          <t>Business Manager Enterprise (BME)</t>
        </is>
      </c>
      <c r="E24756" t="inlineStr">
        <is>
          <t>https://www.getapp.com/customer-management-software/a/businessman-crm/</t>
        </is>
      </c>
      <c r="F24756" t="inlineStr">
        <is>
          <t>BME allows companies to manage all aspects of their business from prospect first contact to invoice. Supply chain, inventory, and warehousing, along with Human Resources, Project Management, Asset and Service Management, plus much more..Read more about Business Manager Enterprise (BME)</t>
        </is>
      </c>
    </row>
    <row r="24757">
      <c r="A24757" t="inlineStr">
        <is>
          <t>Operations Management</t>
        </is>
      </c>
      <c r="B24757" t="inlineStr">
        <is>
          <t>Field Service Management</t>
        </is>
      </c>
      <c r="C24757" t="inlineStr">
        <is>
          <t>https://www.getapp.com/operations-management-software/field-service-management/os/web-based</t>
        </is>
      </c>
      <c r="D24757" t="inlineStr">
        <is>
          <t>tele-LOOK</t>
        </is>
      </c>
      <c r="E24757" t="inlineStr">
        <is>
          <t>https://www.getapp.com/it-communications-software/a/tele-look/</t>
        </is>
      </c>
      <c r="F24757" t="inlineStr">
        <is>
          <t>Customer Service Support Cloud Software for easy case resolutions. No / less field service journeys as problems will be resolved via live video supportRead more about tele-LOOK</t>
        </is>
      </c>
    </row>
    <row r="24758">
      <c r="A24758" t="inlineStr">
        <is>
          <t>Operations Management</t>
        </is>
      </c>
      <c r="B24758" t="inlineStr">
        <is>
          <t>Field Service Management</t>
        </is>
      </c>
      <c r="C24758" t="inlineStr">
        <is>
          <t>https://www.getapp.com/operations-management-software/field-service-management/os/web-based</t>
        </is>
      </c>
      <c r="D24758" t="inlineStr">
        <is>
          <t>Fieldy</t>
        </is>
      </c>
      <c r="E24758" t="inlineStr">
        <is>
          <t>https://www.getapp.com/operations-management-software/a/fieldy/</t>
        </is>
      </c>
      <c r="F24758" t="inlineStr">
        <is>
          <t>Fieldy is an all-in-one Field Service Management software that streamlines operations, boosts productivity, and enhances customer satisfaction.Read more about Fieldy</t>
        </is>
      </c>
    </row>
    <row r="24759">
      <c r="A24759" t="inlineStr">
        <is>
          <t>Operations Management</t>
        </is>
      </c>
      <c r="B24759" t="inlineStr">
        <is>
          <t>Field Service Management</t>
        </is>
      </c>
      <c r="C24759" t="inlineStr">
        <is>
          <t>https://www.getapp.com/operations-management-software/field-service-management/os/web-based</t>
        </is>
      </c>
      <c r="D24759" t="inlineStr">
        <is>
          <t>NYLUS</t>
        </is>
      </c>
      <c r="E24759" t="inlineStr">
        <is>
          <t>https://www.getapp.com/operations-management-software/a/nylus/</t>
        </is>
      </c>
      <c r="F24759" t="inlineStr">
        <is>
          <t>NYLUS is a cloud-based field operation management solution that helps businesses of all sizes coordinate and manage field operations. With NYLUS, you can schedule jobs, track resources and materials, monitor equipment and personnel, view analytics reports on projects and tasks, send notifications to team members, set up purchase orders from the dashboard, and access relevant documents related to work orders.Read more about NYLUS</t>
        </is>
      </c>
    </row>
    <row r="24760">
      <c r="A24760" t="inlineStr">
        <is>
          <t>Operations Management</t>
        </is>
      </c>
      <c r="B24760" t="inlineStr">
        <is>
          <t>Field Service Management</t>
        </is>
      </c>
      <c r="C24760" t="inlineStr">
        <is>
          <t>https://www.getapp.com/operations-management-software/field-service-management/os/web-based</t>
        </is>
      </c>
      <c r="D24760" t="inlineStr">
        <is>
          <t>Genic Teams</t>
        </is>
      </c>
      <c r="E24760" t="inlineStr">
        <is>
          <t>https://www.getapp.com/operations-management-software/a/genic-teams/</t>
        </is>
      </c>
      <c r="F24760" t="inlineStr">
        <is>
          <t>Genic FSM is a top-rated field service software that is a perfect choice for your business. Its comprehensive set of functions enables companies to easily manage, and track schedules, work orders, vendors, resource management, invoicing, and more.Read more about Genic Teams</t>
        </is>
      </c>
    </row>
    <row r="24761">
      <c r="A24761" t="inlineStr">
        <is>
          <t>Operations Management</t>
        </is>
      </c>
      <c r="B24761" t="inlineStr">
        <is>
          <t>Field Service Management</t>
        </is>
      </c>
      <c r="C24761" t="inlineStr">
        <is>
          <t>https://www.getapp.com/operations-management-software/field-service-management/os/web-based</t>
        </is>
      </c>
      <c r="D24761" t="inlineStr">
        <is>
          <t>GrowMax</t>
        </is>
      </c>
      <c r="E24761" t="inlineStr">
        <is>
          <t>https://www.getapp.com/website-ecommerce-software/a/growmax/</t>
        </is>
      </c>
      <c r="F24761" t="inlineStr">
        <is>
          <t>GrowmaxBI is a retail intelligence platform that helps FMCG brands streamline their business processes across supply chains with real-time market insights. It helps businesses digitize distribution, centralize data, and automate commercial processes.Read more about GrowMax</t>
        </is>
      </c>
    </row>
    <row r="24762">
      <c r="A24762" t="inlineStr">
        <is>
          <t>Operations Management</t>
        </is>
      </c>
      <c r="B24762" t="inlineStr">
        <is>
          <t>Field Service Management</t>
        </is>
      </c>
      <c r="C24762" t="inlineStr">
        <is>
          <t>https://www.getapp.com/operations-management-software/field-service-management/os/web-based</t>
        </is>
      </c>
      <c r="D24762" t="inlineStr">
        <is>
          <t>Delta Sales App</t>
        </is>
      </c>
      <c r="E24762" t="inlineStr">
        <is>
          <t>https://www.getapp.com/operations-management-software/a/delta-sales-app/</t>
        </is>
      </c>
      <c r="F24762" t="inlineStr">
        <is>
          <t>Delta Sales App is one the best field sales automation &amp; salesman/employee location tracking app and caters to various businesses which include FMCGs, CPGs, Pharma, Field Services, Garments, Automobiles and others with many field sales employees.Read more about Delta Sales App</t>
        </is>
      </c>
    </row>
    <row r="24763">
      <c r="A24763" t="inlineStr">
        <is>
          <t>Operations Management</t>
        </is>
      </c>
      <c r="B24763" t="inlineStr">
        <is>
          <t>Field Service Management</t>
        </is>
      </c>
      <c r="C24763" t="inlineStr">
        <is>
          <t>https://www.getapp.com/operations-management-software/field-service-management/os/web-based</t>
        </is>
      </c>
      <c r="D24763" t="inlineStr">
        <is>
          <t>Mobileforce FSM</t>
        </is>
      </c>
      <c r="E24763" t="inlineStr">
        <is>
          <t>https://www.getapp.com/all-software/a/mobileforce-fsm/</t>
        </is>
      </c>
      <c r="F24763" t="inlineStr">
        <is>
          <t>Mobileforce FSM is a cloud-based platform that helps streamline field service operations. It offers various features such as real-time scheduling, technician-location matching, and time-tracking capabilities, automatic route optimization, ticket management and more.Read more about Mobileforce FSM</t>
        </is>
      </c>
    </row>
    <row r="24764">
      <c r="A24764" t="inlineStr">
        <is>
          <t>Operations Management</t>
        </is>
      </c>
      <c r="B24764" t="inlineStr">
        <is>
          <t>Field Service Management</t>
        </is>
      </c>
      <c r="C24764" t="inlineStr">
        <is>
          <t>https://www.getapp.com/operations-management-software/field-service-management/os/web-based</t>
        </is>
      </c>
      <c r="D24764" t="inlineStr">
        <is>
          <t>GrowMax</t>
        </is>
      </c>
      <c r="E24764" t="inlineStr">
        <is>
          <t>https://www.getapp.com/website-ecommerce-software/a/growmax/</t>
        </is>
      </c>
      <c r="F24764" t="inlineStr">
        <is>
          <t>GrowmaxBI is a retail intelligence platform that helps FMCG brands streamline their business processes across supply chains with real-time market insights. It helps businesses digitize distribution, centralize data, and automate commercial processes.Read more about GrowMax</t>
        </is>
      </c>
    </row>
    <row r="24765">
      <c r="A24765" t="inlineStr">
        <is>
          <t>Operations Management</t>
        </is>
      </c>
      <c r="B24765" t="inlineStr">
        <is>
          <t>Field Service Management</t>
        </is>
      </c>
      <c r="C24765" t="inlineStr">
        <is>
          <t>https://www.getapp.com/operations-management-software/field-service-management/os/web-based</t>
        </is>
      </c>
      <c r="D24765" t="inlineStr">
        <is>
          <t>NYLUS</t>
        </is>
      </c>
      <c r="E24765" t="inlineStr">
        <is>
          <t>https://www.getapp.com/operations-management-software/a/nylus/</t>
        </is>
      </c>
      <c r="F24765" t="inlineStr">
        <is>
          <t>NYLUS is a cloud-based field operation management solution that helps businesses of all sizes coordinate and manage field operations. With NYLUS, you can schedule jobs, track resources and materials, monitor equipment and personnel, view analytics reports on projects and tasks, send notifications to team members, set up purchase orders from the dashboard, and access relevant documents related to work orders.Read more about NYLUS</t>
        </is>
      </c>
    </row>
    <row r="24766">
      <c r="A24766" t="inlineStr">
        <is>
          <t>Operations Management</t>
        </is>
      </c>
      <c r="B24766" t="inlineStr">
        <is>
          <t>Field Service Management</t>
        </is>
      </c>
      <c r="C24766" t="inlineStr">
        <is>
          <t>https://www.getapp.com/operations-management-software/field-service-management/os/web-based</t>
        </is>
      </c>
      <c r="D24766" t="inlineStr">
        <is>
          <t>TrackPoint</t>
        </is>
      </c>
      <c r="E24766" t="inlineStr">
        <is>
          <t>https://www.getapp.com/operations-management-software/a/trackpoint/</t>
        </is>
      </c>
      <c r="F24766" t="inlineStr">
        <is>
          <t>TrackPoint is a field service management software that helps businesses capture details regarding field activities including location, duration, visuals, signatures and more. The platform enables administrators to monitor task progress and take preventive actions in real-time.Read more about TrackPoint</t>
        </is>
      </c>
    </row>
    <row r="24767">
      <c r="A24767" t="inlineStr">
        <is>
          <t>Operations Management</t>
        </is>
      </c>
      <c r="B24767" t="inlineStr">
        <is>
          <t>Field Service Management</t>
        </is>
      </c>
      <c r="C24767" t="inlineStr">
        <is>
          <t>https://www.getapp.com/operations-management-software/field-service-management/os/web-based</t>
        </is>
      </c>
      <c r="D24767" t="inlineStr">
        <is>
          <t>Genic Teams</t>
        </is>
      </c>
      <c r="E24767" t="inlineStr">
        <is>
          <t>https://www.getapp.com/operations-management-software/a/genic-teams/</t>
        </is>
      </c>
      <c r="F24767" t="inlineStr">
        <is>
          <t>Genic FSM is a top-rated field service software that is a perfect choice for your business. Its comprehensive set of functions enables companies to easily manage, and track schedules, work orders, vendors, resource management, invoicing, and more.Read more about Genic Teams</t>
        </is>
      </c>
    </row>
    <row r="24768">
      <c r="A24768" t="inlineStr">
        <is>
          <t>Operations Management</t>
        </is>
      </c>
      <c r="B24768" t="inlineStr">
        <is>
          <t>Field Service Management</t>
        </is>
      </c>
      <c r="C24768" t="inlineStr">
        <is>
          <t>https://www.getapp.com/operations-management-software/field-service-management/os/web-based</t>
        </is>
      </c>
      <c r="D24768" t="inlineStr">
        <is>
          <t>Streem</t>
        </is>
      </c>
      <c r="E24768" t="inlineStr">
        <is>
          <t>https://www.getapp.com/emerging-technology-software/a/streem/</t>
        </is>
      </c>
      <c r="F24768" t="inlineStr">
        <is>
          <t>Streem is a cloud-based customer experience software that helps businesses leverage augmented reality (AR) to provide remote support and streamline administrative processes, such as quoting, service tasks, and more. With StreemCore, supervisors can conduct live video calls with customers and quickly resolve their queries.Read more about Streem</t>
        </is>
      </c>
    </row>
    <row r="24769">
      <c r="A24769" t="inlineStr">
        <is>
          <t>Operations Management</t>
        </is>
      </c>
      <c r="B24769" t="inlineStr">
        <is>
          <t>Field Service Management</t>
        </is>
      </c>
      <c r="C24769" t="inlineStr">
        <is>
          <t>https://www.getapp.com/operations-management-software/field-service-management/os/web-based</t>
        </is>
      </c>
      <c r="D24769" t="inlineStr">
        <is>
          <t>MightyFields</t>
        </is>
      </c>
      <c r="E24769" t="inlineStr">
        <is>
          <t>https://www.getapp.com/operations-management-software/a/mightyfields/</t>
        </is>
      </c>
      <c r="F24769" t="inlineStr">
        <is>
          <t>MightyFields is a cloud-based forms automation solution for project management and field services. Designed for managing projects both in the office and out in the field, it helps users get a clear view of all projects and their progress.Read more about MightyFields</t>
        </is>
      </c>
    </row>
    <row r="24770">
      <c r="A24770" t="inlineStr">
        <is>
          <t>Operations Management</t>
        </is>
      </c>
      <c r="B24770" t="inlineStr">
        <is>
          <t>Field Service Management</t>
        </is>
      </c>
      <c r="C24770" t="inlineStr">
        <is>
          <t>https://www.getapp.com/operations-management-software/field-service-management/os/web-based</t>
        </is>
      </c>
      <c r="D24770" t="inlineStr">
        <is>
          <t>Altagem</t>
        </is>
      </c>
      <c r="E24770" t="inlineStr">
        <is>
          <t>https://www.getapp.com/operations-management-software/a/altagem/</t>
        </is>
      </c>
      <c r="F24770" t="inlineStr">
        <is>
          <t>Altagem Mobilité optimizes field operations with scheduling, dispatching, real-time tracking, and reporting. It ensures efficient resource use, improved service delivery, and enhanced customer satisfaction, making it an essential tool for businesses managing field teams.Read more about Altagem</t>
        </is>
      </c>
    </row>
    <row r="24771">
      <c r="A24771" t="inlineStr">
        <is>
          <t>Operations Management</t>
        </is>
      </c>
      <c r="B24771" t="inlineStr">
        <is>
          <t>Field Service Management</t>
        </is>
      </c>
      <c r="C24771" t="inlineStr">
        <is>
          <t>https://www.getapp.com/operations-management-software/field-service-management/os/web-based</t>
        </is>
      </c>
      <c r="D24771" t="inlineStr">
        <is>
          <t>HardHat</t>
        </is>
      </c>
      <c r="E24771" t="inlineStr">
        <is>
          <t>https://www.getapp.com/construction-software/a/hardhat-1/</t>
        </is>
      </c>
      <c r="F24771" t="inlineStr">
        <is>
          <t>HardHat's Field Service Management software enables you to drive efficiency, streamline your processes and improve day to day operations effectively. Capture all site activities in real-time on mobile phone or via your desktop. Manage and schedule workforce activities.Read more about HardHat</t>
        </is>
      </c>
    </row>
    <row r="24772">
      <c r="A24772" t="inlineStr">
        <is>
          <t>Operations Management</t>
        </is>
      </c>
      <c r="B24772" t="inlineStr">
        <is>
          <t>Field Service Management</t>
        </is>
      </c>
      <c r="C24772" t="inlineStr">
        <is>
          <t>https://www.getapp.com/operations-management-software/field-service-management/os/web-based</t>
        </is>
      </c>
      <c r="D24772" t="inlineStr">
        <is>
          <t>Intuit Field Service Management</t>
        </is>
      </c>
      <c r="E24772" t="inlineStr">
        <is>
          <t>https://www.getapp.com/operations-management-software/a/intuit-field-service-management-es/</t>
        </is>
      </c>
      <c r="F24772" t="inlineStr">
        <is>
          <t>Intuit Field Service Management ES is a field service management solution which offers job scheduling, invoicing, and real-time updates to deliver information to technicians &amp; receive data from the field. Integration with QuickBooks Desktop Enterprise keeps field service and financial data in sync.Read more about Intuit Field Service Management</t>
        </is>
      </c>
    </row>
    <row r="24773">
      <c r="A24773" t="inlineStr">
        <is>
          <t>Operations Management</t>
        </is>
      </c>
      <c r="B24773" t="inlineStr">
        <is>
          <t>Field Service Management</t>
        </is>
      </c>
      <c r="C24773" t="inlineStr">
        <is>
          <t>https://www.getapp.com/operations-management-software/field-service-management/os/web-based</t>
        </is>
      </c>
      <c r="D24773" t="inlineStr">
        <is>
          <t>eFeedback Manager for Public Agencies</t>
        </is>
      </c>
      <c r="E24773" t="inlineStr">
        <is>
          <t>https://www.getapp.com/operations-management-software/a/comcate-work-order-manager/</t>
        </is>
      </c>
      <c r="F24773" t="inlineStr">
        <is>
          <t>Comcate eFeedback Manager for Public Agencies gives public works staff the ability to remotely manage work orders, schedule follow-up tasks and generate reports in the field. Public Works managers trust Comcate’s Work Order Manager to ensure work order management efficiency and excellence.Read more about eFeedback Manager for Public Agencies</t>
        </is>
      </c>
    </row>
    <row r="24774">
      <c r="A24774" t="inlineStr">
        <is>
          <t>Operations Management</t>
        </is>
      </c>
      <c r="B24774" t="inlineStr">
        <is>
          <t>Field Service Management</t>
        </is>
      </c>
      <c r="C24774" t="inlineStr">
        <is>
          <t>https://www.getapp.com/operations-management-software/field-service-management/os/web-based</t>
        </is>
      </c>
      <c r="D24774" t="inlineStr">
        <is>
          <t>i4T Business</t>
        </is>
      </c>
      <c r="E24774" t="inlineStr">
        <is>
          <t>https://www.getapp.com/operations-management-software/a/i4t-business/</t>
        </is>
      </c>
      <c r="F24774" t="inlineStr">
        <is>
          <t>i4T Business field service management software ensures efficiency, transparency, compliance, and safety for every work order.It meets the needs of all Field Service Suppliers, from Solo Contractors to FSM Business Owners with multiple employees and sub-contractors across multiple services.Read more about i4T Business</t>
        </is>
      </c>
    </row>
    <row r="24775">
      <c r="A24775" t="inlineStr">
        <is>
          <t>Operations Management</t>
        </is>
      </c>
      <c r="B24775" t="inlineStr">
        <is>
          <t>Field Service Management</t>
        </is>
      </c>
      <c r="C24775" t="inlineStr">
        <is>
          <t>https://www.getapp.com/operations-management-software/field-service-management/os/web-based</t>
        </is>
      </c>
      <c r="D24775" t="inlineStr">
        <is>
          <t>Optima Pro</t>
        </is>
      </c>
      <c r="E24775" t="inlineStr">
        <is>
          <t>https://www.getapp.com/operations-management-software/a/optima-pro/</t>
        </is>
      </c>
      <c r="F24775" t="inlineStr">
        <is>
          <t>A Field Service Management app by Salesforce, Optima Pro helps manage contracts, warranties, spare parts inventory, and service scheduling. It allows organizations to provide reliable field service, boost customer experience, and manage the entire pipeline of field operations anytime and anywhere.Read more about Optima Pro</t>
        </is>
      </c>
    </row>
    <row r="24776">
      <c r="A24776" t="inlineStr">
        <is>
          <t>Operations Management</t>
        </is>
      </c>
      <c r="B24776" t="inlineStr">
        <is>
          <t>Field Service Management</t>
        </is>
      </c>
      <c r="C24776" t="inlineStr">
        <is>
          <t>https://www.getapp.com/operations-management-software/field-service-management/os/web-based</t>
        </is>
      </c>
      <c r="D24776" t="inlineStr">
        <is>
          <t>HouseofYards</t>
        </is>
      </c>
      <c r="E24776" t="inlineStr">
        <is>
          <t>https://www.getapp.com/industries-software/a/houseofyards/</t>
        </is>
      </c>
      <c r="F24776" t="inlineStr">
        <is>
          <t>Smart, instant quotes/booking. More sales for landscapers. Easier for homeowners to hire one. Designed &amp; made by landscaper.Read more about HouseofYards</t>
        </is>
      </c>
    </row>
    <row r="24777">
      <c r="A24777" t="inlineStr">
        <is>
          <t>Operations Management</t>
        </is>
      </c>
      <c r="B24777" t="inlineStr">
        <is>
          <t>Field Service Management</t>
        </is>
      </c>
      <c r="C24777" t="inlineStr">
        <is>
          <t>https://www.getapp.com/operations-management-software/field-service-management/os/web-based</t>
        </is>
      </c>
      <c r="D24777" t="inlineStr">
        <is>
          <t>i4T Business</t>
        </is>
      </c>
      <c r="E24777" t="inlineStr">
        <is>
          <t>https://www.getapp.com/operations-management-software/a/i4t-business/</t>
        </is>
      </c>
      <c r="F24777" t="inlineStr">
        <is>
          <t>i4T Business field service management software ensures efficiency, transparency, compliance, and safety for every work order.It meets the needs of all Field Service Suppliers, from Solo Contractors to FSM Business Owners with multiple employees and sub-contractors across multiple services.Read more about i4T Business</t>
        </is>
      </c>
    </row>
    <row r="24778">
      <c r="A24778" t="inlineStr">
        <is>
          <t>Operations Management</t>
        </is>
      </c>
      <c r="B24778" t="inlineStr">
        <is>
          <t>Field Service Management</t>
        </is>
      </c>
      <c r="C24778" t="inlineStr">
        <is>
          <t>https://www.getapp.com/operations-management-software/field-service-management/os/web-based</t>
        </is>
      </c>
      <c r="D24778" t="inlineStr">
        <is>
          <t>Wareconn</t>
        </is>
      </c>
      <c r="E24778" t="inlineStr">
        <is>
          <t>https://www.getapp.com/operations-management-software/a/wareconn/</t>
        </is>
      </c>
      <c r="F24778" t="inlineStr">
        <is>
          <t>Wareconn's  EAM app helps businesses manage their assets efficiently by tracking asset performance, maintenance schedules, and compliance requirements.It's also an FSM app that helps businesses optimize their field service operations by streamlining workflows, automating data entry, and providing real-time info.Read more about Wareconn</t>
        </is>
      </c>
    </row>
    <row r="24779">
      <c r="A24779" t="inlineStr">
        <is>
          <t>Operations Management</t>
        </is>
      </c>
      <c r="B24779" t="inlineStr">
        <is>
          <t>Field Service Management</t>
        </is>
      </c>
      <c r="C24779" t="inlineStr">
        <is>
          <t>https://www.getapp.com/operations-management-software/field-service-management/os/web-based</t>
        </is>
      </c>
      <c r="D24779" t="inlineStr">
        <is>
          <t>fissara MANAGE</t>
        </is>
      </c>
      <c r="E24779" t="inlineStr">
        <is>
          <t>https://www.getapp.com/hr-employee-management-software/a/fissara-manage/</t>
        </is>
      </c>
      <c r="F24779" t="inlineStr">
        <is>
          <t>fissara MANAGE is a workforce management software solution that helps companies manage their entire business processeses.Read more about fissara MANAGE</t>
        </is>
      </c>
    </row>
    <row r="24780">
      <c r="A24780" t="inlineStr">
        <is>
          <t>Operations Management</t>
        </is>
      </c>
      <c r="B24780" t="inlineStr">
        <is>
          <t>Field Service Management</t>
        </is>
      </c>
      <c r="C24780" t="inlineStr">
        <is>
          <t>https://www.getapp.com/operations-management-software/field-service-management/os/web-based</t>
        </is>
      </c>
      <c r="D24780" t="inlineStr">
        <is>
          <t>Dista Deliver</t>
        </is>
      </c>
      <c r="E24780" t="inlineStr">
        <is>
          <t>https://www.getapp.com/transportation-logistics-software/a/dista-deliver/</t>
        </is>
      </c>
      <c r="F24780" t="inlineStr">
        <is>
          <t>Dista Deliver is a comprehensive first, middle, and last mile delivery solution to enhance deliveries, productivity, resource utilization, and customer experience.Powered by Google Maps, this customizable system makes it easy to automate, manage, and analyze on-demand deliveries.Read more about Dista Deliver</t>
        </is>
      </c>
    </row>
    <row r="24781">
      <c r="A24781" t="inlineStr">
        <is>
          <t>Operations Management</t>
        </is>
      </c>
      <c r="B24781" t="inlineStr">
        <is>
          <t>Field Service Management</t>
        </is>
      </c>
      <c r="C24781" t="inlineStr">
        <is>
          <t>https://www.getapp.com/operations-management-software/field-service-management/os/web-based</t>
        </is>
      </c>
      <c r="D24781" t="inlineStr">
        <is>
          <t>Optima Pro</t>
        </is>
      </c>
      <c r="E24781" t="inlineStr">
        <is>
          <t>https://www.getapp.com/operations-management-software/a/optima-pro/</t>
        </is>
      </c>
      <c r="F24781" t="inlineStr">
        <is>
          <t>A Field Service Management app by Salesforce, Optima Pro helps manage contracts, warranties, spare parts inventory, and service scheduling. It allows organizations to provide reliable field service, boost customer experience, and manage the entire pipeline of field operations anytime and anywhere.Read more about Optima Pro</t>
        </is>
      </c>
    </row>
    <row r="24782">
      <c r="A24782" t="inlineStr">
        <is>
          <t>Operations Management</t>
        </is>
      </c>
      <c r="B24782" t="inlineStr">
        <is>
          <t>Field Service Management</t>
        </is>
      </c>
      <c r="C24782" t="inlineStr">
        <is>
          <t>https://www.getapp.com/operations-management-software/field-service-management/os/web-based</t>
        </is>
      </c>
      <c r="D24782" t="inlineStr">
        <is>
          <t>HouseofYards</t>
        </is>
      </c>
      <c r="E24782" t="inlineStr">
        <is>
          <t>https://www.getapp.com/industries-software/a/houseofyards/</t>
        </is>
      </c>
      <c r="F24782" t="inlineStr">
        <is>
          <t>Smart, instant quotes/booking. More sales for landscapers. Easier for homeowners to hire one. Designed &amp; made by landscaper.Read more about HouseofYards</t>
        </is>
      </c>
    </row>
    <row r="24783">
      <c r="A24783" t="inlineStr">
        <is>
          <t>Operations Management</t>
        </is>
      </c>
      <c r="B24783" t="inlineStr">
        <is>
          <t>Field Service Management</t>
        </is>
      </c>
      <c r="C24783" t="inlineStr">
        <is>
          <t>https://www.getapp.com/operations-management-software/field-service-management/os/web-based</t>
        </is>
      </c>
      <c r="D24783" t="inlineStr">
        <is>
          <t>Modus-O</t>
        </is>
      </c>
      <c r="E24783" t="inlineStr">
        <is>
          <t>https://www.getapp.com/operations-management-software/a/modus-o/</t>
        </is>
      </c>
      <c r="F24783" t="inlineStr">
        <is>
          <t>Modus-O is a cloud-based software that provides easy-to-use dispatching and asset management of calibrations performed in the field or lab to the users. Staff members can generate accredited certificates, including measurement uncertainties quickly, and provide client access to assets and certificates. Users can work in the field, even offline, without a mobile application.Read more about Modus-O</t>
        </is>
      </c>
    </row>
    <row r="24784">
      <c r="A24784" t="inlineStr">
        <is>
          <t>Operations Management</t>
        </is>
      </c>
      <c r="B24784" t="inlineStr">
        <is>
          <t>Field Service Management</t>
        </is>
      </c>
      <c r="C24784" t="inlineStr">
        <is>
          <t>https://www.getapp.com/operations-management-software/field-service-management/os/web-based</t>
        </is>
      </c>
      <c r="D24784" t="inlineStr">
        <is>
          <t>Mainteny</t>
        </is>
      </c>
      <c r="E24784" t="inlineStr">
        <is>
          <t>https://www.getapp.com/operations-management-software/a/mainteny/</t>
        </is>
      </c>
      <c r="F24784" t="inlineStr">
        <is>
          <t>Mainteny's all-in-one software streamlines workflows, retains loyal customers, and aids in decision-making with real-time data. Swiftly digitize your service business for smooth operations. Secure your company's future and boost revenue by up to 20% with Mainteny.Read more about Mainteny</t>
        </is>
      </c>
    </row>
    <row r="24785">
      <c r="A24785" t="inlineStr">
        <is>
          <t>Operations Management</t>
        </is>
      </c>
      <c r="B24785" t="inlineStr">
        <is>
          <t>Field Service Management</t>
        </is>
      </c>
      <c r="C24785" t="inlineStr">
        <is>
          <t>https://www.getapp.com/operations-management-software/field-service-management/os/web-based</t>
        </is>
      </c>
      <c r="D24785" t="inlineStr">
        <is>
          <t>JMServices Job System Pro</t>
        </is>
      </c>
      <c r="E24785" t="inlineStr">
        <is>
          <t>https://www.getapp.com/operations-management-software/a/job-system/</t>
        </is>
      </c>
      <c r="F24785" t="inlineStr">
        <is>
          <t>Try JMServices Job System Pro for free - the comprehensive, AI-powered, cloud-based solution to manage jobs, suppliers, inventory, customers, contractors, and building codes. Streamline your business operations with ease.Read more about JMServices Job System Pro</t>
        </is>
      </c>
    </row>
    <row r="24786">
      <c r="A24786" t="inlineStr">
        <is>
          <t>Operations Management</t>
        </is>
      </c>
      <c r="B24786" t="inlineStr">
        <is>
          <t>Field Service Management</t>
        </is>
      </c>
      <c r="C24786" t="inlineStr">
        <is>
          <t>https://www.getapp.com/operations-management-software/field-service-management/os/web-based</t>
        </is>
      </c>
      <c r="D24786" t="inlineStr">
        <is>
          <t>Facilt</t>
        </is>
      </c>
      <c r="E24786" t="inlineStr">
        <is>
          <t>https://www.getapp.com/operations-management-software/a/facilt/</t>
        </is>
      </c>
      <c r="F24786" t="inlineStr">
        <is>
          <t>Facilt is a cloud-based field service management software that lets users optimize their field operations and service processes and improve productivity.Read more about Facilt</t>
        </is>
      </c>
    </row>
    <row r="24787">
      <c r="A24787" t="inlineStr">
        <is>
          <t>Operations Management</t>
        </is>
      </c>
      <c r="B24787" t="inlineStr">
        <is>
          <t>Field Service Management</t>
        </is>
      </c>
      <c r="C24787" t="inlineStr">
        <is>
          <t>https://www.getapp.com/operations-management-software/field-service-management/os/web-based</t>
        </is>
      </c>
      <c r="D24787" t="inlineStr">
        <is>
          <t>MEC Pro</t>
        </is>
      </c>
      <c r="E24787" t="inlineStr">
        <is>
          <t>https://www.getapp.com/all-software/a/mecpro/</t>
        </is>
      </c>
      <c r="F24787" t="inlineStr">
        <is>
          <t>MEC is a Construction and Field Services platform ideal for small to medium sized General contractors, Electrical, Plumbing, Roofing, HVAC and more.Only pay for what you use.  Super affordable and packed with features found only in high-end expensive systems.Read more about MEC Pro</t>
        </is>
      </c>
    </row>
    <row r="24788">
      <c r="A24788" t="inlineStr">
        <is>
          <t>Operations Management</t>
        </is>
      </c>
      <c r="B24788" t="inlineStr">
        <is>
          <t>Field Service Management</t>
        </is>
      </c>
      <c r="C24788" t="inlineStr">
        <is>
          <t>https://www.getapp.com/operations-management-software/field-service-management/os/web-based</t>
        </is>
      </c>
      <c r="D24788" t="inlineStr">
        <is>
          <t>OutOnSite</t>
        </is>
      </c>
      <c r="E24788" t="inlineStr">
        <is>
          <t>https://www.getapp.com/operations-management-software/a/outonsite/</t>
        </is>
      </c>
      <c r="F24788" t="inlineStr">
        <is>
          <t>OutOnSite is a job management system enabling managers to create and assign jobs to field service teams. Users can track jobs and generate invoices after completion.Read more about OutOnSite</t>
        </is>
      </c>
    </row>
    <row r="24789">
      <c r="A24789" t="inlineStr">
        <is>
          <t>Operations Management</t>
        </is>
      </c>
      <c r="B24789" t="inlineStr">
        <is>
          <t>Field Service Management</t>
        </is>
      </c>
      <c r="C24789" t="inlineStr">
        <is>
          <t>https://www.getapp.com/operations-management-software/field-service-management/os/web-based</t>
        </is>
      </c>
      <c r="D24789" t="inlineStr">
        <is>
          <t>Dynamic Resource Scheduling</t>
        </is>
      </c>
      <c r="E24789" t="inlineStr">
        <is>
          <t>https://www.getapp.com/operations-management-software/a/field-service-management/</t>
        </is>
      </c>
      <c r="F24789" t="inlineStr">
        <is>
          <t>Our Dynamic Resource Scheduling software helps your field-based teams deliver services efficiently, transforming your organisation and boosting customer satisfaction. It manages appointed, planned, and urgent tasks, improves service, cuts travel time and costs, and increases daily task completion.Read more about Dynamic Resource Scheduling</t>
        </is>
      </c>
    </row>
    <row r="24790">
      <c r="A24790" t="inlineStr">
        <is>
          <t>Operations Management</t>
        </is>
      </c>
      <c r="B24790" t="inlineStr">
        <is>
          <t>Field Service Management</t>
        </is>
      </c>
      <c r="C24790" t="inlineStr">
        <is>
          <t>https://www.getapp.com/operations-management-software/field-service-management/os/web-based</t>
        </is>
      </c>
      <c r="D24790" t="inlineStr">
        <is>
          <t>FieldFusion</t>
        </is>
      </c>
      <c r="E24790" t="inlineStr">
        <is>
          <t>https://www.getapp.com/operations-management-software/a/fieldfusion/</t>
        </is>
      </c>
      <c r="F24790" t="inlineStr">
        <is>
          <t>Fieldfusion is a field service management solution designed to help businesses streamline communications between on-field staff &amp; back-office employees. It allows administrators to manage and improve business performance by gaining insights into assets' schedules, requirements and job locations.Read more about FieldFusion</t>
        </is>
      </c>
    </row>
    <row r="24791">
      <c r="A24791" t="inlineStr">
        <is>
          <t>Operations Management</t>
        </is>
      </c>
      <c r="B24791" t="inlineStr">
        <is>
          <t>Field Service Management</t>
        </is>
      </c>
      <c r="C24791" t="inlineStr">
        <is>
          <t>https://www.getapp.com/operations-management-software/field-service-management/os/web-based</t>
        </is>
      </c>
      <c r="D24791" t="inlineStr">
        <is>
          <t>ENGINE4.SERVICE</t>
        </is>
      </c>
      <c r="E24791" t="inlineStr">
        <is>
          <t>https://www.getapp.com/operations-management-software/a/engine4-service/</t>
        </is>
      </c>
      <c r="F24791" t="inlineStr">
        <is>
          <t>Field service management, workforce management, mobile order management, mobile time recording, offline apps for iOS, Android + Windows, resource scheduling and dispatching, automated tour planning incl. route optimization, service forms and checklists, automated service, and maintenance schedulingRead more about ENGINE4.SERVICE</t>
        </is>
      </c>
    </row>
    <row r="24792">
      <c r="A24792" t="inlineStr">
        <is>
          <t>Operations Management</t>
        </is>
      </c>
      <c r="B24792" t="inlineStr">
        <is>
          <t>Field Service Management</t>
        </is>
      </c>
      <c r="C24792" t="inlineStr">
        <is>
          <t>https://www.getapp.com/operations-management-software/field-service-management/os/web-based</t>
        </is>
      </c>
      <c r="D24792" t="inlineStr">
        <is>
          <t>JMServices Job System Pro</t>
        </is>
      </c>
      <c r="E24792" t="inlineStr">
        <is>
          <t>https://www.getapp.com/operations-management-software/a/job-system/</t>
        </is>
      </c>
      <c r="F24792" t="inlineStr">
        <is>
          <t>Try JMServices Job System Pro for free - the comprehensive, AI-powered, cloud-based solution to manage jobs, suppliers, inventory, customers, contractors, and building codes. Streamline your business operations with ease.Read more about JMServices Job System Pro</t>
        </is>
      </c>
    </row>
    <row r="24793">
      <c r="A24793" t="inlineStr">
        <is>
          <t>Operations Management</t>
        </is>
      </c>
      <c r="B24793" t="inlineStr">
        <is>
          <t>Field Service Management</t>
        </is>
      </c>
      <c r="C24793" t="inlineStr">
        <is>
          <t>https://www.getapp.com/operations-management-software/field-service-management/os/web-based</t>
        </is>
      </c>
      <c r="D24793" t="inlineStr">
        <is>
          <t>Facilt</t>
        </is>
      </c>
      <c r="E24793" t="inlineStr">
        <is>
          <t>https://www.getapp.com/operations-management-software/a/facilt/</t>
        </is>
      </c>
      <c r="F24793" t="inlineStr">
        <is>
          <t>Facilt is a cloud-based field service management software that lets users optimize their field operations and service processes and improve productivity.Read more about Facilt</t>
        </is>
      </c>
    </row>
    <row r="24794">
      <c r="A24794" t="inlineStr">
        <is>
          <t>Operations Management</t>
        </is>
      </c>
      <c r="B24794" t="inlineStr">
        <is>
          <t>Field Service Management</t>
        </is>
      </c>
      <c r="C24794" t="inlineStr">
        <is>
          <t>https://www.getapp.com/operations-management-software/field-service-management/os/web-based</t>
        </is>
      </c>
      <c r="D24794" t="inlineStr">
        <is>
          <t>OutOnSite</t>
        </is>
      </c>
      <c r="E24794" t="inlineStr">
        <is>
          <t>https://www.getapp.com/operations-management-software/a/outonsite/</t>
        </is>
      </c>
      <c r="F24794" t="inlineStr">
        <is>
          <t>OutOnSite is a job management system enabling managers to create and assign jobs to field service teams. Users can track jobs and generate invoices after completion.Read more about OutOnSite</t>
        </is>
      </c>
    </row>
    <row r="24795">
      <c r="A24795" t="inlineStr">
        <is>
          <t>Operations Management</t>
        </is>
      </c>
      <c r="B24795" t="inlineStr">
        <is>
          <t>Field Service Management</t>
        </is>
      </c>
      <c r="C24795" t="inlineStr">
        <is>
          <t>https://www.getapp.com/operations-management-software/field-service-management/os/web-based</t>
        </is>
      </c>
      <c r="D24795" t="inlineStr">
        <is>
          <t>Dista Deliver</t>
        </is>
      </c>
      <c r="E24795" t="inlineStr">
        <is>
          <t>https://www.getapp.com/transportation-logistics-software/a/dista-deliver/</t>
        </is>
      </c>
      <c r="F24795" t="inlineStr">
        <is>
          <t>Dista Deliver is a comprehensive first, middle, and last mile delivery solution to enhance deliveries, productivity, resource utilization, and customer experience.Powered by Google Maps, this customizable system makes it easy to automate, manage, and analyze on-demand deliveries.Read more about Dista Deliver</t>
        </is>
      </c>
    </row>
    <row r="24796">
      <c r="A24796" t="inlineStr">
        <is>
          <t>Operations Management</t>
        </is>
      </c>
      <c r="B24796" t="inlineStr">
        <is>
          <t>Field Service Management</t>
        </is>
      </c>
      <c r="C24796" t="inlineStr">
        <is>
          <t>https://www.getapp.com/operations-management-software/field-service-management/os/web-based</t>
        </is>
      </c>
      <c r="D24796" t="inlineStr">
        <is>
          <t>HouseService 365</t>
        </is>
      </c>
      <c r="E24796" t="inlineStr">
        <is>
          <t>https://www.getapp.com/project-management-planning-software/a/homeproject-365/</t>
        </is>
      </c>
      <c r="F24796" t="inlineStr">
        <is>
          <t>HouseService 365 is a template-based software solution for house service professionals to streamline job costing, execution, scheduling, dispatching, invoicing &amp; more.Read more about HouseService 365</t>
        </is>
      </c>
    </row>
    <row r="24797">
      <c r="A24797" t="inlineStr">
        <is>
          <t>Operations Management</t>
        </is>
      </c>
      <c r="B24797" t="inlineStr">
        <is>
          <t>Field Service Management</t>
        </is>
      </c>
      <c r="C24797" t="inlineStr">
        <is>
          <t>https://www.getapp.com/operations-management-software/field-service-management/os/web-based</t>
        </is>
      </c>
      <c r="D24797" t="inlineStr">
        <is>
          <t>fissara MANAGE</t>
        </is>
      </c>
      <c r="E24797" t="inlineStr">
        <is>
          <t>https://www.getapp.com/hr-employee-management-software/a/fissara-manage/</t>
        </is>
      </c>
      <c r="F24797" t="inlineStr">
        <is>
          <t>fissara MANAGE is a workforce management software solution that helps companies manage their entire business processeses.Read more about fissara MANAGE</t>
        </is>
      </c>
    </row>
    <row r="24798">
      <c r="A24798" t="inlineStr">
        <is>
          <t>Operations Management</t>
        </is>
      </c>
      <c r="B24798" t="inlineStr">
        <is>
          <t>Field Service Management</t>
        </is>
      </c>
      <c r="C24798" t="inlineStr">
        <is>
          <t>https://www.getapp.com/operations-management-software/field-service-management/os/web-based</t>
        </is>
      </c>
      <c r="D24798" t="inlineStr">
        <is>
          <t>Bookup</t>
        </is>
      </c>
      <c r="E24798" t="inlineStr">
        <is>
          <t>https://www.getapp.com/operations-management-software/a/bookup/</t>
        </is>
      </c>
      <c r="F24798" t="inlineStr">
        <is>
          <t>Book Up: Streamline field services with scheduling, invoicing, and a mobile app. Transform your business effortlessly.Read more about Bookup</t>
        </is>
      </c>
    </row>
    <row r="24799">
      <c r="A24799" t="inlineStr">
        <is>
          <t>Operations Management</t>
        </is>
      </c>
      <c r="B24799" t="inlineStr">
        <is>
          <t>Field Service Management</t>
        </is>
      </c>
      <c r="C24799" t="inlineStr">
        <is>
          <t>https://www.getapp.com/operations-management-software/field-service-management/os/web-based</t>
        </is>
      </c>
      <c r="D24799" t="inlineStr">
        <is>
          <t>MEC Pro</t>
        </is>
      </c>
      <c r="E24799" t="inlineStr">
        <is>
          <t>https://www.getapp.com/all-software/a/mecpro/</t>
        </is>
      </c>
      <c r="F24799" t="inlineStr">
        <is>
          <t>MEC is a Construction and Field Services platform ideal for small to medium sized General contractors, Electrical, Plumbing, Roofing, HVAC and more.Only pay for what you use.  Super affordable and packed with features found only in high-end expensive systems.Read more about MEC Pro</t>
        </is>
      </c>
    </row>
    <row r="24800">
      <c r="A24800" t="inlineStr">
        <is>
          <t>Operations Management</t>
        </is>
      </c>
      <c r="B24800" t="inlineStr">
        <is>
          <t>Field Service Management</t>
        </is>
      </c>
      <c r="C24800" t="inlineStr">
        <is>
          <t>https://www.getapp.com/operations-management-software/field-service-management/os/web-based</t>
        </is>
      </c>
      <c r="D24800" t="inlineStr">
        <is>
          <t>Tradesflow</t>
        </is>
      </c>
      <c r="E24800" t="inlineStr">
        <is>
          <t>https://www.getapp.com/operations-management-software/a/tradesflow/</t>
        </is>
      </c>
      <c r="F24800" t="inlineStr">
        <is>
          <t>Affordable, simplified, comprehensive SaaS tool uniquely designed for home service small and micro-businesses.Read more about Tradesflow</t>
        </is>
      </c>
    </row>
    <row r="24801">
      <c r="A24801" t="inlineStr">
        <is>
          <t>Operations Management</t>
        </is>
      </c>
      <c r="B24801" t="inlineStr">
        <is>
          <t>Field Service Management</t>
        </is>
      </c>
      <c r="C24801" t="inlineStr">
        <is>
          <t>https://www.getapp.com/operations-management-software/field-service-management/os/web-based</t>
        </is>
      </c>
      <c r="D24801" t="inlineStr">
        <is>
          <t>IGiS Desktop</t>
        </is>
      </c>
      <c r="E24801" t="inlineStr">
        <is>
          <t>https://www.getapp.com/operations-management-software/a/igis-desktop/</t>
        </is>
      </c>
      <c r="F24801" t="inlineStr">
        <is>
          <t>IGiS Desktop provides advanced GIS software for GIS mapping and image processing by using innovative ways of analyzing, visualizing, and processing geographic data.Read more about IGiS Desktop</t>
        </is>
      </c>
    </row>
    <row r="24802">
      <c r="A24802" t="inlineStr">
        <is>
          <t>Operations Management</t>
        </is>
      </c>
      <c r="B24802" t="inlineStr">
        <is>
          <t>Field Service Management</t>
        </is>
      </c>
      <c r="C24802" t="inlineStr">
        <is>
          <t>https://www.getapp.com/operations-management-software/field-service-management/os/web-based</t>
        </is>
      </c>
      <c r="D24802" t="inlineStr">
        <is>
          <t>U-ERP</t>
        </is>
      </c>
      <c r="E24802" t="inlineStr">
        <is>
          <t>https://www.getapp.com/hr-employee-management-software/a/u-erp/</t>
        </is>
      </c>
      <c r="F24802" t="inlineStr">
        <is>
          <t>Harness the power of the latest technology with your expert field service management solution, available on the web and mobile app. Enhance collaboration between your teams with a comprehensive and dynamic digital solution. Take advantage of the 500 other modules that can be activated on your U-ERPRead more about U-ERP</t>
        </is>
      </c>
    </row>
    <row r="24803">
      <c r="A24803" t="inlineStr">
        <is>
          <t>Operations Management</t>
        </is>
      </c>
      <c r="B24803" t="inlineStr">
        <is>
          <t>Field Service Management</t>
        </is>
      </c>
      <c r="C24803" t="inlineStr">
        <is>
          <t>https://www.getapp.com/operations-management-software/field-service-management/os/web-based</t>
        </is>
      </c>
      <c r="D24803" t="inlineStr">
        <is>
          <t>ADASMA</t>
        </is>
      </c>
      <c r="E24803" t="inlineStr">
        <is>
          <t>https://www.getapp.com/operations-management-software/a/adasma/</t>
        </is>
      </c>
      <c r="F24803" t="inlineStr">
        <is>
          <t>ADASMA is designed for service businesses of all sizes that carry out maintenance, inspection and repair work on properties on behalf of customers.Read more about ADASMA</t>
        </is>
      </c>
    </row>
    <row r="24804">
      <c r="A24804" t="inlineStr">
        <is>
          <t>Operations Management</t>
        </is>
      </c>
      <c r="B24804" t="inlineStr">
        <is>
          <t>Field Service Management</t>
        </is>
      </c>
      <c r="C24804" t="inlineStr">
        <is>
          <t>https://www.getapp.com/operations-management-software/field-service-management/os/web-based</t>
        </is>
      </c>
      <c r="D24804" t="inlineStr">
        <is>
          <t>Hearth</t>
        </is>
      </c>
      <c r="E24804" t="inlineStr">
        <is>
          <t>https://www.getapp.com/construction-software/a/hearth/</t>
        </is>
      </c>
      <c r="F24804" t="inlineStr">
        <is>
          <t>Hearth is a mobile-based software that provides contractor financing solutions and offers monthly payment options through digital quotes.Read more about Hearth</t>
        </is>
      </c>
    </row>
    <row r="24805">
      <c r="A24805" t="inlineStr">
        <is>
          <t>Operations Management</t>
        </is>
      </c>
      <c r="B24805" t="inlineStr">
        <is>
          <t>Field Service Management</t>
        </is>
      </c>
      <c r="C24805" t="inlineStr">
        <is>
          <t>https://www.getapp.com/operations-management-software/field-service-management/os/web-based</t>
        </is>
      </c>
      <c r="D24805" t="inlineStr">
        <is>
          <t>WebDPW</t>
        </is>
      </c>
      <c r="E24805" t="inlineStr">
        <is>
          <t>https://www.getapp.com/operations-management-software/a/webdpw/</t>
        </is>
      </c>
      <c r="F24805" t="inlineStr">
        <is>
          <t>WebDPW offers a complete service package for organizations looking to easily automate their operations. Manage your work orders, technicians, inventory and invoices with our easy to use, web-based program.Easily generate Work Orders And Invoices, manage your Assets, Equipment, Projects and Inventory. WebDPW also links to the powerful BMSI Fund Accounting and other accounting software packages.Read more about WebDPW</t>
        </is>
      </c>
    </row>
    <row r="24806">
      <c r="A24806" t="inlineStr">
        <is>
          <t>Operations Management</t>
        </is>
      </c>
      <c r="B24806" t="inlineStr">
        <is>
          <t>Field Service Management</t>
        </is>
      </c>
      <c r="C24806" t="inlineStr">
        <is>
          <t>https://www.getapp.com/operations-management-software/field-service-management/os/web-based</t>
        </is>
      </c>
      <c r="D24806" t="inlineStr">
        <is>
          <t>Dynamics Mobile</t>
        </is>
      </c>
      <c r="E24806" t="inlineStr">
        <is>
          <t>https://www.getapp.com/it-communications-software/a/dynamics-mobile/</t>
        </is>
      </c>
      <c r="F24806" t="inlineStr">
        <is>
          <t>Dynamics Mobile offers a comprehensive suite of standalone and ERP-integrated mobile applications designed for businesses requiring advanced mobility solutions. The platform can be integrated with major enterprise systems including MS Dynamics 365, MS Business Central, MS AX/Axapta, and MS NAV/Navision, providing organizations with continuous operational capabilities even in offline environments. This integration enables businesses to maintain productivity regardless of connectivity status.Read more about Dynamics Mobile</t>
        </is>
      </c>
    </row>
    <row r="24807">
      <c r="A24807" t="inlineStr">
        <is>
          <t>Operations Management</t>
        </is>
      </c>
      <c r="B24807" t="inlineStr">
        <is>
          <t>Field Service Management</t>
        </is>
      </c>
      <c r="C24807" t="inlineStr">
        <is>
          <t>https://www.getapp.com/operations-management-software/field-service-management/os/web-based</t>
        </is>
      </c>
      <c r="D24807" t="inlineStr">
        <is>
          <t>Operix</t>
        </is>
      </c>
      <c r="E24807" t="inlineStr">
        <is>
          <t>https://www.getapp.com/operations-management-software/a/operix-for-quickbooks/</t>
        </is>
      </c>
      <c r="F24807" t="inlineStr">
        <is>
          <t>Operix is a centralized field service management and communication hub for commercial specialty contractors that helps track technician status and productivity, optimize scheduling, and automated workflows for invoicing, billing, and payroll processing.Read more about Operix</t>
        </is>
      </c>
    </row>
    <row r="24808">
      <c r="A24808" t="inlineStr">
        <is>
          <t>Operations Management</t>
        </is>
      </c>
      <c r="B24808" t="inlineStr">
        <is>
          <t>Field Service Management</t>
        </is>
      </c>
      <c r="C24808" t="inlineStr">
        <is>
          <t>https://www.getapp.com/operations-management-software/field-service-management/os/web-based</t>
        </is>
      </c>
      <c r="D24808" t="inlineStr">
        <is>
          <t>ProValet</t>
        </is>
      </c>
      <c r="E24808" t="inlineStr">
        <is>
          <t>https://www.getapp.com/operations-management-software/a/provalet/</t>
        </is>
      </c>
      <c r="F24808" t="inlineStr">
        <is>
          <t>ProValet delivers a three-dimensional cloud-based management platform that simplifies and automates job scheduling, dispatching and tracking as well as customer invoicing and payments through a web-based interface and applications for field technicians and for customers.Read more about ProValet</t>
        </is>
      </c>
    </row>
    <row r="24809">
      <c r="A24809" t="inlineStr">
        <is>
          <t>Operations Management</t>
        </is>
      </c>
      <c r="B24809" t="inlineStr">
        <is>
          <t>Field Service Management</t>
        </is>
      </c>
      <c r="C24809" t="inlineStr">
        <is>
          <t>https://www.getapp.com/operations-management-software/field-service-management/os/web-based</t>
        </is>
      </c>
      <c r="D24809" t="inlineStr">
        <is>
          <t>FieldHub</t>
        </is>
      </c>
      <c r="E24809" t="inlineStr">
        <is>
          <t>https://www.getapp.com/operations-management-software/a/fieldhub/</t>
        </is>
      </c>
      <c r="F24809" t="inlineStr">
        <is>
          <t>FieldHub is the all-in-one SaaS platform with integrated CRM, field service management, inventory, revenue management, accounts receivable and payable, general ledger, and process management for businesses with field services, project management, inventory, and recurring revenue.Read more about FieldHub</t>
        </is>
      </c>
    </row>
    <row r="24810">
      <c r="A24810" t="inlineStr">
        <is>
          <t>Operations Management</t>
        </is>
      </c>
      <c r="B24810" t="inlineStr">
        <is>
          <t>Field Service Management</t>
        </is>
      </c>
      <c r="C24810" t="inlineStr">
        <is>
          <t>https://www.getapp.com/operations-management-software/field-service-management/os/web-based</t>
        </is>
      </c>
      <c r="D24810" t="inlineStr">
        <is>
          <t>FieldSense</t>
        </is>
      </c>
      <c r="E24810" t="inlineStr">
        <is>
          <t>https://www.getapp.com/hr-employee-management-software/a/fieldsense/</t>
        </is>
      </c>
      <c r="F24810" t="inlineStr">
        <is>
          <t>Effortlessly manage your field force with FieldSense. It has a wide range of solutions that will simplify the daily workflow of the field staff. It will also provide managers with real-time data on field operations. Ultimately, it will increase productivity and fuel business growth.Read more about FieldSense</t>
        </is>
      </c>
    </row>
    <row r="24811">
      <c r="A24811" t="inlineStr">
        <is>
          <t>Operations Management</t>
        </is>
      </c>
      <c r="B24811" t="inlineStr">
        <is>
          <t>Field Service Management</t>
        </is>
      </c>
      <c r="C24811" t="inlineStr">
        <is>
          <t>https://www.getapp.com/operations-management-software/field-service-management/os/web-based</t>
        </is>
      </c>
      <c r="D24811" t="inlineStr">
        <is>
          <t>ServiceWRK</t>
        </is>
      </c>
      <c r="E24811" t="inlineStr">
        <is>
          <t>https://www.getapp.com/operations-management-software/a/servicewrk/</t>
        </is>
      </c>
      <c r="F24811" t="inlineStr">
        <is>
          <t>ServiceWRK is a cloud-based solution that helps streamline field service management via service tickets. The platform helps optimize the ticket creation and assignment process, from logging customer queries as tickets to assigning them to field engineers based on availability or expertise. Additionally, it also provides an OTP-based satisfactory acceptance from customers to ensure that tickets are resolved and closed.Read more about ServiceWRK</t>
        </is>
      </c>
    </row>
    <row r="24812">
      <c r="A24812" t="inlineStr">
        <is>
          <t>Operations Management</t>
        </is>
      </c>
      <c r="B24812" t="inlineStr">
        <is>
          <t>Field Service Management</t>
        </is>
      </c>
      <c r="C24812" t="inlineStr">
        <is>
          <t>https://www.getapp.com/operations-management-software/field-service-management/os/web-based</t>
        </is>
      </c>
      <c r="D24812" t="inlineStr">
        <is>
          <t>PULSE</t>
        </is>
      </c>
      <c r="E24812" t="inlineStr">
        <is>
          <t>https://www.getapp.com/all-software/a/pulse-5/</t>
        </is>
      </c>
      <c r="F24812" t="inlineStr">
        <is>
          <t>Trimble PULSE is a modular, secure cloud-based field service management solution that offers configurable and customizable mobile applications to connect technicians with back-office operations, customers, equipment, and inventory in real-time. Key functionalities include contact management, scheduling, dispatch, work order management, GPS tracking, inventory management, billing, and invoicing. It also provides an automated scheduler and dispatcher to help service technicians stay on top of chanRead more about PULSE</t>
        </is>
      </c>
    </row>
    <row r="24813">
      <c r="A24813" t="inlineStr">
        <is>
          <t>Operations Management</t>
        </is>
      </c>
      <c r="B24813" t="inlineStr">
        <is>
          <t>Field Service Management</t>
        </is>
      </c>
      <c r="C24813" t="inlineStr">
        <is>
          <t>https://www.getapp.com/operations-management-software/field-service-management/os/web-based</t>
        </is>
      </c>
      <c r="D24813" t="inlineStr">
        <is>
          <t>WipIT</t>
        </is>
      </c>
      <c r="E24813" t="inlineStr">
        <is>
          <t>https://www.getapp.com/all-software/a/wipit/</t>
        </is>
      </c>
      <c r="F24813" t="inlineStr">
        <is>
          <t>WipIT is a cloud-based workflow management solution that allows businesses to manage their supply chain operations via a unified portal. Users can transform supply chain challenges into opportunities by efficiently managing diverse workflows and making data-driven decisions in real-time.Read more about WipIT</t>
        </is>
      </c>
    </row>
    <row r="24814">
      <c r="A24814" t="inlineStr">
        <is>
          <t>Operations Management</t>
        </is>
      </c>
      <c r="B24814" t="inlineStr">
        <is>
          <t>Field Service Management</t>
        </is>
      </c>
      <c r="C24814" t="inlineStr">
        <is>
          <t>https://www.getapp.com/operations-management-software/field-service-management/os/web-based</t>
        </is>
      </c>
      <c r="D24814" t="inlineStr">
        <is>
          <t>TraQSuite</t>
        </is>
      </c>
      <c r="E24814" t="inlineStr">
        <is>
          <t>https://www.getapp.com/transportation-logistics-software/a/traqsuite/</t>
        </is>
      </c>
      <c r="F24814" t="inlineStr">
        <is>
          <t>It is a simple, secure, and uniquely designed product that enables its users to be at the helm of managing their task workforce, processes, and transactions.TraQSuite offers software as a service (SaaS) and is the digital solution for all your distribution needs.Read more about TraQSuite</t>
        </is>
      </c>
    </row>
    <row r="24815">
      <c r="A24815" t="inlineStr">
        <is>
          <t>Operations Management</t>
        </is>
      </c>
      <c r="B24815" t="inlineStr">
        <is>
          <t>Field Service Management</t>
        </is>
      </c>
      <c r="C24815" t="inlineStr">
        <is>
          <t>https://www.getapp.com/operations-management-software/field-service-management/os/web-based</t>
        </is>
      </c>
      <c r="D24815" t="inlineStr">
        <is>
          <t>Persat</t>
        </is>
      </c>
      <c r="E24815" t="inlineStr">
        <is>
          <t>https://www.getapp.com/operations-management-software/a/persat/</t>
        </is>
      </c>
      <c r="F24815" t="inlineStr">
        <is>
          <t>Persat is a cloud-based field service management solution designed to help businesses manage operations related to logistics, distribution, service dispatch, maintenance and more. The platform allows technicians to use the coordination calendar to create, schedule, and assign jobs to operators.Read more about Persat</t>
        </is>
      </c>
    </row>
    <row r="24816">
      <c r="A24816" t="inlineStr">
        <is>
          <t>Operations Management</t>
        </is>
      </c>
      <c r="B24816" t="inlineStr">
        <is>
          <t>Field Service Management</t>
        </is>
      </c>
      <c r="C24816" t="inlineStr">
        <is>
          <t>https://www.getapp.com/operations-management-software/field-service-management/os/web-based</t>
        </is>
      </c>
      <c r="D24816" t="inlineStr">
        <is>
          <t>Advantage Route</t>
        </is>
      </c>
      <c r="E24816" t="inlineStr">
        <is>
          <t>https://www.getapp.com/website-ecommerce-software/a/prism-visual-software/</t>
        </is>
      </c>
      <c r="F24816" t="inlineStr">
        <is>
          <t>Prism Visual Software is a cloud-based route planning and distribution management solution designed to help businesses streamline inventory, accounting, and field service operations on a centralized platform. Supervisors can maintain a record of available equipment inventory, schedule service maintenance, and avoid stockouts via threshold notifications.Read more about Advantage Route</t>
        </is>
      </c>
    </row>
    <row r="24817">
      <c r="A24817" t="inlineStr">
        <is>
          <t>Operations Management</t>
        </is>
      </c>
      <c r="B24817" t="inlineStr">
        <is>
          <t>Field Service Management</t>
        </is>
      </c>
      <c r="C24817" t="inlineStr">
        <is>
          <t>https://www.getapp.com/operations-management-software/field-service-management/os/web-based</t>
        </is>
      </c>
      <c r="D24817" t="inlineStr">
        <is>
          <t>TSM</t>
        </is>
      </c>
      <c r="E24817" t="inlineStr">
        <is>
          <t>https://www.getapp.com/operations-management-software/a/tsm/</t>
        </is>
      </c>
      <c r="F24817" t="inlineStr">
        <is>
          <t>Comprehensive Field Service and Operational and Asset Management Software Solutions for Medium to Enterprise Businesses, especially for those in HVAC.Read more about TSM</t>
        </is>
      </c>
    </row>
    <row r="24818">
      <c r="A24818" t="inlineStr">
        <is>
          <t>Operations Management</t>
        </is>
      </c>
      <c r="B24818" t="inlineStr">
        <is>
          <t>Field Service Management</t>
        </is>
      </c>
      <c r="C24818" t="inlineStr">
        <is>
          <t>https://www.getapp.com/operations-management-software/field-service-management/os/web-based</t>
        </is>
      </c>
      <c r="D24818" t="inlineStr">
        <is>
          <t>ServSuite</t>
        </is>
      </c>
      <c r="E24818" t="inlineStr">
        <is>
          <t>https://www.getapp.com/operations-management-software/a/servsuite/</t>
        </is>
      </c>
      <c r="F24818" t="inlineStr">
        <is>
          <t>ServSuite is a field service management solution designed for pest control, lawn care and arbor care businesses to manage scheduling &amp; servicing activitiesRead more about ServSuite</t>
        </is>
      </c>
    </row>
    <row r="24819">
      <c r="A24819" t="inlineStr">
        <is>
          <t>Operations Management</t>
        </is>
      </c>
      <c r="B24819" t="inlineStr">
        <is>
          <t>Field Service Management</t>
        </is>
      </c>
      <c r="C24819" t="inlineStr">
        <is>
          <t>https://www.getapp.com/operations-management-software/field-service-management/os/web-based</t>
        </is>
      </c>
      <c r="D24819" t="inlineStr">
        <is>
          <t>e-Service Suite</t>
        </is>
      </c>
      <c r="E24819" t="inlineStr">
        <is>
          <t>https://www.getapp.com/customer-service-support-software/a/e-servicesuite/</t>
        </is>
      </c>
      <c r="F24819" t="inlineStr">
        <is>
          <t>e-ServiceSuite .., ITSM/BSM Business SolutionIncident Management - Request Fulfillment - Problem Management - Change Management - Service Level Management - Configuration Management (CMDB) - Knowledge Management - Capacity Management - Availability Management - Service Catalog - Release &amp; Deployment Management -Financial Management - Service Portfolio Management - Service Evaluation (Survey) Management -Approval Management - Event Driven Notifications - Business Time Driven EscalationsRead more about e-Service Suite</t>
        </is>
      </c>
    </row>
    <row r="24820">
      <c r="A24820" t="inlineStr">
        <is>
          <t>Operations Management</t>
        </is>
      </c>
      <c r="B24820" t="inlineStr">
        <is>
          <t>Field Service Management</t>
        </is>
      </c>
      <c r="C24820" t="inlineStr">
        <is>
          <t>https://www.getapp.com/operations-management-software/field-service-management/os/web-based</t>
        </is>
      </c>
      <c r="D24820" t="inlineStr">
        <is>
          <t>SAP Field Service Management</t>
        </is>
      </c>
      <c r="E24820" t="inlineStr">
        <is>
          <t>https://www.getapp.com/operations-management-software/a/sap-field-service-management/</t>
        </is>
      </c>
      <c r="F24820" t="inlineStr">
        <is>
          <t>SAP Field Service Management provides a single platform for managing field service activities. It helps companies improve their customer experience, reduce costs, and improve profitability.Read more about SAP Field Service Management</t>
        </is>
      </c>
    </row>
    <row r="24821">
      <c r="A24821" t="inlineStr">
        <is>
          <t>Operations Management</t>
        </is>
      </c>
      <c r="B24821" t="inlineStr">
        <is>
          <t>Field Service Management</t>
        </is>
      </c>
      <c r="C24821" t="inlineStr">
        <is>
          <t>https://www.getapp.com/operations-management-software/field-service-management/os/web-based</t>
        </is>
      </c>
      <c r="D24821" t="inlineStr">
        <is>
          <t>AceRoute</t>
        </is>
      </c>
      <c r="E24821" t="inlineStr">
        <is>
          <t>https://www.getapp.com/operations-management-software/a/aceroute/</t>
        </is>
      </c>
      <c r="F24821" t="inlineStr">
        <is>
          <t>Field service management app for Web browsers and Android devices featuring GPS-tracking, route and schedule optimization, predictive intelligence, and moreRead more about AceRoute</t>
        </is>
      </c>
    </row>
    <row r="24822">
      <c r="A24822" t="inlineStr">
        <is>
          <t>Operations Management</t>
        </is>
      </c>
      <c r="B24822" t="inlineStr">
        <is>
          <t>Field Service Management</t>
        </is>
      </c>
      <c r="C24822" t="inlineStr">
        <is>
          <t>https://www.getapp.com/operations-management-software/field-service-management/os/web-based</t>
        </is>
      </c>
      <c r="D24822" t="inlineStr">
        <is>
          <t>Turnify</t>
        </is>
      </c>
      <c r="E24822" t="inlineStr">
        <is>
          <t>https://www.getapp.com/hospitality-travel-software/a/turnify/</t>
        </is>
      </c>
      <c r="F24822" t="inlineStr">
        <is>
          <t>Turnify is an Airbnb cleaning app offering features such as auto-calendar syncing, automated job scheduling, comprehensive cleaning checklists, and team management tools. The app integrates with existing calendars to adjust availability, uses algorithms to assign tasks based on property needs, provides detailed cleaning instructions, and enables communication and tracking to ensure quality service.Read more about Turnify</t>
        </is>
      </c>
    </row>
    <row r="24823">
      <c r="A24823" t="inlineStr">
        <is>
          <t>Operations Management</t>
        </is>
      </c>
      <c r="B24823" t="inlineStr">
        <is>
          <t>Field Service Management</t>
        </is>
      </c>
      <c r="C24823" t="inlineStr">
        <is>
          <t>https://www.getapp.com/operations-management-software/field-service-management/os/web-based</t>
        </is>
      </c>
      <c r="D24823" t="inlineStr">
        <is>
          <t>Uleadz</t>
        </is>
      </c>
      <c r="E24823" t="inlineStr">
        <is>
          <t>https://www.getapp.com/operations-management-software/a/uleadz/</t>
        </is>
      </c>
      <c r="F24823" t="inlineStr">
        <is>
          <t>We're a field service software platform that helps home service professionals like plumbers and electricians streamline their daily operations.Read more about Uleadz</t>
        </is>
      </c>
    </row>
    <row r="24824">
      <c r="A24824" t="inlineStr">
        <is>
          <t>Operations Management</t>
        </is>
      </c>
      <c r="B24824" t="inlineStr">
        <is>
          <t>Field Service Management</t>
        </is>
      </c>
      <c r="C24824" t="inlineStr">
        <is>
          <t>https://www.getapp.com/operations-management-software/field-service-management/os/web-based</t>
        </is>
      </c>
      <c r="D24824" t="inlineStr">
        <is>
          <t>Mobile Worker</t>
        </is>
      </c>
      <c r="E24824" t="inlineStr">
        <is>
          <t>https://www.getapp.com/operations-management-software/a/mobile-worker/</t>
        </is>
      </c>
      <c r="F24824" t="inlineStr">
        <is>
          <t>With over 5,000+ Mobile workers | you can access the information via your iPhone, iPad, android or windows device via our mobile worker suite.Read more about Mobile Worker</t>
        </is>
      </c>
    </row>
    <row r="24825">
      <c r="A24825" t="inlineStr">
        <is>
          <t>Operations Management</t>
        </is>
      </c>
      <c r="B24825" t="inlineStr">
        <is>
          <t>Field Service Management</t>
        </is>
      </c>
      <c r="C24825" t="inlineStr">
        <is>
          <t>https://www.getapp.com/operations-management-software/field-service-management/os/web-based</t>
        </is>
      </c>
      <c r="D24825" t="inlineStr">
        <is>
          <t>CBS Cleaning Business Software</t>
        </is>
      </c>
      <c r="E24825" t="inlineStr">
        <is>
          <t>https://www.getapp.com/industries-software/a/cbs-cleaning-business-software/</t>
        </is>
      </c>
      <c r="F24825" t="inlineStr">
        <is>
          <t>CBS Cleaning Business Software.Contract Cleaning Management Software.Client Management and Portal.Cleaner Management and Portal,  Online Training and Induction, Document Intranet,Cleaner IOS and Android Apps, QR Code with GPS Capture.Mobile Audits,Periodical Cleaning ManagementRead more about CBS Cleaning Business Software</t>
        </is>
      </c>
    </row>
    <row r="24826">
      <c r="A24826" t="inlineStr">
        <is>
          <t>Operations Management</t>
        </is>
      </c>
      <c r="B24826" t="inlineStr">
        <is>
          <t>Field Service Management</t>
        </is>
      </c>
      <c r="C24826" t="inlineStr">
        <is>
          <t>https://www.getapp.com/operations-management-software/field-service-management/os/web-based</t>
        </is>
      </c>
      <c r="D24826" t="inlineStr">
        <is>
          <t>Taskbe</t>
        </is>
      </c>
      <c r="E24826" t="inlineStr">
        <is>
          <t>https://www.getapp.com/operations-management-software/a/taskbe/</t>
        </is>
      </c>
      <c r="F24826" t="inlineStr">
        <is>
          <t>Taskbe is a job management desktop &amp; mobile app for field service businesses which offers tools for tracking jobs, employees, clients, and back office tasks from anywhere. The cloud-based solution also offers tools for tracking time, creating estimates, processing invoices, &amp; reporting in real time.Read more about Taskbe</t>
        </is>
      </c>
    </row>
    <row r="24827">
      <c r="A24827" t="inlineStr">
        <is>
          <t>Operations Management</t>
        </is>
      </c>
      <c r="B24827" t="inlineStr">
        <is>
          <t>Field Service Management</t>
        </is>
      </c>
      <c r="C24827" t="inlineStr">
        <is>
          <t>https://www.getapp.com/operations-management-software/field-service-management/os/web-based</t>
        </is>
      </c>
      <c r="D24827" t="inlineStr">
        <is>
          <t>Ganinimobile</t>
        </is>
      </c>
      <c r="E24827" t="inlineStr">
        <is>
          <t>https://www.getapp.com/operations-management-software/a/ganinimobile/</t>
        </is>
      </c>
      <c r="F24827" t="inlineStr">
        <is>
          <t>Ganinimobile is a mobile data collection solution for field services &amp; agriculture that enables the collection of data for labor, material &amp; equipment costs. The app offers features including GPS location tracking, photo capture, inspection management, eProcurement, and supply chain verification.Read more about Ganinimobile</t>
        </is>
      </c>
    </row>
    <row r="24828">
      <c r="A24828" t="inlineStr">
        <is>
          <t>Operations Management</t>
        </is>
      </c>
      <c r="B24828" t="inlineStr">
        <is>
          <t>Field Service Management</t>
        </is>
      </c>
      <c r="C24828" t="inlineStr">
        <is>
          <t>https://www.getapp.com/operations-management-software/field-service-management/os/web-based</t>
        </is>
      </c>
      <c r="D24828" t="inlineStr">
        <is>
          <t>Rekapp</t>
        </is>
      </c>
      <c r="E24828" t="inlineStr">
        <is>
          <t>https://www.getapp.com/operations-management-software/a/rekapp/</t>
        </is>
      </c>
      <c r="F24828" t="inlineStr">
        <is>
          <t>Rekapp is an application specialized in intervention management for professional installation. It improves the daily life of companies by improving the quality of service and communication. It helps to fluidify the processes and exchanges between the field and the offices.Read more about Rekapp</t>
        </is>
      </c>
    </row>
    <row r="24829">
      <c r="A24829" t="inlineStr">
        <is>
          <t>Operations Management</t>
        </is>
      </c>
      <c r="B24829" t="inlineStr">
        <is>
          <t>Field Service Management</t>
        </is>
      </c>
      <c r="C24829" t="inlineStr">
        <is>
          <t>https://www.getapp.com/operations-management-software/field-service-management/os/web-based</t>
        </is>
      </c>
      <c r="D24829" t="inlineStr">
        <is>
          <t>NEXSYS-ONE</t>
        </is>
      </c>
      <c r="E24829" t="inlineStr">
        <is>
          <t>https://www.getapp.com/operations-management-software/a/nexsys-one/</t>
        </is>
      </c>
      <c r="F24829" t="inlineStr">
        <is>
          <t>NEXSYS-ONE is a cloud-based access governance solution that helps in network audits, turnkey projects, tower sharing, network operations, and others. It can suit customers with different sizes of operations. The admin tool in the core of all of its modules – ADMIN-ONE, empowers customers to self-manage their platform. The tool could be adjusted to any language as per request.Read more about NEXSYS-ONE</t>
        </is>
      </c>
    </row>
    <row r="24830">
      <c r="A24830" t="inlineStr">
        <is>
          <t>Operations Management</t>
        </is>
      </c>
      <c r="B24830" t="inlineStr">
        <is>
          <t>Field Service Management</t>
        </is>
      </c>
      <c r="C24830" t="inlineStr">
        <is>
          <t>https://www.getapp.com/operations-management-software/field-service-management/os/web-based</t>
        </is>
      </c>
      <c r="D24830" t="inlineStr">
        <is>
          <t>Lexul Field Service</t>
        </is>
      </c>
      <c r="E24830" t="inlineStr">
        <is>
          <t>https://www.getapp.com/operations-management-software/a/lexul-field-service/</t>
        </is>
      </c>
      <c r="F24830" t="inlineStr">
        <is>
          <t>Lexul Field Service is a cloud-based solution, which helps small to large businesses streamline field service management via time tracking, performance monitoring, online invoicing, and more. The platform offers various features such as job photos, history tracking, documentation, and cash flow management.Read more about Lexul Field Service</t>
        </is>
      </c>
    </row>
    <row r="24831">
      <c r="A24831" t="inlineStr">
        <is>
          <t>Operations Management</t>
        </is>
      </c>
      <c r="B24831" t="inlineStr">
        <is>
          <t>Field Service Management</t>
        </is>
      </c>
      <c r="C24831" t="inlineStr">
        <is>
          <t>https://www.getapp.com/operations-management-software/field-service-management/os/web-based</t>
        </is>
      </c>
      <c r="D24831" t="inlineStr">
        <is>
          <t>Cyanic Task Lens</t>
        </is>
      </c>
      <c r="E24831" t="inlineStr">
        <is>
          <t>https://www.getapp.com/project-management-planning-software/a/cyanic-task-lens/</t>
        </is>
      </c>
      <c r="F24831" t="inlineStr">
        <is>
          <t>Cyanic Task Lens is a task management tool that automates work assignments, handoffs, and progress updates in projects. It is designed for field service companies that need to schedule and coordinate project tasks across teams in the field and the office.Read more about Cyanic Task Lens</t>
        </is>
      </c>
    </row>
    <row r="24832">
      <c r="A24832" t="inlineStr">
        <is>
          <t>Operations Management</t>
        </is>
      </c>
      <c r="B24832" t="inlineStr">
        <is>
          <t>Field Service Management</t>
        </is>
      </c>
      <c r="C24832" t="inlineStr">
        <is>
          <t>https://www.getapp.com/operations-management-software/field-service-management/os/web-based</t>
        </is>
      </c>
      <c r="D24832" t="inlineStr">
        <is>
          <t>Sidely</t>
        </is>
      </c>
      <c r="E24832" t="inlineStr">
        <is>
          <t>https://www.getapp.com/operations-management-software/a/sidely/</t>
        </is>
      </c>
      <c r="F24832" t="inlineStr">
        <is>
          <t>Sidely is the CRM/SFA for mobile sales forces.The mobile application enables your sales force to focus on actions in the field, giving them access to the company's entire sales ecosystem and freeing them from low value-added tasks.Read more about Sidely</t>
        </is>
      </c>
    </row>
    <row r="24833">
      <c r="A24833" t="inlineStr">
        <is>
          <t>Operations Management</t>
        </is>
      </c>
      <c r="B24833" t="inlineStr">
        <is>
          <t>Field Service Management</t>
        </is>
      </c>
      <c r="C24833" t="inlineStr">
        <is>
          <t>https://www.getapp.com/operations-management-software/field-service-management/os/web-based</t>
        </is>
      </c>
      <c r="D24833" t="inlineStr">
        <is>
          <t>Enterprise Asset Management</t>
        </is>
      </c>
      <c r="E24833" t="inlineStr">
        <is>
          <t>https://www.getapp.com/operations-management-software/a/enterprise-asset-management-1/</t>
        </is>
      </c>
      <c r="F24833"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4834">
      <c r="A24834" t="inlineStr">
        <is>
          <t>Operations Management</t>
        </is>
      </c>
      <c r="B24834" t="inlineStr">
        <is>
          <t>Field Service Management</t>
        </is>
      </c>
      <c r="C24834" t="inlineStr">
        <is>
          <t>https://www.getapp.com/operations-management-software/field-service-management/os/web-based</t>
        </is>
      </c>
      <c r="D24834" t="inlineStr">
        <is>
          <t>Raapyd Field Service Management</t>
        </is>
      </c>
      <c r="E24834" t="inlineStr">
        <is>
          <t>https://www.getapp.com/operations-management-software/a/raapyd-field-service-management/</t>
        </is>
      </c>
      <c r="F24834" t="inlineStr">
        <is>
          <t>Raapyd Field Service Management software provides comprehensive tools for remote teams to efficiently manage field operations. The solution features work order management, real-time technician tracking, and mobile connectivity that allows field staff to access essential information on-site. It streamlines scheduling processes, optimizes travel routes, and includes smart inventory management to ensure technicians have necessary supplies for task completion.Read more about Raapyd Field Service Management</t>
        </is>
      </c>
    </row>
    <row r="24835">
      <c r="A24835" t="inlineStr">
        <is>
          <t>Operations Management</t>
        </is>
      </c>
      <c r="B24835" t="inlineStr">
        <is>
          <t>Field Service Management</t>
        </is>
      </c>
      <c r="C24835" t="inlineStr">
        <is>
          <t>https://www.getapp.com/operations-management-software/field-service-management/os/web-based</t>
        </is>
      </c>
      <c r="D24835" t="inlineStr">
        <is>
          <t>TrustUp Pro</t>
        </is>
      </c>
      <c r="E24835" t="inlineStr">
        <is>
          <t>https://www.getapp.com/project-management-planning-software/a/worksite/</t>
        </is>
      </c>
      <c r="F24835" t="inlineStr">
        <is>
          <t>TrustUp Pro is a user-friendly and intuitive management solution for craftsmen and SMEs in the building and construction sector.Read more about TrustUp Pro</t>
        </is>
      </c>
    </row>
    <row r="24836">
      <c r="A24836" t="inlineStr">
        <is>
          <t>Operations Management</t>
        </is>
      </c>
      <c r="B24836" t="inlineStr">
        <is>
          <t>Field Service Management</t>
        </is>
      </c>
      <c r="C24836" t="inlineStr">
        <is>
          <t>https://www.getapp.com/operations-management-software/field-service-management/os/web-based</t>
        </is>
      </c>
      <c r="D24836" t="inlineStr">
        <is>
          <t>Service Suite</t>
        </is>
      </c>
      <c r="E24836" t="inlineStr">
        <is>
          <t>https://www.getapp.com/operations-management-software/a/service-suite/</t>
        </is>
      </c>
      <c r="F24836" t="inlineStr">
        <is>
          <t>Cloud-based, all-in-one, field service management software that helps businesses schedule tasks, manage resources, process online payments and more. Includes the super feature Smart Dispatching, which allows you to instantly assign the best-matched technician for the job in one click, every time.Read more about Service Suite</t>
        </is>
      </c>
    </row>
    <row r="24837">
      <c r="A24837" t="inlineStr">
        <is>
          <t>Operations Management</t>
        </is>
      </c>
      <c r="B24837" t="inlineStr">
        <is>
          <t>Field Service Management</t>
        </is>
      </c>
      <c r="C24837" t="inlineStr">
        <is>
          <t>https://www.getapp.com/operations-management-software/field-service-management/os/web-based</t>
        </is>
      </c>
      <c r="D24837" t="inlineStr">
        <is>
          <t>Cleargistix</t>
        </is>
      </c>
      <c r="E24837" t="inlineStr">
        <is>
          <t>https://www.getapp.com/operations-management-software/a/cleargistix/</t>
        </is>
      </c>
      <c r="F24837" t="inlineStr">
        <is>
          <t>Cleargistix is a cloud-based field service management software that helps businesses capture field information related to revenue, payroll, safety, and compliance.Read more about Cleargistix</t>
        </is>
      </c>
    </row>
    <row r="24838">
      <c r="A24838" t="inlineStr">
        <is>
          <t>Operations Management</t>
        </is>
      </c>
      <c r="B24838" t="inlineStr">
        <is>
          <t>Field Service Management</t>
        </is>
      </c>
      <c r="C24838" t="inlineStr">
        <is>
          <t>https://www.getapp.com/operations-management-software/field-service-management/os/web-based</t>
        </is>
      </c>
      <c r="D24838" t="inlineStr">
        <is>
          <t>Quicta</t>
        </is>
      </c>
      <c r="E24838" t="inlineStr">
        <is>
          <t>https://www.getapp.com/operations-management-software/a/quicta/</t>
        </is>
      </c>
      <c r="F24838" t="inlineStr">
        <is>
          <t>Quicta by Jcurve: Unify service operations, optimise resources, and enhance customer interactions. Streamline with booking, live chat, and invoicing. Integrate NetSuite ERP, accounting, and CRM. Expert support, tailored implementation for efficiency.Read more about Quicta</t>
        </is>
      </c>
    </row>
    <row r="24839">
      <c r="A24839" t="inlineStr">
        <is>
          <t>Operations Management</t>
        </is>
      </c>
      <c r="B24839" t="inlineStr">
        <is>
          <t>Field Service Management</t>
        </is>
      </c>
      <c r="C24839" t="inlineStr">
        <is>
          <t>https://www.getapp.com/operations-management-software/field-service-management/os/web-based</t>
        </is>
      </c>
      <c r="D24839" t="inlineStr">
        <is>
          <t>ServiceTrac</t>
        </is>
      </c>
      <c r="E24839" t="inlineStr">
        <is>
          <t>https://www.getapp.com/customer-management-software/a/servicetrac/</t>
        </is>
      </c>
      <c r="F24839" t="inlineStr">
        <is>
          <t>ServiceTrac is a cloud-based reference management software that helps businesses handle sales and service operations on a unified platform. The tool allows executives to generate customizable reports, providing insights into the performance of different regions and teams.Read more about ServiceTrac</t>
        </is>
      </c>
    </row>
    <row r="24840">
      <c r="A24840" t="inlineStr">
        <is>
          <t>Operations Management</t>
        </is>
      </c>
      <c r="B24840" t="inlineStr">
        <is>
          <t>Field Service Management</t>
        </is>
      </c>
      <c r="C24840" t="inlineStr">
        <is>
          <t>https://www.getapp.com/operations-management-software/field-service-management/os/web-based</t>
        </is>
      </c>
      <c r="D24840" t="inlineStr">
        <is>
          <t>ZenTrades</t>
        </is>
      </c>
      <c r="E24840" t="inlineStr">
        <is>
          <t>https://www.getapp.com/operations-management-software/a/zentrades/</t>
        </is>
      </c>
      <c r="F24840" t="inlineStr">
        <is>
          <t>ZenTrades is a digital transformation solution for various trades. It provides a field service management software with features like call booking, customizable forms, estimating and invoicing, QuickBooks integration, scheduling and dispatching, and service agreement management.Read more about ZenTrades</t>
        </is>
      </c>
    </row>
    <row r="24841">
      <c r="A24841" t="inlineStr">
        <is>
          <t>Operations Management</t>
        </is>
      </c>
      <c r="B24841" t="inlineStr">
        <is>
          <t>Field Service Management</t>
        </is>
      </c>
      <c r="C24841" t="inlineStr">
        <is>
          <t>https://www.getapp.com/operations-management-software/field-service-management/os/web-based</t>
        </is>
      </c>
      <c r="D24841" t="inlineStr">
        <is>
          <t>FSM Software</t>
        </is>
      </c>
      <c r="E24841" t="inlineStr">
        <is>
          <t>https://www.getapp.com/operations-management-software/a/fsm-software/</t>
        </is>
      </c>
      <c r="F24841" t="inlineStr">
        <is>
          <t>FSM Software is a cloud-based field service management software designed to help businesses streamline their operations such as scheduling, dispatching, and more.Read more about FSM Software</t>
        </is>
      </c>
    </row>
    <row r="24842">
      <c r="A24842" t="inlineStr">
        <is>
          <t>Operations Management</t>
        </is>
      </c>
      <c r="B24842" t="inlineStr">
        <is>
          <t>Field Service Management</t>
        </is>
      </c>
      <c r="C24842" t="inlineStr">
        <is>
          <t>https://www.getapp.com/operations-management-software/field-service-management/os/web-based</t>
        </is>
      </c>
      <c r="D24842" t="inlineStr">
        <is>
          <t>Tabs CAFM</t>
        </is>
      </c>
      <c r="E24842" t="inlineStr">
        <is>
          <t>https://www.getapp.com/operations-management-software/a/tabs-cafm/</t>
        </is>
      </c>
      <c r="F24842" t="inlineStr">
        <is>
          <t>Tabs CAFM is a Computer-Aided Facilities Management (CAFM) system designed to streamline facilities, estates, and service management operations.Read more about Tabs CAFM</t>
        </is>
      </c>
    </row>
    <row r="24843">
      <c r="A24843" t="inlineStr">
        <is>
          <t>Operations Management</t>
        </is>
      </c>
      <c r="B24843" t="inlineStr">
        <is>
          <t>Field Service Management</t>
        </is>
      </c>
      <c r="C24843" t="inlineStr">
        <is>
          <t>https://www.getapp.com/operations-management-software/field-service-management/os/web-based</t>
        </is>
      </c>
      <c r="D24843" t="inlineStr">
        <is>
          <t>MyMobiForce</t>
        </is>
      </c>
      <c r="E24843" t="inlineStr">
        <is>
          <t>https://www.getapp.com/operations-management-software/a/mymobiforce/</t>
        </is>
      </c>
      <c r="F24843" t="inlineStr">
        <is>
          <t>Blended FSM used by top OEMs like Voltas, Blue Star, Onida, etc., and marketplaces like Flipkart, Croma, etc.Read more about MyMobiForce</t>
        </is>
      </c>
    </row>
    <row r="24844">
      <c r="A24844" t="inlineStr">
        <is>
          <t>Operations Management</t>
        </is>
      </c>
      <c r="B24844" t="inlineStr">
        <is>
          <t>Field Service Management</t>
        </is>
      </c>
      <c r="C24844" t="inlineStr">
        <is>
          <t>https://www.getapp.com/operations-management-software/field-service-management/os/web-based</t>
        </is>
      </c>
      <c r="D24844" t="inlineStr">
        <is>
          <t>Moovago</t>
        </is>
      </c>
      <c r="E24844" t="inlineStr">
        <is>
          <t>https://www.getapp.com/transportation-logistics-software/a/moovago/</t>
        </is>
      </c>
      <c r="F24844" t="inlineStr">
        <is>
          <t>Moovago is a mobile CRM app for sales reps and sales teams, that gather all the useful tools they need for their every day work.Read more about Moovago</t>
        </is>
      </c>
    </row>
    <row r="24845">
      <c r="A24845" t="inlineStr">
        <is>
          <t>Operations Management</t>
        </is>
      </c>
      <c r="B24845" t="inlineStr">
        <is>
          <t>Field Service Management</t>
        </is>
      </c>
      <c r="C24845" t="inlineStr">
        <is>
          <t>https://www.getapp.com/operations-management-software/field-service-management/os/web-based</t>
        </is>
      </c>
      <c r="D24845" t="inlineStr">
        <is>
          <t>WorkSmart+</t>
        </is>
      </c>
      <c r="E24845" t="inlineStr">
        <is>
          <t>https://www.getapp.com/operations-management-software/a/worksmart/</t>
        </is>
      </c>
      <c r="F24845" t="inlineStr">
        <is>
          <t>WorkSmart+ is a cloud and mobile-based field service management software that helps businesses manage workspace and work orders, track asset performance, and facilitate collaboration between service personnel.Read more about WorkSmart+</t>
        </is>
      </c>
    </row>
    <row r="24846">
      <c r="A24846" t="inlineStr">
        <is>
          <t>Operations Management</t>
        </is>
      </c>
      <c r="B24846" t="inlineStr">
        <is>
          <t>Field Service Management</t>
        </is>
      </c>
      <c r="C24846" t="inlineStr">
        <is>
          <t>https://www.getapp.com/operations-management-software/field-service-management/os/web-based</t>
        </is>
      </c>
      <c r="D24846" t="inlineStr">
        <is>
          <t>RIVET</t>
        </is>
      </c>
      <c r="E24846" t="inlineStr">
        <is>
          <t>https://www.getapp.com/operations-management-software/a/rivet-1/</t>
        </is>
      </c>
      <c r="F24846" t="inlineStr">
        <is>
          <t>RIVET is a Labor Ops software platform for construction contractors with scheduling, dispatch, and forecasting capabilities that create efficiencies for operations teams.Read more about RIVET</t>
        </is>
      </c>
    </row>
    <row r="24847">
      <c r="A24847" t="inlineStr">
        <is>
          <t>Operations Management</t>
        </is>
      </c>
      <c r="B24847" t="inlineStr">
        <is>
          <t>Field Service Management</t>
        </is>
      </c>
      <c r="C24847" t="inlineStr">
        <is>
          <t>https://www.getapp.com/operations-management-software/field-service-management/os/web-based</t>
        </is>
      </c>
      <c r="D24847" t="inlineStr">
        <is>
          <t>TabTool</t>
        </is>
      </c>
      <c r="E24847" t="inlineStr">
        <is>
          <t>https://www.getapp.com/operations-management-software/a/tabtool/</t>
        </is>
      </c>
      <c r="F24847" t="inlineStr">
        <is>
          <t>By managing and documenting projects with TabTool, you increase project efficiency and save valuable time! With the TabTool-App, you can record all data on site in a structured and seamless manner on your tablet or smartphone. You can easily create professional reports at the touch of a button.Read more about TabTool</t>
        </is>
      </c>
    </row>
    <row r="24848">
      <c r="A24848" t="inlineStr">
        <is>
          <t>Operations Management</t>
        </is>
      </c>
      <c r="B24848" t="inlineStr">
        <is>
          <t>Field Service Management</t>
        </is>
      </c>
      <c r="C24848" t="inlineStr">
        <is>
          <t>https://www.getapp.com/operations-management-software/field-service-management/os/web-based</t>
        </is>
      </c>
      <c r="D24848" t="inlineStr">
        <is>
          <t>Worganizer</t>
        </is>
      </c>
      <c r="E24848" t="inlineStr">
        <is>
          <t>https://www.getapp.com/operations-management-software/a/worganizer/</t>
        </is>
      </c>
      <c r="F24848" t="inlineStr">
        <is>
          <t>Worganizer: Your all-in-one business companion. Streamline scheduling, manage employees effortlessly, and interact seamlessly with clients. Experience true organization with Worganizer.Read more about Worganizer</t>
        </is>
      </c>
    </row>
    <row r="24849">
      <c r="A24849" t="inlineStr">
        <is>
          <t>Operations Management</t>
        </is>
      </c>
      <c r="B24849" t="inlineStr">
        <is>
          <t>Field Service Management</t>
        </is>
      </c>
      <c r="C24849" t="inlineStr">
        <is>
          <t>https://www.getapp.com/operations-management-software/field-service-management/os/web-based</t>
        </is>
      </c>
      <c r="D24849" t="inlineStr">
        <is>
          <t>Tractics</t>
        </is>
      </c>
      <c r="E24849" t="inlineStr">
        <is>
          <t>https://www.getapp.com/project-management-planning-software/a/tractics/</t>
        </is>
      </c>
      <c r="F24849" t="inlineStr">
        <is>
          <t>Tractics is a construction management platform for heavy/civil contractors. The product’s focus lies between estimating and accounting and is aimed at improving overall project efficiencies through integrated applications and features.Read more about Tractics</t>
        </is>
      </c>
    </row>
    <row r="24850">
      <c r="A24850" t="inlineStr">
        <is>
          <t>Operations Management</t>
        </is>
      </c>
      <c r="B24850" t="inlineStr">
        <is>
          <t>Field Service Management</t>
        </is>
      </c>
      <c r="C24850" t="inlineStr">
        <is>
          <t>https://www.getapp.com/operations-management-software/field-service-management/os/web-based</t>
        </is>
      </c>
      <c r="D24850" t="inlineStr">
        <is>
          <t>Notifi</t>
        </is>
      </c>
      <c r="E24850" t="inlineStr">
        <is>
          <t>https://www.getapp.com/operations-management-software/a/notifi/</t>
        </is>
      </c>
      <c r="F24850" t="inlineStr">
        <is>
          <t>Notifi is an all-in-one platform for field service companies wanting to scale rapidly. With advanced customization, detailed reporting, and robust management tools, Notifi enhances efficiency and streamlines operations. The platform is suitable for HVAC, plumbing, landscaping, and cleaning businesses seeking growth.Read more about Notifi</t>
        </is>
      </c>
    </row>
    <row r="24851">
      <c r="A24851" t="inlineStr">
        <is>
          <t>Operations Management</t>
        </is>
      </c>
      <c r="B24851" t="inlineStr">
        <is>
          <t>Field Service Management</t>
        </is>
      </c>
      <c r="C24851" t="inlineStr">
        <is>
          <t>https://www.getapp.com/operations-management-software/field-service-management/os/web-based</t>
        </is>
      </c>
      <c r="D24851" t="inlineStr">
        <is>
          <t>Call List</t>
        </is>
      </c>
      <c r="E24851" t="inlineStr">
        <is>
          <t>https://www.getapp.com/operations-management-software/a/call-list/</t>
        </is>
      </c>
      <c r="F24851" t="inlineStr">
        <is>
          <t>Call List is a job scheduling and invoicing app designed to assist home services businesses in managing their complete operations. The app offers features such as scheduling, invoicing, mobile access, estimates, customer management, reporting, and timesheets, allowing businesses to streamline their processes and improve efficiency. With an intuitive design and easy-to-use features, Call List helps businesses stay organized, monitor their workforce, and provide a better customer experience.Read more about Call List</t>
        </is>
      </c>
    </row>
    <row r="24852">
      <c r="A24852" t="inlineStr">
        <is>
          <t>Operations Management</t>
        </is>
      </c>
      <c r="B24852" t="inlineStr">
        <is>
          <t>Field Service Management</t>
        </is>
      </c>
      <c r="C24852" t="inlineStr">
        <is>
          <t>https://www.getapp.com/operations-management-software/field-service-management/os/web-based</t>
        </is>
      </c>
      <c r="D24852" t="inlineStr">
        <is>
          <t>Bestekar 4.X</t>
        </is>
      </c>
      <c r="E24852" t="inlineStr">
        <is>
          <t>https://www.getapp.com/all-software/a/bestekar-4-x/</t>
        </is>
      </c>
      <c r="F24852" t="inlineStr">
        <is>
          <t>Bestekar 4.X is an all-in-one predictive maintenance platform for industrial teams. It combines operational technology with information technology to process sensor data from production plants, providing real-time insights into asset condition for sustainable business decisions.Read more about Bestekar 4.X</t>
        </is>
      </c>
    </row>
    <row r="24853">
      <c r="A24853" t="inlineStr">
        <is>
          <t>Operations Management</t>
        </is>
      </c>
      <c r="B24853" t="inlineStr">
        <is>
          <t>Field Service Management</t>
        </is>
      </c>
      <c r="C24853" t="inlineStr">
        <is>
          <t>https://www.getapp.com/operations-management-software/field-service-management/os/web-based</t>
        </is>
      </c>
      <c r="D24853" t="inlineStr">
        <is>
          <t>Candia.io</t>
        </is>
      </c>
      <c r="E24853" t="inlineStr">
        <is>
          <t>https://www.getapp.com/operations-management-software/a/candia-io/</t>
        </is>
      </c>
      <c r="F24853" t="inlineStr">
        <is>
          <t>Candia.io is a field service management (FSM) application for service businesses of all sizes, including cleaning crews, service technicians, and more. The application helps manage field workers, plan and schedule work, track time and automate quotes and invoices.Read more about Candia.io</t>
        </is>
      </c>
    </row>
    <row r="24854">
      <c r="A24854" t="inlineStr">
        <is>
          <t>Operations Management</t>
        </is>
      </c>
      <c r="B24854" t="inlineStr">
        <is>
          <t>Field Service Management</t>
        </is>
      </c>
      <c r="C24854" t="inlineStr">
        <is>
          <t>https://www.getapp.com/operations-management-software/field-service-management/os/web-based</t>
        </is>
      </c>
      <c r="D24854" t="inlineStr">
        <is>
          <t>Geovision Dispatch</t>
        </is>
      </c>
      <c r="E24854" t="inlineStr">
        <is>
          <t>https://www.getapp.com/retail-consumer-services-software/a/geovision-dispatch/</t>
        </is>
      </c>
      <c r="F24854" t="inlineStr">
        <is>
          <t>Geovision Dispatch helps businesses optimize routes, track deliveries, and boost efficiency. Real-time planning, AI traffic insights, and mobile access for seamless operations.Read more about Geovision Dispatch</t>
        </is>
      </c>
    </row>
    <row r="24855">
      <c r="A24855" t="inlineStr">
        <is>
          <t>Operations Management</t>
        </is>
      </c>
      <c r="B24855" t="inlineStr">
        <is>
          <t>Field Service Management</t>
        </is>
      </c>
      <c r="C24855" t="inlineStr">
        <is>
          <t>https://www.getapp.com/operations-management-software/field-service-management/os/web-based</t>
        </is>
      </c>
      <c r="D24855" t="inlineStr">
        <is>
          <t>ProgressionLIVE</t>
        </is>
      </c>
      <c r="E24855" t="inlineStr">
        <is>
          <t>https://www.getapp.com/operations-management-software/a/progressionlive/</t>
        </is>
      </c>
      <c r="F24855" t="inlineStr">
        <is>
          <t>ProgressionLIVE is a cloud-based dispatch platform and task management mobile application (iOS and Android) for employees on the road. It allows companies to create, schedule, dispatch, and invoice jobs all in one place.Read more about ProgressionLIVE</t>
        </is>
      </c>
    </row>
    <row r="24856">
      <c r="A24856" t="inlineStr">
        <is>
          <t>Operations Management</t>
        </is>
      </c>
      <c r="B24856" t="inlineStr">
        <is>
          <t>Field Service Management</t>
        </is>
      </c>
      <c r="C24856" t="inlineStr">
        <is>
          <t>https://www.getapp.com/operations-management-software/field-service-management/os/web-based</t>
        </is>
      </c>
      <c r="D24856" t="inlineStr">
        <is>
          <t>ImmoTrack</t>
        </is>
      </c>
      <c r="E24856" t="inlineStr">
        <is>
          <t>https://www.getapp.com/operations-management-software/a/immotrack/</t>
        </is>
      </c>
      <c r="F24856" t="inlineStr">
        <is>
          <t>ImmoTrack is a web-based software that enables you to better coordinate and process your orders in order to have quality and control over your buisness.Read more about ImmoTrack</t>
        </is>
      </c>
    </row>
    <row r="24857">
      <c r="A24857" t="inlineStr">
        <is>
          <t>Operations Management</t>
        </is>
      </c>
      <c r="B24857" t="inlineStr">
        <is>
          <t>Field Service Management</t>
        </is>
      </c>
      <c r="C24857" t="inlineStr">
        <is>
          <t>https://www.getapp.com/operations-management-software/field-service-management/os/web-based</t>
        </is>
      </c>
      <c r="D24857" t="inlineStr">
        <is>
          <t>Hop-place</t>
        </is>
      </c>
      <c r="E24857" t="inlineStr">
        <is>
          <t>https://www.getapp.com/operations-management-software/a/hop-place/</t>
        </is>
      </c>
      <c r="F24857" t="inlineStr">
        <is>
          <t>Hop-place is a cloud-based maintenance platform that helps businesses centralize, organize and track management, maintenance and interventions on sites, buildings and equipment.Read more about Hop-place</t>
        </is>
      </c>
    </row>
    <row r="24858">
      <c r="A24858" t="inlineStr">
        <is>
          <t>Operations Management</t>
        </is>
      </c>
      <c r="B24858" t="inlineStr">
        <is>
          <t>Field Service Management</t>
        </is>
      </c>
      <c r="C24858" t="inlineStr">
        <is>
          <t>https://www.getapp.com/operations-management-software/field-service-management/os/web-based</t>
        </is>
      </c>
      <c r="D24858" t="inlineStr">
        <is>
          <t>Sales Genie</t>
        </is>
      </c>
      <c r="E24858" t="inlineStr">
        <is>
          <t>https://www.getapp.com/operations-management-software/a/sales-genie/</t>
        </is>
      </c>
      <c r="F24858" t="inlineStr">
        <is>
          <t>Sales Genie is an Android-based sales employee tracking app with a web-based admin panel. It covers the GPS location of on-field sales representatives, activity management, real-time performance tracking, customer meetings, orders, payments, and feedback.Read more about Sales Genie</t>
        </is>
      </c>
    </row>
    <row r="24859">
      <c r="A24859" t="inlineStr">
        <is>
          <t>Operations Management</t>
        </is>
      </c>
      <c r="B24859" t="inlineStr">
        <is>
          <t>Field Service Management</t>
        </is>
      </c>
      <c r="C24859" t="inlineStr">
        <is>
          <t>https://www.getapp.com/operations-management-software/field-service-management/os/web-based</t>
        </is>
      </c>
      <c r="D24859" t="inlineStr">
        <is>
          <t>Connected Services</t>
        </is>
      </c>
      <c r="E24859" t="inlineStr">
        <is>
          <t>https://www.getapp.com/real-estate-property-software/a/connected-services/</t>
        </is>
      </c>
      <c r="F24859" t="inlineStr">
        <is>
          <t>Connected Services offers is a cloud-based platform to manage service delivery and supply chain requirements for clients. The software centralizes work order and vendor management, scheduling, route optimization, reporting, maintenance, and supply procurement. Connected Services leverages supply procurement to maintain, repair, and operate properties.Read more about Connected Services</t>
        </is>
      </c>
    </row>
    <row r="24860">
      <c r="A24860" t="inlineStr">
        <is>
          <t>Operations Management</t>
        </is>
      </c>
      <c r="B24860" t="inlineStr">
        <is>
          <t>Field Service Management</t>
        </is>
      </c>
      <c r="C24860" t="inlineStr">
        <is>
          <t>https://www.getapp.com/operations-management-software/field-service-management/os/web-based</t>
        </is>
      </c>
      <c r="D24860" t="inlineStr">
        <is>
          <t>Zinier</t>
        </is>
      </c>
      <c r="E24860" t="inlineStr">
        <is>
          <t>https://www.getapp.com/all-software/a/zinier/</t>
        </is>
      </c>
      <c r="F24860" t="inlineStr">
        <is>
          <t>Zinier is a customizable field service management software that includes features such as mobile task execution, scheduling and dispatch, capacity management, parts and inventory, asset management, reporting and analytics, forms and checklists, chat, audits, appointment booking, and a customer portal.Read more about Zinier</t>
        </is>
      </c>
    </row>
    <row r="24861">
      <c r="A24861" t="inlineStr">
        <is>
          <t>Operations Management</t>
        </is>
      </c>
      <c r="B24861" t="inlineStr">
        <is>
          <t>Field Service Management</t>
        </is>
      </c>
      <c r="C24861" t="inlineStr">
        <is>
          <t>https://www.getapp.com/operations-management-software/field-service-management/os/web-based</t>
        </is>
      </c>
      <c r="D24861" t="inlineStr">
        <is>
          <t>myB2O Interventions</t>
        </is>
      </c>
      <c r="E24861" t="inlineStr">
        <is>
          <t>https://www.getapp.com/operations-management-software/a/myb2o-interventions/</t>
        </is>
      </c>
      <c r="F24861" t="inlineStr">
        <is>
          <t>myB2O Interventions offers a comprehensive CMMS solution designed to streamline maintenance and field service operations.Read more about myB2O Interventions</t>
        </is>
      </c>
    </row>
    <row r="24862">
      <c r="A24862" t="inlineStr">
        <is>
          <t>Operations Management</t>
        </is>
      </c>
      <c r="B24862" t="inlineStr">
        <is>
          <t>Field Service Management</t>
        </is>
      </c>
      <c r="C24862" t="inlineStr">
        <is>
          <t>https://www.getapp.com/operations-management-software/field-service-management/os/web-based</t>
        </is>
      </c>
      <c r="D24862" t="inlineStr">
        <is>
          <t>vx Field</t>
        </is>
      </c>
      <c r="E24862" t="inlineStr">
        <is>
          <t>https://www.getapp.com/all-software/a/vx-field/</t>
        </is>
      </c>
      <c r="F24862" t="inlineStr">
        <is>
          <t>Vx Field is a field service management software that enhances service execution, parts tracking, invoicing, and efficiency. It automates team scheduling and dispatching with schedule, job, and map views to optimize based on business priorities. Vx Field offers visibility into workforce effectiveness and processes, helping teams enhance performance. It aims to meet customer expectations and maximize the value service teams add to the bottom line.Read more about vx Field</t>
        </is>
      </c>
    </row>
    <row r="24863">
      <c r="A24863" t="inlineStr">
        <is>
          <t>Operations Management</t>
        </is>
      </c>
      <c r="B24863" t="inlineStr">
        <is>
          <t>Field Service Management</t>
        </is>
      </c>
      <c r="C24863" t="inlineStr">
        <is>
          <t>https://www.getapp.com/operations-management-software/field-service-management/os/web-based</t>
        </is>
      </c>
      <c r="D24863" t="inlineStr">
        <is>
          <t>FormsPro</t>
        </is>
      </c>
      <c r="E24863" t="inlineStr">
        <is>
          <t>https://www.getapp.com/website-ecommerce-software/a/formspro/</t>
        </is>
      </c>
      <c r="F24863" t="inlineStr">
        <is>
          <t>FormsPro is a mobile forms platform that simplifies complex business processes by enabling users to configure smart forms with business logic, conditional logic, required fields, workflows, and more. Users can create digitized forms that resemble existing paper forms to increase user adoption. FormsPro allows users to work offline with automatic syncing and integrates data across systems to eliminate re-entry.Read more about FormsPro</t>
        </is>
      </c>
    </row>
    <row r="24864">
      <c r="A24864" t="inlineStr">
        <is>
          <t>Operations Management</t>
        </is>
      </c>
      <c r="B24864" t="inlineStr">
        <is>
          <t>Field Service Management</t>
        </is>
      </c>
      <c r="C24864" t="inlineStr">
        <is>
          <t>https://www.getapp.com/operations-management-software/field-service-management/os/web-based</t>
        </is>
      </c>
      <c r="D24864" t="inlineStr">
        <is>
          <t>Arrivy Field Service Management</t>
        </is>
      </c>
      <c r="E24864" t="inlineStr">
        <is>
          <t>https://www.getapp.com/operations-management-software/a/arrivy-field-service-management/</t>
        </is>
      </c>
      <c r="F24864" t="inlineStr">
        <is>
          <t>Arrivy is the go-to cloud-based solution for service professionals, automating workflows and dispatch processes across various industries, eliminating paperwork through digital automation.Read more about Arrivy Field Service Management</t>
        </is>
      </c>
    </row>
    <row r="24865">
      <c r="A24865" t="inlineStr">
        <is>
          <t>Operations Management</t>
        </is>
      </c>
      <c r="B24865" t="inlineStr">
        <is>
          <t>Field Service Management</t>
        </is>
      </c>
      <c r="C24865" t="inlineStr">
        <is>
          <t>https://www.getapp.com/operations-management-software/field-service-management/os/web-based</t>
        </is>
      </c>
      <c r="D24865" t="inlineStr">
        <is>
          <t>Etaprise</t>
        </is>
      </c>
      <c r="E24865" t="inlineStr">
        <is>
          <t>https://www.getapp.com/operations-management-software/a/etaprise/</t>
        </is>
      </c>
      <c r="F24865" t="inlineStr">
        <is>
          <t>Etaprise is a cloud-based field service management solution that helps Field Services businesses to achieve peak efficiency with AI.Read more about Etaprise</t>
        </is>
      </c>
    </row>
    <row r="24866">
      <c r="A24866" t="inlineStr">
        <is>
          <t>Operations Management</t>
        </is>
      </c>
      <c r="B24866" t="inlineStr">
        <is>
          <t>Field Service Management</t>
        </is>
      </c>
      <c r="C24866" t="inlineStr">
        <is>
          <t>https://www.getapp.com/operations-management-software/field-service-management/os/web-based</t>
        </is>
      </c>
      <c r="D24866" t="inlineStr">
        <is>
          <t>mona</t>
        </is>
      </c>
      <c r="E24866" t="inlineStr">
        <is>
          <t>https://www.getapp.com/all-software/a/mona-1/</t>
        </is>
      </c>
      <c r="F24866" t="inlineStr">
        <is>
          <t>Mona ist die ideale Lösung für KMU im Facility Management: Planen und verwalten Sie Mitarbeiter, Ressourcen und Aufträge, erfassen Sie Daten mobil und messen Sie Leistung. Funktionen: Kundenkonfiguration, Zeiterfassung, Terminbenachrichtigungen, Auftrags- und Ressourcenverwaltung sowie BerichterstelRead more about mona</t>
        </is>
      </c>
    </row>
    <row r="24867">
      <c r="A24867" t="inlineStr">
        <is>
          <t>Operations Management</t>
        </is>
      </c>
      <c r="B24867" t="inlineStr">
        <is>
          <t>Field Service Management</t>
        </is>
      </c>
      <c r="C24867" t="inlineStr">
        <is>
          <t>https://www.getapp.com/operations-management-software/field-service-management/os/web-based</t>
        </is>
      </c>
      <c r="D24867" t="inlineStr">
        <is>
          <t>CareClean</t>
        </is>
      </c>
      <c r="E24867" t="inlineStr">
        <is>
          <t>https://www.getapp.com/operations-management-software/a/careclean/</t>
        </is>
      </c>
      <c r="F24867" t="inlineStr">
        <is>
          <t>CareClean is a comprehensive housekeeping management software that simplifies your facility's cleaning schedules. The software offers features like easy scheduling, QR code scanning, mobile app access, inspection audits, stock inventory management, and detailed reporting to help you stay organized and efficient. CareClean's user-friendly interface and all-inclusive pricing options make it a powerful tool for managing your housekeeping operations.Read more about CareClean</t>
        </is>
      </c>
    </row>
    <row r="24868">
      <c r="A24868" t="inlineStr">
        <is>
          <t>Operations Management</t>
        </is>
      </c>
      <c r="B24868" t="inlineStr">
        <is>
          <t>Field Service Management</t>
        </is>
      </c>
      <c r="C24868" t="inlineStr">
        <is>
          <t>https://www.getapp.com/operations-management-software/field-service-management/os/web-based</t>
        </is>
      </c>
      <c r="D24868" t="inlineStr">
        <is>
          <t>Resco Field Service+</t>
        </is>
      </c>
      <c r="E24868" t="inlineStr">
        <is>
          <t>https://www.getapp.com/operations-management-software/a/resco-field-service/</t>
        </is>
      </c>
      <c r="F24868" t="inlineStr">
        <is>
          <t>A mobile extension for all your field service operations in Microsoft Dynamics 365, Power Platform, and Salesforce.Read more about Resco Field Service+</t>
        </is>
      </c>
    </row>
    <row r="24869">
      <c r="A24869" t="inlineStr">
        <is>
          <t>Operations Management</t>
        </is>
      </c>
      <c r="B24869" t="inlineStr">
        <is>
          <t>Field Service Management</t>
        </is>
      </c>
      <c r="C24869" t="inlineStr">
        <is>
          <t>https://www.getapp.com/operations-management-software/field-service-management/os/web-based</t>
        </is>
      </c>
      <c r="D24869" t="inlineStr">
        <is>
          <t>RapidWorks</t>
        </is>
      </c>
      <c r="E24869" t="inlineStr">
        <is>
          <t>https://www.getapp.com/operations-management-software/a/rapidworks/</t>
        </is>
      </c>
      <c r="F24869" t="inlineStr">
        <is>
          <t>RapidWorks is a cloud-based field service management solution designed specifically for heavy equipment companies operating in concrete pumping, hydrovac excavation, crane rental, and drilling businesses. The platform streamlines operations from quote to cash, enabling businesses to manage their trucks, crew, and jobs through an integrated system. It provides real-time visibility of equipment and operator availability, allowing dispatchers to efficiently schedule resources.Read more about RapidWorks</t>
        </is>
      </c>
    </row>
    <row r="24870">
      <c r="A24870" t="inlineStr">
        <is>
          <t>Operations Management</t>
        </is>
      </c>
      <c r="B24870" t="inlineStr">
        <is>
          <t>Field Service Management</t>
        </is>
      </c>
      <c r="C24870" t="inlineStr">
        <is>
          <t>https://www.getapp.com/operations-management-software/field-service-management/os/web-based</t>
        </is>
      </c>
      <c r="D24870" t="inlineStr">
        <is>
          <t>Veylo</t>
        </is>
      </c>
      <c r="E24870" t="inlineStr">
        <is>
          <t>https://www.getapp.com/operations-management-software/a/veylo/</t>
        </is>
      </c>
      <c r="F24870" t="inlineStr">
        <is>
          <t>Veylo is a field service management software designed for small teams in trades and home services. The platform offers job scheduling, client management, purchase tracking, and team coordination through a lightweight interface accessible via web and mobile applications. Veylo includes features such as real-time job status updates, batch invoicing, recurring job creation, and checklist functionality to help reduce administrative workload.Read more about Veylo</t>
        </is>
      </c>
    </row>
    <row r="24871">
      <c r="A24871" t="inlineStr">
        <is>
          <t>Operations Management</t>
        </is>
      </c>
      <c r="B24871" t="inlineStr">
        <is>
          <t>Field Service Management</t>
        </is>
      </c>
      <c r="C24871" t="inlineStr">
        <is>
          <t>https://www.getapp.com/operations-management-software/field-service-management/os/web-based</t>
        </is>
      </c>
      <c r="D24871" t="inlineStr">
        <is>
          <t>FieldPie</t>
        </is>
      </c>
      <c r="E24871" t="inlineStr">
        <is>
          <t>https://www.getapp.com/operations-management-software/a/fieldpie/</t>
        </is>
      </c>
      <c r="F24871" t="inlineStr">
        <is>
          <t>FieldPie functions as a comprehensive field management platform that consolidates all field operations into a single system. The system enables organizations to manage field team visits, plans, and activities in real-time while providing customizable forms and checklists for streamlined data collection. Field representatives can utilize the mobile application to capture photos, customer notes, and other critical information directly from the field, even when working offline.Read more about FieldPie</t>
        </is>
      </c>
    </row>
    <row r="24872">
      <c r="A24872" t="inlineStr">
        <is>
          <t>Operations Management</t>
        </is>
      </c>
      <c r="B24872" t="inlineStr">
        <is>
          <t>Field Service Management</t>
        </is>
      </c>
      <c r="C24872" t="inlineStr">
        <is>
          <t>https://www.getapp.com/operations-management-software/field-service-management/os/web-based</t>
        </is>
      </c>
      <c r="D24872" t="inlineStr">
        <is>
          <t>QuoteIQ</t>
        </is>
      </c>
      <c r="E24872" t="inlineStr">
        <is>
          <t>https://www.getapp.com/operations-management-software/a/quoteiq/</t>
        </is>
      </c>
      <c r="F24872" t="inlineStr">
        <is>
          <t>QuoteIQ is a CRM for pressure washing, lawn care, cleaning, junk removal, and other home service businesses. Send quotes, collect payments, schedule jobs, track analytics, manage customers, and get paid—all in one place.Read more about QuoteIQ</t>
        </is>
      </c>
    </row>
    <row r="24873">
      <c r="A24873" t="inlineStr">
        <is>
          <t>Operations Management</t>
        </is>
      </c>
      <c r="B24873" t="inlineStr">
        <is>
          <t>Field Service Management</t>
        </is>
      </c>
      <c r="C24873" t="inlineStr">
        <is>
          <t>https://www.getapp.com/operations-management-software/field-service-management/os/web-based</t>
        </is>
      </c>
      <c r="D24873" t="inlineStr">
        <is>
          <t>Nextbitt</t>
        </is>
      </c>
      <c r="E24873" t="inlineStr">
        <is>
          <t>https://www.getapp.com/operations-management-software/a/nextbitt/</t>
        </is>
      </c>
      <c r="F24873" t="inlineStr">
        <is>
          <t>Nextbitt’s field service tools simplify technician coordination, asset inspections, and SLA tracking. Get visibility and control over all field activities from a centralized command interface.Read more about Nextbitt</t>
        </is>
      </c>
    </row>
    <row r="24874">
      <c r="A24874" t="inlineStr">
        <is>
          <t>Operations Management</t>
        </is>
      </c>
      <c r="B24874" t="inlineStr">
        <is>
          <t>Field Service Management</t>
        </is>
      </c>
      <c r="C24874" t="inlineStr">
        <is>
          <t>https://www.getapp.com/operations-management-software/field-service-management/os/web-based</t>
        </is>
      </c>
      <c r="D24874" t="inlineStr">
        <is>
          <t>JobPro Technology</t>
        </is>
      </c>
      <c r="E24874" t="inlineStr">
        <is>
          <t>https://www.getapp.com/operations-management-software/a/jobpro-technology/</t>
        </is>
      </c>
      <c r="F24874" t="inlineStr">
        <is>
          <t>JobPro Technology is the leading web-based job management software system developed for a variety of subcontracting businesses . It aims to simplify an organization's workflow through an easy-to-follow, structured process for managing leads, building and sending proposals, scheduling, tracking material usage, and invoicing customers.Read more about JobPro Technology</t>
        </is>
      </c>
    </row>
    <row r="24875">
      <c r="A24875" t="inlineStr">
        <is>
          <t>Operations Management</t>
        </is>
      </c>
      <c r="B24875" t="inlineStr">
        <is>
          <t>Field Service Management</t>
        </is>
      </c>
      <c r="C24875" t="inlineStr">
        <is>
          <t>https://www.getapp.com/operations-management-software/field-service-management/os/web-based</t>
        </is>
      </c>
      <c r="D24875" t="inlineStr">
        <is>
          <t>Zentive</t>
        </is>
      </c>
      <c r="E24875" t="inlineStr">
        <is>
          <t>https://www.getapp.com/operations-management-software/a/zentive/</t>
        </is>
      </c>
      <c r="F24875" t="inlineStr">
        <is>
          <t>Zentive is a cloud-based field service management platform that enables service businesses to streamline operations, delight customers, and increase profitability. It assists with smart scheduling, dispatching, digital forms management, and automated invoicing.Read more about Zentive</t>
        </is>
      </c>
    </row>
    <row r="24876">
      <c r="A24876" t="inlineStr">
        <is>
          <t>Operations Management</t>
        </is>
      </c>
      <c r="B24876" t="inlineStr">
        <is>
          <t>Field Service Management</t>
        </is>
      </c>
      <c r="C24876" t="inlineStr">
        <is>
          <t>https://www.getapp.com/operations-management-software/field-service-management/os/web-based</t>
        </is>
      </c>
      <c r="D24876" t="inlineStr">
        <is>
          <t>IClass FS</t>
        </is>
      </c>
      <c r="E24876" t="inlineStr">
        <is>
          <t>https://www.getapp.com/operations-management-software/a/iclass-fs/</t>
        </is>
      </c>
      <c r="F24876" t="inlineStr">
        <is>
          <t>IClass optimizes technician and maintenance management, integrating FSM and CMMS for full control of services, costs, and equipment.Read more about IClass FS</t>
        </is>
      </c>
    </row>
    <row r="24877">
      <c r="A24877" t="inlineStr">
        <is>
          <t>Operations Management</t>
        </is>
      </c>
      <c r="B24877" t="inlineStr">
        <is>
          <t>Field Service Management</t>
        </is>
      </c>
      <c r="C24877" t="inlineStr">
        <is>
          <t>https://www.getapp.com/operations-management-software/field-service-management/os/web-based</t>
        </is>
      </c>
      <c r="D24877" t="inlineStr">
        <is>
          <t>ImmoTrack</t>
        </is>
      </c>
      <c r="E24877" t="inlineStr">
        <is>
          <t>https://www.getapp.com/operations-management-software/a/immotrack/</t>
        </is>
      </c>
      <c r="F24877" t="inlineStr">
        <is>
          <t>ImmoTrack is a web-based software that enables you to better coordinate and process your orders in order to have quality and control over your buisness.Read more about ImmoTrack</t>
        </is>
      </c>
    </row>
    <row r="24878">
      <c r="A24878" t="inlineStr">
        <is>
          <t>Operations Management</t>
        </is>
      </c>
      <c r="B24878" t="inlineStr">
        <is>
          <t>Field Service Management</t>
        </is>
      </c>
      <c r="C24878" t="inlineStr">
        <is>
          <t>https://www.getapp.com/operations-management-software/field-service-management/os/web-based</t>
        </is>
      </c>
      <c r="D24878" t="inlineStr">
        <is>
          <t>Hop-place</t>
        </is>
      </c>
      <c r="E24878" t="inlineStr">
        <is>
          <t>https://www.getapp.com/operations-management-software/a/hop-place/</t>
        </is>
      </c>
      <c r="F24878" t="inlineStr">
        <is>
          <t>Hop-place is a cloud-based maintenance platform that helps businesses centralize, organize and track management, maintenance and interventions on sites, buildings and equipment.Read more about Hop-place</t>
        </is>
      </c>
    </row>
    <row r="24879">
      <c r="A24879" t="inlineStr">
        <is>
          <t>Operations Management</t>
        </is>
      </c>
      <c r="B24879" t="inlineStr">
        <is>
          <t>Field Service Management</t>
        </is>
      </c>
      <c r="C24879" t="inlineStr">
        <is>
          <t>https://www.getapp.com/operations-management-software/field-service-management/os/web-based</t>
        </is>
      </c>
      <c r="D24879" t="inlineStr">
        <is>
          <t>Sales Genie</t>
        </is>
      </c>
      <c r="E24879" t="inlineStr">
        <is>
          <t>https://www.getapp.com/operations-management-software/a/sales-genie/</t>
        </is>
      </c>
      <c r="F24879" t="inlineStr">
        <is>
          <t>Sales Genie is an Android-based sales employee tracking app with a web-based admin panel. It covers the GPS location of on-field sales representatives, activity management, real-time performance tracking, customer meetings, orders, payments, and feedback.Read more about Sales Genie</t>
        </is>
      </c>
    </row>
    <row r="24880">
      <c r="A24880" t="inlineStr">
        <is>
          <t>Operations Management</t>
        </is>
      </c>
      <c r="B24880" t="inlineStr">
        <is>
          <t>Field Service Management</t>
        </is>
      </c>
      <c r="C24880" t="inlineStr">
        <is>
          <t>https://www.getapp.com/operations-management-software/field-service-management/os/web-based</t>
        </is>
      </c>
      <c r="D24880" t="inlineStr">
        <is>
          <t>Etaprise</t>
        </is>
      </c>
      <c r="E24880" t="inlineStr">
        <is>
          <t>https://www.getapp.com/operations-management-software/a/etaprise/</t>
        </is>
      </c>
      <c r="F24880" t="inlineStr">
        <is>
          <t>Etaprise is a cloud-based field service management solution that helps Field Services businesses to achieve peak efficiency with AI.Read more about Etaprise</t>
        </is>
      </c>
    </row>
    <row r="24881">
      <c r="A24881" t="inlineStr">
        <is>
          <t>Operations Management</t>
        </is>
      </c>
      <c r="B24881" t="inlineStr">
        <is>
          <t>Field Service Management</t>
        </is>
      </c>
      <c r="C24881" t="inlineStr">
        <is>
          <t>https://www.getapp.com/operations-management-software/field-service-management/os/web-based</t>
        </is>
      </c>
      <c r="D24881" t="inlineStr">
        <is>
          <t>Connected Services</t>
        </is>
      </c>
      <c r="E24881" t="inlineStr">
        <is>
          <t>https://www.getapp.com/real-estate-property-software/a/connected-services/</t>
        </is>
      </c>
      <c r="F24881" t="inlineStr">
        <is>
          <t>Connected Services offers is a cloud-based platform to manage service delivery and supply chain requirements for clients. The software centralizes work order and vendor management, scheduling, route optimization, reporting, maintenance, and supply procurement. Connected Services leverages supply procurement to maintain, repair, and operate properties.Read more about Connected Services</t>
        </is>
      </c>
    </row>
    <row r="24882">
      <c r="A24882" t="inlineStr">
        <is>
          <t>Operations Management</t>
        </is>
      </c>
      <c r="B24882" t="inlineStr">
        <is>
          <t>Field Service Management</t>
        </is>
      </c>
      <c r="C24882" t="inlineStr">
        <is>
          <t>https://www.getapp.com/operations-management-software/field-service-management/os/web-based</t>
        </is>
      </c>
      <c r="D24882" t="inlineStr">
        <is>
          <t>myB2O Interventions</t>
        </is>
      </c>
      <c r="E24882" t="inlineStr">
        <is>
          <t>https://www.getapp.com/operations-management-software/a/myb2o-interventions/</t>
        </is>
      </c>
      <c r="F24882" t="inlineStr">
        <is>
          <t>myB2O Interventions offers a comprehensive CMMS solution designed to streamline maintenance and field service operations.Read more about myB2O Interventions</t>
        </is>
      </c>
    </row>
    <row r="24883">
      <c r="A24883" t="inlineStr">
        <is>
          <t>Operations Management</t>
        </is>
      </c>
      <c r="B24883" t="inlineStr">
        <is>
          <t>Field Service Management</t>
        </is>
      </c>
      <c r="C24883" t="inlineStr">
        <is>
          <t>https://www.getapp.com/operations-management-software/field-service-management/os/web-based</t>
        </is>
      </c>
      <c r="D24883" t="inlineStr">
        <is>
          <t>vx Field</t>
        </is>
      </c>
      <c r="E24883" t="inlineStr">
        <is>
          <t>https://www.getapp.com/all-software/a/vx-field/</t>
        </is>
      </c>
      <c r="F24883" t="inlineStr">
        <is>
          <t>Vx Field is a field service management software that enhances service execution, parts tracking, invoicing, and efficiency. It automates team scheduling and dispatching with schedule, job, and map views to optimize based on business priorities. Vx Field offers visibility into workforce effectiveness and processes, helping teams enhance performance. It aims to meet customer expectations and maximize the value service teams add to the bottom line.Read more about vx Field</t>
        </is>
      </c>
    </row>
    <row r="24884">
      <c r="A24884" t="inlineStr">
        <is>
          <t>Operations Management</t>
        </is>
      </c>
      <c r="B24884" t="inlineStr">
        <is>
          <t>Field Service Management</t>
        </is>
      </c>
      <c r="C24884" t="inlineStr">
        <is>
          <t>https://www.getapp.com/operations-management-software/field-service-management/os/web-based</t>
        </is>
      </c>
      <c r="D24884" t="inlineStr">
        <is>
          <t>FormsPro</t>
        </is>
      </c>
      <c r="E24884" t="inlineStr">
        <is>
          <t>https://www.getapp.com/website-ecommerce-software/a/formspro/</t>
        </is>
      </c>
      <c r="F24884" t="inlineStr">
        <is>
          <t>FormsPro is a mobile forms platform that simplifies complex business processes by enabling users to configure smart forms with business logic, conditional logic, required fields, workflows, and more. Users can create digitized forms that resemble existing paper forms to increase user adoption. FormsPro allows users to work offline with automatic syncing and integrates data across systems to eliminate re-entry.Read more about FormsPro</t>
        </is>
      </c>
    </row>
    <row r="24885">
      <c r="A24885" t="inlineStr">
        <is>
          <t>Operations Management</t>
        </is>
      </c>
      <c r="B24885" t="inlineStr">
        <is>
          <t>Field Service Management</t>
        </is>
      </c>
      <c r="C24885" t="inlineStr">
        <is>
          <t>https://www.getapp.com/operations-management-software/field-service-management/os/web-based</t>
        </is>
      </c>
      <c r="D24885" t="inlineStr">
        <is>
          <t>Arrivy Field Service Management</t>
        </is>
      </c>
      <c r="E24885" t="inlineStr">
        <is>
          <t>https://www.getapp.com/operations-management-software/a/arrivy-field-service-management/</t>
        </is>
      </c>
      <c r="F24885" t="inlineStr">
        <is>
          <t>Arrivy is the go-to cloud-based solution for service professionals, automating workflows and dispatch processes across various industries, eliminating paperwork through digital automation.Read more about Arrivy Field Service Management</t>
        </is>
      </c>
    </row>
    <row r="24886">
      <c r="A24886" t="inlineStr">
        <is>
          <t>Operations Management</t>
        </is>
      </c>
      <c r="B24886" t="inlineStr">
        <is>
          <t>Field Service Management</t>
        </is>
      </c>
      <c r="C24886" t="inlineStr">
        <is>
          <t>https://www.getapp.com/operations-management-software/field-service-management/os/web-based</t>
        </is>
      </c>
      <c r="D24886" t="inlineStr">
        <is>
          <t>CORIM</t>
        </is>
      </c>
      <c r="E24886" t="inlineStr">
        <is>
          <t>https://www.getapp.com/operations-management-software/a/corim/</t>
        </is>
      </c>
      <c r="F24886" t="inlineStr">
        <is>
          <t>Corim is a CMMS software for managing maintenance activities. The Corim suite allows optimal management of industrial equipment: availability of production tools, safety, compliance, and quality, for businesses of all sizes.Read more about CORIM</t>
        </is>
      </c>
    </row>
    <row r="24887">
      <c r="A24887" t="inlineStr">
        <is>
          <t>Operations Management</t>
        </is>
      </c>
      <c r="B24887" t="inlineStr">
        <is>
          <t>Field Service Management</t>
        </is>
      </c>
      <c r="C24887" t="inlineStr">
        <is>
          <t>https://www.getapp.com/operations-management-software/field-service-management/os/web-based</t>
        </is>
      </c>
      <c r="D24887" t="inlineStr">
        <is>
          <t>RIVET</t>
        </is>
      </c>
      <c r="E24887" t="inlineStr">
        <is>
          <t>https://www.getapp.com/operations-management-software/a/rivet-1/</t>
        </is>
      </c>
      <c r="F24887" t="inlineStr">
        <is>
          <t>RIVET is a Labor Ops software platform for construction contractors with scheduling, dispatch, and forecasting capabilities that create efficiencies for operations teams.Read more about RIVET</t>
        </is>
      </c>
    </row>
    <row r="24888">
      <c r="A24888" t="inlineStr">
        <is>
          <t>Operations Management</t>
        </is>
      </c>
      <c r="B24888" t="inlineStr">
        <is>
          <t>Field Service Management</t>
        </is>
      </c>
      <c r="C24888" t="inlineStr">
        <is>
          <t>https://www.getapp.com/operations-management-software/field-service-management/os/web-based</t>
        </is>
      </c>
      <c r="D24888" t="inlineStr">
        <is>
          <t>TabTool</t>
        </is>
      </c>
      <c r="E24888" t="inlineStr">
        <is>
          <t>https://www.getapp.com/operations-management-software/a/tabtool/</t>
        </is>
      </c>
      <c r="F24888" t="inlineStr">
        <is>
          <t>By managing and documenting projects with TabTool, you increase project efficiency and save valuable time! With the TabTool-App, you can record all data on site in a structured and seamless manner on your tablet or smartphone. You can easily create professional reports at the touch of a button.Read more about TabTool</t>
        </is>
      </c>
    </row>
    <row r="24889">
      <c r="A24889" t="inlineStr">
        <is>
          <t>Operations Management</t>
        </is>
      </c>
      <c r="B24889" t="inlineStr">
        <is>
          <t>Field Service Management</t>
        </is>
      </c>
      <c r="C24889" t="inlineStr">
        <is>
          <t>https://www.getapp.com/operations-management-software/field-service-management/os/web-based</t>
        </is>
      </c>
      <c r="D24889" t="inlineStr">
        <is>
          <t>CORIM</t>
        </is>
      </c>
      <c r="E24889" t="inlineStr">
        <is>
          <t>https://www.getapp.com/operations-management-software/a/corim/</t>
        </is>
      </c>
      <c r="F24889" t="inlineStr">
        <is>
          <t>Corim is a CMMS software for managing maintenance activities. The Corim suite allows optimal management of industrial equipment: availability of production tools, safety, compliance, and quality, for businesses of all sizes.Read more about CORIM</t>
        </is>
      </c>
    </row>
    <row r="24890">
      <c r="A24890" t="inlineStr">
        <is>
          <t>Operations Management</t>
        </is>
      </c>
      <c r="B24890" t="inlineStr">
        <is>
          <t>Field Service Management</t>
        </is>
      </c>
      <c r="C24890" t="inlineStr">
        <is>
          <t>https://www.getapp.com/operations-management-software/field-service-management/os/web-based</t>
        </is>
      </c>
      <c r="D24890" t="inlineStr">
        <is>
          <t>Stann</t>
        </is>
      </c>
      <c r="E24890" t="inlineStr">
        <is>
          <t>https://www.getapp.com/finance-accounting-software/a/stann/</t>
        </is>
      </c>
      <c r="F24890" t="inlineStr">
        <is>
          <t>Designed for organizations of all sizes, Stann is a business management software that helps schedule appointments, plan recurring tasks, issue invoices, edit quotations, and more. It helps sales staff follow up with customers and prospects and enables technicians to report on work carried out during interventions.Read more about Stann</t>
        </is>
      </c>
    </row>
    <row r="24891">
      <c r="A24891" t="inlineStr">
        <is>
          <t>Operations Management</t>
        </is>
      </c>
      <c r="B24891" t="inlineStr">
        <is>
          <t>Field Service Management</t>
        </is>
      </c>
      <c r="C24891" t="inlineStr">
        <is>
          <t>https://www.getapp.com/operations-management-software/field-service-management/os/web-based</t>
        </is>
      </c>
      <c r="D24891" t="inlineStr">
        <is>
          <t>ServCraft</t>
        </is>
      </c>
      <c r="E24891" t="inlineStr">
        <is>
          <t>https://www.getapp.com/operations-management-software/a/servcraft/</t>
        </is>
      </c>
      <c r="F24891" t="inlineStr">
        <is>
          <t>ServCraft is a job management software designed for service businesses. It is particularly useful for companies involved in installation, maintenance, and repair in various sectors such as security, HVAC, electrical, plumbing, solar, workshops, pool maintenance, handyman services, and audio visual.Read more about ServCraft</t>
        </is>
      </c>
    </row>
    <row r="24892">
      <c r="A24892" t="inlineStr">
        <is>
          <t>Operations Management</t>
        </is>
      </c>
      <c r="B24892" t="inlineStr">
        <is>
          <t>Field Service Management</t>
        </is>
      </c>
      <c r="C24892" t="inlineStr">
        <is>
          <t>https://www.getapp.com/operations-management-software/field-service-management/os/web-based</t>
        </is>
      </c>
      <c r="D24892" t="inlineStr">
        <is>
          <t>Syncron Field Service</t>
        </is>
      </c>
      <c r="E24892" t="inlineStr">
        <is>
          <t>https://www.getapp.com/operations-management-software/a/mize-field-service-management/</t>
        </is>
      </c>
      <c r="F24892" t="inlineStr">
        <is>
          <t>Mize Field Service Management is a cloud-based platform that helps durable goods manufacturers and their service partners to manage field service operations. It offers tools including service quote creation, a self service customer portal, maintenance scheduling, work order management, and more.Read more about Syncron Field Service</t>
        </is>
      </c>
    </row>
    <row r="24893">
      <c r="A24893" t="inlineStr">
        <is>
          <t>Operations Management</t>
        </is>
      </c>
      <c r="B24893" t="inlineStr">
        <is>
          <t>Field Service Management</t>
        </is>
      </c>
      <c r="C24893" t="inlineStr">
        <is>
          <t>https://www.getapp.com/operations-management-software/field-service-management/os/web-based</t>
        </is>
      </c>
      <c r="D24893" t="inlineStr">
        <is>
          <t>Service iBot</t>
        </is>
      </c>
      <c r="E24893" t="inlineStr">
        <is>
          <t>https://www.getapp.com/operations-management-software/a/service-ibot/</t>
        </is>
      </c>
      <c r="F24893" t="inlineStr">
        <is>
          <t>We provide a system for your office team, field technicians, as well as your clients. Join us today and make your business more money by automating things like scheduling, routing, invoicing, and payments so you have more time to grow your business.Read more about Service iBot</t>
        </is>
      </c>
    </row>
    <row r="24894">
      <c r="A24894" t="inlineStr">
        <is>
          <t>Operations Management</t>
        </is>
      </c>
      <c r="B24894" t="inlineStr">
        <is>
          <t>Field Service Management</t>
        </is>
      </c>
      <c r="C24894" t="inlineStr">
        <is>
          <t>https://www.getapp.com/operations-management-software/field-service-management/os/web-based</t>
        </is>
      </c>
      <c r="D24894" t="inlineStr">
        <is>
          <t>TradieConnect</t>
        </is>
      </c>
      <c r="E24894" t="inlineStr">
        <is>
          <t>https://www.getapp.com/operations-management-software/a/tradieconnect/</t>
        </is>
      </c>
      <c r="F24894" t="inlineStr">
        <is>
          <t>Tradie Connect is a CRM with field service allocation and management for use in the warranty, service, facility maintenance and real estate industries.Read more about TradieConnect</t>
        </is>
      </c>
    </row>
    <row r="24895">
      <c r="A24895" t="inlineStr">
        <is>
          <t>Operations Management</t>
        </is>
      </c>
      <c r="B24895" t="inlineStr">
        <is>
          <t>Field Service Management</t>
        </is>
      </c>
      <c r="C24895" t="inlineStr">
        <is>
          <t>https://www.getapp.com/operations-management-software/field-service-management/os/web-based</t>
        </is>
      </c>
      <c r="D24895" t="inlineStr">
        <is>
          <t>TimeKompas</t>
        </is>
      </c>
      <c r="E24895" t="inlineStr">
        <is>
          <t>https://www.getapp.com/operations-management-software/a/timekompas/</t>
        </is>
      </c>
      <c r="F24895" t="inlineStr">
        <is>
          <t>TimeKompas is an award winning selfie based employee attendance and Workforce management application.Read more about TimeKompas</t>
        </is>
      </c>
    </row>
    <row r="24896">
      <c r="A24896" t="inlineStr">
        <is>
          <t>Operations Management</t>
        </is>
      </c>
      <c r="B24896" t="inlineStr">
        <is>
          <t>Field Service Management</t>
        </is>
      </c>
      <c r="C24896" t="inlineStr">
        <is>
          <t>https://www.getapp.com/operations-management-software/field-service-management/os/web-based</t>
        </is>
      </c>
      <c r="D24896" t="inlineStr">
        <is>
          <t>Mobile Field Service Management for Business Central</t>
        </is>
      </c>
      <c r="E24896" t="inlineStr">
        <is>
          <t>https://www.getapp.com/operations-management-software/a/mobile-field-service-management-for-business-central/</t>
        </is>
      </c>
      <c r="F24896" t="inlineStr">
        <is>
          <t>Mobile Field Service Management for Business Central is a cloud-based software designed for the Microsoft Dynamics 365 application, which helps businesses of all sizes streamline various field service and repair shop operations. The platform enables organizations to manage customer service distribution, service technician dispatching, spare parts inventory, billing, and more via a unified portal.Read more about Mobile Field Service Management for Business Central</t>
        </is>
      </c>
    </row>
    <row r="24897">
      <c r="A24897" t="inlineStr">
        <is>
          <t>Operations Management</t>
        </is>
      </c>
      <c r="B24897" t="inlineStr">
        <is>
          <t>Field Service Management</t>
        </is>
      </c>
      <c r="C24897" t="inlineStr">
        <is>
          <t>https://www.getapp.com/operations-management-software/field-service-management/os/web-based</t>
        </is>
      </c>
      <c r="D24897" t="inlineStr">
        <is>
          <t>Repzone</t>
        </is>
      </c>
      <c r="E24897" t="inlineStr">
        <is>
          <t>https://www.getapp.com/sales-software/a/repzone/</t>
        </is>
      </c>
      <c r="F24897" t="inlineStr">
        <is>
          <t>Repzone is a cloud based omnichannel B2B commerce platform that increases sales.Read more about Repzone</t>
        </is>
      </c>
    </row>
    <row r="24898">
      <c r="A24898" t="inlineStr">
        <is>
          <t>Operations Management</t>
        </is>
      </c>
      <c r="B24898" t="inlineStr">
        <is>
          <t>Field Service Management</t>
        </is>
      </c>
      <c r="C24898" t="inlineStr">
        <is>
          <t>https://www.getapp.com/operations-management-software/field-service-management/os/web-based</t>
        </is>
      </c>
      <c r="D24898" t="inlineStr">
        <is>
          <t>Happisales</t>
        </is>
      </c>
      <c r="E24898" t="inlineStr">
        <is>
          <t>https://www.getapp.com/operations-management-software/a/happisales/</t>
        </is>
      </c>
      <c r="F24898" t="inlineStr">
        <is>
          <t>A comprehensive field force engagement platform that helps in sales, collection, order management and service. A must-have app for any sales team.Read more about Happisales</t>
        </is>
      </c>
    </row>
    <row r="24899">
      <c r="A24899" t="inlineStr">
        <is>
          <t>Operations Management</t>
        </is>
      </c>
      <c r="B24899" t="inlineStr">
        <is>
          <t>Field Service Management</t>
        </is>
      </c>
      <c r="C24899" t="inlineStr">
        <is>
          <t>https://www.getapp.com/operations-management-software/field-service-management/os/web-based</t>
        </is>
      </c>
      <c r="D24899" t="inlineStr">
        <is>
          <t>Field Service Cloud</t>
        </is>
      </c>
      <c r="E24899" t="inlineStr">
        <is>
          <t>https://www.getapp.com/industries-software/a/field-service-cloud/</t>
        </is>
      </c>
      <c r="F24899" t="inlineStr">
        <is>
          <t>Field Service Cloud helps improve and automate field operations, productivity, and services with better scheduling, task management, pesticide use reporting, estimates, GPS tracking, and more.Read more about Field Service Cloud</t>
        </is>
      </c>
    </row>
    <row r="24900">
      <c r="A24900" t="inlineStr">
        <is>
          <t>Operations Management</t>
        </is>
      </c>
      <c r="B24900" t="inlineStr">
        <is>
          <t>Field Service Management</t>
        </is>
      </c>
      <c r="C24900" t="inlineStr">
        <is>
          <t>https://www.getapp.com/operations-management-software/field-service-management/os/web-based</t>
        </is>
      </c>
      <c r="D24900" t="inlineStr">
        <is>
          <t>ORTEC for Field Service</t>
        </is>
      </c>
      <c r="E24900" t="inlineStr">
        <is>
          <t>https://www.getapp.com/operations-management-software/a/ortec/</t>
        </is>
      </c>
      <c r="F24900" t="inlineStr">
        <is>
          <t>ORTEC for field service is a cloud-based logistics solution that utilizes optimizers for route planning, dispatching and scheduling purposes.Read more about ORTEC for Field Service</t>
        </is>
      </c>
    </row>
    <row r="24901">
      <c r="A24901" t="inlineStr">
        <is>
          <t>Operations Management</t>
        </is>
      </c>
      <c r="B24901" t="inlineStr">
        <is>
          <t>Field Service Management</t>
        </is>
      </c>
      <c r="C24901" t="inlineStr">
        <is>
          <t>https://www.getapp.com/operations-management-software/field-service-management/os/web-based</t>
        </is>
      </c>
      <c r="D24901" t="inlineStr">
        <is>
          <t>MOZAIK Clean</t>
        </is>
      </c>
      <c r="E24901" t="inlineStr">
        <is>
          <t>https://www.getapp.com/operations-management-software/a/dalyo-clean/</t>
        </is>
      </c>
      <c r="F24901" t="inlineStr">
        <is>
          <t>The MOZAIK Clean ecosystem is Penbase's solution for clocking in and tracking cleaning sites. It is made up of business applications (agent, supervisor, customer) that connect to each other like the pieces of a digital mosaic to form a fluid, high-performance whole.Read more about MOZAIK Clean</t>
        </is>
      </c>
    </row>
    <row r="24902">
      <c r="A24902" t="inlineStr">
        <is>
          <t>Operations Management</t>
        </is>
      </c>
      <c r="B24902" t="inlineStr">
        <is>
          <t>Field Service Management</t>
        </is>
      </c>
      <c r="C24902" t="inlineStr">
        <is>
          <t>https://www.getapp.com/operations-management-software/field-service-management/os/web-based</t>
        </is>
      </c>
      <c r="D24902" t="inlineStr">
        <is>
          <t>Repzone</t>
        </is>
      </c>
      <c r="E24902" t="inlineStr">
        <is>
          <t>https://www.getapp.com/sales-software/a/repzone/</t>
        </is>
      </c>
      <c r="F24902" t="inlineStr">
        <is>
          <t>Repzone is a cloud based omnichannel B2B commerce platform that increases sales.Read more about Repzone</t>
        </is>
      </c>
    </row>
    <row r="24903">
      <c r="A24903" t="inlineStr">
        <is>
          <t>Operations Management</t>
        </is>
      </c>
      <c r="B24903" t="inlineStr">
        <is>
          <t>Field Service Management</t>
        </is>
      </c>
      <c r="C24903" t="inlineStr">
        <is>
          <t>https://www.getapp.com/operations-management-software/field-service-management/os/web-based</t>
        </is>
      </c>
      <c r="D24903" t="inlineStr">
        <is>
          <t>Happisales</t>
        </is>
      </c>
      <c r="E24903" t="inlineStr">
        <is>
          <t>https://www.getapp.com/operations-management-software/a/happisales/</t>
        </is>
      </c>
      <c r="F24903" t="inlineStr">
        <is>
          <t>A comprehensive field force engagement platform that helps in sales, collection, order management and service. A must-have app for any sales team.Read more about Happisales</t>
        </is>
      </c>
    </row>
    <row r="24904">
      <c r="A24904" t="inlineStr">
        <is>
          <t>Operations Management</t>
        </is>
      </c>
      <c r="B24904" t="inlineStr">
        <is>
          <t>Field Service Management</t>
        </is>
      </c>
      <c r="C24904" t="inlineStr">
        <is>
          <t>https://www.getapp.com/operations-management-software/field-service-management/os/web-based</t>
        </is>
      </c>
      <c r="D24904" t="inlineStr">
        <is>
          <t>Field Service Cloud</t>
        </is>
      </c>
      <c r="E24904" t="inlineStr">
        <is>
          <t>https://www.getapp.com/industries-software/a/field-service-cloud/</t>
        </is>
      </c>
      <c r="F24904" t="inlineStr">
        <is>
          <t>Field Service Cloud helps improve and automate field operations, productivity, and services with better scheduling, task management, pesticide use reporting, estimates, GPS tracking, and more.Read more about Field Service Cloud</t>
        </is>
      </c>
    </row>
    <row r="24905">
      <c r="A24905" t="inlineStr">
        <is>
          <t>Operations Management</t>
        </is>
      </c>
      <c r="B24905" t="inlineStr">
        <is>
          <t>Field Service Management</t>
        </is>
      </c>
      <c r="C24905" t="inlineStr">
        <is>
          <t>https://www.getapp.com/operations-management-software/field-service-management/os/web-based</t>
        </is>
      </c>
      <c r="D24905" t="inlineStr">
        <is>
          <t>ORTEC for Field Service</t>
        </is>
      </c>
      <c r="E24905" t="inlineStr">
        <is>
          <t>https://www.getapp.com/operations-management-software/a/ortec/</t>
        </is>
      </c>
      <c r="F24905" t="inlineStr">
        <is>
          <t>ORTEC for field service is a cloud-based logistics solution that utilizes optimizers for route planning, dispatching and scheduling purposes.Read more about ORTEC for Field Service</t>
        </is>
      </c>
    </row>
    <row r="24906">
      <c r="A24906" t="inlineStr">
        <is>
          <t>Operations Management</t>
        </is>
      </c>
      <c r="B24906" t="inlineStr">
        <is>
          <t>Field Service Management</t>
        </is>
      </c>
      <c r="C24906" t="inlineStr">
        <is>
          <t>https://www.getapp.com/operations-management-software/field-service-management/os/web-based</t>
        </is>
      </c>
      <c r="D24906" t="inlineStr">
        <is>
          <t>Taskerium</t>
        </is>
      </c>
      <c r="E24906" t="inlineStr">
        <is>
          <t>https://www.getapp.com/project-management-planning-software/a/taskerium/</t>
        </is>
      </c>
      <c r="F24906" t="inlineStr">
        <is>
          <t>Taskerium is excellent tool for field service employee management, providing automated end-to-end workflow coverage. This allows you to concentrate entirely on your business development, leaving behind all routine operations taking most of your time.Read more about Taskerium</t>
        </is>
      </c>
    </row>
    <row r="24907">
      <c r="A24907" t="inlineStr">
        <is>
          <t>Operations Management</t>
        </is>
      </c>
      <c r="B24907" t="inlineStr">
        <is>
          <t>Field Service Management</t>
        </is>
      </c>
      <c r="C24907" t="inlineStr">
        <is>
          <t>https://www.getapp.com/operations-management-software/field-service-management/os/web-based</t>
        </is>
      </c>
      <c r="D24907" t="inlineStr">
        <is>
          <t>Mobile Field Service Management for Business Central</t>
        </is>
      </c>
      <c r="E24907" t="inlineStr">
        <is>
          <t>https://www.getapp.com/operations-management-software/a/mobile-field-service-management-for-business-central/</t>
        </is>
      </c>
      <c r="F24907" t="inlineStr">
        <is>
          <t>Mobile Field Service Management for Business Central is a cloud-based software designed for the Microsoft Dynamics 365 application, which helps businesses of all sizes streamline various field service and repair shop operations. The platform enables organizations to manage customer service distribution, service technician dispatching, spare parts inventory, billing, and more via a unified portal.Read more about Mobile Field Service Management for Business Central</t>
        </is>
      </c>
    </row>
    <row r="24908">
      <c r="A24908" t="inlineStr">
        <is>
          <t>Operations Management</t>
        </is>
      </c>
      <c r="B24908" t="inlineStr">
        <is>
          <t>Field Service Management</t>
        </is>
      </c>
      <c r="C24908" t="inlineStr">
        <is>
          <t>https://www.getapp.com/operations-management-software/field-service-management/os/web-based</t>
        </is>
      </c>
      <c r="D24908" t="inlineStr">
        <is>
          <t>Service iBot</t>
        </is>
      </c>
      <c r="E24908" t="inlineStr">
        <is>
          <t>https://www.getapp.com/operations-management-software/a/service-ibot/</t>
        </is>
      </c>
      <c r="F24908" t="inlineStr">
        <is>
          <t>We provide a system for your office team, field technicians, as well as your clients. Join us today and make your business more money by automating things like scheduling, routing, invoicing, and payments so you have more time to grow your business.Read more about Service iBot</t>
        </is>
      </c>
    </row>
    <row r="24909">
      <c r="A24909" t="inlineStr">
        <is>
          <t>Operations Management</t>
        </is>
      </c>
      <c r="B24909" t="inlineStr">
        <is>
          <t>Field Service Management</t>
        </is>
      </c>
      <c r="C24909" t="inlineStr">
        <is>
          <t>https://www.getapp.com/operations-management-software/field-service-management/os/web-based</t>
        </is>
      </c>
      <c r="D24909" t="inlineStr">
        <is>
          <t>mona</t>
        </is>
      </c>
      <c r="E24909" t="inlineStr">
        <is>
          <t>https://www.getapp.com/all-software/a/mona-1/</t>
        </is>
      </c>
      <c r="F24909" t="inlineStr">
        <is>
          <t>Mona ist die ideale Lösung für KMU im Facility Management: Planen und verwalten Sie Mitarbeiter, Ressourcen und Aufträge, erfassen Sie Daten mobil und messen Sie Leistung. Funktionen: Kundenkonfiguration, Zeiterfassung, Terminbenachrichtigungen, Auftrags- und Ressourcenverwaltung sowie BerichterstelRead more about mona</t>
        </is>
      </c>
    </row>
    <row r="24910">
      <c r="A24910" t="inlineStr">
        <is>
          <t>Operations Management</t>
        </is>
      </c>
      <c r="B24910" t="inlineStr">
        <is>
          <t>Field Service Management</t>
        </is>
      </c>
      <c r="C24910" t="inlineStr">
        <is>
          <t>https://www.getapp.com/operations-management-software/field-service-management/os/web-based</t>
        </is>
      </c>
      <c r="D24910" t="inlineStr">
        <is>
          <t>CareClean</t>
        </is>
      </c>
      <c r="E24910" t="inlineStr">
        <is>
          <t>https://www.getapp.com/operations-management-software/a/careclean/</t>
        </is>
      </c>
      <c r="F24910" t="inlineStr">
        <is>
          <t>CareClean is a comprehensive housekeeping management software that simplifies your facility's cleaning schedules. The software offers features like easy scheduling, QR code scanning, mobile app access, inspection audits, stock inventory management, and detailed reporting to help you stay organized and efficient. CareClean's user-friendly interface and all-inclusive pricing options make it a powerful tool for managing your housekeeping operations.Read more about CareClean</t>
        </is>
      </c>
    </row>
    <row r="24911">
      <c r="A24911" t="inlineStr">
        <is>
          <t>Operations Management</t>
        </is>
      </c>
      <c r="B24911" t="inlineStr">
        <is>
          <t>Field Service Management</t>
        </is>
      </c>
      <c r="C24911" t="inlineStr">
        <is>
          <t>https://www.getapp.com/operations-management-software/field-service-management/os/web-based</t>
        </is>
      </c>
      <c r="D24911" t="inlineStr">
        <is>
          <t>Resco Field Service+</t>
        </is>
      </c>
      <c r="E24911" t="inlineStr">
        <is>
          <t>https://www.getapp.com/operations-management-software/a/resco-field-service/</t>
        </is>
      </c>
      <c r="F24911" t="inlineStr">
        <is>
          <t>A mobile extension for all your field service operations in Microsoft Dynamics 365, Power Platform, and Salesforce.Read more about Resco Field Service+</t>
        </is>
      </c>
    </row>
    <row r="24912">
      <c r="A24912" t="inlineStr">
        <is>
          <t>Operations Management</t>
        </is>
      </c>
      <c r="B24912" t="inlineStr">
        <is>
          <t>Field Service Management</t>
        </is>
      </c>
      <c r="C24912" t="inlineStr">
        <is>
          <t>https://www.getapp.com/operations-management-software/field-service-management/os/web-based</t>
        </is>
      </c>
      <c r="D24912" t="inlineStr">
        <is>
          <t>RapidWorks</t>
        </is>
      </c>
      <c r="E24912" t="inlineStr">
        <is>
          <t>https://www.getapp.com/operations-management-software/a/rapidworks/</t>
        </is>
      </c>
      <c r="F24912" t="inlineStr">
        <is>
          <t>RapidWorks is a cloud-based field service management solution designed specifically for heavy equipment companies operating in concrete pumping, hydrovac excavation, crane rental, and drilling businesses. The platform streamlines operations from quote to cash, enabling businesses to manage their trucks, crew, and jobs through an integrated system. It provides real-time visibility of equipment and operator availability, allowing dispatchers to efficiently schedule resources.Read more about RapidWorks</t>
        </is>
      </c>
    </row>
    <row r="24913">
      <c r="A24913" t="inlineStr">
        <is>
          <t>Operations Management</t>
        </is>
      </c>
      <c r="B24913" t="inlineStr">
        <is>
          <t>Field Service Management</t>
        </is>
      </c>
      <c r="C24913" t="inlineStr">
        <is>
          <t>https://www.getapp.com/operations-management-software/field-service-management/os/web-based</t>
        </is>
      </c>
      <c r="D24913" t="inlineStr">
        <is>
          <t>Yacht Logic Pro</t>
        </is>
      </c>
      <c r="E24913" t="inlineStr">
        <is>
          <t>https://www.getapp.com/project-management-planning-software/a/yacht-logic-pro/</t>
        </is>
      </c>
      <c r="F24913" t="inlineStr">
        <is>
          <t>Yacht Logic Professional is a software specifically designed for businesses operating in the marine repair and detailing industry. The platform combines a web-based interface with a mobile application to provide operational management for marine service providers.Read more about Yacht Logic Pro</t>
        </is>
      </c>
    </row>
    <row r="24914">
      <c r="A24914" t="inlineStr">
        <is>
          <t>Operations Management</t>
        </is>
      </c>
      <c r="B24914" t="inlineStr">
        <is>
          <t>Field Service Management</t>
        </is>
      </c>
      <c r="C24914" t="inlineStr">
        <is>
          <t>https://www.getapp.com/operations-management-software/field-service-management/os/web-based</t>
        </is>
      </c>
      <c r="D24914" t="inlineStr">
        <is>
          <t>BreezeERP</t>
        </is>
      </c>
      <c r="E24914" t="inlineStr">
        <is>
          <t>https://www.getapp.com/operations-management-software/a/breezeerp/</t>
        </is>
      </c>
      <c r="F24914" t="inlineStr">
        <is>
          <t>Breeze ERP is a digital-first cloud ERP for small and medium-sized businesses in India empowering businesses to be future-ready at an affordable cost.Read more about BreezeERP</t>
        </is>
      </c>
    </row>
    <row r="24915">
      <c r="A24915" t="inlineStr">
        <is>
          <t>Operations Management</t>
        </is>
      </c>
      <c r="B24915" t="inlineStr">
        <is>
          <t>Field Service Management</t>
        </is>
      </c>
      <c r="C24915" t="inlineStr">
        <is>
          <t>https://www.getapp.com/operations-management-software/field-service-management/os/web-based</t>
        </is>
      </c>
      <c r="D24915" t="inlineStr">
        <is>
          <t>ExpandIT Mobile Service</t>
        </is>
      </c>
      <c r="E24915" t="inlineStr">
        <is>
          <t>https://www.getapp.com/operations-management-software/a/expandit-mobile-service/</t>
        </is>
      </c>
      <c r="F24915" t="inlineStr">
        <is>
          <t>Field Service Management Software that integrates with most ERP systems, which improves expense management, scheduling of field teams, invoicing speeds, employee time tracking, e-signatures and more.Read more about ExpandIT Mobile Service</t>
        </is>
      </c>
    </row>
    <row r="24916">
      <c r="A24916" t="inlineStr">
        <is>
          <t>Operations Management</t>
        </is>
      </c>
      <c r="B24916" t="inlineStr">
        <is>
          <t>Field Service Management</t>
        </is>
      </c>
      <c r="C24916" t="inlineStr">
        <is>
          <t>https://www.getapp.com/operations-management-software/field-service-management/os/web-based</t>
        </is>
      </c>
      <c r="D24916" t="inlineStr">
        <is>
          <t>Fielda</t>
        </is>
      </c>
      <c r="E24916" t="inlineStr">
        <is>
          <t>https://www.getapp.com/operations-management-software/a/fielda/</t>
        </is>
      </c>
      <c r="F24916" t="inlineStr">
        <is>
          <t>Fielda combines customizable mobile data collection, GIS data capture, workflows, activity management, reporting, data integrations to enhance field productivity and save time and effort.Read more about Fielda</t>
        </is>
      </c>
    </row>
    <row r="24917">
      <c r="A24917" t="inlineStr">
        <is>
          <t>Operations Management</t>
        </is>
      </c>
      <c r="B24917" t="inlineStr">
        <is>
          <t>Field Service Management</t>
        </is>
      </c>
      <c r="C24917" t="inlineStr">
        <is>
          <t>https://www.getapp.com/operations-management-software/field-service-management/os/web-based</t>
        </is>
      </c>
      <c r="D24917" t="inlineStr">
        <is>
          <t>WorkCEO</t>
        </is>
      </c>
      <c r="E24917" t="inlineStr">
        <is>
          <t>https://www.getapp.com/operations-management-software/a/workceo/</t>
        </is>
      </c>
      <c r="F24917" t="inlineStr">
        <is>
          <t>WorkCEO is a Cloud, all-in-one, SaaS B2B Field Service Management (FSM) platform optimizing SMB Service Company Field Team OperationsRead more about WorkCEO</t>
        </is>
      </c>
    </row>
    <row r="24918">
      <c r="A24918" t="inlineStr">
        <is>
          <t>Operations Management</t>
        </is>
      </c>
      <c r="B24918" t="inlineStr">
        <is>
          <t>Field Service Management</t>
        </is>
      </c>
      <c r="C24918" t="inlineStr">
        <is>
          <t>https://www.getapp.com/operations-management-software/field-service-management/os/web-based</t>
        </is>
      </c>
      <c r="D24918" t="inlineStr">
        <is>
          <t>depotnet</t>
        </is>
      </c>
      <c r="E24918" t="inlineStr">
        <is>
          <t>https://www.getapp.com/operations-management-software/a/depotnet/</t>
        </is>
      </c>
      <c r="F24918" t="inlineStr">
        <is>
          <t>Depotnet provides a Job Management system with complementary modules to mange field-force activities on-site. We provide standard functionality or can bespoke solutions for bigger Enterprise customers.Read more about depotnet</t>
        </is>
      </c>
    </row>
    <row r="24919">
      <c r="A24919" t="inlineStr">
        <is>
          <t>Operations Management</t>
        </is>
      </c>
      <c r="B24919" t="inlineStr">
        <is>
          <t>Field Service Management</t>
        </is>
      </c>
      <c r="C24919" t="inlineStr">
        <is>
          <t>https://www.getapp.com/operations-management-software/field-service-management/os/web-based</t>
        </is>
      </c>
      <c r="D24919" t="inlineStr">
        <is>
          <t>Intrflex</t>
        </is>
      </c>
      <c r="E24919" t="inlineStr">
        <is>
          <t>https://www.getapp.com/operations-management-software/a/intrflex/</t>
        </is>
      </c>
      <c r="F24919" t="inlineStr">
        <is>
          <t>Optimise your field service management and business workflows to increase productivity. CRM, Job Tracking, HR, Projects &amp; Tasks, Vehicle Tracking, Quotes + Invoicing, Plus your personal assistant AI Vector!Read more about Intrflex</t>
        </is>
      </c>
    </row>
    <row r="24920">
      <c r="A24920" t="inlineStr">
        <is>
          <t>Operations Management</t>
        </is>
      </c>
      <c r="B24920" t="inlineStr">
        <is>
          <t>Field Service Management</t>
        </is>
      </c>
      <c r="C24920" t="inlineStr">
        <is>
          <t>https://www.getapp.com/operations-management-software/field-service-management/os/web-based</t>
        </is>
      </c>
      <c r="D24920" t="inlineStr">
        <is>
          <t>Workforce Mobilizer</t>
        </is>
      </c>
      <c r="E24920" t="inlineStr">
        <is>
          <t>https://www.getapp.com/operations-management-software/a/workforce-mobilizer-1/</t>
        </is>
      </c>
      <c r="F24920" t="inlineStr">
        <is>
          <t>Designed for companies who perform preventive maintenance, repairs, installation, and startup of commercial equipment at customer sites, Workforce Mobilizer is a hosted ERP system with all the features needed to run all operations from sales to billing and job costing and sales analytics.Read more about Workforce Mobilizer</t>
        </is>
      </c>
    </row>
    <row r="24921">
      <c r="A24921" t="inlineStr">
        <is>
          <t>Operations Management</t>
        </is>
      </c>
      <c r="B24921" t="inlineStr">
        <is>
          <t>Field Service Management</t>
        </is>
      </c>
      <c r="C24921" t="inlineStr">
        <is>
          <t>https://www.getapp.com/operations-management-software/field-service-management/os/web-based</t>
        </is>
      </c>
      <c r="D24921" t="inlineStr">
        <is>
          <t>Solvice</t>
        </is>
      </c>
      <c r="E24921" t="inlineStr">
        <is>
          <t>https://www.getapp.com/sales-software/a/solvice/</t>
        </is>
      </c>
      <c r="F24921" t="inlineStr">
        <is>
          <t>Solvice building blocks make it easy to integrate optimization technology into any application.Read more about Solvice</t>
        </is>
      </c>
    </row>
    <row r="24922">
      <c r="A24922" t="inlineStr">
        <is>
          <t>Operations Management</t>
        </is>
      </c>
      <c r="B24922" t="inlineStr">
        <is>
          <t>Field Service Management</t>
        </is>
      </c>
      <c r="C24922" t="inlineStr">
        <is>
          <t>https://www.getapp.com/operations-management-software/field-service-management/os/web-based</t>
        </is>
      </c>
      <c r="D24922" t="inlineStr">
        <is>
          <t>Fieldweb</t>
        </is>
      </c>
      <c r="E24922" t="inlineStr">
        <is>
          <t>https://www.getapp.com/operations-management-software/a/fieldweb/</t>
        </is>
      </c>
      <c r="F24922" t="inlineStr">
        <is>
          <t>FieldWeb is a cloud-based software that was founded in 2019 and is a Gurgaon-based company in India. It allows its clients to manage, optimize and track smarter the usual operations of their company, field professionals, and customers.Read more about Fieldweb</t>
        </is>
      </c>
    </row>
    <row r="24923">
      <c r="A24923" t="inlineStr">
        <is>
          <t>Operations Management</t>
        </is>
      </c>
      <c r="B24923" t="inlineStr">
        <is>
          <t>Field Service Management</t>
        </is>
      </c>
      <c r="C24923" t="inlineStr">
        <is>
          <t>https://www.getapp.com/operations-management-software/field-service-management/os/web-based</t>
        </is>
      </c>
      <c r="D24923" t="inlineStr">
        <is>
          <t>Kaze</t>
        </is>
      </c>
      <c r="E24923" t="inlineStr">
        <is>
          <t>https://www.getapp.com/operations-management-software/a/kaze/</t>
        </is>
      </c>
      <c r="F24923" t="inlineStr">
        <is>
          <t>Kaze is a customizable solution that will match perfectly your operating procedures, whatever the sector you're working in. The technology allows all companies to follow and track their field interventions in real-time.Read more about Kaze</t>
        </is>
      </c>
    </row>
    <row r="24924">
      <c r="A24924" t="inlineStr">
        <is>
          <t>Operations Management</t>
        </is>
      </c>
      <c r="B24924" t="inlineStr">
        <is>
          <t>Field Service Management</t>
        </is>
      </c>
      <c r="C24924" t="inlineStr">
        <is>
          <t>https://www.getapp.com/operations-management-software/field-service-management/os/web-based</t>
        </is>
      </c>
      <c r="D24924" t="inlineStr">
        <is>
          <t>CareRouter</t>
        </is>
      </c>
      <c r="E24924" t="inlineStr">
        <is>
          <t>https://www.getapp.com/operations-management-software/a/carerouter/</t>
        </is>
      </c>
      <c r="F24924" t="inlineStr">
        <is>
          <t>CareRouter is a cloud-based field service management solution that is used by healthcare organizations, including hospitals and home healthcare agencies. It can also be used by other businesses that need to assign staff members to different locations.Read more about CareRouter</t>
        </is>
      </c>
    </row>
    <row r="24925">
      <c r="A24925" t="inlineStr">
        <is>
          <t>Operations Management</t>
        </is>
      </c>
      <c r="B24925" t="inlineStr">
        <is>
          <t>Field Service Management</t>
        </is>
      </c>
      <c r="C24925" t="inlineStr">
        <is>
          <t>https://www.getapp.com/operations-management-software/field-service-management/os/web-based</t>
        </is>
      </c>
      <c r="D24925" t="inlineStr">
        <is>
          <t>NeoFlow</t>
        </is>
      </c>
      <c r="E24925" t="inlineStr">
        <is>
          <t>https://www.getapp.com/project-management-planning-software/a/fsm-lite/</t>
        </is>
      </c>
      <c r="F24925" t="inlineStr">
        <is>
          <t>FSM Lite is a task management solution powered by forms, offering features such as form building and process flow automationRead more about NeoFlow</t>
        </is>
      </c>
    </row>
    <row r="24926">
      <c r="A24926" t="inlineStr">
        <is>
          <t>Operations Management</t>
        </is>
      </c>
      <c r="B24926" t="inlineStr">
        <is>
          <t>Field Service Management</t>
        </is>
      </c>
      <c r="C24926" t="inlineStr">
        <is>
          <t>https://www.getapp.com/operations-management-software/field-service-management/os/web-based</t>
        </is>
      </c>
      <c r="D24926" t="inlineStr">
        <is>
          <t>DMS ERP</t>
        </is>
      </c>
      <c r="E24926" t="inlineStr">
        <is>
          <t>https://www.getapp.com/project-management-planning-software/a/discovery-management-software/</t>
        </is>
      </c>
      <c r="F24926" t="inlineStr">
        <is>
          <t>Discovery Management Software® (DMS) is an operations-based ERP software designed to streamline operations and provide real-time data.Read more about DMS ERP</t>
        </is>
      </c>
    </row>
    <row r="24927">
      <c r="A24927" t="inlineStr">
        <is>
          <t>Operations Management</t>
        </is>
      </c>
      <c r="B24927" t="inlineStr">
        <is>
          <t>Field Service Management</t>
        </is>
      </c>
      <c r="C24927" t="inlineStr">
        <is>
          <t>https://www.getapp.com/operations-management-software/field-service-management/os/web-based</t>
        </is>
      </c>
      <c r="D24927" t="inlineStr">
        <is>
          <t>Service1</t>
        </is>
      </c>
      <c r="E24927" t="inlineStr">
        <is>
          <t>https://www.getapp.com/operations-management-software/a/service1/</t>
        </is>
      </c>
      <c r="F24927" t="inlineStr">
        <is>
          <t>Service1 is a field service management suite that helps businesses automate scheduling, dispatching, and routing processesRead more about Service1</t>
        </is>
      </c>
    </row>
    <row r="24928">
      <c r="A24928" t="inlineStr">
        <is>
          <t>Operations Management</t>
        </is>
      </c>
      <c r="B24928" t="inlineStr">
        <is>
          <t>Field Service Management</t>
        </is>
      </c>
      <c r="C24928" t="inlineStr">
        <is>
          <t>https://www.getapp.com/operations-management-software/field-service-management/os/web-based</t>
        </is>
      </c>
      <c r="D24928" t="inlineStr">
        <is>
          <t>TrackoField</t>
        </is>
      </c>
      <c r="E24928" t="inlineStr">
        <is>
          <t>https://www.getapp.com/operations-management-software/a/trackofield/</t>
        </is>
      </c>
      <c r="F24928" t="inlineStr">
        <is>
          <t>TrackoField helps you manage your field operations and workforce. It provides real-time information on where employees are and what they're doing.Read more about TrackoField</t>
        </is>
      </c>
    </row>
    <row r="24929">
      <c r="A24929" t="inlineStr">
        <is>
          <t>Operations Management</t>
        </is>
      </c>
      <c r="B24929" t="inlineStr">
        <is>
          <t>Field Service Management</t>
        </is>
      </c>
      <c r="C24929" t="inlineStr">
        <is>
          <t>https://www.getapp.com/operations-management-software/field-service-management/os/web-based</t>
        </is>
      </c>
      <c r="D24929" t="inlineStr">
        <is>
          <t>RapidStart Field Service</t>
        </is>
      </c>
      <c r="E24929" t="inlineStr">
        <is>
          <t>https://www.getapp.com/operations-management-software/a/rapidstart-field-service/</t>
        </is>
      </c>
      <c r="F24929" t="inlineStr">
        <is>
          <t>RapidStart Field Service is a cloud-based software that helps businesses in electrical, plumbing, cleaning, and other sectors manage appointments, calendars, customer accounts, and more from a unified platform. It lets staff members access work order information, such as customer contact numbers, service types, priority, names, and other details.Read more about RapidStart Field Service</t>
        </is>
      </c>
    </row>
    <row r="24930">
      <c r="A24930" t="inlineStr">
        <is>
          <t>Operations Management</t>
        </is>
      </c>
      <c r="B24930" t="inlineStr">
        <is>
          <t>Field Service Management</t>
        </is>
      </c>
      <c r="C24930" t="inlineStr">
        <is>
          <t>https://www.getapp.com/operations-management-software/field-service-management/os/web-based</t>
        </is>
      </c>
      <c r="D24930" t="inlineStr">
        <is>
          <t>DABI</t>
        </is>
      </c>
      <c r="E24930" t="inlineStr">
        <is>
          <t>https://www.getapp.com/operations-management-software/a/dabi/</t>
        </is>
      </c>
      <c r="F24930" t="inlineStr">
        <is>
          <t>CMMS solution for field services management, giving your team visibility and operational control through the generation of reports and dashboards with DABI Mobile and DABI Portal.Read more about DABI</t>
        </is>
      </c>
    </row>
    <row r="24931">
      <c r="A24931" t="inlineStr">
        <is>
          <t>Operations Management</t>
        </is>
      </c>
      <c r="B24931" t="inlineStr">
        <is>
          <t>Field Service Management</t>
        </is>
      </c>
      <c r="C24931" t="inlineStr">
        <is>
          <t>https://www.getapp.com/operations-management-software/field-service-management/os/web-based</t>
        </is>
      </c>
      <c r="D24931" t="inlineStr">
        <is>
          <t>FieldPro</t>
        </is>
      </c>
      <c r="E24931" t="inlineStr">
        <is>
          <t>https://www.getapp.com/operations-management-software/a/fieldpro/</t>
        </is>
      </c>
      <c r="F24931" t="inlineStr">
        <is>
          <t>Fieldpro enables manufacturers and service providers to manage relationships with their fragmented distribution network and customers through digital interactions through a mobile first CRM software platform.Read more about FieldPro</t>
        </is>
      </c>
    </row>
    <row r="24932">
      <c r="A24932" t="inlineStr">
        <is>
          <t>Operations Management</t>
        </is>
      </c>
      <c r="B24932" t="inlineStr">
        <is>
          <t>Field Service Management</t>
        </is>
      </c>
      <c r="C24932" t="inlineStr">
        <is>
          <t>https://www.getapp.com/operations-management-software/field-service-management/os/web-based</t>
        </is>
      </c>
      <c r="D24932" t="inlineStr">
        <is>
          <t>V2T Logistics AI</t>
        </is>
      </c>
      <c r="E24932" t="inlineStr">
        <is>
          <t>https://www.getapp.com/operations-management-software/a/v2t-logistics-ai/</t>
        </is>
      </c>
      <c r="F24932" t="inlineStr">
        <is>
          <t>AI-powered, cutting-edge fleet &amp; delivery management solution.Read more about V2T Logistics AI</t>
        </is>
      </c>
    </row>
    <row r="24933">
      <c r="A24933" t="inlineStr">
        <is>
          <t>Operations Management</t>
        </is>
      </c>
      <c r="B24933" t="inlineStr">
        <is>
          <t>Field Service Management</t>
        </is>
      </c>
      <c r="C24933" t="inlineStr">
        <is>
          <t>https://www.getapp.com/operations-management-software/field-service-management/os/web-based</t>
        </is>
      </c>
      <c r="D24933" t="inlineStr">
        <is>
          <t>eQuipMe</t>
        </is>
      </c>
      <c r="E24933" t="inlineStr">
        <is>
          <t>https://www.getapp.com/hr-employee-management-software/a/equipme-2/</t>
        </is>
      </c>
      <c r="F24933" t="inlineStr">
        <is>
          <t>eQuipMe is an all-in-one management tool app that helps users with task management, service requests tracking, expense reports, invoicing, and more.Read more about eQuipMe</t>
        </is>
      </c>
    </row>
    <row r="24934">
      <c r="A24934" t="inlineStr">
        <is>
          <t>Operations Management</t>
        </is>
      </c>
      <c r="B24934" t="inlineStr">
        <is>
          <t>Field Service Management</t>
        </is>
      </c>
      <c r="C24934" t="inlineStr">
        <is>
          <t>https://www.getapp.com/operations-management-software/field-service-management/os/web-based</t>
        </is>
      </c>
      <c r="D24934" t="inlineStr">
        <is>
          <t>Cinderblock</t>
        </is>
      </c>
      <c r="E24934" t="inlineStr">
        <is>
          <t>https://www.getapp.com/operations-management-software/a/cinderblock/</t>
        </is>
      </c>
      <c r="F24934" t="inlineStr">
        <is>
          <t>Cinderblock helps businesses schedule jobs and appointments, communicate with technicians in real-time, create list and form templates, leave notes and change job statuses and synchronize files or documents. Users can build and send estimates and invoices, receive email notifications, view current job and appointment information, and track the team members' GPS locations.Read more about Cinderblock</t>
        </is>
      </c>
    </row>
    <row r="24935">
      <c r="A24935" t="inlineStr">
        <is>
          <t>Operations Management</t>
        </is>
      </c>
      <c r="B24935" t="inlineStr">
        <is>
          <t>Field Service Management</t>
        </is>
      </c>
      <c r="C24935" t="inlineStr">
        <is>
          <t>https://www.getapp.com/operations-management-software/field-service-management/os/web-based</t>
        </is>
      </c>
      <c r="D24935" t="inlineStr">
        <is>
          <t>Causeway Maintenance</t>
        </is>
      </c>
      <c r="E24935" t="inlineStr">
        <is>
          <t>https://www.getapp.com/construction-software/a/causeway-maintenance/</t>
        </is>
      </c>
      <c r="F24935" t="inlineStr">
        <is>
          <t>Take complete control of the back office, front office, and field workers on a single connected platform.Read more about Causeway Maintenance</t>
        </is>
      </c>
    </row>
    <row r="24936">
      <c r="A24936" t="inlineStr">
        <is>
          <t>Operations Management</t>
        </is>
      </c>
      <c r="B24936" t="inlineStr">
        <is>
          <t>Field Service Management</t>
        </is>
      </c>
      <c r="C24936" t="inlineStr">
        <is>
          <t>https://www.getapp.com/operations-management-software/field-service-management/os/web-based</t>
        </is>
      </c>
      <c r="D24936" t="inlineStr">
        <is>
          <t>PDV Info</t>
        </is>
      </c>
      <c r="E24936" t="inlineStr">
        <is>
          <t>https://www.getapp.com/operations-management-software/a/pdv-info/</t>
        </is>
      </c>
      <c r="F24936" t="inlineStr">
        <is>
          <t>PDV Info is a management solution for teams in the field, with trade marketing resources that aim to help a company to increase its productivity and expand sales. Using the tool, it is possible to plan visit routes, monitor performance at the point of sale, and make strategic decisions.Read more about PDV Info</t>
        </is>
      </c>
    </row>
    <row r="24937">
      <c r="A24937" t="inlineStr">
        <is>
          <t>Operations Management</t>
        </is>
      </c>
      <c r="B24937" t="inlineStr">
        <is>
          <t>Field Service Management</t>
        </is>
      </c>
      <c r="C24937" t="inlineStr">
        <is>
          <t>https://www.getapp.com/operations-management-software/field-service-management/os/web-based</t>
        </is>
      </c>
      <c r="D24937" t="inlineStr">
        <is>
          <t>Sistema GPM</t>
        </is>
      </c>
      <c r="E24937" t="inlineStr">
        <is>
          <t>https://www.getapp.com/operations-management-software/a/gpm-system/</t>
        </is>
      </c>
      <c r="F24937" t="inlineStr">
        <is>
          <t>GPM system provides a set of solutions for the integrated management of field teams that makes it possible to monitor employees in real-time, control the execution of activities and billing contracts, and track transactions by serial number and quantity.Read more about Sistema GPM</t>
        </is>
      </c>
    </row>
    <row r="24938">
      <c r="A24938" t="inlineStr">
        <is>
          <t>Operations Management</t>
        </is>
      </c>
      <c r="B24938" t="inlineStr">
        <is>
          <t>Field Service Management</t>
        </is>
      </c>
      <c r="C24938" t="inlineStr">
        <is>
          <t>https://www.getapp.com/operations-management-software/field-service-management/os/web-based</t>
        </is>
      </c>
      <c r="D24938" t="inlineStr">
        <is>
          <t>Dista Service</t>
        </is>
      </c>
      <c r="E24938" t="inlineStr">
        <is>
          <t>https://www.getapp.com/operations-management-software/a/dista-service/</t>
        </is>
      </c>
      <c r="F24938" t="inlineStr">
        <is>
          <t>Dista Service helps organizations with mobile workforce to unleash the full potential of their field service operations by intelligent scheduling, route optimization, real-time tracking and more, ensuring higher customer experience and improved efficiency.Read more about Dista Service</t>
        </is>
      </c>
    </row>
    <row r="24939">
      <c r="A24939" t="inlineStr">
        <is>
          <t>Operations Management</t>
        </is>
      </c>
      <c r="B24939" t="inlineStr">
        <is>
          <t>Field Service Management</t>
        </is>
      </c>
      <c r="C24939" t="inlineStr">
        <is>
          <t>https://www.getapp.com/operations-management-software/field-service-management/os/web-based</t>
        </is>
      </c>
      <c r="D24939" t="inlineStr">
        <is>
          <t>Taskbe</t>
        </is>
      </c>
      <c r="E24939" t="inlineStr">
        <is>
          <t>https://www.getapp.com/operations-management-software/a/taskbe/</t>
        </is>
      </c>
      <c r="F24939" t="inlineStr">
        <is>
          <t>Taskbe is a job management desktop &amp; mobile app for field service businesses which offers tools for tracking jobs, employees, clients, and back office tasks from anywhere. The cloud-based solution also offers tools for tracking time, creating estimates, processing invoices, &amp; reporting in real time.Read more about Taskbe</t>
        </is>
      </c>
    </row>
    <row r="24940">
      <c r="A24940" t="inlineStr">
        <is>
          <t>Operations Management</t>
        </is>
      </c>
      <c r="B24940" t="inlineStr">
        <is>
          <t>Field Service Management</t>
        </is>
      </c>
      <c r="C24940" t="inlineStr">
        <is>
          <t>https://www.getapp.com/operations-management-software/field-service-management/os/web-based</t>
        </is>
      </c>
      <c r="D24940" t="inlineStr">
        <is>
          <t>FieldVu</t>
        </is>
      </c>
      <c r="E24940" t="inlineStr">
        <is>
          <t>https://www.getapp.com/operations-management-software/a/fieldvu/</t>
        </is>
      </c>
      <c r="F24940" t="inlineStr">
        <is>
          <t>FieldVu is a field service management solution for businesses within industries including industrial machinery, aerospace and defense, food and beverage, high tech, life sciences, and more.Read more about FieldVu</t>
        </is>
      </c>
    </row>
    <row r="24941">
      <c r="A24941" t="inlineStr">
        <is>
          <t>Operations Management</t>
        </is>
      </c>
      <c r="B24941" t="inlineStr">
        <is>
          <t>Field Service Management</t>
        </is>
      </c>
      <c r="C24941" t="inlineStr">
        <is>
          <t>https://www.getapp.com/operations-management-software/field-service-management/os/web-based</t>
        </is>
      </c>
      <c r="D24941" t="inlineStr">
        <is>
          <t>FieldBuddy</t>
        </is>
      </c>
      <c r="E24941" t="inlineStr">
        <is>
          <t>https://www.getapp.com/operations-management-software/a/fieldbuddy/</t>
        </is>
      </c>
      <c r="F24941" t="inlineStr">
        <is>
          <t>FieldBuddy is a SaaS solution for managing internal and external services. It supports technicians as well as after-sale administrators. The app is designed to automate workflows and administrative processes. Comments or feedback on working hours and materials can be made or accessed remotely.Read more about FieldBuddy</t>
        </is>
      </c>
    </row>
    <row r="24942">
      <c r="A24942" t="inlineStr">
        <is>
          <t>Operations Management</t>
        </is>
      </c>
      <c r="B24942" t="inlineStr">
        <is>
          <t>Field Service Management</t>
        </is>
      </c>
      <c r="C24942" t="inlineStr">
        <is>
          <t>https://www.getapp.com/operations-management-software/field-service-management/os/web-based</t>
        </is>
      </c>
      <c r="D24942" t="inlineStr">
        <is>
          <t>CurbWaste</t>
        </is>
      </c>
      <c r="E24942" t="inlineStr">
        <is>
          <t>https://www.getapp.com/government-social-services-software/a/curbwaste/</t>
        </is>
      </c>
      <c r="F24942" t="inlineStr">
        <is>
          <t>Build by industry veterans - CurbWaste is a comprehensive waste management software tailored for haulers. Order management, inventory tracking &amp; Live ETA, integrated eCommerce, dispatch &amp; scheduling, automated invoicing, user friendly driver app, data centric reporting &amp; smart insights, &amp; much more.Read more about CurbWaste</t>
        </is>
      </c>
    </row>
    <row r="24943">
      <c r="A24943" t="inlineStr">
        <is>
          <t>Operations Management</t>
        </is>
      </c>
      <c r="B24943" t="inlineStr">
        <is>
          <t>Field Service Management</t>
        </is>
      </c>
      <c r="C24943" t="inlineStr">
        <is>
          <t>https://www.getapp.com/operations-management-software/field-service-management/os/web-based</t>
        </is>
      </c>
      <c r="D24943" t="inlineStr">
        <is>
          <t>Geo Rep</t>
        </is>
      </c>
      <c r="E24943" t="inlineStr">
        <is>
          <t>https://www.getapp.com/operations-management-software/a/geo-rep/</t>
        </is>
      </c>
      <c r="F24943" t="inlineStr">
        <is>
          <t>Geo Rep is the complete field sales representative management app. Used by multiple sales representatives, managers, industries, and companies. The Geo Rep app reduces admin &amp; increases productivity through customer focused mapping, time sensitive route planning, real-time tracking, digital signatures, task setting, artificial intelligence, and ERP integrated quoting &amp; ordering features.Read more about Geo Rep</t>
        </is>
      </c>
    </row>
    <row r="24944">
      <c r="A24944" t="inlineStr">
        <is>
          <t>Operations Management</t>
        </is>
      </c>
      <c r="B24944" t="inlineStr">
        <is>
          <t>Field Service Management</t>
        </is>
      </c>
      <c r="C24944" t="inlineStr">
        <is>
          <t>https://www.getapp.com/operations-management-software/field-service-management/os/web-based</t>
        </is>
      </c>
      <c r="D24944" t="inlineStr">
        <is>
          <t>Pandell Jobutrax</t>
        </is>
      </c>
      <c r="E24944" t="inlineStr">
        <is>
          <t>https://www.getapp.com/operations-management-software/a/pandell-jobutrax/</t>
        </is>
      </c>
      <c r="F24944" t="inlineStr">
        <is>
          <t>Pandell Jobutrax is a cloud-based field service management platform that helps businesses in the energy industry automate ticketing processes. It enables users to create new tickets with details including name, contact information, internal ID, location, and critical comments.Read more about Pandell Jobutrax</t>
        </is>
      </c>
    </row>
    <row r="24945">
      <c r="A24945" t="inlineStr">
        <is>
          <t>Operations Management</t>
        </is>
      </c>
      <c r="B24945" t="inlineStr">
        <is>
          <t>Fixed Asset Management</t>
        </is>
      </c>
      <c r="C24945" t="inlineStr">
        <is>
          <t>https://www.getapp.com/operations-management-software/fixed-asset-management/os/web-based</t>
        </is>
      </c>
      <c r="D24945" t="inlineStr">
        <is>
          <t>Fracttal One</t>
        </is>
      </c>
      <c r="E24945" t="inlineStr">
        <is>
          <t>https://www.getapp.com/operations-management-software/a/fracttal/</t>
        </is>
      </c>
      <c r="F24945" t="inlineStr">
        <is>
          <t>Fracttal One is a maintenance management software that helps businesses to manage and optimize their operations, eliminate failures, adjust costs, minimize risks and more.Read more about Fracttal One</t>
        </is>
      </c>
    </row>
    <row r="24946">
      <c r="A24946" t="inlineStr">
        <is>
          <t>Operations Management</t>
        </is>
      </c>
      <c r="B24946" t="inlineStr">
        <is>
          <t>Fixed Asset Management</t>
        </is>
      </c>
      <c r="C24946" t="inlineStr">
        <is>
          <t>https://www.getapp.com/operations-management-software/fixed-asset-management/os/web-based</t>
        </is>
      </c>
      <c r="D24946" t="inlineStr">
        <is>
          <t>Wrike</t>
        </is>
      </c>
      <c r="E24946" t="inlineStr">
        <is>
          <t>https://www.getapp.com/project-management-planning-software/a/wrike/</t>
        </is>
      </c>
      <c r="F24946" t="inlineStr">
        <is>
          <t>Wrike offers fixed asset management software that can be easily used to manage large quantities of company equipment, ranging from computers to vehicles. Utilize real-time updates to assess inventory on the spot and ensure that teams across departments know what equipment they can access.Read more about Wrike</t>
        </is>
      </c>
    </row>
    <row r="24947">
      <c r="A24947" t="inlineStr">
        <is>
          <t>Operations Management</t>
        </is>
      </c>
      <c r="B24947" t="inlineStr">
        <is>
          <t>Fixed Asset Management</t>
        </is>
      </c>
      <c r="C24947" t="inlineStr">
        <is>
          <t>https://www.getapp.com/operations-management-software/fixed-asset-management/os/web-based</t>
        </is>
      </c>
      <c r="D24947" t="inlineStr">
        <is>
          <t>EZO</t>
        </is>
      </c>
      <c r="E24947" t="inlineStr">
        <is>
          <t>https://www.getapp.com/operations-management-software/a/ezofficeinventory/</t>
        </is>
      </c>
      <c r="F24947" t="inlineStr">
        <is>
          <t>Asset lifecycle management software built around your fixed asset tracking needs. Depreciation, POs, barcoding and more. Try It For Free!Read more about EZO</t>
        </is>
      </c>
    </row>
    <row r="24948">
      <c r="A24948" t="inlineStr">
        <is>
          <t>Operations Management</t>
        </is>
      </c>
      <c r="B24948" t="inlineStr">
        <is>
          <t>Fixed Asset Management</t>
        </is>
      </c>
      <c r="C24948" t="inlineStr">
        <is>
          <t>https://www.getapp.com/operations-management-software/fixed-asset-management/os/web-based</t>
        </is>
      </c>
      <c r="D24948" t="inlineStr">
        <is>
          <t>Asset Panda</t>
        </is>
      </c>
      <c r="E24948" t="inlineStr">
        <is>
          <t>https://www.getapp.com/operations-management-software/a/asset-panda/</t>
        </is>
      </c>
      <c r="F24948"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24949">
      <c r="A24949" t="inlineStr">
        <is>
          <t>Operations Management</t>
        </is>
      </c>
      <c r="B24949" t="inlineStr">
        <is>
          <t>Fixed Asset Management</t>
        </is>
      </c>
      <c r="C24949" t="inlineStr">
        <is>
          <t>https://www.getapp.com/operations-management-software/fixed-asset-management/os/web-based</t>
        </is>
      </c>
      <c r="D24949" t="inlineStr">
        <is>
          <t>UpKeep</t>
        </is>
      </c>
      <c r="E24949" t="inlineStr">
        <is>
          <t>https://www.getapp.com/operations-management-software/a/upkeep/</t>
        </is>
      </c>
      <c r="F24949" t="inlineStr">
        <is>
          <t>UpKeep is a mobile maintenance management software (CMMS) for asset management - which allows users to manage their team, assign work orders, and sync devicesRead more about UpKeep</t>
        </is>
      </c>
    </row>
    <row r="24950">
      <c r="A24950" t="inlineStr">
        <is>
          <t>Operations Management</t>
        </is>
      </c>
      <c r="B24950" t="inlineStr">
        <is>
          <t>Fixed Asset Management</t>
        </is>
      </c>
      <c r="C24950" t="inlineStr">
        <is>
          <t>https://www.getapp.com/operations-management-software/fixed-asset-management/os/web-based</t>
        </is>
      </c>
      <c r="D24950" t="inlineStr">
        <is>
          <t>MaintainX</t>
        </is>
      </c>
      <c r="E24950" t="inlineStr">
        <is>
          <t>https://www.getapp.com/operations-management-software/a/getmaintainx/</t>
        </is>
      </c>
      <c r="F24950" t="inlineStr">
        <is>
          <t>Mobile-first, AI-powered maintenance management system designed to simplify work order processing for technicians.Read more about MaintainX</t>
        </is>
      </c>
    </row>
    <row r="24951">
      <c r="A24951" t="inlineStr">
        <is>
          <t>Operations Management</t>
        </is>
      </c>
      <c r="B24951" t="inlineStr">
        <is>
          <t>Fixed Asset Management</t>
        </is>
      </c>
      <c r="C24951" t="inlineStr">
        <is>
          <t>https://www.getapp.com/operations-management-software/fixed-asset-management/os/web-based</t>
        </is>
      </c>
      <c r="D24951" t="inlineStr">
        <is>
          <t>Limble</t>
        </is>
      </c>
      <c r="E24951" t="inlineStr">
        <is>
          <t>https://www.getapp.com/all-software/a/limble-cmms/</t>
        </is>
      </c>
      <c r="F24951"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4952">
      <c r="A24952" t="inlineStr">
        <is>
          <t>Operations Management</t>
        </is>
      </c>
      <c r="B24952" t="inlineStr">
        <is>
          <t>Fixed Asset Management</t>
        </is>
      </c>
      <c r="C24952" t="inlineStr">
        <is>
          <t>https://www.getapp.com/operations-management-software/fixed-asset-management/os/web-based</t>
        </is>
      </c>
      <c r="D24952" t="inlineStr">
        <is>
          <t>NetSuite</t>
        </is>
      </c>
      <c r="E24952" t="inlineStr">
        <is>
          <t>https://www.getapp.com/operations-management-software/a/netsuite/</t>
        </is>
      </c>
      <c r="F24952" t="inlineStr">
        <is>
          <t>NetSuite manages the entire fixed asset lifecycle, from acquisition to retirement. Automatically record depreciation and amortization. Maintain a complete and up-to-date record of company-owned and leased assets, with associated costs, in-service dates, and other details.Read more about NetSuite</t>
        </is>
      </c>
    </row>
    <row r="24953">
      <c r="A24953" t="inlineStr">
        <is>
          <t>Operations Management</t>
        </is>
      </c>
      <c r="B24953" t="inlineStr">
        <is>
          <t>Fixed Asset Management</t>
        </is>
      </c>
      <c r="C24953" t="inlineStr">
        <is>
          <t>https://www.getapp.com/operations-management-software/fixed-asset-management/os/web-based</t>
        </is>
      </c>
      <c r="D24953" t="inlineStr">
        <is>
          <t>Fiix</t>
        </is>
      </c>
      <c r="E24953" t="inlineStr">
        <is>
          <t>https://www.getapp.com/operations-management-software/a/fiix/</t>
        </is>
      </c>
      <c r="F24953"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24954">
      <c r="A24954" t="inlineStr">
        <is>
          <t>Operations Management</t>
        </is>
      </c>
      <c r="B24954" t="inlineStr">
        <is>
          <t>Fixed Asset Management</t>
        </is>
      </c>
      <c r="C24954" t="inlineStr">
        <is>
          <t>https://www.getapp.com/operations-management-software/fixed-asset-management/os/web-based</t>
        </is>
      </c>
      <c r="D24954" t="inlineStr">
        <is>
          <t>Fishbowl</t>
        </is>
      </c>
      <c r="E24954" t="inlineStr">
        <is>
          <t>https://www.getapp.com/operations-management-software/a/fishbowl/</t>
        </is>
      </c>
      <c r="F24954" t="inlineStr">
        <is>
          <t>Fishbowl’s Fixed Asset Management solution takes the guesswork out of determining what your manufacturing assets are worth. You will no longer rely solely on estimates and guesses about when to reorder, because you will have real-time data that gives you an accurate reflection of what is in stock atRead more about Fishbowl</t>
        </is>
      </c>
    </row>
    <row r="24955">
      <c r="A24955" t="inlineStr">
        <is>
          <t>Operations Management</t>
        </is>
      </c>
      <c r="B24955" t="inlineStr">
        <is>
          <t>Fixed Asset Management</t>
        </is>
      </c>
      <c r="C24955" t="inlineStr">
        <is>
          <t>https://www.getapp.com/operations-management-software/fixed-asset-management/os/web-based</t>
        </is>
      </c>
      <c r="D24955" t="inlineStr">
        <is>
          <t>IT Glue</t>
        </is>
      </c>
      <c r="E24955" t="inlineStr">
        <is>
          <t>https://www.getapp.com/it-management-software/a/itglue/</t>
        </is>
      </c>
      <c r="F24955" t="inlineStr">
        <is>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is>
      </c>
    </row>
    <row r="24956">
      <c r="A24956" t="inlineStr">
        <is>
          <t>Operations Management</t>
        </is>
      </c>
      <c r="B24956" t="inlineStr">
        <is>
          <t>Fixed Asset Management</t>
        </is>
      </c>
      <c r="C24956" t="inlineStr">
        <is>
          <t>https://www.getapp.com/operations-management-software/fixed-asset-management/os/web-based</t>
        </is>
      </c>
      <c r="D24956" t="inlineStr">
        <is>
          <t>AssetCloud</t>
        </is>
      </c>
      <c r="E24956" t="inlineStr">
        <is>
          <t>https://www.getapp.com/it-management-software/a/assetcloud/</t>
        </is>
      </c>
      <c r="F24956" t="inlineStr">
        <is>
          <t>AssetCloud is the most comprehensive fixed asset management solution in the industry delivering full life-cycle asset management, streamlined auditing, and loss prevention. Easy-to-use and implement. Fully customizable. Android &amp; iOS apps. Cloud-based. Request a free demo today!Read more about AssetCloud</t>
        </is>
      </c>
    </row>
    <row r="24957">
      <c r="A24957" t="inlineStr">
        <is>
          <t>Operations Management</t>
        </is>
      </c>
      <c r="B24957" t="inlineStr">
        <is>
          <t>Fixed Asset Management</t>
        </is>
      </c>
      <c r="C24957" t="inlineStr">
        <is>
          <t>https://www.getapp.com/operations-management-software/fixed-asset-management/os/web-based</t>
        </is>
      </c>
      <c r="D24957" t="inlineStr">
        <is>
          <t>AssetTiger</t>
        </is>
      </c>
      <c r="E24957" t="inlineStr">
        <is>
          <t>https://www.getapp.com/operations-management-software/a/assettiger/</t>
        </is>
      </c>
      <c r="F24957" t="inlineStr">
        <is>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is>
      </c>
    </row>
    <row r="24958">
      <c r="A24958" t="inlineStr">
        <is>
          <t>Operations Management</t>
        </is>
      </c>
      <c r="B24958" t="inlineStr">
        <is>
          <t>Fixed Asset Management</t>
        </is>
      </c>
      <c r="C24958" t="inlineStr">
        <is>
          <t>https://www.getapp.com/operations-management-software/fixed-asset-management/os/web-based</t>
        </is>
      </c>
      <c r="D24958" t="inlineStr">
        <is>
          <t>Rentman</t>
        </is>
      </c>
      <c r="E24958" t="inlineStr">
        <is>
          <t>https://www.getapp.com/industries-software/a/rentman/</t>
        </is>
      </c>
      <c r="F24958" t="inlineStr">
        <is>
          <t>Rentman is the operations management platform built to support event &amp; media production teams. With Rentman, teams can create quotes, plan equipment and crew, communicate with teams, track equipment, and control costs in one platform to work efficiently.Read more about Rentman</t>
        </is>
      </c>
    </row>
    <row r="24959">
      <c r="A24959" t="inlineStr">
        <is>
          <t>Operations Management</t>
        </is>
      </c>
      <c r="B24959" t="inlineStr">
        <is>
          <t>Fixed Asset Management</t>
        </is>
      </c>
      <c r="C24959" t="inlineStr">
        <is>
          <t>https://www.getapp.com/operations-management-software/fixed-asset-management/os/web-based</t>
        </is>
      </c>
      <c r="D24959" t="inlineStr">
        <is>
          <t>SafetyCulture</t>
        </is>
      </c>
      <c r="E24959" t="inlineStr">
        <is>
          <t>https://www.getapp.com/operations-management-software/a/iauditor/</t>
        </is>
      </c>
      <c r="F24959"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4960">
      <c r="A24960" t="inlineStr">
        <is>
          <t>Operations Management</t>
        </is>
      </c>
      <c r="B24960" t="inlineStr">
        <is>
          <t>Fixed Asset Management</t>
        </is>
      </c>
      <c r="C24960" t="inlineStr">
        <is>
          <t>https://www.getapp.com/operations-management-software/fixed-asset-management/os/web-based</t>
        </is>
      </c>
      <c r="D24960" t="inlineStr">
        <is>
          <t>eMaint CMMS</t>
        </is>
      </c>
      <c r="E24960" t="inlineStr">
        <is>
          <t>https://www.getapp.com/operations-management-software/a/emaint-cmms/</t>
        </is>
      </c>
      <c r="F24960" t="inlineStr">
        <is>
          <t>eMaint CMMS is a cloud-based maintenance management software that helps teams improve efficiency and optimize maintenance costs with a configurable and easy-to-use interface. The tool helps enhance maintenance operations and equipment reliability.Read more about eMaint CMMS</t>
        </is>
      </c>
    </row>
    <row r="24961">
      <c r="A24961" t="inlineStr">
        <is>
          <t>Operations Management</t>
        </is>
      </c>
      <c r="B24961" t="inlineStr">
        <is>
          <t>Fixed Asset Management</t>
        </is>
      </c>
      <c r="C24961" t="inlineStr">
        <is>
          <t>https://www.getapp.com/operations-management-software/fixed-asset-management/os/web-based</t>
        </is>
      </c>
      <c r="D24961" t="inlineStr">
        <is>
          <t>Asset Essentials</t>
        </is>
      </c>
      <c r="E24961" t="inlineStr">
        <is>
          <t>https://www.getapp.com/operations-management-software/a/maintenanceedge/</t>
        </is>
      </c>
      <c r="F24961" t="inlineStr">
        <is>
          <t>Asset Essentials is a cloud and mobile-based enterprise asset management software that streamlines maintenance operations and optimizes asset lifecycles.Read more about Asset Essentials</t>
        </is>
      </c>
    </row>
    <row r="24962">
      <c r="A24962" t="inlineStr">
        <is>
          <t>Operations Management</t>
        </is>
      </c>
      <c r="B24962" t="inlineStr">
        <is>
          <t>Fixed Asset Management</t>
        </is>
      </c>
      <c r="C24962" t="inlineStr">
        <is>
          <t>https://www.getapp.com/operations-management-software/fixed-asset-management/os/web-based</t>
        </is>
      </c>
      <c r="D24962" t="inlineStr">
        <is>
          <t>Deltek Vision</t>
        </is>
      </c>
      <c r="E24962" t="inlineStr">
        <is>
          <t>https://www.getapp.com/all-software/a/deltek-vision/</t>
        </is>
      </c>
      <c r="F24962"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24963">
      <c r="A24963" t="inlineStr">
        <is>
          <t>Operations Management</t>
        </is>
      </c>
      <c r="B24963" t="inlineStr">
        <is>
          <t>Fixed Asset Management</t>
        </is>
      </c>
      <c r="C24963" t="inlineStr">
        <is>
          <t>https://www.getapp.com/operations-management-software/fixed-asset-management/os/web-based</t>
        </is>
      </c>
      <c r="D24963" t="inlineStr">
        <is>
          <t>eWorkOrders CMMS</t>
        </is>
      </c>
      <c r="E24963" t="inlineStr">
        <is>
          <t>https://www.getapp.com/operations-management-software/a/eworkorders/</t>
        </is>
      </c>
      <c r="F24963" t="inlineStr">
        <is>
          <t>eWorkOrders is a web-based computerized maintenance management system (CMMS) that helps manage and report on daily operations and plan for future requirements. The tool helps businesses centralize requests, automate maintenance workflows and extensive reporting, and more.Read more about eWorkOrders CMMS</t>
        </is>
      </c>
    </row>
    <row r="24964">
      <c r="A24964" t="inlineStr">
        <is>
          <t>Operations Management</t>
        </is>
      </c>
      <c r="B24964" t="inlineStr">
        <is>
          <t>Fixed Asset Management</t>
        </is>
      </c>
      <c r="C24964" t="inlineStr">
        <is>
          <t>https://www.getapp.com/operations-management-software/fixed-asset-management/os/web-based</t>
        </is>
      </c>
      <c r="D24964" t="inlineStr">
        <is>
          <t>GoCodes</t>
        </is>
      </c>
      <c r="E24964" t="inlineStr">
        <is>
          <t>https://www.getapp.com/operations-management-software/a/gocodes-asset-management/</t>
        </is>
      </c>
      <c r="F24964" t="inlineStr">
        <is>
          <t>We provide a fixed asset tracking solution with passive and active GPS tracking modes. Our solution includes web-software, mobile scanning apps and QR labelsRead more about GoCodes</t>
        </is>
      </c>
    </row>
    <row r="24965">
      <c r="A24965" t="inlineStr">
        <is>
          <t>Operations Management</t>
        </is>
      </c>
      <c r="B24965" t="inlineStr">
        <is>
          <t>Fixed Asset Management</t>
        </is>
      </c>
      <c r="C24965" t="inlineStr">
        <is>
          <t>https://www.getapp.com/operations-management-software/fixed-asset-management/os/web-based</t>
        </is>
      </c>
      <c r="D24965" t="inlineStr">
        <is>
          <t>Infraspeak</t>
        </is>
      </c>
      <c r="E24965" t="inlineStr">
        <is>
          <t>https://www.getapp.com/operations-management-software/a/infraspeak/</t>
        </is>
      </c>
      <c r="F24965" t="inlineStr">
        <is>
          <t>Infraspeak's asset management platform brings end-to-end collaboration, visibility and efficiency to your facilities management operations.Read more about Infraspeak</t>
        </is>
      </c>
    </row>
    <row r="24966">
      <c r="A24966" t="inlineStr">
        <is>
          <t>Operations Management</t>
        </is>
      </c>
      <c r="B24966" t="inlineStr">
        <is>
          <t>Fixed Asset Management</t>
        </is>
      </c>
      <c r="C24966" t="inlineStr">
        <is>
          <t>https://www.getapp.com/operations-management-software/fixed-asset-management/os/web-based</t>
        </is>
      </c>
      <c r="D24966" t="inlineStr">
        <is>
          <t>Eagle CMMS</t>
        </is>
      </c>
      <c r="E24966" t="inlineStr">
        <is>
          <t>https://www.getapp.com/operations-management-software/a/maxpanda-cmms/</t>
        </is>
      </c>
      <c r="F24966" t="inlineStr">
        <is>
          <t>Maxpanda continues to disrupt the Fixed Asset Management CMMS software industry with a platform that's faster, better, and much more affordable.Read more about Eagle CMMS</t>
        </is>
      </c>
    </row>
    <row r="24967">
      <c r="A24967" t="inlineStr">
        <is>
          <t>Operations Management</t>
        </is>
      </c>
      <c r="B24967" t="inlineStr">
        <is>
          <t>Fixed Asset Management</t>
        </is>
      </c>
      <c r="C24967" t="inlineStr">
        <is>
          <t>https://www.getapp.com/operations-management-software/fixed-asset-management/os/web-based</t>
        </is>
      </c>
      <c r="D24967" t="inlineStr">
        <is>
          <t>Reftab</t>
        </is>
      </c>
      <c r="E24967" t="inlineStr">
        <is>
          <t>https://www.getapp.com/operations-management-software/a/reftab/</t>
        </is>
      </c>
      <c r="F24967" t="inlineStr">
        <is>
          <t>Reftab is an asset management and tracking solution for businesses to track IT hardware assets, licenses, and accessories. The cloud-based tool offers features including a check in and check out functionality, barcode and QR-code scanning, loan tracking, asset reservations, reporting, and more.Read more about Reftab</t>
        </is>
      </c>
    </row>
    <row r="24968">
      <c r="A24968" t="inlineStr">
        <is>
          <t>Operations Management</t>
        </is>
      </c>
      <c r="B24968" t="inlineStr">
        <is>
          <t>Fixed Asset Management</t>
        </is>
      </c>
      <c r="C24968" t="inlineStr">
        <is>
          <t>https://www.getapp.com/operations-management-software/fixed-asset-management/os/web-based</t>
        </is>
      </c>
      <c r="D24968" t="inlineStr">
        <is>
          <t>Cheqroom</t>
        </is>
      </c>
      <c r="E24968" t="inlineStr">
        <is>
          <t>https://www.getapp.com/operations-management-software/a/cheqroom/</t>
        </is>
      </c>
      <c r="F24968" t="inlineStr">
        <is>
          <t>With delightfully simple software, Cheqroom helps organizations track, analyze and improve equipment management. By making it easier to get the right tools into the right hands, we allow teams and individuals to shine and organizations to hit their goals.Read more about Cheqroom</t>
        </is>
      </c>
    </row>
    <row r="24969">
      <c r="A24969" t="inlineStr">
        <is>
          <t>Operations Management</t>
        </is>
      </c>
      <c r="B24969" t="inlineStr">
        <is>
          <t>Fixed Asset Management</t>
        </is>
      </c>
      <c r="C24969" t="inlineStr">
        <is>
          <t>https://www.getapp.com/operations-management-software/fixed-asset-management/os/web-based</t>
        </is>
      </c>
      <c r="D24969" t="inlineStr">
        <is>
          <t>A1 Tracker</t>
        </is>
      </c>
      <c r="E24969" t="inlineStr">
        <is>
          <t>https://www.getapp.com/finance-accounting-software/a/a1-tracker/</t>
        </is>
      </c>
      <c r="F24969"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24970">
      <c r="A24970" t="inlineStr">
        <is>
          <t>Operations Management</t>
        </is>
      </c>
      <c r="B24970" t="inlineStr">
        <is>
          <t>Fixed Asset Management</t>
        </is>
      </c>
      <c r="C24970" t="inlineStr">
        <is>
          <t>https://www.getapp.com/operations-management-software/fixed-asset-management/os/web-based</t>
        </is>
      </c>
      <c r="D24970" t="inlineStr">
        <is>
          <t>NetFacilities</t>
        </is>
      </c>
      <c r="E24970" t="inlineStr">
        <is>
          <t>https://www.getapp.com/operations-management-software/a/netfacilities/</t>
        </is>
      </c>
      <c r="F24970" t="inlineStr">
        <is>
          <t>NETfacilities offers greater ROI through advanced asset management features.Read more about NetFacilities</t>
        </is>
      </c>
    </row>
    <row r="24971">
      <c r="A24971" t="inlineStr">
        <is>
          <t>Operations Management</t>
        </is>
      </c>
      <c r="B24971" t="inlineStr">
        <is>
          <t>Fixed Asset Management</t>
        </is>
      </c>
      <c r="C24971" t="inlineStr">
        <is>
          <t>https://www.getapp.com/operations-management-software/fixed-asset-management/os/web-based</t>
        </is>
      </c>
      <c r="D24971" t="inlineStr">
        <is>
          <t>TRACTIAN</t>
        </is>
      </c>
      <c r="E24971" t="inlineStr">
        <is>
          <t>https://www.getapp.com/operations-management-software/a/tractian/</t>
        </is>
      </c>
      <c r="F24971" t="inlineStr">
        <is>
          <t>TRACTIAN is an AI-enabled condition monitoring and asset performance management software that monitors asset health and manages the entire maintenance operations in real time via smartphone, tablet, or desktop.Read more about TRACTIAN</t>
        </is>
      </c>
    </row>
    <row r="24972">
      <c r="A24972" t="inlineStr">
        <is>
          <t>Operations Management</t>
        </is>
      </c>
      <c r="B24972" t="inlineStr">
        <is>
          <t>Fixed Asset Management</t>
        </is>
      </c>
      <c r="C24972" t="inlineStr">
        <is>
          <t>https://www.getapp.com/operations-management-software/fixed-asset-management/os/web-based</t>
        </is>
      </c>
      <c r="D24972" t="inlineStr">
        <is>
          <t>Sage Fixed Assets</t>
        </is>
      </c>
      <c r="E24972" t="inlineStr">
        <is>
          <t>https://www.getapp.com/operations-management-software/a/sage-fixed-assets/</t>
        </is>
      </c>
      <c r="F24972" t="inlineStr">
        <is>
          <t>Sage Fixed Assets is a comprehensive asset management solution that helps SMBs track &amp; manage assets during their entire lifecycle, from acquisition to disposalRead more about Sage Fixed Assets</t>
        </is>
      </c>
    </row>
    <row r="24973">
      <c r="A24973" t="inlineStr">
        <is>
          <t>Operations Management</t>
        </is>
      </c>
      <c r="B24973" t="inlineStr">
        <is>
          <t>Fixed Asset Management</t>
        </is>
      </c>
      <c r="C24973" t="inlineStr">
        <is>
          <t>https://www.getapp.com/operations-management-software/fixed-asset-management/os/web-based</t>
        </is>
      </c>
      <c r="D24973" t="inlineStr">
        <is>
          <t>SISMETRO</t>
        </is>
      </c>
      <c r="E24973" t="inlineStr">
        <is>
          <t>https://www.getapp.com/emerging-technology-software/a/sismetro-maintenance-management-cmms/</t>
        </is>
      </c>
      <c r="F24973"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24974">
      <c r="A24974" t="inlineStr">
        <is>
          <t>Operations Management</t>
        </is>
      </c>
      <c r="B24974" t="inlineStr">
        <is>
          <t>Fixed Asset Management</t>
        </is>
      </c>
      <c r="C24974" t="inlineStr">
        <is>
          <t>https://www.getapp.com/operations-management-software/fixed-asset-management/os/web-based</t>
        </is>
      </c>
      <c r="D24974" t="inlineStr">
        <is>
          <t>AssetCues</t>
        </is>
      </c>
      <c r="E24974" t="inlineStr">
        <is>
          <t>https://www.getapp.com/operations-management-software/a/assetcues/</t>
        </is>
      </c>
      <c r="F24974" t="inlineStr">
        <is>
          <t>AssetCues specializes in fixed assets audit and tracking software that can interface with all leading ERPs for a complete asset lifecycle management.Read more about AssetCues</t>
        </is>
      </c>
    </row>
    <row r="24975">
      <c r="A24975" t="inlineStr">
        <is>
          <t>Operations Management</t>
        </is>
      </c>
      <c r="B24975" t="inlineStr">
        <is>
          <t>Fixed Asset Management</t>
        </is>
      </c>
      <c r="C24975" t="inlineStr">
        <is>
          <t>https://www.getapp.com/operations-management-software/fixed-asset-management/os/web-based</t>
        </is>
      </c>
      <c r="D24975" t="inlineStr">
        <is>
          <t>Timly</t>
        </is>
      </c>
      <c r="E24975" t="inlineStr">
        <is>
          <t>https://www.getapp.com/operations-management-software/a/timly/</t>
        </is>
      </c>
      <c r="F24975"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24976">
      <c r="A24976" t="inlineStr">
        <is>
          <t>Operations Management</t>
        </is>
      </c>
      <c r="B24976" t="inlineStr">
        <is>
          <t>Fixed Asset Management</t>
        </is>
      </c>
      <c r="C24976" t="inlineStr">
        <is>
          <t>https://www.getapp.com/operations-management-software/fixed-asset-management/os/web-based</t>
        </is>
      </c>
      <c r="D24976" t="inlineStr">
        <is>
          <t>AkitaBox</t>
        </is>
      </c>
      <c r="E24976" t="inlineStr">
        <is>
          <t>https://www.getapp.com/operations-management-software/a/akitabox/</t>
        </is>
      </c>
      <c r="F24976" t="inlineStr">
        <is>
          <t>You’ve found the ultimate facilities management tool - asset management, maintenance management, capital management, facility condition assessments, and inspections in one secure, seamless system. Yet so easy to use that even your technology-challenged team members will get it.Read more about AkitaBox</t>
        </is>
      </c>
    </row>
    <row r="24977">
      <c r="A24977" t="inlineStr">
        <is>
          <t>Operations Management</t>
        </is>
      </c>
      <c r="B24977" t="inlineStr">
        <is>
          <t>Fixed Asset Management</t>
        </is>
      </c>
      <c r="C24977" t="inlineStr">
        <is>
          <t>https://www.getapp.com/operations-management-software/fixed-asset-management/os/web-based</t>
        </is>
      </c>
      <c r="D24977" t="inlineStr">
        <is>
          <t>SoftExpert Suite</t>
        </is>
      </c>
      <c r="E24977" t="inlineStr">
        <is>
          <t>https://www.getapp.com/operations-management-software/a/softexpert-bpm/</t>
        </is>
      </c>
      <c r="F24977" t="inlineStr">
        <is>
          <t>SoftExpert Suite is a software solution that maximizes asset performance, reduces operating costs, and eliminates unexpected downtime. Additionally, the tool enhances equipment and facility management to boost reliability and guarantee compliance with regulatory standards.Read more about SoftExpert Suite</t>
        </is>
      </c>
    </row>
    <row r="24978">
      <c r="A24978" t="inlineStr">
        <is>
          <t>Operations Management</t>
        </is>
      </c>
      <c r="B24978" t="inlineStr">
        <is>
          <t>Fixed Asset Management</t>
        </is>
      </c>
      <c r="C24978" t="inlineStr">
        <is>
          <t>https://www.getapp.com/operations-management-software/fixed-asset-management/os/web-based</t>
        </is>
      </c>
      <c r="D24978" t="inlineStr">
        <is>
          <t>seventhings</t>
        </is>
      </c>
      <c r="E24978" t="inlineStr">
        <is>
          <t>https://www.getapp.com/it-management-software/a/itexia/</t>
        </is>
      </c>
      <c r="F24978" t="inlineStr">
        <is>
          <t>seventhings is a cloud-based inventory management software designed to help businesses of all sizes view, track, and manage assets across multiple locations via a unified portal.Read more about seventhings</t>
        </is>
      </c>
    </row>
    <row r="24979">
      <c r="A24979" t="inlineStr">
        <is>
          <t>Operations Management</t>
        </is>
      </c>
      <c r="B24979" t="inlineStr">
        <is>
          <t>Fixed Asset Management</t>
        </is>
      </c>
      <c r="C24979" t="inlineStr">
        <is>
          <t>https://www.getapp.com/operations-management-software/fixed-asset-management/os/web-based</t>
        </is>
      </c>
      <c r="D24979" t="inlineStr">
        <is>
          <t>mainsim</t>
        </is>
      </c>
      <c r="E24979" t="inlineStr">
        <is>
          <t>https://www.getapp.com/operations-management-software/a/mainsim/</t>
        </is>
      </c>
      <c r="F24979" t="inlineStr">
        <is>
          <t>mainsim is a user-friendly CMMS for scheduling and prioritizing maintenance activities and inspections, available for all devices (web, phone, and tablet). You can easily open work requests, track work orders and technicians, schedule activities, manage spare parts, documents, and vendors.Read more about mainsim</t>
        </is>
      </c>
    </row>
    <row r="24980">
      <c r="A24980" t="inlineStr">
        <is>
          <t>Operations Management</t>
        </is>
      </c>
      <c r="B24980" t="inlineStr">
        <is>
          <t>Fixed Asset Management</t>
        </is>
      </c>
      <c r="C24980" t="inlineStr">
        <is>
          <t>https://www.getapp.com/operations-management-software/fixed-asset-management/os/web-based</t>
        </is>
      </c>
      <c r="D24980" t="inlineStr">
        <is>
          <t>BlueTally</t>
        </is>
      </c>
      <c r="E24980" t="inlineStr">
        <is>
          <t>https://www.getapp.com/operations-management-software/a/bluetally/</t>
        </is>
      </c>
      <c r="F24980" t="inlineStr">
        <is>
          <t>BlueTally is a fully cloud-based asset management software that is intuitive and user friendly with features like Intune, Jamf and Kandji integrations, Azure AD and Okta support, a powerful API and much more!Read more about BlueTally</t>
        </is>
      </c>
    </row>
    <row r="24981">
      <c r="A24981" t="inlineStr">
        <is>
          <t>Operations Management</t>
        </is>
      </c>
      <c r="B24981" t="inlineStr">
        <is>
          <t>Fixed Asset Management</t>
        </is>
      </c>
      <c r="C24981" t="inlineStr">
        <is>
          <t>https://www.getapp.com/operations-management-software/fixed-asset-management/os/web-based</t>
        </is>
      </c>
      <c r="D24981" t="inlineStr">
        <is>
          <t>L2L Connected Workforce Platform</t>
        </is>
      </c>
      <c r="E24981" t="inlineStr">
        <is>
          <t>https://www.getapp.com/operations-management-software/a/clouddispatch/</t>
        </is>
      </c>
      <c r="F24981" t="inlineStr">
        <is>
          <t>L2L is the Connected Workforce Platform that helps your workers manufacture better together.Read more about L2L Connected Workforce Platform</t>
        </is>
      </c>
    </row>
    <row r="24982">
      <c r="A24982" t="inlineStr">
        <is>
          <t>Operations Management</t>
        </is>
      </c>
      <c r="B24982" t="inlineStr">
        <is>
          <t>Fixed Asset Management</t>
        </is>
      </c>
      <c r="C24982" t="inlineStr">
        <is>
          <t>https://www.getapp.com/operations-management-software/fixed-asset-management/os/web-based</t>
        </is>
      </c>
      <c r="D24982" t="inlineStr">
        <is>
          <t>Tenna</t>
        </is>
      </c>
      <c r="E24982" t="inlineStr">
        <is>
          <t>https://www.getapp.com/operations-management-software/a/tenna/</t>
        </is>
      </c>
      <c r="F24982" t="inlineStr">
        <is>
          <t>Tenna affordably tracks and manages your entire inventory on one consolidated platform, connecting your field with your office.Read more about Tenna</t>
        </is>
      </c>
    </row>
    <row r="24983">
      <c r="A24983" t="inlineStr">
        <is>
          <t>Operations Management</t>
        </is>
      </c>
      <c r="B24983" t="inlineStr">
        <is>
          <t>Fixed Asset Management</t>
        </is>
      </c>
      <c r="C24983" t="inlineStr">
        <is>
          <t>https://www.getapp.com/operations-management-software/fixed-asset-management/os/web-based</t>
        </is>
      </c>
      <c r="D24983" t="inlineStr">
        <is>
          <t>OfficeSpace</t>
        </is>
      </c>
      <c r="E24983" t="inlineStr">
        <is>
          <t>https://www.getapp.com/operations-management-software/a/officespace-software/</t>
        </is>
      </c>
      <c r="F24983" t="inlineStr">
        <is>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is>
      </c>
    </row>
    <row r="24984">
      <c r="A24984" t="inlineStr">
        <is>
          <t>Operations Management</t>
        </is>
      </c>
      <c r="B24984" t="inlineStr">
        <is>
          <t>Fixed Asset Management</t>
        </is>
      </c>
      <c r="C24984" t="inlineStr">
        <is>
          <t>https://www.getapp.com/operations-management-software/fixed-asset-management/os/web-based</t>
        </is>
      </c>
      <c r="D24984" t="inlineStr">
        <is>
          <t>WorkPal</t>
        </is>
      </c>
      <c r="E24984" t="inlineStr">
        <is>
          <t>https://www.getapp.com/operations-management-software/a/workpal/</t>
        </is>
      </c>
      <c r="F24984" t="inlineStr">
        <is>
          <t>WorkPal is an end-to-end job management solution for mobile workflow management, designed to streamline job assignment, reporting, tracking and client invoicing.Read more about WorkPal</t>
        </is>
      </c>
    </row>
    <row r="24985">
      <c r="A24985" t="inlineStr">
        <is>
          <t>Operations Management</t>
        </is>
      </c>
      <c r="B24985" t="inlineStr">
        <is>
          <t>Fixed Asset Management</t>
        </is>
      </c>
      <c r="C24985" t="inlineStr">
        <is>
          <t>https://www.getapp.com/operations-management-software/fixed-asset-management/os/web-based</t>
        </is>
      </c>
      <c r="D24985" t="inlineStr">
        <is>
          <t>Inventory360</t>
        </is>
      </c>
      <c r="E24985" t="inlineStr">
        <is>
          <t>https://www.getapp.com/it-management-software/a/inventory360/</t>
        </is>
      </c>
      <c r="F24985" t="inlineStr">
        <is>
          <t>Inventory360 offers an inventory with centralized management of all assets. It is efficient and affordable. ISO27001 certified. Made &amp; hosted in Germany.Read more about Inventory360</t>
        </is>
      </c>
    </row>
    <row r="24986">
      <c r="A24986" t="inlineStr">
        <is>
          <t>Operations Management</t>
        </is>
      </c>
      <c r="B24986" t="inlineStr">
        <is>
          <t>Fixed Asset Management</t>
        </is>
      </c>
      <c r="C24986" t="inlineStr">
        <is>
          <t>https://www.getapp.com/operations-management-software/fixed-asset-management/os/web-based</t>
        </is>
      </c>
      <c r="D24986" t="inlineStr">
        <is>
          <t>Eptura Asset</t>
        </is>
      </c>
      <c r="E24986" t="inlineStr">
        <is>
          <t>https://www.getapp.com/operations-management-software/a/managerplus/</t>
        </is>
      </c>
      <c r="F24986" t="inlineStr">
        <is>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is>
      </c>
    </row>
    <row r="24987">
      <c r="A24987" t="inlineStr">
        <is>
          <t>Operations Management</t>
        </is>
      </c>
      <c r="B24987" t="inlineStr">
        <is>
          <t>Fixed Asset Management</t>
        </is>
      </c>
      <c r="C24987" t="inlineStr">
        <is>
          <t>https://www.getapp.com/operations-management-software/fixed-asset-management/os/web-based</t>
        </is>
      </c>
      <c r="D24987" t="inlineStr">
        <is>
          <t>ServiceChannel</t>
        </is>
      </c>
      <c r="E24987" t="inlineStr">
        <is>
          <t>https://www.getapp.com/operations-management-software/a/servicechannel/</t>
        </is>
      </c>
      <c r="F24987" t="inlineStr">
        <is>
          <t>ServiceChannel is the #1 facilities management system, helping you deliver an outstanding customer experience at every location.Over 600 leading global brands use ServiceChannel daily to conduct business with 70,000+ contractors at 330,000+ locations in 66 countries.Our service provider marketpRead more about ServiceChannel</t>
        </is>
      </c>
    </row>
    <row r="24988">
      <c r="A24988" t="inlineStr">
        <is>
          <t>Operations Management</t>
        </is>
      </c>
      <c r="B24988" t="inlineStr">
        <is>
          <t>Fixed Asset Management</t>
        </is>
      </c>
      <c r="C24988" t="inlineStr">
        <is>
          <t>https://www.getapp.com/operations-management-software/fixed-asset-management/os/web-based</t>
        </is>
      </c>
      <c r="D24988" t="inlineStr">
        <is>
          <t>Verizon Connect</t>
        </is>
      </c>
      <c r="E24988" t="inlineStr">
        <is>
          <t>https://www.getapp.com/operations-management-software/a/fleetmatics-work/</t>
        </is>
      </c>
      <c r="F24988" t="inlineStr">
        <is>
          <t>Verizon Connect is a cloud-based software designed for businesses of all sizes that helps manage vehicles, drivers, equipment and jobs.Read more about Verizon Connect</t>
        </is>
      </c>
    </row>
    <row r="24989">
      <c r="A24989" t="inlineStr">
        <is>
          <t>Operations Management</t>
        </is>
      </c>
      <c r="B24989" t="inlineStr">
        <is>
          <t>Fixed Asset Management</t>
        </is>
      </c>
      <c r="C24989" t="inlineStr">
        <is>
          <t>https://www.getapp.com/operations-management-software/fixed-asset-management/os/web-based</t>
        </is>
      </c>
      <c r="D24989" t="inlineStr">
        <is>
          <t>MEX Maintenance</t>
        </is>
      </c>
      <c r="E24989" t="inlineStr">
        <is>
          <t>https://www.getapp.com/operations-management-software/a/mex/</t>
        </is>
      </c>
      <c r="F24989" t="inlineStr">
        <is>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is>
      </c>
    </row>
    <row r="24990">
      <c r="A24990" t="inlineStr">
        <is>
          <t>Operations Management</t>
        </is>
      </c>
      <c r="B24990" t="inlineStr">
        <is>
          <t>Fixed Asset Management</t>
        </is>
      </c>
      <c r="C24990" t="inlineStr">
        <is>
          <t>https://www.getapp.com/operations-management-software/fixed-asset-management/os/web-based</t>
        </is>
      </c>
      <c r="D24990" t="inlineStr">
        <is>
          <t>MaintiMizer</t>
        </is>
      </c>
      <c r="E24990" t="inlineStr">
        <is>
          <t>https://www.getapp.com/operations-management-software/a/maintimizer/</t>
        </is>
      </c>
      <c r="F24990" t="inlineStr">
        <is>
          <t>A flexible and fully customizable web-based CMMS (maintenance management system) for small to large businesses with enterprise-wide system integrationsRead more about MaintiMizer</t>
        </is>
      </c>
    </row>
    <row r="24991">
      <c r="A24991" t="inlineStr">
        <is>
          <t>Operations Management</t>
        </is>
      </c>
      <c r="B24991" t="inlineStr">
        <is>
          <t>Fixed Asset Management</t>
        </is>
      </c>
      <c r="C24991" t="inlineStr">
        <is>
          <t>https://www.getapp.com/operations-management-software/fixed-asset-management/os/web-based</t>
        </is>
      </c>
      <c r="D24991" t="inlineStr">
        <is>
          <t>TrackAbout</t>
        </is>
      </c>
      <c r="E24991" t="inlineStr">
        <is>
          <t>https://www.getapp.com/operations-management-software/a/trackabout/</t>
        </is>
      </c>
      <c r="F24991" t="inlineStr">
        <is>
          <t>TrackAbout is a cloud-based fixed asset tracking software with which enterprises can track, manage &amp; maintain physical assets effectively &amp; efficientlyRead more about TrackAbout</t>
        </is>
      </c>
    </row>
    <row r="24992">
      <c r="A24992" t="inlineStr">
        <is>
          <t>Operations Management</t>
        </is>
      </c>
      <c r="B24992" t="inlineStr">
        <is>
          <t>Fixed Asset Management</t>
        </is>
      </c>
      <c r="C24992" t="inlineStr">
        <is>
          <t>https://www.getapp.com/operations-management-software/fixed-asset-management/os/web-based</t>
        </is>
      </c>
      <c r="D24992" t="inlineStr">
        <is>
          <t>IBM Maximo Application Suite</t>
        </is>
      </c>
      <c r="E24992" t="inlineStr">
        <is>
          <t>https://www.getapp.com/operations-management-software/a/maximo-as-a-service/</t>
        </is>
      </c>
      <c r="F24992" t="inlineStr">
        <is>
          <t>IBM Maximo Application Suite is the industry-leading Enterprise asset management (EAM) solution for managing critical assets, reducing downtime, and improving operational efficiency. It helps you unlock your asset’s potential with AI-driven asset management.Read more about IBM Maximo Application Suite</t>
        </is>
      </c>
    </row>
    <row r="24993">
      <c r="A24993" t="inlineStr">
        <is>
          <t>Operations Management</t>
        </is>
      </c>
      <c r="B24993" t="inlineStr">
        <is>
          <t>Fixed Asset Management</t>
        </is>
      </c>
      <c r="C24993" t="inlineStr">
        <is>
          <t>https://www.getapp.com/operations-management-software/fixed-asset-management/os/web-based</t>
        </is>
      </c>
      <c r="D24993" t="inlineStr">
        <is>
          <t>Asset4000</t>
        </is>
      </c>
      <c r="E24993" t="inlineStr">
        <is>
          <t>https://www.getapp.com/operations-management-software/a/ram-fixed-asset-management/</t>
        </is>
      </c>
      <c r="F24993" t="inlineStr">
        <is>
          <t>FASB/GASB/SOX compliant fixed asset management and tracking software to simplify year-end procedures and meet audit &amp; depreciation requirements.Read more about Asset4000</t>
        </is>
      </c>
    </row>
    <row r="24994">
      <c r="A24994" t="inlineStr">
        <is>
          <t>Operations Management</t>
        </is>
      </c>
      <c r="B24994" t="inlineStr">
        <is>
          <t>Fixed Asset Management</t>
        </is>
      </c>
      <c r="C24994" t="inlineStr">
        <is>
          <t>https://www.getapp.com/operations-management-software/fixed-asset-management/os/web-based</t>
        </is>
      </c>
      <c r="D24994" t="inlineStr">
        <is>
          <t>Asset Infinity</t>
        </is>
      </c>
      <c r="E24994" t="inlineStr">
        <is>
          <t>https://www.getapp.com/operations-management-software/a/asset-infinity/</t>
        </is>
      </c>
      <c r="F24994" t="inlineStr">
        <is>
          <t>Fixed Asset Management is the management of assets from the stage of its procurement to its end stage disposal. It assists in increasing the asset life &amp; improves the quality of the asset. Fixed Asset Management keeps the detail of the records of each asset in order to maintain it.Read more about Asset Infinity</t>
        </is>
      </c>
    </row>
    <row r="24995">
      <c r="A24995" t="inlineStr">
        <is>
          <t>Operations Management</t>
        </is>
      </c>
      <c r="B24995" t="inlineStr">
        <is>
          <t>Fixed Asset Management</t>
        </is>
      </c>
      <c r="C24995" t="inlineStr">
        <is>
          <t>https://www.getapp.com/operations-management-software/fixed-asset-management/os/web-based</t>
        </is>
      </c>
      <c r="D24995" t="inlineStr">
        <is>
          <t>Assetbots</t>
        </is>
      </c>
      <c r="E24995" t="inlineStr">
        <is>
          <t>https://www.getapp.com/operations-management-software/a/assetbots/</t>
        </is>
      </c>
      <c r="F24995" t="inlineStr">
        <is>
          <t>Assetbots is an asset management software that helps businesses keep track of their computers, equipment, and tools. The software features a built-in barcode and QR code scanner, allowing users to quickly and easily check in, check out, and add new assets. Assetbots also offers custom fields, repair and maintenance tracking, and real-time synchronization, ensuring that businesses always have up-to-date information on their assets.Read more about Assetbots</t>
        </is>
      </c>
    </row>
    <row r="24996">
      <c r="A24996" t="inlineStr">
        <is>
          <t>Operations Management</t>
        </is>
      </c>
      <c r="B24996" t="inlineStr">
        <is>
          <t>Fixed Asset Management</t>
        </is>
      </c>
      <c r="C24996" t="inlineStr">
        <is>
          <t>https://www.getapp.com/operations-management-software/fixed-asset-management/os/web-based</t>
        </is>
      </c>
      <c r="D24996" t="inlineStr">
        <is>
          <t>GigaTrak Asset Tracking System</t>
        </is>
      </c>
      <c r="E24996" t="inlineStr">
        <is>
          <t>https://www.getapp.com/operations-management-software/a/gigatrak-asset-tracking-system/</t>
        </is>
      </c>
      <c r="F24996" t="inlineStr">
        <is>
          <t>GigaTrak Asset Tracking Software, a powerful easy to use solution to manage all of your stuff. Call us today!Read more about GigaTrak Asset Tracking System</t>
        </is>
      </c>
    </row>
    <row r="24997">
      <c r="A24997" t="inlineStr">
        <is>
          <t>Operations Management</t>
        </is>
      </c>
      <c r="B24997" t="inlineStr">
        <is>
          <t>Fixed Asset Management</t>
        </is>
      </c>
      <c r="C24997" t="inlineStr">
        <is>
          <t>https://www.getapp.com/operations-management-software/fixed-asset-management/os/web-based</t>
        </is>
      </c>
      <c r="D24997" t="inlineStr">
        <is>
          <t>GigaTrak Tool Tracking System</t>
        </is>
      </c>
      <c r="E24997" t="inlineStr">
        <is>
          <t>https://www.getapp.com/operations-management-software/a/tool-tracking-system/</t>
        </is>
      </c>
      <c r="F24997" t="inlineStr">
        <is>
          <t>Tool Tracking System functions as an inventory control &amp; asset tracking platform which businesses can manage &amp; track equipment use with a simple barcode scan.Read more about GigaTrak Tool Tracking System</t>
        </is>
      </c>
    </row>
    <row r="24998">
      <c r="A24998" t="inlineStr">
        <is>
          <t>Operations Management</t>
        </is>
      </c>
      <c r="B24998" t="inlineStr">
        <is>
          <t>Fixed Asset Management</t>
        </is>
      </c>
      <c r="C24998" t="inlineStr">
        <is>
          <t>https://www.getapp.com/operations-management-software/fixed-asset-management/os/web-based</t>
        </is>
      </c>
      <c r="D24998" t="inlineStr">
        <is>
          <t>Engeman</t>
        </is>
      </c>
      <c r="E24998" t="inlineStr">
        <is>
          <t>https://www.getapp.com/operations-management-software/a/engeman/</t>
        </is>
      </c>
      <c r="F24998"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24999">
      <c r="A24999" t="inlineStr">
        <is>
          <t>Operations Management</t>
        </is>
      </c>
      <c r="B24999" t="inlineStr">
        <is>
          <t>Fixed Asset Management</t>
        </is>
      </c>
      <c r="C24999" t="inlineStr">
        <is>
          <t>https://www.getapp.com/operations-management-software/fixed-asset-management/os/web-based</t>
        </is>
      </c>
      <c r="D24999" t="inlineStr">
        <is>
          <t>CARL Source</t>
        </is>
      </c>
      <c r="E24999" t="inlineStr">
        <is>
          <t>https://www.getapp.com/all-software/a/carl-source/</t>
        </is>
      </c>
      <c r="F24999" t="inlineStr">
        <is>
          <t>Optimize your asset management and maintenance processes with CARL Source CMMS. Use our comprehensive maintenance software to efficiently plan, track and analyze your preventive and corrective maintenance operations. Benefit from proactive breakdown management with our analysis tools.Read more about CARL Source</t>
        </is>
      </c>
    </row>
    <row r="25000">
      <c r="A25000" t="inlineStr">
        <is>
          <t>Operations Management</t>
        </is>
      </c>
      <c r="B25000" t="inlineStr">
        <is>
          <t>Fixed Asset Management</t>
        </is>
      </c>
      <c r="C25000" t="inlineStr">
        <is>
          <t>https://www.getapp.com/operations-management-software/fixed-asset-management/os/web-based</t>
        </is>
      </c>
      <c r="D25000" t="inlineStr">
        <is>
          <t>WebCheckout</t>
        </is>
      </c>
      <c r="E25000" t="inlineStr">
        <is>
          <t>https://www.getapp.com/operations-management-software/a/webcheckout/</t>
        </is>
      </c>
      <c r="F25000" t="inlineStr">
        <is>
          <t>WebCheckout is an inventory management software designed to help educational institutions, production houses, and corporate businesses manage staff members, IT equipment, and media assets on a centralized platform. Customers can use the self-service portal to receive equipment recommendations.Read more about WebCheckout</t>
        </is>
      </c>
    </row>
    <row r="25001">
      <c r="A25001" t="inlineStr">
        <is>
          <t>Operations Management</t>
        </is>
      </c>
      <c r="B25001" t="inlineStr">
        <is>
          <t>Fixed Asset Management</t>
        </is>
      </c>
      <c r="C25001" t="inlineStr">
        <is>
          <t>https://www.getapp.com/operations-management-software/fixed-asset-management/os/web-based</t>
        </is>
      </c>
      <c r="D25001" t="inlineStr">
        <is>
          <t>ebase</t>
        </is>
      </c>
      <c r="E25001" t="inlineStr">
        <is>
          <t>https://www.getapp.com/project-management-planning-software/a/ebase/</t>
        </is>
      </c>
      <c r="F25001"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25002">
      <c r="A25002" t="inlineStr">
        <is>
          <t>Operations Management</t>
        </is>
      </c>
      <c r="B25002" t="inlineStr">
        <is>
          <t>Fixed Asset Management</t>
        </is>
      </c>
      <c r="C25002" t="inlineStr">
        <is>
          <t>https://www.getapp.com/operations-management-software/fixed-asset-management/os/web-based</t>
        </is>
      </c>
      <c r="D25002" t="inlineStr">
        <is>
          <t>ProCalV5</t>
        </is>
      </c>
      <c r="E25002" t="inlineStr">
        <is>
          <t>https://www.getapp.com/operations-management-software/a/procalv5/</t>
        </is>
      </c>
      <c r="F25002" t="inlineStr">
        <is>
          <t>Industry-leading ProCalV5 calibration management software supports a variety of equipment and industries to meet the strictest level of regulatory compliance. With a full set of features and functionality, it is a proven leader in a calibration space integrating seamlessly into business workflows.Read more about ProCalV5</t>
        </is>
      </c>
    </row>
    <row r="25003">
      <c r="A25003" t="inlineStr">
        <is>
          <t>Operations Management</t>
        </is>
      </c>
      <c r="B25003" t="inlineStr">
        <is>
          <t>Fixed Asset Management</t>
        </is>
      </c>
      <c r="C25003" t="inlineStr">
        <is>
          <t>https://www.getapp.com/operations-management-software/fixed-asset-management/os/web-based</t>
        </is>
      </c>
      <c r="D25003" t="inlineStr">
        <is>
          <t>Maintainly</t>
        </is>
      </c>
      <c r="E25003" t="inlineStr">
        <is>
          <t>https://www.getapp.com/operations-management-software/a/fixd/</t>
        </is>
      </c>
      <c r="F25003" t="inlineStr">
        <is>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is>
      </c>
    </row>
    <row r="25004">
      <c r="A25004" t="inlineStr">
        <is>
          <t>Operations Management</t>
        </is>
      </c>
      <c r="B25004" t="inlineStr">
        <is>
          <t>Fixed Asset Management</t>
        </is>
      </c>
      <c r="C25004" t="inlineStr">
        <is>
          <t>https://www.getapp.com/operations-management-software/fixed-asset-management/os/web-based</t>
        </is>
      </c>
      <c r="D25004" t="inlineStr">
        <is>
          <t>TYASuite</t>
        </is>
      </c>
      <c r="E25004" t="inlineStr">
        <is>
          <t>https://www.getapp.com/operations-management-software/a/tyasuite/</t>
        </is>
      </c>
      <c r="F25004" t="inlineStr">
        <is>
          <t>TYASuite Asset Management Software is a propelled mobile and cloud service for engineering investigation and asset management. Our advanced inspection tool unites specialized skill and one of a kind industry work processes to make it simpler to interface with the team, manage work processes,monitor.Read more about TYASuite</t>
        </is>
      </c>
    </row>
    <row r="25005">
      <c r="A25005" t="inlineStr">
        <is>
          <t>Operations Management</t>
        </is>
      </c>
      <c r="B25005" t="inlineStr">
        <is>
          <t>Fixed Asset Management</t>
        </is>
      </c>
      <c r="C25005" t="inlineStr">
        <is>
          <t>https://www.getapp.com/operations-management-software/fixed-asset-management/os/web-based</t>
        </is>
      </c>
      <c r="D25005" t="inlineStr">
        <is>
          <t>Redlist</t>
        </is>
      </c>
      <c r="E25005" t="inlineStr">
        <is>
          <t>https://www.getapp.com/operations-management-software/a/redlist/</t>
        </is>
      </c>
      <c r="F25005"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25006">
      <c r="A25006" t="inlineStr">
        <is>
          <t>Operations Management</t>
        </is>
      </c>
      <c r="B25006" t="inlineStr">
        <is>
          <t>Fixed Asset Management</t>
        </is>
      </c>
      <c r="C25006" t="inlineStr">
        <is>
          <t>https://www.getapp.com/operations-management-software/fixed-asset-management/os/web-based</t>
        </is>
      </c>
      <c r="D25006" t="inlineStr">
        <is>
          <t>Spacewell</t>
        </is>
      </c>
      <c r="E25006" t="inlineStr">
        <is>
          <t>https://www.getapp.com/operations-management-software/a/mymcs/</t>
        </is>
      </c>
      <c r="F25006" t="inlineStr">
        <is>
          <t>Spacewell’s property maintenance software is a comprehensive solution for organizations of all sizes to improve their maintenance planning &amp; operations, cut costs and remain compliant with regulations. The solution consists of Maintenance Planning, Maintenance Management, and Compliance.Read more about Spacewell</t>
        </is>
      </c>
    </row>
    <row r="25007">
      <c r="A25007" t="inlineStr">
        <is>
          <t>Operations Management</t>
        </is>
      </c>
      <c r="B25007" t="inlineStr">
        <is>
          <t>Fixed Asset Management</t>
        </is>
      </c>
      <c r="C25007" t="inlineStr">
        <is>
          <t>https://www.getapp.com/operations-management-software/fixed-asset-management/os/web-based</t>
        </is>
      </c>
      <c r="D25007" t="inlineStr">
        <is>
          <t>Cetaris</t>
        </is>
      </c>
      <c r="E25007" t="inlineStr">
        <is>
          <t>https://www.getapp.com/operations-management-software/a/cetaris/</t>
        </is>
      </c>
      <c r="F25007" t="inlineStr">
        <is>
          <t>Cetaris is a maintenance management software that helps businesses optimize inventories, fleets, and vendor communication via a unified platform. It enables managers to approve purchase orders, measure return on investment (ROI), and ensure compliance with industry regulations.Read more about Cetaris</t>
        </is>
      </c>
    </row>
    <row r="25008">
      <c r="A25008" t="inlineStr">
        <is>
          <t>Operations Management</t>
        </is>
      </c>
      <c r="B25008" t="inlineStr">
        <is>
          <t>Fixed Asset Management</t>
        </is>
      </c>
      <c r="C25008" t="inlineStr">
        <is>
          <t>https://www.getapp.com/operations-management-software/fixed-asset-management/os/web-based</t>
        </is>
      </c>
      <c r="D25008" t="inlineStr">
        <is>
          <t>Zuper</t>
        </is>
      </c>
      <c r="E25008" t="inlineStr">
        <is>
          <t>https://www.getapp.com/hr-employee-management-software/a/zuper/</t>
        </is>
      </c>
      <c r="F25008" t="inlineStr">
        <is>
          <t>Zuper improves fixed asset management by linking equipment to jobs, tracking usage, and automating service reminders. Technicians log updates on the go, while businesses reduce asset loss, extend lifespan, and make data-driven decisions.Read more about Zuper</t>
        </is>
      </c>
    </row>
    <row r="25009">
      <c r="A25009" t="inlineStr">
        <is>
          <t>Operations Management</t>
        </is>
      </c>
      <c r="B25009" t="inlineStr">
        <is>
          <t>Fixed Asset Management</t>
        </is>
      </c>
      <c r="C25009" t="inlineStr">
        <is>
          <t>https://www.getapp.com/operations-management-software/fixed-asset-management/os/web-based</t>
        </is>
      </c>
      <c r="D25009" t="inlineStr">
        <is>
          <t>WebTMA</t>
        </is>
      </c>
      <c r="E25009" t="inlineStr">
        <is>
          <t>https://www.getapp.com/operations-management-software/a/webtma/</t>
        </is>
      </c>
      <c r="F25009" t="inlineStr">
        <is>
          <t>Extend the life of fixed assets with the enterprise asset management solution, WebTMA. From coordinated work requests and preventive maintenance scheduling, WebTMA optimizes the health of your fixed assets and levels up your strategic maintenance planning.Read more about WebTMA</t>
        </is>
      </c>
    </row>
    <row r="25010">
      <c r="A25010" t="inlineStr">
        <is>
          <t>Operations Management</t>
        </is>
      </c>
      <c r="B25010" t="inlineStr">
        <is>
          <t>Fixed Asset Management</t>
        </is>
      </c>
      <c r="C25010" t="inlineStr">
        <is>
          <t>https://www.getapp.com/operations-management-software/fixed-asset-management/os/web-based</t>
        </is>
      </c>
      <c r="D25010" t="inlineStr">
        <is>
          <t>Setyl</t>
        </is>
      </c>
      <c r="E25010" t="inlineStr">
        <is>
          <t>https://www.getapp.com/it-management-software/a/setyl/</t>
        </is>
      </c>
      <c r="F25010" t="inlineStr">
        <is>
          <t>Gain full visibility and control over your IT assets, licenses, usage and spend in one place with Setyl — the complete IT management platform.Setyl is an intuitive, cloud-based IT management platform which integrates into your existing IT landscape.Read more about Setyl</t>
        </is>
      </c>
    </row>
    <row r="25011">
      <c r="A25011" t="inlineStr">
        <is>
          <t>Operations Management</t>
        </is>
      </c>
      <c r="B25011" t="inlineStr">
        <is>
          <t>Fixed Asset Management</t>
        </is>
      </c>
      <c r="C25011" t="inlineStr">
        <is>
          <t>https://www.getapp.com/operations-management-software/fixed-asset-management/os/web-based</t>
        </is>
      </c>
      <c r="D25011" t="inlineStr">
        <is>
          <t>OpenGov Enterprise Asset Management</t>
        </is>
      </c>
      <c r="E25011" t="inlineStr">
        <is>
          <t>https://www.getapp.com/government-social-services-software/a/cartegraph-oms/</t>
        </is>
      </c>
      <c r="F25011"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25012">
      <c r="A25012" t="inlineStr">
        <is>
          <t>Operations Management</t>
        </is>
      </c>
      <c r="B25012" t="inlineStr">
        <is>
          <t>Fixed Asset Management</t>
        </is>
      </c>
      <c r="C25012" t="inlineStr">
        <is>
          <t>https://www.getapp.com/operations-management-software/fixed-asset-management/os/web-based</t>
        </is>
      </c>
      <c r="D25012" t="inlineStr">
        <is>
          <t>Smarthub</t>
        </is>
      </c>
      <c r="E25012" t="inlineStr">
        <is>
          <t>https://www.getapp.com/operations-management-software/a/smarthub/</t>
        </is>
      </c>
      <c r="F25012" t="inlineStr">
        <is>
          <t>Smarthub Equipment Booking is powerful equipment management software offered by SISO.Read more about Smarthub</t>
        </is>
      </c>
    </row>
    <row r="25013">
      <c r="A25013" t="inlineStr">
        <is>
          <t>Operations Management</t>
        </is>
      </c>
      <c r="B25013" t="inlineStr">
        <is>
          <t>Fixed Asset Management</t>
        </is>
      </c>
      <c r="C25013" t="inlineStr">
        <is>
          <t>https://www.getapp.com/operations-management-software/fixed-asset-management/os/web-based</t>
        </is>
      </c>
      <c r="D25013" t="inlineStr">
        <is>
          <t>ALVAO Asset Management</t>
        </is>
      </c>
      <c r="E25013" t="inlineStr">
        <is>
          <t>https://www.getapp.com/customer-service-support-software/a/alvao-asset-management/</t>
        </is>
      </c>
      <c r="F25013" t="inlineStr">
        <is>
          <t>ALVAO Asset Management is a user-friendly ITAM solution within Microsoft 365, providing a single source of truth for all your assets.Read more about ALVAO Asset Management</t>
        </is>
      </c>
    </row>
    <row r="25014">
      <c r="A25014" t="inlineStr">
        <is>
          <t>Operations Management</t>
        </is>
      </c>
      <c r="B25014" t="inlineStr">
        <is>
          <t>Fixed Asset Management</t>
        </is>
      </c>
      <c r="C25014" t="inlineStr">
        <is>
          <t>https://www.getapp.com/operations-management-software/fixed-asset-management/os/web-based</t>
        </is>
      </c>
      <c r="D25014" t="inlineStr">
        <is>
          <t>McMain</t>
        </is>
      </c>
      <c r="E25014" t="inlineStr">
        <is>
          <t>https://www.getapp.com/operations-management-software/a/mcmain/</t>
        </is>
      </c>
      <c r="F25014" t="inlineStr">
        <is>
          <t>McMain Software builds a software solution to optimize all of your asset management tasks and helps you improve the maintenance management processes. It helps you maintain your assets in an efficient way.Read more about McMain</t>
        </is>
      </c>
    </row>
    <row r="25015">
      <c r="A25015" t="inlineStr">
        <is>
          <t>Operations Management</t>
        </is>
      </c>
      <c r="B25015" t="inlineStr">
        <is>
          <t>Fixed Asset Management</t>
        </is>
      </c>
      <c r="C25015" t="inlineStr">
        <is>
          <t>https://www.getapp.com/operations-management-software/fixed-asset-management/os/web-based</t>
        </is>
      </c>
      <c r="D25015" t="inlineStr">
        <is>
          <t>Gruntify</t>
        </is>
      </c>
      <c r="E25015" t="inlineStr">
        <is>
          <t>https://www.getapp.com/operations-management-software/a/gruntify/</t>
        </is>
      </c>
      <c r="F25015" t="inlineStr">
        <is>
          <t>Automate your field service operations and optimize your enterprise asset management with Gruntify, the all-in-one mobile solution.Read more about Gruntify</t>
        </is>
      </c>
    </row>
    <row r="25016">
      <c r="A25016" t="inlineStr">
        <is>
          <t>Operations Management</t>
        </is>
      </c>
      <c r="B25016" t="inlineStr">
        <is>
          <t>Fixed Asset Management</t>
        </is>
      </c>
      <c r="C25016" t="inlineStr">
        <is>
          <t>https://www.getapp.com/operations-management-software/fixed-asset-management/os/web-based</t>
        </is>
      </c>
      <c r="D25016" t="inlineStr">
        <is>
          <t>DirectLine</t>
        </is>
      </c>
      <c r="E25016" t="inlineStr">
        <is>
          <t>https://www.getapp.com/operations-management-software/a/directline/</t>
        </is>
      </c>
      <c r="F25016" t="inlineStr">
        <is>
          <t>Maintenance Software Custom-Fit For YouMegamation specializes in one thing: designing, building, and deploying SaaS CMMS (Computerized Maintenance Management Service) solutions.Our DirectLine software can be scaled for any organization size across many industries.Read more about DirectLine</t>
        </is>
      </c>
    </row>
    <row r="25017">
      <c r="A25017" t="inlineStr">
        <is>
          <t>Operations Management</t>
        </is>
      </c>
      <c r="B25017" t="inlineStr">
        <is>
          <t>Fixed Asset Management</t>
        </is>
      </c>
      <c r="C25017" t="inlineStr">
        <is>
          <t>https://www.getapp.com/operations-management-software/fixed-asset-management/os/web-based</t>
        </is>
      </c>
      <c r="D25017" t="inlineStr">
        <is>
          <t>Manusis4</t>
        </is>
      </c>
      <c r="E25017" t="inlineStr">
        <is>
          <t>https://www.getapp.com/operations-management-software/a/manusis-40/</t>
        </is>
      </c>
      <c r="F25017" t="inlineStr">
        <is>
          <t>Manusis4 is a 100% Cloud-based, multi-user, IoT-ready, mobile asset management &amp; maintenance platform, that can increase efficiency and reduce costs, with functionalities like CMMS, EAM, Mobile, Facilities, WCM, Operations, Projects, Fleet, Inventory, Safety, IoT, Digital Twin, and Integrations.Read more about Manusis4</t>
        </is>
      </c>
    </row>
    <row r="25018">
      <c r="A25018" t="inlineStr">
        <is>
          <t>Operations Management</t>
        </is>
      </c>
      <c r="B25018" t="inlineStr">
        <is>
          <t>Fixed Asset Management</t>
        </is>
      </c>
      <c r="C25018" t="inlineStr">
        <is>
          <t>https://www.getapp.com/operations-management-software/fixed-asset-management/os/web-based</t>
        </is>
      </c>
      <c r="D25018" t="inlineStr">
        <is>
          <t>Grey Trunk RFID</t>
        </is>
      </c>
      <c r="E25018" t="inlineStr">
        <is>
          <t>https://www.getapp.com/operations-management-software/a/grey-trunk-rfid/</t>
        </is>
      </c>
      <c r="F25018" t="inlineStr">
        <is>
          <t>Grey Trunk RFID is the most efficient way to track, manage, and perform physical inventories of your fixed asset inventory.Read more about Grey Trunk RFID</t>
        </is>
      </c>
    </row>
    <row r="25019">
      <c r="A25019" t="inlineStr">
        <is>
          <t>Operations Management</t>
        </is>
      </c>
      <c r="B25019" t="inlineStr">
        <is>
          <t>Fixed Asset Management</t>
        </is>
      </c>
      <c r="C25019" t="inlineStr">
        <is>
          <t>https://www.getapp.com/operations-management-software/fixed-asset-management/os/web-based</t>
        </is>
      </c>
      <c r="D25019" t="inlineStr">
        <is>
          <t>Sage 200</t>
        </is>
      </c>
      <c r="E25019" t="inlineStr">
        <is>
          <t>https://www.getapp.com/finance-accounting-software/a/sage-200cloud/</t>
        </is>
      </c>
      <c r="F25019"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25020">
      <c r="A25020" t="inlineStr">
        <is>
          <t>Operations Management</t>
        </is>
      </c>
      <c r="B25020" t="inlineStr">
        <is>
          <t>Fixed Asset Management</t>
        </is>
      </c>
      <c r="C25020" t="inlineStr">
        <is>
          <t>https://www.getapp.com/operations-management-software/fixed-asset-management/os/web-based</t>
        </is>
      </c>
      <c r="D25020" t="inlineStr">
        <is>
          <t>AssetPool</t>
        </is>
      </c>
      <c r="E25020" t="inlineStr">
        <is>
          <t>https://www.getapp.com/operations-management-software/a/assetpool/</t>
        </is>
      </c>
      <c r="F25020"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25021">
      <c r="A25021" t="inlineStr">
        <is>
          <t>Operations Management</t>
        </is>
      </c>
      <c r="B25021" t="inlineStr">
        <is>
          <t>Fixed Asset Management</t>
        </is>
      </c>
      <c r="C25021" t="inlineStr">
        <is>
          <t>https://www.getapp.com/operations-management-software/fixed-asset-management/os/web-based</t>
        </is>
      </c>
      <c r="D25021" t="inlineStr">
        <is>
          <t>Rosmiman</t>
        </is>
      </c>
      <c r="E25021" t="inlineStr">
        <is>
          <t>https://www.getapp.com/real-estate-property-software/a/rosmiman-iwms/</t>
        </is>
      </c>
      <c r="F25021" t="inlineStr">
        <is>
          <t>Global, collaborative and integrating software for property management and maintenance of fixed assets, spaces and infrastructures, involving their use, operation, maintenance, security and sustainability, turning them into an area with measurable return and impact on the company's income statement.Read more about Rosmiman</t>
        </is>
      </c>
    </row>
    <row r="25022">
      <c r="A25022" t="inlineStr">
        <is>
          <t>Operations Management</t>
        </is>
      </c>
      <c r="B25022" t="inlineStr">
        <is>
          <t>Fixed Asset Management</t>
        </is>
      </c>
      <c r="C25022" t="inlineStr">
        <is>
          <t>https://www.getapp.com/operations-management-software/fixed-asset-management/os/web-based</t>
        </is>
      </c>
      <c r="D25022" t="inlineStr">
        <is>
          <t>Drakewell</t>
        </is>
      </c>
      <c r="E25022" t="inlineStr">
        <is>
          <t>https://www.getapp.com/industries-software/a/drakewell/</t>
        </is>
      </c>
      <c r="F25022" t="inlineStr">
        <is>
          <t>Drakewell is a software platform that helps oil &amp; gas companies manage people, assets, drilling activities, &amp; more. Directional drilling, MWD, &amp; rental tool businesses can use features such as cloud-based mobility, field job management, asset &amp; inventory, time &amp; depth logs via WITSML, &amp; more.Read more about Drakewell</t>
        </is>
      </c>
    </row>
    <row r="25023">
      <c r="A25023" t="inlineStr">
        <is>
          <t>Operations Management</t>
        </is>
      </c>
      <c r="B25023" t="inlineStr">
        <is>
          <t>Fixed Asset Management</t>
        </is>
      </c>
      <c r="C25023" t="inlineStr">
        <is>
          <t>https://www.getapp.com/operations-management-software/fixed-asset-management/os/web-based</t>
        </is>
      </c>
      <c r="D25023" t="inlineStr">
        <is>
          <t>PEMAC ASSETS</t>
        </is>
      </c>
      <c r="E25023" t="inlineStr">
        <is>
          <t>https://www.getapp.com/operations-management-software/a/pemac-assets/</t>
        </is>
      </c>
      <c r="F25023" t="inlineStr">
        <is>
          <t>PEMAC ASSETS CMMS software excels in Fixed Asset Management, facilitating efficient tracking, maintenance history recording, scheduling, and analytics. It ensures optimal utilisation, reduced downtime, and informed decision-making throughout the fixed asset lifecycle.Read more about PEMAC ASSETS</t>
        </is>
      </c>
    </row>
    <row r="25024">
      <c r="A25024" t="inlineStr">
        <is>
          <t>Operations Management</t>
        </is>
      </c>
      <c r="B25024" t="inlineStr">
        <is>
          <t>Fixed Asset Management</t>
        </is>
      </c>
      <c r="C25024" t="inlineStr">
        <is>
          <t>https://www.getapp.com/operations-management-software/fixed-asset-management/os/web-based</t>
        </is>
      </c>
      <c r="D25024" t="inlineStr">
        <is>
          <t>Canfigure</t>
        </is>
      </c>
      <c r="E25024" t="inlineStr">
        <is>
          <t>https://www.getapp.com/it-management-software/a/canfigure/</t>
        </is>
      </c>
      <c r="F25024" t="inlineStr">
        <is>
          <t>Canfigure provides integrated or standalone CMDB, Asset Management, Change Management and Service Desk. The highly adaptable design means you can configure the software yourself to cater for any business requirement. Both on-premise and cloud deployment available.Read more about Canfigure</t>
        </is>
      </c>
    </row>
    <row r="25025">
      <c r="A25025" t="inlineStr">
        <is>
          <t>Operations Management</t>
        </is>
      </c>
      <c r="B25025" t="inlineStr">
        <is>
          <t>Fixed Asset Management</t>
        </is>
      </c>
      <c r="C25025" t="inlineStr">
        <is>
          <t>https://www.getapp.com/operations-management-software/fixed-asset-management/os/web-based</t>
        </is>
      </c>
      <c r="D25025" t="inlineStr">
        <is>
          <t>remberg</t>
        </is>
      </c>
      <c r="E25025" t="inlineStr">
        <is>
          <t>https://www.getapp.com/operations-management-software/a/remberg/</t>
        </is>
      </c>
      <c r="F25025"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25026">
      <c r="A25026" t="inlineStr">
        <is>
          <t>Operations Management</t>
        </is>
      </c>
      <c r="B25026" t="inlineStr">
        <is>
          <t>Fixed Asset Management</t>
        </is>
      </c>
      <c r="C25026" t="inlineStr">
        <is>
          <t>https://www.getapp.com/operations-management-software/fixed-asset-management/os/web-based</t>
        </is>
      </c>
      <c r="D25026" t="inlineStr">
        <is>
          <t>FMIS Fixed Asset Management</t>
        </is>
      </c>
      <c r="E25026" t="inlineStr">
        <is>
          <t>https://www.getapp.com/operations-management-software/a/fmis-asset-management/</t>
        </is>
      </c>
      <c r="F25026" t="inlineStr">
        <is>
          <t>Integrated Fixed Asset Depreciation, tracking &amp; maintenance. The system is ideal for medium to large organizations in any industry.Read more about FMIS Fixed Asset Management</t>
        </is>
      </c>
    </row>
    <row r="25027">
      <c r="A25027" t="inlineStr">
        <is>
          <t>Operations Management</t>
        </is>
      </c>
      <c r="B25027" t="inlineStr">
        <is>
          <t>Fixed Asset Management</t>
        </is>
      </c>
      <c r="C25027" t="inlineStr">
        <is>
          <t>https://www.getapp.com/operations-management-software/fixed-asset-management/os/web-based</t>
        </is>
      </c>
      <c r="D25027" t="inlineStr">
        <is>
          <t>DreamzCMMS</t>
        </is>
      </c>
      <c r="E25027" t="inlineStr">
        <is>
          <t>https://www.getapp.com/operations-management-software/a/dreamzcmms/</t>
        </is>
      </c>
      <c r="F25027"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25028">
      <c r="A25028" t="inlineStr">
        <is>
          <t>Operations Management</t>
        </is>
      </c>
      <c r="B25028" t="inlineStr">
        <is>
          <t>Fixed Asset Management</t>
        </is>
      </c>
      <c r="C25028" t="inlineStr">
        <is>
          <t>https://www.getapp.com/operations-management-software/fixed-asset-management/os/web-based</t>
        </is>
      </c>
      <c r="D25028" t="inlineStr">
        <is>
          <t>TeamPoint</t>
        </is>
      </c>
      <c r="E25028" t="inlineStr">
        <is>
          <t>https://www.getapp.com/operations-management-software/a/teampoint-1/</t>
        </is>
      </c>
      <c r="F25028" t="inlineStr">
        <is>
          <t>TeamPoint is a feature rich job management system providing the tools you need to manage your business.TeamPoint provides a central location for quotations, jobs, your field team, stock and purchasing through to invoicing and contract renewals.Read more about TeamPoint</t>
        </is>
      </c>
    </row>
    <row r="25029">
      <c r="A25029" t="inlineStr">
        <is>
          <t>Operations Management</t>
        </is>
      </c>
      <c r="B25029" t="inlineStr">
        <is>
          <t>Fixed Asset Management</t>
        </is>
      </c>
      <c r="C25029" t="inlineStr">
        <is>
          <t>https://www.getapp.com/operations-management-software/fixed-asset-management/os/web-based</t>
        </is>
      </c>
      <c r="D25029" t="inlineStr">
        <is>
          <t>Geomap FMS</t>
        </is>
      </c>
      <c r="E25029" t="inlineStr">
        <is>
          <t>https://www.getapp.com/operations-management-software/a/geomap-fms/</t>
        </is>
      </c>
      <c r="F25029" t="inlineStr">
        <is>
          <t>Geomap FMS is a cloud-based facility management solution that helps businesses manage properties &amp; assets, and schedule maintenance activities. Geomap FMS is GIS based and among the features, it comes with energy management, budget management, and warehouse management.Read more about Geomap FMS</t>
        </is>
      </c>
    </row>
    <row r="25030">
      <c r="A25030" t="inlineStr">
        <is>
          <t>Operations Management</t>
        </is>
      </c>
      <c r="B25030" t="inlineStr">
        <is>
          <t>Fixed Asset Management</t>
        </is>
      </c>
      <c r="C25030" t="inlineStr">
        <is>
          <t>https://www.getapp.com/operations-management-software/fixed-asset-management/os/web-based</t>
        </is>
      </c>
      <c r="D25030" t="inlineStr">
        <is>
          <t>Fieldmagic</t>
        </is>
      </c>
      <c r="E25030" t="inlineStr">
        <is>
          <t>https://www.getapp.com/operations-management-software/a/fieldmagic/</t>
        </is>
      </c>
      <c r="F25030" t="inlineStr">
        <is>
          <t>Track your fixed assets throughout their full lifecycle—from acquisition to disposal—with Fieldmagic. Schedule inspections, manage asset condition history, and stay audit-ready with real-time updates and barcode scanning in the field.Read more about Fieldmagic</t>
        </is>
      </c>
    </row>
    <row r="25031">
      <c r="A25031" t="inlineStr">
        <is>
          <t>Operations Management</t>
        </is>
      </c>
      <c r="B25031" t="inlineStr">
        <is>
          <t>Fixed Asset Management</t>
        </is>
      </c>
      <c r="C25031" t="inlineStr">
        <is>
          <t>https://www.getapp.com/operations-management-software/fixed-asset-management/os/web-based</t>
        </is>
      </c>
      <c r="D25031" t="inlineStr">
        <is>
          <t>CHAMPS CMMS</t>
        </is>
      </c>
      <c r="E25031" t="inlineStr">
        <is>
          <t>https://www.getapp.com/operations-management-software/a/enterprise-asset-management/</t>
        </is>
      </c>
      <c r="F25031" t="inlineStr">
        <is>
          <t>CHAMPS EAM is a full featured CMMS and EAM solution designed to help manage all aspects of maintenance. Take control of your maintenance program with CHAMPS.Read more about CHAMPS CMMS</t>
        </is>
      </c>
    </row>
    <row r="25032">
      <c r="A25032" t="inlineStr">
        <is>
          <t>Operations Management</t>
        </is>
      </c>
      <c r="B25032" t="inlineStr">
        <is>
          <t>Fixed Asset Management</t>
        </is>
      </c>
      <c r="C25032" t="inlineStr">
        <is>
          <t>https://www.getapp.com/operations-management-software/fixed-asset-management/os/web-based</t>
        </is>
      </c>
      <c r="D25032" t="inlineStr">
        <is>
          <t>Trimble Cityworks</t>
        </is>
      </c>
      <c r="E25032" t="inlineStr">
        <is>
          <t>https://www.getapp.com/government-social-services-software/a/cityworks/</t>
        </is>
      </c>
      <c r="F25032" t="inlineStr">
        <is>
          <t>CityWorks is a cloud-based solution designed to help local governments manage capital assets, communication, and licensing. The GIS-centric platform lets users record infrastructure data in a geodatabase, monitor historical work, identify associated costs, and schedule preventative maintenance.Read more about Trimble Cityworks</t>
        </is>
      </c>
    </row>
    <row r="25033">
      <c r="A25033" t="inlineStr">
        <is>
          <t>Operations Management</t>
        </is>
      </c>
      <c r="B25033" t="inlineStr">
        <is>
          <t>Fixed Asset Management</t>
        </is>
      </c>
      <c r="C25033" t="inlineStr">
        <is>
          <t>https://www.getapp.com/operations-management-software/fixed-asset-management/os/web-based</t>
        </is>
      </c>
      <c r="D25033" t="inlineStr">
        <is>
          <t>Bloomberg Tax Fixed Assets</t>
        </is>
      </c>
      <c r="E25033" t="inlineStr">
        <is>
          <t>https://www.getapp.com/operations-management-software/a/bna-fixed-assets/</t>
        </is>
      </c>
      <c r="F25033" t="inlineStr">
        <is>
          <t>Automate tracking, workflows, &amp; calculations; accurate depreciation calculation; customizable reporting; automatic tax law updatesRead more about Bloomberg Tax Fixed Assets</t>
        </is>
      </c>
    </row>
    <row r="25034">
      <c r="A25034" t="inlineStr">
        <is>
          <t>Operations Management</t>
        </is>
      </c>
      <c r="B25034" t="inlineStr">
        <is>
          <t>Fixed Asset Management</t>
        </is>
      </c>
      <c r="C25034" t="inlineStr">
        <is>
          <t>https://www.getapp.com/operations-management-software/fixed-asset-management/os/web-based</t>
        </is>
      </c>
      <c r="D25034" t="inlineStr">
        <is>
          <t>eSSETS</t>
        </is>
      </c>
      <c r="E25034" t="inlineStr">
        <is>
          <t>https://www.getapp.com/operations-management-software/a/essets/</t>
        </is>
      </c>
      <c r="F25034" t="inlineStr">
        <is>
          <t>eSSETS is a cloud-based facility management, maintenance management (CMMS), and asset tracking system. Its SmartQ(tm) allows employees and other stakeholders to submit service requests. Dispatch function provides for work assignments to staff and/or contractors.Read more about eSSETS</t>
        </is>
      </c>
    </row>
    <row r="25035">
      <c r="A25035" t="inlineStr">
        <is>
          <t>Operations Management</t>
        </is>
      </c>
      <c r="B25035" t="inlineStr">
        <is>
          <t>Fixed Asset Management</t>
        </is>
      </c>
      <c r="C25035" t="inlineStr">
        <is>
          <t>https://www.getapp.com/operations-management-software/fixed-asset-management/os/web-based</t>
        </is>
      </c>
      <c r="D25035" t="inlineStr">
        <is>
          <t>Transcendent</t>
        </is>
      </c>
      <c r="E25035" t="inlineStr">
        <is>
          <t>https://www.getapp.com/operations-management-software/a/transcendent-eam-cmms/</t>
        </is>
      </c>
      <c r="F25035" t="inlineStr">
        <is>
          <t>Transcendent provides enterprise-grade EAM &amp; CMMS (Enterprise Asset Management and Computerized Maintenance Management) software to some of the largest companies in the world for asset, work order, and capital planning management as well as supply chain optimization.Read more about Transcendent</t>
        </is>
      </c>
    </row>
    <row r="25036">
      <c r="A25036" t="inlineStr">
        <is>
          <t>Operations Management</t>
        </is>
      </c>
      <c r="B25036" t="inlineStr">
        <is>
          <t>Fixed Asset Management</t>
        </is>
      </c>
      <c r="C25036" t="inlineStr">
        <is>
          <t>https://www.getapp.com/operations-management-software/fixed-asset-management/os/web-based</t>
        </is>
      </c>
      <c r="D25036" t="inlineStr">
        <is>
          <t>Fixed Assets CS</t>
        </is>
      </c>
      <c r="E25036" t="inlineStr">
        <is>
          <t>https://www.getapp.com/operations-management-software/a/fixed-assets-cs/</t>
        </is>
      </c>
      <c r="F25036" t="inlineStr">
        <is>
          <t>Fixed Assets CS is a web-based depreciation software designed to help businesses across a variety of industries manage assets efficiently. It lets accounting firms gain access to multiple depreciation treatments, such as Book, all 50 states, Get Tax AMT, State AMT, ACE, State ACE, earnings and profits, and other custom treatments.Read more about Fixed Assets CS</t>
        </is>
      </c>
    </row>
    <row r="25037">
      <c r="A25037" t="inlineStr">
        <is>
          <t>Operations Management</t>
        </is>
      </c>
      <c r="B25037" t="inlineStr">
        <is>
          <t>Fixed Asset Management</t>
        </is>
      </c>
      <c r="C25037" t="inlineStr">
        <is>
          <t>https://www.getapp.com/operations-management-software/fixed-asset-management/os/web-based</t>
        </is>
      </c>
      <c r="D25037" t="inlineStr">
        <is>
          <t>Ostara Systems</t>
        </is>
      </c>
      <c r="E25037" t="inlineStr">
        <is>
          <t>https://www.getapp.com/operations-management-software/a/ostara-systems/</t>
        </is>
      </c>
      <c r="F25037" t="inlineStr">
        <is>
          <t>Ostara Systems is a SaaS solution, which is ISO 27001-accredited and supports multiple languages, time zones, and tax code variations. It assists with the management of maintenance-related documents and activities, with financial control. The platform includes various permissions that help users create multiple profiles based on an organization's requirements.Read more about Ostara Systems</t>
        </is>
      </c>
    </row>
    <row r="25038">
      <c r="A25038" t="inlineStr">
        <is>
          <t>Operations Management</t>
        </is>
      </c>
      <c r="B25038" t="inlineStr">
        <is>
          <t>Fixed Asset Management</t>
        </is>
      </c>
      <c r="C25038" t="inlineStr">
        <is>
          <t>https://www.getapp.com/operations-management-software/fixed-asset-management/os/web-based</t>
        </is>
      </c>
      <c r="D25038" t="inlineStr">
        <is>
          <t>Infomante</t>
        </is>
      </c>
      <c r="E25038" t="inlineStr">
        <is>
          <t>https://www.getapp.com/operations-management-software/a/infomante/</t>
        </is>
      </c>
      <c r="F25038" t="inlineStr">
        <is>
          <t>Infomante is an asset maintenance management system that allows users to effectively manage assets, schedule and control maintenance interventions, standardize procedures, analyze failures, generate key performance indicators, and control costs.Read more about Infomante</t>
        </is>
      </c>
    </row>
    <row r="25039">
      <c r="A25039" t="inlineStr">
        <is>
          <t>Operations Management</t>
        </is>
      </c>
      <c r="B25039" t="inlineStr">
        <is>
          <t>Fixed Asset Management</t>
        </is>
      </c>
      <c r="C25039" t="inlineStr">
        <is>
          <t>https://www.getapp.com/operations-management-software/fixed-asset-management/os/web-based</t>
        </is>
      </c>
      <c r="D25039" t="inlineStr">
        <is>
          <t>Inspectivity</t>
        </is>
      </c>
      <c r="E25039" t="inlineStr">
        <is>
          <t>https://www.getapp.com/operations-management-software/a/inspectivity/</t>
        </is>
      </c>
      <c r="F25039" t="inlineStr">
        <is>
          <t>Inspectivity helps businesses across minerals, energy, and engineering sectors design custom inspection forms and checklists for capturing and validating data. The built-in template editor lets users define input range for recording numeric, date, and text data using toggle buttons.Read more about Inspectivity</t>
        </is>
      </c>
    </row>
    <row r="25040">
      <c r="A25040" t="inlineStr">
        <is>
          <t>Operations Management</t>
        </is>
      </c>
      <c r="B25040" t="inlineStr">
        <is>
          <t>Fixed Asset Management</t>
        </is>
      </c>
      <c r="C25040" t="inlineStr">
        <is>
          <t>https://www.getapp.com/operations-management-software/fixed-asset-management/os/web-based</t>
        </is>
      </c>
      <c r="D25040" t="inlineStr">
        <is>
          <t>Safety Evolution</t>
        </is>
      </c>
      <c r="E25040" t="inlineStr">
        <is>
          <t>https://www.getapp.com/operations-management-software/a/safety-evolution/</t>
        </is>
      </c>
      <c r="F25040" t="inlineStr">
        <is>
          <t>Safety Evolution is an automated safety management system designed for small and medium sized businesses who require a turnkey safety management solutionRead more about Safety Evolution</t>
        </is>
      </c>
    </row>
    <row r="25041">
      <c r="A25041" t="inlineStr">
        <is>
          <t>Operations Management</t>
        </is>
      </c>
      <c r="B25041" t="inlineStr">
        <is>
          <t>Fixed Asset Management</t>
        </is>
      </c>
      <c r="C25041" t="inlineStr">
        <is>
          <t>https://www.getapp.com/operations-management-software/fixed-asset-management/os/web-based</t>
        </is>
      </c>
      <c r="D25041" t="inlineStr">
        <is>
          <t>AMCS Field Services</t>
        </is>
      </c>
      <c r="E25041" t="inlineStr">
        <is>
          <t>https://www.getapp.com/operations-management-software/a/utility-cloud/</t>
        </is>
      </c>
      <c r="F25041" t="inlineStr">
        <is>
          <t>AMCS Field Services (formerly Utility Cloud) is an operations management software designed to help organizations handling utilities, such as industrial wastewater, sewers, or natural gas, control distributed field assets and schedule inspections and maintenance activities.Read more about AMCS Field Services</t>
        </is>
      </c>
    </row>
    <row r="25042">
      <c r="A25042" t="inlineStr">
        <is>
          <t>Operations Management</t>
        </is>
      </c>
      <c r="B25042" t="inlineStr">
        <is>
          <t>Fixed Asset Management</t>
        </is>
      </c>
      <c r="C25042" t="inlineStr">
        <is>
          <t>https://www.getapp.com/operations-management-software/fixed-asset-management/os/web-based</t>
        </is>
      </c>
      <c r="D25042" t="inlineStr">
        <is>
          <t>Optelos</t>
        </is>
      </c>
      <c r="E25042" t="inlineStr">
        <is>
          <t>https://www.getapp.com/business-intelligence-analytics-software/a/optelos/</t>
        </is>
      </c>
      <c r="F25042" t="inlineStr">
        <is>
          <t>Optelos is a visual data management and AI analytics platform that transforms geovisual data into actionable insights. Utilizing Digital Twins and our patented technology, Optelos geolocates and correlates all asset inspection data into a unified database ready for analysis and AI implementation.Read more about Optelos</t>
        </is>
      </c>
    </row>
    <row r="25043">
      <c r="A25043" t="inlineStr">
        <is>
          <t>Operations Management</t>
        </is>
      </c>
      <c r="B25043" t="inlineStr">
        <is>
          <t>Fixed Asset Management</t>
        </is>
      </c>
      <c r="C25043" t="inlineStr">
        <is>
          <t>https://www.getapp.com/operations-management-software/fixed-asset-management/os/web-based</t>
        </is>
      </c>
      <c r="D25043" t="inlineStr">
        <is>
          <t>Qualer</t>
        </is>
      </c>
      <c r="E25043" t="inlineStr">
        <is>
          <t>https://www.getapp.com/operations-management-software/a/qualer/</t>
        </is>
      </c>
      <c r="F25043" t="inlineStr">
        <is>
          <t>Qualer is now MasterControl Asset ManagementRead more about Qualer</t>
        </is>
      </c>
    </row>
    <row r="25044">
      <c r="A25044" t="inlineStr">
        <is>
          <t>Operations Management</t>
        </is>
      </c>
      <c r="B25044" t="inlineStr">
        <is>
          <t>Fixed Asset Management</t>
        </is>
      </c>
      <c r="C25044" t="inlineStr">
        <is>
          <t>https://www.getapp.com/operations-management-software/fixed-asset-management/os/web-based</t>
        </is>
      </c>
      <c r="D25044" t="inlineStr">
        <is>
          <t>Keepfy</t>
        </is>
      </c>
      <c r="E25044" t="inlineStr">
        <is>
          <t>https://www.getapp.com/operations-management-software/a/keepfy/</t>
        </is>
      </c>
      <c r="F25044" t="inlineStr">
        <is>
          <t>Keepfy is a maintenance management system that allows users to manage tenants' property requests and work orders, create schedule templates, send out service reminders, and more.Read more about Keepfy</t>
        </is>
      </c>
    </row>
    <row r="25045">
      <c r="A25045" t="inlineStr">
        <is>
          <t>Operations Management</t>
        </is>
      </c>
      <c r="B25045" t="inlineStr">
        <is>
          <t>Fixed Asset Management</t>
        </is>
      </c>
      <c r="C25045" t="inlineStr">
        <is>
          <t>https://www.getapp.com/operations-management-software/fixed-asset-management/os/web-based</t>
        </is>
      </c>
      <c r="D25045" t="inlineStr">
        <is>
          <t>Elara</t>
        </is>
      </c>
      <c r="E25045" t="inlineStr">
        <is>
          <t>https://www.getapp.com/operations-management-software/a/elara/</t>
        </is>
      </c>
      <c r="F25045" t="inlineStr">
        <is>
          <t>Elara: A modern, intuitive maintenance software designed for tech-savvy users. Streamline processes, enhance equipment availability, and simplify work. Experience seamless integrations, expert support, and robust security with Elara.Read more about Elara</t>
        </is>
      </c>
    </row>
    <row r="25046">
      <c r="A25046" t="inlineStr">
        <is>
          <t>Operations Management</t>
        </is>
      </c>
      <c r="B25046" t="inlineStr">
        <is>
          <t>Fixed Asset Management</t>
        </is>
      </c>
      <c r="C25046" t="inlineStr">
        <is>
          <t>https://www.getapp.com/operations-management-software/fixed-asset-management/os/web-based</t>
        </is>
      </c>
      <c r="D25046" t="inlineStr">
        <is>
          <t>Cryotos</t>
        </is>
      </c>
      <c r="E25046" t="inlineStr">
        <is>
          <t>https://www.getapp.com/operations-management-software/a/cryotos/</t>
        </is>
      </c>
      <c r="F25046" t="inlineStr">
        <is>
          <t>PiqoTech is a maintenance operations CMMS. Facility managers can create and approve work orders on their smartphones and tablets. A preventive maintenance mobile app with updates, alerts and notes ensures team accountability.Read more about Cryotos</t>
        </is>
      </c>
    </row>
    <row r="25047">
      <c r="A25047" t="inlineStr">
        <is>
          <t>Operations Management</t>
        </is>
      </c>
      <c r="B25047" t="inlineStr">
        <is>
          <t>Fixed Asset Management</t>
        </is>
      </c>
      <c r="C25047" t="inlineStr">
        <is>
          <t>https://www.getapp.com/operations-management-software/fixed-asset-management/os/web-based</t>
        </is>
      </c>
      <c r="D25047" t="inlineStr">
        <is>
          <t>flowdit</t>
        </is>
      </c>
      <c r="E25047" t="inlineStr">
        <is>
          <t>https://www.getapp.com/operations-management-software/a/flowdit/</t>
        </is>
      </c>
      <c r="F25047" t="inlineStr">
        <is>
          <t>flowdit streamlines fixed asset management with real-time tracking, maintenance scheduling, and reporting. Integration with barcode scanning and IoT ensures better asset monitoring, reducing manual errors and improving compliance.Read more about flowdit</t>
        </is>
      </c>
    </row>
    <row r="25048">
      <c r="A25048" t="inlineStr">
        <is>
          <t>Operations Management</t>
        </is>
      </c>
      <c r="B25048" t="inlineStr">
        <is>
          <t>Fixed Asset Management</t>
        </is>
      </c>
      <c r="C25048" t="inlineStr">
        <is>
          <t>https://www.getapp.com/operations-management-software/fixed-asset-management/os/web-based</t>
        </is>
      </c>
      <c r="D25048" t="inlineStr">
        <is>
          <t>AMPRO</t>
        </is>
      </c>
      <c r="E25048" t="inlineStr">
        <is>
          <t>https://www.getapp.com/operations-management-software/a/ampro/</t>
        </is>
      </c>
      <c r="F25048" t="inlineStr">
        <is>
          <t>AMPRO is a CMMS computerized maintenance management software application that allows the structuring of assets like plant equipment and vehicles in an organized and logical manner. Users can prepare maintenance schedules, document work history, schedule routine maintenance, prepare unscheduled jobs, and record completed work to assist in future maintenance activities including budgeting and labor requirements.Read more about AMPRO</t>
        </is>
      </c>
    </row>
    <row r="25049">
      <c r="A25049" t="inlineStr">
        <is>
          <t>Operations Management</t>
        </is>
      </c>
      <c r="B25049" t="inlineStr">
        <is>
          <t>Fixed Asset Management</t>
        </is>
      </c>
      <c r="C25049" t="inlineStr">
        <is>
          <t>https://www.getapp.com/operations-management-software/fixed-asset-management/os/web-based</t>
        </is>
      </c>
      <c r="D25049" t="inlineStr">
        <is>
          <t>Aladdin</t>
        </is>
      </c>
      <c r="E25049" t="inlineStr">
        <is>
          <t>https://www.getapp.com/operations-management-software/a/aladdin/</t>
        </is>
      </c>
      <c r="F25049" t="inlineStr">
        <is>
          <t>Aladdin is an Asset Lifecycle Management Software that can help improve your business process and increase ROI.Read more about Aladdin</t>
        </is>
      </c>
    </row>
    <row r="25050">
      <c r="A25050" t="inlineStr">
        <is>
          <t>Operations Management</t>
        </is>
      </c>
      <c r="B25050" t="inlineStr">
        <is>
          <t>Fixed Asset Management</t>
        </is>
      </c>
      <c r="C25050" t="inlineStr">
        <is>
          <t>https://www.getapp.com/operations-management-software/fixed-asset-management/os/web-based</t>
        </is>
      </c>
      <c r="D25050" t="inlineStr">
        <is>
          <t>KACE</t>
        </is>
      </c>
      <c r="E25050" t="inlineStr">
        <is>
          <t>https://www.getapp.com/it-management-software/a/kace/</t>
        </is>
      </c>
      <c r="F25050"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25051">
      <c r="A25051" t="inlineStr">
        <is>
          <t>Operations Management</t>
        </is>
      </c>
      <c r="B25051" t="inlineStr">
        <is>
          <t>Fixed Asset Management</t>
        </is>
      </c>
      <c r="C25051" t="inlineStr">
        <is>
          <t>https://www.getapp.com/operations-management-software/fixed-asset-management/os/web-based</t>
        </is>
      </c>
      <c r="D25051" t="inlineStr">
        <is>
          <t>Scops</t>
        </is>
      </c>
      <c r="E25051" t="inlineStr">
        <is>
          <t>https://www.getapp.com/operations-management-software/a/scops/</t>
        </is>
      </c>
      <c r="F25051" t="inlineStr">
        <is>
          <t>Scops is a data-driven interface for physical assets that helps companies collect, share and analyse data about their physical assets.Read more about Scops</t>
        </is>
      </c>
    </row>
    <row r="25052">
      <c r="A25052" t="inlineStr">
        <is>
          <t>Operations Management</t>
        </is>
      </c>
      <c r="B25052" t="inlineStr">
        <is>
          <t>Fixed Asset Management</t>
        </is>
      </c>
      <c r="C25052" t="inlineStr">
        <is>
          <t>https://www.getapp.com/operations-management-software/fixed-asset-management/os/web-based</t>
        </is>
      </c>
      <c r="D25052" t="inlineStr">
        <is>
          <t>Facilio</t>
        </is>
      </c>
      <c r="E25052" t="inlineStr">
        <is>
          <t>https://www.getapp.com/operations-management-software/a/facilio/</t>
        </is>
      </c>
      <c r="F25052" t="inlineStr">
        <is>
          <t>Facilio’s CMMS software helps property owners/operators manage, control, and optimize their end-to-end portfolio O&amp;M in one place.Read more about Facilio</t>
        </is>
      </c>
    </row>
    <row r="25053">
      <c r="A25053" t="inlineStr">
        <is>
          <t>Operations Management</t>
        </is>
      </c>
      <c r="B25053" t="inlineStr">
        <is>
          <t>Fixed Asset Management</t>
        </is>
      </c>
      <c r="C25053" t="inlineStr">
        <is>
          <t>https://www.getapp.com/operations-management-software/fixed-asset-management/os/web-based</t>
        </is>
      </c>
      <c r="D25053" t="inlineStr">
        <is>
          <t>RedBeam Asset Tracking</t>
        </is>
      </c>
      <c r="E25053" t="inlineStr">
        <is>
          <t>https://www.getapp.com/operations-management-software/a/redbeam-asset-tracking-1/</t>
        </is>
      </c>
      <c r="F25053" t="inlineStr">
        <is>
          <t>RedBeam’s fixed asset tracking software is designed to save you time and money. Streamline audits, ensure compliance, and improve asset visibility in your organization with our powerful solutions.Read more about RedBeam Asset Tracking</t>
        </is>
      </c>
    </row>
    <row r="25054">
      <c r="A25054" t="inlineStr">
        <is>
          <t>Operations Management</t>
        </is>
      </c>
      <c r="B25054" t="inlineStr">
        <is>
          <t>Fixed Asset Management</t>
        </is>
      </c>
      <c r="C25054" t="inlineStr">
        <is>
          <t>https://www.getapp.com/operations-management-software/fixed-asset-management/os/web-based</t>
        </is>
      </c>
      <c r="D25054" t="inlineStr">
        <is>
          <t>Elements XS</t>
        </is>
      </c>
      <c r="E25054" t="inlineStr">
        <is>
          <t>https://www.getapp.com/operations-management-software/a/elements-xs/</t>
        </is>
      </c>
      <c r="F25054" t="inlineStr">
        <is>
          <t>GIS-Centric Asset and Work Management software for local government and utilities. From Service Orders to Permitting, from Preventive Maintenance to Citizen Engagement, Elements XS has your organization covered.Read more about Elements XS</t>
        </is>
      </c>
    </row>
    <row r="25055">
      <c r="A25055" t="inlineStr">
        <is>
          <t>Operations Management</t>
        </is>
      </c>
      <c r="B25055" t="inlineStr">
        <is>
          <t>Fixed Asset Management</t>
        </is>
      </c>
      <c r="C25055" t="inlineStr">
        <is>
          <t>https://www.getapp.com/operations-management-software/fixed-asset-management/os/web-based</t>
        </is>
      </c>
      <c r="D25055" t="inlineStr">
        <is>
          <t>CREST ERP</t>
        </is>
      </c>
      <c r="E25055" t="inlineStr">
        <is>
          <t>https://www.getapp.com/all-software/a/crest-erp/</t>
        </is>
      </c>
      <c r="F25055" t="inlineStr">
        <is>
          <t>A fully modular, integrated, workflow-driven cloud ERP product for Trading &amp; Distribution and Manufacturing organizations to effectively manage their business operationsRead more about CREST ERP</t>
        </is>
      </c>
    </row>
    <row r="25056">
      <c r="A25056" t="inlineStr">
        <is>
          <t>Operations Management</t>
        </is>
      </c>
      <c r="B25056" t="inlineStr">
        <is>
          <t>Fixed Asset Management</t>
        </is>
      </c>
      <c r="C25056" t="inlineStr">
        <is>
          <t>https://www.getapp.com/operations-management-software/fixed-asset-management/os/web-based</t>
        </is>
      </c>
      <c r="D25056" t="inlineStr">
        <is>
          <t>Nektar Data</t>
        </is>
      </c>
      <c r="E25056" t="inlineStr">
        <is>
          <t>https://www.getapp.com/operations-management-software/a/nektar/</t>
        </is>
      </c>
      <c r="F25056" t="inlineStr">
        <is>
          <t>Nektar is a field service management tool for data collection, GIS mapping, life cycle management, integrated work order processes, document control, and moreRead more about Nektar Data</t>
        </is>
      </c>
    </row>
    <row r="25057">
      <c r="A25057" t="inlineStr">
        <is>
          <t>Operations Management</t>
        </is>
      </c>
      <c r="B25057" t="inlineStr">
        <is>
          <t>Fixed Asset Management</t>
        </is>
      </c>
      <c r="C25057" t="inlineStr">
        <is>
          <t>https://www.getapp.com/operations-management-software/fixed-asset-management/os/web-based</t>
        </is>
      </c>
      <c r="D25057" t="inlineStr">
        <is>
          <t>Prometheus Platform</t>
        </is>
      </c>
      <c r="E25057" t="inlineStr">
        <is>
          <t>https://www.getapp.com/operations-management-software/a/prometheus-platform/</t>
        </is>
      </c>
      <c r="F25057"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25058">
      <c r="A25058" t="inlineStr">
        <is>
          <t>Operations Management</t>
        </is>
      </c>
      <c r="B25058" t="inlineStr">
        <is>
          <t>Fixed Asset Management</t>
        </is>
      </c>
      <c r="C25058" t="inlineStr">
        <is>
          <t>https://www.getapp.com/operations-management-software/fixed-asset-management/os/web-based</t>
        </is>
      </c>
      <c r="D25058" t="inlineStr">
        <is>
          <t>Asset Insider</t>
        </is>
      </c>
      <c r="E25058" t="inlineStr">
        <is>
          <t>https://www.getapp.com/operations-management-software/a/asset-insider/</t>
        </is>
      </c>
      <c r="F25058"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25059">
      <c r="A25059" t="inlineStr">
        <is>
          <t>Operations Management</t>
        </is>
      </c>
      <c r="B25059" t="inlineStr">
        <is>
          <t>Fixed Asset Management</t>
        </is>
      </c>
      <c r="C25059" t="inlineStr">
        <is>
          <t>https://www.getapp.com/operations-management-software/fixed-asset-management/os/web-based</t>
        </is>
      </c>
      <c r="D25059" t="inlineStr">
        <is>
          <t>Mission Control</t>
        </is>
      </c>
      <c r="E25059" t="inlineStr">
        <is>
          <t>https://www.getapp.com/project-management-planning-software/a/mission-control/</t>
        </is>
      </c>
      <c r="F25059" t="inlineStr">
        <is>
          <t>Mission Control is a project management tool that helps teams orchestrate their work, from daily tasks to strategic initiatives.Read more about Mission Control</t>
        </is>
      </c>
    </row>
    <row r="25060">
      <c r="A25060" t="inlineStr">
        <is>
          <t>Operations Management</t>
        </is>
      </c>
      <c r="B25060" t="inlineStr">
        <is>
          <t>Fixed Asset Management</t>
        </is>
      </c>
      <c r="C25060" t="inlineStr">
        <is>
          <t>https://www.getapp.com/operations-management-software/fixed-asset-management/os/web-based</t>
        </is>
      </c>
      <c r="D25060" t="inlineStr">
        <is>
          <t>Tofino</t>
        </is>
      </c>
      <c r="E25060" t="inlineStr">
        <is>
          <t>https://www.getapp.com/operations-management-software/a/tofino/</t>
        </is>
      </c>
      <c r="F25060" t="inlineStr">
        <is>
          <t>Simplify Maintenance Management and realize end-to-end cost reduction with a fully integrated Cloud solution. Multi-site, scalable CMMS/EAM, manage inventoryRead more about Tofino</t>
        </is>
      </c>
    </row>
    <row r="25061">
      <c r="A25061" t="inlineStr">
        <is>
          <t>Operations Management</t>
        </is>
      </c>
      <c r="B25061" t="inlineStr">
        <is>
          <t>Fixed Asset Management</t>
        </is>
      </c>
      <c r="C25061" t="inlineStr">
        <is>
          <t>https://www.getapp.com/operations-management-software/fixed-asset-management/os/web-based</t>
        </is>
      </c>
      <c r="D25061" t="inlineStr">
        <is>
          <t>The Asset Guardian (TAG)</t>
        </is>
      </c>
      <c r="E25061" t="inlineStr">
        <is>
          <t>https://www.getapp.com/operations-management-software/a/the-asset-guardian-tag/</t>
        </is>
      </c>
      <c r="F25061"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25062">
      <c r="A25062" t="inlineStr">
        <is>
          <t>Operations Management</t>
        </is>
      </c>
      <c r="B25062" t="inlineStr">
        <is>
          <t>Fixed Asset Management</t>
        </is>
      </c>
      <c r="C25062" t="inlineStr">
        <is>
          <t>https://www.getapp.com/operations-management-software/fixed-asset-management/os/web-based</t>
        </is>
      </c>
      <c r="D25062" t="inlineStr">
        <is>
          <t>Tracet</t>
        </is>
      </c>
      <c r="E25062" t="inlineStr">
        <is>
          <t>https://www.getapp.com/operations-management-software/a/tracet/</t>
        </is>
      </c>
      <c r="F25062" t="inlineStr">
        <is>
          <t>Tracet offers a combination of enterprise asset management, asset verification, barcode tagging, digitization services, and mobile applications for asset audit to over 340+ companies to help manage over 3.2 million assets.Read more about Tracet</t>
        </is>
      </c>
    </row>
    <row r="25063">
      <c r="A25063" t="inlineStr">
        <is>
          <t>Operations Management</t>
        </is>
      </c>
      <c r="B25063" t="inlineStr">
        <is>
          <t>Fixed Asset Management</t>
        </is>
      </c>
      <c r="C25063" t="inlineStr">
        <is>
          <t>https://www.getapp.com/operations-management-software/fixed-asset-management/os/web-based</t>
        </is>
      </c>
      <c r="D25063" t="inlineStr">
        <is>
          <t>Infor SunSystems</t>
        </is>
      </c>
      <c r="E25063" t="inlineStr">
        <is>
          <t>https://www.getapp.com/all-software/a/infor-sunsystems/</t>
        </is>
      </c>
      <c r="F25063" t="inlineStr">
        <is>
          <t>Infor SunSystems is designed to help businesses handle accounting management, including nominal ledger, payables, and receivable ledgers, cashbook, multi-currency, and multi-dimensional analysis from one single source.Read more about Infor SunSystems</t>
        </is>
      </c>
    </row>
    <row r="25064">
      <c r="A25064" t="inlineStr">
        <is>
          <t>Operations Management</t>
        </is>
      </c>
      <c r="B25064" t="inlineStr">
        <is>
          <t>Fixed Asset Management</t>
        </is>
      </c>
      <c r="C25064" t="inlineStr">
        <is>
          <t>https://www.getapp.com/operations-management-software/fixed-asset-management/os/web-based</t>
        </is>
      </c>
      <c r="D25064" t="inlineStr">
        <is>
          <t>iSite</t>
        </is>
      </c>
      <c r="E25064" t="inlineStr">
        <is>
          <t>https://www.getapp.com/operations-management-software/a/isite-enterprise/</t>
        </is>
      </c>
      <c r="F25064" t="inlineStr">
        <is>
          <t>iSite offers a comprehensive fixed asset register, providing real-time tracking of status, location, and history. Integrate maintenance schedules, lifecycle management, and compliance tracking for complete control. Custom dashboards and mobile access ensure visibility, efficiency, and compliance.Read more about iSite</t>
        </is>
      </c>
    </row>
    <row r="25065">
      <c r="A25065" t="inlineStr">
        <is>
          <t>Operations Management</t>
        </is>
      </c>
      <c r="B25065" t="inlineStr">
        <is>
          <t>Fixed Asset Management</t>
        </is>
      </c>
      <c r="C25065" t="inlineStr">
        <is>
          <t>https://www.getapp.com/operations-management-software/fixed-asset-management/os/web-based</t>
        </is>
      </c>
      <c r="D25065" t="inlineStr">
        <is>
          <t>Basware</t>
        </is>
      </c>
      <c r="E25065" t="inlineStr">
        <is>
          <t>https://www.getapp.com/industries-software/a/basware/</t>
        </is>
      </c>
      <c r="F25065" t="inlineStr">
        <is>
          <t>Basware provides e-invoicing and purchase-to-pay solutions including e-procurement, accounts payable automation, travel &amp; expense management, analytics and moreRead more about Basware</t>
        </is>
      </c>
    </row>
    <row r="25066">
      <c r="A25066" t="inlineStr">
        <is>
          <t>Operations Management</t>
        </is>
      </c>
      <c r="B25066" t="inlineStr">
        <is>
          <t>Fixed Asset Management</t>
        </is>
      </c>
      <c r="C25066" t="inlineStr">
        <is>
          <t>https://www.getapp.com/operations-management-software/fixed-asset-management/os/web-based</t>
        </is>
      </c>
      <c r="D25066" t="inlineStr">
        <is>
          <t>Kepion</t>
        </is>
      </c>
      <c r="E25066" t="inlineStr">
        <is>
          <t>https://www.getapp.com/operations-management-software/a/kepion/</t>
        </is>
      </c>
      <c r="F25066"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25067">
      <c r="A25067" t="inlineStr">
        <is>
          <t>Operations Management</t>
        </is>
      </c>
      <c r="B25067" t="inlineStr">
        <is>
          <t>Fixed Asset Management</t>
        </is>
      </c>
      <c r="C25067" t="inlineStr">
        <is>
          <t>https://www.getapp.com/operations-management-software/fixed-asset-management/os/web-based</t>
        </is>
      </c>
      <c r="D25067" t="inlineStr">
        <is>
          <t>Nakisa Lease Accounting</t>
        </is>
      </c>
      <c r="E25067" t="inlineStr">
        <is>
          <t>https://www.getapp.com/finance-accounting-software/a/nakisa-lease-administration/</t>
        </is>
      </c>
      <c r="F25067" t="inlineStr">
        <is>
          <t>Nakisa Lease Accounting (NLA) is an AI-powered, cloud-native lease accounting software for ASC 842, IFRS 16, GAAP compliance. NLA helps businesses with 500+ contracts manage leases from abstraction to compliance, auditing, and reporting, while integrating with multiple ERPs (SAP, Oracle, Workday).Read more about Nakisa Lease Accounting</t>
        </is>
      </c>
    </row>
    <row r="25068">
      <c r="A25068" t="inlineStr">
        <is>
          <t>Operations Management</t>
        </is>
      </c>
      <c r="B25068" t="inlineStr">
        <is>
          <t>Fixed Asset Management</t>
        </is>
      </c>
      <c r="C25068" t="inlineStr">
        <is>
          <t>https://www.getapp.com/operations-management-software/fixed-asset-management/os/web-based</t>
        </is>
      </c>
      <c r="D25068" t="inlineStr">
        <is>
          <t>Planon</t>
        </is>
      </c>
      <c r="E25068" t="inlineStr">
        <is>
          <t>https://www.getapp.com/operations-management-software/a/planon-universe/</t>
        </is>
      </c>
      <c r="F25068" t="inlineStr">
        <is>
          <t>Planon offers an integrated workplace management system (IWMS) for corporate real estate, facility managers, service providers and financial professionals. It helps them streamline business processes for assets, workplaces, real estate, and employees.Read more about Planon</t>
        </is>
      </c>
    </row>
    <row r="25069">
      <c r="A25069" t="inlineStr">
        <is>
          <t>Operations Management</t>
        </is>
      </c>
      <c r="B25069" t="inlineStr">
        <is>
          <t>Fixed Asset Management</t>
        </is>
      </c>
      <c r="C25069" t="inlineStr">
        <is>
          <t>https://www.getapp.com/operations-management-software/fixed-asset-management/os/web-based</t>
        </is>
      </c>
      <c r="D25069" t="inlineStr">
        <is>
          <t>INControl</t>
        </is>
      </c>
      <c r="E25069" t="inlineStr">
        <is>
          <t>https://www.getapp.com/operations-management-software/a/incontrol/</t>
        </is>
      </c>
      <c r="F25069"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25070">
      <c r="A25070" t="inlineStr">
        <is>
          <t>Operations Management</t>
        </is>
      </c>
      <c r="B25070" t="inlineStr">
        <is>
          <t>Fixed Asset Management</t>
        </is>
      </c>
      <c r="C25070" t="inlineStr">
        <is>
          <t>https://www.getapp.com/operations-management-software/fixed-asset-management/os/web-based</t>
        </is>
      </c>
      <c r="D25070" t="inlineStr">
        <is>
          <t>Asset Vue Inventory</t>
        </is>
      </c>
      <c r="E25070" t="inlineStr">
        <is>
          <t>https://www.getapp.com/it-management-software/a/asset-vue-inventory/</t>
        </is>
      </c>
      <c r="F25070" t="inlineStr">
        <is>
          <t>Asset Vue Mobile provides flexibility and portability for tracking and managing your critical fixed assets. Using your mobile device, you can add, modify, and move assets. Asset Vue Mobile also has quick reporting so you can see counts and stages of assets across multiple location levels.Read more about Asset Vue Inventory</t>
        </is>
      </c>
    </row>
    <row r="25071">
      <c r="A25071" t="inlineStr">
        <is>
          <t>Operations Management</t>
        </is>
      </c>
      <c r="B25071" t="inlineStr">
        <is>
          <t>Fixed Asset Management</t>
        </is>
      </c>
      <c r="C25071" t="inlineStr">
        <is>
          <t>https://www.getapp.com/operations-management-software/fixed-asset-management/os/web-based</t>
        </is>
      </c>
      <c r="D25071" t="inlineStr">
        <is>
          <t>PubWorks</t>
        </is>
      </c>
      <c r="E25071" t="inlineStr">
        <is>
          <t>https://www.getapp.com/operations-management-software/a/pubworks/</t>
        </is>
      </c>
      <c r="F25071" t="inlineStr">
        <is>
          <t>Asset management and job costing. Your assets are valuable, it's time you kept better track of them using PubWorks.Read more about PubWorks</t>
        </is>
      </c>
    </row>
    <row r="25072">
      <c r="A25072" t="inlineStr">
        <is>
          <t>Operations Management</t>
        </is>
      </c>
      <c r="B25072" t="inlineStr">
        <is>
          <t>Fixed Asset Management</t>
        </is>
      </c>
      <c r="C25072" t="inlineStr">
        <is>
          <t>https://www.getapp.com/operations-management-software/fixed-asset-management/os/web-based</t>
        </is>
      </c>
      <c r="D25072" t="inlineStr">
        <is>
          <t>WebView AMS</t>
        </is>
      </c>
      <c r="E25072" t="inlineStr">
        <is>
          <t>https://www.getapp.com/operations-management-software/a/webviewams/</t>
        </is>
      </c>
      <c r="F25072"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25073">
      <c r="A25073" t="inlineStr">
        <is>
          <t>Operations Management</t>
        </is>
      </c>
      <c r="B25073" t="inlineStr">
        <is>
          <t>Fixed Asset Management</t>
        </is>
      </c>
      <c r="C25073" t="inlineStr">
        <is>
          <t>https://www.getapp.com/operations-management-software/fixed-asset-management/os/web-based</t>
        </is>
      </c>
      <c r="D25073" t="inlineStr">
        <is>
          <t>Agility</t>
        </is>
      </c>
      <c r="E25073" t="inlineStr">
        <is>
          <t>https://www.getapp.com/operations-management-software/a/agility1/</t>
        </is>
      </c>
      <c r="F25073" t="inlineStr">
        <is>
          <t>Agility is a maintenance management platform that delivers CMMS &amp; CAFM solutions to help organizations of all sizes across manufacturing, healthcare, facilities, transport and services to manage assets &amp; maintenance, control labour and inventory costs, manage production downtime, and moreRead more about Agility</t>
        </is>
      </c>
    </row>
    <row r="25074">
      <c r="A25074" t="inlineStr">
        <is>
          <t>Operations Management</t>
        </is>
      </c>
      <c r="B25074" t="inlineStr">
        <is>
          <t>Fixed Asset Management</t>
        </is>
      </c>
      <c r="C25074" t="inlineStr">
        <is>
          <t>https://www.getapp.com/operations-management-software/fixed-asset-management/os/web-based</t>
        </is>
      </c>
      <c r="D25074" t="inlineStr">
        <is>
          <t>Hardcat</t>
        </is>
      </c>
      <c r="E25074" t="inlineStr">
        <is>
          <t>https://www.getapp.com/operations-management-software/a/hardcat/</t>
        </is>
      </c>
      <c r="F25074" t="inlineStr">
        <is>
          <t>Hardcat is an enterprise asset tracking solution. It offers modules to improve asset utilization, maintenance, and financial oversight. The software tracks assets, tools, equipment, people, and incidents in a database for real-time visibility. Hardcat aims to provide intelligence and holistic management of valued resources. The asset management software protects against financial and reputational loss by giving certainty through effective tracking.Read more about Hardcat</t>
        </is>
      </c>
    </row>
    <row r="25075">
      <c r="A25075" t="inlineStr">
        <is>
          <t>Operations Management</t>
        </is>
      </c>
      <c r="B25075" t="inlineStr">
        <is>
          <t>Fixed Asset Management</t>
        </is>
      </c>
      <c r="C25075" t="inlineStr">
        <is>
          <t>https://www.getapp.com/operations-management-software/fixed-asset-management/os/web-based</t>
        </is>
      </c>
      <c r="D25075" t="inlineStr">
        <is>
          <t>Bulbthings</t>
        </is>
      </c>
      <c r="E25075" t="inlineStr">
        <is>
          <t>https://www.getapp.com/operations-management-software/a/bulbthings-1/</t>
        </is>
      </c>
      <c r="F25075" t="inlineStr">
        <is>
          <t>Bulbthings is an asset management software that helps businesses across various industry verticals, such as construction, manufacturing, hospitality, transportation, healthcare, education, entertainment, pharmaceuticals, and more.Read more about Bulbthings</t>
        </is>
      </c>
    </row>
    <row r="25076">
      <c r="A25076" t="inlineStr">
        <is>
          <t>Operations Management</t>
        </is>
      </c>
      <c r="B25076" t="inlineStr">
        <is>
          <t>Fixed Asset Management</t>
        </is>
      </c>
      <c r="C25076" t="inlineStr">
        <is>
          <t>https://www.getapp.com/operations-management-software/fixed-asset-management/os/web-based</t>
        </is>
      </c>
      <c r="D25076" t="inlineStr">
        <is>
          <t>NavTrax</t>
        </is>
      </c>
      <c r="E25076" t="inlineStr">
        <is>
          <t>https://www.getapp.com/operations-management-software/a/navtrax/</t>
        </is>
      </c>
      <c r="F25076" t="inlineStr">
        <is>
          <t>NavTrax is a powerful yet easy-to-use SaaS software for enterprise asset management. It manages the entire life cycle of your equipment: status, position, assignment, status... NavTrax also tracks maintenance and interventions (CMMS), stocks, history of use, and generates inventories and reporting.Read more about NavTrax</t>
        </is>
      </c>
    </row>
    <row r="25077">
      <c r="A25077" t="inlineStr">
        <is>
          <t>Operations Management</t>
        </is>
      </c>
      <c r="B25077" t="inlineStr">
        <is>
          <t>Fixed Asset Management</t>
        </is>
      </c>
      <c r="C25077" t="inlineStr">
        <is>
          <t>https://www.getapp.com/operations-management-software/fixed-asset-management/os/web-based</t>
        </is>
      </c>
      <c r="D25077" t="inlineStr">
        <is>
          <t>eFACiLiTY</t>
        </is>
      </c>
      <c r="E25077" t="inlineStr">
        <is>
          <t>https://www.getapp.com/operations-management-software/a/efacility/</t>
        </is>
      </c>
      <c r="F25077" t="inlineStr">
        <is>
          <t>Track &amp; manage assets efficiently to minimize downtime, ensure compliance and extend asset lifespan with real-time tracking &amp; insights.Read more about eFACiLiTY</t>
        </is>
      </c>
    </row>
    <row r="25078">
      <c r="A25078" t="inlineStr">
        <is>
          <t>Operations Management</t>
        </is>
      </c>
      <c r="B25078" t="inlineStr">
        <is>
          <t>Fixed Asset Management</t>
        </is>
      </c>
      <c r="C25078" t="inlineStr">
        <is>
          <t>https://www.getapp.com/operations-management-software/fixed-asset-management/os/web-based</t>
        </is>
      </c>
      <c r="D25078" t="inlineStr">
        <is>
          <t>Oracle Energy and Water</t>
        </is>
      </c>
      <c r="E25078" t="inlineStr">
        <is>
          <t>https://www.getapp.com/finance-accounting-software/a/oracle-utilities/</t>
        </is>
      </c>
      <c r="F25078" t="inlineStr">
        <is>
          <t>Oracle Utilities is an integrated platform designed to help businesses in the utility industry manage assets, networks, meter data, mobile workforce, and more. It provides Analytics &amp; DataRaker platforms to draw actionable insights into asset reliability, load distribution, demand response &amp; more.Read more about Oracle Energy and Water</t>
        </is>
      </c>
    </row>
    <row r="25079">
      <c r="A25079" t="inlineStr">
        <is>
          <t>Operations Management</t>
        </is>
      </c>
      <c r="B25079" t="inlineStr">
        <is>
          <t>Fixed Asset Management</t>
        </is>
      </c>
      <c r="C25079" t="inlineStr">
        <is>
          <t>https://www.getapp.com/operations-management-software/fixed-asset-management/os/web-based</t>
        </is>
      </c>
      <c r="D25079" t="inlineStr">
        <is>
          <t>m1Facility</t>
        </is>
      </c>
      <c r="E25079" t="inlineStr">
        <is>
          <t>https://www.getapp.com/operations-management-software/a/m1encompass/</t>
        </is>
      </c>
      <c r="F25079"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25080">
      <c r="A25080" t="inlineStr">
        <is>
          <t>Operations Management</t>
        </is>
      </c>
      <c r="B25080" t="inlineStr">
        <is>
          <t>Fixed Asset Management</t>
        </is>
      </c>
      <c r="C25080" t="inlineStr">
        <is>
          <t>https://www.getapp.com/operations-management-software/fixed-asset-management/os/web-based</t>
        </is>
      </c>
      <c r="D25080" t="inlineStr">
        <is>
          <t>HxGN EAM</t>
        </is>
      </c>
      <c r="E25080" t="inlineStr">
        <is>
          <t>https://www.getapp.com/it-management-software/a/hxgn-eam/</t>
        </is>
      </c>
      <c r="F25080"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25081">
      <c r="A25081" t="inlineStr">
        <is>
          <t>Operations Management</t>
        </is>
      </c>
      <c r="B25081" t="inlineStr">
        <is>
          <t>Fixed Asset Management</t>
        </is>
      </c>
      <c r="C25081" t="inlineStr">
        <is>
          <t>https://www.getapp.com/operations-management-software/fixed-asset-management/os/web-based</t>
        </is>
      </c>
      <c r="D25081" t="inlineStr">
        <is>
          <t>iWorQ</t>
        </is>
      </c>
      <c r="E25081" t="inlineStr">
        <is>
          <t>https://www.getapp.com/government-social-services-software/a/iworq/</t>
        </is>
      </c>
      <c r="F25081"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25082">
      <c r="A25082" t="inlineStr">
        <is>
          <t>Operations Management</t>
        </is>
      </c>
      <c r="B25082" t="inlineStr">
        <is>
          <t>Fixed Asset Management</t>
        </is>
      </c>
      <c r="C25082" t="inlineStr">
        <is>
          <t>https://www.getapp.com/operations-management-software/fixed-asset-management/os/web-based</t>
        </is>
      </c>
      <c r="D25082" t="inlineStr">
        <is>
          <t>Sortful</t>
        </is>
      </c>
      <c r="E25082" t="inlineStr">
        <is>
          <t>https://www.getapp.com/it-management-software/a/my-sam/</t>
        </is>
      </c>
      <c r="F25082" t="inlineStr">
        <is>
          <t>sortful is a powerful inventory management software for businesses, covering the asset lifecycle from procurement to reselling. With a user-friendly interface, it enables efficient tracking and promotes sustainability through refurbishing services.Read more about Sortful</t>
        </is>
      </c>
    </row>
    <row r="25083">
      <c r="A25083" t="inlineStr">
        <is>
          <t>Operations Management</t>
        </is>
      </c>
      <c r="B25083" t="inlineStr">
        <is>
          <t>Fixed Asset Management</t>
        </is>
      </c>
      <c r="C25083" t="inlineStr">
        <is>
          <t>https://www.getapp.com/operations-management-software/fixed-asset-management/os/web-based</t>
        </is>
      </c>
      <c r="D25083" t="inlineStr">
        <is>
          <t>Hector</t>
        </is>
      </c>
      <c r="E25083" t="inlineStr">
        <is>
          <t>https://www.getapp.com/operations-management-software/a/hector/</t>
        </is>
      </c>
      <c r="F25083" t="inlineStr">
        <is>
          <t>Hector is a cloud-based asset management solution, which helps all organizations in the IT, education &amp; construction or other industries to manage the entire asset lifecycle, from acquisition to maintenance. Features include real-time tracking, maintenance planning, loan management, depreciation...Read more about Hector</t>
        </is>
      </c>
    </row>
    <row r="25084">
      <c r="A25084" t="inlineStr">
        <is>
          <t>Operations Management</t>
        </is>
      </c>
      <c r="B25084" t="inlineStr">
        <is>
          <t>Fixed Asset Management</t>
        </is>
      </c>
      <c r="C25084" t="inlineStr">
        <is>
          <t>https://www.getapp.com/operations-management-software/fixed-asset-management/os/web-based</t>
        </is>
      </c>
      <c r="D25084" t="inlineStr">
        <is>
          <t>eQuip</t>
        </is>
      </c>
      <c r="E25084" t="inlineStr">
        <is>
          <t>https://www.getapp.com/operations-management-software/a/equip/</t>
        </is>
      </c>
      <c r="F25084" t="inlineStr">
        <is>
          <t>Generate barcodes, track asset location and disposition, track straight line depreciationRead more about eQuip</t>
        </is>
      </c>
    </row>
    <row r="25085">
      <c r="A25085" t="inlineStr">
        <is>
          <t>Operations Management</t>
        </is>
      </c>
      <c r="B25085" t="inlineStr">
        <is>
          <t>Fixed Asset Management</t>
        </is>
      </c>
      <c r="C25085" t="inlineStr">
        <is>
          <t>https://www.getapp.com/operations-management-software/fixed-asset-management/os/web-based</t>
        </is>
      </c>
      <c r="D25085" t="inlineStr">
        <is>
          <t>FAMIS 360</t>
        </is>
      </c>
      <c r="E25085" t="inlineStr">
        <is>
          <t>https://www.getapp.com/operations-management-software/a/famis-360/</t>
        </is>
      </c>
      <c r="F25085" t="inlineStr">
        <is>
          <t>Facilities management software for optimized maintenance. Make better decisions about your maintenance operations. FAMIS 360 is purpose-built for the public sector, CRE, and education institutions, helping them increase productivity, maximize agility and optimize facilities and assetsRead more about FAMIS 360</t>
        </is>
      </c>
    </row>
    <row r="25086">
      <c r="A25086" t="inlineStr">
        <is>
          <t>Operations Management</t>
        </is>
      </c>
      <c r="B25086" t="inlineStr">
        <is>
          <t>Fixed Asset Management</t>
        </is>
      </c>
      <c r="C25086" t="inlineStr">
        <is>
          <t>https://www.getapp.com/operations-management-software/fixed-asset-management/os/web-based</t>
        </is>
      </c>
      <c r="D25086" t="inlineStr">
        <is>
          <t>Field Squared</t>
        </is>
      </c>
      <c r="E25086" t="inlineStr">
        <is>
          <t>https://www.getapp.com/it-management-software/a/field-squared/</t>
        </is>
      </c>
      <c r="F25086" t="inlineStr">
        <is>
          <t>Mobile workforce application platform. Replace paper and Excel-based processes with a custom mobile app. Oil &amp; gas, utilities, field services &amp; work orders.Read more about Field Squared</t>
        </is>
      </c>
    </row>
    <row r="25087">
      <c r="A25087" t="inlineStr">
        <is>
          <t>Operations Management</t>
        </is>
      </c>
      <c r="B25087" t="inlineStr">
        <is>
          <t>Fixed Asset Management</t>
        </is>
      </c>
      <c r="C25087" t="inlineStr">
        <is>
          <t>https://www.getapp.com/operations-management-software/fixed-asset-management/os/web-based</t>
        </is>
      </c>
      <c r="D25087" t="inlineStr">
        <is>
          <t>Xyicon</t>
        </is>
      </c>
      <c r="E25087" t="inlineStr">
        <is>
          <t>https://www.getapp.com/operations-management-software/a/spacerunner/</t>
        </is>
      </c>
      <c r="F25087" t="inlineStr">
        <is>
          <t>Xyicon is a web-based planning &amp; management solution that visualizes equipment, assets, and other data on any virtual image, map or floor plan. Track and relate information about assets in that space such as information like warranties, maintenance performed, part numbers and serial numbers.Read more about Xyicon</t>
        </is>
      </c>
    </row>
    <row r="25088">
      <c r="A25088" t="inlineStr">
        <is>
          <t>Operations Management</t>
        </is>
      </c>
      <c r="B25088" t="inlineStr">
        <is>
          <t>Fixed Asset Management</t>
        </is>
      </c>
      <c r="C25088" t="inlineStr">
        <is>
          <t>https://www.getapp.com/operations-management-software/fixed-asset-management/os/web-based</t>
        </is>
      </c>
      <c r="D25088" t="inlineStr">
        <is>
          <t>ePropertyPlus</t>
        </is>
      </c>
      <c r="E25088" t="inlineStr">
        <is>
          <t>https://www.getapp.com/business-intelligence-analytics-software/a/epropertyplus/</t>
        </is>
      </c>
      <c r="F25088" t="inlineStr">
        <is>
          <t>ePropertyPlus is a cloud-based land management solution, which helps small to large real estate businesses and government organizations handle property databases, online applications, internal and external communications, and more. The solution offers various features such as mobile application, reporting, cost tracking, budget analysis, property profiling, online documents, custom workflows, inventory management, and data import/export.Read more about ePropertyPlus</t>
        </is>
      </c>
    </row>
    <row r="25089">
      <c r="A25089" t="inlineStr">
        <is>
          <t>Operations Management</t>
        </is>
      </c>
      <c r="B25089" t="inlineStr">
        <is>
          <t>Fixed Asset Management</t>
        </is>
      </c>
      <c r="C25089" t="inlineStr">
        <is>
          <t>https://www.getapp.com/operations-management-software/fixed-asset-management/os/web-based</t>
        </is>
      </c>
      <c r="D25089" t="inlineStr">
        <is>
          <t>SmartAssets</t>
        </is>
      </c>
      <c r="E25089" t="inlineStr">
        <is>
          <t>https://www.getapp.com/operations-management-software/a/smartassets/</t>
        </is>
      </c>
      <c r="F25089" t="inlineStr">
        <is>
          <t>Smart Assets Pro is a fixed asset management application designed to streamline asset tracking, optimize asset utilization, enabling users to track, maintain, and analyze asset portfolios.Read more about SmartAssets</t>
        </is>
      </c>
    </row>
    <row r="25090">
      <c r="A25090" t="inlineStr">
        <is>
          <t>Operations Management</t>
        </is>
      </c>
      <c r="B25090" t="inlineStr">
        <is>
          <t>Fixed Asset Management</t>
        </is>
      </c>
      <c r="C25090" t="inlineStr">
        <is>
          <t>https://www.getapp.com/operations-management-software/fixed-asset-management/os/web-based</t>
        </is>
      </c>
      <c r="D25090" t="inlineStr">
        <is>
          <t>MaintStar Enterprise Asset Management</t>
        </is>
      </c>
      <c r="E25090" t="inlineStr">
        <is>
          <t>https://www.getapp.com/operations-management-software/a/maintstar-facilities/</t>
        </is>
      </c>
      <c r="F25090" t="inlineStr">
        <is>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is>
      </c>
    </row>
    <row r="25091">
      <c r="A25091" t="inlineStr">
        <is>
          <t>Operations Management</t>
        </is>
      </c>
      <c r="B25091" t="inlineStr">
        <is>
          <t>Fixed Asset Management</t>
        </is>
      </c>
      <c r="C25091" t="inlineStr">
        <is>
          <t>https://www.getapp.com/operations-management-software/fixed-asset-management/os/web-based</t>
        </is>
      </c>
      <c r="D25091" t="inlineStr">
        <is>
          <t>Bassets eDepreciation</t>
        </is>
      </c>
      <c r="E25091" t="inlineStr">
        <is>
          <t>https://www.getapp.com/all-software/a/bassets-edepreciation/</t>
        </is>
      </c>
      <c r="F25091" t="inlineStr">
        <is>
          <t>Bassets eDepreciation is a powerful fixed asset depreciation software solution that helps companies track, calculate, and report on fixed assets. Whether it's a small company or large corporation, Bassets eDepreciation will help keep your fixed assets organized for accurate reporting.Read more about Bassets eDepreciation</t>
        </is>
      </c>
    </row>
    <row r="25092">
      <c r="A25092" t="inlineStr">
        <is>
          <t>Operations Management</t>
        </is>
      </c>
      <c r="B25092" t="inlineStr">
        <is>
          <t>Fixed Asset Management</t>
        </is>
      </c>
      <c r="C25092" t="inlineStr">
        <is>
          <t>https://www.getapp.com/operations-management-software/fixed-asset-management/os/web-based</t>
        </is>
      </c>
      <c r="D25092" t="inlineStr">
        <is>
          <t>Fexa</t>
        </is>
      </c>
      <c r="E25092" t="inlineStr">
        <is>
          <t>https://www.getapp.com/operations-management-software/a/fexa/</t>
        </is>
      </c>
      <c r="F25092" t="inlineStr">
        <is>
          <t>Fexa is a highly configurable and flexible CMMS facility management software solution for multi-site companies in the retail, restaurant, grocery and convenience store, retail banking and retail healthcare space. Fexa is a smart, easy-to-use, and flexible solution that creates new efficiencies.Read more about Fexa</t>
        </is>
      </c>
    </row>
    <row r="25093">
      <c r="A25093" t="inlineStr">
        <is>
          <t>Operations Management</t>
        </is>
      </c>
      <c r="B25093" t="inlineStr">
        <is>
          <t>Fixed Asset Management</t>
        </is>
      </c>
      <c r="C25093" t="inlineStr">
        <is>
          <t>https://www.getapp.com/operations-management-software/fixed-asset-management/os/web-based</t>
        </is>
      </c>
      <c r="D25093" t="inlineStr">
        <is>
          <t>Starhive</t>
        </is>
      </c>
      <c r="E25093" t="inlineStr">
        <is>
          <t>https://www.getapp.com/project-management-planning-software/a/starhive/</t>
        </is>
      </c>
      <c r="F25093" t="inlineStr">
        <is>
          <t>Starhive is a platform for IT teams to build custom solutions for their business within hours.Add your data, apply processes, and create ways to view and modify your data to perform everyday work.Read more about Starhive</t>
        </is>
      </c>
    </row>
    <row r="25094">
      <c r="A25094" t="inlineStr">
        <is>
          <t>Operations Management</t>
        </is>
      </c>
      <c r="B25094" t="inlineStr">
        <is>
          <t>Fixed Asset Management</t>
        </is>
      </c>
      <c r="C25094" t="inlineStr">
        <is>
          <t>https://www.getapp.com/operations-management-software/fixed-asset-management/os/web-based</t>
        </is>
      </c>
      <c r="D25094" t="inlineStr">
        <is>
          <t>On Key</t>
        </is>
      </c>
      <c r="E25094" t="inlineStr">
        <is>
          <t>https://www.getapp.com/operations-management-software/a/on-key/</t>
        </is>
      </c>
      <c r="F25094" t="inlineStr">
        <is>
          <t>On Key solves asset and maintenance management challenges though its comprehensive and configurable feature-set.Read more about On Key</t>
        </is>
      </c>
    </row>
    <row r="25095">
      <c r="A25095" t="inlineStr">
        <is>
          <t>Operations Management</t>
        </is>
      </c>
      <c r="B25095" t="inlineStr">
        <is>
          <t>Fixed Asset Management</t>
        </is>
      </c>
      <c r="C25095" t="inlineStr">
        <is>
          <t>https://www.getapp.com/operations-management-software/fixed-asset-management/os/web-based</t>
        </is>
      </c>
      <c r="D25095" t="inlineStr">
        <is>
          <t>Starhive</t>
        </is>
      </c>
      <c r="E25095" t="inlineStr">
        <is>
          <t>https://www.getapp.com/project-management-planning-software/a/starhive/</t>
        </is>
      </c>
      <c r="F25095" t="inlineStr">
        <is>
          <t>Starhive is a platform for IT teams to build custom solutions for their business within hours.Add your data, apply processes, and create ways to view and modify your data to perform everyday work.Read more about Starhive</t>
        </is>
      </c>
    </row>
    <row r="25096">
      <c r="A25096" t="inlineStr">
        <is>
          <t>Operations Management</t>
        </is>
      </c>
      <c r="B25096" t="inlineStr">
        <is>
          <t>Fixed Asset Management</t>
        </is>
      </c>
      <c r="C25096" t="inlineStr">
        <is>
          <t>https://www.getapp.com/operations-management-software/fixed-asset-management/os/web-based</t>
        </is>
      </c>
      <c r="D25096" t="inlineStr">
        <is>
          <t>CASM</t>
        </is>
      </c>
      <c r="E25096" t="inlineStr">
        <is>
          <t>https://www.getapp.com/operations-management-software/a/casm/</t>
        </is>
      </c>
      <c r="F25096" t="inlineStr">
        <is>
          <t>CASM helps companies manage, streamline, and centralize their assets and contracts from any location. Key attributes include activity &amp; asset tracking, audit trails, RFID, user &amp; asset lifecycle management, mobile access, location tracking, etc. It targets small- to medium-sized enterprises.Read more about CASM</t>
        </is>
      </c>
    </row>
    <row r="25097">
      <c r="A25097" t="inlineStr">
        <is>
          <t>Operations Management</t>
        </is>
      </c>
      <c r="B25097" t="inlineStr">
        <is>
          <t>Fixed Asset Management</t>
        </is>
      </c>
      <c r="C25097" t="inlineStr">
        <is>
          <t>https://www.getapp.com/operations-management-software/fixed-asset-management/os/web-based</t>
        </is>
      </c>
      <c r="D25097" t="inlineStr">
        <is>
          <t>SimplyDesk</t>
        </is>
      </c>
      <c r="E25097" t="inlineStr">
        <is>
          <t>https://www.getapp.com/operations-management-software/a/simplydesk/</t>
        </is>
      </c>
      <c r="F25097" t="inlineStr">
        <is>
          <t>Track and manage fixed assets throughout their lifecycle with QR/barcode/RFID tagging, physical inventories, status updates, and full audit trails. SimplyDesk helps reduce loss, optimize usage, and ensure accurate reporting across departments.Read more about SimplyDesk</t>
        </is>
      </c>
    </row>
    <row r="25098">
      <c r="A25098" t="inlineStr">
        <is>
          <t>Operations Management</t>
        </is>
      </c>
      <c r="B25098" t="inlineStr">
        <is>
          <t>Fixed Asset Management</t>
        </is>
      </c>
      <c r="C25098" t="inlineStr">
        <is>
          <t>https://www.getapp.com/operations-management-software/fixed-asset-management/os/web-based</t>
        </is>
      </c>
      <c r="D25098" t="inlineStr">
        <is>
          <t>IBM TRIRIGA Application Suite (TAS)</t>
        </is>
      </c>
      <c r="E25098" t="inlineStr">
        <is>
          <t>https://www.getapp.com/operations-management-software/a/ibm-tririga/</t>
        </is>
      </c>
      <c r="F25098" t="inlineStr">
        <is>
          <t>IBM TRIRIGA Application Suite (TAS) is a cloud-based workplace management solution, which provides features such as asset tracking, billing and invoicing, fixed asset management, equipment management, maintenance scheduling, inspection management, and work order management.Read more about IBM TRIRIGA Application Suite (TAS)</t>
        </is>
      </c>
    </row>
    <row r="25099">
      <c r="A25099" t="inlineStr">
        <is>
          <t>Operations Management</t>
        </is>
      </c>
      <c r="B25099" t="inlineStr">
        <is>
          <t>Fixed Asset Management</t>
        </is>
      </c>
      <c r="C25099" t="inlineStr">
        <is>
          <t>https://www.getapp.com/operations-management-software/fixed-asset-management/os/web-based</t>
        </is>
      </c>
      <c r="D25099" t="inlineStr">
        <is>
          <t>iBusiness Suite ERP</t>
        </is>
      </c>
      <c r="E25099" t="inlineStr">
        <is>
          <t>https://www.getapp.com/operations-management-software/a/ibusiness-suite-erp/</t>
        </is>
      </c>
      <c r="F25099" t="inlineStr">
        <is>
          <t>iBusiness Suite ERP by INI Technologies is an enterprise resource planning solution that's specifically designed for manufacturing companies, retail shops, educational institutions, service companies, and wholesale traders.Read more about iBusiness Suite ERP</t>
        </is>
      </c>
    </row>
    <row r="25100">
      <c r="A25100" t="inlineStr">
        <is>
          <t>Operations Management</t>
        </is>
      </c>
      <c r="B25100" t="inlineStr">
        <is>
          <t>Fixed Asset Management</t>
        </is>
      </c>
      <c r="C25100" t="inlineStr">
        <is>
          <t>https://www.getapp.com/operations-management-software/fixed-asset-management/os/web-based</t>
        </is>
      </c>
      <c r="D25100" t="inlineStr">
        <is>
          <t>Vision</t>
        </is>
      </c>
      <c r="E25100" t="inlineStr">
        <is>
          <t>https://www.getapp.com/operations-management-software/a/vision-1/</t>
        </is>
      </c>
      <c r="F25100" t="inlineStr">
        <is>
          <t>Vision Pro is a leading online fixed asset management software system. It offers you the ability to record, track, trace and monitor all your assets in one place. Know where your assets are located, their value, worth, and status.Read more about Vision</t>
        </is>
      </c>
    </row>
    <row r="25101">
      <c r="A25101" t="inlineStr">
        <is>
          <t>Operations Management</t>
        </is>
      </c>
      <c r="B25101" t="inlineStr">
        <is>
          <t>Fixed Asset Management</t>
        </is>
      </c>
      <c r="C25101" t="inlineStr">
        <is>
          <t>https://www.getapp.com/operations-management-software/fixed-asset-management/os/web-based</t>
        </is>
      </c>
      <c r="D25101" t="inlineStr">
        <is>
          <t>SPM Assets</t>
        </is>
      </c>
      <c r="E25101" t="inlineStr">
        <is>
          <t>https://www.getapp.com/operations-management-software/a/spm-assets/</t>
        </is>
      </c>
      <c r="F25101" t="inlineStr">
        <is>
          <t>SPM Assets is a cloud-based asset lifecycle management software that helps enterprises across real estate, utilities, healthcare, education, and government sectors maintain a database of physical assets, manage property portfolios, and forecast budgets.Read more about SPM Assets</t>
        </is>
      </c>
    </row>
    <row r="25102">
      <c r="A25102" t="inlineStr">
        <is>
          <t>Operations Management</t>
        </is>
      </c>
      <c r="B25102" t="inlineStr">
        <is>
          <t>Fixed Asset Management</t>
        </is>
      </c>
      <c r="C25102" t="inlineStr">
        <is>
          <t>https://www.getapp.com/operations-management-software/fixed-asset-management/os/web-based</t>
        </is>
      </c>
      <c r="D25102" t="inlineStr">
        <is>
          <t>Infraon Assets</t>
        </is>
      </c>
      <c r="E25102" t="inlineStr">
        <is>
          <t>https://www.getapp.com/operations-management-software/a/infraon-assets/</t>
        </is>
      </c>
      <c r="F25102" t="inlineStr">
        <is>
          <t>Infraon Assets streamlines IT asset management, enabling efficient tracking, lifecycle optimization, and goal alignment.Read more about Infraon Assets</t>
        </is>
      </c>
    </row>
    <row r="25103">
      <c r="A25103" t="inlineStr">
        <is>
          <t>Operations Management</t>
        </is>
      </c>
      <c r="B25103" t="inlineStr">
        <is>
          <t>Fixed Asset Management</t>
        </is>
      </c>
      <c r="C25103" t="inlineStr">
        <is>
          <t>https://www.getapp.com/operations-management-software/fixed-asset-management/os/web-based</t>
        </is>
      </c>
      <c r="D25103" t="inlineStr">
        <is>
          <t>Assetize.it</t>
        </is>
      </c>
      <c r="E25103" t="inlineStr">
        <is>
          <t>https://www.getapp.com/operations-management-software/a/assetize-it/</t>
        </is>
      </c>
      <c r="F25103" t="inlineStr">
        <is>
          <t>Assetize.it is a cloud-based fixed asset management software designed to help businesses calculate depreciation, track insurance, and manage responsibilities across job roles, among other processes on a unified platform. Supervisors can add images and details about assets to the solution.Read more about Assetize.it</t>
        </is>
      </c>
    </row>
    <row r="25104">
      <c r="A25104" t="inlineStr">
        <is>
          <t>Operations Management</t>
        </is>
      </c>
      <c r="B25104" t="inlineStr">
        <is>
          <t>Fixed Asset Management</t>
        </is>
      </c>
      <c r="C25104" t="inlineStr">
        <is>
          <t>https://www.getapp.com/operations-management-software/fixed-asset-management/os/web-based</t>
        </is>
      </c>
      <c r="D25104" t="inlineStr">
        <is>
          <t>Itemtopia</t>
        </is>
      </c>
      <c r="E25104" t="inlineStr">
        <is>
          <t>https://www.getapp.com/operations-management-software/a/itemtopia/</t>
        </is>
      </c>
      <c r="F25104" t="inlineStr">
        <is>
          <t>Itemtopia helps businesses track assets, buildings, items, and more with customizations for fields and item categories. Each asset/item includes a place for receipts, images, notes, warranties, documents, services, and other elements.Read more about Itemtopia</t>
        </is>
      </c>
    </row>
    <row r="25105">
      <c r="A25105" t="inlineStr">
        <is>
          <t>Operations Management</t>
        </is>
      </c>
      <c r="B25105" t="inlineStr">
        <is>
          <t>Fixed Asset Management</t>
        </is>
      </c>
      <c r="C25105" t="inlineStr">
        <is>
          <t>https://www.getapp.com/operations-management-software/fixed-asset-management/os/web-based</t>
        </is>
      </c>
      <c r="D25105" t="inlineStr">
        <is>
          <t>Obzervr</t>
        </is>
      </c>
      <c r="E25105" t="inlineStr">
        <is>
          <t>https://www.getapp.com/it-management-software/a/obzervr/</t>
        </is>
      </c>
      <c r="F25105" t="inlineStr">
        <is>
          <t>Obzervr’s Digital Work Management Solution is an end-to-end fieldwork automation and mobility solution for heavy industry maintenance.Read more about Obzervr</t>
        </is>
      </c>
    </row>
    <row r="25106">
      <c r="A25106" t="inlineStr">
        <is>
          <t>Operations Management</t>
        </is>
      </c>
      <c r="B25106" t="inlineStr">
        <is>
          <t>Fixed Asset Management</t>
        </is>
      </c>
      <c r="C25106" t="inlineStr">
        <is>
          <t>https://www.getapp.com/operations-management-software/fixed-asset-management/os/web-based</t>
        </is>
      </c>
      <c r="D25106" t="inlineStr">
        <is>
          <t>AssetWIN</t>
        </is>
      </c>
      <c r="E25106" t="inlineStr">
        <is>
          <t>https://www.getapp.com/operations-management-software/a/assetwin/</t>
        </is>
      </c>
      <c r="F25106" t="inlineStr">
        <is>
          <t>AssetWIN is an asset tracking software designed to help businesses in healthcare, education, finance, and other industries manage asset inventory, track usage, and update data via a unified portal. The platform enables organizations to capture and verify asset information using Bluetooth scanners and other mobile devices.Read more about AssetWIN</t>
        </is>
      </c>
    </row>
    <row r="25107">
      <c r="A25107" t="inlineStr">
        <is>
          <t>Operations Management</t>
        </is>
      </c>
      <c r="B25107" t="inlineStr">
        <is>
          <t>Fixed Asset Management</t>
        </is>
      </c>
      <c r="C25107" t="inlineStr">
        <is>
          <t>https://www.getapp.com/operations-management-software/fixed-asset-management/os/web-based</t>
        </is>
      </c>
      <c r="D25107" t="inlineStr">
        <is>
          <t>ASAP Systems</t>
        </is>
      </c>
      <c r="E25107" t="inlineStr">
        <is>
          <t>https://www.getapp.com/it-management-software/a/barcloud-assets/</t>
        </is>
      </c>
      <c r="F25107" t="inlineStr">
        <is>
          <t>Complete barcode based asset tracking system with mobile app to empower employees and increase accuracy, gain auditability, and have real time access to dataRead more about ASAP Systems</t>
        </is>
      </c>
    </row>
    <row r="25108">
      <c r="A25108" t="inlineStr">
        <is>
          <t>Operations Management</t>
        </is>
      </c>
      <c r="B25108" t="inlineStr">
        <is>
          <t>Fixed Asset Management</t>
        </is>
      </c>
      <c r="C25108" t="inlineStr">
        <is>
          <t>https://www.getapp.com/operations-management-software/fixed-asset-management/os/web-based</t>
        </is>
      </c>
      <c r="D25108" t="inlineStr">
        <is>
          <t>VIZOR IT Asset Management</t>
        </is>
      </c>
      <c r="E25108" t="inlineStr">
        <is>
          <t>https://www.getapp.com/it-management-software/a/vector-sccm-vizor/</t>
        </is>
      </c>
      <c r="F25108" t="inlineStr">
        <is>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is>
      </c>
    </row>
    <row r="25109">
      <c r="A25109" t="inlineStr">
        <is>
          <t>Operations Management</t>
        </is>
      </c>
      <c r="B25109" t="inlineStr">
        <is>
          <t>Fixed Asset Management</t>
        </is>
      </c>
      <c r="C25109" t="inlineStr">
        <is>
          <t>https://www.getapp.com/operations-management-software/fixed-asset-management/os/web-based</t>
        </is>
      </c>
      <c r="D25109" t="inlineStr">
        <is>
          <t>Smart Field CMMS</t>
        </is>
      </c>
      <c r="E25109" t="inlineStr">
        <is>
          <t>https://www.getapp.com/it-management-software/a/eformspilot/</t>
        </is>
      </c>
      <c r="F25109" t="inlineStr">
        <is>
          <t>Smart Field CMMS is a Computerized Maintenance Management software designed for managing field assets.Read more about Smart Field CMMS</t>
        </is>
      </c>
    </row>
    <row r="25110">
      <c r="A25110" t="inlineStr">
        <is>
          <t>Operations Management</t>
        </is>
      </c>
      <c r="B25110" t="inlineStr">
        <is>
          <t>Fixed Asset Management</t>
        </is>
      </c>
      <c r="C25110" t="inlineStr">
        <is>
          <t>https://www.getapp.com/operations-management-software/fixed-asset-management/os/web-based</t>
        </is>
      </c>
      <c r="D25110" t="inlineStr">
        <is>
          <t>RFAM</t>
        </is>
      </c>
      <c r="E25110" t="inlineStr">
        <is>
          <t>https://www.getapp.com/operations-management-software/a/rfam/</t>
        </is>
      </c>
      <c r="F25110" t="inlineStr">
        <is>
          <t>RFAM is a preventative maintenance solution built to improve the operation and management of recreation facilities and open spaces.Read more about RFAM</t>
        </is>
      </c>
    </row>
    <row r="25111">
      <c r="A25111" t="inlineStr">
        <is>
          <t>Operations Management</t>
        </is>
      </c>
      <c r="B25111" t="inlineStr">
        <is>
          <t>Fixed Asset Management</t>
        </is>
      </c>
      <c r="C25111" t="inlineStr">
        <is>
          <t>https://www.getapp.com/operations-management-software/fixed-asset-management/os/web-based</t>
        </is>
      </c>
      <c r="D25111" t="inlineStr">
        <is>
          <t>EstateSpace</t>
        </is>
      </c>
      <c r="E25111" t="inlineStr">
        <is>
          <t>https://www.getapp.com/project-management-planning-software/a/estatespace/</t>
        </is>
      </c>
      <c r="F25111" t="inlineStr">
        <is>
          <t>EstateSpace is a software platform designed for estate and property management. It offers various features including finance management, task automation, asset management, and tenant communications. The platform enables users to manage property-related tasks, integrate with existing systems, and manage data security and compliance.Read more about EstateSpace</t>
        </is>
      </c>
    </row>
    <row r="25112">
      <c r="A25112" t="inlineStr">
        <is>
          <t>Operations Management</t>
        </is>
      </c>
      <c r="B25112" t="inlineStr">
        <is>
          <t>Fixed Asset Management</t>
        </is>
      </c>
      <c r="C25112" t="inlineStr">
        <is>
          <t>https://www.getapp.com/operations-management-software/fixed-asset-management/os/web-based</t>
        </is>
      </c>
      <c r="D25112" t="inlineStr">
        <is>
          <t>Fixed Asset Management</t>
        </is>
      </c>
      <c r="E25112" t="inlineStr">
        <is>
          <t>https://www.getapp.com/operations-management-software/a/xassets-fixed-asset-management/</t>
        </is>
      </c>
      <c r="F25112" t="inlineStr">
        <is>
          <t>xAssets Fixed Asset Management is designed to help businesses streamline asset depreciation, barcoding, budgeting, and accounting operations. It enables organizations to record details of various processes including product procurement, receiving, maintenance, and more in an asset register.Read more about Fixed Asset Management</t>
        </is>
      </c>
    </row>
    <row r="25113">
      <c r="A25113" t="inlineStr">
        <is>
          <t>Operations Management</t>
        </is>
      </c>
      <c r="B25113" t="inlineStr">
        <is>
          <t>Fixed Asset Management</t>
        </is>
      </c>
      <c r="C25113" t="inlineStr">
        <is>
          <t>https://www.getapp.com/operations-management-software/fixed-asset-management/os/web-based</t>
        </is>
      </c>
      <c r="D25113" t="inlineStr">
        <is>
          <t>VIZOR IT Asset Management for Schools</t>
        </is>
      </c>
      <c r="E25113" t="inlineStr">
        <is>
          <t>https://www.getapp.com/education-childcare-software/a/vizor-chromebook-management/</t>
        </is>
      </c>
      <c r="F25113" t="inlineStr">
        <is>
          <t>VIZOR helps Schools manage IT Assets like Chromebooks, iPads and Projectors by streamlining allocation to students, simplifying 1:1 programs and track repairs. VIZOR integrates with the Google Admin console and Student Information Systems to automate K-12 IT workflows. Try Now for Free.Read more about VIZOR IT Asset Management for Schools</t>
        </is>
      </c>
    </row>
    <row r="25114">
      <c r="A25114" t="inlineStr">
        <is>
          <t>Operations Management</t>
        </is>
      </c>
      <c r="B25114" t="inlineStr">
        <is>
          <t>Fixed Asset Management</t>
        </is>
      </c>
      <c r="C25114" t="inlineStr">
        <is>
          <t>https://www.getapp.com/operations-management-software/fixed-asset-management/os/web-based</t>
        </is>
      </c>
      <c r="D25114" t="inlineStr">
        <is>
          <t>Asset Organizer Pro</t>
        </is>
      </c>
      <c r="E25114" t="inlineStr">
        <is>
          <t>https://www.getapp.com/operations-management-software/a/asset-organizer-pro/</t>
        </is>
      </c>
      <c r="F25114" t="inlineStr">
        <is>
          <t>Asset Organizer Pro is a flexible, robust, and easy-to-use asset management software designed to help professionals manage all their company's fixed assets. A versatile database solution, Asset Organizer Pro gives users an easy way to catalog, manage, and track all their assets data. Users can quickly access their assets and inventory data.Read more about Asset Organizer Pro</t>
        </is>
      </c>
    </row>
    <row r="25115">
      <c r="A25115" t="inlineStr">
        <is>
          <t>Operations Management</t>
        </is>
      </c>
      <c r="B25115" t="inlineStr">
        <is>
          <t>Fixed Asset Management</t>
        </is>
      </c>
      <c r="C25115" t="inlineStr">
        <is>
          <t>https://www.getapp.com/operations-management-software/fixed-asset-management/os/web-based</t>
        </is>
      </c>
      <c r="D25115" t="inlineStr">
        <is>
          <t>EnaSys</t>
        </is>
      </c>
      <c r="E25115" t="inlineStr">
        <is>
          <t>https://www.getapp.com/operations-management-software/a/enasys/</t>
        </is>
      </c>
      <c r="F25115" t="inlineStr">
        <is>
          <t>EnaSys is an asset management and inventory tracking solution that helps track assets as they move through the supply chain and facility, allowing the business to utilize physical resources more effectively.Read more about EnaSys</t>
        </is>
      </c>
    </row>
    <row r="25116">
      <c r="A25116" t="inlineStr">
        <is>
          <t>Operations Management</t>
        </is>
      </c>
      <c r="B25116" t="inlineStr">
        <is>
          <t>Fixed Asset Management</t>
        </is>
      </c>
      <c r="C25116" t="inlineStr">
        <is>
          <t>https://www.getapp.com/operations-management-software/fixed-asset-management/os/web-based</t>
        </is>
      </c>
      <c r="D25116" t="inlineStr">
        <is>
          <t>HyperNet</t>
        </is>
      </c>
      <c r="E25116" t="inlineStr">
        <is>
          <t>https://www.getapp.com/operations-management-software/a/hypernet/</t>
        </is>
      </c>
      <c r="F25116" t="inlineStr">
        <is>
          <t>HyperNet is a fleet management system used by fleets of all sizes in sectors such as transportation, construction, field service, agricultural, and passenger transit.Read more about HyperNet</t>
        </is>
      </c>
    </row>
    <row r="25117">
      <c r="A25117" t="inlineStr">
        <is>
          <t>Operations Management</t>
        </is>
      </c>
      <c r="B25117" t="inlineStr">
        <is>
          <t>Fixed Asset Management</t>
        </is>
      </c>
      <c r="C25117" t="inlineStr">
        <is>
          <t>https://www.getapp.com/operations-management-software/fixed-asset-management/os/web-based</t>
        </is>
      </c>
      <c r="D25117" t="inlineStr">
        <is>
          <t>FOX</t>
        </is>
      </c>
      <c r="E25117" t="inlineStr">
        <is>
          <t>https://www.getapp.com/operations-management-software/a/fox-1/</t>
        </is>
      </c>
      <c r="F25117" t="inlineStr">
        <is>
          <t>FOX lets firms manage, automate, and streamline maintenance activities such as asset management, scheduled maintenance, and work-order tracking to improve efficiency. Key attributes include document management, barcoding, asset lifecycle control, predictive maintenance, and inventory tracking.Read more about FOX</t>
        </is>
      </c>
    </row>
    <row r="25118">
      <c r="A25118" t="inlineStr">
        <is>
          <t>Operations Management</t>
        </is>
      </c>
      <c r="B25118" t="inlineStr">
        <is>
          <t>Fixed Asset Management</t>
        </is>
      </c>
      <c r="C25118" t="inlineStr">
        <is>
          <t>https://www.getapp.com/operations-management-software/fixed-asset-management/os/web-based</t>
        </is>
      </c>
      <c r="D25118" t="inlineStr">
        <is>
          <t>Itefy</t>
        </is>
      </c>
      <c r="E25118" t="inlineStr">
        <is>
          <t>https://www.getapp.com/operations-management-software/a/itefy/</t>
        </is>
      </c>
      <c r="F25118" t="inlineStr">
        <is>
          <t>Web based equipment, asset and property management software. Book and checkout out assets, track condition and location changes, log maintenance and create issue tickets. Inventory tracking for consumables can be enabled individually.Fully featured administrative web app, and purely task based PWA.Read more about Itefy</t>
        </is>
      </c>
    </row>
    <row r="25119">
      <c r="A25119" t="inlineStr">
        <is>
          <t>Operations Management</t>
        </is>
      </c>
      <c r="B25119" t="inlineStr">
        <is>
          <t>Fixed Asset Management</t>
        </is>
      </c>
      <c r="C25119" t="inlineStr">
        <is>
          <t>https://www.getapp.com/operations-management-software/fixed-asset-management/os/web-based</t>
        </is>
      </c>
      <c r="D25119" t="inlineStr">
        <is>
          <t>IntelliView for Fire &amp; EMS</t>
        </is>
      </c>
      <c r="E25119" t="inlineStr">
        <is>
          <t>https://www.getapp.com/healthcare-pharmaceuticals-software/a/intelliview-for-fire-ems/</t>
        </is>
      </c>
      <c r="F25119" t="inlineStr">
        <is>
          <t>The Silent Partner Technologies IntelliView™ is a comprehensive solution designed for enterprises seeking to track their assets from end to end, in real-time or batch. The asset management software also includes an inventory and service application as well as checklists and check in/out.Read more about IntelliView for Fire &amp; EMS</t>
        </is>
      </c>
    </row>
    <row r="25120">
      <c r="A25120" t="inlineStr">
        <is>
          <t>Operations Management</t>
        </is>
      </c>
      <c r="B25120" t="inlineStr">
        <is>
          <t>Fixed Asset Management</t>
        </is>
      </c>
      <c r="C25120" t="inlineStr">
        <is>
          <t>https://www.getapp.com/operations-management-software/fixed-asset-management/os/web-based</t>
        </is>
      </c>
      <c r="D25120" t="inlineStr">
        <is>
          <t>facility (24)</t>
        </is>
      </c>
      <c r="E25120" t="inlineStr">
        <is>
          <t>https://www.getapp.com/real-estate-property-software/a/facility-24/</t>
        </is>
      </c>
      <c r="F25120" t="inlineStr">
        <is>
          <t>facility (24) helps users to reduce costs and mitigate liability risks in facility management.Read more about facility (24)</t>
        </is>
      </c>
    </row>
    <row r="25121">
      <c r="A25121" t="inlineStr">
        <is>
          <t>Operations Management</t>
        </is>
      </c>
      <c r="B25121" t="inlineStr">
        <is>
          <t>Fixed Asset Management</t>
        </is>
      </c>
      <c r="C25121" t="inlineStr">
        <is>
          <t>https://www.getapp.com/operations-management-software/fixed-asset-management/os/web-based</t>
        </is>
      </c>
      <c r="D25121" t="inlineStr">
        <is>
          <t>AsseTrack FAMS</t>
        </is>
      </c>
      <c r="E25121" t="inlineStr">
        <is>
          <t>https://www.getapp.com/all-software/a/webscreations-fams/</t>
        </is>
      </c>
      <c r="F25121" t="inlineStr">
        <is>
          <t>AsseTrack FAMS is a  web based asset management system designed for the efficient management of any company’s fixed assets. Each Institution needs to know the value of their fixed assets, their location, custodian, the date they were checked out, expected return date and the current status etc...Read more about AsseTrack FAMS</t>
        </is>
      </c>
    </row>
    <row r="25122">
      <c r="A25122" t="inlineStr">
        <is>
          <t>Operations Management</t>
        </is>
      </c>
      <c r="B25122" t="inlineStr">
        <is>
          <t>Fixed Asset Management</t>
        </is>
      </c>
      <c r="C25122" t="inlineStr">
        <is>
          <t>https://www.getapp.com/operations-management-software/fixed-asset-management/os/web-based</t>
        </is>
      </c>
      <c r="D25122" t="inlineStr">
        <is>
          <t>PRISYM 360</t>
        </is>
      </c>
      <c r="E25122" t="inlineStr">
        <is>
          <t>https://www.getapp.com/operations-management-software/a/prisym-360/</t>
        </is>
      </c>
      <c r="F25122" t="inlineStr">
        <is>
          <t>PRISYM 360 provides clinical trial, pharmaceutical and medical device organizations with complete label integrity to meet the strictest compliance requirements for FDA &amp; EU regulations, specifically FDA 21 CFR Parts 11, 810, and 820.By focusing on the data, rather than the label, PRISYM 360 enableRead more about PRISYM 360</t>
        </is>
      </c>
    </row>
    <row r="25123">
      <c r="A25123" t="inlineStr">
        <is>
          <t>Operations Management</t>
        </is>
      </c>
      <c r="B25123" t="inlineStr">
        <is>
          <t>Fixed Asset Management</t>
        </is>
      </c>
      <c r="C25123" t="inlineStr">
        <is>
          <t>https://www.getapp.com/operations-management-software/fixed-asset-management/os/web-based</t>
        </is>
      </c>
      <c r="D25123" t="inlineStr">
        <is>
          <t>ProjectDeck</t>
        </is>
      </c>
      <c r="E25123" t="inlineStr">
        <is>
          <t>https://www.getapp.com/project-management-planning-software/a/projectdeck/</t>
        </is>
      </c>
      <c r="F25123" t="inlineStr">
        <is>
          <t>Overcome the chaos of scattered paperwork, disjointed spreadsheets, and cumbersome software by centralizing all your project needs into one streamlined solution.Read more about ProjectDeck</t>
        </is>
      </c>
    </row>
    <row r="25124">
      <c r="A25124" t="inlineStr">
        <is>
          <t>Operations Management</t>
        </is>
      </c>
      <c r="B25124" t="inlineStr">
        <is>
          <t>Fixed Asset Management</t>
        </is>
      </c>
      <c r="C25124" t="inlineStr">
        <is>
          <t>https://www.getapp.com/operations-management-software/fixed-asset-management/os/web-based</t>
        </is>
      </c>
      <c r="D25124" t="inlineStr">
        <is>
          <t>AGS360</t>
        </is>
      </c>
      <c r="E25124" t="inlineStr">
        <is>
          <t>https://www.getapp.com/finance-accounting-software/a/ags360/</t>
        </is>
      </c>
      <c r="F25124" t="inlineStr">
        <is>
          <t>AGS360 is an Asset Management system, with a Workflow Management system and a Compliance Management system rolled into a single piece of cloud-based softwareRead more about AGS360</t>
        </is>
      </c>
    </row>
    <row r="25125">
      <c r="A25125" t="inlineStr">
        <is>
          <t>Operations Management</t>
        </is>
      </c>
      <c r="B25125" t="inlineStr">
        <is>
          <t>Fixed Asset Management</t>
        </is>
      </c>
      <c r="C25125" t="inlineStr">
        <is>
          <t>https://www.getapp.com/operations-management-software/fixed-asset-management/os/web-based</t>
        </is>
      </c>
      <c r="D25125" t="inlineStr">
        <is>
          <t>Asset Organizer Pro</t>
        </is>
      </c>
      <c r="E25125" t="inlineStr">
        <is>
          <t>https://www.getapp.com/operations-management-software/a/asset-organizer-pro/</t>
        </is>
      </c>
      <c r="F25125" t="inlineStr">
        <is>
          <t>Asset Organizer Pro is a flexible, robust, and easy-to-use asset management software designed to help professionals manage all their company's fixed assets. A versatile database solution, Asset Organizer Pro gives users an easy way to catalog, manage, and track all their assets data. Users can quickly access their assets and inventory data.Read more about Asset Organizer Pro</t>
        </is>
      </c>
    </row>
    <row r="25126">
      <c r="A25126" t="inlineStr">
        <is>
          <t>Operations Management</t>
        </is>
      </c>
      <c r="B25126" t="inlineStr">
        <is>
          <t>Fixed Asset Management</t>
        </is>
      </c>
      <c r="C25126" t="inlineStr">
        <is>
          <t>https://www.getapp.com/operations-management-software/fixed-asset-management/os/web-based</t>
        </is>
      </c>
      <c r="D25126" t="inlineStr">
        <is>
          <t>FOX</t>
        </is>
      </c>
      <c r="E25126" t="inlineStr">
        <is>
          <t>https://www.getapp.com/operations-management-software/a/fox-1/</t>
        </is>
      </c>
      <c r="F25126" t="inlineStr">
        <is>
          <t>FOX lets firms manage, automate, and streamline maintenance activities such as asset management, scheduled maintenance, and work-order tracking to improve efficiency. Key attributes include document management, barcoding, asset lifecycle control, predictive maintenance, and inventory tracking.Read more about FOX</t>
        </is>
      </c>
    </row>
    <row r="25127">
      <c r="A25127" t="inlineStr">
        <is>
          <t>Operations Management</t>
        </is>
      </c>
      <c r="B25127" t="inlineStr">
        <is>
          <t>Fixed Asset Management</t>
        </is>
      </c>
      <c r="C25127" t="inlineStr">
        <is>
          <t>https://www.getapp.com/operations-management-software/fixed-asset-management/os/web-based</t>
        </is>
      </c>
      <c r="D25127" t="inlineStr">
        <is>
          <t>Itefy</t>
        </is>
      </c>
      <c r="E25127" t="inlineStr">
        <is>
          <t>https://www.getapp.com/operations-management-software/a/itefy/</t>
        </is>
      </c>
      <c r="F25127" t="inlineStr">
        <is>
          <t>Web based equipment, asset and property management software. Book and checkout out assets, track condition and location changes, log maintenance and create issue tickets. Inventory tracking for consumables can be enabled individually.Fully featured administrative web app, and purely task based PWA.Read more about Itefy</t>
        </is>
      </c>
    </row>
    <row r="25128">
      <c r="A25128" t="inlineStr">
        <is>
          <t>Operations Management</t>
        </is>
      </c>
      <c r="B25128" t="inlineStr">
        <is>
          <t>Fixed Asset Management</t>
        </is>
      </c>
      <c r="C25128" t="inlineStr">
        <is>
          <t>https://www.getapp.com/operations-management-software/fixed-asset-management/os/web-based</t>
        </is>
      </c>
      <c r="D25128" t="inlineStr">
        <is>
          <t>EnaSys</t>
        </is>
      </c>
      <c r="E25128" t="inlineStr">
        <is>
          <t>https://www.getapp.com/operations-management-software/a/enasys/</t>
        </is>
      </c>
      <c r="F25128" t="inlineStr">
        <is>
          <t>EnaSys is an asset management and inventory tracking solution that helps track assets as they move through the supply chain and facility, allowing the business to utilize physical resources more effectively.Read more about EnaSys</t>
        </is>
      </c>
    </row>
    <row r="25129">
      <c r="A25129" t="inlineStr">
        <is>
          <t>Operations Management</t>
        </is>
      </c>
      <c r="B25129" t="inlineStr">
        <is>
          <t>Fixed Asset Management</t>
        </is>
      </c>
      <c r="C25129" t="inlineStr">
        <is>
          <t>https://www.getapp.com/operations-management-software/fixed-asset-management/os/web-based</t>
        </is>
      </c>
      <c r="D25129" t="inlineStr">
        <is>
          <t>HyperNet</t>
        </is>
      </c>
      <c r="E25129" t="inlineStr">
        <is>
          <t>https://www.getapp.com/operations-management-software/a/hypernet/</t>
        </is>
      </c>
      <c r="F25129" t="inlineStr">
        <is>
          <t>HyperNet is a fleet management system used by fleets of all sizes in sectors such as transportation, construction, field service, agricultural, and passenger transit.Read more about HyperNet</t>
        </is>
      </c>
    </row>
    <row r="25130">
      <c r="A25130" t="inlineStr">
        <is>
          <t>Operations Management</t>
        </is>
      </c>
      <c r="B25130" t="inlineStr">
        <is>
          <t>Fixed Asset Management</t>
        </is>
      </c>
      <c r="C25130" t="inlineStr">
        <is>
          <t>https://www.getapp.com/operations-management-software/fixed-asset-management/os/web-based</t>
        </is>
      </c>
      <c r="D25130" t="inlineStr">
        <is>
          <t>ProSeries Fixed Asset Manager</t>
        </is>
      </c>
      <c r="E25130" t="inlineStr">
        <is>
          <t>https://www.getapp.com/operations-management-software/a/proseries-fixed-assets-manager/</t>
        </is>
      </c>
      <c r="F25130" t="inlineStr">
        <is>
          <t>ProSeries Fixed Asset Manager helps accountants track fixed assets and automatically calculate their depreciation using the MACRS method. The cloud-based platform enables businesses to import clients’ information from ProSeries Tax and automatically create client profiles.Read more about ProSeries Fixed Asset Manager</t>
        </is>
      </c>
    </row>
    <row r="25131">
      <c r="A25131" t="inlineStr">
        <is>
          <t>Operations Management</t>
        </is>
      </c>
      <c r="B25131" t="inlineStr">
        <is>
          <t>Fixed Asset Management</t>
        </is>
      </c>
      <c r="C25131" t="inlineStr">
        <is>
          <t>https://www.getapp.com/operations-management-software/fixed-asset-management/os/web-based</t>
        </is>
      </c>
      <c r="D25131" t="inlineStr">
        <is>
          <t>WebDPW</t>
        </is>
      </c>
      <c r="E25131" t="inlineStr">
        <is>
          <t>https://www.getapp.com/operations-management-software/a/webdpw/</t>
        </is>
      </c>
      <c r="F25131" t="inlineStr">
        <is>
          <t>WebDPW offers a complete service package for organizations looking to easily automate their operations. Manage your work orders, technicians, inventory and invoices with our easy to use, web-based program.Easily generate Work Orders And Invoices, manage your Assets, Equipment, Projects and Inventory. WebDPW also links to the powerful BMSI Fund Accounting and other accounting software packages.Read more about WebDPW</t>
        </is>
      </c>
    </row>
    <row r="25132">
      <c r="A25132" t="inlineStr">
        <is>
          <t>Operations Management</t>
        </is>
      </c>
      <c r="B25132" t="inlineStr">
        <is>
          <t>Fixed Asset Management</t>
        </is>
      </c>
      <c r="C25132" t="inlineStr">
        <is>
          <t>https://www.getapp.com/operations-management-software/fixed-asset-management/os/web-based</t>
        </is>
      </c>
      <c r="D25132" t="inlineStr">
        <is>
          <t>AssetWorks EAM</t>
        </is>
      </c>
      <c r="E25132" t="inlineStr">
        <is>
          <t>https://www.getapp.com/operations-management-software/a/assetworks-ams/</t>
        </is>
      </c>
      <c r="F25132" t="inlineStr">
        <is>
          <t>AssetWorks is an asset management software for controlling costs and streamlining operations within asset and infrastructure-intensive organizationsRead more about AssetWorks EAM</t>
        </is>
      </c>
    </row>
    <row r="25133">
      <c r="A25133" t="inlineStr">
        <is>
          <t>Operations Management</t>
        </is>
      </c>
      <c r="B25133" t="inlineStr">
        <is>
          <t>Fixed Asset Management</t>
        </is>
      </c>
      <c r="C25133" t="inlineStr">
        <is>
          <t>https://www.getapp.com/operations-management-software/fixed-asset-management/os/web-based</t>
        </is>
      </c>
      <c r="D25133" t="inlineStr">
        <is>
          <t>Comarch ERP Enterprise</t>
        </is>
      </c>
      <c r="E25133" t="inlineStr">
        <is>
          <t>https://www.getapp.com/operations-management-software/a/comarch-erp-enterprise/</t>
        </is>
      </c>
      <c r="F25133" t="inlineStr">
        <is>
          <t>Comarch ERP Enterprise is a cloud-based merchandise management system designed to optimize HR processes. It provides various functions for individual user groups and company departments for this purpose. Customers can be registered and processed directly in the system.Read more about Comarch ERP Enterprise</t>
        </is>
      </c>
    </row>
    <row r="25134">
      <c r="A25134" t="inlineStr">
        <is>
          <t>Operations Management</t>
        </is>
      </c>
      <c r="B25134" t="inlineStr">
        <is>
          <t>Fixed Asset Management</t>
        </is>
      </c>
      <c r="C25134" t="inlineStr">
        <is>
          <t>https://www.getapp.com/operations-management-software/fixed-asset-management/os/web-based</t>
        </is>
      </c>
      <c r="D25134" t="inlineStr">
        <is>
          <t>Origin</t>
        </is>
      </c>
      <c r="E25134" t="inlineStr">
        <is>
          <t>https://www.getapp.com/operations-management-software/a/origin-3/</t>
        </is>
      </c>
      <c r="F25134" t="inlineStr">
        <is>
          <t>Brightly Origin™ is a cloud-based, all-in-one capital planning and strategy solution that provides strategic and financial insights.Read more about Origin</t>
        </is>
      </c>
    </row>
    <row r="25135">
      <c r="A25135" t="inlineStr">
        <is>
          <t>Operations Management</t>
        </is>
      </c>
      <c r="B25135" t="inlineStr">
        <is>
          <t>Fixed Asset Management</t>
        </is>
      </c>
      <c r="C25135" t="inlineStr">
        <is>
          <t>https://www.getapp.com/operations-management-software/fixed-asset-management/os/web-based</t>
        </is>
      </c>
      <c r="D25135" t="inlineStr">
        <is>
          <t>AssetWorks EAM</t>
        </is>
      </c>
      <c r="E25135" t="inlineStr">
        <is>
          <t>https://www.getapp.com/operations-management-software/a/assetworks-ams/</t>
        </is>
      </c>
      <c r="F25135" t="inlineStr">
        <is>
          <t>AssetWorks is an asset management software for controlling costs and streamlining operations within asset and infrastructure-intensive organizationsRead more about AssetWorks EAM</t>
        </is>
      </c>
    </row>
    <row r="25136">
      <c r="A25136" t="inlineStr">
        <is>
          <t>Operations Management</t>
        </is>
      </c>
      <c r="B25136" t="inlineStr">
        <is>
          <t>Fixed Asset Management</t>
        </is>
      </c>
      <c r="C25136" t="inlineStr">
        <is>
          <t>https://www.getapp.com/operations-management-software/fixed-asset-management/os/web-based</t>
        </is>
      </c>
      <c r="D25136" t="inlineStr">
        <is>
          <t>Ivanti Neurons for ITAM</t>
        </is>
      </c>
      <c r="E25136" t="inlineStr">
        <is>
          <t>https://www.getapp.com/operations-management-software/a/ivanti-neurons-for-itam/</t>
        </is>
      </c>
      <c r="F25136" t="inlineStr">
        <is>
          <t>Ivanti Neurons for ITAM is a strategic IT asset management solution that helps businesses consolidate an organization's IT asset data and enables teams to track, configure, optimize, and manage assets through the full lifecycle. The solution's configurable design helps define and follow personalized workflows or implement out-of-the-box processes.Read more about Ivanti Neurons for ITAM</t>
        </is>
      </c>
    </row>
    <row r="25137">
      <c r="A25137" t="inlineStr">
        <is>
          <t>Operations Management</t>
        </is>
      </c>
      <c r="B25137" t="inlineStr">
        <is>
          <t>Fixed Asset Management</t>
        </is>
      </c>
      <c r="C25137" t="inlineStr">
        <is>
          <t>https://www.getapp.com/operations-management-software/fixed-asset-management/os/web-based</t>
        </is>
      </c>
      <c r="D25137" t="inlineStr">
        <is>
          <t>Kaizen Asset Manager Web Edition</t>
        </is>
      </c>
      <c r="E25137" t="inlineStr">
        <is>
          <t>https://www.getapp.com/operations-management-software/a/asset-manager-web-edition/</t>
        </is>
      </c>
      <c r="F25137" t="inlineStr">
        <is>
          <t>Asset Manager is an asset management software designed to helps companies track their field assets. It caters to companies of all sizes and enables users to manage service schedules and completed services, as well as check-in and -out assets, and monitor vendors, purchases, and contracts.Read more about Kaizen Asset Manager Web Edition</t>
        </is>
      </c>
    </row>
    <row r="25138">
      <c r="A25138" t="inlineStr">
        <is>
          <t>Operations Management</t>
        </is>
      </c>
      <c r="B25138" t="inlineStr">
        <is>
          <t>Fixed Asset Management</t>
        </is>
      </c>
      <c r="C25138" t="inlineStr">
        <is>
          <t>https://www.getapp.com/operations-management-software/fixed-asset-management/os/web-based</t>
        </is>
      </c>
      <c r="D25138" t="inlineStr">
        <is>
          <t>Q4</t>
        </is>
      </c>
      <c r="E25138" t="inlineStr">
        <is>
          <t>https://www.getapp.com/operations-management-software/a/q4/</t>
        </is>
      </c>
      <c r="F25138" t="inlineStr">
        <is>
          <t>Q4 is an all-in-one, multi-module solution for managing “Control of Work” lifecycles across Safety, Maintenance (CMMS) &amp; Enterprise Asset Management (EAM)Read more about Q4</t>
        </is>
      </c>
    </row>
    <row r="25139">
      <c r="A25139" t="inlineStr">
        <is>
          <t>Operations Management</t>
        </is>
      </c>
      <c r="B25139" t="inlineStr">
        <is>
          <t>Fixed Asset Management</t>
        </is>
      </c>
      <c r="C25139" t="inlineStr">
        <is>
          <t>https://www.getapp.com/operations-management-software/fixed-asset-management/os/web-based</t>
        </is>
      </c>
      <c r="D25139" t="inlineStr">
        <is>
          <t>ETM.next</t>
        </is>
      </c>
      <c r="E25139" t="inlineStr">
        <is>
          <t>https://www.getapp.com/industries-software/a/etm-next/</t>
        </is>
      </c>
      <c r="F25139" t="inlineStr">
        <is>
          <t>ETM.next is a solution which manages all your critical assets by providing  an overview of the fleet, leveraging billing and complying to inspection &amp; safety regulations.Read more about ETM.next</t>
        </is>
      </c>
    </row>
    <row r="25140">
      <c r="A25140" t="inlineStr">
        <is>
          <t>Operations Management</t>
        </is>
      </c>
      <c r="B25140" t="inlineStr">
        <is>
          <t>Fixed Asset Management</t>
        </is>
      </c>
      <c r="C25140" t="inlineStr">
        <is>
          <t>https://www.getapp.com/operations-management-software/fixed-asset-management/os/web-based</t>
        </is>
      </c>
      <c r="D25140" t="inlineStr">
        <is>
          <t>Pepper</t>
        </is>
      </c>
      <c r="E25140" t="inlineStr">
        <is>
          <t>https://www.getapp.com/finance-accounting-software/a/pepper/</t>
        </is>
      </c>
      <c r="F25140" t="inlineStr">
        <is>
          <t>Pepper powers asset and portfolio managers' data to drive ROI while maintaining full fidelity with regulations and security. Pepper is the industry-leading cloud-native investment data platform.Read more about Pepper</t>
        </is>
      </c>
    </row>
    <row r="25141">
      <c r="A25141" t="inlineStr">
        <is>
          <t>Operations Management</t>
        </is>
      </c>
      <c r="B25141" t="inlineStr">
        <is>
          <t>Fixed Asset Management</t>
        </is>
      </c>
      <c r="C25141" t="inlineStr">
        <is>
          <t>https://www.getapp.com/operations-management-software/fixed-asset-management/os/web-based</t>
        </is>
      </c>
      <c r="D25141" t="inlineStr">
        <is>
          <t>Mojix ytem</t>
        </is>
      </c>
      <c r="E25141" t="inlineStr">
        <is>
          <t>https://www.getapp.com/retail-consumer-services-software/a/mojix-ytem/</t>
        </is>
      </c>
      <c r="F25141"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25142">
      <c r="A25142" t="inlineStr">
        <is>
          <t>Operations Management</t>
        </is>
      </c>
      <c r="B25142" t="inlineStr">
        <is>
          <t>Fixed Asset Management</t>
        </is>
      </c>
      <c r="C25142" t="inlineStr">
        <is>
          <t>https://www.getapp.com/operations-management-software/fixed-asset-management/os/web-based</t>
        </is>
      </c>
      <c r="D25142" t="inlineStr">
        <is>
          <t>Expenzing Asset Manager</t>
        </is>
      </c>
      <c r="E25142" t="inlineStr">
        <is>
          <t>https://www.getapp.com/operations-management-software/a/expenzing-asset-manager/</t>
        </is>
      </c>
      <c r="F25142" t="inlineStr">
        <is>
          <t>Expenzing Asset Manager is cloud enabled software that maintains record of acquisition of assets, their location, and assigned users in a digital asset register.Read more about Expenzing Asset Manager</t>
        </is>
      </c>
    </row>
    <row r="25143">
      <c r="A25143" t="inlineStr">
        <is>
          <t>Operations Management</t>
        </is>
      </c>
      <c r="B25143" t="inlineStr">
        <is>
          <t>Fixed Asset Management</t>
        </is>
      </c>
      <c r="C25143" t="inlineStr">
        <is>
          <t>https://www.getapp.com/operations-management-software/fixed-asset-management/os/web-based</t>
        </is>
      </c>
      <c r="D25143" t="inlineStr">
        <is>
          <t>AMS OPTIEST</t>
        </is>
      </c>
      <c r="E25143" t="inlineStr">
        <is>
          <t>https://www.getapp.com/operations-management-software/a/ams-optiest/</t>
        </is>
      </c>
      <c r="F25143" t="inlineStr">
        <is>
          <t>AMS OPTIEST is an IT system for managing fixed assets and inventory, which works thanks to the use of barcode and RFID technology.Read more about AMS OPTIEST</t>
        </is>
      </c>
    </row>
    <row r="25144">
      <c r="A25144" t="inlineStr">
        <is>
          <t>Operations Management</t>
        </is>
      </c>
      <c r="B25144" t="inlineStr">
        <is>
          <t>Fixed Asset Management</t>
        </is>
      </c>
      <c r="C25144" t="inlineStr">
        <is>
          <t>https://www.getapp.com/operations-management-software/fixed-asset-management/os/web-based</t>
        </is>
      </c>
      <c r="D25144" t="inlineStr">
        <is>
          <t>NEXSYS-ONE</t>
        </is>
      </c>
      <c r="E25144" t="inlineStr">
        <is>
          <t>https://www.getapp.com/operations-management-software/a/nexsys-one/</t>
        </is>
      </c>
      <c r="F25144" t="inlineStr">
        <is>
          <t>NEXSYS-ONE is a cloud-based access governance solution that helps in network audits, turnkey projects, tower sharing, network operations, and others. It can suit customers with different sizes of operations. The admin tool in the core of all of its modules – ADMIN-ONE, empowers customers to self-manage their platform. The tool could be adjusted to any language as per request.Read more about NEXSYS-ONE</t>
        </is>
      </c>
    </row>
    <row r="25145">
      <c r="A25145" t="inlineStr">
        <is>
          <t>Operations Management</t>
        </is>
      </c>
      <c r="B25145" t="inlineStr">
        <is>
          <t>Fixed Asset Management</t>
        </is>
      </c>
      <c r="C25145" t="inlineStr">
        <is>
          <t>https://www.getapp.com/operations-management-software/fixed-asset-management/os/web-based</t>
        </is>
      </c>
      <c r="D25145" t="inlineStr">
        <is>
          <t>Property Echo</t>
        </is>
      </c>
      <c r="E25145" t="inlineStr">
        <is>
          <t>https://www.getapp.com/operations-management-software/a/property-echo/</t>
        </is>
      </c>
      <c r="F25145" t="inlineStr">
        <is>
          <t>Property Echo is Data Fleet Asset Information Management Platform that provides all our clients with a single location to store their asset data.Read more about Property Echo</t>
        </is>
      </c>
    </row>
    <row r="25146">
      <c r="A25146" t="inlineStr">
        <is>
          <t>Operations Management</t>
        </is>
      </c>
      <c r="B25146" t="inlineStr">
        <is>
          <t>Fixed Asset Management</t>
        </is>
      </c>
      <c r="C25146" t="inlineStr">
        <is>
          <t>https://www.getapp.com/operations-management-software/fixed-asset-management/os/web-based</t>
        </is>
      </c>
      <c r="D25146" t="inlineStr">
        <is>
          <t>SAM</t>
        </is>
      </c>
      <c r="E25146" t="inlineStr">
        <is>
          <t>https://www.getapp.com/operations-management-software/a/sam-1/</t>
        </is>
      </c>
      <c r="F25146" t="inlineStr">
        <is>
          <t>Digital Data is a technology company dedicated to intelligent asset management and real-time maintenance, helping maintenance companies to be more efficient, cost-effective and profitable.Read more about SAM</t>
        </is>
      </c>
    </row>
    <row r="25147">
      <c r="A25147" t="inlineStr">
        <is>
          <t>Operations Management</t>
        </is>
      </c>
      <c r="B25147" t="inlineStr">
        <is>
          <t>Fixed Asset Management</t>
        </is>
      </c>
      <c r="C25147" t="inlineStr">
        <is>
          <t>https://www.getapp.com/operations-management-software/fixed-asset-management/os/web-based</t>
        </is>
      </c>
      <c r="D25147" t="inlineStr">
        <is>
          <t>AMS for SharePoint</t>
        </is>
      </c>
      <c r="E25147" t="inlineStr">
        <is>
          <t>https://www.getapp.com/it-management-software/a/ams-for-sharepoint/</t>
        </is>
      </c>
      <c r="F25147" t="inlineStr">
        <is>
          <t>IT Asset Management runs on Microsoft 365, Teasm and SharePoint. Save time, money, and resources with hardware and software tracking. This is the efficient way to gain control of your organization’s assets.Read more about AMS for SharePoint</t>
        </is>
      </c>
    </row>
    <row r="25148">
      <c r="A25148" t="inlineStr">
        <is>
          <t>Operations Management</t>
        </is>
      </c>
      <c r="B25148" t="inlineStr">
        <is>
          <t>Fixed Asset Management</t>
        </is>
      </c>
      <c r="C25148" t="inlineStr">
        <is>
          <t>https://www.getapp.com/operations-management-software/fixed-asset-management/os/web-based</t>
        </is>
      </c>
      <c r="D25148" t="inlineStr">
        <is>
          <t>Dynamics 365 Supply Chain Management</t>
        </is>
      </c>
      <c r="E25148" t="inlineStr">
        <is>
          <t>https://www.getapp.com/operations-management-software/a/dynamics-365-supply-chain-management/</t>
        </is>
      </c>
      <c r="F25148"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5149">
      <c r="A25149" t="inlineStr">
        <is>
          <t>Operations Management</t>
        </is>
      </c>
      <c r="B25149" t="inlineStr">
        <is>
          <t>Fixed Asset Management</t>
        </is>
      </c>
      <c r="C25149" t="inlineStr">
        <is>
          <t>https://www.getapp.com/operations-management-software/fixed-asset-management/os/web-based</t>
        </is>
      </c>
      <c r="D25149" t="inlineStr">
        <is>
          <t>SCRIBE PATRIMOINE​</t>
        </is>
      </c>
      <c r="E25149" t="inlineStr">
        <is>
          <t>https://www.getapp.com/operations-management-software/a/scribe-patrimoine/</t>
        </is>
      </c>
      <c r="F25149" t="inlineStr">
        <is>
          <t>SCRIBE PATRIMOINE is a modular solution organized around a repository of physical and, where applicable, accounting inventories.Read more about SCRIBE PATRIMOINE​</t>
        </is>
      </c>
    </row>
    <row r="25150">
      <c r="A25150" t="inlineStr">
        <is>
          <t>Operations Management</t>
        </is>
      </c>
      <c r="B25150" t="inlineStr">
        <is>
          <t>Fixed Asset Management</t>
        </is>
      </c>
      <c r="C25150" t="inlineStr">
        <is>
          <t>https://www.getapp.com/operations-management-software/fixed-asset-management/os/web-based</t>
        </is>
      </c>
      <c r="D25150" t="inlineStr">
        <is>
          <t>Effitrac Asset Management</t>
        </is>
      </c>
      <c r="E25150" t="inlineStr">
        <is>
          <t>https://www.getapp.com/operations-management-software/a/effitrac-asset-management/</t>
        </is>
      </c>
      <c r="F25150" t="inlineStr">
        <is>
          <t>Effitrac Asset Management is a cloud-based solution designed to help businesses manage their fixed assets and related data via a unified portal. The platform allows administrators to maintain a register of all existing fixed assets, including both tangible and intangible assets, and track unique numbers, licenses, and physical asset verification using RFID stickers.Read more about Effitrac Asset Management</t>
        </is>
      </c>
    </row>
    <row r="25151">
      <c r="A25151" t="inlineStr">
        <is>
          <t>Operations Management</t>
        </is>
      </c>
      <c r="B25151" t="inlineStr">
        <is>
          <t>Fixed Asset Management</t>
        </is>
      </c>
      <c r="C25151" t="inlineStr">
        <is>
          <t>https://www.getapp.com/operations-management-software/fixed-asset-management/os/web-based</t>
        </is>
      </c>
      <c r="D25151" t="inlineStr">
        <is>
          <t>Maintis</t>
        </is>
      </c>
      <c r="E25151" t="inlineStr">
        <is>
          <t>https://www.getapp.com/operations-management-software/a/maintis/</t>
        </is>
      </c>
      <c r="F25151" t="inlineStr">
        <is>
          <t>Our Maintis app makes on-site maintenance easy for inspectors, technicians and maintenance personnel.Read more about Maintis</t>
        </is>
      </c>
    </row>
    <row r="25152">
      <c r="A25152" t="inlineStr">
        <is>
          <t>Operations Management</t>
        </is>
      </c>
      <c r="B25152" t="inlineStr">
        <is>
          <t>Fixed Asset Management</t>
        </is>
      </c>
      <c r="C25152" t="inlineStr">
        <is>
          <t>https://www.getapp.com/operations-management-software/fixed-asset-management/os/web-based</t>
        </is>
      </c>
      <c r="D25152" t="inlineStr">
        <is>
          <t>Grid Vision</t>
        </is>
      </c>
      <c r="E25152" t="inlineStr">
        <is>
          <t>https://www.getapp.com/operations-management-software/a/grid-vision/</t>
        </is>
      </c>
      <c r="F25152" t="inlineStr">
        <is>
          <t>Grid Vision software is designed to support utilities achieve greater accuracy, improve quality and consistency with their asset inspections and asset data.Read more about Grid Vision</t>
        </is>
      </c>
    </row>
    <row r="25153">
      <c r="A25153" t="inlineStr">
        <is>
          <t>Operations Management</t>
        </is>
      </c>
      <c r="B25153" t="inlineStr">
        <is>
          <t>Fixed Asset Management</t>
        </is>
      </c>
      <c r="C25153" t="inlineStr">
        <is>
          <t>https://www.getapp.com/operations-management-software/fixed-asset-management/os/web-based</t>
        </is>
      </c>
      <c r="D25153" t="inlineStr">
        <is>
          <t>VEERUM</t>
        </is>
      </c>
      <c r="E25153" t="inlineStr">
        <is>
          <t>https://www.getapp.com/marketing-software/a/veerum/</t>
        </is>
      </c>
      <c r="F25153" t="inlineStr">
        <is>
          <t>VEERUM's industrial digital twin combines all CAD, geospatial, document management, IoT, and operational systems into a single, 3D visual, web-based interface for energy, mining, and utilities providing clients with significant cost and time savings for complex physical asset operations and maintenance.Read more about VEERUM</t>
        </is>
      </c>
    </row>
    <row r="25154">
      <c r="A25154" t="inlineStr">
        <is>
          <t>Operations Management</t>
        </is>
      </c>
      <c r="B25154" t="inlineStr">
        <is>
          <t>Fixed Asset Management</t>
        </is>
      </c>
      <c r="C25154" t="inlineStr">
        <is>
          <t>https://www.getapp.com/operations-management-software/fixed-asset-management/os/web-based</t>
        </is>
      </c>
      <c r="D25154" t="inlineStr">
        <is>
          <t>Varasset</t>
        </is>
      </c>
      <c r="E25154" t="inlineStr">
        <is>
          <t>https://www.getapp.com/hr-employee-management-software/a/varasset/</t>
        </is>
      </c>
      <c r="F25154" t="inlineStr">
        <is>
          <t>Varasset is a comprehensive solution that combines work orders and assets for power utilities and telecommunications companies. It offers configurable functionality to meet unique needs and specific requirements. Varasset includes a workflow notification system and open REST API.Read more about Varasset</t>
        </is>
      </c>
    </row>
    <row r="25155">
      <c r="A25155" t="inlineStr">
        <is>
          <t>Operations Management</t>
        </is>
      </c>
      <c r="B25155" t="inlineStr">
        <is>
          <t>Fixed Asset Management</t>
        </is>
      </c>
      <c r="C25155" t="inlineStr">
        <is>
          <t>https://www.getapp.com/operations-management-software/fixed-asset-management/os/web-based</t>
        </is>
      </c>
      <c r="D25155" t="inlineStr">
        <is>
          <t>Fixed Asset Register Solution</t>
        </is>
      </c>
      <c r="E25155" t="inlineStr">
        <is>
          <t>https://www.getapp.com/operations-management-software/a/fixed-asset-register-solution/</t>
        </is>
      </c>
      <c r="F25155" t="inlineStr">
        <is>
          <t>Fixed Asset Register (FAR) is a GIS, MIS &amp; remote sensing-based solution.Read more about Fixed Asset Register Solution</t>
        </is>
      </c>
    </row>
    <row r="25156">
      <c r="A25156" t="inlineStr">
        <is>
          <t>Operations Management</t>
        </is>
      </c>
      <c r="B25156" t="inlineStr">
        <is>
          <t>Fixed Asset Management</t>
        </is>
      </c>
      <c r="C25156" t="inlineStr">
        <is>
          <t>https://www.getapp.com/operations-management-software/fixed-asset-management/os/web-based</t>
        </is>
      </c>
      <c r="D25156" t="inlineStr">
        <is>
          <t>Remsoft Operations</t>
        </is>
      </c>
      <c r="E25156" t="inlineStr">
        <is>
          <t>https://www.getapp.com/all-software/a/remsoft-analytics/</t>
        </is>
      </c>
      <c r="F25156" t="inlineStr">
        <is>
          <t>Remsoft software centralizes data, plans and intelligence within a single unified view. Remsoft Operations improves forest operations planning, collaboration and transparency.Read more about Remsoft Operations</t>
        </is>
      </c>
    </row>
    <row r="25157">
      <c r="A25157" t="inlineStr">
        <is>
          <t>Operations Management</t>
        </is>
      </c>
      <c r="B25157" t="inlineStr">
        <is>
          <t>Fixed Asset Management</t>
        </is>
      </c>
      <c r="C25157" t="inlineStr">
        <is>
          <t>https://www.getapp.com/operations-management-software/fixed-asset-management/os/web-based</t>
        </is>
      </c>
      <c r="D25157" t="inlineStr">
        <is>
          <t>Enterprise Asset Management</t>
        </is>
      </c>
      <c r="E25157" t="inlineStr">
        <is>
          <t>https://www.getapp.com/operations-management-software/a/enterprise-asset-management-1/</t>
        </is>
      </c>
      <c r="F25157"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5158">
      <c r="A25158" t="inlineStr">
        <is>
          <t>Operations Management</t>
        </is>
      </c>
      <c r="B25158" t="inlineStr">
        <is>
          <t>Fixed Asset Management</t>
        </is>
      </c>
      <c r="C25158" t="inlineStr">
        <is>
          <t>https://www.getapp.com/operations-management-software/fixed-asset-management/os/web-based</t>
        </is>
      </c>
      <c r="D25158" t="inlineStr">
        <is>
          <t>Expenzing Asset Manager</t>
        </is>
      </c>
      <c r="E25158" t="inlineStr">
        <is>
          <t>https://www.getapp.com/operations-management-software/a/expenzing-asset-manager/</t>
        </is>
      </c>
      <c r="F25158" t="inlineStr">
        <is>
          <t>Expenzing Asset Manager is cloud enabled software that maintains record of acquisition of assets, their location, and assigned users in a digital asset register.Read more about Expenzing Asset Manager</t>
        </is>
      </c>
    </row>
    <row r="25159">
      <c r="A25159" t="inlineStr">
        <is>
          <t>Operations Management</t>
        </is>
      </c>
      <c r="B25159" t="inlineStr">
        <is>
          <t>Fixed Asset Management</t>
        </is>
      </c>
      <c r="C25159" t="inlineStr">
        <is>
          <t>https://www.getapp.com/operations-management-software/fixed-asset-management/os/web-based</t>
        </is>
      </c>
      <c r="D25159" t="inlineStr">
        <is>
          <t>Pepper</t>
        </is>
      </c>
      <c r="E25159" t="inlineStr">
        <is>
          <t>https://www.getapp.com/finance-accounting-software/a/pepper/</t>
        </is>
      </c>
      <c r="F25159" t="inlineStr">
        <is>
          <t>Pepper powers asset and portfolio managers' data to drive ROI while maintaining full fidelity with regulations and security. Pepper is the industry-leading cloud-native investment data platform.Read more about Pepper</t>
        </is>
      </c>
    </row>
    <row r="25160">
      <c r="A25160" t="inlineStr">
        <is>
          <t>Operations Management</t>
        </is>
      </c>
      <c r="B25160" t="inlineStr">
        <is>
          <t>Fixed Asset Management</t>
        </is>
      </c>
      <c r="C25160" t="inlineStr">
        <is>
          <t>https://www.getapp.com/operations-management-software/fixed-asset-management/os/web-based</t>
        </is>
      </c>
      <c r="D25160" t="inlineStr">
        <is>
          <t>Mojix ytem</t>
        </is>
      </c>
      <c r="E25160" t="inlineStr">
        <is>
          <t>https://www.getapp.com/retail-consumer-services-software/a/mojix-ytem/</t>
        </is>
      </c>
      <c r="F25160"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25161">
      <c r="A25161" t="inlineStr">
        <is>
          <t>Operations Management</t>
        </is>
      </c>
      <c r="B25161" t="inlineStr">
        <is>
          <t>Fixed Asset Management</t>
        </is>
      </c>
      <c r="C25161" t="inlineStr">
        <is>
          <t>https://www.getapp.com/operations-management-software/fixed-asset-management/os/web-based</t>
        </is>
      </c>
      <c r="D25161" t="inlineStr">
        <is>
          <t>Centix</t>
        </is>
      </c>
      <c r="E25161" t="inlineStr">
        <is>
          <t>https://www.getapp.com/operations-management-software/a/centix/</t>
        </is>
      </c>
      <c r="F25161" t="inlineStr">
        <is>
          <t>Centix is an online platform for the management of movable and immovable assets. The basic module features an extensive range of functionalities to help manage, inspect, and maintain leasing equipment and service installations, including the ability to read measuring instruments per NEN 3140.Read more about Centix</t>
        </is>
      </c>
    </row>
    <row r="25162">
      <c r="A25162" t="inlineStr">
        <is>
          <t>Operations Management</t>
        </is>
      </c>
      <c r="B25162" t="inlineStr">
        <is>
          <t>Fixed Asset Management</t>
        </is>
      </c>
      <c r="C25162" t="inlineStr">
        <is>
          <t>https://www.getapp.com/operations-management-software/fixed-asset-management/os/web-based</t>
        </is>
      </c>
      <c r="D25162" t="inlineStr">
        <is>
          <t>Inventarsoftware</t>
        </is>
      </c>
      <c r="E25162" t="inlineStr">
        <is>
          <t>https://www.getapp.com/operations-management-software/a/inventarsoftware/</t>
        </is>
      </c>
      <c r="F25162" t="inlineStr">
        <is>
          <t>Inventarsoftware allows companies to manage inventories via a documentation system. Inventory movements can be recorded by scanning barcodes. All data is transmitted, which means inventory lists can be created and users can monitor the inventory history.Read more about Inventarsoftware</t>
        </is>
      </c>
    </row>
    <row r="25163">
      <c r="A25163" t="inlineStr">
        <is>
          <t>Operations Management</t>
        </is>
      </c>
      <c r="B25163" t="inlineStr">
        <is>
          <t>Fixed Asset Management</t>
        </is>
      </c>
      <c r="C25163" t="inlineStr">
        <is>
          <t>https://www.getapp.com/operations-management-software/fixed-asset-management/os/web-based</t>
        </is>
      </c>
      <c r="D25163" t="inlineStr">
        <is>
          <t>AMS OPTIEST</t>
        </is>
      </c>
      <c r="E25163" t="inlineStr">
        <is>
          <t>https://www.getapp.com/operations-management-software/a/ams-optiest/</t>
        </is>
      </c>
      <c r="F25163" t="inlineStr">
        <is>
          <t>AMS OPTIEST is an IT system for managing fixed assets and inventory, which works thanks to the use of barcode and RFID technology.Read more about AMS OPTIEST</t>
        </is>
      </c>
    </row>
    <row r="25164">
      <c r="A25164" t="inlineStr">
        <is>
          <t>Operations Management</t>
        </is>
      </c>
      <c r="B25164" t="inlineStr">
        <is>
          <t>Fixed Asset Management</t>
        </is>
      </c>
      <c r="C25164" t="inlineStr">
        <is>
          <t>https://www.getapp.com/operations-management-software/fixed-asset-management/os/web-based</t>
        </is>
      </c>
      <c r="D25164" t="inlineStr">
        <is>
          <t>K inventory</t>
        </is>
      </c>
      <c r="E25164" t="inlineStr">
        <is>
          <t>https://www.getapp.com/operations-management-software/a/k-inventory/</t>
        </is>
      </c>
      <c r="F25164" t="inlineStr">
        <is>
          <t>K inventory is an online software and mobile app of inventory management, created for all types of companies. It improves the reliability of your assets' tracking.Read more about K inventory</t>
        </is>
      </c>
    </row>
    <row r="25165">
      <c r="A25165" t="inlineStr">
        <is>
          <t>Operations Management</t>
        </is>
      </c>
      <c r="B25165" t="inlineStr">
        <is>
          <t>Fixed Asset Management</t>
        </is>
      </c>
      <c r="C25165" t="inlineStr">
        <is>
          <t>https://www.getapp.com/operations-management-software/fixed-asset-management/os/web-based</t>
        </is>
      </c>
      <c r="D25165" t="inlineStr">
        <is>
          <t>SAM</t>
        </is>
      </c>
      <c r="E25165" t="inlineStr">
        <is>
          <t>https://www.getapp.com/operations-management-software/a/sam-1/</t>
        </is>
      </c>
      <c r="F25165" t="inlineStr">
        <is>
          <t>Digital Data is a technology company dedicated to intelligent asset management and real-time maintenance, helping maintenance companies to be more efficient, cost-effective and profitable.Read more about SAM</t>
        </is>
      </c>
    </row>
    <row r="25166">
      <c r="A25166" t="inlineStr">
        <is>
          <t>Operations Management</t>
        </is>
      </c>
      <c r="B25166" t="inlineStr">
        <is>
          <t>Fixed Asset Management</t>
        </is>
      </c>
      <c r="C25166" t="inlineStr">
        <is>
          <t>https://www.getapp.com/operations-management-software/fixed-asset-management/os/web-based</t>
        </is>
      </c>
      <c r="D25166" t="inlineStr">
        <is>
          <t>AMS for SharePoint</t>
        </is>
      </c>
      <c r="E25166" t="inlineStr">
        <is>
          <t>https://www.getapp.com/it-management-software/a/ams-for-sharepoint/</t>
        </is>
      </c>
      <c r="F25166" t="inlineStr">
        <is>
          <t>IT Asset Management runs on Microsoft 365, Teasm and SharePoint. Save time, money, and resources with hardware and software tracking. This is the efficient way to gain control of your organization’s assets.Read more about AMS for SharePoint</t>
        </is>
      </c>
    </row>
    <row r="25167">
      <c r="A25167" t="inlineStr">
        <is>
          <t>Operations Management</t>
        </is>
      </c>
      <c r="B25167" t="inlineStr">
        <is>
          <t>Fixed Asset Management</t>
        </is>
      </c>
      <c r="C25167" t="inlineStr">
        <is>
          <t>https://www.getapp.com/operations-management-software/fixed-asset-management/os/web-based</t>
        </is>
      </c>
      <c r="D25167" t="inlineStr">
        <is>
          <t>SCRIBE PATRIMOINE​</t>
        </is>
      </c>
      <c r="E25167" t="inlineStr">
        <is>
          <t>https://www.getapp.com/operations-management-software/a/scribe-patrimoine/</t>
        </is>
      </c>
      <c r="F25167" t="inlineStr">
        <is>
          <t>SCRIBE PATRIMOINE is a modular solution organized around a repository of physical and, where applicable, accounting inventories.Read more about SCRIBE PATRIMOINE​</t>
        </is>
      </c>
    </row>
    <row r="25168">
      <c r="A25168" t="inlineStr">
        <is>
          <t>Operations Management</t>
        </is>
      </c>
      <c r="B25168" t="inlineStr">
        <is>
          <t>Fixed Asset Management</t>
        </is>
      </c>
      <c r="C25168" t="inlineStr">
        <is>
          <t>https://www.getapp.com/operations-management-software/fixed-asset-management/os/web-based</t>
        </is>
      </c>
      <c r="D25168" t="inlineStr">
        <is>
          <t>Remsoft Operations</t>
        </is>
      </c>
      <c r="E25168" t="inlineStr">
        <is>
          <t>https://www.getapp.com/all-software/a/remsoft-analytics/</t>
        </is>
      </c>
      <c r="F25168" t="inlineStr">
        <is>
          <t>Remsoft software centralizes data, plans and intelligence within a single unified view. Remsoft Operations improves forest operations planning, collaboration and transparency.Read more about Remsoft Operations</t>
        </is>
      </c>
    </row>
    <row r="25169">
      <c r="A25169" t="inlineStr">
        <is>
          <t>Operations Management</t>
        </is>
      </c>
      <c r="B25169" t="inlineStr">
        <is>
          <t>Fixed Asset Management</t>
        </is>
      </c>
      <c r="C25169" t="inlineStr">
        <is>
          <t>https://www.getapp.com/operations-management-software/fixed-asset-management/os/web-based</t>
        </is>
      </c>
      <c r="D25169" t="inlineStr">
        <is>
          <t>Dynamics 365 Supply Chain Management</t>
        </is>
      </c>
      <c r="E25169" t="inlineStr">
        <is>
          <t>https://www.getapp.com/operations-management-software/a/dynamics-365-supply-chain-management/</t>
        </is>
      </c>
      <c r="F25169"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5170">
      <c r="A25170" t="inlineStr">
        <is>
          <t>Operations Management</t>
        </is>
      </c>
      <c r="B25170" t="inlineStr">
        <is>
          <t>Fixed Asset Management</t>
        </is>
      </c>
      <c r="C25170" t="inlineStr">
        <is>
          <t>https://www.getapp.com/operations-management-software/fixed-asset-management/os/web-based</t>
        </is>
      </c>
      <c r="D25170" t="inlineStr">
        <is>
          <t>Effitrac Asset Management</t>
        </is>
      </c>
      <c r="E25170" t="inlineStr">
        <is>
          <t>https://www.getapp.com/operations-management-software/a/effitrac-asset-management/</t>
        </is>
      </c>
      <c r="F25170" t="inlineStr">
        <is>
          <t>Effitrac Asset Management is a cloud-based solution designed to help businesses manage their fixed assets and related data via a unified portal. The platform allows administrators to maintain a register of all existing fixed assets, including both tangible and intangible assets, and track unique numbers, licenses, and physical asset verification using RFID stickers.Read more about Effitrac Asset Management</t>
        </is>
      </c>
    </row>
    <row r="25171">
      <c r="A25171" t="inlineStr">
        <is>
          <t>Operations Management</t>
        </is>
      </c>
      <c r="B25171" t="inlineStr">
        <is>
          <t>Fixed Asset Management</t>
        </is>
      </c>
      <c r="C25171" t="inlineStr">
        <is>
          <t>https://www.getapp.com/operations-management-software/fixed-asset-management/os/web-based</t>
        </is>
      </c>
      <c r="D25171" t="inlineStr">
        <is>
          <t>Maintis</t>
        </is>
      </c>
      <c r="E25171" t="inlineStr">
        <is>
          <t>https://www.getapp.com/operations-management-software/a/maintis/</t>
        </is>
      </c>
      <c r="F25171" t="inlineStr">
        <is>
          <t>Our Maintis app makes on-site maintenance easy for inspectors, technicians and maintenance personnel.Read more about Maintis</t>
        </is>
      </c>
    </row>
    <row r="25172">
      <c r="A25172" t="inlineStr">
        <is>
          <t>Operations Management</t>
        </is>
      </c>
      <c r="B25172" t="inlineStr">
        <is>
          <t>Fixed Asset Management</t>
        </is>
      </c>
      <c r="C25172" t="inlineStr">
        <is>
          <t>https://www.getapp.com/operations-management-software/fixed-asset-management/os/web-based</t>
        </is>
      </c>
      <c r="D25172" t="inlineStr">
        <is>
          <t>Grid Vision</t>
        </is>
      </c>
      <c r="E25172" t="inlineStr">
        <is>
          <t>https://www.getapp.com/operations-management-software/a/grid-vision/</t>
        </is>
      </c>
      <c r="F25172" t="inlineStr">
        <is>
          <t>Grid Vision software is designed to support utilities achieve greater accuracy, improve quality and consistency with their asset inspections and asset data.Read more about Grid Vision</t>
        </is>
      </c>
    </row>
    <row r="25173">
      <c r="A25173" t="inlineStr">
        <is>
          <t>Operations Management</t>
        </is>
      </c>
      <c r="B25173" t="inlineStr">
        <is>
          <t>Fixed Asset Management</t>
        </is>
      </c>
      <c r="C25173" t="inlineStr">
        <is>
          <t>https://www.getapp.com/operations-management-software/fixed-asset-management/os/web-based</t>
        </is>
      </c>
      <c r="D25173" t="inlineStr">
        <is>
          <t>Motiontrack</t>
        </is>
      </c>
      <c r="E25173" t="inlineStr">
        <is>
          <t>https://www.getapp.com/operations-management-software/a/motiontrack/</t>
        </is>
      </c>
      <c r="F25173" t="inlineStr">
        <is>
          <t>Track + manage equipment + assets with 1 powerful, secure user-friendly software. Knowing more about your assets and equipment lets you worry less about your assets and equipment. From Mcmtech, leaders in mission-critical asset mgmt.Read more about Motiontrack</t>
        </is>
      </c>
    </row>
    <row r="25174">
      <c r="A25174" t="inlineStr">
        <is>
          <t>Operations Management</t>
        </is>
      </c>
      <c r="B25174" t="inlineStr">
        <is>
          <t>Fixed Asset Management</t>
        </is>
      </c>
      <c r="C25174" t="inlineStr">
        <is>
          <t>https://www.getapp.com/operations-management-software/fixed-asset-management/os/web-based</t>
        </is>
      </c>
      <c r="D25174" t="inlineStr">
        <is>
          <t>Commasset</t>
        </is>
      </c>
      <c r="E25174" t="inlineStr">
        <is>
          <t>https://www.getapp.com/operations-management-software/a/commasset/</t>
        </is>
      </c>
      <c r="F25174" t="inlineStr">
        <is>
          <t>Commasset: asset + inventory software solution that integrates directly with radios for organizations managing communication equipment.Read more about Commasset</t>
        </is>
      </c>
    </row>
    <row r="25175">
      <c r="A25175" t="inlineStr">
        <is>
          <t>Operations Management</t>
        </is>
      </c>
      <c r="B25175" t="inlineStr">
        <is>
          <t>Fixed Asset Management</t>
        </is>
      </c>
      <c r="C25175" t="inlineStr">
        <is>
          <t>https://www.getapp.com/operations-management-software/fixed-asset-management/os/web-based</t>
        </is>
      </c>
      <c r="D25175" t="inlineStr">
        <is>
          <t>Quartermaster</t>
        </is>
      </c>
      <c r="E25175" t="inlineStr">
        <is>
          <t>https://www.getapp.com/operations-management-software/a/quartermaster/</t>
        </is>
      </c>
      <c r="F25175" t="inlineStr">
        <is>
          <t>Quartermaster is a cloud-based and on-premise inventory management solution that helps team members handle asset and inventory requests and distribution, which reduces loss and increases accountability.Read more about Quartermaster</t>
        </is>
      </c>
    </row>
    <row r="25176">
      <c r="A25176" t="inlineStr">
        <is>
          <t>Operations Management</t>
        </is>
      </c>
      <c r="B25176" t="inlineStr">
        <is>
          <t>Fixed Asset Management</t>
        </is>
      </c>
      <c r="C25176" t="inlineStr">
        <is>
          <t>https://www.getapp.com/operations-management-software/fixed-asset-management/os/web-based</t>
        </is>
      </c>
      <c r="D25176" t="inlineStr">
        <is>
          <t>Asset Performer</t>
        </is>
      </c>
      <c r="E25176" t="inlineStr">
        <is>
          <t>https://www.getapp.com/operations-management-software/a/asset-performer/</t>
        </is>
      </c>
      <c r="F25176" t="inlineStr">
        <is>
          <t>Configurable cloud asset platform - any sector, any item and workflow and includes unlimited asset records, documents, and photos.Read more about Asset Performer</t>
        </is>
      </c>
    </row>
    <row r="25177">
      <c r="A25177" t="inlineStr">
        <is>
          <t>Operations Management</t>
        </is>
      </c>
      <c r="B25177" t="inlineStr">
        <is>
          <t>Fixed Asset Management</t>
        </is>
      </c>
      <c r="C25177" t="inlineStr">
        <is>
          <t>https://www.getapp.com/operations-management-software/fixed-asset-management/os/web-based</t>
        </is>
      </c>
      <c r="D25177" t="inlineStr">
        <is>
          <t>VEERUM</t>
        </is>
      </c>
      <c r="E25177" t="inlineStr">
        <is>
          <t>https://www.getapp.com/marketing-software/a/veerum/</t>
        </is>
      </c>
      <c r="F25177" t="inlineStr">
        <is>
          <t>VEERUM's industrial digital twin combines all CAD, geospatial, document management, IoT, and operational systems into a single, 3D visual, web-based interface for energy, mining, and utilities providing clients with significant cost and time savings for complex physical asset operations and maintenance.Read more about VEERUM</t>
        </is>
      </c>
    </row>
    <row r="25178">
      <c r="A25178" t="inlineStr">
        <is>
          <t>Operations Management</t>
        </is>
      </c>
      <c r="B25178" t="inlineStr">
        <is>
          <t>Fixed Asset Management</t>
        </is>
      </c>
      <c r="C25178" t="inlineStr">
        <is>
          <t>https://www.getapp.com/operations-management-software/fixed-asset-management/os/web-based</t>
        </is>
      </c>
      <c r="D25178" t="inlineStr">
        <is>
          <t>Varasset</t>
        </is>
      </c>
      <c r="E25178" t="inlineStr">
        <is>
          <t>https://www.getapp.com/hr-employee-management-software/a/varasset/</t>
        </is>
      </c>
      <c r="F25178" t="inlineStr">
        <is>
          <t>Varasset is a comprehensive solution that combines work orders and assets for power utilities and telecommunications companies. It offers configurable functionality to meet unique needs and specific requirements. Varasset includes a workflow notification system and open REST API.Read more about Varasset</t>
        </is>
      </c>
    </row>
    <row r="25179">
      <c r="A25179" t="inlineStr">
        <is>
          <t>Operations Management</t>
        </is>
      </c>
      <c r="B25179" t="inlineStr">
        <is>
          <t>Fixed Asset Management</t>
        </is>
      </c>
      <c r="C25179" t="inlineStr">
        <is>
          <t>https://www.getapp.com/operations-management-software/fixed-asset-management/os/web-based</t>
        </is>
      </c>
      <c r="D25179" t="inlineStr">
        <is>
          <t>mendrhub</t>
        </is>
      </c>
      <c r="E25179" t="inlineStr">
        <is>
          <t>https://www.getapp.com/operations-management-software/a/mendrhub/</t>
        </is>
      </c>
      <c r="F25179" t="inlineStr">
        <is>
          <t>Mendrhub is a cloud-based asset management software that helps businesses with managing assets, field service, logistics, contracts, billing, and supplier management operations. It includes reporting functionality, allowing users to gain insights into asset service, logistics history, and life costs, enabling them to make informed decisions regarding the economic viability of their assets and proactively manage them.Read more about mendrhub</t>
        </is>
      </c>
    </row>
    <row r="25180">
      <c r="A25180" t="inlineStr">
        <is>
          <t>Operations Management</t>
        </is>
      </c>
      <c r="B25180" t="inlineStr">
        <is>
          <t>Fixed Asset Management</t>
        </is>
      </c>
      <c r="C25180" t="inlineStr">
        <is>
          <t>https://www.getapp.com/operations-management-software/fixed-asset-management/os/web-based</t>
        </is>
      </c>
      <c r="D25180" t="inlineStr">
        <is>
          <t>tracefii</t>
        </is>
      </c>
      <c r="E25180" t="inlineStr">
        <is>
          <t>https://www.getapp.com/operations-management-software/a/tracefii/</t>
        </is>
      </c>
      <c r="F25180" t="inlineStr">
        <is>
          <t>Tracefii provides cloud-based asset management platform designed to help users manage their workflow, stay on top of production schedules, ensure quality standards, and minimize costs. It features one-click data import, QR code based tracking, an asset dashboard for comprehensive views of asset conditions, and an asset health tracker. Tracefii also supports collaboration at a global scale with the possibility to expand user base when needed.Read more about tracefii</t>
        </is>
      </c>
    </row>
    <row r="25181">
      <c r="A25181" t="inlineStr">
        <is>
          <t>Operations Management</t>
        </is>
      </c>
      <c r="B25181" t="inlineStr">
        <is>
          <t>Fixed Asset Management</t>
        </is>
      </c>
      <c r="C25181" t="inlineStr">
        <is>
          <t>https://www.getapp.com/operations-management-software/fixed-asset-management/os/web-based</t>
        </is>
      </c>
      <c r="D25181" t="inlineStr">
        <is>
          <t>Checkit</t>
        </is>
      </c>
      <c r="E25181" t="inlineStr">
        <is>
          <t>https://www.getapp.com/retail-consumer-services-software/a/checkit-operations-management/</t>
        </is>
      </c>
      <c r="F25181"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25182">
      <c r="A25182" t="inlineStr">
        <is>
          <t>Operations Management</t>
        </is>
      </c>
      <c r="B25182" t="inlineStr">
        <is>
          <t>Fleet Maintenance</t>
        </is>
      </c>
      <c r="C25182" t="inlineStr">
        <is>
          <t>https://www.getapp.com/operations-management-software/fleet-tracking/os/web-based</t>
        </is>
      </c>
      <c r="D25182" t="inlineStr">
        <is>
          <t>Fleet Maintenance Pro</t>
        </is>
      </c>
      <c r="E25182" t="inlineStr">
        <is>
          <t>https://www.capterra.com/ppc/clicks/collect/GA/directory/1fb040e4-cc36-4c62-a6f8-a6d200b40aa5/destination?country=ID&amp;language=en&amp;specificLocation=serp_oses&amp;sessionStartPage=&amp;categoryId=ed4acedf-1974-4e38-8aab-0eceefbf24cb&amp;listingPosition=1&amp;gaClientId=R0ExLjEuMTE1OTYyMzkxMi4xNzU2NjE4MT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7e061a1-3acb-44a7-a10a-3f3e23ecc567</t>
        </is>
      </c>
      <c r="F25182" t="inlineStr">
        <is>
          <t>Maintenance Pro Web is a web-based asset tracking and maintenance management solution covering work orders, parts, labor, and cost tracking, reporting, and moreRead more about Fleet Maintenance Pro</t>
        </is>
      </c>
    </row>
    <row r="25183">
      <c r="A25183" t="inlineStr">
        <is>
          <t>Operations Management</t>
        </is>
      </c>
      <c r="B25183" t="inlineStr">
        <is>
          <t>Fleet Maintenance</t>
        </is>
      </c>
      <c r="C25183" t="inlineStr">
        <is>
          <t>https://www.getapp.com/operations-management-software/fleet-tracking/os/web-based</t>
        </is>
      </c>
      <c r="D25183" t="inlineStr">
        <is>
          <t>Fracttal One</t>
        </is>
      </c>
      <c r="E25183" t="inlineStr">
        <is>
          <t>https://www.getapp.com/operations-management-software/a/fracttal/</t>
        </is>
      </c>
      <c r="F25183" t="inlineStr">
        <is>
          <t>Fracttal One is a maintenance management software that helps businesses to manage and optimize their operations, eliminate failures, adjust costs, minimize risks and more.Read more about Fracttal One</t>
        </is>
      </c>
    </row>
    <row r="25184">
      <c r="A25184" t="inlineStr">
        <is>
          <t>Operations Management</t>
        </is>
      </c>
      <c r="B25184" t="inlineStr">
        <is>
          <t>Fleet Maintenance</t>
        </is>
      </c>
      <c r="C25184" t="inlineStr">
        <is>
          <t>https://www.getapp.com/operations-management-software/fleet-tracking/os/web-based</t>
        </is>
      </c>
      <c r="D25184" t="inlineStr">
        <is>
          <t>UpKeep</t>
        </is>
      </c>
      <c r="E25184" t="inlineStr">
        <is>
          <t>https://www.getapp.com/operations-management-software/a/upkeep/</t>
        </is>
      </c>
      <c r="F25184" t="inlineStr">
        <is>
          <t>UpKeep is an asset operations management solution combining CMMS, EAM, and APM. It is designed for maintenance, reliability and operations teams and allows users to manage their team, assign work orders, sync devices, and more.Read more about UpKeep</t>
        </is>
      </c>
    </row>
    <row r="25185">
      <c r="A25185" t="inlineStr">
        <is>
          <t>Operations Management</t>
        </is>
      </c>
      <c r="B25185" t="inlineStr">
        <is>
          <t>Fleet Maintenance</t>
        </is>
      </c>
      <c r="C25185" t="inlineStr">
        <is>
          <t>https://www.getapp.com/operations-management-software/fleet-tracking/os/web-based</t>
        </is>
      </c>
      <c r="D25185" t="inlineStr">
        <is>
          <t>Motive</t>
        </is>
      </c>
      <c r="E25185" t="inlineStr">
        <is>
          <t>https://www.getapp.com/operations-management-software/a/keeptruckin/</t>
        </is>
      </c>
      <c r="F25185" t="inlineStr">
        <is>
          <t>Motive is a cloud-based fleet management solution that helps fleets of all types track vehicles with real-time GPS, automate operations, simplify compliance, and more, using a centralized platform.Read more about Motive</t>
        </is>
      </c>
    </row>
    <row r="25186">
      <c r="A25186" t="inlineStr">
        <is>
          <t>Operations Management</t>
        </is>
      </c>
      <c r="B25186" t="inlineStr">
        <is>
          <t>Fleet Maintenance</t>
        </is>
      </c>
      <c r="C25186" t="inlineStr">
        <is>
          <t>https://www.getapp.com/operations-management-software/fleet-tracking/os/web-based</t>
        </is>
      </c>
      <c r="D25186" t="inlineStr">
        <is>
          <t>MaintainX</t>
        </is>
      </c>
      <c r="E25186" t="inlineStr">
        <is>
          <t>https://www.getapp.com/operations-management-software/a/getmaintainx/</t>
        </is>
      </c>
      <c r="F25186" t="inlineStr">
        <is>
          <t>Mobile-first fleet maintenance software that streamlines vehicle repairs, preventive maintenance, &amp; parts management for businesses.Read more about MaintainX</t>
        </is>
      </c>
    </row>
    <row r="25187">
      <c r="A25187" t="inlineStr">
        <is>
          <t>Operations Management</t>
        </is>
      </c>
      <c r="B25187" t="inlineStr">
        <is>
          <t>Fleet Maintenance</t>
        </is>
      </c>
      <c r="C25187" t="inlineStr">
        <is>
          <t>https://www.getapp.com/operations-management-software/fleet-tracking/os/web-based</t>
        </is>
      </c>
      <c r="D25187" t="inlineStr">
        <is>
          <t>Limble</t>
        </is>
      </c>
      <c r="E25187" t="inlineStr">
        <is>
          <t>https://www.getapp.com/all-software/a/limble-cmms/</t>
        </is>
      </c>
      <c r="F25187"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5188">
      <c r="A25188" t="inlineStr">
        <is>
          <t>Operations Management</t>
        </is>
      </c>
      <c r="B25188" t="inlineStr">
        <is>
          <t>Fleet Maintenance</t>
        </is>
      </c>
      <c r="C25188" t="inlineStr">
        <is>
          <t>https://www.getapp.com/operations-management-software/fleet-tracking/os/web-based</t>
        </is>
      </c>
      <c r="D25188" t="inlineStr">
        <is>
          <t>Whip Around</t>
        </is>
      </c>
      <c r="E25188" t="inlineStr">
        <is>
          <t>https://www.getapp.com/operations-management-software/a/whip-around/</t>
        </is>
      </c>
      <c r="F25188" t="inlineStr">
        <is>
          <t>Fleet maintenance software that helps keep your fleet safe, compliant, and running.Whip Around puts your fleet maintenance data to work for you, so you can monitor fleet-wide health, stay DOT-compliant, track work orders, and enforce thorough vehicle inspections.Read more about Whip Around</t>
        </is>
      </c>
    </row>
    <row r="25189">
      <c r="A25189" t="inlineStr">
        <is>
          <t>Operations Management</t>
        </is>
      </c>
      <c r="B25189" t="inlineStr">
        <is>
          <t>Fleet Maintenance</t>
        </is>
      </c>
      <c r="C25189" t="inlineStr">
        <is>
          <t>https://www.getapp.com/operations-management-software/fleet-tracking/os/web-based</t>
        </is>
      </c>
      <c r="D25189" t="inlineStr">
        <is>
          <t>Samsara</t>
        </is>
      </c>
      <c r="E25189" t="inlineStr">
        <is>
          <t>https://www.getapp.com/transportation-logistics-software/a/samsara-for-fleets-0-00-6-23/</t>
        </is>
      </c>
      <c r="F25189"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25190">
      <c r="A25190" t="inlineStr">
        <is>
          <t>Operations Management</t>
        </is>
      </c>
      <c r="B25190" t="inlineStr">
        <is>
          <t>Fleet Maintenance</t>
        </is>
      </c>
      <c r="C25190" t="inlineStr">
        <is>
          <t>https://www.getapp.com/operations-management-software/fleet-tracking/os/web-based</t>
        </is>
      </c>
      <c r="D25190" t="inlineStr">
        <is>
          <t>Fiix</t>
        </is>
      </c>
      <c r="E25190" t="inlineStr">
        <is>
          <t>https://www.getapp.com/operations-management-software/a/fiix/</t>
        </is>
      </c>
      <c r="F25190" t="inlineStr">
        <is>
          <t>Fiix is a cloud-based maintenance management platform helping teams manage assets, work orders and parts with super-charged mobile, integration, and AI capabilities. It helps manage tasks, inventory, spending, planned work, and metrics to improve the business.Read more about Fiix</t>
        </is>
      </c>
    </row>
    <row r="25191">
      <c r="A25191" t="inlineStr">
        <is>
          <t>Operations Management</t>
        </is>
      </c>
      <c r="B25191" t="inlineStr">
        <is>
          <t>Fleet Maintenance</t>
        </is>
      </c>
      <c r="C25191" t="inlineStr">
        <is>
          <t>https://www.getapp.com/operations-management-software/fleet-tracking/os/web-based</t>
        </is>
      </c>
      <c r="D25191" t="inlineStr">
        <is>
          <t>Fleetio</t>
        </is>
      </c>
      <c r="E25191" t="inlineStr">
        <is>
          <t>https://www.getapp.com/operations-management-software/a/fleetio/</t>
        </is>
      </c>
      <c r="F25191" t="inlineStr">
        <is>
          <t>Fleetio is the #1 fleet maintenance software. Track maintenance, fuel, expenses, and more. Fully manage fleet maintenance end to end.Read more about Fleetio</t>
        </is>
      </c>
    </row>
    <row r="25192">
      <c r="A25192" t="inlineStr">
        <is>
          <t>Operations Management</t>
        </is>
      </c>
      <c r="B25192" t="inlineStr">
        <is>
          <t>Fleet Maintenance</t>
        </is>
      </c>
      <c r="C25192" t="inlineStr">
        <is>
          <t>https://www.getapp.com/operations-management-software/fleet-tracking/os/web-based</t>
        </is>
      </c>
      <c r="D25192" t="inlineStr">
        <is>
          <t>ManWinWin</t>
        </is>
      </c>
      <c r="E25192" t="inlineStr">
        <is>
          <t>https://www.getapp.com/operations-management-software/a/manwinwin/</t>
        </is>
      </c>
      <c r="F25192"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25193">
      <c r="A25193" t="inlineStr">
        <is>
          <t>Operations Management</t>
        </is>
      </c>
      <c r="B25193" t="inlineStr">
        <is>
          <t>Fleet Maintenance</t>
        </is>
      </c>
      <c r="C25193" t="inlineStr">
        <is>
          <t>https://www.getapp.com/operations-management-software/fleet-tracking/os/web-based</t>
        </is>
      </c>
      <c r="D25193" t="inlineStr">
        <is>
          <t>Quickbase</t>
        </is>
      </c>
      <c r="E25193" t="inlineStr">
        <is>
          <t>https://www.getapp.com/project-management-planning-software/a/quickbase/</t>
        </is>
      </c>
      <c r="F25193" t="inlineStr">
        <is>
          <t>Streamline processes and data used across your fleet teams in an agile platform to reduce equipment spend and increase fleet efficiency. Provide visibility and accessibility to a single source of truth across fleet trends, spend, and status from the office or the field, and minimize miscommunicationRead more about Quickbase</t>
        </is>
      </c>
    </row>
    <row r="25194">
      <c r="A25194" t="inlineStr">
        <is>
          <t>Operations Management</t>
        </is>
      </c>
      <c r="B25194" t="inlineStr">
        <is>
          <t>Fleet Maintenance</t>
        </is>
      </c>
      <c r="C25194" t="inlineStr">
        <is>
          <t>https://www.getapp.com/operations-management-software/fleet-tracking/os/web-based</t>
        </is>
      </c>
      <c r="D25194" t="inlineStr">
        <is>
          <t>SafetyCulture</t>
        </is>
      </c>
      <c r="E25194" t="inlineStr">
        <is>
          <t>https://www.getapp.com/operations-management-software/a/iauditor/</t>
        </is>
      </c>
      <c r="F25194"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5195">
      <c r="A25195" t="inlineStr">
        <is>
          <t>Operations Management</t>
        </is>
      </c>
      <c r="B25195" t="inlineStr">
        <is>
          <t>Fleet Maintenance</t>
        </is>
      </c>
      <c r="C25195" t="inlineStr">
        <is>
          <t>https://www.getapp.com/operations-management-software/fleet-tracking/os/web-based</t>
        </is>
      </c>
      <c r="D25195" t="inlineStr">
        <is>
          <t>eMaint CMMS</t>
        </is>
      </c>
      <c r="E25195" t="inlineStr">
        <is>
          <t>https://www.getapp.com/operations-management-software/a/emaint-cmms/</t>
        </is>
      </c>
      <c r="F25195" t="inlineStr">
        <is>
          <t>eMaint CMMS helps fleet operations control vehicle costs and improve DOC compliance with a configurable and easy-to-use interface.Read more about eMaint CMMS</t>
        </is>
      </c>
    </row>
    <row r="25196">
      <c r="A25196" t="inlineStr">
        <is>
          <t>Operations Management</t>
        </is>
      </c>
      <c r="B25196" t="inlineStr">
        <is>
          <t>Fleet Maintenance</t>
        </is>
      </c>
      <c r="C25196" t="inlineStr">
        <is>
          <t>https://www.getapp.com/operations-management-software/fleet-tracking/os/web-based</t>
        </is>
      </c>
      <c r="D25196" t="inlineStr">
        <is>
          <t>GPS Insight</t>
        </is>
      </c>
      <c r="E25196" t="inlineStr">
        <is>
          <t>https://www.getapp.com/operations-management-software/a/gps-insight/</t>
        </is>
      </c>
      <c r="F25196" t="inlineStr">
        <is>
          <t>A customizable GPS tracking and management software for fleet-based businesses that integrates with high quality GPS hardware for real-time data.Read more about GPS Insight</t>
        </is>
      </c>
    </row>
    <row r="25197">
      <c r="A25197" t="inlineStr">
        <is>
          <t>Operations Management</t>
        </is>
      </c>
      <c r="B25197" t="inlineStr">
        <is>
          <t>Fleet Maintenance</t>
        </is>
      </c>
      <c r="C25197" t="inlineStr">
        <is>
          <t>https://www.getapp.com/operations-management-software/fleet-tracking/os/web-based</t>
        </is>
      </c>
      <c r="D25197" t="inlineStr">
        <is>
          <t>MIR-RT</t>
        </is>
      </c>
      <c r="E25197" t="inlineStr">
        <is>
          <t>https://www.getapp.com/operations-management-software/a/mir-rt/</t>
        </is>
      </c>
      <c r="F25197" t="inlineStr">
        <is>
          <t>Designed for businesses in transportation, construction, energy, security, and other sectors, MIR-RT is a fleet management platform which helps manage work orders, track return on investment (ROI), handle equipment maintenance, and more. MIR-RT provides several functionality including KPI monitoring, reporting, communication tools, billing and invoicing, geolocation, data export, and benchmarking.Read more about MIR-RT</t>
        </is>
      </c>
    </row>
    <row r="25198">
      <c r="A25198" t="inlineStr">
        <is>
          <t>Operations Management</t>
        </is>
      </c>
      <c r="B25198" t="inlineStr">
        <is>
          <t>Fleet Maintenance</t>
        </is>
      </c>
      <c r="C25198" t="inlineStr">
        <is>
          <t>https://www.getapp.com/operations-management-software/fleet-tracking/os/web-based</t>
        </is>
      </c>
      <c r="D25198" t="inlineStr">
        <is>
          <t>AUTOsist</t>
        </is>
      </c>
      <c r="E25198" t="inlineStr">
        <is>
          <t>https://www.getapp.com/operations-management-software/a/autosist/</t>
        </is>
      </c>
      <c r="F25198" t="inlineStr">
        <is>
          <t>AUTOsist is a mobile fleet tracking &amp; maintenance software which enables fleet management companies to track fuel &amp; maintenance records simply &amp; effectivelyRead more about AUTOsist</t>
        </is>
      </c>
    </row>
    <row r="25199">
      <c r="A25199" t="inlineStr">
        <is>
          <t>Operations Management</t>
        </is>
      </c>
      <c r="B25199" t="inlineStr">
        <is>
          <t>Fleet Maintenance</t>
        </is>
      </c>
      <c r="C25199" t="inlineStr">
        <is>
          <t>https://www.getapp.com/operations-management-software/fleet-tracking/os/web-based</t>
        </is>
      </c>
      <c r="D25199" t="inlineStr">
        <is>
          <t>eWorkOrders CMMS</t>
        </is>
      </c>
      <c r="E25199" t="inlineStr">
        <is>
          <t>https://www.getapp.com/operations-management-software/a/eworkorders/</t>
        </is>
      </c>
      <c r="F25199" t="inlineStr">
        <is>
          <t>eWorkOrders is a web-based computerized maintenance management system (CMMS) that helps manage and report on daily operations and plan for future requirements. The tool helps businesses centralize requests, automate maintenance workflows and extensive reporting, and more.Read more about eWorkOrders CMMS</t>
        </is>
      </c>
    </row>
    <row r="25200">
      <c r="A25200" t="inlineStr">
        <is>
          <t>Operations Management</t>
        </is>
      </c>
      <c r="B25200" t="inlineStr">
        <is>
          <t>Fleet Maintenance</t>
        </is>
      </c>
      <c r="C25200" t="inlineStr">
        <is>
          <t>https://www.getapp.com/operations-management-software/fleet-tracking/os/web-based</t>
        </is>
      </c>
      <c r="D25200" t="inlineStr">
        <is>
          <t>MobiWork</t>
        </is>
      </c>
      <c r="E25200" t="inlineStr">
        <is>
          <t>https://www.getapp.com/operations-management-software/a/mobiwork/</t>
        </is>
      </c>
      <c r="F25200"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25201">
      <c r="A25201" t="inlineStr">
        <is>
          <t>Operations Management</t>
        </is>
      </c>
      <c r="B25201" t="inlineStr">
        <is>
          <t>Fleet Maintenance</t>
        </is>
      </c>
      <c r="C25201" t="inlineStr">
        <is>
          <t>https://www.getapp.com/operations-management-software/fleet-tracking/os/web-based</t>
        </is>
      </c>
      <c r="D25201" t="inlineStr">
        <is>
          <t>GroundCloud</t>
        </is>
      </c>
      <c r="E25201" t="inlineStr">
        <is>
          <t>https://www.getapp.com/operations-management-software/a/groundcloud/</t>
        </is>
      </c>
      <c r="F25201" t="inlineStr">
        <is>
          <t>GroundCloud is a cloud-based fleet management software that helps P&amp;D contractors, line haul operators, and shippers to monitor employee productivity, plan routes, track time, and handle other administrative operations on a centralized platform. It lets supervisors define priority zones across multiRead more about GroundCloud</t>
        </is>
      </c>
    </row>
    <row r="25202">
      <c r="A25202" t="inlineStr">
        <is>
          <t>Operations Management</t>
        </is>
      </c>
      <c r="B25202" t="inlineStr">
        <is>
          <t>Fleet Maintenance</t>
        </is>
      </c>
      <c r="C25202" t="inlineStr">
        <is>
          <t>https://www.getapp.com/operations-management-software/fleet-tracking/os/web-based</t>
        </is>
      </c>
      <c r="D25202" t="inlineStr">
        <is>
          <t>NetFacilities</t>
        </is>
      </c>
      <c r="E25202" t="inlineStr">
        <is>
          <t>https://www.getapp.com/operations-management-software/a/netfacilities/</t>
        </is>
      </c>
      <c r="F25202" t="inlineStr">
        <is>
          <t>NETfacilities is the facilities management Industry's most comprehensive, easy-to-use CMMS solution.Read more about NetFacilities</t>
        </is>
      </c>
    </row>
    <row r="25203">
      <c r="A25203" t="inlineStr">
        <is>
          <t>Operations Management</t>
        </is>
      </c>
      <c r="B25203" t="inlineStr">
        <is>
          <t>Fleet Maintenance</t>
        </is>
      </c>
      <c r="C25203" t="inlineStr">
        <is>
          <t>https://www.getapp.com/operations-management-software/fleet-tracking/os/web-based</t>
        </is>
      </c>
      <c r="D25203" t="inlineStr">
        <is>
          <t>ServiceBox</t>
        </is>
      </c>
      <c r="E25203" t="inlineStr">
        <is>
          <t>https://www.getapp.com/operations-management-software/a/servicebox/</t>
        </is>
      </c>
      <c r="F25203"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25204">
      <c r="A25204" t="inlineStr">
        <is>
          <t>Operations Management</t>
        </is>
      </c>
      <c r="B25204" t="inlineStr">
        <is>
          <t>Fleet Maintenance</t>
        </is>
      </c>
      <c r="C25204" t="inlineStr">
        <is>
          <t>https://www.getapp.com/operations-management-software/fleet-tracking/os/web-based</t>
        </is>
      </c>
      <c r="D25204" t="inlineStr">
        <is>
          <t>Fullbay</t>
        </is>
      </c>
      <c r="E25204" t="inlineStr">
        <is>
          <t>https://www.getapp.com/retail-consumer-services-software/a/fullbay/</t>
        </is>
      </c>
      <c r="F25204" t="inlineStr">
        <is>
          <t>Fullbay is a web-based repair shop management solution for heavy duty truck shops, providing invoicing, parts billing and mechanic efficiency reporting featuresRead more about Fullbay</t>
        </is>
      </c>
    </row>
    <row r="25205">
      <c r="A25205" t="inlineStr">
        <is>
          <t>Operations Management</t>
        </is>
      </c>
      <c r="B25205" t="inlineStr">
        <is>
          <t>Fleet Maintenance</t>
        </is>
      </c>
      <c r="C25205" t="inlineStr">
        <is>
          <t>https://www.getapp.com/operations-management-software/fleet-tracking/os/web-based</t>
        </is>
      </c>
      <c r="D25205" t="inlineStr">
        <is>
          <t>IFS Ultimo</t>
        </is>
      </c>
      <c r="E25205" t="inlineStr">
        <is>
          <t>https://www.getapp.com/operations-management-software/a/ultimo/</t>
        </is>
      </c>
      <c r="F25205" t="inlineStr">
        <is>
          <t>Ultimo will be sure to pass on the crucial signals about your fleet. Centralised on one Fleet Tracking platform. A Fleet Tracking platform on which it is easy to manage all your fleet assets and their processes. Our talent for automation and our knowledge of management used for your benefit.Read more about IFS Ultimo</t>
        </is>
      </c>
    </row>
    <row r="25206">
      <c r="A25206" t="inlineStr">
        <is>
          <t>Operations Management</t>
        </is>
      </c>
      <c r="B25206" t="inlineStr">
        <is>
          <t>Fleet Maintenance</t>
        </is>
      </c>
      <c r="C25206" t="inlineStr">
        <is>
          <t>https://www.getapp.com/operations-management-software/fleet-tracking/os/web-based</t>
        </is>
      </c>
      <c r="D25206" t="inlineStr">
        <is>
          <t>Rhino Fleet Tracking</t>
        </is>
      </c>
      <c r="E25206" t="inlineStr">
        <is>
          <t>https://www.getapp.com/operations-management-software/a/rhino-fleet-tracking/</t>
        </is>
      </c>
      <c r="F25206" t="inlineStr">
        <is>
          <t>Rhino Fleet Tracking is a cloud and mobile-based software with integrated GPS Google maps tracking, route management tools, after hours alerts and reporting, and more features.Read more about Rhino Fleet Tracking</t>
        </is>
      </c>
    </row>
    <row r="25207">
      <c r="A25207" t="inlineStr">
        <is>
          <t>Operations Management</t>
        </is>
      </c>
      <c r="B25207" t="inlineStr">
        <is>
          <t>Fleet Maintenance</t>
        </is>
      </c>
      <c r="C25207" t="inlineStr">
        <is>
          <t>https://www.getapp.com/operations-management-software/fleet-tracking/os/web-based</t>
        </is>
      </c>
      <c r="D25207" t="inlineStr">
        <is>
          <t>EROAD</t>
        </is>
      </c>
      <c r="E25207" t="inlineStr">
        <is>
          <t>https://www.getapp.com/transportation-logistics-software/a/eroad/</t>
        </is>
      </c>
      <c r="F25207" t="inlineStr">
        <is>
          <t>EROAD is a fleet management platform which offers applications including an electronic logging device (ELD), tax compliance management, fleet tracking, &amp; safety compliance management. EROAD is designed to help businesses in the transportation industry manage their fleet while maintaining compliance.Read more about EROAD</t>
        </is>
      </c>
    </row>
    <row r="25208">
      <c r="A25208" t="inlineStr">
        <is>
          <t>Operations Management</t>
        </is>
      </c>
      <c r="B25208" t="inlineStr">
        <is>
          <t>Fleet Maintenance</t>
        </is>
      </c>
      <c r="C25208" t="inlineStr">
        <is>
          <t>https://www.getapp.com/operations-management-software/fleet-tracking/os/web-based</t>
        </is>
      </c>
      <c r="D25208" t="inlineStr">
        <is>
          <t>Transvirtual</t>
        </is>
      </c>
      <c r="E25208" t="inlineStr">
        <is>
          <t>https://www.getapp.com/transportation-logistics-software/a/transvirtual/</t>
        </is>
      </c>
      <c r="F25208" t="inlineStr">
        <is>
          <t>TransVirtual provides a frictionless transport management system (TMS) for couriers, dispatchers, and freight brokers.Read more about Transvirtual</t>
        </is>
      </c>
    </row>
    <row r="25209">
      <c r="A25209" t="inlineStr">
        <is>
          <t>Operations Management</t>
        </is>
      </c>
      <c r="B25209" t="inlineStr">
        <is>
          <t>Fleet Maintenance</t>
        </is>
      </c>
      <c r="C25209" t="inlineStr">
        <is>
          <t>https://www.getapp.com/operations-management-software/fleet-tracking/os/web-based</t>
        </is>
      </c>
      <c r="D25209" t="inlineStr">
        <is>
          <t>Zapium</t>
        </is>
      </c>
      <c r="E25209" t="inlineStr">
        <is>
          <t>https://www.getapp.com/operations-management-software/a/fieldcircle/</t>
        </is>
      </c>
      <c r="F25209" t="inlineStr">
        <is>
          <t>FieldCircle is a maintenance management software suite that helps facilities and their contractors achieve the next level of efficiency, transparency, and operational effectiveness with our software products.Read more about Zapium</t>
        </is>
      </c>
    </row>
    <row r="25210">
      <c r="A25210" t="inlineStr">
        <is>
          <t>Operations Management</t>
        </is>
      </c>
      <c r="B25210" t="inlineStr">
        <is>
          <t>Fleet Maintenance</t>
        </is>
      </c>
      <c r="C25210" t="inlineStr">
        <is>
          <t>https://www.getapp.com/operations-management-software/fleet-tracking/os/web-based</t>
        </is>
      </c>
      <c r="D25210" t="inlineStr">
        <is>
          <t>Tenna</t>
        </is>
      </c>
      <c r="E25210" t="inlineStr">
        <is>
          <t>https://www.getapp.com/operations-management-software/a/tenna/</t>
        </is>
      </c>
      <c r="F25210" t="inlineStr">
        <is>
          <t>Manage preventive maintenance &amp; prolong assets’ lifespan with one integration-ready software built for construction fleet management.Read more about Tenna</t>
        </is>
      </c>
    </row>
    <row r="25211">
      <c r="A25211" t="inlineStr">
        <is>
          <t>Operations Management</t>
        </is>
      </c>
      <c r="B25211" t="inlineStr">
        <is>
          <t>Fleet Maintenance</t>
        </is>
      </c>
      <c r="C25211" t="inlineStr">
        <is>
          <t>https://www.getapp.com/operations-management-software/fleet-tracking/os/web-based</t>
        </is>
      </c>
      <c r="D25211" t="inlineStr">
        <is>
          <t>Geotab</t>
        </is>
      </c>
      <c r="E25211" t="inlineStr">
        <is>
          <t>https://www.getapp.com/transportation-logistics-software/a/geotab/</t>
        </is>
      </c>
      <c r="F25211" t="inlineStr">
        <is>
          <t>Geotab is an end-to-end fleet management solution that is transforming the transportation and logistics industries.  It delivers the telematics and management features that small, medium and enterprise fleet operators need to improve safety reduce costs while achieving corporate sustainability goalRead more about Geotab</t>
        </is>
      </c>
    </row>
    <row r="25212">
      <c r="A25212" t="inlineStr">
        <is>
          <t>Operations Management</t>
        </is>
      </c>
      <c r="B25212" t="inlineStr">
        <is>
          <t>Fleet Maintenance</t>
        </is>
      </c>
      <c r="C25212" t="inlineStr">
        <is>
          <t>https://www.getapp.com/operations-management-software/fleet-tracking/os/web-based</t>
        </is>
      </c>
      <c r="D25212" t="inlineStr">
        <is>
          <t>Assignar</t>
        </is>
      </c>
      <c r="E25212" t="inlineStr">
        <is>
          <t>https://www.getapp.com/construction-software/a/assignar/</t>
        </is>
      </c>
      <c r="F25212" t="inlineStr">
        <is>
          <t>Assignar simplifies construction operations and reporting with a software solution and a Field Worker App that delivers project scheduling, real-time communication, and field data collection through customizable forms and daily logs and reports it directly to the office for deeper insights.Read more about Assignar</t>
        </is>
      </c>
    </row>
    <row r="25213">
      <c r="A25213" t="inlineStr">
        <is>
          <t>Operations Management</t>
        </is>
      </c>
      <c r="B25213" t="inlineStr">
        <is>
          <t>Fleet Maintenance</t>
        </is>
      </c>
      <c r="C25213" t="inlineStr">
        <is>
          <t>https://www.getapp.com/operations-management-software/fleet-tracking/os/web-based</t>
        </is>
      </c>
      <c r="D25213" t="inlineStr">
        <is>
          <t>IntelliShift</t>
        </is>
      </c>
      <c r="E25213" t="inlineStr">
        <is>
          <t>https://www.getapp.com/transportation-logistics-software/a/silent-passenger/</t>
        </is>
      </c>
      <c r="F25213" t="inlineStr">
        <is>
          <t>A fleet maintenance solution configured to your unique vehicle and asset operation. Extend the lifetime of your assets with real-time issue detection and preventative maintenance alerts. Schedule and track maintenance tasks including oil changes, vehicle inspections, registrations and repairs.Read more about IntelliShift</t>
        </is>
      </c>
    </row>
    <row r="25214">
      <c r="A25214" t="inlineStr">
        <is>
          <t>Operations Management</t>
        </is>
      </c>
      <c r="B25214" t="inlineStr">
        <is>
          <t>Fleet Maintenance</t>
        </is>
      </c>
      <c r="C25214" t="inlineStr">
        <is>
          <t>https://www.getapp.com/operations-management-software/fleet-tracking/os/web-based</t>
        </is>
      </c>
      <c r="D25214" t="inlineStr">
        <is>
          <t>Autorox</t>
        </is>
      </c>
      <c r="E25214" t="inlineStr">
        <is>
          <t>https://www.getapp.com/finance-accounting-software/a/autrorox/</t>
        </is>
      </c>
      <c r="F25214" t="inlineStr">
        <is>
          <t>Autorox Garage Management Software with a Customer Engagement Platform for appointment scheduling, service tracking, and offers. Stay connected with SMS/WhatsApp updates. Multi-outlet monitoring and white-labeling for custom branding and website development services.Read more about Autorox</t>
        </is>
      </c>
    </row>
    <row r="25215">
      <c r="A25215" t="inlineStr">
        <is>
          <t>Operations Management</t>
        </is>
      </c>
      <c r="B25215" t="inlineStr">
        <is>
          <t>Fleet Maintenance</t>
        </is>
      </c>
      <c r="C25215" t="inlineStr">
        <is>
          <t>https://www.getapp.com/operations-management-software/fleet-tracking/os/web-based</t>
        </is>
      </c>
      <c r="D25215" t="inlineStr">
        <is>
          <t>Eptura Asset</t>
        </is>
      </c>
      <c r="E25215" t="inlineStr">
        <is>
          <t>https://www.getapp.com/operations-management-software/a/managerplus/</t>
        </is>
      </c>
      <c r="F25215" t="inlineStr">
        <is>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is>
      </c>
    </row>
    <row r="25216">
      <c r="A25216" t="inlineStr">
        <is>
          <t>Operations Management</t>
        </is>
      </c>
      <c r="B25216" t="inlineStr">
        <is>
          <t>Fleet Maintenance</t>
        </is>
      </c>
      <c r="C25216" t="inlineStr">
        <is>
          <t>https://www.getapp.com/operations-management-software/fleet-tracking/os/web-based</t>
        </is>
      </c>
      <c r="D25216" t="inlineStr">
        <is>
          <t>Simpro</t>
        </is>
      </c>
      <c r="E25216" t="inlineStr">
        <is>
          <t>https://www.getapp.com/operations-management-software/a/simpro-enterprise/</t>
        </is>
      </c>
      <c r="F25216" t="inlineStr">
        <is>
          <t>Simpro is a cloud-based field service management software that helps trade industries streamline operations, manage inventory, and more.Read more about Simpro</t>
        </is>
      </c>
    </row>
    <row r="25217">
      <c r="A25217" t="inlineStr">
        <is>
          <t>Operations Management</t>
        </is>
      </c>
      <c r="B25217" t="inlineStr">
        <is>
          <t>Fleet Maintenance</t>
        </is>
      </c>
      <c r="C25217" t="inlineStr">
        <is>
          <t>https://www.getapp.com/operations-management-software/fleet-tracking/os/web-based</t>
        </is>
      </c>
      <c r="D25217" t="inlineStr">
        <is>
          <t>Verizon Connect</t>
        </is>
      </c>
      <c r="E25217" t="inlineStr">
        <is>
          <t>https://www.getapp.com/operations-management-software/a/fleetmatics-work/</t>
        </is>
      </c>
      <c r="F25217" t="inlineStr">
        <is>
          <t>Accurately measures a user's fleet's performance, uncovers hidden costs and opportunities for improved efficiency with Verizon Connect.Read more about Verizon Connect</t>
        </is>
      </c>
    </row>
    <row r="25218">
      <c r="A25218" t="inlineStr">
        <is>
          <t>Operations Management</t>
        </is>
      </c>
      <c r="B25218" t="inlineStr">
        <is>
          <t>Fleet Maintenance</t>
        </is>
      </c>
      <c r="C25218" t="inlineStr">
        <is>
          <t>https://www.getapp.com/operations-management-software/fleet-tracking/os/web-based</t>
        </is>
      </c>
      <c r="D25218" t="inlineStr">
        <is>
          <t>FASTER Web</t>
        </is>
      </c>
      <c r="E25218" t="inlineStr">
        <is>
          <t>https://www.getapp.com/transportation-logistics-software/a/faster/</t>
        </is>
      </c>
      <c r="F25218" t="inlineStr">
        <is>
          <t>FASTER Web is a fleet management system and a COTS (commercial-off-the-shelf) enterprise system designed to help businesses in the logistics industry streamline asset management and vehicle tracking operations via a unified portal. The platform offers add-ons for telematics data utilization, asset sharing, fuel imports, and more.Read more about FASTER Web</t>
        </is>
      </c>
    </row>
    <row r="25219">
      <c r="A25219" t="inlineStr">
        <is>
          <t>Operations Management</t>
        </is>
      </c>
      <c r="B25219" t="inlineStr">
        <is>
          <t>Fleet Maintenance</t>
        </is>
      </c>
      <c r="C25219" t="inlineStr">
        <is>
          <t>https://www.getapp.com/operations-management-software/fleet-tracking/os/web-based</t>
        </is>
      </c>
      <c r="D25219" t="inlineStr">
        <is>
          <t>LogiNext Mile</t>
        </is>
      </c>
      <c r="E25219" t="inlineStr">
        <is>
          <t>https://www.getapp.com/industries-software/a/loginext-mile/</t>
        </is>
      </c>
      <c r="F25219"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25220">
      <c r="A25220" t="inlineStr">
        <is>
          <t>Operations Management</t>
        </is>
      </c>
      <c r="B25220" t="inlineStr">
        <is>
          <t>Fleet Maintenance</t>
        </is>
      </c>
      <c r="C25220" t="inlineStr">
        <is>
          <t>https://www.getapp.com/operations-management-software/fleet-tracking/os/web-based</t>
        </is>
      </c>
      <c r="D25220" t="inlineStr">
        <is>
          <t>Lynx</t>
        </is>
      </c>
      <c r="E25220" t="inlineStr">
        <is>
          <t>https://www.getapp.com/operations-management-software/a/lynx/</t>
        </is>
      </c>
      <c r="F25220" t="inlineStr">
        <is>
          <t>Lynx is a bus routing and fleet maintenance platform for school districts and bus contractors. It offers features including GPS tracking, trip ticketing, routing, fuel tracking, driver management, and integration with student information systems (SIS) for safe and secure student transport.Read more about Lynx</t>
        </is>
      </c>
    </row>
    <row r="25221">
      <c r="A25221" t="inlineStr">
        <is>
          <t>Operations Management</t>
        </is>
      </c>
      <c r="B25221" t="inlineStr">
        <is>
          <t>Fleet Maintenance</t>
        </is>
      </c>
      <c r="C25221" t="inlineStr">
        <is>
          <t>https://www.getapp.com/operations-management-software/fleet-tracking/os/web-based</t>
        </is>
      </c>
      <c r="D25221" t="inlineStr">
        <is>
          <t>CalAmp</t>
        </is>
      </c>
      <c r="E25221" t="inlineStr">
        <is>
          <t>https://www.getapp.com/operations-management-software/a/calamp/</t>
        </is>
      </c>
      <c r="F25221" t="inlineStr">
        <is>
          <t>CalAmp is a cloud-based telematics software that helps streamline business fleet operations via maintenance scheduling, asset tracking, vehicle alerts, performance dashboards, and more features.Read more about CalAmp</t>
        </is>
      </c>
    </row>
    <row r="25222">
      <c r="A25222" t="inlineStr">
        <is>
          <t>Operations Management</t>
        </is>
      </c>
      <c r="B25222" t="inlineStr">
        <is>
          <t>Fleet Maintenance</t>
        </is>
      </c>
      <c r="C25222" t="inlineStr">
        <is>
          <t>https://www.getapp.com/operations-management-software/fleet-tracking/os/web-based</t>
        </is>
      </c>
      <c r="D25222" t="inlineStr">
        <is>
          <t>IBM Maximo Application Suite</t>
        </is>
      </c>
      <c r="E25222" t="inlineStr">
        <is>
          <t>https://www.getapp.com/operations-management-software/a/maximo-as-a-service/</t>
        </is>
      </c>
      <c r="F25222" t="inlineStr">
        <is>
          <t>IBM Maximo, an asset lifecycle management system, supports decision-making for travel and transportation organizations, including airports, aviation, rail and fleet. It helps anticipate problems, increase diagnostic accuracy, implement industry initiatives and meet regulations.Read more about IBM Maximo Application Suite</t>
        </is>
      </c>
    </row>
    <row r="25223">
      <c r="A25223" t="inlineStr">
        <is>
          <t>Operations Management</t>
        </is>
      </c>
      <c r="B25223" t="inlineStr">
        <is>
          <t>Fleet Maintenance</t>
        </is>
      </c>
      <c r="C25223" t="inlineStr">
        <is>
          <t>https://www.getapp.com/operations-management-software/fleet-tracking/os/web-based</t>
        </is>
      </c>
      <c r="D25223" t="inlineStr">
        <is>
          <t>Asset Infinity</t>
        </is>
      </c>
      <c r="E25223" t="inlineStr">
        <is>
          <t>https://www.getapp.com/operations-management-software/a/asset-infinity/</t>
        </is>
      </c>
      <c r="F25223"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25224">
      <c r="A25224" t="inlineStr">
        <is>
          <t>Operations Management</t>
        </is>
      </c>
      <c r="B25224" t="inlineStr">
        <is>
          <t>Fleet Maintenance</t>
        </is>
      </c>
      <c r="C25224" t="inlineStr">
        <is>
          <t>https://www.getapp.com/operations-management-software/fleet-tracking/os/web-based</t>
        </is>
      </c>
      <c r="D25224" t="inlineStr">
        <is>
          <t>TruckSpy</t>
        </is>
      </c>
      <c r="E25224" t="inlineStr">
        <is>
          <t>https://www.getapp.com/operations-management-software/a/truckspy/</t>
        </is>
      </c>
      <c r="F25224" t="inlineStr">
        <is>
          <t>Specifically built for truck-load carriers, TruckSpy's all-in-one fleet management platform is designed to increase fleet safety and profitability.Read more about TruckSpy</t>
        </is>
      </c>
    </row>
    <row r="25225">
      <c r="A25225" t="inlineStr">
        <is>
          <t>Operations Management</t>
        </is>
      </c>
      <c r="B25225" t="inlineStr">
        <is>
          <t>Fleet Maintenance</t>
        </is>
      </c>
      <c r="C25225" t="inlineStr">
        <is>
          <t>https://www.getapp.com/operations-management-software/fleet-tracking/os/web-based</t>
        </is>
      </c>
      <c r="D25225" t="inlineStr">
        <is>
          <t>Engeman</t>
        </is>
      </c>
      <c r="E25225" t="inlineStr">
        <is>
          <t>https://www.getapp.com/operations-management-software/a/engeman/</t>
        </is>
      </c>
      <c r="F25225"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25226">
      <c r="A25226" t="inlineStr">
        <is>
          <t>Operations Management</t>
        </is>
      </c>
      <c r="B25226" t="inlineStr">
        <is>
          <t>Fleet Maintenance</t>
        </is>
      </c>
      <c r="C25226" t="inlineStr">
        <is>
          <t>https://www.getapp.com/operations-management-software/fleet-tracking/os/web-based</t>
        </is>
      </c>
      <c r="D25226" t="inlineStr">
        <is>
          <t>FIELDMOTION</t>
        </is>
      </c>
      <c r="E25226" t="inlineStr">
        <is>
          <t>https://www.getapp.com/operations-management-software/a/fieldmotion/</t>
        </is>
      </c>
      <c r="F25226" t="inlineStr">
        <is>
          <t>Fieldmotion is a cloud-based field service management software which supports appointment management, job scheduling, real-time job reports, invoicing, and moreRead more about FIELDMOTION</t>
        </is>
      </c>
    </row>
    <row r="25227">
      <c r="A25227" t="inlineStr">
        <is>
          <t>Operations Management</t>
        </is>
      </c>
      <c r="B25227" t="inlineStr">
        <is>
          <t>Fleet Maintenance</t>
        </is>
      </c>
      <c r="C25227" t="inlineStr">
        <is>
          <t>https://www.getapp.com/operations-management-software/fleet-tracking/os/web-based</t>
        </is>
      </c>
      <c r="D25227" t="inlineStr">
        <is>
          <t>FleetCommander</t>
        </is>
      </c>
      <c r="E25227" t="inlineStr">
        <is>
          <t>https://www.getapp.com/operations-management-software/a/fleetcommander/</t>
        </is>
      </c>
      <c r="F25227" t="inlineStr">
        <is>
          <t>Automate all aspects of your Fleet Maintenance with powerful web-based FleetCommander, fleet &amp; motor pool management solutions.Read more about FleetCommander</t>
        </is>
      </c>
    </row>
    <row r="25228">
      <c r="A25228" t="inlineStr">
        <is>
          <t>Operations Management</t>
        </is>
      </c>
      <c r="B25228" t="inlineStr">
        <is>
          <t>Fleet Maintenance</t>
        </is>
      </c>
      <c r="C25228" t="inlineStr">
        <is>
          <t>https://www.getapp.com/operations-management-software/fleet-tracking/os/web-based</t>
        </is>
      </c>
      <c r="D25228" t="inlineStr">
        <is>
          <t>Redlist</t>
        </is>
      </c>
      <c r="E25228" t="inlineStr">
        <is>
          <t>https://www.getapp.com/operations-management-software/a/redlist/</t>
        </is>
      </c>
      <c r="F25228"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25229">
      <c r="A25229" t="inlineStr">
        <is>
          <t>Operations Management</t>
        </is>
      </c>
      <c r="B25229" t="inlineStr">
        <is>
          <t>Fleet Maintenance</t>
        </is>
      </c>
      <c r="C25229" t="inlineStr">
        <is>
          <t>https://www.getapp.com/operations-management-software/fleet-tracking/os/web-based</t>
        </is>
      </c>
      <c r="D25229" t="inlineStr">
        <is>
          <t>Linxup</t>
        </is>
      </c>
      <c r="E25229" t="inlineStr">
        <is>
          <t>https://www.getapp.com/operations-management-software/a/linxup-gps-tracking/</t>
        </is>
      </c>
      <c r="F25229" t="inlineStr">
        <is>
          <t>Users can track their fleet in real time with custom reports and alerts that allow our clients to track and manage maintenance schedules, rate and monitor driver performance, and more.Read more about Linxup</t>
        </is>
      </c>
    </row>
    <row r="25230">
      <c r="A25230" t="inlineStr">
        <is>
          <t>Operations Management</t>
        </is>
      </c>
      <c r="B25230" t="inlineStr">
        <is>
          <t>Fleet Maintenance</t>
        </is>
      </c>
      <c r="C25230" t="inlineStr">
        <is>
          <t>https://www.getapp.com/operations-management-software/fleet-tracking/os/web-based</t>
        </is>
      </c>
      <c r="D25230" t="inlineStr">
        <is>
          <t>FSI CMMS</t>
        </is>
      </c>
      <c r="E25230" t="inlineStr">
        <is>
          <t>https://www.getapp.com/operations-management-software/a/fsi-cmms/</t>
        </is>
      </c>
      <c r="F25230" t="inlineStr">
        <is>
          <t>FSI CMMS is a comprehensive suite of cloud-based maintenance management toolsRead more about FSI CMMS</t>
        </is>
      </c>
    </row>
    <row r="25231">
      <c r="A25231" t="inlineStr">
        <is>
          <t>Operations Management</t>
        </is>
      </c>
      <c r="B25231" t="inlineStr">
        <is>
          <t>Fleet Maintenance</t>
        </is>
      </c>
      <c r="C25231" t="inlineStr">
        <is>
          <t>https://www.getapp.com/operations-management-software/fleet-tracking/os/web-based</t>
        </is>
      </c>
      <c r="D25231" t="inlineStr">
        <is>
          <t>ISAAC</t>
        </is>
      </c>
      <c r="E25231" t="inlineStr">
        <is>
          <t>https://www.getapp.com/operations-management-software/a/isaac/</t>
        </is>
      </c>
      <c r="F25231" t="inlineStr">
        <is>
          <t>ISAAC Instruments offers in-cab technology that goes far beyond ELDs. ISAAC’s built-for-trucking solution is the most reliable, turnkey fleet management option available to simplify the life of truck drivers and increase fleet safety.Read more about ISAAC</t>
        </is>
      </c>
    </row>
    <row r="25232">
      <c r="A25232" t="inlineStr">
        <is>
          <t>Operations Management</t>
        </is>
      </c>
      <c r="B25232" t="inlineStr">
        <is>
          <t>Fleet Maintenance</t>
        </is>
      </c>
      <c r="C25232" t="inlineStr">
        <is>
          <t>https://www.getapp.com/operations-management-software/fleet-tracking/os/web-based</t>
        </is>
      </c>
      <c r="D25232" t="inlineStr">
        <is>
          <t>PTM-VISION</t>
        </is>
      </c>
      <c r="E25232" t="inlineStr">
        <is>
          <t>https://www.getapp.com/transportation-logistics-software/a/ptm-vision/</t>
        </is>
      </c>
      <c r="F25232" t="inlineStr">
        <is>
          <t>PTM-Vision is a trucking software designed to help businesses of all sizes automatically create purchase orders, manage suppliers, track repair and truck parts inventory., and more. Finance teams can utilize a built-in accounting platform to automatically update transaction details in the general ledger.Read more about PTM-VISION</t>
        </is>
      </c>
    </row>
    <row r="25233">
      <c r="A25233" t="inlineStr">
        <is>
          <t>Operations Management</t>
        </is>
      </c>
      <c r="B25233" t="inlineStr">
        <is>
          <t>Fleet Maintenance</t>
        </is>
      </c>
      <c r="C25233" t="inlineStr">
        <is>
          <t>https://www.getapp.com/operations-management-software/fleet-tracking/os/web-based</t>
        </is>
      </c>
      <c r="D25233" t="inlineStr">
        <is>
          <t>Elara</t>
        </is>
      </c>
      <c r="E25233" t="inlineStr">
        <is>
          <t>https://www.getapp.com/operations-management-software/a/elara/</t>
        </is>
      </c>
      <c r="F25233" t="inlineStr">
        <is>
          <t>Elara: A modern, intuitive maintenance software designed for tech-savvy users. Streamline processes, enhance equipment availability, and simplify work. Experience seamless integrations, expert support, and robust security with Elara.Read more about Elara</t>
        </is>
      </c>
    </row>
    <row r="25234">
      <c r="A25234" t="inlineStr">
        <is>
          <t>Operations Management</t>
        </is>
      </c>
      <c r="B25234" t="inlineStr">
        <is>
          <t>Fleet Maintenance</t>
        </is>
      </c>
      <c r="C25234" t="inlineStr">
        <is>
          <t>https://www.getapp.com/operations-management-software/fleet-tracking/os/web-based</t>
        </is>
      </c>
      <c r="D25234" t="inlineStr">
        <is>
          <t>iMarq</t>
        </is>
      </c>
      <c r="E25234" t="inlineStr">
        <is>
          <t>https://www.getapp.com/operations-management-software/a/imarq/</t>
        </is>
      </c>
      <c r="F25234" t="inlineStr">
        <is>
          <t>Connixt iMarq mobile suite is the fastest means to digitize and automate maintenance &amp; work management for on-field &amp; moving assets.iMarq is a native app suite that equips field crew with all the information, checklists, workflows and processes to execute their work efficiently.Read more about iMarq</t>
        </is>
      </c>
    </row>
    <row r="25235">
      <c r="A25235" t="inlineStr">
        <is>
          <t>Operations Management</t>
        </is>
      </c>
      <c r="B25235" t="inlineStr">
        <is>
          <t>Fleet Maintenance</t>
        </is>
      </c>
      <c r="C25235" t="inlineStr">
        <is>
          <t>https://www.getapp.com/operations-management-software/fleet-tracking/os/web-based</t>
        </is>
      </c>
      <c r="D25235" t="inlineStr">
        <is>
          <t>EMDECS</t>
        </is>
      </c>
      <c r="E25235" t="inlineStr">
        <is>
          <t>https://www.getapp.com/operations-management-software/a/emdecs/</t>
        </is>
      </c>
      <c r="F25235" t="inlineStr">
        <is>
          <t>EMDECS is a fleet management and maintenance software that helps businesses with PM scheduling, inventory tracking, work order management and reportsRead more about EMDECS</t>
        </is>
      </c>
    </row>
    <row r="25236">
      <c r="A25236" t="inlineStr">
        <is>
          <t>Operations Management</t>
        </is>
      </c>
      <c r="B25236" t="inlineStr">
        <is>
          <t>Fleet Maintenance</t>
        </is>
      </c>
      <c r="C25236" t="inlineStr">
        <is>
          <t>https://www.getapp.com/operations-management-software/fleet-tracking/os/web-based</t>
        </is>
      </c>
      <c r="D25236" t="inlineStr">
        <is>
          <t>flowdit</t>
        </is>
      </c>
      <c r="E25236" t="inlineStr">
        <is>
          <t>https://www.getapp.com/operations-management-software/a/flowdit/</t>
        </is>
      </c>
      <c r="F25236" t="inlineStr">
        <is>
          <t>flowdit’s fleet maintenance solution tracks vehicle performance, schedules preventive maintenance, and reduces downtime. With IoT integration and real-time diagnostics, it ensures fleet health, compliance, and operational efficiency.Read more about flowdit</t>
        </is>
      </c>
    </row>
    <row r="25237">
      <c r="A25237" t="inlineStr">
        <is>
          <t>Operations Management</t>
        </is>
      </c>
      <c r="B25237" t="inlineStr">
        <is>
          <t>Fleet Maintenance</t>
        </is>
      </c>
      <c r="C25237" t="inlineStr">
        <is>
          <t>https://www.getapp.com/operations-management-software/fleet-tracking/os/web-based</t>
        </is>
      </c>
      <c r="D25237" t="inlineStr">
        <is>
          <t>Flit2GO</t>
        </is>
      </c>
      <c r="E25237" t="inlineStr">
        <is>
          <t>https://www.getapp.com/operations-management-software/a/flit2go/</t>
        </is>
      </c>
      <c r="F25237" t="inlineStr">
        <is>
          <t>Technology to digitize mobility services. 360° software for vehicle rental management.Read more about Flit2GO</t>
        </is>
      </c>
    </row>
    <row r="25238">
      <c r="A25238" t="inlineStr">
        <is>
          <t>Operations Management</t>
        </is>
      </c>
      <c r="B25238" t="inlineStr">
        <is>
          <t>Fleet Maintenance</t>
        </is>
      </c>
      <c r="C25238" t="inlineStr">
        <is>
          <t>https://www.getapp.com/operations-management-software/fleet-tracking/os/web-based</t>
        </is>
      </c>
      <c r="D25238" t="inlineStr">
        <is>
          <t>Aladdin</t>
        </is>
      </c>
      <c r="E25238" t="inlineStr">
        <is>
          <t>https://www.getapp.com/operations-management-software/a/aladdin/</t>
        </is>
      </c>
      <c r="F25238" t="inlineStr">
        <is>
          <t>Aladdin is an Asset Lifecycle Management Software that can help improve your business process and increase ROI.Read more about Aladdin</t>
        </is>
      </c>
    </row>
    <row r="25239">
      <c r="A25239" t="inlineStr">
        <is>
          <t>Operations Management</t>
        </is>
      </c>
      <c r="B25239" t="inlineStr">
        <is>
          <t>Fleet Maintenance</t>
        </is>
      </c>
      <c r="C25239" t="inlineStr">
        <is>
          <t>https://www.getapp.com/operations-management-software/fleet-tracking/os/web-based</t>
        </is>
      </c>
      <c r="D25239" t="inlineStr">
        <is>
          <t>FleetNow</t>
        </is>
      </c>
      <c r="E25239" t="inlineStr">
        <is>
          <t>https://www.getapp.com/operations-management-software/a/tranzaura/</t>
        </is>
      </c>
      <c r="F25239" t="inlineStr">
        <is>
          <t>Tranzaura is designed to help businesses in the transport industry manage all compliance, safety, and engineering requirements in one central place.Read more about FleetNow</t>
        </is>
      </c>
    </row>
    <row r="25240">
      <c r="A25240" t="inlineStr">
        <is>
          <t>Operations Management</t>
        </is>
      </c>
      <c r="B25240" t="inlineStr">
        <is>
          <t>Fleet Maintenance</t>
        </is>
      </c>
      <c r="C25240" t="inlineStr">
        <is>
          <t>https://www.getapp.com/operations-management-software/fleet-tracking/os/web-based</t>
        </is>
      </c>
      <c r="D25240" t="inlineStr">
        <is>
          <t>Scops</t>
        </is>
      </c>
      <c r="E25240" t="inlineStr">
        <is>
          <t>https://www.getapp.com/operations-management-software/a/scops/</t>
        </is>
      </c>
      <c r="F25240" t="inlineStr">
        <is>
          <t>Scops is a data-driven interface for physical assets that helps companies collect, share and analyse data about their physical assets.Read more about Scops</t>
        </is>
      </c>
    </row>
    <row r="25241">
      <c r="A25241" t="inlineStr">
        <is>
          <t>Operations Management</t>
        </is>
      </c>
      <c r="B25241" t="inlineStr">
        <is>
          <t>Fleet Maintenance</t>
        </is>
      </c>
      <c r="C25241" t="inlineStr">
        <is>
          <t>https://www.getapp.com/operations-management-software/fleet-tracking/os/web-based</t>
        </is>
      </c>
      <c r="D25241" t="inlineStr">
        <is>
          <t>SafeFleet</t>
        </is>
      </c>
      <c r="E25241" t="inlineStr">
        <is>
          <t>https://www.getapp.com/operations-management-software/a/safefleet-smart/</t>
        </is>
      </c>
      <c r="F25241" t="inlineStr">
        <is>
          <t>SafeFleet is a robust GPS monitoring solution specifically tailored for efficient fleet management, suitable for fleets of any size and comprising various types of vehicles.Read more about SafeFleet</t>
        </is>
      </c>
    </row>
    <row r="25242">
      <c r="A25242" t="inlineStr">
        <is>
          <t>Operations Management</t>
        </is>
      </c>
      <c r="B25242" t="inlineStr">
        <is>
          <t>Fleet Maintenance</t>
        </is>
      </c>
      <c r="C25242" t="inlineStr">
        <is>
          <t>https://www.getapp.com/operations-management-software/fleet-tracking/os/web-based</t>
        </is>
      </c>
      <c r="D25242" t="inlineStr">
        <is>
          <t>Omnitracs One</t>
        </is>
      </c>
      <c r="E25242" t="inlineStr">
        <is>
          <t>https://www.getapp.com/operations-management-software/a/omnitracs/</t>
        </is>
      </c>
      <c r="F25242" t="inlineStr">
        <is>
          <t>Omnitracs One is a fleet management solution designed to help transportation businesses manage driver inspections, vehicle navigation, and staff communications. Users can collect data related to fuel taxes, driver behavior, and vehicle inspections to generate reports to ensure regulatory compliance.Read more about Omnitracs One</t>
        </is>
      </c>
    </row>
    <row r="25243">
      <c r="A25243" t="inlineStr">
        <is>
          <t>Operations Management</t>
        </is>
      </c>
      <c r="B25243" t="inlineStr">
        <is>
          <t>Fleet Maintenance</t>
        </is>
      </c>
      <c r="C25243" t="inlineStr">
        <is>
          <t>https://www.getapp.com/operations-management-software/fleet-tracking/os/web-based</t>
        </is>
      </c>
      <c r="D25243" t="inlineStr">
        <is>
          <t>Elements XS</t>
        </is>
      </c>
      <c r="E25243" t="inlineStr">
        <is>
          <t>https://www.getapp.com/operations-management-software/a/elements-xs/</t>
        </is>
      </c>
      <c r="F25243" t="inlineStr">
        <is>
          <t>GIS-Centric Asset and Work Management software for local government and utilities. From Service Orders to Permitting, from Preventive Maintenance to Citizen Engagement, Elements XS has your organization covered.Read more about Elements XS</t>
        </is>
      </c>
    </row>
    <row r="25244">
      <c r="A25244" t="inlineStr">
        <is>
          <t>Operations Management</t>
        </is>
      </c>
      <c r="B25244" t="inlineStr">
        <is>
          <t>Fleet Maintenance</t>
        </is>
      </c>
      <c r="C25244" t="inlineStr">
        <is>
          <t>https://www.getapp.com/operations-management-software/fleet-tracking/os/web-based</t>
        </is>
      </c>
      <c r="D25244" t="inlineStr">
        <is>
          <t>Blue Eye</t>
        </is>
      </c>
      <c r="E25244" t="inlineStr">
        <is>
          <t>https://www.getapp.com/operations-management-software/a/blue-eye/</t>
        </is>
      </c>
      <c r="F25244" t="inlineStr">
        <is>
          <t>The MRX Systems software solution is a fully-integrated digital platform enabling aviationprofessionals to access real-time data and take control over their fleet and their operations.Read more about Blue Eye</t>
        </is>
      </c>
    </row>
    <row r="25245">
      <c r="A25245" t="inlineStr">
        <is>
          <t>Operations Management</t>
        </is>
      </c>
      <c r="B25245" t="inlineStr">
        <is>
          <t>Fleet Maintenance</t>
        </is>
      </c>
      <c r="C25245" t="inlineStr">
        <is>
          <t>https://www.getapp.com/operations-management-software/fleet-tracking/os/web-based</t>
        </is>
      </c>
      <c r="D25245" t="inlineStr">
        <is>
          <t>Trimble TMS</t>
        </is>
      </c>
      <c r="E25245" t="inlineStr">
        <is>
          <t>https://www.getapp.com/transportation-logistics-software/a/trimble-tms/</t>
        </is>
      </c>
      <c r="F25245" t="inlineStr">
        <is>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is>
      </c>
    </row>
    <row r="25246">
      <c r="A25246" t="inlineStr">
        <is>
          <t>Operations Management</t>
        </is>
      </c>
      <c r="B25246" t="inlineStr">
        <is>
          <t>Fleet Maintenance</t>
        </is>
      </c>
      <c r="C25246" t="inlineStr">
        <is>
          <t>https://www.getapp.com/operations-management-software/fleet-tracking/os/web-based</t>
        </is>
      </c>
      <c r="D25246" t="inlineStr">
        <is>
          <t>Clue</t>
        </is>
      </c>
      <c r="E25246" t="inlineStr">
        <is>
          <t>https://www.getapp.com/operations-management-software/a/clue/</t>
        </is>
      </c>
      <c r="F25246" t="inlineStr">
        <is>
          <t>Streamline construction equipment management with Clue. Features include fleet management, equipment maintenance (CMMS), asset dispatch &amp; scheduling, and real-time job site productivity. It also supports integration with various GPS providers, ensuring quick deployment, and is customized for your needs.Read more about Clue</t>
        </is>
      </c>
    </row>
    <row r="25247">
      <c r="A25247" t="inlineStr">
        <is>
          <t>Operations Management</t>
        </is>
      </c>
      <c r="B25247" t="inlineStr">
        <is>
          <t>Fleet Maintenance</t>
        </is>
      </c>
      <c r="C25247" t="inlineStr">
        <is>
          <t>https://www.getapp.com/operations-management-software/fleet-tracking/os/web-based</t>
        </is>
      </c>
      <c r="D25247" t="inlineStr">
        <is>
          <t>Solarvista</t>
        </is>
      </c>
      <c r="E25247" t="inlineStr">
        <is>
          <t>https://www.getapp.com/operations-management-software/a/solarvista-live/</t>
        </is>
      </c>
      <c r="F25247" t="inlineStr">
        <is>
          <t>Solarvista™ is the world's first '2-in-1' field service management system combined with a 'no-code' application platform &amp; builder. This combination allows the product to adapt to you... not the other way around.Read more about Solarvista</t>
        </is>
      </c>
    </row>
    <row r="25248">
      <c r="A25248" t="inlineStr">
        <is>
          <t>Operations Management</t>
        </is>
      </c>
      <c r="B25248" t="inlineStr">
        <is>
          <t>Fleet Maintenance</t>
        </is>
      </c>
      <c r="C25248" t="inlineStr">
        <is>
          <t>https://www.getapp.com/operations-management-software/fleet-tracking/os/web-based</t>
        </is>
      </c>
      <c r="D25248" t="inlineStr">
        <is>
          <t>CMMShere</t>
        </is>
      </c>
      <c r="E25248" t="inlineStr">
        <is>
          <t>https://www.getapp.com/operations-management-software/a/cmmshere/</t>
        </is>
      </c>
      <c r="F25248" t="inlineStr">
        <is>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is>
      </c>
    </row>
    <row r="25249">
      <c r="A25249" t="inlineStr">
        <is>
          <t>Operations Management</t>
        </is>
      </c>
      <c r="B25249" t="inlineStr">
        <is>
          <t>Fleet Maintenance</t>
        </is>
      </c>
      <c r="C25249" t="inlineStr">
        <is>
          <t>https://www.getapp.com/operations-management-software/fleet-tracking/os/web-based</t>
        </is>
      </c>
      <c r="D25249" t="inlineStr">
        <is>
          <t>Asset Insider</t>
        </is>
      </c>
      <c r="E25249" t="inlineStr">
        <is>
          <t>https://www.getapp.com/operations-management-software/a/asset-insider/</t>
        </is>
      </c>
      <c r="F25249"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25250">
      <c r="A25250" t="inlineStr">
        <is>
          <t>Operations Management</t>
        </is>
      </c>
      <c r="B25250" t="inlineStr">
        <is>
          <t>Fleet Maintenance</t>
        </is>
      </c>
      <c r="C25250" t="inlineStr">
        <is>
          <t>https://www.getapp.com/operations-management-software/fleet-tracking/os/web-based</t>
        </is>
      </c>
      <c r="D25250" t="inlineStr">
        <is>
          <t>Equipment360</t>
        </is>
      </c>
      <c r="E25250" t="inlineStr">
        <is>
          <t>https://www.getapp.com/all-software/a/equipment360/</t>
        </is>
      </c>
      <c r="F25250" t="inlineStr">
        <is>
          <t>Equipment360 is a preventive maintenance software designed to help businesses in the construction sector manage equipment, fleet, work orders, and reporting. The platform enables managers to monitor maintenance logs and streamline order fulfillment processes.Read more about Equipment360</t>
        </is>
      </c>
    </row>
    <row r="25251">
      <c r="A25251" t="inlineStr">
        <is>
          <t>Operations Management</t>
        </is>
      </c>
      <c r="B25251" t="inlineStr">
        <is>
          <t>Fleet Maintenance</t>
        </is>
      </c>
      <c r="C25251" t="inlineStr">
        <is>
          <t>https://www.getapp.com/operations-management-software/fleet-tracking/os/web-based</t>
        </is>
      </c>
      <c r="D25251" t="inlineStr">
        <is>
          <t>Michelin Connected Fleet</t>
        </is>
      </c>
      <c r="E25251" t="inlineStr">
        <is>
          <t>https://www.getapp.com/operations-management-software/a/michelin-connected-fleet/</t>
        </is>
      </c>
      <c r="F25251" t="inlineStr">
        <is>
          <t>Michelin Connected Fleet services and solutions are designed to provide the tools and information fleet operators and managers need to easily manage their fleets daily and transform their operational efficiency.Read more about Michelin Connected Fleet</t>
        </is>
      </c>
    </row>
    <row r="25252">
      <c r="A25252" t="inlineStr">
        <is>
          <t>Operations Management</t>
        </is>
      </c>
      <c r="B25252" t="inlineStr">
        <is>
          <t>Fleet Maintenance</t>
        </is>
      </c>
      <c r="C25252" t="inlineStr">
        <is>
          <t>https://www.getapp.com/operations-management-software/fleet-tracking/os/web-based</t>
        </is>
      </c>
      <c r="D25252" t="inlineStr">
        <is>
          <t>TATEMS</t>
        </is>
      </c>
      <c r="E25252" t="inlineStr">
        <is>
          <t>https://www.getapp.com/all-software/a/tatems/</t>
        </is>
      </c>
      <c r="F25252" t="inlineStr">
        <is>
          <t>TATEMS is a fleet maintenance solution designed to help businesses in utilities, oil and gas, schools, public transportation, municipality, waste management, and other industries manage trucks, trailers, equipment, maintenance, drivers, and more. The platform enables organizations to manage asset records and search information by equipment make, number, model, year, license plate number, and other criteria.Read more about TATEMS</t>
        </is>
      </c>
    </row>
    <row r="25253">
      <c r="A25253" t="inlineStr">
        <is>
          <t>Operations Management</t>
        </is>
      </c>
      <c r="B25253" t="inlineStr">
        <is>
          <t>Fleet Maintenance</t>
        </is>
      </c>
      <c r="C25253" t="inlineStr">
        <is>
          <t>https://www.getapp.com/operations-management-software/fleet-tracking/os/web-based</t>
        </is>
      </c>
      <c r="D25253" t="inlineStr">
        <is>
          <t>SM2</t>
        </is>
      </c>
      <c r="E25253" t="inlineStr">
        <is>
          <t>https://www.getapp.com/transportation-logistics-software/a/sm2/</t>
        </is>
      </c>
      <c r="F25253" t="inlineStr">
        <is>
          <t>GPS tracking, fuel management, preventive maintenance, and access control: SM2's unique mix of software and hardware does it all seamlessly.And with live support over the phone with a trained Coencorp technician, you get top level service on all fronts.Read more about SM2</t>
        </is>
      </c>
    </row>
    <row r="25254">
      <c r="A25254" t="inlineStr">
        <is>
          <t>Operations Management</t>
        </is>
      </c>
      <c r="B25254" t="inlineStr">
        <is>
          <t>Fleet Maintenance</t>
        </is>
      </c>
      <c r="C25254" t="inlineStr">
        <is>
          <t>https://www.getapp.com/operations-management-software/fleet-tracking/os/web-based</t>
        </is>
      </c>
      <c r="D25254" t="inlineStr">
        <is>
          <t>Aircraft Maintenance Systems</t>
        </is>
      </c>
      <c r="E25254" t="inlineStr">
        <is>
          <t>https://www.getapp.com/industries-software/a/aircraft-maintenance-systems/</t>
        </is>
      </c>
      <c r="F25254" t="inlineStr">
        <is>
          <t>Aircraft Maintenance Systems is a cloud-based and on-premise software, which helps general, commercial, and military aviation sectors streamline maintenance processes, track employee productivity, and handle aircraft's downtime.Read more about Aircraft Maintenance Systems</t>
        </is>
      </c>
    </row>
    <row r="25255">
      <c r="A25255" t="inlineStr">
        <is>
          <t>Operations Management</t>
        </is>
      </c>
      <c r="B25255" t="inlineStr">
        <is>
          <t>Fleet Maintenance</t>
        </is>
      </c>
      <c r="C25255" t="inlineStr">
        <is>
          <t>https://www.getapp.com/operations-management-software/fleet-tracking/os/web-based</t>
        </is>
      </c>
      <c r="D25255" t="inlineStr">
        <is>
          <t>Hellotracks</t>
        </is>
      </c>
      <c r="E25255" t="inlineStr">
        <is>
          <t>https://www.getapp.com/website-ecommerce-software/a/hellotracks/</t>
        </is>
      </c>
      <c r="F25255" t="inlineStr">
        <is>
          <t>Hellotracks boosts field service efficiency with GPS tracking and streamlined employee management. Managers can precisely monitor real-time locations and oversee operations centrally. Features include automated dispatch, bulk uploads, and more, simplifying field operations.Read more about Hellotracks</t>
        </is>
      </c>
    </row>
    <row r="25256">
      <c r="A25256" t="inlineStr">
        <is>
          <t>Operations Management</t>
        </is>
      </c>
      <c r="B25256" t="inlineStr">
        <is>
          <t>Fleet Maintenance</t>
        </is>
      </c>
      <c r="C25256" t="inlineStr">
        <is>
          <t>https://www.getapp.com/operations-management-software/fleet-tracking/os/web-based</t>
        </is>
      </c>
      <c r="D25256" t="inlineStr">
        <is>
          <t>FleetMaster</t>
        </is>
      </c>
      <c r="E25256" t="inlineStr">
        <is>
          <t>https://www.getapp.com/operations-management-software/a/fleetmaster/</t>
        </is>
      </c>
      <c r="F25256" t="inlineStr">
        <is>
          <t>FleetMaster is a complete business optimization solution that combines TMS (Transport Management System) and FMS (Fleet Management Solution) advanced features and helps clients get an immediate return on investment.Read more about FleetMaster</t>
        </is>
      </c>
    </row>
    <row r="25257">
      <c r="A25257" t="inlineStr">
        <is>
          <t>Operations Management</t>
        </is>
      </c>
      <c r="B25257" t="inlineStr">
        <is>
          <t>Fleet Maintenance</t>
        </is>
      </c>
      <c r="C25257" t="inlineStr">
        <is>
          <t>https://www.getapp.com/operations-management-software/fleet-tracking/os/web-based</t>
        </is>
      </c>
      <c r="D25257" t="inlineStr">
        <is>
          <t>INControl</t>
        </is>
      </c>
      <c r="E25257" t="inlineStr">
        <is>
          <t>https://www.getapp.com/operations-management-software/a/incontrol/</t>
        </is>
      </c>
      <c r="F25257"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25258">
      <c r="A25258" t="inlineStr">
        <is>
          <t>Operations Management</t>
        </is>
      </c>
      <c r="B25258" t="inlineStr">
        <is>
          <t>Fleet Maintenance</t>
        </is>
      </c>
      <c r="C25258" t="inlineStr">
        <is>
          <t>https://www.getapp.com/operations-management-software/fleet-tracking/os/web-based</t>
        </is>
      </c>
      <c r="D25258" t="inlineStr">
        <is>
          <t>TruckX</t>
        </is>
      </c>
      <c r="E25258" t="inlineStr">
        <is>
          <t>https://www.getapp.com/operations-management-software/a/truckx/</t>
        </is>
      </c>
      <c r="F25258" t="inlineStr">
        <is>
          <t>TruckX is a leading All-In-One ELD and Fleet Management Platform for commercial fleets providing ELD Compliance, Asset Tracking, and AI Dashcam (Driver Safety) solutions. Trusted by more than 100,000 drivers.Read more about TruckX</t>
        </is>
      </c>
    </row>
    <row r="25259">
      <c r="A25259" t="inlineStr">
        <is>
          <t>Operations Management</t>
        </is>
      </c>
      <c r="B25259" t="inlineStr">
        <is>
          <t>Fleet Maintenance</t>
        </is>
      </c>
      <c r="C25259" t="inlineStr">
        <is>
          <t>https://www.getapp.com/operations-management-software/fleet-tracking/os/web-based</t>
        </is>
      </c>
      <c r="D25259" t="inlineStr">
        <is>
          <t>PosiTrace</t>
        </is>
      </c>
      <c r="E25259" t="inlineStr">
        <is>
          <t>https://www.getapp.com/operations-management-software/a/positrace/</t>
        </is>
      </c>
      <c r="F25259" t="inlineStr">
        <is>
          <t>PosiTrace is a cloud-based GPS tracking solution, which assists businesses with real-time tracking of their fleet vehicles and equipment. Key features include map views, alerts, route management, satellite network, data processing, location tracking, and reporting.Read more about PosiTrace</t>
        </is>
      </c>
    </row>
    <row r="25260">
      <c r="A25260" t="inlineStr">
        <is>
          <t>Operations Management</t>
        </is>
      </c>
      <c r="B25260" t="inlineStr">
        <is>
          <t>Fleet Maintenance</t>
        </is>
      </c>
      <c r="C25260" t="inlineStr">
        <is>
          <t>https://www.getapp.com/operations-management-software/fleet-tracking/os/web-based</t>
        </is>
      </c>
      <c r="D25260" t="inlineStr">
        <is>
          <t>Matrix Engine GMAO</t>
        </is>
      </c>
      <c r="E25260" t="inlineStr">
        <is>
          <t>https://www.getapp.com/operations-management-software/a/matrix-engine-gmao/</t>
        </is>
      </c>
      <c r="F25260" t="inlineStr">
        <is>
          <t>Matrix Engine is the perfect tool to help you manage the service, preventive maintenance, and repairs of your fleet assets.It enables you to oversee all aspects of your operation while improving overall satisfaction and productivity.Read more about Matrix Engine GMAO</t>
        </is>
      </c>
    </row>
    <row r="25261">
      <c r="A25261" t="inlineStr">
        <is>
          <t>Operations Management</t>
        </is>
      </c>
      <c r="B25261" t="inlineStr">
        <is>
          <t>Fleet Maintenance</t>
        </is>
      </c>
      <c r="C25261" t="inlineStr">
        <is>
          <t>https://www.getapp.com/operations-management-software/fleet-tracking/os/web-based</t>
        </is>
      </c>
      <c r="D25261" t="inlineStr">
        <is>
          <t>Vecon</t>
        </is>
      </c>
      <c r="E25261" t="inlineStr">
        <is>
          <t>https://www.getapp.com/operations-management-software/a/vecon/</t>
        </is>
      </c>
      <c r="F25261" t="inlineStr">
        <is>
          <t>VECON is a cloud-based software designed to help enterprises manage the maintenance and fuel load of private vehicles, business fleet, and heavy industrial equipment. Technicians can schedule preventive maintenance and receive automated reminders before assigned dates.Read more about Vecon</t>
        </is>
      </c>
    </row>
    <row r="25262">
      <c r="A25262" t="inlineStr">
        <is>
          <t>Operations Management</t>
        </is>
      </c>
      <c r="B25262" t="inlineStr">
        <is>
          <t>Fleet Maintenance</t>
        </is>
      </c>
      <c r="C25262" t="inlineStr">
        <is>
          <t>https://www.getapp.com/operations-management-software/fleet-tracking/os/web-based</t>
        </is>
      </c>
      <c r="D25262" t="inlineStr">
        <is>
          <t>FleetWave</t>
        </is>
      </c>
      <c r="E25262" t="inlineStr">
        <is>
          <t>https://www.getapp.com/operations-management-software/a/fleetwave/</t>
        </is>
      </c>
      <c r="F25262" t="inlineStr">
        <is>
          <t>FleetWave by Chevin Fleet Solutions is a web-based enterprise fleet management solution supporting international use with country-specific compliance managementRead more about FleetWave</t>
        </is>
      </c>
    </row>
    <row r="25263">
      <c r="A25263" t="inlineStr">
        <is>
          <t>Operations Management</t>
        </is>
      </c>
      <c r="B25263" t="inlineStr">
        <is>
          <t>Fleet Maintenance</t>
        </is>
      </c>
      <c r="C25263" t="inlineStr">
        <is>
          <t>https://www.getapp.com/operations-management-software/fleet-tracking/os/web-based</t>
        </is>
      </c>
      <c r="D25263" t="inlineStr">
        <is>
          <t>Prisma</t>
        </is>
      </c>
      <c r="E25263" t="inlineStr">
        <is>
          <t>https://www.getapp.com/operations-management-software/a/prisma/</t>
        </is>
      </c>
      <c r="F25263"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25264">
      <c r="A25264" t="inlineStr">
        <is>
          <t>Operations Management</t>
        </is>
      </c>
      <c r="B25264" t="inlineStr">
        <is>
          <t>Fleet Maintenance</t>
        </is>
      </c>
      <c r="C25264" t="inlineStr">
        <is>
          <t>https://www.getapp.com/operations-management-software/fleet-tracking/os/web-based</t>
        </is>
      </c>
      <c r="D25264" t="inlineStr">
        <is>
          <t>B2W Maintain</t>
        </is>
      </c>
      <c r="E25264" t="inlineStr">
        <is>
          <t>https://www.getapp.com/operations-management-software/a/b2w-maintain/</t>
        </is>
      </c>
      <c r="F25264" t="inlineStr">
        <is>
          <t>B2W Maintain is an equipment maintenance software designed to help construction businesses manage repair requests and create preventive maintenance plans. The centralized dashboard enables managers to gain visibility into equipment statuses, locations, and repair history in real-time.Read more about B2W Maintain</t>
        </is>
      </c>
    </row>
    <row r="25265">
      <c r="A25265" t="inlineStr">
        <is>
          <t>Operations Management</t>
        </is>
      </c>
      <c r="B25265" t="inlineStr">
        <is>
          <t>Fleet Maintenance</t>
        </is>
      </c>
      <c r="C25265" t="inlineStr">
        <is>
          <t>https://www.getapp.com/operations-management-software/fleet-tracking/os/web-based</t>
        </is>
      </c>
      <c r="D25265" t="inlineStr">
        <is>
          <t>cloudFleet</t>
        </is>
      </c>
      <c r="E25265" t="inlineStr">
        <is>
          <t>https://www.getapp.com/operations-management-software/a/cloudfleet/</t>
        </is>
      </c>
      <c r="F25265" t="inlineStr">
        <is>
          <t>cloudFleet is a complete and customised web-based solution for the efficient maintenance and management of your fleet. Discover how cloudFleet can help you save time and money while maximising vehicle performance.Read more about cloudFleet</t>
        </is>
      </c>
    </row>
    <row r="25266">
      <c r="A25266" t="inlineStr">
        <is>
          <t>Operations Management</t>
        </is>
      </c>
      <c r="B25266" t="inlineStr">
        <is>
          <t>Fleet Maintenance</t>
        </is>
      </c>
      <c r="C25266" t="inlineStr">
        <is>
          <t>https://www.getapp.com/operations-management-software/fleet-tracking/os/web-based</t>
        </is>
      </c>
      <c r="D25266" t="inlineStr">
        <is>
          <t>Position Logic</t>
        </is>
      </c>
      <c r="E25266" t="inlineStr">
        <is>
          <t>https://www.getapp.com/operations-management-software/a/position-logic/</t>
        </is>
      </c>
      <c r="F25266" t="inlineStr">
        <is>
          <t>Position Logic is a GPS tracking software designed to help businesses track location and performance of fleets, assets, and employees. The platform enables supervisors to view information related to ground speed, course direction, latitude, and longitude of vehicles.Read more about Position Logic</t>
        </is>
      </c>
    </row>
    <row r="25267">
      <c r="A25267" t="inlineStr">
        <is>
          <t>Operations Management</t>
        </is>
      </c>
      <c r="B25267" t="inlineStr">
        <is>
          <t>Fleet Maintenance</t>
        </is>
      </c>
      <c r="C25267" t="inlineStr">
        <is>
          <t>https://www.getapp.com/operations-management-software/fleet-tracking/os/web-based</t>
        </is>
      </c>
      <c r="D25267" t="inlineStr">
        <is>
          <t>Fleet+</t>
        </is>
      </c>
      <c r="E25267" t="inlineStr">
        <is>
          <t>https://www.getapp.com/operations-management-software/a/fleet-1/</t>
        </is>
      </c>
      <c r="F25267" t="inlineStr">
        <is>
          <t>Carano Fleet+ is a fleet management software designed to meet the needs of both company fleets and fleet service providers. Businesses can coordinate appointments, manage vehicle costs, handle claims and fuel data, and comply with holder liability obligations.Read more about Fleet+</t>
        </is>
      </c>
    </row>
    <row r="25268">
      <c r="A25268" t="inlineStr">
        <is>
          <t>Operations Management</t>
        </is>
      </c>
      <c r="B25268" t="inlineStr">
        <is>
          <t>Fleet Maintenance</t>
        </is>
      </c>
      <c r="C25268" t="inlineStr">
        <is>
          <t>https://www.getapp.com/operations-management-software/fleet-tracking/os/web-based</t>
        </is>
      </c>
      <c r="D25268" t="inlineStr">
        <is>
          <t>Transpoco</t>
        </is>
      </c>
      <c r="E25268" t="inlineStr">
        <is>
          <t>https://www.getapp.com/operations-management-software/a/transpoco/</t>
        </is>
      </c>
      <c r="F25268" t="inlineStr">
        <is>
          <t>Transpoco is a cloud-based fleet management solution that helps businesses in logistics, construction, aviation, and other sectors access vehicle location, driver behavior metrics, fuel and EV charging data, and more.Read more about Transpoco</t>
        </is>
      </c>
    </row>
    <row r="25269">
      <c r="A25269" t="inlineStr">
        <is>
          <t>Operations Management</t>
        </is>
      </c>
      <c r="B25269" t="inlineStr">
        <is>
          <t>Fleet Maintenance</t>
        </is>
      </c>
      <c r="C25269" t="inlineStr">
        <is>
          <t>https://www.getapp.com/operations-management-software/fleet-tracking/os/web-based</t>
        </is>
      </c>
      <c r="D25269" t="inlineStr">
        <is>
          <t>TrackoBit</t>
        </is>
      </c>
      <c r="E25269" t="inlineStr">
        <is>
          <t>https://www.getapp.com/transportation-logistics-software/a/trackobit/</t>
        </is>
      </c>
      <c r="F25269" t="inlineStr">
        <is>
          <t>Comprehensive Fleet Management Software with all must-have features and solutions.a) Video Telematicsb) Route Planning Softwarec) Driver Behaviour Monitoringd) Field Service Managemente) Last Mile DeliveryRead more about TrackoBit</t>
        </is>
      </c>
    </row>
    <row r="25270">
      <c r="A25270" t="inlineStr">
        <is>
          <t>Operations Management</t>
        </is>
      </c>
      <c r="B25270" t="inlineStr">
        <is>
          <t>Fleet Maintenance</t>
        </is>
      </c>
      <c r="C25270" t="inlineStr">
        <is>
          <t>https://www.getapp.com/operations-management-software/fleet-tracking/os/web-based</t>
        </is>
      </c>
      <c r="D25270" t="inlineStr">
        <is>
          <t>Transpoco</t>
        </is>
      </c>
      <c r="E25270" t="inlineStr">
        <is>
          <t>https://www.getapp.com/operations-management-software/a/transpoco/</t>
        </is>
      </c>
      <c r="F25270" t="inlineStr">
        <is>
          <t>Transpoco is a cloud-based fleet management solution that helps businesses in logistics, construction, aviation, and other sectors access vehicle location, driver behavior metrics, fuel and EV charging data, and more.Read more about Transpoco</t>
        </is>
      </c>
    </row>
    <row r="25271">
      <c r="A25271" t="inlineStr">
        <is>
          <t>Operations Management</t>
        </is>
      </c>
      <c r="B25271" t="inlineStr">
        <is>
          <t>Fleet Maintenance</t>
        </is>
      </c>
      <c r="C25271" t="inlineStr">
        <is>
          <t>https://www.getapp.com/operations-management-software/fleet-tracking/os/web-based</t>
        </is>
      </c>
      <c r="D25271" t="inlineStr">
        <is>
          <t>Navatom</t>
        </is>
      </c>
      <c r="E25271" t="inlineStr">
        <is>
          <t>https://www.getapp.com/operations-management-software/a/navatom/</t>
        </is>
      </c>
      <c r="F25271" t="inlineStr">
        <is>
          <t>Navatom is a ship management software solution that increases vessel compliance to international maritime rules and regulations. Navatom achieves this by storing quality data with, product integrations, individual user accounts for employees and crew-members, and very powerful cloud infrastructure.Read more about Navatom</t>
        </is>
      </c>
    </row>
    <row r="25272">
      <c r="A25272" t="inlineStr">
        <is>
          <t>Operations Management</t>
        </is>
      </c>
      <c r="B25272" t="inlineStr">
        <is>
          <t>Fleet Maintenance</t>
        </is>
      </c>
      <c r="C25272" t="inlineStr">
        <is>
          <t>https://www.getapp.com/operations-management-software/fleet-tracking/os/web-based</t>
        </is>
      </c>
      <c r="D25272" t="inlineStr">
        <is>
          <t>Degama DTMS</t>
        </is>
      </c>
      <c r="E25272" t="inlineStr">
        <is>
          <t>https://www.getapp.com/transportation-logistics-software/a/degama-trucking-software/</t>
        </is>
      </c>
      <c r="F25272" t="inlineStr">
        <is>
          <t>Degama trucking software is a web-based system used by logistics companies to manage the transport of goods and track the movement of fleet trucksRead more about Degama DTMS</t>
        </is>
      </c>
    </row>
    <row r="25273">
      <c r="A25273" t="inlineStr">
        <is>
          <t>Operations Management</t>
        </is>
      </c>
      <c r="B25273" t="inlineStr">
        <is>
          <t>Fleet Maintenance</t>
        </is>
      </c>
      <c r="C25273" t="inlineStr">
        <is>
          <t>https://www.getapp.com/operations-management-software/fleet-tracking/os/web-based</t>
        </is>
      </c>
      <c r="D25273" t="inlineStr">
        <is>
          <t>Smartenance</t>
        </is>
      </c>
      <c r="E25273" t="inlineStr">
        <is>
          <t>https://www.getapp.com/operations-management-software/a/smartenance/</t>
        </is>
      </c>
      <c r="F25273" t="inlineStr">
        <is>
          <t>Smartenance is a digital maintenance management tool designed specifically for production managers, maintenance staff, and machine operators in industries such as production, distribution, warehousing, food processing, oil and gas, and moreRead more about Smartenance</t>
        </is>
      </c>
    </row>
    <row r="25274">
      <c r="A25274" t="inlineStr">
        <is>
          <t>Operations Management</t>
        </is>
      </c>
      <c r="B25274" t="inlineStr">
        <is>
          <t>Fleet Maintenance</t>
        </is>
      </c>
      <c r="C25274" t="inlineStr">
        <is>
          <t>https://www.getapp.com/operations-management-software/fleet-tracking/os/web-based</t>
        </is>
      </c>
      <c r="D25274" t="inlineStr">
        <is>
          <t>BulkdataPro</t>
        </is>
      </c>
      <c r="E25274" t="inlineStr">
        <is>
          <t>https://www.getapp.com/operations-management-software/a/bulkdatapro/</t>
        </is>
      </c>
      <c r="F25274" t="inlineStr">
        <is>
          <t>Manage Maintenance Software,Work Order management,Purchase Order Management,Inventory Management,Preventive Maintenance Software,CMMS,Equipment Maintenance Software,Service PackagesRead more about BulkdataPro</t>
        </is>
      </c>
    </row>
    <row r="25275">
      <c r="A25275" t="inlineStr">
        <is>
          <t>Operations Management</t>
        </is>
      </c>
      <c r="B25275" t="inlineStr">
        <is>
          <t>Fleet Maintenance</t>
        </is>
      </c>
      <c r="C25275" t="inlineStr">
        <is>
          <t>https://www.getapp.com/operations-management-software/fleet-tracking/os/web-based</t>
        </is>
      </c>
      <c r="D25275" t="inlineStr">
        <is>
          <t>AllRide Apps</t>
        </is>
      </c>
      <c r="E25275" t="inlineStr">
        <is>
          <t>https://www.getapp.com/transportation-logistics-software/a/allride-apps/</t>
        </is>
      </c>
      <c r="F25275" t="inlineStr">
        <is>
          <t>AllRide Apps provides smart applications for Transport &amp; Delivery businesses to help them maximize operational efficiency with an optimal amount of automation, and AI-based predictive analysis and forecasting.Read more about AllRide Apps</t>
        </is>
      </c>
    </row>
    <row r="25276">
      <c r="A25276" t="inlineStr">
        <is>
          <t>Operations Management</t>
        </is>
      </c>
      <c r="B25276" t="inlineStr">
        <is>
          <t>Fleet Maintenance</t>
        </is>
      </c>
      <c r="C25276" t="inlineStr">
        <is>
          <t>https://www.getapp.com/operations-management-software/fleet-tracking/os/web-based</t>
        </is>
      </c>
      <c r="D25276" t="inlineStr">
        <is>
          <t>uMov.me</t>
        </is>
      </c>
      <c r="E25276" t="inlineStr">
        <is>
          <t>https://www.getapp.com/development-tools-software/a/umov-me/</t>
        </is>
      </c>
      <c r="F25276"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25277">
      <c r="A25277" t="inlineStr">
        <is>
          <t>Operations Management</t>
        </is>
      </c>
      <c r="B25277" t="inlineStr">
        <is>
          <t>Fleet Maintenance</t>
        </is>
      </c>
      <c r="C25277" t="inlineStr">
        <is>
          <t>https://www.getapp.com/operations-management-software/fleet-tracking/os/web-based</t>
        </is>
      </c>
      <c r="D25277" t="inlineStr">
        <is>
          <t>The Rand Platform</t>
        </is>
      </c>
      <c r="E25277" t="inlineStr">
        <is>
          <t>https://www.getapp.com/transportation-logistics-software/a/the-rand-platform/</t>
        </is>
      </c>
      <c r="F25277"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25278">
      <c r="A25278" t="inlineStr">
        <is>
          <t>Operations Management</t>
        </is>
      </c>
      <c r="B25278" t="inlineStr">
        <is>
          <t>Fleet Maintenance</t>
        </is>
      </c>
      <c r="C25278" t="inlineStr">
        <is>
          <t>https://www.getapp.com/operations-management-software/fleet-tracking/os/web-based</t>
        </is>
      </c>
      <c r="D25278" t="inlineStr">
        <is>
          <t>GPS Vehicle Tracking System</t>
        </is>
      </c>
      <c r="E25278" t="inlineStr">
        <is>
          <t>https://www.getapp.com/transportation-logistics-software/a/gps-vehicle-tracking-system/</t>
        </is>
      </c>
      <c r="F25278" t="inlineStr">
        <is>
          <t>GPS Vehicle Tracking System helps businesses with fleet management via mobile app integration and real-time GPS tracking. Users can view insights to track performance.Read more about GPS Vehicle Tracking System</t>
        </is>
      </c>
    </row>
    <row r="25279">
      <c r="A25279" t="inlineStr">
        <is>
          <t>Operations Management</t>
        </is>
      </c>
      <c r="B25279" t="inlineStr">
        <is>
          <t>Fleet Maintenance</t>
        </is>
      </c>
      <c r="C25279" t="inlineStr">
        <is>
          <t>https://www.getapp.com/operations-management-software/fleet-tracking/os/web-based</t>
        </is>
      </c>
      <c r="D25279" t="inlineStr">
        <is>
          <t>MaintStar Enterprise Asset Management</t>
        </is>
      </c>
      <c r="E25279" t="inlineStr">
        <is>
          <t>https://www.getapp.com/operations-management-software/a/maintstar-facilities/</t>
        </is>
      </c>
      <c r="F25279" t="inlineStr">
        <is>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is>
      </c>
    </row>
    <row r="25280">
      <c r="A25280" t="inlineStr">
        <is>
          <t>Operations Management</t>
        </is>
      </c>
      <c r="B25280" t="inlineStr">
        <is>
          <t>Fleet Maintenance</t>
        </is>
      </c>
      <c r="C25280" t="inlineStr">
        <is>
          <t>https://www.getapp.com/operations-management-software/fleet-tracking/os/web-based</t>
        </is>
      </c>
      <c r="D25280" t="inlineStr">
        <is>
          <t>INTERAL Maintenance</t>
        </is>
      </c>
      <c r="E25280" t="inlineStr">
        <is>
          <t>https://www.getapp.com/operations-management-software/a/interal-maintenance/</t>
        </is>
      </c>
      <c r="F25280" t="inlineStr">
        <is>
          <t>INTERAL Maintenance is a CMMS software that helps businesses with asset tracking, purchasing, service history tracking, and technician management. Administrators can monitor the financial implications of repairs and organize employee schedules.Read more about INTERAL Maintenance</t>
        </is>
      </c>
    </row>
    <row r="25281">
      <c r="A25281" t="inlineStr">
        <is>
          <t>Operations Management</t>
        </is>
      </c>
      <c r="B25281" t="inlineStr">
        <is>
          <t>Fleet Maintenance</t>
        </is>
      </c>
      <c r="C25281" t="inlineStr">
        <is>
          <t>https://www.getapp.com/operations-management-software/fleet-tracking/os/web-based</t>
        </is>
      </c>
      <c r="D25281" t="inlineStr">
        <is>
          <t>Pitstop</t>
        </is>
      </c>
      <c r="E25281" t="inlineStr">
        <is>
          <t>https://www.getapp.com/operations-management-software/a/pitstop/</t>
        </is>
      </c>
      <c r="F25281" t="inlineStr">
        <is>
          <t>Pitstop is powerful predictive maintenance in an affordable, easy-to-use solution. Pitstop's platform enables fleets to leverage data and information available from their vehicles to make improved business decisions, streamline maintenance strategies and make a fleet manager's job easier.Read more about Pitstop</t>
        </is>
      </c>
    </row>
    <row r="25282">
      <c r="A25282" t="inlineStr">
        <is>
          <t>Operations Management</t>
        </is>
      </c>
      <c r="B25282" t="inlineStr">
        <is>
          <t>Fleet Maintenance</t>
        </is>
      </c>
      <c r="C25282" t="inlineStr">
        <is>
          <t>https://www.getapp.com/operations-management-software/fleet-tracking/os/web-based</t>
        </is>
      </c>
      <c r="D25282" t="inlineStr">
        <is>
          <t>Pitstop</t>
        </is>
      </c>
      <c r="E25282" t="inlineStr">
        <is>
          <t>https://www.getapp.com/operations-management-software/a/pitstop/</t>
        </is>
      </c>
      <c r="F25282" t="inlineStr">
        <is>
          <t>Pitstop is powerful predictive maintenance in an affordable, easy-to-use solution. Pitstop's platform enables fleets to leverage data and information available from their vehicles to make improved business decisions, streamline maintenance strategies and make a fleet manager's job easier.Read more about Pitstop</t>
        </is>
      </c>
    </row>
    <row r="25283">
      <c r="A25283" t="inlineStr">
        <is>
          <t>Operations Management</t>
        </is>
      </c>
      <c r="B25283" t="inlineStr">
        <is>
          <t>Fleet Maintenance</t>
        </is>
      </c>
      <c r="C25283" t="inlineStr">
        <is>
          <t>https://www.getapp.com/operations-management-software/fleet-tracking/os/web-based</t>
        </is>
      </c>
      <c r="D25283" t="inlineStr">
        <is>
          <t>Trucking Hub</t>
        </is>
      </c>
      <c r="E25283" t="inlineStr">
        <is>
          <t>https://www.getapp.com/operations-management-software/a/trucking-hub/</t>
        </is>
      </c>
      <c r="F25283" t="inlineStr">
        <is>
          <t>Trucking Hub is the most comprehensive trucking management software, featuring over a dozen enterprise-grade applications that streamline and automate every aspect of trucking operations, ensuring complete compliance, control, visibility, and efficiency.Read more about Trucking Hub</t>
        </is>
      </c>
    </row>
    <row r="25284">
      <c r="A25284" t="inlineStr">
        <is>
          <t>Operations Management</t>
        </is>
      </c>
      <c r="B25284" t="inlineStr">
        <is>
          <t>Fleet Maintenance</t>
        </is>
      </c>
      <c r="C25284" t="inlineStr">
        <is>
          <t>https://www.getapp.com/operations-management-software/fleet-tracking/os/web-based</t>
        </is>
      </c>
      <c r="D25284" t="inlineStr">
        <is>
          <t>Linxio</t>
        </is>
      </c>
      <c r="E25284" t="inlineStr">
        <is>
          <t>https://www.getapp.com/operations-management-software/a/linxio/</t>
        </is>
      </c>
      <c r="F25284" t="inlineStr">
        <is>
          <t>Linxio, formerly known as Ready Track, is a GPS fleet tracking &amp; management solution for businesses of all sizes. The cloud-based platform offers modules for fleet and vehicle tracking, asset management, driver safety monitoring, job dispatch management, compliance management, &amp; inspections.Read more about Linxio</t>
        </is>
      </c>
    </row>
    <row r="25285">
      <c r="A25285" t="inlineStr">
        <is>
          <t>Operations Management</t>
        </is>
      </c>
      <c r="B25285" t="inlineStr">
        <is>
          <t>Fleet Maintenance</t>
        </is>
      </c>
      <c r="C25285" t="inlineStr">
        <is>
          <t>https://www.getapp.com/operations-management-software/fleet-tracking/os/web-based</t>
        </is>
      </c>
      <c r="D25285" t="inlineStr">
        <is>
          <t>Manage Petro</t>
        </is>
      </c>
      <c r="E25285" t="inlineStr">
        <is>
          <t>https://www.getapp.com/transportation-logistics-software/a/manage-petro/</t>
        </is>
      </c>
      <c r="F25285"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25286">
      <c r="A25286" t="inlineStr">
        <is>
          <t>Operations Management</t>
        </is>
      </c>
      <c r="B25286" t="inlineStr">
        <is>
          <t>Fleet Maintenance</t>
        </is>
      </c>
      <c r="C25286" t="inlineStr">
        <is>
          <t>https://www.getapp.com/operations-management-software/fleet-tracking/os/web-based</t>
        </is>
      </c>
      <c r="D25286" t="inlineStr">
        <is>
          <t>Accelerator</t>
        </is>
      </c>
      <c r="E25286" t="inlineStr">
        <is>
          <t>https://www.getapp.com/operations-management-software/a/accelerator/</t>
        </is>
      </c>
      <c r="F25286" t="inlineStr">
        <is>
          <t>Accelerator is a fleet management software that helps businesses manage workshops, equipment, asset maintainance, motorcycle repairs, and more. The platform enables managers to ensures compliance with regulations such as DVSA and FORS requirements.Read more about Accelerator</t>
        </is>
      </c>
    </row>
    <row r="25287">
      <c r="A25287" t="inlineStr">
        <is>
          <t>Operations Management</t>
        </is>
      </c>
      <c r="B25287" t="inlineStr">
        <is>
          <t>Fleet Maintenance</t>
        </is>
      </c>
      <c r="C25287" t="inlineStr">
        <is>
          <t>https://www.getapp.com/operations-management-software/fleet-tracking/os/web-based</t>
        </is>
      </c>
      <c r="D25287" t="inlineStr">
        <is>
          <t>RAAS</t>
        </is>
      </c>
      <c r="E25287" t="inlineStr">
        <is>
          <t>https://www.getapp.com/operations-management-software/a/raas/</t>
        </is>
      </c>
      <c r="F25287" t="inlineStr">
        <is>
          <t>MRO &amp; Continuing Airworthiness Software. The best option for fleet operators, MROs and CAMOs around the world.Read more about RAAS</t>
        </is>
      </c>
    </row>
    <row r="25288">
      <c r="A25288" t="inlineStr">
        <is>
          <t>Operations Management</t>
        </is>
      </c>
      <c r="B25288" t="inlineStr">
        <is>
          <t>Fleet Maintenance</t>
        </is>
      </c>
      <c r="C25288" t="inlineStr">
        <is>
          <t>https://www.getapp.com/operations-management-software/fleet-tracking/os/web-based</t>
        </is>
      </c>
      <c r="D25288" t="inlineStr">
        <is>
          <t>Sensolus</t>
        </is>
      </c>
      <c r="E25288" t="inlineStr">
        <is>
          <t>https://www.getapp.com/all-software/a/sensolus/</t>
        </is>
      </c>
      <c r="F25288" t="inlineStr">
        <is>
          <t>Sensolus empowers industries to manage non-powered assets like containers and trailers with its IoT solution. Rugged trackers, edge intelligence, and a cloud platform create digital twins of assets, providing unparalleled visibility across the supply chain.Read more about Sensolus</t>
        </is>
      </c>
    </row>
    <row r="25289">
      <c r="A25289" t="inlineStr">
        <is>
          <t>Operations Management</t>
        </is>
      </c>
      <c r="B25289" t="inlineStr">
        <is>
          <t>Fleet Maintenance</t>
        </is>
      </c>
      <c r="C25289" t="inlineStr">
        <is>
          <t>https://www.getapp.com/operations-management-software/fleet-tracking/os/web-based</t>
        </is>
      </c>
      <c r="D25289" t="inlineStr">
        <is>
          <t>SeaLogs</t>
        </is>
      </c>
      <c r="E25289" t="inlineStr">
        <is>
          <t>https://www.getapp.com/operations-management-software/a/sealogs/</t>
        </is>
      </c>
      <c r="F25289" t="inlineStr">
        <is>
          <t>SeaLogs is a digital platform that transforms maritime operations with a focus on efficiency and compliance. The integrated system combines digital logbooks, maintenance tracking, and safety &amp; compliance features, streamlining operational efficiency.Read more about SeaLogs</t>
        </is>
      </c>
    </row>
    <row r="25290">
      <c r="A25290" t="inlineStr">
        <is>
          <t>Operations Management</t>
        </is>
      </c>
      <c r="B25290" t="inlineStr">
        <is>
          <t>Fleet Maintenance</t>
        </is>
      </c>
      <c r="C25290" t="inlineStr">
        <is>
          <t>https://www.getapp.com/operations-management-software/fleet-tracking/os/web-based</t>
        </is>
      </c>
      <c r="D25290" t="inlineStr">
        <is>
          <t>Vimcar Fleet</t>
        </is>
      </c>
      <c r="E25290" t="inlineStr">
        <is>
          <t>https://www.getapp.com/operations-management-software/a/fleet-pro/</t>
        </is>
      </c>
      <c r="F25290" t="inlineStr">
        <is>
          <t>Vimcar Fleet is a software package designed for the management and monitoring of vehicle fleets. The system comprises a central package, plus additional plugs and boxes that can be installed in each vehicle. Vimcar Fleet can sync and send positioning data for each vehicle over a cellular network.Read more about Vimcar Fleet</t>
        </is>
      </c>
    </row>
    <row r="25291">
      <c r="A25291" t="inlineStr">
        <is>
          <t>Operations Management</t>
        </is>
      </c>
      <c r="B25291" t="inlineStr">
        <is>
          <t>Fleet Maintenance</t>
        </is>
      </c>
      <c r="C25291" t="inlineStr">
        <is>
          <t>https://www.getapp.com/operations-management-software/fleet-tracking/os/web-based</t>
        </is>
      </c>
      <c r="D25291" t="inlineStr">
        <is>
          <t>MAIN-TOOL</t>
        </is>
      </c>
      <c r="E25291" t="inlineStr">
        <is>
          <t>https://www.getapp.com/operations-management-software/a/main-tool/</t>
        </is>
      </c>
      <c r="F25291" t="inlineStr">
        <is>
          <t>The MAIN-TOOL maintenance App:Our special solution for maintenance and technical operations management based on Microsoft® Dynamics® Business Central®.Our development team constantly develops the App further and adapts individual solutions.Read more about MAIN-TOOL</t>
        </is>
      </c>
    </row>
    <row r="25292">
      <c r="A25292" t="inlineStr">
        <is>
          <t>Operations Management</t>
        </is>
      </c>
      <c r="B25292" t="inlineStr">
        <is>
          <t>Fleet Maintenance</t>
        </is>
      </c>
      <c r="C25292" t="inlineStr">
        <is>
          <t>https://www.getapp.com/operations-management-software/fleet-tracking/os/web-based</t>
        </is>
      </c>
      <c r="D25292" t="inlineStr">
        <is>
          <t>Transport360</t>
        </is>
      </c>
      <c r="E25292" t="inlineStr">
        <is>
          <t>https://www.getapp.com/transportation-logistics-software/a/orcoda-logistics-management-system/</t>
        </is>
      </c>
      <c r="F25292"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25293">
      <c r="A25293" t="inlineStr">
        <is>
          <t>Operations Management</t>
        </is>
      </c>
      <c r="B25293" t="inlineStr">
        <is>
          <t>Fleet Maintenance</t>
        </is>
      </c>
      <c r="C25293" t="inlineStr">
        <is>
          <t>https://www.getapp.com/operations-management-software/fleet-tracking/os/web-based</t>
        </is>
      </c>
      <c r="D25293" t="inlineStr">
        <is>
          <t>Consignmate</t>
        </is>
      </c>
      <c r="E25293" t="inlineStr">
        <is>
          <t>https://www.getapp.com/transportation-logistics-software/a/consignmate/</t>
        </is>
      </c>
      <c r="F25293"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25294">
      <c r="A25294" t="inlineStr">
        <is>
          <t>Operations Management</t>
        </is>
      </c>
      <c r="B25294" t="inlineStr">
        <is>
          <t>Fleet Maintenance</t>
        </is>
      </c>
      <c r="C25294" t="inlineStr">
        <is>
          <t>https://www.getapp.com/operations-management-software/fleet-tracking/os/web-based</t>
        </is>
      </c>
      <c r="D25294" t="inlineStr">
        <is>
          <t>FleetTrack</t>
        </is>
      </c>
      <c r="E25294" t="inlineStr">
        <is>
          <t>https://www.getapp.com/operations-management-software/a/fleettrack/</t>
        </is>
      </c>
      <c r="F25294" t="inlineStr">
        <is>
          <t>Empower your fleet with FleetTrack, a dynamic and customizable fleet management platform that puts you in control. Crafted to address your unique challenges in real-time, FleetTrack is your solution to take charge and optimize your operations.Read more about FleetTrack</t>
        </is>
      </c>
    </row>
    <row r="25295">
      <c r="A25295" t="inlineStr">
        <is>
          <t>Operations Management</t>
        </is>
      </c>
      <c r="B25295" t="inlineStr">
        <is>
          <t>Fleet Maintenance</t>
        </is>
      </c>
      <c r="C25295" t="inlineStr">
        <is>
          <t>https://www.getapp.com/operations-management-software/fleet-tracking/os/web-based</t>
        </is>
      </c>
      <c r="D25295" t="inlineStr">
        <is>
          <t>Heavy Vehicle Inspection</t>
        </is>
      </c>
      <c r="E25295" t="inlineStr">
        <is>
          <t>https://www.getapp.com/operations-management-software/a/heavy-vehicle-inspection-maintenance/</t>
        </is>
      </c>
      <c r="F25295" t="inlineStr">
        <is>
          <t>Heavy Vehicle Inspection &amp; Maintenance is a cloud-based solution designed to help businesses in the mining, construction, transportation, and oil &amp; gas industries analyze and manage fleet operations. Features include asset &amp; fuel management, role-based permissions, customizable branding &amp; reporting.Read more about Heavy Vehicle Inspection</t>
        </is>
      </c>
    </row>
    <row r="25296">
      <c r="A25296" t="inlineStr">
        <is>
          <t>Operations Management</t>
        </is>
      </c>
      <c r="B25296" t="inlineStr">
        <is>
          <t>Fleet Maintenance</t>
        </is>
      </c>
      <c r="C25296" t="inlineStr">
        <is>
          <t>https://www.getapp.com/operations-management-software/fleet-tracking/os/web-based</t>
        </is>
      </c>
      <c r="D25296" t="inlineStr">
        <is>
          <t>MiX Now</t>
        </is>
      </c>
      <c r="E25296" t="inlineStr">
        <is>
          <t>https://www.getapp.com/operations-management-software/a/mix-now/</t>
        </is>
      </c>
      <c r="F25296"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25297">
      <c r="A25297" t="inlineStr">
        <is>
          <t>Operations Management</t>
        </is>
      </c>
      <c r="B25297" t="inlineStr">
        <is>
          <t>Fleet Maintenance</t>
        </is>
      </c>
      <c r="C25297" t="inlineStr">
        <is>
          <t>https://www.getapp.com/operations-management-software/fleet-tracking/os/web-based</t>
        </is>
      </c>
      <c r="D25297" t="inlineStr">
        <is>
          <t>Geooco. Fleet Management</t>
        </is>
      </c>
      <c r="E25297" t="inlineStr">
        <is>
          <t>https://www.getapp.com/operations-management-software/a/geooco/</t>
        </is>
      </c>
      <c r="F25297" t="inlineStr">
        <is>
          <t>Geooco is a whitelabel GPS tracking &amp; fleet management solution designed to provide companies, public sectors &amp; personal households with the tools to track the location of vehicles in real-time, receive notifications, &amp; generate reports with live monitoring, geofencing, a history player, &amp; moreRead more about Geooco. Fleet Management</t>
        </is>
      </c>
    </row>
    <row r="25298">
      <c r="A25298" t="inlineStr">
        <is>
          <t>Operations Management</t>
        </is>
      </c>
      <c r="B25298" t="inlineStr">
        <is>
          <t>Fleet Maintenance</t>
        </is>
      </c>
      <c r="C25298" t="inlineStr">
        <is>
          <t>https://www.getapp.com/operations-management-software/fleet-tracking/os/web-based</t>
        </is>
      </c>
      <c r="D25298" t="inlineStr">
        <is>
          <t>TransportSimple</t>
        </is>
      </c>
      <c r="E25298" t="inlineStr">
        <is>
          <t>https://www.getapp.com/operations-management-software/a/transportsimple/</t>
        </is>
      </c>
      <c r="F25298" t="inlineStr">
        <is>
          <t>TransportSimple is an easy-to-use software solution for commercial vehicles owner globally. It provides visibility into the fleet operations and overall business.Read more about TransportSimple</t>
        </is>
      </c>
    </row>
    <row r="25299">
      <c r="A25299" t="inlineStr">
        <is>
          <t>Operations Management</t>
        </is>
      </c>
      <c r="B25299" t="inlineStr">
        <is>
          <t>Fleet Maintenance</t>
        </is>
      </c>
      <c r="C25299" t="inlineStr">
        <is>
          <t>https://www.getapp.com/operations-management-software/fleet-tracking/os/web-based</t>
        </is>
      </c>
      <c r="D25299" t="inlineStr">
        <is>
          <t>Gateway ERP</t>
        </is>
      </c>
      <c r="E25299" t="inlineStr">
        <is>
          <t>https://www.getapp.com/operations-management-software/a/gateway-erp/</t>
        </is>
      </c>
      <c r="F25299" t="inlineStr">
        <is>
          <t>Gateway ERP is an ERP platform that helps manage product data, inventory, purchase orders, and prices. The software provides a decision support system, online approvals, internal audits, and floor management.Read more about Gateway ERP</t>
        </is>
      </c>
    </row>
    <row r="25300">
      <c r="A25300" t="inlineStr">
        <is>
          <t>Operations Management</t>
        </is>
      </c>
      <c r="B25300" t="inlineStr">
        <is>
          <t>Fleet Maintenance</t>
        </is>
      </c>
      <c r="C25300" t="inlineStr">
        <is>
          <t>https://www.getapp.com/operations-management-software/fleet-tracking/os/web-based</t>
        </is>
      </c>
      <c r="D25300" t="inlineStr">
        <is>
          <t>AMS</t>
        </is>
      </c>
      <c r="E25300" t="inlineStr">
        <is>
          <t>https://www.getapp.com/operations-management-software/a/ams/</t>
        </is>
      </c>
      <c r="F25300" t="inlineStr">
        <is>
          <t>AMS is an asset management system that helps trucking companies manage fleets. With its tools, users can see the entire fleet's status at any time as well as what needs to be done for it to stay running smoothly.Read more about AMS</t>
        </is>
      </c>
    </row>
    <row r="25301">
      <c r="A25301" t="inlineStr">
        <is>
          <t>Operations Management</t>
        </is>
      </c>
      <c r="B25301" t="inlineStr">
        <is>
          <t>Fleet Maintenance</t>
        </is>
      </c>
      <c r="C25301" t="inlineStr">
        <is>
          <t>https://www.getapp.com/operations-management-software/fleet-tracking/os/web-based</t>
        </is>
      </c>
      <c r="D25301" t="inlineStr">
        <is>
          <t>EasyMaint</t>
        </is>
      </c>
      <c r="E25301" t="inlineStr">
        <is>
          <t>https://www.getapp.com/operations-management-software/a/easymaint/</t>
        </is>
      </c>
      <c r="F25301"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25302">
      <c r="A25302" t="inlineStr">
        <is>
          <t>Operations Management</t>
        </is>
      </c>
      <c r="B25302" t="inlineStr">
        <is>
          <t>Fleet Maintenance</t>
        </is>
      </c>
      <c r="C25302" t="inlineStr">
        <is>
          <t>https://www.getapp.com/operations-management-software/fleet-tracking/os/web-based</t>
        </is>
      </c>
      <c r="D25302" t="inlineStr">
        <is>
          <t>ZDBUS</t>
        </is>
      </c>
      <c r="E25302" t="inlineStr">
        <is>
          <t>https://www.getapp.com/transportation-logistics-software/a/zdbus/</t>
        </is>
      </c>
      <c r="F25302" t="inlineStr">
        <is>
          <t>ZD BUS Integral Management Software of Coaches &amp; Cars, which integrates in a single solution all the operative and administrative areas needed by road transport companies. General and modular / scalable structure. Include APP Driver.Read more about ZDBUS</t>
        </is>
      </c>
    </row>
    <row r="25303">
      <c r="A25303" t="inlineStr">
        <is>
          <t>Operations Management</t>
        </is>
      </c>
      <c r="B25303" t="inlineStr">
        <is>
          <t>Fleet Maintenance</t>
        </is>
      </c>
      <c r="C25303" t="inlineStr">
        <is>
          <t>https://www.getapp.com/operations-management-software/fleet-tracking/os/web-based</t>
        </is>
      </c>
      <c r="D25303" t="inlineStr">
        <is>
          <t>M2M In Motion</t>
        </is>
      </c>
      <c r="E25303" t="inlineStr">
        <is>
          <t>https://www.getapp.com/operations-management-software/a/m2m-in-motion/</t>
        </is>
      </c>
      <c r="F25303" t="inlineStr">
        <is>
          <t>M2M In Motion is a cloud-based fleet management and intelligence platform that helps small to large businesses in the transportation industry track assets using global positioning system (GPS), electronic logging devices (ELD), onboard videos, and custom reports.Read more about M2M In Motion</t>
        </is>
      </c>
    </row>
    <row r="25304">
      <c r="A25304" t="inlineStr">
        <is>
          <t>Operations Management</t>
        </is>
      </c>
      <c r="B25304" t="inlineStr">
        <is>
          <t>Fleet Maintenance</t>
        </is>
      </c>
      <c r="C25304" t="inlineStr">
        <is>
          <t>https://www.getapp.com/operations-management-software/fleet-tracking/os/web-based</t>
        </is>
      </c>
      <c r="D25304" t="inlineStr">
        <is>
          <t>Mobexo Fleet Management Software</t>
        </is>
      </c>
      <c r="E25304" t="inlineStr">
        <is>
          <t>https://www.getapp.com/operations-management-software/a/mobexo-fleet-management-software/</t>
        </is>
      </c>
      <c r="F25304" t="inlineStr">
        <is>
          <t>Easily manage vehicles, fleet insurance, employees and compliance issues with Mobexo Fleet Management Software.Read more about Mobexo Fleet Management Software</t>
        </is>
      </c>
    </row>
    <row r="25305">
      <c r="A25305" t="inlineStr">
        <is>
          <t>Operations Management</t>
        </is>
      </c>
      <c r="B25305" t="inlineStr">
        <is>
          <t>Fleet Maintenance</t>
        </is>
      </c>
      <c r="C25305" t="inlineStr">
        <is>
          <t>https://www.getapp.com/operations-management-software/fleet-tracking/os/web-based</t>
        </is>
      </c>
      <c r="D25305" t="inlineStr">
        <is>
          <t>BOEM</t>
        </is>
      </c>
      <c r="E25305" t="inlineStr">
        <is>
          <t>https://www.getapp.com/business-intelligence-analytics-software/a/boem/</t>
        </is>
      </c>
      <c r="F25305" t="inlineStr">
        <is>
          <t>BOEM is cloud-based software, specifically designed for managers, that collects, treats, and analyses data in real-time. Through KPI and artificial intelligence, it sends automatic reports and notifications to help businesses grow.Read more about BOEM</t>
        </is>
      </c>
    </row>
    <row r="25306">
      <c r="A25306" t="inlineStr">
        <is>
          <t>Operations Management</t>
        </is>
      </c>
      <c r="B25306" t="inlineStr">
        <is>
          <t>Fleet Maintenance</t>
        </is>
      </c>
      <c r="C25306" t="inlineStr">
        <is>
          <t>https://www.getapp.com/operations-management-software/fleet-tracking/os/web-based</t>
        </is>
      </c>
      <c r="D25306" t="inlineStr">
        <is>
          <t>Fleetyr</t>
        </is>
      </c>
      <c r="E25306" t="inlineStr">
        <is>
          <t>https://www.getapp.com/operations-management-software/a/fleetyr/</t>
        </is>
      </c>
      <c r="F25306" t="inlineStr">
        <is>
          <t>Fleetyr are the data cleaners and plumbers of the mobility and fleet world.Fleetyr is an agnostic platform that connects and cleans your data across multiple sources, so you can make smarter business decisions.Read more about Fleetyr</t>
        </is>
      </c>
    </row>
    <row r="25307">
      <c r="A25307" t="inlineStr">
        <is>
          <t>Operations Management</t>
        </is>
      </c>
      <c r="B25307" t="inlineStr">
        <is>
          <t>Fleet Maintenance</t>
        </is>
      </c>
      <c r="C25307" t="inlineStr">
        <is>
          <t>https://www.getapp.com/operations-management-software/fleet-tracking/os/web-based</t>
        </is>
      </c>
      <c r="D25307" t="inlineStr">
        <is>
          <t>Enterprise Asset Management (EAM) Software</t>
        </is>
      </c>
      <c r="E25307" t="inlineStr">
        <is>
          <t>https://www.getapp.com/operations-management-software/a/ifs-enterprise-asset-management-eam/</t>
        </is>
      </c>
      <c r="F25307" t="inlineStr">
        <is>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is>
      </c>
    </row>
    <row r="25308">
      <c r="A25308" t="inlineStr">
        <is>
          <t>Operations Management</t>
        </is>
      </c>
      <c r="B25308" t="inlineStr">
        <is>
          <t>Fleet Maintenance</t>
        </is>
      </c>
      <c r="C25308" t="inlineStr">
        <is>
          <t>https://www.getapp.com/operations-management-software/fleet-tracking/os/web-based</t>
        </is>
      </c>
      <c r="D25308" t="inlineStr">
        <is>
          <t>VestigeView</t>
        </is>
      </c>
      <c r="E25308" t="inlineStr">
        <is>
          <t>https://www.getapp.com/operations-management-software/a/vestigeview/</t>
        </is>
      </c>
      <c r="F25308" t="inlineStr">
        <is>
          <t>VestigeView is a cloud-based solution that allows businesses to track and manage their fleet in real-time. It provides a complete safety solution for vehicles, which includes a driver's mobile application, a driver monitoring system, automated accident alerts, and reporting.Read more about VestigeView</t>
        </is>
      </c>
    </row>
    <row r="25309">
      <c r="A25309" t="inlineStr">
        <is>
          <t>Operations Management</t>
        </is>
      </c>
      <c r="B25309" t="inlineStr">
        <is>
          <t>Fleet Maintenance</t>
        </is>
      </c>
      <c r="C25309" t="inlineStr">
        <is>
          <t>https://www.getapp.com/operations-management-software/fleet-tracking/os/web-based</t>
        </is>
      </c>
      <c r="D25309" t="inlineStr">
        <is>
          <t>MoveX</t>
        </is>
      </c>
      <c r="E25309" t="inlineStr">
        <is>
          <t>https://www.getapp.com/operations-management-software/a/movex/</t>
        </is>
      </c>
      <c r="F25309" t="inlineStr">
        <is>
          <t>MoveX is a cloud-based transportation management software that provides businesses with tools to automate fleet and dispatch operations on a centralized platform. Supervisors can use the dashboard to manage routing operations and gain a 360-degree view of all vehicles and fleet activities on a unified location.Read more about MoveX</t>
        </is>
      </c>
    </row>
    <row r="25310">
      <c r="A25310" t="inlineStr">
        <is>
          <t>Operations Management</t>
        </is>
      </c>
      <c r="B25310" t="inlineStr">
        <is>
          <t>Fleet Maintenance</t>
        </is>
      </c>
      <c r="C25310" t="inlineStr">
        <is>
          <t>https://www.getapp.com/operations-management-software/fleet-tracking/os/web-based</t>
        </is>
      </c>
      <c r="D25310" t="inlineStr">
        <is>
          <t>Moiboo</t>
        </is>
      </c>
      <c r="E25310" t="inlineStr">
        <is>
          <t>https://www.getapp.com/operations-management-software/a/moiboo-software/</t>
        </is>
      </c>
      <c r="F25310" t="inlineStr">
        <is>
          <t>With Moiboo software the business efficiency can be increased by 80% and the activities of the business can be efficiently managed.Read more about Moiboo</t>
        </is>
      </c>
    </row>
    <row r="25311">
      <c r="A25311" t="inlineStr">
        <is>
          <t>Operations Management</t>
        </is>
      </c>
      <c r="B25311" t="inlineStr">
        <is>
          <t>Fleet Maintenance</t>
        </is>
      </c>
      <c r="C25311" t="inlineStr">
        <is>
          <t>https://www.getapp.com/operations-management-software/fleet-tracking/os/web-based</t>
        </is>
      </c>
      <c r="D25311" t="inlineStr">
        <is>
          <t>FleetMEX</t>
        </is>
      </c>
      <c r="E25311" t="inlineStr">
        <is>
          <t>https://www.getapp.com/operations-management-software/a/fleetmex/</t>
        </is>
      </c>
      <c r="F25311" t="inlineStr">
        <is>
          <t>MEX Mobile is a Fleet CMMS App used in conjunction with the FleetMEX Maintenance Software. Enabling users to manage and maintain critical vehicles in the field. Sync your vehicles and Work Orders and get on with the job. Outside network range? Continue to maintain and sync back when in range.Read more about FleetMEX</t>
        </is>
      </c>
    </row>
    <row r="25312">
      <c r="A25312" t="inlineStr">
        <is>
          <t>Operations Management</t>
        </is>
      </c>
      <c r="B25312" t="inlineStr">
        <is>
          <t>Fleet Maintenance</t>
        </is>
      </c>
      <c r="C25312" t="inlineStr">
        <is>
          <t>https://www.getapp.com/operations-management-software/fleet-tracking/os/web-based</t>
        </is>
      </c>
      <c r="D25312" t="inlineStr">
        <is>
          <t>Fleet.NET</t>
        </is>
      </c>
      <c r="E25312" t="inlineStr">
        <is>
          <t>https://www.getapp.com/operations-management-software/a/fleet-net/</t>
        </is>
      </c>
      <c r="F25312" t="inlineStr">
        <is>
          <t>With Fleet.Net, fleet management software, you have real-time visibility and operational control of your fleet with added dashcams to improve safety and reduce accidents, driver app for driver connectivity, 2-way messaging and push alerts, ELD  for hos, theft protection with real-time SMS alerts.Read more about Fleet.NET</t>
        </is>
      </c>
    </row>
    <row r="25313">
      <c r="A25313" t="inlineStr">
        <is>
          <t>Operations Management</t>
        </is>
      </c>
      <c r="B25313" t="inlineStr">
        <is>
          <t>Fleet Maintenance</t>
        </is>
      </c>
      <c r="C25313" t="inlineStr">
        <is>
          <t>https://www.getapp.com/operations-management-software/fleet-tracking/os/web-based</t>
        </is>
      </c>
      <c r="D25313" t="inlineStr">
        <is>
          <t>Senzit</t>
        </is>
      </c>
      <c r="E25313" t="inlineStr">
        <is>
          <t>https://www.getapp.com/operations-management-software/a/senzit/</t>
        </is>
      </c>
      <c r="F25313" t="inlineStr">
        <is>
          <t>Senzit is your predictive maintenance platform focused on increasing uptime for heavy-duty fleets. We specialize in air filtration maintenance monitoring, GPS tracking, and more.Read more about Senzit</t>
        </is>
      </c>
    </row>
    <row r="25314">
      <c r="A25314" t="inlineStr">
        <is>
          <t>Operations Management</t>
        </is>
      </c>
      <c r="B25314" t="inlineStr">
        <is>
          <t>Fleet Maintenance</t>
        </is>
      </c>
      <c r="C25314" t="inlineStr">
        <is>
          <t>https://www.getapp.com/operations-management-software/fleet-tracking/os/web-based</t>
        </is>
      </c>
      <c r="D25314" t="inlineStr">
        <is>
          <t>Titan CMMS</t>
        </is>
      </c>
      <c r="E25314" t="inlineStr">
        <is>
          <t>https://www.getapp.com/operations-management-software/a/titan-cmms/</t>
        </is>
      </c>
      <c r="F25314"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25315">
      <c r="A25315" t="inlineStr">
        <is>
          <t>Operations Management</t>
        </is>
      </c>
      <c r="B25315" t="inlineStr">
        <is>
          <t>Fleet Maintenance</t>
        </is>
      </c>
      <c r="C25315" t="inlineStr">
        <is>
          <t>https://www.getapp.com/operations-management-software/fleet-tracking/os/web-based</t>
        </is>
      </c>
      <c r="D25315" t="inlineStr">
        <is>
          <t>BriskForce</t>
        </is>
      </c>
      <c r="E25315" t="inlineStr">
        <is>
          <t>https://www.getapp.com/operations-management-software/a/briskforce/</t>
        </is>
      </c>
      <c r="F25315" t="inlineStr">
        <is>
          <t>BriskForce is a fully integrated CMMS solution to automate and streamline asset tracking, part inventory, maintenance work orders and equipment inspection.Read more about BriskForce</t>
        </is>
      </c>
    </row>
    <row r="25316">
      <c r="A25316" t="inlineStr">
        <is>
          <t>Operations Management</t>
        </is>
      </c>
      <c r="B25316" t="inlineStr">
        <is>
          <t>Fleet Maintenance</t>
        </is>
      </c>
      <c r="C25316" t="inlineStr">
        <is>
          <t>https://www.getapp.com/operations-management-software/fleet-tracking/os/web-based</t>
        </is>
      </c>
      <c r="D25316" t="inlineStr">
        <is>
          <t>TMT Fleet Maintenance</t>
        </is>
      </c>
      <c r="E25316" t="inlineStr">
        <is>
          <t>https://www.getapp.com/operations-management-software/a/tmt-fleet-maintenance/</t>
        </is>
      </c>
      <c r="F25316" t="inlineStr">
        <is>
          <t>TMT Fleet Maintenance is designed to help businesses manage shops and keep equipment operational. It provides the ability to schedule, dispatch, track, and monitor maintenance tasks across the company. TMT Fleet Maintenance automates the most tedious parts of vehicle maintenance workflows so you can focus on strategic, people-oriented priorities instead. The maintenance programs are designed to prevent unplanned downtime, reduce vehicle repairs, and increase productivity.Read more about TMT Fleet Maintenance</t>
        </is>
      </c>
    </row>
    <row r="25317">
      <c r="A25317" t="inlineStr">
        <is>
          <t>Operations Management</t>
        </is>
      </c>
      <c r="B25317" t="inlineStr">
        <is>
          <t>Fleet Maintenance</t>
        </is>
      </c>
      <c r="C25317" t="inlineStr">
        <is>
          <t>https://www.getapp.com/operations-management-software/fleet-tracking/os/web-based</t>
        </is>
      </c>
      <c r="D25317" t="inlineStr">
        <is>
          <t>Enalysis</t>
        </is>
      </c>
      <c r="E25317" t="inlineStr">
        <is>
          <t>https://www.getapp.com/operations-management-software/a/enalysis/</t>
        </is>
      </c>
      <c r="F25317" t="inlineStr">
        <is>
          <t>Fieldlink is an oilfield mobility platform for Field Service Management that drives operational efficiencies through a digital transformation maturity model.Read more about Enalysis</t>
        </is>
      </c>
    </row>
    <row r="25318">
      <c r="A25318" t="inlineStr">
        <is>
          <t>Operations Management</t>
        </is>
      </c>
      <c r="B25318" t="inlineStr">
        <is>
          <t>Fleet Maintenance</t>
        </is>
      </c>
      <c r="C25318" t="inlineStr">
        <is>
          <t>https://www.getapp.com/operations-management-software/fleet-tracking/os/web-based</t>
        </is>
      </c>
      <c r="D25318" t="inlineStr">
        <is>
          <t>Facilities Management Accelerator</t>
        </is>
      </c>
      <c r="E25318" t="inlineStr">
        <is>
          <t>https://www.getapp.com/real-estate-property-software/a/facility-management-accelerator/</t>
        </is>
      </c>
      <c r="F25318" t="inlineStr">
        <is>
          <t>Facilities Management Accelerator is a purpose-built software solution for residential, commercial, and mixed-use property management firms. It integrates with Microsoft Dynamics 365 to break down data silos and includes features such as work order management, asset tracking, IoT integrations, and preventative maintenance capabilities. The software enables organizations to transition from reactive to proactive service models while modernizing their infrastructure through cloud technology.Read more about Facilities Management Accelerator</t>
        </is>
      </c>
    </row>
    <row r="25319">
      <c r="A25319" t="inlineStr">
        <is>
          <t>Operations Management</t>
        </is>
      </c>
      <c r="B25319" t="inlineStr">
        <is>
          <t>Fleet Maintenance</t>
        </is>
      </c>
      <c r="C25319" t="inlineStr">
        <is>
          <t>https://www.getapp.com/operations-management-software/fleet-tracking/os/web-based</t>
        </is>
      </c>
      <c r="D25319" t="inlineStr">
        <is>
          <t>SYNAOS Intralogistics Management Platform (IMP)</t>
        </is>
      </c>
      <c r="E25319" t="inlineStr">
        <is>
          <t>https://www.getapp.com/operations-management-software/a/syna-os-logistics-1/</t>
        </is>
      </c>
      <c r="F25319" t="inlineStr">
        <is>
          <t>SYNAOS is a software solution for managing intralogistics. The software organizes the logistics and flow of goods and materials for companies with artificial intelligence and the latest cloud technology.Read more about SYNAOS Intralogistics Management Platform (IMP)</t>
        </is>
      </c>
    </row>
    <row r="25320">
      <c r="A25320" t="inlineStr">
        <is>
          <t>Operations Management</t>
        </is>
      </c>
      <c r="B25320" t="inlineStr">
        <is>
          <t>Fleet Maintenance</t>
        </is>
      </c>
      <c r="C25320" t="inlineStr">
        <is>
          <t>https://www.getapp.com/operations-management-software/fleet-tracking/os/web-based</t>
        </is>
      </c>
      <c r="D25320" t="inlineStr">
        <is>
          <t>Enterprise Asset Management</t>
        </is>
      </c>
      <c r="E25320" t="inlineStr">
        <is>
          <t>https://www.getapp.com/operations-management-software/a/enterprise-asset-management-1/</t>
        </is>
      </c>
      <c r="F25320"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5321">
      <c r="A25321" t="inlineStr">
        <is>
          <t>Operations Management</t>
        </is>
      </c>
      <c r="B25321" t="inlineStr">
        <is>
          <t>Fleet Maintenance</t>
        </is>
      </c>
      <c r="C25321" t="inlineStr">
        <is>
          <t>https://www.getapp.com/operations-management-software/fleet-tracking/os/web-based</t>
        </is>
      </c>
      <c r="D25321" t="inlineStr">
        <is>
          <t>Slipstream CLEAR</t>
        </is>
      </c>
      <c r="E25321" t="inlineStr">
        <is>
          <t>https://www.getapp.com/transportation-logistics-software/a/slipstream-clear/</t>
        </is>
      </c>
      <c r="F25321" t="inlineStr">
        <is>
          <t>Slipstream CLEAR is a cloud based Transport Management Platform, suitable for Transport &amp; Logistics providersThe fleet maintenance module incorporates;- Asset specifications- Weight scheme management- Service history / warranties- Preventative maintenance- Service schedules- KM logRead more about Slipstream CLEAR</t>
        </is>
      </c>
    </row>
    <row r="25322">
      <c r="A25322" t="inlineStr">
        <is>
          <t>Operations Management</t>
        </is>
      </c>
      <c r="B25322" t="inlineStr">
        <is>
          <t>Fleet Maintenance</t>
        </is>
      </c>
      <c r="C25322" t="inlineStr">
        <is>
          <t>https://www.getapp.com/operations-management-software/fleet-tracking/os/web-based</t>
        </is>
      </c>
      <c r="D25322" t="inlineStr">
        <is>
          <t>Fleethouse</t>
        </is>
      </c>
      <c r="E25322" t="inlineStr">
        <is>
          <t>https://www.getapp.com/operations-management-software/a/fleethouse/</t>
        </is>
      </c>
      <c r="F25322" t="inlineStr">
        <is>
          <t>Fleethouse is a cloud-based fleet management software designed for small and medium-sized businesses with fleets of up to around 100 vehicles, as well as for entrepreneurs who want to manage their vehicle fleets efficiently, cost-effectively, and sustainably.Read more about Fleethouse</t>
        </is>
      </c>
    </row>
    <row r="25323">
      <c r="A25323" t="inlineStr">
        <is>
          <t>Operations Management</t>
        </is>
      </c>
      <c r="B25323" t="inlineStr">
        <is>
          <t>Fleet Maintenance</t>
        </is>
      </c>
      <c r="C25323" t="inlineStr">
        <is>
          <t>https://www.getapp.com/operations-management-software/fleet-tracking/os/web-based</t>
        </is>
      </c>
      <c r="D25323" t="inlineStr">
        <is>
          <t>CaranoCloud</t>
        </is>
      </c>
      <c r="E25323" t="inlineStr">
        <is>
          <t>https://www.getapp.com/operations-management-software/a/caranocloud/</t>
        </is>
      </c>
      <c r="F25323" t="inlineStr">
        <is>
          <t>CaranoCloud is a fleet maintenance software designed to help businesses manage bookings, vehicle pooling, disposition, contracts, and reporting. Administrators can automatically allocate vehicles to drivers and manage trip logging.Read more about CaranoCloud</t>
        </is>
      </c>
    </row>
    <row r="25324">
      <c r="A25324" t="inlineStr">
        <is>
          <t>Operations Management</t>
        </is>
      </c>
      <c r="B25324" t="inlineStr">
        <is>
          <t>Fleet Maintenance</t>
        </is>
      </c>
      <c r="C25324" t="inlineStr">
        <is>
          <t>https://www.getapp.com/operations-management-software/fleet-tracking/os/web-based</t>
        </is>
      </c>
      <c r="D25324" t="inlineStr">
        <is>
          <t>Sapphire</t>
        </is>
      </c>
      <c r="E25324" t="inlineStr">
        <is>
          <t>https://www.getapp.com/operations-management-software/a/sapphire-1/</t>
        </is>
      </c>
      <c r="F25324" t="inlineStr">
        <is>
          <t>GemOne's Sapphire is a safety management solution for the material handling industry, designed for both dealers and the end users of machines. It’s the next generation of telematics for the industrial machinery park, a complete ecosystem that makes warehouses safer and more efficient.Read more about Sapphire</t>
        </is>
      </c>
    </row>
    <row r="25325">
      <c r="A25325" t="inlineStr">
        <is>
          <t>Operations Management</t>
        </is>
      </c>
      <c r="B25325" t="inlineStr">
        <is>
          <t>Fleet Maintenance</t>
        </is>
      </c>
      <c r="C25325" t="inlineStr">
        <is>
          <t>https://www.getapp.com/operations-management-software/fleet-tracking/os/web-based</t>
        </is>
      </c>
      <c r="D25325" t="inlineStr">
        <is>
          <t>Figtree Fleet</t>
        </is>
      </c>
      <c r="E25325" t="inlineStr">
        <is>
          <t>https://www.getapp.com/operations-management-software/a/figtree-fleet/</t>
        </is>
      </c>
      <c r="F25325" t="inlineStr">
        <is>
          <t>Figtree Fleet is a cloud-based fleet management solution designed for small to large government agencies, nonprofit organizations, and more. Figtree Fleet's enterprise system integration ensures the accurate transition of records to the general ledger, enabling faster vendor payments. It also helps users calculate fringe benefits tax throughout the asset lifecycle and the fleet data required to process tolls, maintenance, fuel, and repair costs.Read more about Figtree Fleet</t>
        </is>
      </c>
    </row>
    <row r="25326">
      <c r="A25326" t="inlineStr">
        <is>
          <t>Operations Management</t>
        </is>
      </c>
      <c r="B25326" t="inlineStr">
        <is>
          <t>Fleet Maintenance</t>
        </is>
      </c>
      <c r="C25326" t="inlineStr">
        <is>
          <t>https://www.getapp.com/operations-management-software/fleet-tracking/os/web-based</t>
        </is>
      </c>
      <c r="D25326" t="inlineStr">
        <is>
          <t>Intangles</t>
        </is>
      </c>
      <c r="E25326" t="inlineStr">
        <is>
          <t>https://www.getapp.com/operations-management-software/a/intangles/</t>
        </is>
      </c>
      <c r="F25326"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25327">
      <c r="A25327" t="inlineStr">
        <is>
          <t>Operations Management</t>
        </is>
      </c>
      <c r="B25327" t="inlineStr">
        <is>
          <t>Fleet Maintenance</t>
        </is>
      </c>
      <c r="C25327" t="inlineStr">
        <is>
          <t>https://www.getapp.com/operations-management-software/fleet-tracking/os/web-based</t>
        </is>
      </c>
      <c r="D25327" t="inlineStr">
        <is>
          <t>Ingemantto</t>
        </is>
      </c>
      <c r="E25327" t="inlineStr">
        <is>
          <t>https://www.getapp.com/operations-management-software/a/ingemantto/</t>
        </is>
      </c>
      <c r="F25327" t="inlineStr">
        <is>
          <t>INGEMANTTO MRP, is a software specialized in preventive maintenance for machinery and heavy equipment, dedicated to the programming, execution, control and monitoring of the tasks planned by the equipment manufacturers, which contributes to maximizing availability, reducing operating costs and their maintenance.Read more about Ingemantto</t>
        </is>
      </c>
    </row>
    <row r="25328">
      <c r="A25328" t="inlineStr">
        <is>
          <t>Operations Management</t>
        </is>
      </c>
      <c r="B25328" t="inlineStr">
        <is>
          <t>Fleet Maintenance</t>
        </is>
      </c>
      <c r="C25328" t="inlineStr">
        <is>
          <t>https://www.getapp.com/operations-management-software/fleet-tracking/os/web-based</t>
        </is>
      </c>
      <c r="D25328" t="inlineStr">
        <is>
          <t>Motion360</t>
        </is>
      </c>
      <c r="E25328" t="inlineStr">
        <is>
          <t>https://www.getapp.com/operations-management-software/a/motion360/</t>
        </is>
      </c>
      <c r="F25328" t="inlineStr">
        <is>
          <t>Motion360 is an asset and inventory management software solution with an integrated work order ticketing system that works to eliminate your duplicate processes, reduce errors, increase accountability, and improve your output.Read more about Motion360</t>
        </is>
      </c>
    </row>
    <row r="25329">
      <c r="A25329" t="inlineStr">
        <is>
          <t>Operations Management</t>
        </is>
      </c>
      <c r="B25329" t="inlineStr">
        <is>
          <t>Fleet Maintenance</t>
        </is>
      </c>
      <c r="C25329" t="inlineStr">
        <is>
          <t>https://www.getapp.com/operations-management-software/fleet-tracking/os/web-based</t>
        </is>
      </c>
      <c r="D25329" t="inlineStr">
        <is>
          <t>Onyx</t>
        </is>
      </c>
      <c r="E25329" t="inlineStr">
        <is>
          <t>https://www.getapp.com/operations-management-software/a/onyx/</t>
        </is>
      </c>
      <c r="F25329"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25330">
      <c r="A25330" t="inlineStr">
        <is>
          <t>Operations Management</t>
        </is>
      </c>
      <c r="B25330" t="inlineStr">
        <is>
          <t>Fleet Maintenance</t>
        </is>
      </c>
      <c r="C25330" t="inlineStr">
        <is>
          <t>https://www.getapp.com/operations-management-software/fleet-tracking/os/web-based</t>
        </is>
      </c>
      <c r="D25330" t="inlineStr">
        <is>
          <t>Digiparc</t>
        </is>
      </c>
      <c r="E25330" t="inlineStr">
        <is>
          <t>https://www.getapp.com/operations-management-software/a/digiparc/</t>
        </is>
      </c>
      <c r="F25330" t="inlineStr">
        <is>
          <t>Digiparc is a comprehensive solution for businesses that need to manage their vehicles and drivers effectively. With over 12 modules included in the software, you can easily manage your fleet and all the related tasks and operations in one place.Read more about Digiparc</t>
        </is>
      </c>
    </row>
    <row r="25331">
      <c r="A25331" t="inlineStr">
        <is>
          <t>Operations Management</t>
        </is>
      </c>
      <c r="B25331" t="inlineStr">
        <is>
          <t>Fleet Maintenance</t>
        </is>
      </c>
      <c r="C25331" t="inlineStr">
        <is>
          <t>https://www.getapp.com/operations-management-software/fleet-tracking/os/web-based</t>
        </is>
      </c>
      <c r="D25331" t="inlineStr">
        <is>
          <t>ServiceUp</t>
        </is>
      </c>
      <c r="E25331" t="inlineStr">
        <is>
          <t>https://www.getapp.com/operations-management-software/a/serviceup/</t>
        </is>
      </c>
      <c r="F25331" t="inlineStr">
        <is>
          <t>ServiceUp is an all-in-one vehicle repair management platform designed to streamline and enhance the repair process for fleets, insurance companies, and repair shops. With features like instant AI-powered estimates, comprehensive repair suite, and efficient payment management, ServiceUp aims to increase efficiency, control, and transparency throughout the entire repair journey.Read more about ServiceUp</t>
        </is>
      </c>
    </row>
    <row r="25332">
      <c r="A25332" t="inlineStr">
        <is>
          <t>Operations Management</t>
        </is>
      </c>
      <c r="B25332" t="inlineStr">
        <is>
          <t>Fleet Maintenance</t>
        </is>
      </c>
      <c r="C25332" t="inlineStr">
        <is>
          <t>https://www.getapp.com/operations-management-software/fleet-tracking/os/web-based</t>
        </is>
      </c>
      <c r="D25332" t="inlineStr">
        <is>
          <t>Route One ELD</t>
        </is>
      </c>
      <c r="E25332" t="inlineStr">
        <is>
          <t>https://www.getapp.com/finance-accounting-software/a/route-one-eld/</t>
        </is>
      </c>
      <c r="F25332" t="inlineStr">
        <is>
          <t>Free ELD Compliance, GPS Tracking, Smart Dashcams, Maintenance, and more in a single, easy-to-use platform.Read more about Route One ELD</t>
        </is>
      </c>
    </row>
    <row r="25333">
      <c r="A25333" t="inlineStr">
        <is>
          <t>Operations Management</t>
        </is>
      </c>
      <c r="B25333" t="inlineStr">
        <is>
          <t>Fleet Maintenance</t>
        </is>
      </c>
      <c r="C25333" t="inlineStr">
        <is>
          <t>https://www.getapp.com/operations-management-software/fleet-tracking/os/web-based</t>
        </is>
      </c>
      <c r="D25333" t="inlineStr">
        <is>
          <t>AndGo</t>
        </is>
      </c>
      <c r="E25333" t="inlineStr">
        <is>
          <t>https://www.getapp.com/operations-management-software/a/andgo-1/</t>
        </is>
      </c>
      <c r="F25333" t="inlineStr">
        <is>
          <t>AndGo by Goodyear is a fleet servicing app that allows fleet managers to schedule vehicle services, communicate with service providers, create customizable work orders, and access service records in one centralized platform. The app provides a network of digitally integrated service providers across 600 markets and 164 cities. AndGo aims to streamline fleet maintenance by eliminating paperwork and simplifying the process of booking appointments and managing fleet servicing.Read more about AndGo</t>
        </is>
      </c>
    </row>
    <row r="25334">
      <c r="A25334" t="inlineStr">
        <is>
          <t>Operations Management</t>
        </is>
      </c>
      <c r="B25334" t="inlineStr">
        <is>
          <t>Fleet Maintenance</t>
        </is>
      </c>
      <c r="C25334" t="inlineStr">
        <is>
          <t>https://www.getapp.com/operations-management-software/fleet-tracking/os/web-based</t>
        </is>
      </c>
      <c r="D25334" t="inlineStr">
        <is>
          <t>CORIM</t>
        </is>
      </c>
      <c r="E25334" t="inlineStr">
        <is>
          <t>https://www.getapp.com/operations-management-software/a/corim/</t>
        </is>
      </c>
      <c r="F25334" t="inlineStr">
        <is>
          <t>Corim is a CMMS software for managing maintenance activities. The Corim suite allows optimal management of industrial equipment: availability of production tools, safety, compliance, and quality, for businesses of all sizes.Read more about CORIM</t>
        </is>
      </c>
    </row>
    <row r="25335">
      <c r="A25335" t="inlineStr">
        <is>
          <t>Operations Management</t>
        </is>
      </c>
      <c r="B25335" t="inlineStr">
        <is>
          <t>Fleet Maintenance</t>
        </is>
      </c>
      <c r="C25335" t="inlineStr">
        <is>
          <t>https://www.getapp.com/operations-management-software/fleet-tracking/os/web-based</t>
        </is>
      </c>
      <c r="D25335" t="inlineStr">
        <is>
          <t>Citywide Maintenance</t>
        </is>
      </c>
      <c r="E25335" t="inlineStr">
        <is>
          <t>https://www.getapp.com/real-estate-property-software/a/citywide-maintenance/</t>
        </is>
      </c>
      <c r="F25335" t="inlineStr">
        <is>
          <t>Citywide Maintenance is a cloud-based CMMS tool that lets users maintain and increase the life of their assets. Users can calculate resources, gather data, and track projects from anywhere with the Citywide Mobile app.Read more about Citywide Maintenance</t>
        </is>
      </c>
    </row>
    <row r="25336">
      <c r="A25336" t="inlineStr">
        <is>
          <t>Operations Management</t>
        </is>
      </c>
      <c r="B25336" t="inlineStr">
        <is>
          <t>Fleet Maintenance</t>
        </is>
      </c>
      <c r="C25336" t="inlineStr">
        <is>
          <t>https://www.getapp.com/operations-management-software/fleet-tracking/os/web-based</t>
        </is>
      </c>
      <c r="D25336" t="inlineStr">
        <is>
          <t>RAMP Fleet Management Software</t>
        </is>
      </c>
      <c r="E25336" t="inlineStr">
        <is>
          <t>https://www.getapp.com/operations-management-software/a/ramp-fleet-management-software/</t>
        </is>
      </c>
      <c r="F25336" t="inlineStr">
        <is>
          <t>RAMP Fleet maintenance system provides organizations with driving analytics, real-time tracking, geofencing, health monitoring, and more.Read more about RAMP Fleet Management Software</t>
        </is>
      </c>
    </row>
    <row r="25337">
      <c r="A25337" t="inlineStr">
        <is>
          <t>Operations Management</t>
        </is>
      </c>
      <c r="B25337" t="inlineStr">
        <is>
          <t>Fleet Maintenance</t>
        </is>
      </c>
      <c r="C25337" t="inlineStr">
        <is>
          <t>https://www.getapp.com/operations-management-software/fleet-tracking/os/web-based</t>
        </is>
      </c>
      <c r="D25337" t="inlineStr">
        <is>
          <t>QOCO Systems</t>
        </is>
      </c>
      <c r="E25337" t="inlineStr">
        <is>
          <t>https://www.getapp.com/operations-management-software/a/qoco-systems/</t>
        </is>
      </c>
      <c r="F25337" t="inlineStr">
        <is>
          <t>QOCO Systems offers a tooling solution for the aviation industry, specializing in serving airlines, maintenance, repair, and overhaul (MRO) organizations, and original equipment manufacturers (OEMs).Read more about QOCO Systems</t>
        </is>
      </c>
    </row>
    <row r="25338">
      <c r="A25338" t="inlineStr">
        <is>
          <t>Operations Management</t>
        </is>
      </c>
      <c r="B25338" t="inlineStr">
        <is>
          <t>Fleet Maintenance</t>
        </is>
      </c>
      <c r="C25338" t="inlineStr">
        <is>
          <t>https://www.getapp.com/operations-management-software/fleet-tracking/os/web-based</t>
        </is>
      </c>
      <c r="D25338" t="inlineStr">
        <is>
          <t>Dump Truck Dispatcher</t>
        </is>
      </c>
      <c r="E25338" t="inlineStr">
        <is>
          <t>https://www.getapp.com/transportation-logistics-software/a/dump-truck-dispatcher/</t>
        </is>
      </c>
      <c r="F25338" t="inlineStr">
        <is>
          <t>Dump Truck Dispatcher is dispatching and fleet management solution which helps commercial dump truck hauling companies manage quoting, scheduling, work orders management, ticketing, and more. The schedule management module enables organizations to reschedule jobs &amp; view truck status via color codes.Read more about Dump Truck Dispatcher</t>
        </is>
      </c>
    </row>
    <row r="25339">
      <c r="A25339" t="inlineStr">
        <is>
          <t>Operations Management</t>
        </is>
      </c>
      <c r="B25339" t="inlineStr">
        <is>
          <t>Fleet Maintenance</t>
        </is>
      </c>
      <c r="C25339" t="inlineStr">
        <is>
          <t>https://www.getapp.com/operations-management-software/fleet-tracking/os/web-based</t>
        </is>
      </c>
      <c r="D25339" t="inlineStr">
        <is>
          <t>Stream Check</t>
        </is>
      </c>
      <c r="E25339" t="inlineStr">
        <is>
          <t>https://www.getapp.com/operations-management-software/a/stream-check/</t>
        </is>
      </c>
      <c r="F25339" t="inlineStr">
        <is>
          <t>Stream fleet maintenance management software closes the loop between your vehicle checks, inspections, defect reporting and the resolution of those defectsRead more about Stream Check</t>
        </is>
      </c>
    </row>
    <row r="25340">
      <c r="A25340" t="inlineStr">
        <is>
          <t>Operations Management</t>
        </is>
      </c>
      <c r="B25340" t="inlineStr">
        <is>
          <t>Fleet Maintenance</t>
        </is>
      </c>
      <c r="C25340" t="inlineStr">
        <is>
          <t>https://www.getapp.com/operations-management-software/fleet-tracking/os/web-based</t>
        </is>
      </c>
      <c r="D25340" t="inlineStr">
        <is>
          <t>Squarerigger</t>
        </is>
      </c>
      <c r="E25340" t="inlineStr">
        <is>
          <t>https://www.getapp.com/operations-management-software/a/sq-7/</t>
        </is>
      </c>
      <c r="F25340" t="inlineStr">
        <is>
          <t>Fleet operations have a lot of moving parts—and without the right system, chaos creeps in. Whether you manage repairs in-house or outsource them, Squarerigger's fleet maintenance software brings everything together to simplify your workflow and keep your fleet moving.Read more about Squarerigger</t>
        </is>
      </c>
    </row>
    <row r="25341">
      <c r="A25341" t="inlineStr">
        <is>
          <t>Operations Management</t>
        </is>
      </c>
      <c r="B25341" t="inlineStr">
        <is>
          <t>Fleet Maintenance</t>
        </is>
      </c>
      <c r="C25341" t="inlineStr">
        <is>
          <t>https://www.getapp.com/operations-management-software/fleet-tracking/os/web-based</t>
        </is>
      </c>
      <c r="D25341" t="inlineStr">
        <is>
          <t>Gearbox</t>
        </is>
      </c>
      <c r="E25341" t="inlineStr">
        <is>
          <t>https://www.getapp.com/operations-management-software/a/gearbox/</t>
        </is>
      </c>
      <c r="F25341" t="inlineStr">
        <is>
          <t>Gearbox is a comprehensive fleet maintenance and compliance management solution designed to streamline operations for businesses of all sizes. With its centralized approach, Gearbox enables teams to manage any type of asset that requires periodic maintenance, including on-road, off-road, fixed, or mobile plant and equipment.Read more about Gearbox</t>
        </is>
      </c>
    </row>
    <row r="25342">
      <c r="A25342" t="inlineStr">
        <is>
          <t>Operations Management</t>
        </is>
      </c>
      <c r="B25342" t="inlineStr">
        <is>
          <t>Fleet Maintenance</t>
        </is>
      </c>
      <c r="C25342" t="inlineStr">
        <is>
          <t>https://www.getapp.com/operations-management-software/fleet-tracking/os/web-based</t>
        </is>
      </c>
      <c r="D25342" t="inlineStr">
        <is>
          <t>FleetDrive360</t>
        </is>
      </c>
      <c r="E25342" t="inlineStr">
        <is>
          <t>https://www.getapp.com/operations-management-software/a/fleetdrive360/</t>
        </is>
      </c>
      <c r="F25342" t="inlineStr">
        <is>
          <t>FleetDrive360 is a cloud-based solution that serves as a centralized hub for overseeing vehicle and driver compliance accessible from preferred devices. It provides driver onboarding, drug and alcohol screening management, timely compliance notifications, fleet safety insights, vehicle maintenance logs, clearinghouse queries, accident records, and document cloud storage features.Read more about FleetDrive360</t>
        </is>
      </c>
    </row>
    <row r="25343">
      <c r="A25343" t="inlineStr">
        <is>
          <t>Operations Management</t>
        </is>
      </c>
      <c r="B25343" t="inlineStr">
        <is>
          <t>Fleet Maintenance</t>
        </is>
      </c>
      <c r="C25343" t="inlineStr">
        <is>
          <t>https://www.getapp.com/operations-management-software/fleet-tracking/os/web-based</t>
        </is>
      </c>
      <c r="D25343" t="inlineStr">
        <is>
          <t>Fleetsumo</t>
        </is>
      </c>
      <c r="E25343" t="inlineStr">
        <is>
          <t>https://www.getapp.com/operations-management-software/a/fleetsumo/</t>
        </is>
      </c>
      <c r="F25343" t="inlineStr">
        <is>
          <t>Fleetsumo is fleet management software that helps users monitor and maintain company fleets by uniting vehicle data into one platform. Easy solutions to all your Fleet problems, keep your business secure and ensure high availability.Read more about Fleetsumo</t>
        </is>
      </c>
    </row>
    <row r="25344">
      <c r="A25344" t="inlineStr">
        <is>
          <t>Operations Management</t>
        </is>
      </c>
      <c r="B25344" t="inlineStr">
        <is>
          <t>Fleet Maintenance</t>
        </is>
      </c>
      <c r="C25344" t="inlineStr">
        <is>
          <t>https://www.getapp.com/operations-management-software/fleet-tracking/os/web-based</t>
        </is>
      </c>
      <c r="D25344" t="inlineStr">
        <is>
          <t>Ford Pro</t>
        </is>
      </c>
      <c r="E25344" t="inlineStr">
        <is>
          <t>https://www.getapp.com/transportation-logistics-software/a/ford-pro/</t>
        </is>
      </c>
      <c r="F25344" t="inlineStr">
        <is>
          <t>Ford Pro is a cloud-based fleet management and maintenance software that assists businesses with global positioning system (GPS) tracking, driver behavior insights generation, vehicle health data analysis, fuel management, and more.Read more about Ford Pro</t>
        </is>
      </c>
    </row>
    <row r="25345">
      <c r="A25345" t="inlineStr">
        <is>
          <t>Operations Management</t>
        </is>
      </c>
      <c r="B25345" t="inlineStr">
        <is>
          <t>Fleet Maintenance</t>
        </is>
      </c>
      <c r="C25345" t="inlineStr">
        <is>
          <t>https://www.getapp.com/operations-management-software/fleet-tracking/os/web-based</t>
        </is>
      </c>
      <c r="D25345" t="inlineStr">
        <is>
          <t>TMT Fleet Maintenance</t>
        </is>
      </c>
      <c r="E25345" t="inlineStr">
        <is>
          <t>https://www.getapp.com/operations-management-software/a/tmt-fleet-maintenance/</t>
        </is>
      </c>
      <c r="F25345" t="inlineStr">
        <is>
          <t>TMT Fleet Maintenance is designed to help businesses manage shops and keep equipment operational. It provides the ability to schedule, dispatch, track, and monitor maintenance tasks across the company. TMT Fleet Maintenance automates the most tedious parts of vehicle maintenance workflows so you can focus on strategic, people-oriented priorities instead. The maintenance programs are designed to prevent unplanned downtime, reduce vehicle repairs, and increase productivity.Read more about TMT Fleet Maintenance</t>
        </is>
      </c>
    </row>
    <row r="25346">
      <c r="A25346" t="inlineStr">
        <is>
          <t>Operations Management</t>
        </is>
      </c>
      <c r="B25346" t="inlineStr">
        <is>
          <t>Fleet Maintenance</t>
        </is>
      </c>
      <c r="C25346" t="inlineStr">
        <is>
          <t>https://www.getapp.com/operations-management-software/fleet-tracking/os/web-based</t>
        </is>
      </c>
      <c r="D25346" t="inlineStr">
        <is>
          <t>mendrhub</t>
        </is>
      </c>
      <c r="E25346" t="inlineStr">
        <is>
          <t>https://www.getapp.com/operations-management-software/a/mendrhub/</t>
        </is>
      </c>
      <c r="F25346" t="inlineStr">
        <is>
          <t>Mendrhub is a cloud-based asset management software that helps businesses with managing assets, field service, logistics, contracts, billing, and supplier management operations. It includes reporting functionality, allowing users to gain insights into asset service, logistics history, and life costs, enabling them to make informed decisions regarding the economic viability of their assets and proactively manage them.Read more about mendrhub</t>
        </is>
      </c>
    </row>
    <row r="25347">
      <c r="A25347" t="inlineStr">
        <is>
          <t>Operations Management</t>
        </is>
      </c>
      <c r="B25347" t="inlineStr">
        <is>
          <t>Fleet Maintenance</t>
        </is>
      </c>
      <c r="C25347" t="inlineStr">
        <is>
          <t>https://www.getapp.com/operations-management-software/fleet-tracking/os/web-based</t>
        </is>
      </c>
      <c r="D25347" t="inlineStr">
        <is>
          <t>Key2 Vehicle Management</t>
        </is>
      </c>
      <c r="E25347" t="inlineStr">
        <is>
          <t>https://www.getapp.com/operations-management-software/a/key2-vehicle-management/</t>
        </is>
      </c>
      <c r="F25347" t="inlineStr">
        <is>
          <t>Key2 Vehicle Management is a fleet management software that assists enterprises such as daily rental, small car and large commercial fleet, and several others with asset compliance and driver management, lease administration, grey fleet monitoring, and more.Read more about Key2 Vehicle Management</t>
        </is>
      </c>
    </row>
    <row r="25348">
      <c r="A25348" t="inlineStr">
        <is>
          <t>Operations Management</t>
        </is>
      </c>
      <c r="B25348" t="inlineStr">
        <is>
          <t>Fleet Maintenance</t>
        </is>
      </c>
      <c r="C25348" t="inlineStr">
        <is>
          <t>https://www.getapp.com/operations-management-software/fleet-tracking/os/web-based</t>
        </is>
      </c>
      <c r="D25348" t="inlineStr">
        <is>
          <t>i3 Public Sector</t>
        </is>
      </c>
      <c r="E25348" t="inlineStr">
        <is>
          <t>https://www.getapp.com/legal-law-software/a/i3-public-sector/</t>
        </is>
      </c>
      <c r="F25348"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25349">
      <c r="A25349" t="inlineStr">
        <is>
          <t>Operations Management</t>
        </is>
      </c>
      <c r="B25349" t="inlineStr">
        <is>
          <t>Fleet Management</t>
        </is>
      </c>
      <c r="C25349" t="inlineStr">
        <is>
          <t>https://www.getapp.com/operations-management-software/fleet-management/os/web-based</t>
        </is>
      </c>
      <c r="D25349" t="inlineStr">
        <is>
          <t>Motive</t>
        </is>
      </c>
      <c r="E25349" t="inlineStr">
        <is>
          <t>https://www.getapp.com/operations-management-software/a/keeptruckin/</t>
        </is>
      </c>
      <c r="F25349" t="inlineStr">
        <is>
          <t>Live GPS Tracking, AI-powered Smart Dashcams, ELD Compliance, Dispatch, and Maintenance. See the #1-rated fleet management platform.Read more about Motive</t>
        </is>
      </c>
    </row>
    <row r="25350">
      <c r="A25350" t="inlineStr">
        <is>
          <t>Operations Management</t>
        </is>
      </c>
      <c r="B25350" t="inlineStr">
        <is>
          <t>Fleet Management</t>
        </is>
      </c>
      <c r="C25350" t="inlineStr">
        <is>
          <t>https://www.getapp.com/operations-management-software/fleet-management/os/web-based</t>
        </is>
      </c>
      <c r="D25350" t="inlineStr">
        <is>
          <t>Odoo</t>
        </is>
      </c>
      <c r="E25350" t="inlineStr">
        <is>
          <t>https://www.getapp.com/sales-software/a/odoo/</t>
        </is>
      </c>
      <c r="F25350" t="inlineStr">
        <is>
          <t>Manage your vehicles, contracts, costs, insurances and assignments with Odoo Fleet.Read more about Odoo</t>
        </is>
      </c>
    </row>
    <row r="25351">
      <c r="A25351" t="inlineStr">
        <is>
          <t>Operations Management</t>
        </is>
      </c>
      <c r="B25351" t="inlineStr">
        <is>
          <t>Fleet Management</t>
        </is>
      </c>
      <c r="C25351" t="inlineStr">
        <is>
          <t>https://www.getapp.com/operations-management-software/fleet-management/os/web-based</t>
        </is>
      </c>
      <c r="D25351" t="inlineStr">
        <is>
          <t>Samsara</t>
        </is>
      </c>
      <c r="E25351" t="inlineStr">
        <is>
          <t>https://www.getapp.com/transportation-logistics-software/a/samsara-for-fleets-0-00-6-23/</t>
        </is>
      </c>
      <c r="F25351"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25352">
      <c r="A25352" t="inlineStr">
        <is>
          <t>Operations Management</t>
        </is>
      </c>
      <c r="B25352" t="inlineStr">
        <is>
          <t>Fleet Management</t>
        </is>
      </c>
      <c r="C25352" t="inlineStr">
        <is>
          <t>https://www.getapp.com/operations-management-software/fleet-management/os/web-based</t>
        </is>
      </c>
      <c r="D25352" t="inlineStr">
        <is>
          <t>Elite EXTRA</t>
        </is>
      </c>
      <c r="E25352" t="inlineStr">
        <is>
          <t>https://www.getapp.com/transportation-logistics-software/a/elite-extra/</t>
        </is>
      </c>
      <c r="F25352" t="inlineStr">
        <is>
          <t>Deliver faster, smarter, and more efficiently with Elite EXTRA. Our platform optimizes routing and dispatch, connects you to nationwide 3PL fleets, and automates returns for a seamless customer experience. Cut costs, boost speed, and delight customers with every delivery.Read more about Elite EXTRA</t>
        </is>
      </c>
    </row>
    <row r="25353">
      <c r="A25353" t="inlineStr">
        <is>
          <t>Operations Management</t>
        </is>
      </c>
      <c r="B25353" t="inlineStr">
        <is>
          <t>Fleet Management</t>
        </is>
      </c>
      <c r="C25353" t="inlineStr">
        <is>
          <t>https://www.getapp.com/operations-management-software/fleet-management/os/web-based</t>
        </is>
      </c>
      <c r="D25353" t="inlineStr">
        <is>
          <t>One Step GPS</t>
        </is>
      </c>
      <c r="E25353" t="inlineStr">
        <is>
          <t>https://www.getapp.com/operations-management-software/a/one-step-gps/</t>
        </is>
      </c>
      <c r="F25353" t="inlineStr">
        <is>
          <t>Complete GPS fleet management solution $13.95/month, no contracts.Solve:• Visibility• Safety• Operational costs• Asset theftOur promises:• 100-day money back guarantee• Lifetime warranty• Free shipping• 1 to 30 second updating• No equipment fees• 4G LTE EquipmentRead more about One Step GPS</t>
        </is>
      </c>
    </row>
    <row r="25354">
      <c r="A25354" t="inlineStr">
        <is>
          <t>Operations Management</t>
        </is>
      </c>
      <c r="B25354" t="inlineStr">
        <is>
          <t>Fleet Management</t>
        </is>
      </c>
      <c r="C25354" t="inlineStr">
        <is>
          <t>https://www.getapp.com/operations-management-software/fleet-management/os/web-based</t>
        </is>
      </c>
      <c r="D25354" t="inlineStr">
        <is>
          <t>ClearPathGPS</t>
        </is>
      </c>
      <c r="E25354" t="inlineStr">
        <is>
          <t>https://www.getapp.com/operations-management-software/a/clearpathgps/</t>
        </is>
      </c>
      <c r="F25354" t="inlineStr">
        <is>
          <t>ClearPathGPS provides real-time GPS Tracking and Fleet Management for vehicles, equipment, and other assets. Our goal is to empower your business to identify and eliminate blindspots-adding back to your bottom line with an intuitive, easy-to-use mobile app and web platform.Read more about ClearPathGPS</t>
        </is>
      </c>
    </row>
    <row r="25355">
      <c r="A25355" t="inlineStr">
        <is>
          <t>Operations Management</t>
        </is>
      </c>
      <c r="B25355" t="inlineStr">
        <is>
          <t>Fleet Management</t>
        </is>
      </c>
      <c r="C25355" t="inlineStr">
        <is>
          <t>https://www.getapp.com/operations-management-software/fleet-management/os/web-based</t>
        </is>
      </c>
      <c r="D25355" t="inlineStr">
        <is>
          <t>Route4Me</t>
        </is>
      </c>
      <c r="E25355" t="inlineStr">
        <is>
          <t>https://www.getapp.com/transportation-logistics-software/a/route4me/</t>
        </is>
      </c>
      <c r="F25355"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25356">
      <c r="A25356" t="inlineStr">
        <is>
          <t>Operations Management</t>
        </is>
      </c>
      <c r="B25356" t="inlineStr">
        <is>
          <t>Fleet Management</t>
        </is>
      </c>
      <c r="C25356" t="inlineStr">
        <is>
          <t>https://www.getapp.com/operations-management-software/fleet-management/os/web-based</t>
        </is>
      </c>
      <c r="D25356" t="inlineStr">
        <is>
          <t>GPS Trackit</t>
        </is>
      </c>
      <c r="E25356" t="inlineStr">
        <is>
          <t>https://www.getapp.com/operations-management-software/a/fleet-manager/</t>
        </is>
      </c>
      <c r="F25356" t="inlineStr">
        <is>
          <t>GPS Trackit provides customized fleet management solutions to thousands of businesses across many industries.Read more about GPS Trackit</t>
        </is>
      </c>
    </row>
    <row r="25357">
      <c r="A25357" t="inlineStr">
        <is>
          <t>Operations Management</t>
        </is>
      </c>
      <c r="B25357" t="inlineStr">
        <is>
          <t>Fleet Management</t>
        </is>
      </c>
      <c r="C25357" t="inlineStr">
        <is>
          <t>https://www.getapp.com/operations-management-software/fleet-management/os/web-based</t>
        </is>
      </c>
      <c r="D25357" t="inlineStr">
        <is>
          <t>Fleetio</t>
        </is>
      </c>
      <c r="E25357" t="inlineStr">
        <is>
          <t>https://www.getapp.com/operations-management-software/a/fleetio/</t>
        </is>
      </c>
      <c r="F25357" t="inlineStr">
        <is>
          <t>Fleetio is the #1 fleet management software. Manage costs effectively and gain visibility into fleet operations.Read more about Fleetio</t>
        </is>
      </c>
    </row>
    <row r="25358">
      <c r="A25358" t="inlineStr">
        <is>
          <t>Operations Management</t>
        </is>
      </c>
      <c r="B25358" t="inlineStr">
        <is>
          <t>Fleet Management</t>
        </is>
      </c>
      <c r="C25358" t="inlineStr">
        <is>
          <t>https://www.getapp.com/operations-management-software/fleet-management/os/web-based</t>
        </is>
      </c>
      <c r="D25358" t="inlineStr">
        <is>
          <t>Quickbase</t>
        </is>
      </c>
      <c r="E25358" t="inlineStr">
        <is>
          <t>https://www.getapp.com/project-management-planning-software/a/quickbase/</t>
        </is>
      </c>
      <c r="F25358" t="inlineStr">
        <is>
          <t>Streamline processes and data used across your fleet teams in an agile platform to reduce equipment spend and increase fleet efficiency. Provide visibility and accessibility to a single source of truth across fleet trends, spend, and status from the office or the field, and minimize miscommunicationRead more about Quickbase</t>
        </is>
      </c>
    </row>
    <row r="25359">
      <c r="A25359" t="inlineStr">
        <is>
          <t>Operations Management</t>
        </is>
      </c>
      <c r="B25359" t="inlineStr">
        <is>
          <t>Fleet Management</t>
        </is>
      </c>
      <c r="C25359" t="inlineStr">
        <is>
          <t>https://www.getapp.com/operations-management-software/fleet-management/os/web-based</t>
        </is>
      </c>
      <c r="D25359" t="inlineStr">
        <is>
          <t>ITS Dispatch</t>
        </is>
      </c>
      <c r="E25359" t="inlineStr">
        <is>
          <t>https://www.getapp.com/transportation-logistics-software/a/its-dispatch-1/</t>
        </is>
      </c>
      <c r="F25359" t="inlineStr">
        <is>
          <t>ITS Dispatch is a trucking and load management solution that can be utilized by both carriers and owner-operated trucking vehicles. The system comes with features such as invoice management, driver settlements, load confirmations, customer agreements, communication methods, and more. With integrations to quickbooks and other accounting tools, ITS dispatch can handle all aspects of the load lifecycle.Read more about ITS Dispatch</t>
        </is>
      </c>
    </row>
    <row r="25360">
      <c r="A25360" t="inlineStr">
        <is>
          <t>Operations Management</t>
        </is>
      </c>
      <c r="B25360" t="inlineStr">
        <is>
          <t>Fleet Management</t>
        </is>
      </c>
      <c r="C25360" t="inlineStr">
        <is>
          <t>https://www.getapp.com/operations-management-software/fleet-management/os/web-based</t>
        </is>
      </c>
      <c r="D25360" t="inlineStr">
        <is>
          <t>Routific</t>
        </is>
      </c>
      <c r="E25360" t="inlineStr">
        <is>
          <t>https://www.getapp.com/transportation-logistics-software/a/routific/</t>
        </is>
      </c>
      <c r="F25360" t="inlineStr">
        <is>
          <t>Routific is a cloud-based delivery route planning and route optimization solution designed to help businesses maximize fleet capacity, save on fuel, and track driver progress in real time. The software includes interactive maps, signature capture, API integrations, a driver mobile app, and more.Read more about Routific</t>
        </is>
      </c>
    </row>
    <row r="25361">
      <c r="A25361" t="inlineStr">
        <is>
          <t>Operations Management</t>
        </is>
      </c>
      <c r="B25361" t="inlineStr">
        <is>
          <t>Fleet Management</t>
        </is>
      </c>
      <c r="C25361" t="inlineStr">
        <is>
          <t>https://www.getapp.com/operations-management-software/fleet-management/os/web-based</t>
        </is>
      </c>
      <c r="D25361" t="inlineStr">
        <is>
          <t>BigChange</t>
        </is>
      </c>
      <c r="E25361" t="inlineStr">
        <is>
          <t>https://www.getapp.com/operations-management-software/a/jobwatch-powered-by-bigchange/</t>
        </is>
      </c>
      <c r="F25361" t="inlineStr">
        <is>
          <t>BigChange Job Management Platform is the paperless way for companies to plan, manage, schedule &amp; track their vehicles in one simple to use, cloud-based platform.Read more about BigChange</t>
        </is>
      </c>
    </row>
    <row r="25362">
      <c r="A25362" t="inlineStr">
        <is>
          <t>Operations Management</t>
        </is>
      </c>
      <c r="B25362" t="inlineStr">
        <is>
          <t>Fleet Management</t>
        </is>
      </c>
      <c r="C25362" t="inlineStr">
        <is>
          <t>https://www.getapp.com/operations-management-software/fleet-management/os/web-based</t>
        </is>
      </c>
      <c r="D25362" t="inlineStr">
        <is>
          <t>OptimoRoute</t>
        </is>
      </c>
      <c r="E25362" t="inlineStr">
        <is>
          <t>https://www.getapp.com/transportation-logistics-software/a/optimoroute/</t>
        </is>
      </c>
      <c r="F25362" t="inlineStr">
        <is>
          <t>OptimoRoute helps fleet management businesses provide stand-out service. The cloud-based software plans and optimizes routes in seconds. Save time and free up resources to grow your business. Get started with a 30-day free trial and scalable Starter, Business, and Enterprise pricing.Read more about OptimoRoute</t>
        </is>
      </c>
    </row>
    <row r="25363">
      <c r="A25363" t="inlineStr">
        <is>
          <t>Operations Management</t>
        </is>
      </c>
      <c r="B25363" t="inlineStr">
        <is>
          <t>Fleet Management</t>
        </is>
      </c>
      <c r="C25363" t="inlineStr">
        <is>
          <t>https://www.getapp.com/operations-management-software/fleet-management/os/web-based</t>
        </is>
      </c>
      <c r="D25363" t="inlineStr">
        <is>
          <t>GPS Insight</t>
        </is>
      </c>
      <c r="E25363" t="inlineStr">
        <is>
          <t>https://www.getapp.com/operations-management-software/a/gps-insight/</t>
        </is>
      </c>
      <c r="F25363" t="inlineStr">
        <is>
          <t>A customizable GPS tracking and management software for fleet-based businesses that integrates with high quality GPS hardware for real-time data.Read more about GPS Insight</t>
        </is>
      </c>
    </row>
    <row r="25364">
      <c r="A25364" t="inlineStr">
        <is>
          <t>Operations Management</t>
        </is>
      </c>
      <c r="B25364" t="inlineStr">
        <is>
          <t>Fleet Management</t>
        </is>
      </c>
      <c r="C25364" t="inlineStr">
        <is>
          <t>https://www.getapp.com/operations-management-software/fleet-management/os/web-based</t>
        </is>
      </c>
      <c r="D25364" t="inlineStr">
        <is>
          <t>MIR-RT</t>
        </is>
      </c>
      <c r="E25364" t="inlineStr">
        <is>
          <t>https://www.getapp.com/operations-management-software/a/mir-rt/</t>
        </is>
      </c>
      <c r="F25364" t="inlineStr">
        <is>
          <t>Designed for businesses in transportation, construction, energy, security, and other sectors, MIR-RT is a fleet management platform which helps manage work orders, track return on investment (ROI), handle equipment maintenance, and more. MIR-RT provides several functionality including KPI monitoring, reporting, communication tools, billing and invoicing, geolocation, data export, and benchmarking.Read more about MIR-RT</t>
        </is>
      </c>
    </row>
    <row r="25365">
      <c r="A25365" t="inlineStr">
        <is>
          <t>Operations Management</t>
        </is>
      </c>
      <c r="B25365" t="inlineStr">
        <is>
          <t>Fleet Management</t>
        </is>
      </c>
      <c r="C25365" t="inlineStr">
        <is>
          <t>https://www.getapp.com/operations-management-software/fleet-management/os/web-based</t>
        </is>
      </c>
      <c r="D25365" t="inlineStr">
        <is>
          <t>AUTOsist</t>
        </is>
      </c>
      <c r="E25365" t="inlineStr">
        <is>
          <t>https://www.getapp.com/operations-management-software/a/autosist/</t>
        </is>
      </c>
      <c r="F25365" t="inlineStr">
        <is>
          <t>AUTOsist is a mobile fleet tracking &amp; maintenance software that assists fleet management businesses with tracking fuel &amp; maintenance records, automating work orders, tracking service records, managing inventory, and sending maintenance reminders.Read more about AUTOsist</t>
        </is>
      </c>
    </row>
    <row r="25366">
      <c r="A25366" t="inlineStr">
        <is>
          <t>Operations Management</t>
        </is>
      </c>
      <c r="B25366" t="inlineStr">
        <is>
          <t>Fleet Management</t>
        </is>
      </c>
      <c r="C25366" t="inlineStr">
        <is>
          <t>https://www.getapp.com/operations-management-software/fleet-management/os/web-based</t>
        </is>
      </c>
      <c r="D25366" t="inlineStr">
        <is>
          <t>MobiWork</t>
        </is>
      </c>
      <c r="E25366" t="inlineStr">
        <is>
          <t>https://www.getapp.com/operations-management-software/a/mobiwork/</t>
        </is>
      </c>
      <c r="F25366"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25367">
      <c r="A25367" t="inlineStr">
        <is>
          <t>Operations Management</t>
        </is>
      </c>
      <c r="B25367" t="inlineStr">
        <is>
          <t>Fleet Management</t>
        </is>
      </c>
      <c r="C25367" t="inlineStr">
        <is>
          <t>https://www.getapp.com/operations-management-software/fleet-management/os/web-based</t>
        </is>
      </c>
      <c r="D25367" t="inlineStr">
        <is>
          <t>Track-POD</t>
        </is>
      </c>
      <c r="E25367" t="inlineStr">
        <is>
          <t>https://www.getapp.com/transportation-logistics-software/a/track-pod/</t>
        </is>
      </c>
      <c r="F25367" t="inlineStr">
        <is>
          <t>Take care of your in-house and/or grey fleet using our web and mobile solutions. Implement vehicle-based routing, safety management, defect reporting, and proactive maintenance within a single day. Cut fuel costs and use predictive analytics to plan better and more efficiently.Read more about Track-POD</t>
        </is>
      </c>
    </row>
    <row r="25368">
      <c r="A25368" t="inlineStr">
        <is>
          <t>Operations Management</t>
        </is>
      </c>
      <c r="B25368" t="inlineStr">
        <is>
          <t>Fleet Management</t>
        </is>
      </c>
      <c r="C25368" t="inlineStr">
        <is>
          <t>https://www.getapp.com/operations-management-software/fleet-management/os/web-based</t>
        </is>
      </c>
      <c r="D25368" t="inlineStr">
        <is>
          <t>Azuga Fleet</t>
        </is>
      </c>
      <c r="E25368" t="inlineStr">
        <is>
          <t>https://www.getapp.com/operations-management-software/a/azuga-fleet/</t>
        </is>
      </c>
      <c r="F25368" t="inlineStr">
        <is>
          <t>Azuga combines GPS tracking, diagnostics, and driver rewards to boost safety, accountability, and efficiency at every turn.Read more about Azuga Fleet</t>
        </is>
      </c>
    </row>
    <row r="25369">
      <c r="A25369" t="inlineStr">
        <is>
          <t>Operations Management</t>
        </is>
      </c>
      <c r="B25369" t="inlineStr">
        <is>
          <t>Fleet Management</t>
        </is>
      </c>
      <c r="C25369" t="inlineStr">
        <is>
          <t>https://www.getapp.com/operations-management-software/fleet-management/os/web-based</t>
        </is>
      </c>
      <c r="D25369" t="inlineStr">
        <is>
          <t>Driv.in</t>
        </is>
      </c>
      <c r="E25369" t="inlineStr">
        <is>
          <t>https://www.getapp.com/transportation-logistics-software/a/driv-in/</t>
        </is>
      </c>
      <c r="F25369" t="inlineStr">
        <is>
          <t>Drivin’s fleet management platform provides real-time vehicle tracking, fuel monitoring, maintenance scheduling, and driver analytics.Designed to optimize fleet performance, Drivin helps reduce fuel costs, extend vehicle life, and enhance operational efficiency.Read more about Driv.in</t>
        </is>
      </c>
    </row>
    <row r="25370">
      <c r="A25370" t="inlineStr">
        <is>
          <t>Operations Management</t>
        </is>
      </c>
      <c r="B25370" t="inlineStr">
        <is>
          <t>Fleet Management</t>
        </is>
      </c>
      <c r="C25370" t="inlineStr">
        <is>
          <t>https://www.getapp.com/operations-management-software/fleet-management/os/web-based</t>
        </is>
      </c>
      <c r="D25370" t="inlineStr">
        <is>
          <t>RENTALL</t>
        </is>
      </c>
      <c r="E25370" t="inlineStr">
        <is>
          <t>https://www.getapp.com/retail-consumer-services-software/a/navotar/</t>
        </is>
      </c>
      <c r="F25370" t="inlineStr">
        <is>
          <t>RENTALL is a web (cloud) based fleet rental software that allows you to manage a fleet from any part of the world. We strive to offer your rental business comprehensive and versatile SaaS solutions through our state-of-the-art platformRead more about RENTALL</t>
        </is>
      </c>
    </row>
    <row r="25371">
      <c r="A25371" t="inlineStr">
        <is>
          <t>Operations Management</t>
        </is>
      </c>
      <c r="B25371" t="inlineStr">
        <is>
          <t>Fleet Management</t>
        </is>
      </c>
      <c r="C25371" t="inlineStr">
        <is>
          <t>https://www.getapp.com/operations-management-software/fleet-management/os/web-based</t>
        </is>
      </c>
      <c r="D25371" t="inlineStr">
        <is>
          <t>Headlight Solutions</t>
        </is>
      </c>
      <c r="E25371" t="inlineStr">
        <is>
          <t>https://www.getapp.com/transportation-logistics-software/a/headlight-solutions/</t>
        </is>
      </c>
      <c r="F25371" t="inlineStr">
        <is>
          <t>Headlight Solutions is a cloud-based solution that helps businesses utilize AI technology to tackle their load-planning and freight-routing operations. The platform enables businesses to manage information about deliveries, schedules, tracking, dispatching, and more via a unified portal.Read more about Headlight Solutions</t>
        </is>
      </c>
    </row>
    <row r="25372">
      <c r="A25372" t="inlineStr">
        <is>
          <t>Operations Management</t>
        </is>
      </c>
      <c r="B25372" t="inlineStr">
        <is>
          <t>Fleet Management</t>
        </is>
      </c>
      <c r="C25372" t="inlineStr">
        <is>
          <t>https://www.getapp.com/operations-management-software/fleet-management/os/web-based</t>
        </is>
      </c>
      <c r="D25372" t="inlineStr">
        <is>
          <t>Towbook Management Software</t>
        </is>
      </c>
      <c r="E25372" t="inlineStr">
        <is>
          <t>https://www.getapp.com/industries-software/a/towbook/</t>
        </is>
      </c>
      <c r="F25372" t="inlineStr">
        <is>
          <t>Towbook is a cloud-based towing management software offering tools for dispatching, impounds, invoicing, private property, accounting, and moreRead more about Towbook Management Software</t>
        </is>
      </c>
    </row>
    <row r="25373">
      <c r="A25373" t="inlineStr">
        <is>
          <t>Operations Management</t>
        </is>
      </c>
      <c r="B25373" t="inlineStr">
        <is>
          <t>Fleet Management</t>
        </is>
      </c>
      <c r="C25373" t="inlineStr">
        <is>
          <t>https://www.getapp.com/operations-management-software/fleet-management/os/web-based</t>
        </is>
      </c>
      <c r="D25373" t="inlineStr">
        <is>
          <t>GroundCloud</t>
        </is>
      </c>
      <c r="E25373" t="inlineStr">
        <is>
          <t>https://www.getapp.com/operations-management-software/a/groundcloud/</t>
        </is>
      </c>
      <c r="F25373" t="inlineStr">
        <is>
          <t>GroundCloud is a cloud-based fleet management software that helps P&amp;D contractors, line haul operators, and shippers to monitor employee productivity, plan routes, track time, and handle other administrative operations on a centralized platform. It lets supervisors define priority zones across multiRead more about GroundCloud</t>
        </is>
      </c>
    </row>
    <row r="25374">
      <c r="A25374" t="inlineStr">
        <is>
          <t>Operations Management</t>
        </is>
      </c>
      <c r="B25374" t="inlineStr">
        <is>
          <t>Fleet Management</t>
        </is>
      </c>
      <c r="C25374" t="inlineStr">
        <is>
          <t>https://www.getapp.com/operations-management-software/fleet-management/os/web-based</t>
        </is>
      </c>
      <c r="D25374" t="inlineStr">
        <is>
          <t>MyRouteOnline</t>
        </is>
      </c>
      <c r="E25374" t="inlineStr">
        <is>
          <t>https://www.getapp.com/operations-management-software/a/myrouteonline/</t>
        </is>
      </c>
      <c r="F25374" t="inlineStr">
        <is>
          <t>MyRouteOnline is a route planning software designed to help businesses in the retail, telecommunication, HVAC, and other sectors optimize routes, manage, navigate, and track deliveries on a centralized platform.Read more about MyRouteOnline</t>
        </is>
      </c>
    </row>
    <row r="25375">
      <c r="A25375" t="inlineStr">
        <is>
          <t>Operations Management</t>
        </is>
      </c>
      <c r="B25375" t="inlineStr">
        <is>
          <t>Fleet Management</t>
        </is>
      </c>
      <c r="C25375" t="inlineStr">
        <is>
          <t>https://www.getapp.com/operations-management-software/fleet-management/os/web-based</t>
        </is>
      </c>
      <c r="D25375" t="inlineStr">
        <is>
          <t>PCS TMS</t>
        </is>
      </c>
      <c r="E25375" t="inlineStr">
        <is>
          <t>https://www.getapp.com/transportation-logistics-software/a/express-tms/</t>
        </is>
      </c>
      <c r="F25375" t="inlineStr">
        <is>
          <t>PCS TMS for Shippers and Carriers offers seamless management of your entire transportation network from the Cloud- especially for fleets with 25+ trucks. The cloud-based TMS is intuitive, efficient and affordable for shippers and carriers of all sizes.Read more about PCS TMS</t>
        </is>
      </c>
    </row>
    <row r="25376">
      <c r="A25376" t="inlineStr">
        <is>
          <t>Operations Management</t>
        </is>
      </c>
      <c r="B25376" t="inlineStr">
        <is>
          <t>Fleet Management</t>
        </is>
      </c>
      <c r="C25376" t="inlineStr">
        <is>
          <t>https://www.getapp.com/operations-management-software/fleet-management/os/web-based</t>
        </is>
      </c>
      <c r="D25376" t="inlineStr">
        <is>
          <t>RentWorks</t>
        </is>
      </c>
      <c r="E25376" t="inlineStr">
        <is>
          <t>https://www.getapp.com/industries-software/a/rentworks/</t>
        </is>
      </c>
      <c r="F25376" t="inlineStr">
        <is>
          <t>RentWorks is a car rental solution that provides essential tools for car rental companies, dealerships, franchisees, and independents worldwide.Read more about RentWorks</t>
        </is>
      </c>
    </row>
    <row r="25377">
      <c r="A25377" t="inlineStr">
        <is>
          <t>Operations Management</t>
        </is>
      </c>
      <c r="B25377" t="inlineStr">
        <is>
          <t>Fleet Management</t>
        </is>
      </c>
      <c r="C25377" t="inlineStr">
        <is>
          <t>https://www.getapp.com/operations-management-software/fleet-management/os/web-based</t>
        </is>
      </c>
      <c r="D25377" t="inlineStr">
        <is>
          <t>SISMETRO</t>
        </is>
      </c>
      <c r="E25377" t="inlineStr">
        <is>
          <t>https://www.getapp.com/emerging-technology-software/a/sismetro-maintenance-management-cmms/</t>
        </is>
      </c>
      <c r="F25377"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25378">
      <c r="A25378" t="inlineStr">
        <is>
          <t>Operations Management</t>
        </is>
      </c>
      <c r="B25378" t="inlineStr">
        <is>
          <t>Fleet Management</t>
        </is>
      </c>
      <c r="C25378" t="inlineStr">
        <is>
          <t>https://www.getapp.com/operations-management-software/fleet-management/os/web-based</t>
        </is>
      </c>
      <c r="D25378" t="inlineStr">
        <is>
          <t>Onfleet</t>
        </is>
      </c>
      <c r="E25378" t="inlineStr">
        <is>
          <t>https://www.getapp.com/transportation-logistics-software/a/onfleet/</t>
        </is>
      </c>
      <c r="F25378" t="inlineStr">
        <is>
          <t>Onfleet makes it easy for businesses to efficiently manage their last mile delivery operations, with intuitive driver apps and a powerful dashboard &amp; API.Read more about Onfleet</t>
        </is>
      </c>
    </row>
    <row r="25379">
      <c r="A25379" t="inlineStr">
        <is>
          <t>Operations Management</t>
        </is>
      </c>
      <c r="B25379" t="inlineStr">
        <is>
          <t>Fleet Management</t>
        </is>
      </c>
      <c r="C25379" t="inlineStr">
        <is>
          <t>https://www.getapp.com/operations-management-software/fleet-management/os/web-based</t>
        </is>
      </c>
      <c r="D25379" t="inlineStr">
        <is>
          <t>RoadFlex</t>
        </is>
      </c>
      <c r="E25379" t="inlineStr">
        <is>
          <t>https://www.getapp.com/finance-accounting-software/a/roadflex/</t>
        </is>
      </c>
      <c r="F25379" t="inlineStr">
        <is>
          <t>RoadFlex is a leader in fleet expense management and fuel card solutions. Thousands of commercial fleets leverage its next-generation analytics insights, operations automation, and fleet reporting. This includes businesses that manage fleets, such as trucking companies, HVAC, construction, etc.Read more about RoadFlex</t>
        </is>
      </c>
    </row>
    <row r="25380">
      <c r="A25380" t="inlineStr">
        <is>
          <t>Operations Management</t>
        </is>
      </c>
      <c r="B25380" t="inlineStr">
        <is>
          <t>Fleet Management</t>
        </is>
      </c>
      <c r="C25380" t="inlineStr">
        <is>
          <t>https://www.getapp.com/operations-management-software/fleet-management/os/web-based</t>
        </is>
      </c>
      <c r="D25380" t="inlineStr">
        <is>
          <t>Detrack</t>
        </is>
      </c>
      <c r="E25380" t="inlineStr">
        <is>
          <t>https://www.getapp.com/transportation-logistics-software/a/detrack/</t>
        </is>
      </c>
      <c r="F25380" t="inlineStr">
        <is>
          <t>Detrack is an affordable and powerful delivery management software that lets you track your vehicles live on a map and capture real-time electronic proof of delivery (E-POD) using just our iOS / Android app.Read more about Detrack</t>
        </is>
      </c>
    </row>
    <row r="25381">
      <c r="A25381" t="inlineStr">
        <is>
          <t>Operations Management</t>
        </is>
      </c>
      <c r="B25381" t="inlineStr">
        <is>
          <t>Fleet Management</t>
        </is>
      </c>
      <c r="C25381" t="inlineStr">
        <is>
          <t>https://www.getapp.com/operations-management-software/fleet-management/os/web-based</t>
        </is>
      </c>
      <c r="D25381" t="inlineStr">
        <is>
          <t>Force Fleet Tracking</t>
        </is>
      </c>
      <c r="E25381" t="inlineStr">
        <is>
          <t>https://www.getapp.com/operations-management-software/a/vail-erp/</t>
        </is>
      </c>
      <c r="F25381" t="inlineStr">
        <is>
          <t>Force Fleet Tracking was built from the ground up with the business owners in mind. It has all the critical features, with no unnecessary complexity. With updates every 10 seconds or less, Force Fleet Tracking offers a true real-time vehicle tracking experience.Read more about Force Fleet Tracking</t>
        </is>
      </c>
    </row>
    <row r="25382">
      <c r="A25382" t="inlineStr">
        <is>
          <t>Operations Management</t>
        </is>
      </c>
      <c r="B25382" t="inlineStr">
        <is>
          <t>Fleet Management</t>
        </is>
      </c>
      <c r="C25382" t="inlineStr">
        <is>
          <t>https://www.getapp.com/operations-management-software/fleet-management/os/web-based</t>
        </is>
      </c>
      <c r="D25382" t="inlineStr">
        <is>
          <t>Dispatch</t>
        </is>
      </c>
      <c r="E25382" t="inlineStr">
        <is>
          <t>https://www.getapp.com/transportation-logistics-software/a/dispatch-connect/</t>
        </is>
      </c>
      <c r="F25382" t="inlineStr">
        <is>
          <t>Dispatch is a delivery management solution that helps businesses optimize routes, manage costs, and enhance customer satisfaction. The platform allows users to efficiently route, track, and manage their deliveries.Read more about Dispatch</t>
        </is>
      </c>
    </row>
    <row r="25383">
      <c r="A25383" t="inlineStr">
        <is>
          <t>Operations Management</t>
        </is>
      </c>
      <c r="B25383" t="inlineStr">
        <is>
          <t>Fleet Management</t>
        </is>
      </c>
      <c r="C25383" t="inlineStr">
        <is>
          <t>https://www.getapp.com/operations-management-software/fleet-management/os/web-based</t>
        </is>
      </c>
      <c r="D25383" t="inlineStr">
        <is>
          <t>TripMaster</t>
        </is>
      </c>
      <c r="E25383" t="inlineStr">
        <is>
          <t>https://www.getapp.com/transportation-logistics-software/a/trip-master/</t>
        </is>
      </c>
      <c r="F25383" t="inlineStr">
        <is>
          <t>Trip Master is a transit management software which supports paratransit &amp; NEMT operations with automated scheduling, reservation management, reporting, and moreRead more about TripMaster</t>
        </is>
      </c>
    </row>
    <row r="25384">
      <c r="A25384" t="inlineStr">
        <is>
          <t>Operations Management</t>
        </is>
      </c>
      <c r="B25384" t="inlineStr">
        <is>
          <t>Fleet Management</t>
        </is>
      </c>
      <c r="C25384" t="inlineStr">
        <is>
          <t>https://www.getapp.com/operations-management-software/fleet-management/os/web-based</t>
        </is>
      </c>
      <c r="D25384" t="inlineStr">
        <is>
          <t>Rhino Fleet Tracking</t>
        </is>
      </c>
      <c r="E25384" t="inlineStr">
        <is>
          <t>https://www.getapp.com/operations-management-software/a/rhino-fleet-tracking/</t>
        </is>
      </c>
      <c r="F25384" t="inlineStr">
        <is>
          <t>Rhino Fleet Tracking is a cloud and mobile-based software with integrated GPS Google maps tracking, route management tools, after hours alerts and reporting, and more features.Read more about Rhino Fleet Tracking</t>
        </is>
      </c>
    </row>
    <row r="25385">
      <c r="A25385" t="inlineStr">
        <is>
          <t>Operations Management</t>
        </is>
      </c>
      <c r="B25385" t="inlineStr">
        <is>
          <t>Fleet Management</t>
        </is>
      </c>
      <c r="C25385" t="inlineStr">
        <is>
          <t>https://www.getapp.com/operations-management-software/fleet-management/os/web-based</t>
        </is>
      </c>
      <c r="D25385" t="inlineStr">
        <is>
          <t>RAM Tracking</t>
        </is>
      </c>
      <c r="E25385" t="inlineStr">
        <is>
          <t>https://www.getapp.com/operations-management-software/a/ram-tracking/</t>
        </is>
      </c>
      <c r="F25385" t="inlineStr">
        <is>
          <t>RAM Tracking is a web-based vehicle GPS tracking solution providing access to real-time and historic information about a fleet and its vehiclesRead more about RAM Tracking</t>
        </is>
      </c>
    </row>
    <row r="25386">
      <c r="A25386" t="inlineStr">
        <is>
          <t>Operations Management</t>
        </is>
      </c>
      <c r="B25386" t="inlineStr">
        <is>
          <t>Fleet Management</t>
        </is>
      </c>
      <c r="C25386" t="inlineStr">
        <is>
          <t>https://www.getapp.com/operations-management-software/fleet-management/os/web-based</t>
        </is>
      </c>
      <c r="D25386" t="inlineStr">
        <is>
          <t>Visual Planning</t>
        </is>
      </c>
      <c r="E25386" t="inlineStr">
        <is>
          <t>https://www.getapp.com/operations-management-software/a/visual-planning/</t>
        </is>
      </c>
      <c r="F25386" t="inlineStr">
        <is>
          <t>Visual Planning tracks and schedules fleet usage, maintenance, and availability. Monitor vehicles in real time, assign them to jobs, and avoid downtime with preventive maintenance planning.Read more about Visual Planning</t>
        </is>
      </c>
    </row>
    <row r="25387">
      <c r="A25387" t="inlineStr">
        <is>
          <t>Operations Management</t>
        </is>
      </c>
      <c r="B25387" t="inlineStr">
        <is>
          <t>Fleet Management</t>
        </is>
      </c>
      <c r="C25387" t="inlineStr">
        <is>
          <t>https://www.getapp.com/operations-management-software/fleet-management/os/web-based</t>
        </is>
      </c>
      <c r="D25387" t="inlineStr">
        <is>
          <t>Powerfleet</t>
        </is>
      </c>
      <c r="E25387" t="inlineStr">
        <is>
          <t>https://www.getapp.com/operations-management-software/a/powerfleet/</t>
        </is>
      </c>
      <c r="F25387" t="inlineStr">
        <is>
          <t>Powerfleet’s fleet management solutions include best-in-class vehicle telematics and video, which allow customers to gain visibility into orders, fleets, and assets to better manage usage and maintenance, driver behavior, fuel management, and high-risk incidents - all from a single pane of glass.Read more about Powerfleet</t>
        </is>
      </c>
    </row>
    <row r="25388">
      <c r="A25388" t="inlineStr">
        <is>
          <t>Operations Management</t>
        </is>
      </c>
      <c r="B25388" t="inlineStr">
        <is>
          <t>Fleet Management</t>
        </is>
      </c>
      <c r="C25388" t="inlineStr">
        <is>
          <t>https://www.getapp.com/operations-management-software/fleet-management/os/web-based</t>
        </is>
      </c>
      <c r="D25388" t="inlineStr">
        <is>
          <t>EROAD</t>
        </is>
      </c>
      <c r="E25388" t="inlineStr">
        <is>
          <t>https://www.getapp.com/transportation-logistics-software/a/eroad/</t>
        </is>
      </c>
      <c r="F25388" t="inlineStr">
        <is>
          <t>Easy, Accurate, Reliable fleet management. User-friendly reports help improve productivity across the business by reducing costs and downtime.Read more about EROAD</t>
        </is>
      </c>
    </row>
    <row r="25389">
      <c r="A25389" t="inlineStr">
        <is>
          <t>Operations Management</t>
        </is>
      </c>
      <c r="B25389" t="inlineStr">
        <is>
          <t>Fleet Management</t>
        </is>
      </c>
      <c r="C25389" t="inlineStr">
        <is>
          <t>https://www.getapp.com/operations-management-software/fleet-management/os/web-based</t>
        </is>
      </c>
      <c r="D25389" t="inlineStr">
        <is>
          <t>Transvirtual</t>
        </is>
      </c>
      <c r="E25389" t="inlineStr">
        <is>
          <t>https://www.getapp.com/transportation-logistics-software/a/transvirtual/</t>
        </is>
      </c>
      <c r="F25389" t="inlineStr">
        <is>
          <t>TransVirtual provides a frictionless transport management system (TMS) for couriers, dispatchers, and freight brokers.Read more about Transvirtual</t>
        </is>
      </c>
    </row>
    <row r="25390">
      <c r="A25390" t="inlineStr">
        <is>
          <t>Operations Management</t>
        </is>
      </c>
      <c r="B25390" t="inlineStr">
        <is>
          <t>Fleet Management</t>
        </is>
      </c>
      <c r="C25390" t="inlineStr">
        <is>
          <t>https://www.getapp.com/operations-management-software/fleet-management/os/web-based</t>
        </is>
      </c>
      <c r="D25390" t="inlineStr">
        <is>
          <t>Tenna</t>
        </is>
      </c>
      <c r="E25390" t="inlineStr">
        <is>
          <t>https://www.getapp.com/operations-management-software/a/tenna/</t>
        </is>
      </c>
      <c r="F25390" t="inlineStr">
        <is>
          <t>Simplify fleet management while protecting high-value assets &amp; improving ROI with fleet management software built for construction.Read more about Tenna</t>
        </is>
      </c>
    </row>
    <row r="25391">
      <c r="A25391" t="inlineStr">
        <is>
          <t>Operations Management</t>
        </is>
      </c>
      <c r="B25391" t="inlineStr">
        <is>
          <t>Fleet Management</t>
        </is>
      </c>
      <c r="C25391" t="inlineStr">
        <is>
          <t>https://www.getapp.com/operations-management-software/fleet-management/os/web-based</t>
        </is>
      </c>
      <c r="D25391" t="inlineStr">
        <is>
          <t>Geotab</t>
        </is>
      </c>
      <c r="E25391" t="inlineStr">
        <is>
          <t>https://www.getapp.com/transportation-logistics-software/a/geotab/</t>
        </is>
      </c>
      <c r="F25391" t="inlineStr">
        <is>
          <t>Geotab is an end-to-end fleet management solution that is transforming the transportation and logistics industries.  It delivers the telematics and management features that small, medium and enterprise fleet operators need to improve safety reduce costs while achieving corporate sustainability goalRead more about Geotab</t>
        </is>
      </c>
    </row>
    <row r="25392">
      <c r="A25392" t="inlineStr">
        <is>
          <t>Operations Management</t>
        </is>
      </c>
      <c r="B25392" t="inlineStr">
        <is>
          <t>Fleet Management</t>
        </is>
      </c>
      <c r="C25392" t="inlineStr">
        <is>
          <t>https://www.getapp.com/operations-management-software/fleet-management/os/web-based</t>
        </is>
      </c>
      <c r="D25392" t="inlineStr">
        <is>
          <t>Assignar</t>
        </is>
      </c>
      <c r="E25392" t="inlineStr">
        <is>
          <t>https://www.getapp.com/construction-software/a/assignar/</t>
        </is>
      </c>
      <c r="F25392" t="inlineStr">
        <is>
          <t>Assignar simplifies construction operations and reporting with a software solution and a Field Worker App that delivers project scheduling, real-time communication, and field data collection through customizable forms and daily logs and reports it directly to the office for deeper insights.Read more about Assignar</t>
        </is>
      </c>
    </row>
    <row r="25393">
      <c r="A25393" t="inlineStr">
        <is>
          <t>Operations Management</t>
        </is>
      </c>
      <c r="B25393" t="inlineStr">
        <is>
          <t>Fleet Management</t>
        </is>
      </c>
      <c r="C25393" t="inlineStr">
        <is>
          <t>https://www.getapp.com/operations-management-software/fleet-management/os/web-based</t>
        </is>
      </c>
      <c r="D25393" t="inlineStr">
        <is>
          <t>MoveitPro</t>
        </is>
      </c>
      <c r="E25393" t="inlineStr">
        <is>
          <t>https://www.getapp.com/industries-software/a/moveitpro/</t>
        </is>
      </c>
      <c r="F25393" t="inlineStr">
        <is>
          <t>MoveitPro is a web-based moving software which helps moving, removal &amp; storage companies of all sizes to automate business management &amp; operationsRead more about MoveitPro</t>
        </is>
      </c>
    </row>
    <row r="25394">
      <c r="A25394" t="inlineStr">
        <is>
          <t>Operations Management</t>
        </is>
      </c>
      <c r="B25394" t="inlineStr">
        <is>
          <t>Fleet Management</t>
        </is>
      </c>
      <c r="C25394" t="inlineStr">
        <is>
          <t>https://www.getapp.com/operations-management-software/fleet-management/os/web-based</t>
        </is>
      </c>
      <c r="D25394" t="inlineStr">
        <is>
          <t>Truckbase</t>
        </is>
      </c>
      <c r="E25394" t="inlineStr">
        <is>
          <t>https://www.getapp.com/transportation-logistics-software/a/truckbase/</t>
        </is>
      </c>
      <c r="F25394" t="inlineStr">
        <is>
          <t>Hey carriers - Free up your dispatchers, eliminate check calls, and increase your margins with the easiest-to-use TMS on the market.Read more about Truckbase</t>
        </is>
      </c>
    </row>
    <row r="25395">
      <c r="A25395" t="inlineStr">
        <is>
          <t>Operations Management</t>
        </is>
      </c>
      <c r="B25395" t="inlineStr">
        <is>
          <t>Fleet Management</t>
        </is>
      </c>
      <c r="C25395" t="inlineStr">
        <is>
          <t>https://www.getapp.com/operations-management-software/fleet-management/os/web-based</t>
        </is>
      </c>
      <c r="D25395" t="inlineStr">
        <is>
          <t>IntelliShift</t>
        </is>
      </c>
      <c r="E25395" t="inlineStr">
        <is>
          <t>https://www.getapp.com/transportation-logistics-software/a/silent-passenger/</t>
        </is>
      </c>
      <c r="F25395" t="inlineStr">
        <is>
          <t>IntelliShift works with fleets of 50+ to connect people, processes, vehicles, equipment and data in an all-in-one fleet management solution. The platform is configurable, with AI Video dash cams, telematics, inspections, route planning, fuel management, driver safety, compliance and maintenance.Read more about IntelliShift</t>
        </is>
      </c>
    </row>
    <row r="25396">
      <c r="A25396" t="inlineStr">
        <is>
          <t>Operations Management</t>
        </is>
      </c>
      <c r="B25396" t="inlineStr">
        <is>
          <t>Fleet Management</t>
        </is>
      </c>
      <c r="C25396" t="inlineStr">
        <is>
          <t>https://www.getapp.com/operations-management-software/fleet-management/os/web-based</t>
        </is>
      </c>
      <c r="D25396" t="inlineStr">
        <is>
          <t>Momentum IoT</t>
        </is>
      </c>
      <c r="E25396" t="inlineStr">
        <is>
          <t>https://www.getapp.com/operations-management-software/a/momentum-iot/</t>
        </is>
      </c>
      <c r="F25396" t="inlineStr">
        <is>
          <t>Momentum uses GPS devices connected to vehicles, equipment, and crews to automatically collect and analyze Labor costs. Our software turns that data into sophisticated financial and operational insights.  Momentum makes service businesses more profitable. No data entry. No issues.Read more about Momentum IoT</t>
        </is>
      </c>
    </row>
    <row r="25397">
      <c r="A25397" t="inlineStr">
        <is>
          <t>Operations Management</t>
        </is>
      </c>
      <c r="B25397" t="inlineStr">
        <is>
          <t>Fleet Management</t>
        </is>
      </c>
      <c r="C25397" t="inlineStr">
        <is>
          <t>https://www.getapp.com/operations-management-software/fleet-management/os/web-based</t>
        </is>
      </c>
      <c r="D25397" t="inlineStr">
        <is>
          <t>Inventory360</t>
        </is>
      </c>
      <c r="E25397" t="inlineStr">
        <is>
          <t>https://www.getapp.com/it-management-software/a/inventory360/</t>
        </is>
      </c>
      <c r="F25397" t="inlineStr">
        <is>
          <t>Inventory360 offers an inventory with centralized management of all assets. It is efficient and affordable. ISO27001 certified. Made &amp; hosted in Germany.Read more about Inventory360</t>
        </is>
      </c>
    </row>
    <row r="25398">
      <c r="A25398" t="inlineStr">
        <is>
          <t>Operations Management</t>
        </is>
      </c>
      <c r="B25398" t="inlineStr">
        <is>
          <t>Fleet Management</t>
        </is>
      </c>
      <c r="C25398" t="inlineStr">
        <is>
          <t>https://www.getapp.com/operations-management-software/fleet-management/os/web-based</t>
        </is>
      </c>
      <c r="D25398" t="inlineStr">
        <is>
          <t>Planner</t>
        </is>
      </c>
      <c r="E25398" t="inlineStr">
        <is>
          <t>https://www.getapp.com/transportation-logistics-software/a/highway/</t>
        </is>
      </c>
      <c r="F25398" t="inlineStr">
        <is>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is>
      </c>
    </row>
    <row r="25399">
      <c r="A25399" t="inlineStr">
        <is>
          <t>Operations Management</t>
        </is>
      </c>
      <c r="B25399" t="inlineStr">
        <is>
          <t>Fleet Management</t>
        </is>
      </c>
      <c r="C25399" t="inlineStr">
        <is>
          <t>https://www.getapp.com/operations-management-software/fleet-management/os/web-based</t>
        </is>
      </c>
      <c r="D25399" t="inlineStr">
        <is>
          <t>eLogii</t>
        </is>
      </c>
      <c r="E25399" t="inlineStr">
        <is>
          <t>https://www.getapp.com/transportation-logistics-software/a/elogii/</t>
        </is>
      </c>
      <c r="F25399" t="inlineStr">
        <is>
          <t>eLogii is the best fit for distribution or field service businesses with more than 10 vehicles and 100+ daily orders / visits.Read more about eLogii</t>
        </is>
      </c>
    </row>
    <row r="25400">
      <c r="A25400" t="inlineStr">
        <is>
          <t>Operations Management</t>
        </is>
      </c>
      <c r="B25400" t="inlineStr">
        <is>
          <t>Fleet Management</t>
        </is>
      </c>
      <c r="C25400" t="inlineStr">
        <is>
          <t>https://www.getapp.com/operations-management-software/fleet-management/os/web-based</t>
        </is>
      </c>
      <c r="D25400" t="inlineStr">
        <is>
          <t>Timeero</t>
        </is>
      </c>
      <c r="E25400" t="inlineStr">
        <is>
          <t>https://www.getapp.com/project-management-planning-software/a/timeero/</t>
        </is>
      </c>
      <c r="F25400" t="inlineStr">
        <is>
          <t>Timeero is an employee time and location tracking tool for both mobile and desktop. With the cloud-based Timeero platform, employees can clock in and out of shifts and log hours worked automatically, whilst employers can track billable hours and locations of their workforce and generate timesheets.Read more about Timeero</t>
        </is>
      </c>
    </row>
    <row r="25401">
      <c r="A25401" t="inlineStr">
        <is>
          <t>Operations Management</t>
        </is>
      </c>
      <c r="B25401" t="inlineStr">
        <is>
          <t>Fleet Management</t>
        </is>
      </c>
      <c r="C25401" t="inlineStr">
        <is>
          <t>https://www.getapp.com/operations-management-software/fleet-management/os/web-based</t>
        </is>
      </c>
      <c r="D25401" t="inlineStr">
        <is>
          <t>Tailwind TMS</t>
        </is>
      </c>
      <c r="E25401" t="inlineStr">
        <is>
          <t>https://www.getapp.com/transportation-logistics-software/a/tailwind/</t>
        </is>
      </c>
      <c r="F25401" t="inlineStr">
        <is>
          <t>Web-based all-in-one trucking &amp; freight broker software. Manage your dispatches, operations, equipment, drivers/carriers from one place. Mobile app includedRead more about Tailwind TMS</t>
        </is>
      </c>
    </row>
    <row r="25402">
      <c r="A25402" t="inlineStr">
        <is>
          <t>Operations Management</t>
        </is>
      </c>
      <c r="B25402" t="inlineStr">
        <is>
          <t>Fleet Management</t>
        </is>
      </c>
      <c r="C25402" t="inlineStr">
        <is>
          <t>https://www.getapp.com/operations-management-software/fleet-management/os/web-based</t>
        </is>
      </c>
      <c r="D25402" t="inlineStr">
        <is>
          <t>Verizon Connect</t>
        </is>
      </c>
      <c r="E25402" t="inlineStr">
        <is>
          <t>https://www.getapp.com/operations-management-software/a/fleetmatics-work/</t>
        </is>
      </c>
      <c r="F25402" t="inlineStr">
        <is>
          <t>Accurately measures a user's fleet's performance, uncovers hidden costs and opportunities for improved efficiency with Verizon Connect.Read more about Verizon Connect</t>
        </is>
      </c>
    </row>
    <row r="25403">
      <c r="A25403" t="inlineStr">
        <is>
          <t>Operations Management</t>
        </is>
      </c>
      <c r="B25403" t="inlineStr">
        <is>
          <t>Fleet Management</t>
        </is>
      </c>
      <c r="C25403" t="inlineStr">
        <is>
          <t>https://www.getapp.com/operations-management-software/fleet-management/os/web-based</t>
        </is>
      </c>
      <c r="D25403" t="inlineStr">
        <is>
          <t>GPSWOX</t>
        </is>
      </c>
      <c r="E25403" t="inlineStr">
        <is>
          <t>https://www.getapp.com/operations-management-software/a/gpswox/</t>
        </is>
      </c>
      <c r="F25403" t="inlineStr">
        <is>
          <t>GPSWOX is a geolocation tracking software that helps businesses monitor the real-time location of fleet and field personnel using GPS technology. Supervisors can organize devices and grant role-based permission rights, restricting specific employees from accessing, editing, or deleting information.Read more about GPSWOX</t>
        </is>
      </c>
    </row>
    <row r="25404">
      <c r="A25404" t="inlineStr">
        <is>
          <t>Operations Management</t>
        </is>
      </c>
      <c r="B25404" t="inlineStr">
        <is>
          <t>Fleet Management</t>
        </is>
      </c>
      <c r="C25404" t="inlineStr">
        <is>
          <t>https://www.getapp.com/operations-management-software/fleet-management/os/web-based</t>
        </is>
      </c>
      <c r="D25404" t="inlineStr">
        <is>
          <t>RealGreen</t>
        </is>
      </c>
      <c r="E25404" t="inlineStr">
        <is>
          <t>https://www.getapp.com/all-software/a/service-assistant/</t>
        </is>
      </c>
      <c r="F25404" t="inlineStr">
        <is>
          <t>The automated and integrated RealGreen system was created with the green sector in mind. You can cut expenditures by 5% by implementing RealGreen solutions. We'll support you in becoming more productive, working more quickly, and supporting your company's growth in the face of competition.Read more about RealGreen</t>
        </is>
      </c>
    </row>
    <row r="25405">
      <c r="A25405" t="inlineStr">
        <is>
          <t>Operations Management</t>
        </is>
      </c>
      <c r="B25405" t="inlineStr">
        <is>
          <t>Fleet Management</t>
        </is>
      </c>
      <c r="C25405" t="inlineStr">
        <is>
          <t>https://www.getapp.com/operations-management-software/fleet-management/os/web-based</t>
        </is>
      </c>
      <c r="D25405" t="inlineStr">
        <is>
          <t>RouteManager</t>
        </is>
      </c>
      <c r="E25405" t="inlineStr">
        <is>
          <t>https://www.getapp.com/operations-management-software/a/workwave-route-manager/</t>
        </is>
      </c>
      <c r="F25405" t="inlineStr">
        <is>
          <t>WorkWave Route Manager is a web-based fleet management solution to help fleet owners plan driver-friendly route maps and track their on-field vehiclesRead more about RouteManager</t>
        </is>
      </c>
    </row>
    <row r="25406">
      <c r="A25406" t="inlineStr">
        <is>
          <t>Operations Management</t>
        </is>
      </c>
      <c r="B25406" t="inlineStr">
        <is>
          <t>Fleet Management</t>
        </is>
      </c>
      <c r="C25406" t="inlineStr">
        <is>
          <t>https://www.getapp.com/operations-management-software/fleet-management/os/web-based</t>
        </is>
      </c>
      <c r="D25406" t="inlineStr">
        <is>
          <t>FASTER Web</t>
        </is>
      </c>
      <c r="E25406" t="inlineStr">
        <is>
          <t>https://www.getapp.com/transportation-logistics-software/a/faster/</t>
        </is>
      </c>
      <c r="F25406" t="inlineStr">
        <is>
          <t>FASTER Web is a fleet management system and a COTS (commercial-off-the-shelf) enterprise system designed to help businesses in the logistics industry streamline asset management and vehicle tracking operations via a unified portal. The platform offers add-ons for telematics data utilization, asset sharing, fuel imports, and more.Read more about FASTER Web</t>
        </is>
      </c>
    </row>
    <row r="25407">
      <c r="A25407" t="inlineStr">
        <is>
          <t>Operations Management</t>
        </is>
      </c>
      <c r="B25407" t="inlineStr">
        <is>
          <t>Fleet Management</t>
        </is>
      </c>
      <c r="C25407" t="inlineStr">
        <is>
          <t>https://www.getapp.com/operations-management-software/fleet-management/os/web-based</t>
        </is>
      </c>
      <c r="D25407" t="inlineStr">
        <is>
          <t>LogiNext Mile</t>
        </is>
      </c>
      <c r="E25407" t="inlineStr">
        <is>
          <t>https://www.getapp.com/industries-software/a/loginext-mile/</t>
        </is>
      </c>
      <c r="F25407"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25408">
      <c r="A25408" t="inlineStr">
        <is>
          <t>Operations Management</t>
        </is>
      </c>
      <c r="B25408" t="inlineStr">
        <is>
          <t>Fleet Management</t>
        </is>
      </c>
      <c r="C25408" t="inlineStr">
        <is>
          <t>https://www.getapp.com/operations-management-software/fleet-management/os/web-based</t>
        </is>
      </c>
      <c r="D25408" t="inlineStr">
        <is>
          <t>CalAmp</t>
        </is>
      </c>
      <c r="E25408" t="inlineStr">
        <is>
          <t>https://www.getapp.com/operations-management-software/a/calamp/</t>
        </is>
      </c>
      <c r="F25408" t="inlineStr">
        <is>
          <t>CalAmp is a cloud-based telematics software that helps streamline business fleet operations via maintenance scheduling, asset tracking, vehicle alerts, performance dashboards, and more features.Read more about CalAmp</t>
        </is>
      </c>
    </row>
    <row r="25409">
      <c r="A25409" t="inlineStr">
        <is>
          <t>Operations Management</t>
        </is>
      </c>
      <c r="B25409" t="inlineStr">
        <is>
          <t>Fleet Management</t>
        </is>
      </c>
      <c r="C25409" t="inlineStr">
        <is>
          <t>https://www.getapp.com/operations-management-software/fleet-management/os/web-based</t>
        </is>
      </c>
      <c r="D25409" t="inlineStr">
        <is>
          <t>ShuttleControl</t>
        </is>
      </c>
      <c r="E25409" t="inlineStr">
        <is>
          <t>https://www.getapp.com/operations-management-software/a/shuttlecontrol/</t>
        </is>
      </c>
      <c r="F25409" t="inlineStr">
        <is>
          <t>ShuttleControl is the most flexible fleet management platform for businesses.Read more about ShuttleControl</t>
        </is>
      </c>
    </row>
    <row r="25410">
      <c r="A25410" t="inlineStr">
        <is>
          <t>Operations Management</t>
        </is>
      </c>
      <c r="B25410" t="inlineStr">
        <is>
          <t>Fleet Management</t>
        </is>
      </c>
      <c r="C25410" t="inlineStr">
        <is>
          <t>https://www.getapp.com/operations-management-software/fleet-management/os/web-based</t>
        </is>
      </c>
      <c r="D25410" t="inlineStr">
        <is>
          <t>ServiceOS</t>
        </is>
      </c>
      <c r="E25410" t="inlineStr">
        <is>
          <t>https://www.getapp.com/operations-management-software/a/serviceos/</t>
        </is>
      </c>
      <c r="F25410" t="inlineStr">
        <is>
          <t>ServiceOS is designed to automate countless interactions for you. From crew management and job scheduling to invoicing and payments. The future is now and taking your business to the next level has never been easier.Read more about ServiceOS</t>
        </is>
      </c>
    </row>
    <row r="25411">
      <c r="A25411" t="inlineStr">
        <is>
          <t>Operations Management</t>
        </is>
      </c>
      <c r="B25411" t="inlineStr">
        <is>
          <t>Fleet Management</t>
        </is>
      </c>
      <c r="C25411" t="inlineStr">
        <is>
          <t>https://www.getapp.com/operations-management-software/fleet-management/os/web-based</t>
        </is>
      </c>
      <c r="D25411" t="inlineStr">
        <is>
          <t>TruckSpy</t>
        </is>
      </c>
      <c r="E25411" t="inlineStr">
        <is>
          <t>https://www.getapp.com/operations-management-software/a/truckspy/</t>
        </is>
      </c>
      <c r="F25411" t="inlineStr">
        <is>
          <t>Specifically built for truck-load carriers, TruckSpy's all-in-one fleet management platform is designed to increase fleet safety and profitability.Read more about TruckSpy</t>
        </is>
      </c>
    </row>
    <row r="25412">
      <c r="A25412" t="inlineStr">
        <is>
          <t>Operations Management</t>
        </is>
      </c>
      <c r="B25412" t="inlineStr">
        <is>
          <t>Fleet Management</t>
        </is>
      </c>
      <c r="C25412" t="inlineStr">
        <is>
          <t>https://www.getapp.com/operations-management-software/fleet-management/os/web-based</t>
        </is>
      </c>
      <c r="D25412" t="inlineStr">
        <is>
          <t>Moovs</t>
        </is>
      </c>
      <c r="E25412" t="inlineStr">
        <is>
          <t>https://www.getapp.com/transportation-logistics-software/a/moovs/</t>
        </is>
      </c>
      <c r="F25412" t="inlineStr">
        <is>
          <t>Moovs is the best solution to run and manage chauffeured transportation business. Users will save time and increase revenue with this software.Read more about Moovs</t>
        </is>
      </c>
    </row>
    <row r="25413">
      <c r="A25413" t="inlineStr">
        <is>
          <t>Operations Management</t>
        </is>
      </c>
      <c r="B25413" t="inlineStr">
        <is>
          <t>Fleet Management</t>
        </is>
      </c>
      <c r="C25413" t="inlineStr">
        <is>
          <t>https://www.getapp.com/operations-management-software/fleet-management/os/web-based</t>
        </is>
      </c>
      <c r="D25413" t="inlineStr">
        <is>
          <t>Engeman</t>
        </is>
      </c>
      <c r="E25413" t="inlineStr">
        <is>
          <t>https://www.getapp.com/operations-management-software/a/engeman/</t>
        </is>
      </c>
      <c r="F25413"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25414">
      <c r="A25414" t="inlineStr">
        <is>
          <t>Operations Management</t>
        </is>
      </c>
      <c r="B25414" t="inlineStr">
        <is>
          <t>Fleet Management</t>
        </is>
      </c>
      <c r="C25414" t="inlineStr">
        <is>
          <t>https://www.getapp.com/operations-management-software/fleet-management/os/web-based</t>
        </is>
      </c>
      <c r="D25414" t="inlineStr">
        <is>
          <t>CARL Source</t>
        </is>
      </c>
      <c r="E25414" t="inlineStr">
        <is>
          <t>https://www.getapp.com/all-software/a/carl-source/</t>
        </is>
      </c>
      <c r="F25414" t="inlineStr">
        <is>
          <t>CARL Source offers integrated fleet management, enabling real-time tracking of vehicles, their status and availability. Features include :•Maintenance and repair scheduling,•Fuel consumption monitoring,•And spare parts inventory management.Read more about CARL Source</t>
        </is>
      </c>
    </row>
    <row r="25415">
      <c r="A25415" t="inlineStr">
        <is>
          <t>Operations Management</t>
        </is>
      </c>
      <c r="B25415" t="inlineStr">
        <is>
          <t>Fleet Management</t>
        </is>
      </c>
      <c r="C25415" t="inlineStr">
        <is>
          <t>https://www.getapp.com/operations-management-software/fleet-management/os/web-based</t>
        </is>
      </c>
      <c r="D25415" t="inlineStr">
        <is>
          <t>TransPlus</t>
        </is>
      </c>
      <c r="E25415" t="inlineStr">
        <is>
          <t>https://www.getapp.com/all-software/a/fleet-manager-professional/</t>
        </is>
      </c>
      <c r="F25415" t="inlineStr">
        <is>
          <t>Fleet Manager Professional is an on-premises, Windows-based transportation dispatch application with business hours support. It offers live online and in-person training, a self-help knowledge base, billing and invoicing, fuel management, routing, scheduling, vehicle tracking, and mileage tracking.Read more about TransPlus</t>
        </is>
      </c>
    </row>
    <row r="25416">
      <c r="A25416" t="inlineStr">
        <is>
          <t>Operations Management</t>
        </is>
      </c>
      <c r="B25416" t="inlineStr">
        <is>
          <t>Fleet Management</t>
        </is>
      </c>
      <c r="C25416" t="inlineStr">
        <is>
          <t>https://www.getapp.com/operations-management-software/fleet-management/os/web-based</t>
        </is>
      </c>
      <c r="D25416" t="inlineStr">
        <is>
          <t>RoadWarrior</t>
        </is>
      </c>
      <c r="E25416" t="inlineStr">
        <is>
          <t>https://www.getapp.com/operations-management-software/a/roadwarrior/</t>
        </is>
      </c>
      <c r="F25416" t="inlineStr">
        <is>
          <t>RoadWarrior is a route planning &amp; dispatching software for individuals and teams. The web app allows dispatchers to create, optimize, and track routes while the RoadWarrior app, available on Android and iOS, allows drivers to access assigned routes and complete deliveries.Read more about RoadWarrior</t>
        </is>
      </c>
    </row>
    <row r="25417">
      <c r="A25417" t="inlineStr">
        <is>
          <t>Operations Management</t>
        </is>
      </c>
      <c r="B25417" t="inlineStr">
        <is>
          <t>Fleet Management</t>
        </is>
      </c>
      <c r="C25417" t="inlineStr">
        <is>
          <t>https://www.getapp.com/operations-management-software/fleet-management/os/web-based</t>
        </is>
      </c>
      <c r="D25417" t="inlineStr">
        <is>
          <t>Radaro</t>
        </is>
      </c>
      <c r="E25417" t="inlineStr">
        <is>
          <t>https://www.getapp.com/transportation-logistics-software/a/radaro/</t>
        </is>
      </c>
      <c r="F25417" t="inlineStr">
        <is>
          <t>Radaro's world-class dedicated driver app allows you to easily manage your own or contracted driver networks with ease and complete transparency.Read more about Radaro</t>
        </is>
      </c>
    </row>
    <row r="25418">
      <c r="A25418" t="inlineStr">
        <is>
          <t>Operations Management</t>
        </is>
      </c>
      <c r="B25418" t="inlineStr">
        <is>
          <t>Fleet Management</t>
        </is>
      </c>
      <c r="C25418" t="inlineStr">
        <is>
          <t>https://www.getapp.com/operations-management-software/fleet-management/os/web-based</t>
        </is>
      </c>
      <c r="D25418" t="inlineStr">
        <is>
          <t>LoadStop</t>
        </is>
      </c>
      <c r="E25418" t="inlineStr">
        <is>
          <t>https://www.getapp.com/transportation-logistics-software/a/smart-tms/</t>
        </is>
      </c>
      <c r="F25418" t="inlineStr">
        <is>
          <t>Single Window Digital Carrier Platform to Simplify Operations and Increase Revenue. Our smart dispatcher transforms your trucking business, automates your fleet planning, scheduling and load sourcing.Read more about LoadStop</t>
        </is>
      </c>
    </row>
    <row r="25419">
      <c r="A25419" t="inlineStr">
        <is>
          <t>Operations Management</t>
        </is>
      </c>
      <c r="B25419" t="inlineStr">
        <is>
          <t>Fleet Management</t>
        </is>
      </c>
      <c r="C25419" t="inlineStr">
        <is>
          <t>https://www.getapp.com/operations-management-software/fleet-management/os/web-based</t>
        </is>
      </c>
      <c r="D25419" t="inlineStr">
        <is>
          <t>Locus Dispatch Management Platform</t>
        </is>
      </c>
      <c r="E25419" t="inlineStr">
        <is>
          <t>https://www.getapp.com/transportation-logistics-software/a/locus-dispatcher/</t>
        </is>
      </c>
      <c r="F25419" t="inlineStr">
        <is>
          <t>Locus.sh is a real-world-ready AI-driven dispatch and transport management platform powering top retail and CPG businesses.Read more about Locus Dispatch Management Platform</t>
        </is>
      </c>
    </row>
    <row r="25420">
      <c r="A25420" t="inlineStr">
        <is>
          <t>Operations Management</t>
        </is>
      </c>
      <c r="B25420" t="inlineStr">
        <is>
          <t>Fleet Management</t>
        </is>
      </c>
      <c r="C25420" t="inlineStr">
        <is>
          <t>https://www.getapp.com/operations-management-software/fleet-management/os/web-based</t>
        </is>
      </c>
      <c r="D25420" t="inlineStr">
        <is>
          <t>Titan GPS</t>
        </is>
      </c>
      <c r="E25420" t="inlineStr">
        <is>
          <t>https://www.getapp.com/operations-management-software/a/titan-gps/</t>
        </is>
      </c>
      <c r="F25420" t="inlineStr">
        <is>
          <t>Titan GPS is a provider of real-time tracking and fleet management for your business.Read more about Titan GPS</t>
        </is>
      </c>
    </row>
    <row r="25421">
      <c r="A25421" t="inlineStr">
        <is>
          <t>Operations Management</t>
        </is>
      </c>
      <c r="B25421" t="inlineStr">
        <is>
          <t>Fleet Management</t>
        </is>
      </c>
      <c r="C25421" t="inlineStr">
        <is>
          <t>https://www.getapp.com/operations-management-software/fleet-management/os/web-based</t>
        </is>
      </c>
      <c r="D25421" t="inlineStr">
        <is>
          <t>Axxon</t>
        </is>
      </c>
      <c r="E25421" t="inlineStr">
        <is>
          <t>https://www.getapp.com/operations-management-software/a/axxon/</t>
        </is>
      </c>
      <c r="F25421" t="inlineStr">
        <is>
          <t>Axxon's fleet management solutions help companies improve safety, efficiency, customer service, and asset protection.Read more about Axxon</t>
        </is>
      </c>
    </row>
    <row r="25422">
      <c r="A25422" t="inlineStr">
        <is>
          <t>Operations Management</t>
        </is>
      </c>
      <c r="B25422" t="inlineStr">
        <is>
          <t>Fleet Management</t>
        </is>
      </c>
      <c r="C25422" t="inlineStr">
        <is>
          <t>https://www.getapp.com/operations-management-software/fleet-management/os/web-based</t>
        </is>
      </c>
      <c r="D25422" t="inlineStr">
        <is>
          <t>Webfleet</t>
        </is>
      </c>
      <c r="E25422" t="inlineStr">
        <is>
          <t>https://www.getapp.com/operations-management-software/a/tomtom-webfleet/</t>
        </is>
      </c>
      <c r="F25422" t="inlineStr">
        <is>
          <t>Webfleet takes cutting-edge telematics, cuts out the complexity and puts control at your fingertips. Want market-leading fleet management with market-leading user experience? Then try Webfleet - advanced fleet management the easy way.Read more about Webfleet</t>
        </is>
      </c>
    </row>
    <row r="25423">
      <c r="A25423" t="inlineStr">
        <is>
          <t>Operations Management</t>
        </is>
      </c>
      <c r="B25423" t="inlineStr">
        <is>
          <t>Fleet Management</t>
        </is>
      </c>
      <c r="C25423" t="inlineStr">
        <is>
          <t>https://www.getapp.com/operations-management-software/fleet-management/os/web-based</t>
        </is>
      </c>
      <c r="D25423" t="inlineStr">
        <is>
          <t>ARSLoaner</t>
        </is>
      </c>
      <c r="E25423" t="inlineStr">
        <is>
          <t>https://www.getapp.com/retail-consumer-services-software/a/arsloaner/</t>
        </is>
      </c>
      <c r="F25423" t="inlineStr">
        <is>
          <t>ARSLoaner is a cloud-based system that allows auto dealers to manage car fleets. It lets users access inventory and pricing data, manage scheduling processes and track maintenance services.Read more about ARSLoaner</t>
        </is>
      </c>
    </row>
    <row r="25424">
      <c r="A25424" t="inlineStr">
        <is>
          <t>Operations Management</t>
        </is>
      </c>
      <c r="B25424" t="inlineStr">
        <is>
          <t>Fleet Management</t>
        </is>
      </c>
      <c r="C25424" t="inlineStr">
        <is>
          <t>https://www.getapp.com/operations-management-software/fleet-management/os/web-based</t>
        </is>
      </c>
      <c r="D25424" t="inlineStr">
        <is>
          <t>GSMtasks</t>
        </is>
      </c>
      <c r="E25424" t="inlineStr">
        <is>
          <t>https://www.getapp.com/operations-management-software/a/gsmtasks/</t>
        </is>
      </c>
      <c r="F25424" t="inlineStr">
        <is>
          <t>GSMtasks is a solution to efficiently manage and analyze your mobile fleet or workforce of drivers, couriers &amp; technicians. With the task &amp; route optimization feature customers are served faster, fuel cost is lowered &amp; driver downtime is reduced.Read more about GSMtasks</t>
        </is>
      </c>
    </row>
    <row r="25425">
      <c r="A25425" t="inlineStr">
        <is>
          <t>Operations Management</t>
        </is>
      </c>
      <c r="B25425" t="inlineStr">
        <is>
          <t>Fleet Management</t>
        </is>
      </c>
      <c r="C25425" t="inlineStr">
        <is>
          <t>https://www.getapp.com/operations-management-software/fleet-management/os/web-based</t>
        </is>
      </c>
      <c r="D25425" t="inlineStr">
        <is>
          <t>Wialon</t>
        </is>
      </c>
      <c r="E25425" t="inlineStr">
        <is>
          <t>https://www.getapp.com/operations-management-software/a/wialon/</t>
        </is>
      </c>
      <c r="F25425" t="inlineStr">
        <is>
          <t>Powerful white-label platform for GPS tracking, fleet management, and IoT projects.Read more about Wialon</t>
        </is>
      </c>
    </row>
    <row r="25426">
      <c r="A25426" t="inlineStr">
        <is>
          <t>Operations Management</t>
        </is>
      </c>
      <c r="B25426" t="inlineStr">
        <is>
          <t>Fleet Management</t>
        </is>
      </c>
      <c r="C25426" t="inlineStr">
        <is>
          <t>https://www.getapp.com/operations-management-software/fleet-management/os/web-based</t>
        </is>
      </c>
      <c r="D25426" t="inlineStr">
        <is>
          <t>Tookan</t>
        </is>
      </c>
      <c r="E25426" t="inlineStr">
        <is>
          <t>https://www.getapp.com/operations-management-software/a/tookan/</t>
        </is>
      </c>
      <c r="F25426" t="inlineStr">
        <is>
          <t>Tookan’s Fleet Management Software can increase your profits and reduce delays by monitoring your fleet with fleet management and a tracking system.Read more about Tookan</t>
        </is>
      </c>
    </row>
    <row r="25427">
      <c r="A25427" t="inlineStr">
        <is>
          <t>Operations Management</t>
        </is>
      </c>
      <c r="B25427" t="inlineStr">
        <is>
          <t>Fleet Management</t>
        </is>
      </c>
      <c r="C25427" t="inlineStr">
        <is>
          <t>https://www.getapp.com/operations-management-software/fleet-management/os/web-based</t>
        </is>
      </c>
      <c r="D25427" t="inlineStr">
        <is>
          <t>FleetCommander</t>
        </is>
      </c>
      <c r="E25427" t="inlineStr">
        <is>
          <t>https://www.getapp.com/operations-management-software/a/fleetcommander/</t>
        </is>
      </c>
      <c r="F25427" t="inlineStr">
        <is>
          <t>Powerful fleet management solution for large-scale fleets to automate Motor Pools, Maintenance, Key Mgmt, Fuel Costs, GPS, &amp; more.Read more about FleetCommander</t>
        </is>
      </c>
    </row>
    <row r="25428">
      <c r="A25428" t="inlineStr">
        <is>
          <t>Operations Management</t>
        </is>
      </c>
      <c r="B25428" t="inlineStr">
        <is>
          <t>Fleet Management</t>
        </is>
      </c>
      <c r="C25428" t="inlineStr">
        <is>
          <t>https://www.getapp.com/operations-management-software/fleet-management/os/web-based</t>
        </is>
      </c>
      <c r="D25428" t="inlineStr">
        <is>
          <t>Dropon</t>
        </is>
      </c>
      <c r="E25428" t="inlineStr">
        <is>
          <t>https://www.getapp.com/operations-management-software/a/dropon/</t>
        </is>
      </c>
      <c r="F25428" t="inlineStr">
        <is>
          <t>Simplify your fleet management with Dropon. Integrate with Abax for temperature-controlled deliveries. Track your vehicles in real time for streamlined fleet management.Read more about Dropon</t>
        </is>
      </c>
    </row>
    <row r="25429">
      <c r="A25429" t="inlineStr">
        <is>
          <t>Operations Management</t>
        </is>
      </c>
      <c r="B25429" t="inlineStr">
        <is>
          <t>Fleet Management</t>
        </is>
      </c>
      <c r="C25429" t="inlineStr">
        <is>
          <t>https://www.getapp.com/operations-management-software/fleet-management/os/web-based</t>
        </is>
      </c>
      <c r="D25429" t="inlineStr">
        <is>
          <t>AutoConnect GPS</t>
        </is>
      </c>
      <c r="E25429" t="inlineStr">
        <is>
          <t>https://www.getapp.com/operations-management-software/a/autoconnect-gps/</t>
        </is>
      </c>
      <c r="F25429" t="inlineStr">
        <is>
          <t>GPS tracking and monitoring designed to help businesses reduce fleet-related costs, track maintenance and service schedules, eliminate unnecessary expenses, and monitor driver behaviour.Read more about AutoConnect GPS</t>
        </is>
      </c>
    </row>
    <row r="25430">
      <c r="A25430" t="inlineStr">
        <is>
          <t>Operations Management</t>
        </is>
      </c>
      <c r="B25430" t="inlineStr">
        <is>
          <t>Fleet Management</t>
        </is>
      </c>
      <c r="C25430" t="inlineStr">
        <is>
          <t>https://www.getapp.com/operations-management-software/fleet-management/os/web-based</t>
        </is>
      </c>
      <c r="D25430" t="inlineStr">
        <is>
          <t>Redlist</t>
        </is>
      </c>
      <c r="E25430" t="inlineStr">
        <is>
          <t>https://www.getapp.com/operations-management-software/a/redlist/</t>
        </is>
      </c>
      <c r="F25430"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25431">
      <c r="A25431" t="inlineStr">
        <is>
          <t>Operations Management</t>
        </is>
      </c>
      <c r="B25431" t="inlineStr">
        <is>
          <t>Fleet Management</t>
        </is>
      </c>
      <c r="C25431" t="inlineStr">
        <is>
          <t>https://www.getapp.com/operations-management-software/fleet-management/os/web-based</t>
        </is>
      </c>
      <c r="D25431" t="inlineStr">
        <is>
          <t>Toro TMS</t>
        </is>
      </c>
      <c r="E25431" t="inlineStr">
        <is>
          <t>https://www.getapp.com/operations-management-software/a/toro-tms/</t>
        </is>
      </c>
      <c r="F25431" t="inlineStr">
        <is>
          <t>Toro TMS is an easy-to-use, all-in-one Trucking Management Software built for carriers to help users operate with confidence. It enables dispatchers to easily schedule and assign loads to available truck drivers with real-time HOS information, message drivers directly from Toro, and access KPI reports to evaluate driver performance and identify areas for improvement.Read more about Toro TMS</t>
        </is>
      </c>
    </row>
    <row r="25432">
      <c r="A25432" t="inlineStr">
        <is>
          <t>Operations Management</t>
        </is>
      </c>
      <c r="B25432" t="inlineStr">
        <is>
          <t>Fleet Management</t>
        </is>
      </c>
      <c r="C25432" t="inlineStr">
        <is>
          <t>https://www.getapp.com/operations-management-software/fleet-management/os/web-based</t>
        </is>
      </c>
      <c r="D25432" t="inlineStr">
        <is>
          <t>Linxup</t>
        </is>
      </c>
      <c r="E25432" t="inlineStr">
        <is>
          <t>https://www.getapp.com/operations-management-software/a/linxup-gps-tracking/</t>
        </is>
      </c>
      <c r="F25432" t="inlineStr">
        <is>
          <t>Clients can manage and optimize their fleet in real-time with custom reports and alerts that allow users to track and manage maintenance schedules, rate and monitor driver performance, and more.Read more about Linxup</t>
        </is>
      </c>
    </row>
    <row r="25433">
      <c r="A25433" t="inlineStr">
        <is>
          <t>Operations Management</t>
        </is>
      </c>
      <c r="B25433" t="inlineStr">
        <is>
          <t>Fleet Management</t>
        </is>
      </c>
      <c r="C25433" t="inlineStr">
        <is>
          <t>https://www.getapp.com/operations-management-software/fleet-management/os/web-based</t>
        </is>
      </c>
      <c r="D25433" t="inlineStr">
        <is>
          <t>Shipday</t>
        </is>
      </c>
      <c r="E25433" t="inlineStr">
        <is>
          <t>https://www.getapp.com/retail-consumer-services-software/a/shipday/</t>
        </is>
      </c>
      <c r="F25433" t="inlineStr">
        <is>
          <t>Shipday is a user-friendly delivery management software tailored for restaurants, retail stores, pharmacies, and other small businesses managing local deliveries. With advanced AI automation, real-time GPS tracking, and instant SMS notifications,Read more about Shipday</t>
        </is>
      </c>
    </row>
    <row r="25434">
      <c r="A25434" t="inlineStr">
        <is>
          <t>Operations Management</t>
        </is>
      </c>
      <c r="B25434" t="inlineStr">
        <is>
          <t>Fleet Management</t>
        </is>
      </c>
      <c r="C25434" t="inlineStr">
        <is>
          <t>https://www.getapp.com/operations-management-software/fleet-management/os/web-based</t>
        </is>
      </c>
      <c r="D25434" t="inlineStr">
        <is>
          <t>GEM-CAR</t>
        </is>
      </c>
      <c r="E25434" t="inlineStr">
        <is>
          <t>https://www.getapp.com/retail-consumer-services-software/a/gem-car/</t>
        </is>
      </c>
      <c r="F25434" t="inlineStr">
        <is>
          <t>GEM-CAR is a modular fleet management and billing software for the automative, fleet, boat, bike, truck, and tire industry. It is a customizable, modular based platform with optional add-on features including point of sale (POS), electronic agenda, reporting and statistics, and electronic signature.Read more about GEM-CAR</t>
        </is>
      </c>
    </row>
    <row r="25435">
      <c r="A25435" t="inlineStr">
        <is>
          <t>Operations Management</t>
        </is>
      </c>
      <c r="B25435" t="inlineStr">
        <is>
          <t>Fleet Management</t>
        </is>
      </c>
      <c r="C25435" t="inlineStr">
        <is>
          <t>https://www.getapp.com/operations-management-software/fleet-management/os/web-based</t>
        </is>
      </c>
      <c r="D25435" t="inlineStr">
        <is>
          <t>ISAAC</t>
        </is>
      </c>
      <c r="E25435" t="inlineStr">
        <is>
          <t>https://www.getapp.com/operations-management-software/a/isaac/</t>
        </is>
      </c>
      <c r="F25435" t="inlineStr">
        <is>
          <t>ISAAC Instruments offers in-cab technology that goes far beyond ELDs. ISAAC’s built-for-trucking solution is the most reliable, turnkey fleet management option available to simplify the life of truck drivers and increase fleet safety.Read more about ISAAC</t>
        </is>
      </c>
    </row>
    <row r="25436">
      <c r="A25436" t="inlineStr">
        <is>
          <t>Operations Management</t>
        </is>
      </c>
      <c r="B25436" t="inlineStr">
        <is>
          <t>Fleet Management</t>
        </is>
      </c>
      <c r="C25436" t="inlineStr">
        <is>
          <t>https://www.getapp.com/operations-management-software/fleet-management/os/web-based</t>
        </is>
      </c>
      <c r="D25436" t="inlineStr">
        <is>
          <t>PrePass</t>
        </is>
      </c>
      <c r="E25436" t="inlineStr">
        <is>
          <t>https://www.getapp.com/operations-management-software/a/prepass/</t>
        </is>
      </c>
      <c r="F25436" t="inlineStr">
        <is>
          <t>The PrePass app provides truck drivers with weigh station bypass and roadway safety alerts. The service also includes access to INFORM Safety software. INFORM helps truck fleets improve safety scores through proprietary data visualizations based on FMCSA and state enforcement data sources.Read more about PrePass</t>
        </is>
      </c>
    </row>
    <row r="25437">
      <c r="A25437" t="inlineStr">
        <is>
          <t>Operations Management</t>
        </is>
      </c>
      <c r="B25437" t="inlineStr">
        <is>
          <t>Fleet Management</t>
        </is>
      </c>
      <c r="C25437" t="inlineStr">
        <is>
          <t>https://www.getapp.com/operations-management-software/fleet-management/os/web-based</t>
        </is>
      </c>
      <c r="D25437" t="inlineStr">
        <is>
          <t>Cetaris</t>
        </is>
      </c>
      <c r="E25437" t="inlineStr">
        <is>
          <t>https://www.getapp.com/operations-management-software/a/cetaris/</t>
        </is>
      </c>
      <c r="F25437" t="inlineStr">
        <is>
          <t>Cetaris is a fleet maintenance management software that helps optimize inventories, fleets, and vendor communication via a unified platform. It enables managers to approve purchase orders, measure return on investment (ROI), and ensure compliance with industry regulations.Read more about Cetaris</t>
        </is>
      </c>
    </row>
    <row r="25438">
      <c r="A25438" t="inlineStr">
        <is>
          <t>Operations Management</t>
        </is>
      </c>
      <c r="B25438" t="inlineStr">
        <is>
          <t>Fleet Management</t>
        </is>
      </c>
      <c r="C25438" t="inlineStr">
        <is>
          <t>https://www.getapp.com/operations-management-software/fleet-management/os/web-based</t>
        </is>
      </c>
      <c r="D25438" t="inlineStr">
        <is>
          <t>Avrios</t>
        </is>
      </c>
      <c r="E25438" t="inlineStr">
        <is>
          <t>https://www.getapp.com/operations-management-software/a/avrios/</t>
        </is>
      </c>
      <c r="F25438" t="inlineStr">
        <is>
          <t>Avrios is a cloud fleet platform helping European businesses streamline operations. It offers tools for procurement, compliance, and cost control, with features like license checks, driver training, and real-time insights to boost efficiency and sustainability.Read more about Avrios</t>
        </is>
      </c>
    </row>
    <row r="25439">
      <c r="A25439" t="inlineStr">
        <is>
          <t>Operations Management</t>
        </is>
      </c>
      <c r="B25439" t="inlineStr">
        <is>
          <t>Fleet Management</t>
        </is>
      </c>
      <c r="C25439" t="inlineStr">
        <is>
          <t>https://www.getapp.com/operations-management-software/fleet-management/os/web-based</t>
        </is>
      </c>
      <c r="D25439" t="inlineStr">
        <is>
          <t>Fleetable</t>
        </is>
      </c>
      <c r="E25439" t="inlineStr">
        <is>
          <t>https://www.getapp.com/operations-management-software/a/fleetable/</t>
        </is>
      </c>
      <c r="F25439" t="inlineStr">
        <is>
          <t>Fleetable is a cloud-based fleet and transportation management software designed to help businesses handle compliance renewals, inventory, freight, accounting, invoicing, and customer support, among other processes. The system allows customers to track their consignments on a dashboard.Read more about Fleetable</t>
        </is>
      </c>
    </row>
    <row r="25440">
      <c r="A25440" t="inlineStr">
        <is>
          <t>Operations Management</t>
        </is>
      </c>
      <c r="B25440" t="inlineStr">
        <is>
          <t>Fleet Management</t>
        </is>
      </c>
      <c r="C25440" t="inlineStr">
        <is>
          <t>https://www.getapp.com/operations-management-software/fleet-management/os/web-based</t>
        </is>
      </c>
      <c r="D25440" t="inlineStr">
        <is>
          <t>Vehicle Fleet Manager</t>
        </is>
      </c>
      <c r="E25440" t="inlineStr">
        <is>
          <t>https://www.getapp.com/operations-management-software/a/vehicle-fleet-manager/</t>
        </is>
      </c>
      <c r="F25440" t="inlineStr">
        <is>
          <t>Try our brand new version 5.0! Vehicle Fleet Manager is a fleet management software for small to large fleet sizes that is capable of tracking driver, vehicle and fuel statistics.Read more about Vehicle Fleet Manager</t>
        </is>
      </c>
    </row>
    <row r="25441">
      <c r="A25441" t="inlineStr">
        <is>
          <t>Operations Management</t>
        </is>
      </c>
      <c r="B25441" t="inlineStr">
        <is>
          <t>Fleet Management</t>
        </is>
      </c>
      <c r="C25441" t="inlineStr">
        <is>
          <t>https://www.getapp.com/operations-management-software/fleet-management/os/web-based</t>
        </is>
      </c>
      <c r="D25441" t="inlineStr">
        <is>
          <t>TruckingOffice</t>
        </is>
      </c>
      <c r="E25441" t="inlineStr">
        <is>
          <t>https://www.getapp.com/transportation-logistics-software/a/truckingoffice/</t>
        </is>
      </c>
      <c r="F25441" t="inlineStr">
        <is>
          <t>TruckingOffice is a web-based trucking management solution that helps businesses in the transportation industry manage deliveries, record expenses, &amp; file IFTARead more about TruckingOffice</t>
        </is>
      </c>
    </row>
    <row r="25442">
      <c r="A25442" t="inlineStr">
        <is>
          <t>Operations Management</t>
        </is>
      </c>
      <c r="B25442" t="inlineStr">
        <is>
          <t>Fleet Management</t>
        </is>
      </c>
      <c r="C25442" t="inlineStr">
        <is>
          <t>https://www.getapp.com/operations-management-software/fleet-management/os/web-based</t>
        </is>
      </c>
      <c r="D25442" t="inlineStr">
        <is>
          <t>Easy4Pro</t>
        </is>
      </c>
      <c r="E25442" t="inlineStr">
        <is>
          <t>https://www.getapp.com/transportation-logistics-software/a/easy4pro/</t>
        </is>
      </c>
      <c r="F25442" t="inlineStr">
        <is>
          <t>Our platform invites your approved carriers to follow your purchasing strategy (per transport mode).We are able to input pre-negotiated prices, launch live-auctions and connect via API to express carriers.Our logistic purchasing tool manages the road, air, sea freight &amp; express parcels.Read more about Easy4Pro</t>
        </is>
      </c>
    </row>
    <row r="25443">
      <c r="A25443" t="inlineStr">
        <is>
          <t>Operations Management</t>
        </is>
      </c>
      <c r="B25443" t="inlineStr">
        <is>
          <t>Fleet Management</t>
        </is>
      </c>
      <c r="C25443" t="inlineStr">
        <is>
          <t>https://www.getapp.com/operations-management-software/fleet-management/os/web-based</t>
        </is>
      </c>
      <c r="D25443" t="inlineStr">
        <is>
          <t>DispatchTrack</t>
        </is>
      </c>
      <c r="E25443" t="inlineStr">
        <is>
          <t>https://www.getapp.com/transportation-logistics-software/a/dispatchtrack/</t>
        </is>
      </c>
      <c r="F25443"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25444">
      <c r="A25444" t="inlineStr">
        <is>
          <t>Operations Management</t>
        </is>
      </c>
      <c r="B25444" t="inlineStr">
        <is>
          <t>Fleet Management</t>
        </is>
      </c>
      <c r="C25444" t="inlineStr">
        <is>
          <t>https://www.getapp.com/operations-management-software/fleet-management/os/web-based</t>
        </is>
      </c>
      <c r="D25444" t="inlineStr">
        <is>
          <t>Cigo</t>
        </is>
      </c>
      <c r="E25444" t="inlineStr">
        <is>
          <t>https://www.getapp.com/transportation-logistics-software/a/cigo/</t>
        </is>
      </c>
      <c r="F25444" t="inlineStr">
        <is>
          <t>Cigo is a cloud-based delivery tracking and route optimization solution, designed to help businesses in industries including moving, pharmacy, grocery, servicing, logistics, construction, and junk removal, manage and optimize their customer’s last-mile experience.Read more about Cigo</t>
        </is>
      </c>
    </row>
    <row r="25445">
      <c r="A25445" t="inlineStr">
        <is>
          <t>Operations Management</t>
        </is>
      </c>
      <c r="B25445" t="inlineStr">
        <is>
          <t>Fleet Management</t>
        </is>
      </c>
      <c r="C25445" t="inlineStr">
        <is>
          <t>https://www.getapp.com/operations-management-software/fleet-management/os/web-based</t>
        </is>
      </c>
      <c r="D25445" t="inlineStr">
        <is>
          <t>Cro Software Solutions</t>
        </is>
      </c>
      <c r="E25445" t="inlineStr">
        <is>
          <t>https://www.getapp.com/operations-management-software/a/cro-software-solutions/</t>
        </is>
      </c>
      <c r="F25445" t="inlineStr">
        <is>
          <t>CRO Software is a cloud-based transportation dispatch solution which helps small to large enterprises manage routing, invoicing, recycling, asset tracking, &amp; industrial waste. The solution provides centralized access to customers, drivers, dispatchers &amp; management via an interactive dashboard.Read more about Cro Software Solutions</t>
        </is>
      </c>
    </row>
    <row r="25446">
      <c r="A25446" t="inlineStr">
        <is>
          <t>Operations Management</t>
        </is>
      </c>
      <c r="B25446" t="inlineStr">
        <is>
          <t>Fleet Management</t>
        </is>
      </c>
      <c r="C25446" t="inlineStr">
        <is>
          <t>https://www.getapp.com/operations-management-software/fleet-management/os/web-based</t>
        </is>
      </c>
      <c r="D25446" t="inlineStr">
        <is>
          <t>Fleetsoft</t>
        </is>
      </c>
      <c r="E25446" t="inlineStr">
        <is>
          <t>https://www.getapp.com/operations-management-software/a/fleetsoft/</t>
        </is>
      </c>
      <c r="F25446" t="inlineStr">
        <is>
          <t>Fleetsoft is equipped to handle all aspects of managing a fleet from GPS tracking to maintenance repairs. This software provides the tools to streamline multiple workflow processes onto one platform.Read more about Fleetsoft</t>
        </is>
      </c>
    </row>
    <row r="25447">
      <c r="A25447" t="inlineStr">
        <is>
          <t>Operations Management</t>
        </is>
      </c>
      <c r="B25447" t="inlineStr">
        <is>
          <t>Fleet Management</t>
        </is>
      </c>
      <c r="C25447" t="inlineStr">
        <is>
          <t>https://www.getapp.com/operations-management-software/fleet-management/os/web-based</t>
        </is>
      </c>
      <c r="D25447" t="inlineStr">
        <is>
          <t>AMCS Fleet Maintenance</t>
        </is>
      </c>
      <c r="E25447" t="inlineStr">
        <is>
          <t>https://www.getapp.com/operations-management-software/a/dossier/</t>
        </is>
      </c>
      <c r="F25447" t="inlineStr">
        <is>
          <t>AMCS Fleet Maintenance software helps surface vital information for transportation and operations managers to control and manage costs and operational readiness of fleets and other assets.Read more about AMCS Fleet Maintenance</t>
        </is>
      </c>
    </row>
    <row r="25448">
      <c r="A25448" t="inlineStr">
        <is>
          <t>Operations Management</t>
        </is>
      </c>
      <c r="B25448" t="inlineStr">
        <is>
          <t>Fleet Management</t>
        </is>
      </c>
      <c r="C25448" t="inlineStr">
        <is>
          <t>https://www.getapp.com/operations-management-software/fleet-management/os/web-based</t>
        </is>
      </c>
      <c r="D25448" t="inlineStr">
        <is>
          <t>Zeo Route Planner</t>
        </is>
      </c>
      <c r="E25448" t="inlineStr">
        <is>
          <t>https://www.getapp.com/transportation-logistics-software/a/zeo-route-planner/</t>
        </is>
      </c>
      <c r="F25448" t="inlineStr">
        <is>
          <t>Zeo is a Fleet Management Software designed especially for Fleet Owners. Fleet Owners can now Plan, Optimize, and assign faster routes to their drivers easily as per their priority. You can track their drivers in real-time and give live updates to your customers.Read more about Zeo Route Planner</t>
        </is>
      </c>
    </row>
    <row r="25449">
      <c r="A25449" t="inlineStr">
        <is>
          <t>Operations Management</t>
        </is>
      </c>
      <c r="B25449" t="inlineStr">
        <is>
          <t>Fleet Management</t>
        </is>
      </c>
      <c r="C25449" t="inlineStr">
        <is>
          <t>https://www.getapp.com/operations-management-software/fleet-management/os/web-based</t>
        </is>
      </c>
      <c r="D25449" t="inlineStr">
        <is>
          <t>Driveroo</t>
        </is>
      </c>
      <c r="E25449" t="inlineStr">
        <is>
          <t>https://www.getapp.com/operations-management-software/a/driveroo-fleet/</t>
        </is>
      </c>
      <c r="F25449" t="inlineStr">
        <is>
          <t>Driveroo Fleet is the easiest to use mobile fleet management solution. A fully visual inspection tool simplifies inspections and reduces time spent up to 70%. That makes operators happier and ensures compliance to inspections, while instant visibility to issues helps managers cut maintenance costs.Read more about Driveroo</t>
        </is>
      </c>
    </row>
    <row r="25450">
      <c r="A25450" t="inlineStr">
        <is>
          <t>Operations Management</t>
        </is>
      </c>
      <c r="B25450" t="inlineStr">
        <is>
          <t>Fleet Management</t>
        </is>
      </c>
      <c r="C25450" t="inlineStr">
        <is>
          <t>https://www.getapp.com/operations-management-software/fleet-management/os/web-based</t>
        </is>
      </c>
      <c r="D25450" t="inlineStr">
        <is>
          <t>Pulpo</t>
        </is>
      </c>
      <c r="E25450" t="inlineStr">
        <is>
          <t>https://www.getapp.com/operations-management-software/a/pulpomatic/</t>
        </is>
      </c>
      <c r="F25450" t="inlineStr">
        <is>
          <t>Gather all vehicle, driver, provider, fuel and toll information to keep you operationally aware of your fleet at all times. Integrate your tool ecosystem and visualize your data in real time. Track your individual vehicle and driver status and availability in one platform. Comprehend your fleet TCORead more about Pulpo</t>
        </is>
      </c>
    </row>
    <row r="25451">
      <c r="A25451" t="inlineStr">
        <is>
          <t>Operations Management</t>
        </is>
      </c>
      <c r="B25451" t="inlineStr">
        <is>
          <t>Fleet Management</t>
        </is>
      </c>
      <c r="C25451" t="inlineStr">
        <is>
          <t>https://www.getapp.com/operations-management-software/fleet-management/os/web-based</t>
        </is>
      </c>
      <c r="D25451" t="inlineStr">
        <is>
          <t>Guide Ti</t>
        </is>
      </c>
      <c r="E25451" t="inlineStr">
        <is>
          <t>https://www.getapp.com/it-management-software/a/guide-ti/</t>
        </is>
      </c>
      <c r="F25451" t="inlineStr">
        <is>
          <t>Guide Ti, provided by COGEP, is an advanced computerized maintenance management software (CMMS) that helps businesses manage their assets, work orders, and maintenance tasks. The software allows users to plan and schedule both urgent repairs and preventative maintenance, manage spare parts procurement, and create detailed reports to optimize their maintenance department and reduce downtime.Read more about Guide Ti</t>
        </is>
      </c>
    </row>
    <row r="25452">
      <c r="A25452" t="inlineStr">
        <is>
          <t>Operations Management</t>
        </is>
      </c>
      <c r="B25452" t="inlineStr">
        <is>
          <t>Fleet Management</t>
        </is>
      </c>
      <c r="C25452" t="inlineStr">
        <is>
          <t>https://www.getapp.com/operations-management-software/fleet-management/os/web-based</t>
        </is>
      </c>
      <c r="D25452" t="inlineStr">
        <is>
          <t>Texada</t>
        </is>
      </c>
      <c r="E25452" t="inlineStr">
        <is>
          <t>https://www.getapp.com/industries-software/a/srm-systematic-rental-management/</t>
        </is>
      </c>
      <c r="F25452" t="inlineStr">
        <is>
          <t>Texada Rental Management reduces inefficiencies, ensures timely equipment delivery, and enhances decision-making with an intuitive interface and comprehensive analytics. Boost productivity and profitability with robust mobile engagement and real-time insights.Read more about Texada</t>
        </is>
      </c>
    </row>
    <row r="25453">
      <c r="A25453" t="inlineStr">
        <is>
          <t>Operations Management</t>
        </is>
      </c>
      <c r="B25453" t="inlineStr">
        <is>
          <t>Fleet Management</t>
        </is>
      </c>
      <c r="C25453" t="inlineStr">
        <is>
          <t>https://www.getapp.com/operations-management-software/fleet-management/os/web-based</t>
        </is>
      </c>
      <c r="D25453" t="inlineStr">
        <is>
          <t>Fleet Cost &amp; Care</t>
        </is>
      </c>
      <c r="E25453" t="inlineStr">
        <is>
          <t>https://www.getapp.com/transportation-logistics-software/a/fleet-cost-care/</t>
        </is>
      </c>
      <c r="F25453" t="inlineStr">
        <is>
          <t>Fleet Cost &amp; Care helps equipment rental companies optimize their business operations with software for quoting, scheduling, dispatching, service, invoicing, and reporting. Save time, improve data accuracy, and increase profit margins.Read more about Fleet Cost &amp; Care</t>
        </is>
      </c>
    </row>
    <row r="25454">
      <c r="A25454" t="inlineStr">
        <is>
          <t>Operations Management</t>
        </is>
      </c>
      <c r="B25454" t="inlineStr">
        <is>
          <t>Fleet Management</t>
        </is>
      </c>
      <c r="C25454" t="inlineStr">
        <is>
          <t>https://www.getapp.com/operations-management-software/fleet-management/os/web-based</t>
        </is>
      </c>
      <c r="D25454" t="inlineStr">
        <is>
          <t>Simply Fleet</t>
        </is>
      </c>
      <c r="E25454" t="inlineStr">
        <is>
          <t>https://www.getapp.com/operations-management-software/a/simply-fleet/</t>
        </is>
      </c>
      <c r="F25454" t="inlineStr">
        <is>
          <t>Take complete control of your fleet with Simply Fleet’s all-in-one dashboard. Effortlessly monitor vehicles, manage issues reported during inspections, assign work orders, and track maintenance schedules in real-time. Simplify operations and keep your fleet running at peak performanceRead more about Simply Fleet</t>
        </is>
      </c>
    </row>
    <row r="25455">
      <c r="A25455" t="inlineStr">
        <is>
          <t>Operations Management</t>
        </is>
      </c>
      <c r="B25455" t="inlineStr">
        <is>
          <t>Fleet Management</t>
        </is>
      </c>
      <c r="C25455" t="inlineStr">
        <is>
          <t>https://www.getapp.com/operations-management-software/fleet-management/os/web-based</t>
        </is>
      </c>
      <c r="D25455" t="inlineStr">
        <is>
          <t>Elromco</t>
        </is>
      </c>
      <c r="E25455" t="inlineStr">
        <is>
          <t>https://www.getapp.com/industries-software/a/elromco/</t>
        </is>
      </c>
      <c r="F25455" t="inlineStr">
        <is>
          <t>Elromco is a cloud-based moving software which helps businesses of all sizes with estimation and customer relationship management. Its key features include lead management, online booking, dispatching, communications, bill of lading creation, payment processing and quote generation.Read more about Elromco</t>
        </is>
      </c>
    </row>
    <row r="25456">
      <c r="A25456" t="inlineStr">
        <is>
          <t>Operations Management</t>
        </is>
      </c>
      <c r="B25456" t="inlineStr">
        <is>
          <t>Fleet Management</t>
        </is>
      </c>
      <c r="C25456" t="inlineStr">
        <is>
          <t>https://www.getapp.com/operations-management-software/fleet-management/os/web-based</t>
        </is>
      </c>
      <c r="D25456" t="inlineStr">
        <is>
          <t>RTA</t>
        </is>
      </c>
      <c r="E25456" t="inlineStr">
        <is>
          <t>https://www.getapp.com/operations-management-software/a/rta-fleet-management/</t>
        </is>
      </c>
      <c r="F25456" t="inlineStr">
        <is>
          <t>RTA is an all-in-one fleet management solution supporting operational excellence, staff continuity, and performance insights to obtain fleet success.Trusted by over 1000 fleet managers driving fleet success.Read more about RTA</t>
        </is>
      </c>
    </row>
    <row r="25457">
      <c r="A25457" t="inlineStr">
        <is>
          <t>Operations Management</t>
        </is>
      </c>
      <c r="B25457" t="inlineStr">
        <is>
          <t>Fleet Management</t>
        </is>
      </c>
      <c r="C25457" t="inlineStr">
        <is>
          <t>https://www.getapp.com/operations-management-software/fleet-management/os/web-based</t>
        </is>
      </c>
      <c r="D25457" t="inlineStr">
        <is>
          <t>Rosmiman</t>
        </is>
      </c>
      <c r="E25457" t="inlineStr">
        <is>
          <t>https://www.getapp.com/real-estate-property-software/a/rosmiman-iwms/</t>
        </is>
      </c>
      <c r="F25457" t="inlineStr">
        <is>
          <t>Software for maintenance and management of assets and vehicle fleets with their associated logistics and a wide variety of modules to control them in a comprehensive way, turning the assets life cycle into an area with a measurable return and impact on the company's income statement.Read more about Rosmiman</t>
        </is>
      </c>
    </row>
    <row r="25458">
      <c r="A25458" t="inlineStr">
        <is>
          <t>Operations Management</t>
        </is>
      </c>
      <c r="B25458" t="inlineStr">
        <is>
          <t>Fleet Management</t>
        </is>
      </c>
      <c r="C25458" t="inlineStr">
        <is>
          <t>https://www.getapp.com/operations-management-software/fleet-management/os/web-based</t>
        </is>
      </c>
      <c r="D25458" t="inlineStr">
        <is>
          <t>Driver•i One</t>
        </is>
      </c>
      <c r="E25458" t="inlineStr">
        <is>
          <t>https://www.getapp.com/transportation-logistics-software/a/netradyne/</t>
        </is>
      </c>
      <c r="F25458" t="inlineStr">
        <is>
          <t>Netradyne uses AI, Computer Vision, and Edge Computing to boost fleet safety, driver performance, and business success.Read more about Driver•i One</t>
        </is>
      </c>
    </row>
    <row r="25459">
      <c r="A25459" t="inlineStr">
        <is>
          <t>Operations Management</t>
        </is>
      </c>
      <c r="B25459" t="inlineStr">
        <is>
          <t>Fleet Management</t>
        </is>
      </c>
      <c r="C25459" t="inlineStr">
        <is>
          <t>https://www.getapp.com/operations-management-software/fleet-management/os/web-based</t>
        </is>
      </c>
      <c r="D25459" t="inlineStr">
        <is>
          <t>Digital Waybill</t>
        </is>
      </c>
      <c r="E25459" t="inlineStr">
        <is>
          <t>https://www.getapp.com/operations-management-software/a/digital-waybill/</t>
        </is>
      </c>
      <c r="F25459" t="inlineStr">
        <is>
          <t>Digital Waybill is an online courier management software that caters to enterprises such as courier companies, delivery firms, or large truck companiesRead more about Digital Waybill</t>
        </is>
      </c>
    </row>
    <row r="25460">
      <c r="A25460" t="inlineStr">
        <is>
          <t>Operations Management</t>
        </is>
      </c>
      <c r="B25460" t="inlineStr">
        <is>
          <t>Fleet Management</t>
        </is>
      </c>
      <c r="C25460" t="inlineStr">
        <is>
          <t>https://www.getapp.com/operations-management-software/fleet-management/os/web-based</t>
        </is>
      </c>
      <c r="D25460" t="inlineStr">
        <is>
          <t>RouteSavvy</t>
        </is>
      </c>
      <c r="E25460" t="inlineStr">
        <is>
          <t>https://www.getapp.com/transportation-logistics-software/a/routesavvy/</t>
        </is>
      </c>
      <c r="F25460" t="inlineStr">
        <is>
          <t>RouteSavvy is a web-based route planning &amp; optimization software for delivery, pick-up &amp; service businesses with small &amp; mid-sized fleets of up to 100 vehiclesRead more about RouteSavvy</t>
        </is>
      </c>
    </row>
    <row r="25461">
      <c r="A25461" t="inlineStr">
        <is>
          <t>Operations Management</t>
        </is>
      </c>
      <c r="B25461" t="inlineStr">
        <is>
          <t>Fleet Management</t>
        </is>
      </c>
      <c r="C25461" t="inlineStr">
        <is>
          <t>https://www.getapp.com/operations-management-software/fleet-management/os/web-based</t>
        </is>
      </c>
      <c r="D25461" t="inlineStr">
        <is>
          <t>SimpliRoute</t>
        </is>
      </c>
      <c r="E25461" t="inlineStr">
        <is>
          <t>https://www.getapp.com/transportation-logistics-software/a/simpliroute/</t>
        </is>
      </c>
      <c r="F25461" t="inlineStr">
        <is>
          <t>SimpliRoute is a cloud-based fleet management solution that helps delivery businesses track &amp; manage dispatching operations using GPS. It lets users import destination addresses into the platform and calculate optimal routes for drivers, which can be accessed through native iOS &amp; Android apps.Read more about SimpliRoute</t>
        </is>
      </c>
    </row>
    <row r="25462">
      <c r="A25462" t="inlineStr">
        <is>
          <t>Operations Management</t>
        </is>
      </c>
      <c r="B25462" t="inlineStr">
        <is>
          <t>Fleet Management</t>
        </is>
      </c>
      <c r="C25462" t="inlineStr">
        <is>
          <t>https://www.getapp.com/operations-management-software/fleet-management/os/web-based</t>
        </is>
      </c>
      <c r="D25462" t="inlineStr">
        <is>
          <t>Renthub</t>
        </is>
      </c>
      <c r="E25462" t="inlineStr">
        <is>
          <t>https://www.getapp.com/retail-consumer-services-software/a/renthub/</t>
        </is>
      </c>
      <c r="F25462" t="inlineStr">
        <is>
          <t>» Expand your rental business with the most innovative management software on the market. An Italian software company that redefines the very concept of management systems for:1 • car rentals,2 • car rentals with driver | Private Transfers,3 • equipment rental and sales.Read more about Renthub</t>
        </is>
      </c>
    </row>
    <row r="25463">
      <c r="A25463" t="inlineStr">
        <is>
          <t>Operations Management</t>
        </is>
      </c>
      <c r="B25463" t="inlineStr">
        <is>
          <t>Fleet Management</t>
        </is>
      </c>
      <c r="C25463" t="inlineStr">
        <is>
          <t>https://www.getapp.com/operations-management-software/fleet-management/os/web-based</t>
        </is>
      </c>
      <c r="D25463" t="inlineStr">
        <is>
          <t>Limo Anywhere</t>
        </is>
      </c>
      <c r="E25463" t="inlineStr">
        <is>
          <t>https://www.getapp.com/transportation-logistics-software/a/limo-anywhere/</t>
        </is>
      </c>
      <c r="F25463" t="inlineStr">
        <is>
          <t>Limo Anywhere is a cloud-based limousine fleet &amp; dispatch management solution offering online booking, driver &amp; passenger apps, reservation management, and moreRead more about Limo Anywhere</t>
        </is>
      </c>
    </row>
    <row r="25464">
      <c r="A25464" t="inlineStr">
        <is>
          <t>Operations Management</t>
        </is>
      </c>
      <c r="B25464" t="inlineStr">
        <is>
          <t>Fleet Management</t>
        </is>
      </c>
      <c r="C25464" t="inlineStr">
        <is>
          <t>https://www.getapp.com/operations-management-software/fleet-management/os/web-based</t>
        </is>
      </c>
      <c r="D25464" t="inlineStr">
        <is>
          <t>Rently</t>
        </is>
      </c>
      <c r="E25464" t="inlineStr">
        <is>
          <t>https://www.getapp.com/retail-consumer-services-software/a/rently/</t>
        </is>
      </c>
      <c r="F25464" t="inlineStr">
        <is>
          <t>Rently is a car rental management system that allows businesses to optimize resource usage and streamline online reservation processes. With integrated booking, payment, and fleet maintenance functionality, Rently provides end-to-end management of all car rental operations.Read more about Rently</t>
        </is>
      </c>
    </row>
    <row r="25465">
      <c r="A25465" t="inlineStr">
        <is>
          <t>Operations Management</t>
        </is>
      </c>
      <c r="B25465" t="inlineStr">
        <is>
          <t>Fleet Management</t>
        </is>
      </c>
      <c r="C25465" t="inlineStr">
        <is>
          <t>https://www.getapp.com/operations-management-software/fleet-management/os/web-based</t>
        </is>
      </c>
      <c r="D25465" t="inlineStr">
        <is>
          <t>UROUTE</t>
        </is>
      </c>
      <c r="E25465" t="inlineStr">
        <is>
          <t>https://www.getapp.com/transportation-logistics-software/a/uroute/</t>
        </is>
      </c>
      <c r="F25465" t="inlineStr">
        <is>
          <t>uRoute is a web-based SaaS (software as service) platform that provides shippers and carriers with modern transportation technology and emphasizes immediate ROI (return on investment). uRoute offers tools for managing truckloads, intermodal shipments, multi-stop shipments, drayage, and more.Read more about UROUTE</t>
        </is>
      </c>
    </row>
    <row r="25466">
      <c r="A25466" t="inlineStr">
        <is>
          <t>Operations Management</t>
        </is>
      </c>
      <c r="B25466" t="inlineStr">
        <is>
          <t>Fleet Management</t>
        </is>
      </c>
      <c r="C25466" t="inlineStr">
        <is>
          <t>https://www.getapp.com/operations-management-software/fleet-management/os/web-based</t>
        </is>
      </c>
      <c r="D25466" t="inlineStr">
        <is>
          <t>VendSoft</t>
        </is>
      </c>
      <c r="E25466" t="inlineStr">
        <is>
          <t>https://www.getapp.com/operations-management-software/a/vendsoft/</t>
        </is>
      </c>
      <c r="F25466" t="inlineStr">
        <is>
          <t>VendSoft is a web-based vending management software that helps businesses streamline operations, optimize inventory, track inventory and purchases, and manage delivery routes and revenue, and more.Read more about VendSoft</t>
        </is>
      </c>
    </row>
    <row r="25467">
      <c r="A25467" t="inlineStr">
        <is>
          <t>Operations Management</t>
        </is>
      </c>
      <c r="B25467" t="inlineStr">
        <is>
          <t>Fleet Management</t>
        </is>
      </c>
      <c r="C25467" t="inlineStr">
        <is>
          <t>https://www.getapp.com/operations-management-software/fleet-management/os/web-based</t>
        </is>
      </c>
      <c r="D25467" t="inlineStr">
        <is>
          <t>Coastr</t>
        </is>
      </c>
      <c r="E25467" t="inlineStr">
        <is>
          <t>https://www.getapp.com/retail-consumer-services-software/a/coastr/</t>
        </is>
      </c>
      <c r="F25467" t="inlineStr">
        <is>
          <t>Coastr is a leading SaaS-based, all-in-one fleet management software that digitises end-to-end booking and fleet operations, pricing, accounting &amp; payments, maintenance, vehicle tracking and more. Suitable for fleet companies of all sizes, Coastr automates operations and reduces costs.Read more about Coastr</t>
        </is>
      </c>
    </row>
    <row r="25468">
      <c r="A25468" t="inlineStr">
        <is>
          <t>Operations Management</t>
        </is>
      </c>
      <c r="B25468" t="inlineStr">
        <is>
          <t>Fleet Management</t>
        </is>
      </c>
      <c r="C25468" t="inlineStr">
        <is>
          <t>https://www.getapp.com/operations-management-software/fleet-management/os/web-based</t>
        </is>
      </c>
      <c r="D25468" t="inlineStr">
        <is>
          <t>vWorkApp</t>
        </is>
      </c>
      <c r="E25468" t="inlineStr">
        <is>
          <t>https://www.getapp.com/operations-management-software/a/vworkapp/</t>
        </is>
      </c>
      <c r="F25468" t="inlineStr">
        <is>
          <t>vWork uses real-time scheduling tools &amp; a worker location map to allocate jobs &amp; dispatch workers. Update workers with in app messaging &amp; status updates.Read more about vWorkApp</t>
        </is>
      </c>
    </row>
    <row r="25469">
      <c r="A25469" t="inlineStr">
        <is>
          <t>Operations Management</t>
        </is>
      </c>
      <c r="B25469" t="inlineStr">
        <is>
          <t>Fleet Management</t>
        </is>
      </c>
      <c r="C25469" t="inlineStr">
        <is>
          <t>https://www.getapp.com/operations-management-software/fleet-management/os/web-based</t>
        </is>
      </c>
      <c r="D25469" t="inlineStr">
        <is>
          <t>GpsGate</t>
        </is>
      </c>
      <c r="E25469" t="inlineStr">
        <is>
          <t>https://www.getapp.com/operations-management-software/a/gpsgate/</t>
        </is>
      </c>
      <c r="F25469" t="inlineStr">
        <is>
          <t>GpsGate is an on-premise and cloud-based GPS tracking software designed to help businesses monitor the real-time location of fleet on a centralized platform. Supervisors can track the moving status of vehicles and customize event rules to streamline compliance checks.Read more about GpsGate</t>
        </is>
      </c>
    </row>
    <row r="25470">
      <c r="A25470" t="inlineStr">
        <is>
          <t>Operations Management</t>
        </is>
      </c>
      <c r="B25470" t="inlineStr">
        <is>
          <t>Fleet Management</t>
        </is>
      </c>
      <c r="C25470" t="inlineStr">
        <is>
          <t>https://www.getapp.com/operations-management-software/fleet-management/os/web-based</t>
        </is>
      </c>
      <c r="D25470" t="inlineStr">
        <is>
          <t>FleetUp</t>
        </is>
      </c>
      <c r="E25470" t="inlineStr">
        <is>
          <t>https://www.getapp.com/all-software/a/fleetup/</t>
        </is>
      </c>
      <c r="F25470" t="inlineStr">
        <is>
          <t>FleetUp is a cloud-based fleet management solution, which helps small to large businesses track vehicle location, manage driver databases, monitor equipment, and more. The platform offers various features such as asset management, fuet waste analysis, temperature monitoring, reporting, and payroll processing. Fleetup’s platform combines cutting-edge hardware, software, and the cloud to bring real-time visibility, analytics, and control into a company's mobile operations.Read more about FleetUp</t>
        </is>
      </c>
    </row>
    <row r="25471">
      <c r="A25471" t="inlineStr">
        <is>
          <t>Operations Management</t>
        </is>
      </c>
      <c r="B25471" t="inlineStr">
        <is>
          <t>Fleet Management</t>
        </is>
      </c>
      <c r="C25471" t="inlineStr">
        <is>
          <t>https://www.getapp.com/operations-management-software/fleet-management/os/web-based</t>
        </is>
      </c>
      <c r="D25471" t="inlineStr">
        <is>
          <t>FuelForce</t>
        </is>
      </c>
      <c r="E25471" t="inlineStr">
        <is>
          <t>https://www.getapp.com/operations-management-software/a/fuelforce/</t>
        </is>
      </c>
      <c r="F25471" t="inlineStr">
        <is>
          <t>FuelForce system is a fuel management system to control fuel consumption, increase efficiency and track inventory through advanced reporting systemsRead more about FuelForce</t>
        </is>
      </c>
    </row>
    <row r="25472">
      <c r="A25472" t="inlineStr">
        <is>
          <t>Operations Management</t>
        </is>
      </c>
      <c r="B25472" t="inlineStr">
        <is>
          <t>Fleet Management</t>
        </is>
      </c>
      <c r="C25472" t="inlineStr">
        <is>
          <t>https://www.getapp.com/operations-management-software/fleet-management/os/web-based</t>
        </is>
      </c>
      <c r="D25472" t="inlineStr">
        <is>
          <t>TSO Mobile</t>
        </is>
      </c>
      <c r="E25472" t="inlineStr">
        <is>
          <t>https://www.getapp.com/transportation-logistics-software/a/tso-mobile/</t>
        </is>
      </c>
      <c r="F25472" t="inlineStr">
        <is>
          <t>TSO Mobile optimizes fleet logistics management through our advanced GPS satellite tracking software. Boost operational efficiency, reduce costs and increase profitability in your company.Read more about TSO Mobile</t>
        </is>
      </c>
    </row>
    <row r="25473">
      <c r="A25473" t="inlineStr">
        <is>
          <t>Operations Management</t>
        </is>
      </c>
      <c r="B25473" t="inlineStr">
        <is>
          <t>Fleet Management</t>
        </is>
      </c>
      <c r="C25473" t="inlineStr">
        <is>
          <t>https://www.getapp.com/operations-management-software/fleet-management/os/web-based</t>
        </is>
      </c>
      <c r="D25473" t="inlineStr">
        <is>
          <t>ASAP Rent</t>
        </is>
      </c>
      <c r="E25473" t="inlineStr">
        <is>
          <t>https://www.getapp.com/industries-software/a/asap-rent/</t>
        </is>
      </c>
      <c r="F25473" t="inlineStr">
        <is>
          <t>Rental and counter sales operations need to be managed with precision. No matter the size of the business ASAP Rent has a great track record of success.Read more about ASAP Rent</t>
        </is>
      </c>
    </row>
    <row r="25474">
      <c r="A25474" t="inlineStr">
        <is>
          <t>Operations Management</t>
        </is>
      </c>
      <c r="B25474" t="inlineStr">
        <is>
          <t>Fleet Management</t>
        </is>
      </c>
      <c r="C25474" t="inlineStr">
        <is>
          <t>https://www.getapp.com/operations-management-software/fleet-management/os/web-based</t>
        </is>
      </c>
      <c r="D25474" t="inlineStr">
        <is>
          <t>Transport Pro</t>
        </is>
      </c>
      <c r="E25474" t="inlineStr">
        <is>
          <t>https://www.getapp.com/operations-management-software/a/transport-pro/</t>
        </is>
      </c>
      <c r="F25474" t="inlineStr">
        <is>
          <t>Transport Pro is a 100% cloud-based transportation management software (TMS) solution that offers technology for brokers, carriers, and 3PLs.Read more about Transport Pro</t>
        </is>
      </c>
    </row>
    <row r="25475">
      <c r="A25475" t="inlineStr">
        <is>
          <t>Operations Management</t>
        </is>
      </c>
      <c r="B25475" t="inlineStr">
        <is>
          <t>Fleet Management</t>
        </is>
      </c>
      <c r="C25475" t="inlineStr">
        <is>
          <t>https://www.getapp.com/operations-management-software/fleet-management/os/web-based</t>
        </is>
      </c>
      <c r="D25475" t="inlineStr">
        <is>
          <t>Logibee</t>
        </is>
      </c>
      <c r="E25475" t="inlineStr">
        <is>
          <t>https://www.getapp.com/operations-management-software/a/logibee/</t>
        </is>
      </c>
      <c r="F25475" t="inlineStr">
        <is>
          <t>Logibee is an AI-powered, location intelligent, delivery management software that can help businesses fulfil their logistics requirements with efficient route planning, capacity utilization and real-time analytics that allow for handling evolving on ground situations and avoid delivery failures.Read more about Logibee</t>
        </is>
      </c>
    </row>
    <row r="25476">
      <c r="A25476" t="inlineStr">
        <is>
          <t>Operations Management</t>
        </is>
      </c>
      <c r="B25476" t="inlineStr">
        <is>
          <t>Fleet Management</t>
        </is>
      </c>
      <c r="C25476" t="inlineStr">
        <is>
          <t>https://www.getapp.com/operations-management-software/fleet-management/os/web-based</t>
        </is>
      </c>
      <c r="D25476" t="inlineStr">
        <is>
          <t>Hapn</t>
        </is>
      </c>
      <c r="E25476" t="inlineStr">
        <is>
          <t>https://www.getapp.com/operations-management-software/a/spytec-gps/</t>
        </is>
      </c>
      <c r="F25476" t="inlineStr">
        <is>
          <t>Hapn offers GPS tracking for your fleet, assets, and equipment. Real-time visibility across locations, sleek custom reporting, and insights to understand your business better. Whether tracking non-powered or powered assets, Hapn's trackers fit your deployment.Read more about Hapn</t>
        </is>
      </c>
    </row>
    <row r="25477">
      <c r="A25477" t="inlineStr">
        <is>
          <t>Operations Management</t>
        </is>
      </c>
      <c r="B25477" t="inlineStr">
        <is>
          <t>Fleet Management</t>
        </is>
      </c>
      <c r="C25477" t="inlineStr">
        <is>
          <t>https://www.getapp.com/operations-management-software/fleet-management/os/web-based</t>
        </is>
      </c>
      <c r="D25477" t="inlineStr">
        <is>
          <t>Logistia</t>
        </is>
      </c>
      <c r="E25477" t="inlineStr">
        <is>
          <t>https://www.getapp.com/transportation-logistics-software/a/logistia/</t>
        </is>
      </c>
      <c r="F25477" t="inlineStr">
        <is>
          <t>Logistia is a logistics management software that helps eCommerce businesses manage inventory and optimize routes for local deliveries. It offers integration with multiple marketplaces, which allows businesses to sell products directly from within the unified platform.Read more about Logistia</t>
        </is>
      </c>
    </row>
    <row r="25478">
      <c r="A25478" t="inlineStr">
        <is>
          <t>Operations Management</t>
        </is>
      </c>
      <c r="B25478" t="inlineStr">
        <is>
          <t>Fleet Management</t>
        </is>
      </c>
      <c r="C25478" t="inlineStr">
        <is>
          <t>https://www.getapp.com/operations-management-software/fleet-management/os/web-based</t>
        </is>
      </c>
      <c r="D25478" t="inlineStr">
        <is>
          <t>URBANTZ</t>
        </is>
      </c>
      <c r="E25478" t="inlineStr">
        <is>
          <t>https://www.getapp.com/transportation-logistics-software/a/urbantz/</t>
        </is>
      </c>
      <c r="F25478" t="inlineStr">
        <is>
          <t>Urbantz is a powerful, easily configurable delivery management platform for enterprises. We help the largest retail and logistics brands deliver more in the last mile with faster carrier onboarding and richer recipient experience management. Happy customers include Bosch, Carrefour and the NHS.Read more about URBANTZ</t>
        </is>
      </c>
    </row>
    <row r="25479">
      <c r="A25479" t="inlineStr">
        <is>
          <t>Operations Management</t>
        </is>
      </c>
      <c r="B25479" t="inlineStr">
        <is>
          <t>Fleet Management</t>
        </is>
      </c>
      <c r="C25479" t="inlineStr">
        <is>
          <t>https://www.getapp.com/operations-management-software/fleet-management/os/web-based</t>
        </is>
      </c>
      <c r="D25479" t="inlineStr">
        <is>
          <t>Salesforce Maps</t>
        </is>
      </c>
      <c r="E25479" t="inlineStr">
        <is>
          <t>https://www.getapp.com/operations-management-software/a/salesforce-maps/</t>
        </is>
      </c>
      <c r="F25479" t="inlineStr">
        <is>
          <t>Salesforce Maps is a cloud-based location intelligence platform designed to help businesses across healthcare, life sciences, technology, manufacturing, and other industries streamline route and territory optimization operations for field service executives. It enables supervisors to manage the workforce, generate custom reports, and track leads via a unified platform.Read more about Salesforce Maps</t>
        </is>
      </c>
    </row>
    <row r="25480">
      <c r="A25480" t="inlineStr">
        <is>
          <t>Operations Management</t>
        </is>
      </c>
      <c r="B25480" t="inlineStr">
        <is>
          <t>Fleet Management</t>
        </is>
      </c>
      <c r="C25480" t="inlineStr">
        <is>
          <t>https://www.getapp.com/operations-management-software/fleet-management/os/web-based</t>
        </is>
      </c>
      <c r="D25480" t="inlineStr">
        <is>
          <t>Axis TMS</t>
        </is>
      </c>
      <c r="E25480" t="inlineStr">
        <is>
          <t>https://www.getapp.com/transportation-logistics-software/a/axis-tms/</t>
        </is>
      </c>
      <c r="F25480" t="inlineStr">
        <is>
          <t>Axis TMS is a cloud-based trucking management software that lets users manage, optimize, and streamline all trucking operations. It allows users to automate reporting, invoicing, payroll, and other processes.Read more about Axis TMS</t>
        </is>
      </c>
    </row>
    <row r="25481">
      <c r="A25481" t="inlineStr">
        <is>
          <t>Operations Management</t>
        </is>
      </c>
      <c r="B25481" t="inlineStr">
        <is>
          <t>Fleet Management</t>
        </is>
      </c>
      <c r="C25481" t="inlineStr">
        <is>
          <t>https://www.getapp.com/operations-management-software/fleet-management/os/web-based</t>
        </is>
      </c>
      <c r="D25481" t="inlineStr">
        <is>
          <t>Trackunit</t>
        </is>
      </c>
      <c r="E25481" t="inlineStr">
        <is>
          <t>https://www.getapp.com/operations-management-software/a/trackunit/</t>
        </is>
      </c>
      <c r="F25481" t="inlineStr">
        <is>
          <t>Trackunit is the leading IoT solution &amp; machine insights provider to the global construction equipment industry.Read more about Trackunit</t>
        </is>
      </c>
    </row>
    <row r="25482">
      <c r="A25482" t="inlineStr">
        <is>
          <t>Operations Management</t>
        </is>
      </c>
      <c r="B25482" t="inlineStr">
        <is>
          <t>Fleet Management</t>
        </is>
      </c>
      <c r="C25482" t="inlineStr">
        <is>
          <t>https://www.getapp.com/operations-management-software/fleet-management/os/web-based</t>
        </is>
      </c>
      <c r="D25482" t="inlineStr">
        <is>
          <t>Infomante</t>
        </is>
      </c>
      <c r="E25482" t="inlineStr">
        <is>
          <t>https://www.getapp.com/operations-management-software/a/infomante/</t>
        </is>
      </c>
      <c r="F25482" t="inlineStr">
        <is>
          <t>Infomante is an asset maintenance management system that allows users to effectively manage assets, schedule and control maintenance interventions, standardize procedures, analyze failures, generate key performance indicators, and control costs.Read more about Infomante</t>
        </is>
      </c>
    </row>
    <row r="25483">
      <c r="A25483" t="inlineStr">
        <is>
          <t>Operations Management</t>
        </is>
      </c>
      <c r="B25483" t="inlineStr">
        <is>
          <t>Fleet Management</t>
        </is>
      </c>
      <c r="C25483" t="inlineStr">
        <is>
          <t>https://www.getapp.com/operations-management-software/fleet-management/os/web-based</t>
        </is>
      </c>
      <c r="D25483" t="inlineStr">
        <is>
          <t>ASCEND</t>
        </is>
      </c>
      <c r="E25483" t="inlineStr">
        <is>
          <t>https://www.getapp.com/emerging-technology-software/a/ascend-1/</t>
        </is>
      </c>
      <c r="F25483" t="inlineStr">
        <is>
          <t>ASCEND is a cloud-based IoT platform that helps small to large businesses in transportation, logistics, oil, agriculture, and other sectors streamline fleet operations via asset tracking, custom reports, maintenance scheduling, inspection records, and more. The platform provides complete visibility into operations, best-in-class maintenance, route optimization, and dispatch tools that enable fleets to work smarter, operate safer, and delight customers.Read more about ASCEND</t>
        </is>
      </c>
    </row>
    <row r="25484">
      <c r="A25484" t="inlineStr">
        <is>
          <t>Operations Management</t>
        </is>
      </c>
      <c r="B25484" t="inlineStr">
        <is>
          <t>Fleet Management</t>
        </is>
      </c>
      <c r="C25484" t="inlineStr">
        <is>
          <t>https://www.getapp.com/operations-management-software/fleet-management/os/web-based</t>
        </is>
      </c>
      <c r="D25484" t="inlineStr">
        <is>
          <t>ezLoads TMS and Driver App</t>
        </is>
      </c>
      <c r="E25484" t="inlineStr">
        <is>
          <t>https://www.getapp.com/transportation-logistics-software/a/ezloads/</t>
        </is>
      </c>
      <c r="F25484" t="inlineStr">
        <is>
          <t>ezLoads TMS and ezLoads Driver App. Dispatch, invoice, organize your loads, prepare driver settlements, manage your drivers, customers, equipment - All in one place. ezLoads is fully integrated with JD Factors, Triumph business capital and St John Capital.Read more about ezLoads TMS and Driver App</t>
        </is>
      </c>
    </row>
    <row r="25485">
      <c r="A25485" t="inlineStr">
        <is>
          <t>Operations Management</t>
        </is>
      </c>
      <c r="B25485" t="inlineStr">
        <is>
          <t>Fleet Management</t>
        </is>
      </c>
      <c r="C25485" t="inlineStr">
        <is>
          <t>https://www.getapp.com/operations-management-software/fleet-management/os/web-based</t>
        </is>
      </c>
      <c r="D25485" t="inlineStr">
        <is>
          <t>Smart Fleet</t>
        </is>
      </c>
      <c r="E25485" t="inlineStr">
        <is>
          <t>https://www.getapp.com/operations-management-software/a/smart-fleet/</t>
        </is>
      </c>
      <c r="F25485" t="inlineStr">
        <is>
          <t>Smart Fleet is a Cloud Based Dash Camera, GPS Tracking, and Field Service Software solution.Read more about Smart Fleet</t>
        </is>
      </c>
    </row>
    <row r="25486">
      <c r="A25486" t="inlineStr">
        <is>
          <t>Operations Management</t>
        </is>
      </c>
      <c r="B25486" t="inlineStr">
        <is>
          <t>Fleet Management</t>
        </is>
      </c>
      <c r="C25486" t="inlineStr">
        <is>
          <t>https://www.getapp.com/operations-management-software/fleet-management/os/web-based</t>
        </is>
      </c>
      <c r="D25486" t="inlineStr">
        <is>
          <t>Navistream ELD</t>
        </is>
      </c>
      <c r="E25486" t="inlineStr">
        <is>
          <t>https://www.getapp.com/operations-management-software/a/navistream/</t>
        </is>
      </c>
      <c r="F25486" t="inlineStr">
        <is>
          <t>Navistream is the easiest electronic logging device (ELD) compliant fleet management solution on the market. The key benefits of Navistream are advanced reporting features, responsive and reliable customer service, and product customization. It is optimized for fleets of all sizes.Read more about Navistream ELD</t>
        </is>
      </c>
    </row>
    <row r="25487">
      <c r="A25487" t="inlineStr">
        <is>
          <t>Operations Management</t>
        </is>
      </c>
      <c r="B25487" t="inlineStr">
        <is>
          <t>Fleet Management</t>
        </is>
      </c>
      <c r="C25487" t="inlineStr">
        <is>
          <t>https://www.getapp.com/operations-management-software/fleet-management/os/web-based</t>
        </is>
      </c>
      <c r="D25487" t="inlineStr">
        <is>
          <t>Hedyla Last Mile</t>
        </is>
      </c>
      <c r="E25487" t="inlineStr">
        <is>
          <t>https://www.getapp.com/transportation-logistics-software/a/hedyla/</t>
        </is>
      </c>
      <c r="F25487" t="inlineStr">
        <is>
          <t>Hedyla is a cloud-based fleet management software designed to help businesses in pharmaceutical, eCommerce, and other industries optimize distribution, warehousing, and logistics processes. It enables managers to plan routes, track deliveries, conduct scenario simulations, and process bills.Read more about Hedyla Last Mile</t>
        </is>
      </c>
    </row>
    <row r="25488">
      <c r="A25488" t="inlineStr">
        <is>
          <t>Operations Management</t>
        </is>
      </c>
      <c r="B25488" t="inlineStr">
        <is>
          <t>Fleet Management</t>
        </is>
      </c>
      <c r="C25488" t="inlineStr">
        <is>
          <t>https://www.getapp.com/operations-management-software/fleet-management/os/web-based</t>
        </is>
      </c>
      <c r="D25488" t="inlineStr">
        <is>
          <t>Cristal</t>
        </is>
      </c>
      <c r="E25488" t="inlineStr">
        <is>
          <t>https://www.getapp.com/all-software/a/cristal/</t>
        </is>
      </c>
      <c r="F25488"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25489">
      <c r="A25489" t="inlineStr">
        <is>
          <t>Operations Management</t>
        </is>
      </c>
      <c r="B25489" t="inlineStr">
        <is>
          <t>Fleet Management</t>
        </is>
      </c>
      <c r="C25489" t="inlineStr">
        <is>
          <t>https://www.getapp.com/operations-management-software/fleet-management/os/web-based</t>
        </is>
      </c>
      <c r="D25489" t="inlineStr">
        <is>
          <t>FarEye</t>
        </is>
      </c>
      <c r="E25489" t="inlineStr">
        <is>
          <t>https://www.getapp.com/transportation-logistics-software/a/fareye/</t>
        </is>
      </c>
      <c r="F25489" t="inlineStr">
        <is>
          <t>Increase on-time deliveries cost-effectively with FarEye's last-mile delivery platformRead more about FarEye</t>
        </is>
      </c>
    </row>
    <row r="25490">
      <c r="A25490" t="inlineStr">
        <is>
          <t>Operations Management</t>
        </is>
      </c>
      <c r="B25490" t="inlineStr">
        <is>
          <t>Fleet Management</t>
        </is>
      </c>
      <c r="C25490" t="inlineStr">
        <is>
          <t>https://www.getapp.com/operations-management-software/fleet-management/os/web-based</t>
        </is>
      </c>
      <c r="D25490" t="inlineStr">
        <is>
          <t>Navixy</t>
        </is>
      </c>
      <c r="E25490" t="inlineStr">
        <is>
          <t>https://www.getapp.com/operations-management-software/a/navixy/</t>
        </is>
      </c>
      <c r="F25490" t="inlineStr">
        <is>
          <t>Navixy is a leading platform that empowers developers and enterprises in over 130 countries to rapidly build, customize, and scale GPS and telematics applications.Read more about Navixy</t>
        </is>
      </c>
    </row>
    <row r="25491">
      <c r="A25491" t="inlineStr">
        <is>
          <t>Operations Management</t>
        </is>
      </c>
      <c r="B25491" t="inlineStr">
        <is>
          <t>Fleet Management</t>
        </is>
      </c>
      <c r="C25491" t="inlineStr">
        <is>
          <t>https://www.getapp.com/operations-management-software/fleet-management/os/web-based</t>
        </is>
      </c>
      <c r="D25491" t="inlineStr">
        <is>
          <t>Soma Software</t>
        </is>
      </c>
      <c r="E25491" t="inlineStr">
        <is>
          <t>https://www.getapp.com/operations-management-software/a/soma-software/</t>
        </is>
      </c>
      <c r="F25491" t="inlineStr">
        <is>
          <t>A web-based solution and mobile app for the management of operations, maintenance, engineering, production, logistics, documentation and reporting in then aviation industry.Read more about Soma Software</t>
        </is>
      </c>
    </row>
    <row r="25492">
      <c r="A25492" t="inlineStr">
        <is>
          <t>Operations Management</t>
        </is>
      </c>
      <c r="B25492" t="inlineStr">
        <is>
          <t>Fleet Management</t>
        </is>
      </c>
      <c r="C25492" t="inlineStr">
        <is>
          <t>https://www.getapp.com/operations-management-software/fleet-management/os/web-based</t>
        </is>
      </c>
      <c r="D25492" t="inlineStr">
        <is>
          <t>Galooli</t>
        </is>
      </c>
      <c r="E25492" t="inlineStr">
        <is>
          <t>https://www.getapp.com/it-management-software/a/smart-site-management/</t>
        </is>
      </c>
      <c r="F25492" t="inlineStr">
        <is>
          <t>Galooli has been leading the smart revolution of energy efficiency for over a decade, with a business presence spanning the globe.We provide an agnostic, all-encompassing remote monitoring and management platform to track, analyze and optimize your remote sites’ and energy assets’ performance.Read more about Galooli</t>
        </is>
      </c>
    </row>
    <row r="25493">
      <c r="A25493" t="inlineStr">
        <is>
          <t>Operations Management</t>
        </is>
      </c>
      <c r="B25493" t="inlineStr">
        <is>
          <t>Fleet Management</t>
        </is>
      </c>
      <c r="C25493" t="inlineStr">
        <is>
          <t>https://www.getapp.com/operations-management-software/fleet-management/os/web-based</t>
        </is>
      </c>
      <c r="D25493" t="inlineStr">
        <is>
          <t>MTS-1</t>
        </is>
      </c>
      <c r="E25493" t="inlineStr">
        <is>
          <t>https://www.getapp.com/operations-management-software/a/mytroopers/</t>
        </is>
      </c>
      <c r="F25493" t="inlineStr">
        <is>
          <t>MTS-1 enables businesses to import delivery data, optimize deliveries and returns, select carriers, and more. It includes live tracking capabilities, an analysis tool, and a delivery application.Read more about MTS-1</t>
        </is>
      </c>
    </row>
    <row r="25494">
      <c r="A25494" t="inlineStr">
        <is>
          <t>Operations Management</t>
        </is>
      </c>
      <c r="B25494" t="inlineStr">
        <is>
          <t>Fleet Management</t>
        </is>
      </c>
      <c r="C25494" t="inlineStr">
        <is>
          <t>https://www.getapp.com/operations-management-software/fleet-management/os/web-based</t>
        </is>
      </c>
      <c r="D25494" t="inlineStr">
        <is>
          <t>Fretron</t>
        </is>
      </c>
      <c r="E25494" t="inlineStr">
        <is>
          <t>https://www.getapp.com/transportation-logistics-software/a/fretron/</t>
        </is>
      </c>
      <c r="F25494" t="inlineStr">
        <is>
          <t>Fretron TMS streamlines fleet operations with real-time vehicle tracking, route optimization, and other analytics and reporting tools, enabling businesses to maximize fleet efficiency, reduce costs, and ensure timely deliveries.Read more about Fretron</t>
        </is>
      </c>
    </row>
    <row r="25495">
      <c r="A25495" t="inlineStr">
        <is>
          <t>Operations Management</t>
        </is>
      </c>
      <c r="B25495" t="inlineStr">
        <is>
          <t>Fleet Management</t>
        </is>
      </c>
      <c r="C25495" t="inlineStr">
        <is>
          <t>https://www.getapp.com/operations-management-software/fleet-management/os/web-based</t>
        </is>
      </c>
      <c r="D25495" t="inlineStr">
        <is>
          <t>EYERIDE</t>
        </is>
      </c>
      <c r="E25495" t="inlineStr">
        <is>
          <t>https://www.getapp.com/transportation-logistics-software/a/eyeride/</t>
        </is>
      </c>
      <c r="F25495" t="inlineStr">
        <is>
          <t>EYERIDE is designed to help businesses across transportation, towing and waste management industries locate and monitor fleets in real time. The application enables supervisors to handle live video streaming, safety management, and local or remote server data backup processes via a unified platform.Read more about EYERIDE</t>
        </is>
      </c>
    </row>
    <row r="25496">
      <c r="A25496" t="inlineStr">
        <is>
          <t>Operations Management</t>
        </is>
      </c>
      <c r="B25496" t="inlineStr">
        <is>
          <t>Fleet Management</t>
        </is>
      </c>
      <c r="C25496" t="inlineStr">
        <is>
          <t>https://www.getapp.com/operations-management-software/fleet-management/os/web-based</t>
        </is>
      </c>
      <c r="D25496" t="inlineStr">
        <is>
          <t>EMDECS</t>
        </is>
      </c>
      <c r="E25496" t="inlineStr">
        <is>
          <t>https://www.getapp.com/operations-management-software/a/emdecs/</t>
        </is>
      </c>
      <c r="F25496" t="inlineStr">
        <is>
          <t>EMDECS is a fleet management and maintenance software that helps businesses with PM scheduling, inventory tracking, work order management and reportsRead more about EMDECS</t>
        </is>
      </c>
    </row>
    <row r="25497">
      <c r="A25497" t="inlineStr">
        <is>
          <t>Operations Management</t>
        </is>
      </c>
      <c r="B25497" t="inlineStr">
        <is>
          <t>Fleet Management</t>
        </is>
      </c>
      <c r="C25497" t="inlineStr">
        <is>
          <t>https://www.getapp.com/operations-management-software/fleet-management/os/web-based</t>
        </is>
      </c>
      <c r="D25497" t="inlineStr">
        <is>
          <t>Logistiko</t>
        </is>
      </c>
      <c r="E25497" t="inlineStr">
        <is>
          <t>https://www.getapp.com/operations-management-software/a/logistiko/</t>
        </is>
      </c>
      <c r="F25497" t="inlineStr">
        <is>
          <t>Logistiko is a cloud-based fleet management and last-mile delivery software that helps fleet managers predict arrival times, have a real-time view of driver locations and be able to plan routes better, and assign new deliveries to drivers as they come in. We monitor and optimize the delivery routes of delivery and/or distribution companies thanks to our technology.Read more about Logistiko</t>
        </is>
      </c>
    </row>
    <row r="25498">
      <c r="A25498" t="inlineStr">
        <is>
          <t>Operations Management</t>
        </is>
      </c>
      <c r="B25498" t="inlineStr">
        <is>
          <t>Fleet Management</t>
        </is>
      </c>
      <c r="C25498" t="inlineStr">
        <is>
          <t>https://www.getapp.com/operations-management-software/fleet-management/os/web-based</t>
        </is>
      </c>
      <c r="D25498" t="inlineStr">
        <is>
          <t>Vromo</t>
        </is>
      </c>
      <c r="E25498" t="inlineStr">
        <is>
          <t>https://www.getapp.com/operations-management-software/a/spatula/</t>
        </is>
      </c>
      <c r="F25498" t="inlineStr">
        <is>
          <t>VROMO is a delivery software solution designed specifically for restaurant food delivery that drives efficiency and increases profitability of the delivery channel.Read more about Vromo</t>
        </is>
      </c>
    </row>
    <row r="25499">
      <c r="A25499" t="inlineStr">
        <is>
          <t>Operations Management</t>
        </is>
      </c>
      <c r="B25499" t="inlineStr">
        <is>
          <t>Fleet Management</t>
        </is>
      </c>
      <c r="C25499" t="inlineStr">
        <is>
          <t>https://www.getapp.com/operations-management-software/fleet-management/os/web-based</t>
        </is>
      </c>
      <c r="D25499" t="inlineStr">
        <is>
          <t>Flit2GO</t>
        </is>
      </c>
      <c r="E25499" t="inlineStr">
        <is>
          <t>https://www.getapp.com/operations-management-software/a/flit2go/</t>
        </is>
      </c>
      <c r="F25499" t="inlineStr">
        <is>
          <t>Technology to digitize mobility services. 360° software for vehicle rental management.Read more about Flit2GO</t>
        </is>
      </c>
    </row>
    <row r="25500">
      <c r="A25500" t="inlineStr">
        <is>
          <t>Operations Management</t>
        </is>
      </c>
      <c r="B25500" t="inlineStr">
        <is>
          <t>Fleet Management</t>
        </is>
      </c>
      <c r="C25500" t="inlineStr">
        <is>
          <t>https://www.getapp.com/operations-management-software/fleet-management/os/web-based</t>
        </is>
      </c>
      <c r="D25500" t="inlineStr">
        <is>
          <t>CarmaLink</t>
        </is>
      </c>
      <c r="E25500" t="inlineStr">
        <is>
          <t>https://www.getapp.com/operations-management-software/a/carmalink/</t>
        </is>
      </c>
      <c r="F25500" t="inlineStr">
        <is>
          <t>Carmalink is a no-hassle GPS tracking and driver safety solution for construction and service fleetsRead more about CarmaLink</t>
        </is>
      </c>
    </row>
    <row r="25501">
      <c r="A25501" t="inlineStr">
        <is>
          <t>Operations Management</t>
        </is>
      </c>
      <c r="B25501" t="inlineStr">
        <is>
          <t>Fleet Management</t>
        </is>
      </c>
      <c r="C25501" t="inlineStr">
        <is>
          <t>https://www.getapp.com/operations-management-software/fleet-management/os/web-based</t>
        </is>
      </c>
      <c r="D25501" t="inlineStr">
        <is>
          <t>allGeo</t>
        </is>
      </c>
      <c r="E25501" t="inlineStr">
        <is>
          <t>https://www.getapp.com/hr-employee-management-software/a/allgeo/</t>
        </is>
      </c>
      <c r="F25501" t="inlineStr">
        <is>
          <t>A 360-degree cloud-based platform with Industry-specific solutions that helps our customers automate their field service operations.Read more about allGeo</t>
        </is>
      </c>
    </row>
    <row r="25502">
      <c r="A25502" t="inlineStr">
        <is>
          <t>Operations Management</t>
        </is>
      </c>
      <c r="B25502" t="inlineStr">
        <is>
          <t>Fleet Management</t>
        </is>
      </c>
      <c r="C25502" t="inlineStr">
        <is>
          <t>https://www.getapp.com/operations-management-software/fleet-management/os/web-based</t>
        </is>
      </c>
      <c r="D25502" t="inlineStr">
        <is>
          <t>QuadMinds</t>
        </is>
      </c>
      <c r="E25502" t="inlineStr">
        <is>
          <t>https://www.getapp.com/transportation-logistics-software/a/quadminds/</t>
        </is>
      </c>
      <c r="F25502" t="inlineStr">
        <is>
          <t>QuadMinds is the most complete tool for routing and dispatching, allowing you to optimize routes and improve the level of service.Read more about QuadMinds</t>
        </is>
      </c>
    </row>
    <row r="25503">
      <c r="A25503" t="inlineStr">
        <is>
          <t>Operations Management</t>
        </is>
      </c>
      <c r="B25503" t="inlineStr">
        <is>
          <t>Fleet Management</t>
        </is>
      </c>
      <c r="C25503" t="inlineStr">
        <is>
          <t>https://www.getapp.com/operations-management-software/fleet-management/os/web-based</t>
        </is>
      </c>
      <c r="D25503" t="inlineStr">
        <is>
          <t>Traffio</t>
        </is>
      </c>
      <c r="E25503" t="inlineStr">
        <is>
          <t>https://www.getapp.com/hr-employee-management-software/a/traffio/</t>
        </is>
      </c>
      <c r="F25503" t="inlineStr">
        <is>
          <t>Traffio centralizes scheduling, resource and workforce management, invoicing, payroll and your core operational processes into one end-to-end software.Read more about Traffio</t>
        </is>
      </c>
    </row>
    <row r="25504">
      <c r="A25504" t="inlineStr">
        <is>
          <t>Operations Management</t>
        </is>
      </c>
      <c r="B25504" t="inlineStr">
        <is>
          <t>Fleet Management</t>
        </is>
      </c>
      <c r="C25504" t="inlineStr">
        <is>
          <t>https://www.getapp.com/operations-management-software/fleet-management/os/web-based</t>
        </is>
      </c>
      <c r="D25504" t="inlineStr">
        <is>
          <t>FleetNow</t>
        </is>
      </c>
      <c r="E25504" t="inlineStr">
        <is>
          <t>https://www.getapp.com/operations-management-software/a/tranzaura/</t>
        </is>
      </c>
      <c r="F25504" t="inlineStr">
        <is>
          <t>Tranzaura is designed to help businesses in the transport industry manage all compliance, safety, and engineering requirements in one central place.Read more about FleetNow</t>
        </is>
      </c>
    </row>
    <row r="25505">
      <c r="A25505" t="inlineStr">
        <is>
          <t>Operations Management</t>
        </is>
      </c>
      <c r="B25505" t="inlineStr">
        <is>
          <t>Fleet Management</t>
        </is>
      </c>
      <c r="C25505" t="inlineStr">
        <is>
          <t>https://www.getapp.com/operations-management-software/fleet-management/os/web-based</t>
        </is>
      </c>
      <c r="D25505" t="inlineStr">
        <is>
          <t>Appian</t>
        </is>
      </c>
      <c r="E25505" t="inlineStr">
        <is>
          <t>https://www.getapp.com/transportation-logistics-software/a/trimble-appian/</t>
        </is>
      </c>
      <c r="F25505" t="inlineStr">
        <is>
          <t>Trimble Maps is a cloud-based vehicle routing and scheduling software designed for businesses in logistics, postal, utilities, construction, food service, and oil &amp; gas sectors. It helps organizations manage the entire transportation workflow, from route planning to delivery.Read more about Appian</t>
        </is>
      </c>
    </row>
    <row r="25506">
      <c r="A25506" t="inlineStr">
        <is>
          <t>Operations Management</t>
        </is>
      </c>
      <c r="B25506" t="inlineStr">
        <is>
          <t>Fleet Management</t>
        </is>
      </c>
      <c r="C25506" t="inlineStr">
        <is>
          <t>https://www.getapp.com/operations-management-software/fleet-management/os/web-based</t>
        </is>
      </c>
      <c r="D25506" t="inlineStr">
        <is>
          <t>RoutiGo</t>
        </is>
      </c>
      <c r="E25506" t="inlineStr">
        <is>
          <t>https://www.getapp.com/transportation-logistics-software/a/routigo/</t>
        </is>
      </c>
      <c r="F25506" t="inlineStr">
        <is>
          <t>RoutiGo is a cloud-based shipping management software that helps businesses manage delivery planning, routing, tracking, and more. Its planning dashboard features algorithms that allows administrators to optimize routes and predict traffic duration.Read more about RoutiGo</t>
        </is>
      </c>
    </row>
    <row r="25507">
      <c r="A25507" t="inlineStr">
        <is>
          <t>Operations Management</t>
        </is>
      </c>
      <c r="B25507" t="inlineStr">
        <is>
          <t>Fleet Management</t>
        </is>
      </c>
      <c r="C25507" t="inlineStr">
        <is>
          <t>https://www.getapp.com/operations-management-software/fleet-management/os/web-based</t>
        </is>
      </c>
      <c r="D25507" t="inlineStr">
        <is>
          <t>SafeFleet</t>
        </is>
      </c>
      <c r="E25507" t="inlineStr">
        <is>
          <t>https://www.getapp.com/operations-management-software/a/safefleet-smart/</t>
        </is>
      </c>
      <c r="F25507" t="inlineStr">
        <is>
          <t>SafeFleet is a robust GPS monitoring solution specifically tailored for efficient fleet management, suitable for fleets of any size and comprising various types of vehicles.Read more about SafeFleet</t>
        </is>
      </c>
    </row>
    <row r="25508">
      <c r="A25508" t="inlineStr">
        <is>
          <t>Operations Management</t>
        </is>
      </c>
      <c r="B25508" t="inlineStr">
        <is>
          <t>Fleet Management</t>
        </is>
      </c>
      <c r="C25508" t="inlineStr">
        <is>
          <t>https://www.getapp.com/operations-management-software/fleet-management/os/web-based</t>
        </is>
      </c>
      <c r="D25508" t="inlineStr">
        <is>
          <t>Omnitracs One</t>
        </is>
      </c>
      <c r="E25508" t="inlineStr">
        <is>
          <t>https://www.getapp.com/operations-management-software/a/omnitracs/</t>
        </is>
      </c>
      <c r="F25508" t="inlineStr">
        <is>
          <t>Omnitracs One is a fleet management solution designed to help transportation businesses manage driver inspections, vehicle navigation, and staff communications. Users can collect data related to fuel taxes, driver behavior, and vehicle inspections to generate reports to ensure regulatory compliance.Read more about Omnitracs One</t>
        </is>
      </c>
    </row>
    <row r="25509">
      <c r="A25509" t="inlineStr">
        <is>
          <t>Operations Management</t>
        </is>
      </c>
      <c r="B25509" t="inlineStr">
        <is>
          <t>Fleet Management</t>
        </is>
      </c>
      <c r="C25509" t="inlineStr">
        <is>
          <t>https://www.getapp.com/operations-management-software/fleet-management/os/web-based</t>
        </is>
      </c>
      <c r="D25509" t="inlineStr">
        <is>
          <t>Dispatch Science</t>
        </is>
      </c>
      <c r="E25509" t="inlineStr">
        <is>
          <t>https://www.getapp.com/transportation-logistics-software/a/dispatch-science/</t>
        </is>
      </c>
      <c r="F25509" t="inlineStr">
        <is>
          <t>Dispatch Science is a disruptive Delivery Management System for shippers, transporters, and couriers. We simplify and automate your dispatching, routing and live tracking. Our solution comes with a user-friendly driver app, a client self-service web portal, advanced reporting, and accounting.Read more about Dispatch Science</t>
        </is>
      </c>
    </row>
    <row r="25510">
      <c r="A25510" t="inlineStr">
        <is>
          <t>Operations Management</t>
        </is>
      </c>
      <c r="B25510" t="inlineStr">
        <is>
          <t>Fleet Management</t>
        </is>
      </c>
      <c r="C25510" t="inlineStr">
        <is>
          <t>https://www.getapp.com/operations-management-software/fleet-management/os/web-based</t>
        </is>
      </c>
      <c r="D25510" t="inlineStr">
        <is>
          <t>Blue Eye</t>
        </is>
      </c>
      <c r="E25510" t="inlineStr">
        <is>
          <t>https://www.getapp.com/operations-management-software/a/blue-eye/</t>
        </is>
      </c>
      <c r="F25510" t="inlineStr">
        <is>
          <t>The MRX Systems software solution is a fully-integrated digital platform enabling aviationprofessionals to access real-time data and take control over their fleet and their operations.Read more about Blue Eye</t>
        </is>
      </c>
    </row>
    <row r="25511">
      <c r="A25511" t="inlineStr">
        <is>
          <t>Operations Management</t>
        </is>
      </c>
      <c r="B25511" t="inlineStr">
        <is>
          <t>Fleet Management</t>
        </is>
      </c>
      <c r="C25511" t="inlineStr">
        <is>
          <t>https://www.getapp.com/operations-management-software/fleet-management/os/web-based</t>
        </is>
      </c>
      <c r="D25511" t="inlineStr">
        <is>
          <t>Switchboard</t>
        </is>
      </c>
      <c r="E25511" t="inlineStr">
        <is>
          <t>https://www.getapp.com/operations-management-software/a/switchboard/</t>
        </is>
      </c>
      <c r="F25511" t="inlineStr">
        <is>
          <t>Switchboard is a cloud-based transportation management solution that helps trucking businesses streamline fleet and logistics operations. The platform enables users to maintain service logs with drivers’ working hours and change duty status to on-duty, driving, sleeper berth, or off-duty.Read more about Switchboard</t>
        </is>
      </c>
    </row>
    <row r="25512">
      <c r="A25512" t="inlineStr">
        <is>
          <t>Operations Management</t>
        </is>
      </c>
      <c r="B25512" t="inlineStr">
        <is>
          <t>Fleet Management</t>
        </is>
      </c>
      <c r="C25512" t="inlineStr">
        <is>
          <t>https://www.getapp.com/operations-management-software/fleet-management/os/web-based</t>
        </is>
      </c>
      <c r="D25512" t="inlineStr">
        <is>
          <t>Trimble TMS</t>
        </is>
      </c>
      <c r="E25512" t="inlineStr">
        <is>
          <t>https://www.getapp.com/transportation-logistics-software/a/trimble-tms/</t>
        </is>
      </c>
      <c r="F25512" t="inlineStr">
        <is>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is>
      </c>
    </row>
    <row r="25513">
      <c r="A25513" t="inlineStr">
        <is>
          <t>Operations Management</t>
        </is>
      </c>
      <c r="B25513" t="inlineStr">
        <is>
          <t>Fleet Management</t>
        </is>
      </c>
      <c r="C25513" t="inlineStr">
        <is>
          <t>https://www.getapp.com/operations-management-software/fleet-management/os/web-based</t>
        </is>
      </c>
      <c r="D25513" t="inlineStr">
        <is>
          <t>Clue</t>
        </is>
      </c>
      <c r="E25513" t="inlineStr">
        <is>
          <t>https://www.getapp.com/operations-management-software/a/clue/</t>
        </is>
      </c>
      <c r="F25513" t="inlineStr">
        <is>
          <t>Streamline construction equipment management with Clue. Features include fleet management, equipment maintenance (CMMS), asset dispatch &amp; scheduling, and real-time job site productivity. It also supports integration with various GPS providers, ensuring quick deployment, and is customized for your needs.Read more about Clue</t>
        </is>
      </c>
    </row>
    <row r="25514">
      <c r="A25514" t="inlineStr">
        <is>
          <t>Operations Management</t>
        </is>
      </c>
      <c r="B25514" t="inlineStr">
        <is>
          <t>Fleet Management</t>
        </is>
      </c>
      <c r="C25514" t="inlineStr">
        <is>
          <t>https://www.getapp.com/operations-management-software/fleet-management/os/web-based</t>
        </is>
      </c>
      <c r="D25514" t="inlineStr">
        <is>
          <t>Solarvista</t>
        </is>
      </c>
      <c r="E25514" t="inlineStr">
        <is>
          <t>https://www.getapp.com/operations-management-software/a/solarvista-live/</t>
        </is>
      </c>
      <c r="F25514" t="inlineStr">
        <is>
          <t>Solarvista™ is the world's first '2-in-1' field service management system combined with a 'no-code' application platform &amp; builder. This combination allows the product to adapt to you... not the other way around.Read more about Solarvista</t>
        </is>
      </c>
    </row>
    <row r="25515">
      <c r="A25515" t="inlineStr">
        <is>
          <t>Operations Management</t>
        </is>
      </c>
      <c r="B25515" t="inlineStr">
        <is>
          <t>Fleet Management</t>
        </is>
      </c>
      <c r="C25515" t="inlineStr">
        <is>
          <t>https://www.getapp.com/operations-management-software/fleet-management/os/web-based</t>
        </is>
      </c>
      <c r="D25515" t="inlineStr">
        <is>
          <t>Nektar Data</t>
        </is>
      </c>
      <c r="E25515" t="inlineStr">
        <is>
          <t>https://www.getapp.com/operations-management-software/a/nektar/</t>
        </is>
      </c>
      <c r="F25515" t="inlineStr">
        <is>
          <t>Nektar is a field service management tool for data collection, GIS mapping, life cycle management, integrated work order processes, document control, and moreRead more about Nektar Data</t>
        </is>
      </c>
    </row>
    <row r="25516">
      <c r="A25516" t="inlineStr">
        <is>
          <t>Operations Management</t>
        </is>
      </c>
      <c r="B25516" t="inlineStr">
        <is>
          <t>Fleet Management</t>
        </is>
      </c>
      <c r="C25516" t="inlineStr">
        <is>
          <t>https://www.getapp.com/operations-management-software/fleet-management/os/web-based</t>
        </is>
      </c>
      <c r="D25516" t="inlineStr">
        <is>
          <t>Control Tower Software</t>
        </is>
      </c>
      <c r="E25516" t="inlineStr">
        <is>
          <t>https://www.getapp.com/transportation-logistics-software/a/controlt/</t>
        </is>
      </c>
      <c r="F25516" t="inlineStr">
        <is>
          <t>ControlT is a cloud-based control tower platform designed for land freight operators that assists with risk management in real time.Read more about Control Tower Software</t>
        </is>
      </c>
    </row>
    <row r="25517">
      <c r="A25517" t="inlineStr">
        <is>
          <t>Operations Management</t>
        </is>
      </c>
      <c r="B25517" t="inlineStr">
        <is>
          <t>Fleet Management</t>
        </is>
      </c>
      <c r="C25517" t="inlineStr">
        <is>
          <t>https://www.getapp.com/operations-management-software/fleet-management/os/web-based</t>
        </is>
      </c>
      <c r="D25517" t="inlineStr">
        <is>
          <t>Michelin Connected Fleet</t>
        </is>
      </c>
      <c r="E25517" t="inlineStr">
        <is>
          <t>https://www.getapp.com/operations-management-software/a/michelin-connected-fleet/</t>
        </is>
      </c>
      <c r="F25517" t="inlineStr">
        <is>
          <t>Michelin Connected Fleet services and solutions are designed to provide the tools and information fleet operators and managers need to easily manage their fleets daily and transform their operational efficiency.Read more about Michelin Connected Fleet</t>
        </is>
      </c>
    </row>
    <row r="25518">
      <c r="A25518" t="inlineStr">
        <is>
          <t>Operations Management</t>
        </is>
      </c>
      <c r="B25518" t="inlineStr">
        <is>
          <t>Fleet Management</t>
        </is>
      </c>
      <c r="C25518" t="inlineStr">
        <is>
          <t>https://www.getapp.com/operations-management-software/fleet-management/os/web-based</t>
        </is>
      </c>
      <c r="D25518" t="inlineStr">
        <is>
          <t>JobRouter</t>
        </is>
      </c>
      <c r="E25518" t="inlineStr">
        <is>
          <t>https://www.getapp.com/hr-employee-management-software/a/jobrouter/</t>
        </is>
      </c>
      <c r="F25518"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25519">
      <c r="A25519" t="inlineStr">
        <is>
          <t>Operations Management</t>
        </is>
      </c>
      <c r="B25519" t="inlineStr">
        <is>
          <t>Fleet Management</t>
        </is>
      </c>
      <c r="C25519" t="inlineStr">
        <is>
          <t>https://www.getapp.com/operations-management-software/fleet-management/os/web-based</t>
        </is>
      </c>
      <c r="D25519" t="inlineStr">
        <is>
          <t>Routeware</t>
        </is>
      </c>
      <c r="E25519" t="inlineStr">
        <is>
          <t>https://www.getapp.com/government-social-services-software/a/routeware/</t>
        </is>
      </c>
      <c r="F25519" t="inlineStr">
        <is>
          <t>Routeware is a cloud-based fleet operation solution that helps fleet operators improve their productivity. It offers features such as fleet automation, route optimization, billing, citizen engagement, payment, and much more.Read more about Routeware</t>
        </is>
      </c>
    </row>
    <row r="25520">
      <c r="A25520" t="inlineStr">
        <is>
          <t>Operations Management</t>
        </is>
      </c>
      <c r="B25520" t="inlineStr">
        <is>
          <t>Fleet Management</t>
        </is>
      </c>
      <c r="C25520" t="inlineStr">
        <is>
          <t>https://www.getapp.com/operations-management-software/fleet-management/os/web-based</t>
        </is>
      </c>
      <c r="D25520" t="inlineStr">
        <is>
          <t>HyperTrack</t>
        </is>
      </c>
      <c r="E25520" t="inlineStr">
        <is>
          <t>https://www.getapp.com/business-intelligence-analytics-software/a/hypertrack/</t>
        </is>
      </c>
      <c r="F25520" t="inlineStr">
        <is>
          <t>HyperTrack is the live location cloud for deliveries, visits and rides. Its technology enables businesses to focus on growth and deliver better customer experiences with less location infrastructure to build and operate.Read more about HyperTrack</t>
        </is>
      </c>
    </row>
    <row r="25521">
      <c r="A25521" t="inlineStr">
        <is>
          <t>Operations Management</t>
        </is>
      </c>
      <c r="B25521" t="inlineStr">
        <is>
          <t>Fleet Management</t>
        </is>
      </c>
      <c r="C25521" t="inlineStr">
        <is>
          <t>https://www.getapp.com/operations-management-software/fleet-management/os/web-based</t>
        </is>
      </c>
      <c r="D25521" t="inlineStr">
        <is>
          <t>Loop</t>
        </is>
      </c>
      <c r="E25521" t="inlineStr">
        <is>
          <t>https://www.getapp.com/retail-consumer-services-software/a/loop-3/</t>
        </is>
      </c>
      <c r="F25521" t="inlineStr">
        <is>
          <t>Loop is a cloud-based solution designed to help businesses manage deliveries via route optimization, and real-time tracking capabilities.Read more about Loop</t>
        </is>
      </c>
    </row>
    <row r="25522">
      <c r="A25522" t="inlineStr">
        <is>
          <t>Operations Management</t>
        </is>
      </c>
      <c r="B25522" t="inlineStr">
        <is>
          <t>Fleet Management</t>
        </is>
      </c>
      <c r="C25522" t="inlineStr">
        <is>
          <t>https://www.getapp.com/operations-management-software/fleet-management/os/web-based</t>
        </is>
      </c>
      <c r="D25522" t="inlineStr">
        <is>
          <t>RedGPS</t>
        </is>
      </c>
      <c r="E25522" t="inlineStr">
        <is>
          <t>https://www.getapp.com/operations-management-software/a/redgps/</t>
        </is>
      </c>
      <c r="F25522" t="inlineStr">
        <is>
          <t>RedGPS is a cloud-based fleet tracking platform, which enables businesses to monitor asset location in real-time via GPS and schedule maintenance activities. Features include alerts, calendar management, inspection checklist, tire pressure monitoring, and asset routing and dispatching.Read more about RedGPS</t>
        </is>
      </c>
    </row>
    <row r="25523">
      <c r="A25523" t="inlineStr">
        <is>
          <t>Operations Management</t>
        </is>
      </c>
      <c r="B25523" t="inlineStr">
        <is>
          <t>Fleet Management</t>
        </is>
      </c>
      <c r="C25523" t="inlineStr">
        <is>
          <t>https://www.getapp.com/operations-management-software/fleet-management/os/web-based</t>
        </is>
      </c>
      <c r="D25523" t="inlineStr">
        <is>
          <t>FleetFACTZ</t>
        </is>
      </c>
      <c r="E25523" t="inlineStr">
        <is>
          <t>https://www.getapp.com/operations-management-software/a/fleetilla/</t>
        </is>
      </c>
      <c r="F25523" t="inlineStr">
        <is>
          <t>Manage vehicles, construction equipment, semi-trailers, rail wagons, containers, and field personnel. View real-time positions, improve maintenance, asset utilization and customer service. Our solutions are configurable, and can be integrated into dispatch, TMS, maintenance, and ERP systemsRead more about FleetFACTZ</t>
        </is>
      </c>
    </row>
    <row r="25524">
      <c r="A25524" t="inlineStr">
        <is>
          <t>Operations Management</t>
        </is>
      </c>
      <c r="B25524" t="inlineStr">
        <is>
          <t>Fleet Management</t>
        </is>
      </c>
      <c r="C25524" t="inlineStr">
        <is>
          <t>https://www.getapp.com/operations-management-software/fleet-management/os/web-based</t>
        </is>
      </c>
      <c r="D25524" t="inlineStr">
        <is>
          <t>nuVizz</t>
        </is>
      </c>
      <c r="E25524" t="inlineStr">
        <is>
          <t>https://www.getapp.com/operations-management-software/a/nuvizz/</t>
        </is>
      </c>
      <c r="F25524" t="inlineStr">
        <is>
          <t>nuDeliverIt platform provides AI based route planning, delivery orchestration, real time driver visibility and analytics for transportation network operationsRead more about nuVizz</t>
        </is>
      </c>
    </row>
    <row r="25525">
      <c r="A25525" t="inlineStr">
        <is>
          <t>Operations Management</t>
        </is>
      </c>
      <c r="B25525" t="inlineStr">
        <is>
          <t>Fleet Management</t>
        </is>
      </c>
      <c r="C25525" t="inlineStr">
        <is>
          <t>https://www.getapp.com/operations-management-software/fleet-management/os/web-based</t>
        </is>
      </c>
      <c r="D25525" t="inlineStr">
        <is>
          <t>TruckerZoom</t>
        </is>
      </c>
      <c r="E25525" t="inlineStr">
        <is>
          <t>https://www.getapp.com/transportation-logistics-software/a/truckerzoom/</t>
        </is>
      </c>
      <c r="F25525" t="inlineStr">
        <is>
          <t>TruckerZoom is a TMS for large, multi location trucking companies that includes Open AI, automated dispatch, yard management, advanced mobile app including AI document scanner, driver hiring, bookkeeping suite among most notable features.Read more about TruckerZoom</t>
        </is>
      </c>
    </row>
    <row r="25526">
      <c r="A25526" t="inlineStr">
        <is>
          <t>Operations Management</t>
        </is>
      </c>
      <c r="B25526" t="inlineStr">
        <is>
          <t>Fleet Management</t>
        </is>
      </c>
      <c r="C25526" t="inlineStr">
        <is>
          <t>https://www.getapp.com/operations-management-software/fleet-management/os/web-based</t>
        </is>
      </c>
      <c r="D25526" t="inlineStr">
        <is>
          <t>Yelowsoft</t>
        </is>
      </c>
      <c r="E25526" t="inlineStr">
        <is>
          <t>https://www.getapp.com/transportation-logistics-software/a/yelowtaxi/</t>
        </is>
      </c>
      <c r="F25526" t="inlineStr">
        <is>
          <t>YelowTaxi helps taxi businesses streamline their operations, lower expenses, cut resource utilization, and grow revenue at a consistent pace.Read more about Yelowsoft</t>
        </is>
      </c>
    </row>
    <row r="25527">
      <c r="A25527" t="inlineStr">
        <is>
          <t>Operations Management</t>
        </is>
      </c>
      <c r="B25527" t="inlineStr">
        <is>
          <t>Fleet Management</t>
        </is>
      </c>
      <c r="C25527" t="inlineStr">
        <is>
          <t>https://www.getapp.com/operations-management-software/fleet-management/os/web-based</t>
        </is>
      </c>
      <c r="D25527" t="inlineStr">
        <is>
          <t>FleetFACTZ</t>
        </is>
      </c>
      <c r="E25527" t="inlineStr">
        <is>
          <t>https://www.getapp.com/operations-management-software/a/fleetilla/</t>
        </is>
      </c>
      <c r="F25527" t="inlineStr">
        <is>
          <t>Manage vehicles, construction equipment, semi-trailers, rail wagons, containers, and field personnel. View real-time positions, improve maintenance, asset utilization and customer service. Our solutions are configurable, and can be integrated into dispatch, TMS, maintenance, and ERP systemsRead more about FleetFACTZ</t>
        </is>
      </c>
    </row>
    <row r="25528">
      <c r="A25528" t="inlineStr">
        <is>
          <t>Operations Management</t>
        </is>
      </c>
      <c r="B25528" t="inlineStr">
        <is>
          <t>Fleet Management</t>
        </is>
      </c>
      <c r="C25528" t="inlineStr">
        <is>
          <t>https://www.getapp.com/operations-management-software/fleet-management/os/web-based</t>
        </is>
      </c>
      <c r="D25528" t="inlineStr">
        <is>
          <t>pickpack</t>
        </is>
      </c>
      <c r="E25528" t="inlineStr">
        <is>
          <t>https://www.getapp.com/all-software/a/pickpack/</t>
        </is>
      </c>
      <c r="F25528" t="inlineStr">
        <is>
          <t>Delivery Management Platform &amp; Route Optimization Based on AI for businesses of all sizes and industries (including transportation)Read more about pickpack</t>
        </is>
      </c>
    </row>
    <row r="25529">
      <c r="A25529" t="inlineStr">
        <is>
          <t>Operations Management</t>
        </is>
      </c>
      <c r="B25529" t="inlineStr">
        <is>
          <t>Fleet Management</t>
        </is>
      </c>
      <c r="C25529" t="inlineStr">
        <is>
          <t>https://www.getapp.com/operations-management-software/fleet-management/os/web-based</t>
        </is>
      </c>
      <c r="D25529" t="inlineStr">
        <is>
          <t>Platform Science</t>
        </is>
      </c>
      <c r="E25529" t="inlineStr">
        <is>
          <t>https://www.getapp.com/transportation-logistics-software/a/platform-science/</t>
        </is>
      </c>
      <c r="F25529" t="inlineStr">
        <is>
          <t>Platform Science delivers telematics and fleet management tools on a platform built for transportation. The platform provides a range of features including compliance, productivity, and safety solutions to help fleets manage their operations more effectively.Read more about Platform Science</t>
        </is>
      </c>
    </row>
    <row r="25530">
      <c r="A25530" t="inlineStr">
        <is>
          <t>Operations Management</t>
        </is>
      </c>
      <c r="B25530" t="inlineStr">
        <is>
          <t>Fleet Management</t>
        </is>
      </c>
      <c r="C25530" t="inlineStr">
        <is>
          <t>https://www.getapp.com/operations-management-software/fleet-management/os/web-based</t>
        </is>
      </c>
      <c r="D25530" t="inlineStr">
        <is>
          <t>TrackPilot</t>
        </is>
      </c>
      <c r="E25530" t="inlineStr">
        <is>
          <t>https://www.getapp.com/transportation-logistics-software/a/trackpilot/</t>
        </is>
      </c>
      <c r="F25530" t="inlineStr">
        <is>
          <t>TrackPilot is a fleet management system that helps businesses manage vehicles and plan optimal routes.Read more about TrackPilot</t>
        </is>
      </c>
    </row>
    <row r="25531">
      <c r="A25531" t="inlineStr">
        <is>
          <t>Operations Management</t>
        </is>
      </c>
      <c r="B25531" t="inlineStr">
        <is>
          <t>Fleet Management</t>
        </is>
      </c>
      <c r="C25531" t="inlineStr">
        <is>
          <t>https://www.getapp.com/operations-management-software/fleet-management/os/web-based</t>
        </is>
      </c>
      <c r="D25531" t="inlineStr">
        <is>
          <t>Routeique</t>
        </is>
      </c>
      <c r="E25531" t="inlineStr">
        <is>
          <t>https://www.getapp.com/transportation-logistics-software/a/routeique/</t>
        </is>
      </c>
      <c r="F25531" t="inlineStr">
        <is>
          <t>The Routeique® Vehicle Intelligence Hub (VIH) allows you to monitor the overall health of your fleet at any time. The VIH, in conjunction with the Routeique sensor nodes, keeps the data on your trucks and goods at your fingertips.Read more about Routeique</t>
        </is>
      </c>
    </row>
    <row r="25532">
      <c r="A25532" t="inlineStr">
        <is>
          <t>Operations Management</t>
        </is>
      </c>
      <c r="B25532" t="inlineStr">
        <is>
          <t>Fleet Management</t>
        </is>
      </c>
      <c r="C25532" t="inlineStr">
        <is>
          <t>https://www.getapp.com/operations-management-software/fleet-management/os/web-based</t>
        </is>
      </c>
      <c r="D25532" t="inlineStr">
        <is>
          <t>TATEMS</t>
        </is>
      </c>
      <c r="E25532" t="inlineStr">
        <is>
          <t>https://www.getapp.com/all-software/a/tatems/</t>
        </is>
      </c>
      <c r="F25532" t="inlineStr">
        <is>
          <t>TATEMS is a fleet maintenance solution designed to help businesses in utilities, oil and gas, schools, public transportation, municipality, waste management, and other industries manage trucks, trailers, equipment, maintenance, drivers, and more. The platform enables organizations to manage asset records and search information by equipment make, number, model, year, license plate number, and other criteria.Read more about TATEMS</t>
        </is>
      </c>
    </row>
    <row r="25533">
      <c r="A25533" t="inlineStr">
        <is>
          <t>Operations Management</t>
        </is>
      </c>
      <c r="B25533" t="inlineStr">
        <is>
          <t>Fleet Management</t>
        </is>
      </c>
      <c r="C25533" t="inlineStr">
        <is>
          <t>https://www.getapp.com/operations-management-software/fleet-management/os/web-based</t>
        </is>
      </c>
      <c r="D25533" t="inlineStr">
        <is>
          <t>CSIRoad</t>
        </is>
      </c>
      <c r="E25533" t="inlineStr">
        <is>
          <t>https://www.getapp.com/operations-management-software/a/csiroad/</t>
        </is>
      </c>
      <c r="F25533" t="inlineStr">
        <is>
          <t>CSIRoad offers comprehensive Transportation Management software tools to the full breadth of the haulage industry, spanning CRM, Dispatch, Safety and AccountingRead more about CSIRoad</t>
        </is>
      </c>
    </row>
    <row r="25534">
      <c r="A25534" t="inlineStr">
        <is>
          <t>Operations Management</t>
        </is>
      </c>
      <c r="B25534" t="inlineStr">
        <is>
          <t>Fleet Management</t>
        </is>
      </c>
      <c r="C25534" t="inlineStr">
        <is>
          <t>https://www.getapp.com/operations-management-software/fleet-management/os/web-based</t>
        </is>
      </c>
      <c r="D25534" t="inlineStr">
        <is>
          <t>bringg</t>
        </is>
      </c>
      <c r="E25534" t="inlineStr">
        <is>
          <t>https://www.getapp.com/retail-consumer-services-software/a/bringg/</t>
        </is>
      </c>
      <c r="F25534" t="inlineStr">
        <is>
          <t>Bringg is the leading last-mile solution provider  for enterprise retailers and logistics companies.Read more about bringg</t>
        </is>
      </c>
    </row>
    <row r="25535">
      <c r="A25535" t="inlineStr">
        <is>
          <t>Operations Management</t>
        </is>
      </c>
      <c r="B25535" t="inlineStr">
        <is>
          <t>Fleet Management</t>
        </is>
      </c>
      <c r="C25535" t="inlineStr">
        <is>
          <t>https://www.getapp.com/operations-management-software/fleet-management/os/web-based</t>
        </is>
      </c>
      <c r="D25535" t="inlineStr">
        <is>
          <t>SM2</t>
        </is>
      </c>
      <c r="E25535" t="inlineStr">
        <is>
          <t>https://www.getapp.com/transportation-logistics-software/a/sm2/</t>
        </is>
      </c>
      <c r="F25535" t="inlineStr">
        <is>
          <t>GPS tracking, fuel management, preventive maintenance, and access control: SM2's unique mix of software and hardware does it all seamlessly.And with live support over the phone with a trained Coencorp technician, you get top level service on all fronts.Read more about SM2</t>
        </is>
      </c>
    </row>
    <row r="25536">
      <c r="A25536" t="inlineStr">
        <is>
          <t>Operations Management</t>
        </is>
      </c>
      <c r="B25536" t="inlineStr">
        <is>
          <t>Fleet Management</t>
        </is>
      </c>
      <c r="C25536" t="inlineStr">
        <is>
          <t>https://www.getapp.com/operations-management-software/fleet-management/os/web-based</t>
        </is>
      </c>
      <c r="D25536" t="inlineStr">
        <is>
          <t>DUFREI</t>
        </is>
      </c>
      <c r="E25536" t="inlineStr">
        <is>
          <t>https://www.getapp.com/transportation-logistics-software/a/dufrei/</t>
        </is>
      </c>
      <c r="F25536" t="inlineStr">
        <is>
          <t>DUFREI is a platform that connects clients who need to transport hydrocarbon products with qualified transporters. The service provides quick quotes, efficient trip scheduling, and real-time status updates, reducing paperwork and hassle. DUFREI offers reliable and consistent transportation services, giving clients access to a network of vetted transporters to move their products efficiently and securely.Read more about DUFREI</t>
        </is>
      </c>
    </row>
    <row r="25537">
      <c r="A25537" t="inlineStr">
        <is>
          <t>Operations Management</t>
        </is>
      </c>
      <c r="B25537" t="inlineStr">
        <is>
          <t>Fleet Management</t>
        </is>
      </c>
      <c r="C25537" t="inlineStr">
        <is>
          <t>https://www.getapp.com/operations-management-software/fleet-management/os/web-based</t>
        </is>
      </c>
      <c r="D25537" t="inlineStr">
        <is>
          <t>LifeSaver</t>
        </is>
      </c>
      <c r="E25537" t="inlineStr">
        <is>
          <t>https://www.getapp.com/operations-management-software/a/lifesaver/</t>
        </is>
      </c>
      <c r="F25537" t="inlineStr">
        <is>
          <t>LifeSaver is a distracted driving solution which helps fleets &amp; corporate businesses manage the safety of their mobile workforce with native mobile appsRead more about LifeSaver</t>
        </is>
      </c>
    </row>
    <row r="25538">
      <c r="A25538" t="inlineStr">
        <is>
          <t>Operations Management</t>
        </is>
      </c>
      <c r="B25538" t="inlineStr">
        <is>
          <t>Fleet Management</t>
        </is>
      </c>
      <c r="C25538" t="inlineStr">
        <is>
          <t>https://www.getapp.com/operations-management-software/fleet-management/os/web-based</t>
        </is>
      </c>
      <c r="D25538" t="inlineStr">
        <is>
          <t>FleetMaster</t>
        </is>
      </c>
      <c r="E25538" t="inlineStr">
        <is>
          <t>https://www.getapp.com/operations-management-software/a/fleetmaster/</t>
        </is>
      </c>
      <c r="F25538" t="inlineStr">
        <is>
          <t>FleetMaster is a complete business optimization solution that combines TMS (Transport Management System) and FMS (Fleet Management Solution) advanced features and helps clients get an immediate return on investment.Read more about FleetMaster</t>
        </is>
      </c>
    </row>
    <row r="25539">
      <c r="A25539" t="inlineStr">
        <is>
          <t>Operations Management</t>
        </is>
      </c>
      <c r="B25539" t="inlineStr">
        <is>
          <t>Fleet Management</t>
        </is>
      </c>
      <c r="C25539" t="inlineStr">
        <is>
          <t>https://www.getapp.com/operations-management-software/fleet-management/os/web-based</t>
        </is>
      </c>
      <c r="D25539" t="inlineStr">
        <is>
          <t>tiramizoo Last Mile Master</t>
        </is>
      </c>
      <c r="E25539" t="inlineStr">
        <is>
          <t>https://www.getapp.com/transportation-logistics-software/a/tiramizoo-last-mile-master/</t>
        </is>
      </c>
      <c r="F25539"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25540">
      <c r="A25540" t="inlineStr">
        <is>
          <t>Operations Management</t>
        </is>
      </c>
      <c r="B25540" t="inlineStr">
        <is>
          <t>Fleet Management</t>
        </is>
      </c>
      <c r="C25540" t="inlineStr">
        <is>
          <t>https://www.getapp.com/operations-management-software/fleet-management/os/web-based</t>
        </is>
      </c>
      <c r="D25540" t="inlineStr">
        <is>
          <t>INControl</t>
        </is>
      </c>
      <c r="E25540" t="inlineStr">
        <is>
          <t>https://www.getapp.com/operations-management-software/a/incontrol/</t>
        </is>
      </c>
      <c r="F25540"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25541">
      <c r="A25541" t="inlineStr">
        <is>
          <t>Operations Management</t>
        </is>
      </c>
      <c r="B25541" t="inlineStr">
        <is>
          <t>Fleet Management</t>
        </is>
      </c>
      <c r="C25541" t="inlineStr">
        <is>
          <t>https://www.getapp.com/operations-management-software/fleet-management/os/web-based</t>
        </is>
      </c>
      <c r="D25541" t="inlineStr">
        <is>
          <t>ConnectTrak</t>
        </is>
      </c>
      <c r="E25541" t="inlineStr">
        <is>
          <t>https://www.getapp.com/operations-management-software/a/connect-fleet/</t>
        </is>
      </c>
      <c r="F25541" t="inlineStr">
        <is>
          <t>Track, monitor and manage your fleet in real time, via Connect Fleet's GPS-enabled, cloud-based software platform and mobile apps. Find assets fast, set maintenance schedules, monitor engine hours, download history, redirect assets on-the-go, generate reports and more. Optimise your fleet today!Read more about ConnectTrak</t>
        </is>
      </c>
    </row>
    <row r="25542">
      <c r="A25542" t="inlineStr">
        <is>
          <t>Operations Management</t>
        </is>
      </c>
      <c r="B25542" t="inlineStr">
        <is>
          <t>Fleet Management</t>
        </is>
      </c>
      <c r="C25542" t="inlineStr">
        <is>
          <t>https://www.getapp.com/operations-management-software/fleet-management/os/web-based</t>
        </is>
      </c>
      <c r="D25542" t="inlineStr">
        <is>
          <t>TruckX</t>
        </is>
      </c>
      <c r="E25542" t="inlineStr">
        <is>
          <t>https://www.getapp.com/operations-management-software/a/truckx/</t>
        </is>
      </c>
      <c r="F25542" t="inlineStr">
        <is>
          <t>TruckX is a leading All-In-One ELD and Fleet Management Platform for commercial fleets providing ELD Compliance, Asset Tracking, and AI Dashcam (Driver Safety) solutions. Trusted by more than 100,000 drivers.Read more about TruckX</t>
        </is>
      </c>
    </row>
    <row r="25543">
      <c r="A25543" t="inlineStr">
        <is>
          <t>Operations Management</t>
        </is>
      </c>
      <c r="B25543" t="inlineStr">
        <is>
          <t>Fleet Management</t>
        </is>
      </c>
      <c r="C25543" t="inlineStr">
        <is>
          <t>https://www.getapp.com/operations-management-software/fleet-management/os/web-based</t>
        </is>
      </c>
      <c r="D25543" t="inlineStr">
        <is>
          <t>Uber Freight</t>
        </is>
      </c>
      <c r="E25543" t="inlineStr">
        <is>
          <t>https://www.getapp.com/operations-management-software/a/uber-freight/</t>
        </is>
      </c>
      <c r="F25543" t="inlineStr">
        <is>
          <t>Uber Freight TMS helps growing businesses plan, execute, and manage freight across modes and regions with real-time data, predictive insights, and tools that reduce costs, increase efficiency, and improve control.Read more about Uber Freight</t>
        </is>
      </c>
    </row>
    <row r="25544">
      <c r="A25544" t="inlineStr">
        <is>
          <t>Operations Management</t>
        </is>
      </c>
      <c r="B25544" t="inlineStr">
        <is>
          <t>Fleet Management</t>
        </is>
      </c>
      <c r="C25544" t="inlineStr">
        <is>
          <t>https://www.getapp.com/operations-management-software/fleet-management/os/web-based</t>
        </is>
      </c>
      <c r="D25544" t="inlineStr">
        <is>
          <t>Shipox DMS</t>
        </is>
      </c>
      <c r="E25544" t="inlineStr">
        <is>
          <t>https://www.getapp.com/transportation-logistics-software/a/shipox-dms/</t>
        </is>
      </c>
      <c r="F25544" t="inlineStr">
        <is>
          <t>Shipox aims to deliver the most convenient solutions suited for your business’ growth with an acute focus on a reliable delivery management service for your orders’ pickup, delivery, and assignment of drivers as per requirement.Read more about Shipox DMS</t>
        </is>
      </c>
    </row>
    <row r="25545">
      <c r="A25545" t="inlineStr">
        <is>
          <t>Operations Management</t>
        </is>
      </c>
      <c r="B25545" t="inlineStr">
        <is>
          <t>Fleet Management</t>
        </is>
      </c>
      <c r="C25545" t="inlineStr">
        <is>
          <t>https://www.getapp.com/operations-management-software/fleet-management/os/web-based</t>
        </is>
      </c>
      <c r="D25545" t="inlineStr">
        <is>
          <t>Skypatrol</t>
        </is>
      </c>
      <c r="E25545" t="inlineStr">
        <is>
          <t>https://www.getapp.com/operations-management-software/a/skypatrol/</t>
        </is>
      </c>
      <c r="F25545" t="inlineStr">
        <is>
          <t>Skypatrol is a leading fleet management solution that enables you to track and monitor the location, status, and productivity of your vehicles from one screen. Skypatrol's intuitive interface and integrated GPS solution help you cut costs, improve customer service, and drive safely. Our around-the-clock monitoring detects unsafe behavior or unauthorized use, giving you actionable intelligence for actionable results.Read more about Skypatrol</t>
        </is>
      </c>
    </row>
    <row r="25546">
      <c r="A25546" t="inlineStr">
        <is>
          <t>Operations Management</t>
        </is>
      </c>
      <c r="B25546" t="inlineStr">
        <is>
          <t>Fleet Management</t>
        </is>
      </c>
      <c r="C25546" t="inlineStr">
        <is>
          <t>https://www.getapp.com/operations-management-software/fleet-management/os/web-based</t>
        </is>
      </c>
      <c r="D25546" t="inlineStr">
        <is>
          <t>BORIS</t>
        </is>
      </c>
      <c r="E25546" t="inlineStr">
        <is>
          <t>https://www.getapp.com/operations-management-software/a/boris/</t>
        </is>
      </c>
      <c r="F25546" t="inlineStr">
        <is>
          <t>BORIS can help with your fleet management; to oversee the condition of your vehicles, their location (and that of your teams for safety) and ensure compliance management against vehicle safety standards.Read more about BORIS</t>
        </is>
      </c>
    </row>
    <row r="25547">
      <c r="A25547" t="inlineStr">
        <is>
          <t>Operations Management</t>
        </is>
      </c>
      <c r="B25547" t="inlineStr">
        <is>
          <t>Fleet Management</t>
        </is>
      </c>
      <c r="C25547" t="inlineStr">
        <is>
          <t>https://www.getapp.com/operations-management-software/fleet-management/os/web-based</t>
        </is>
      </c>
      <c r="D25547" t="inlineStr">
        <is>
          <t>Mapon</t>
        </is>
      </c>
      <c r="E25547" t="inlineStr">
        <is>
          <t>https://www.getapp.com/operations-management-software/a/mapon/</t>
        </is>
      </c>
      <c r="F25547" t="inlineStr">
        <is>
          <t>Fuel control, fleet maintenance, route planning, fleet efficiency, driver behaviour are just some of the features available in Mapon platform. Our solutions are made for both small fleets that require basic features and large fleets that are in need of detailed reporting, customer solutions, etc,Read more about Mapon</t>
        </is>
      </c>
    </row>
    <row r="25548">
      <c r="A25548" t="inlineStr">
        <is>
          <t>Operations Management</t>
        </is>
      </c>
      <c r="B25548" t="inlineStr">
        <is>
          <t>Fleet Management</t>
        </is>
      </c>
      <c r="C25548" t="inlineStr">
        <is>
          <t>https://www.getapp.com/operations-management-software/fleet-management/os/web-based</t>
        </is>
      </c>
      <c r="D25548" t="inlineStr">
        <is>
          <t>PosiTrace</t>
        </is>
      </c>
      <c r="E25548" t="inlineStr">
        <is>
          <t>https://www.getapp.com/operations-management-software/a/positrace/</t>
        </is>
      </c>
      <c r="F25548" t="inlineStr">
        <is>
          <t>PosiTrace is a cloud-based GPS tracking solution, which assists businesses with real-time tracking of their fleet vehicles and equipment. Key features include map views, alerts, route management, satellite network, data processing, location tracking, and reporting.Read more about PosiTrace</t>
        </is>
      </c>
    </row>
    <row r="25549">
      <c r="A25549" t="inlineStr">
        <is>
          <t>Operations Management</t>
        </is>
      </c>
      <c r="B25549" t="inlineStr">
        <is>
          <t>Fleet Management</t>
        </is>
      </c>
      <c r="C25549" t="inlineStr">
        <is>
          <t>https://www.getapp.com/operations-management-software/fleet-management/os/web-based</t>
        </is>
      </c>
      <c r="D25549" t="inlineStr">
        <is>
          <t>Bulbthings</t>
        </is>
      </c>
      <c r="E25549" t="inlineStr">
        <is>
          <t>https://www.getapp.com/operations-management-software/a/bulbthings-1/</t>
        </is>
      </c>
      <c r="F25549" t="inlineStr">
        <is>
          <t>Bulbthings is a vehicle and asset management software that helps businesses across various industry verticals, such as construction, manufacturing, hospitality, transportation, healthcare, education, entertainment, pharmaceuticals, and more.Read more about Bulbthings</t>
        </is>
      </c>
    </row>
    <row r="25550">
      <c r="A25550" t="inlineStr">
        <is>
          <t>Operations Management</t>
        </is>
      </c>
      <c r="B25550" t="inlineStr">
        <is>
          <t>Fleet Management</t>
        </is>
      </c>
      <c r="C25550" t="inlineStr">
        <is>
          <t>https://www.getapp.com/operations-management-software/fleet-management/os/web-based</t>
        </is>
      </c>
      <c r="D25550" t="inlineStr">
        <is>
          <t>Vektor TMS</t>
        </is>
      </c>
      <c r="E25550" t="inlineStr">
        <is>
          <t>https://www.getapp.com/operations-management-software/a/vektor-tms/</t>
        </is>
      </c>
      <c r="F25550" t="inlineStr">
        <is>
          <t>Vektor TMS is a trucking management software that helps businesses manage dispatches, load stops, location tracking, billing, and more. The platform allows administrators to monitor load statuses, broker relationships, and fuel expenses using a unified interface.Read more about Vektor TMS</t>
        </is>
      </c>
    </row>
    <row r="25551">
      <c r="A25551" t="inlineStr">
        <is>
          <t>Operations Management</t>
        </is>
      </c>
      <c r="B25551" t="inlineStr">
        <is>
          <t>Fleet Management</t>
        </is>
      </c>
      <c r="C25551" t="inlineStr">
        <is>
          <t>https://www.getapp.com/operations-management-software/fleet-management/os/web-based</t>
        </is>
      </c>
      <c r="D25551" t="inlineStr">
        <is>
          <t>FleetWave</t>
        </is>
      </c>
      <c r="E25551" t="inlineStr">
        <is>
          <t>https://www.getapp.com/operations-management-software/a/fleetwave/</t>
        </is>
      </c>
      <c r="F25551" t="inlineStr">
        <is>
          <t>The leading fleet, asset and maintenance management system for large or enterprise fleets. Not to be confused with Telematics software.Read more about FleetWave</t>
        </is>
      </c>
    </row>
    <row r="25552">
      <c r="A25552" t="inlineStr">
        <is>
          <t>Operations Management</t>
        </is>
      </c>
      <c r="B25552" t="inlineStr">
        <is>
          <t>Fleet Management</t>
        </is>
      </c>
      <c r="C25552" t="inlineStr">
        <is>
          <t>https://www.getapp.com/operations-management-software/fleet-management/os/web-based</t>
        </is>
      </c>
      <c r="D25552" t="inlineStr">
        <is>
          <t>CarrierTMS</t>
        </is>
      </c>
      <c r="E25552" t="inlineStr">
        <is>
          <t>https://www.getapp.com/transportation-logistics-software/a/carriertms/</t>
        </is>
      </c>
      <c r="F25552" t="inlineStr">
        <is>
          <t>Loadsmart is a truck management software that helps dispatchers optimize driver's time on the road. It features a consolidated multi-load board view to reduce empty miles, easy-to-understand reporting, and quick invoicing capabilities.Read more about CarrierTMS</t>
        </is>
      </c>
    </row>
    <row r="25553">
      <c r="A25553" t="inlineStr">
        <is>
          <t>Operations Management</t>
        </is>
      </c>
      <c r="B25553" t="inlineStr">
        <is>
          <t>Fleet Management</t>
        </is>
      </c>
      <c r="C25553" t="inlineStr">
        <is>
          <t>https://www.getapp.com/operations-management-software/fleet-management/os/web-based</t>
        </is>
      </c>
      <c r="D25553" t="inlineStr">
        <is>
          <t>TripSpark Fixed Route &amp; Paratransit</t>
        </is>
      </c>
      <c r="E25553" t="inlineStr">
        <is>
          <t>https://www.getapp.com/transportation-logistics-software/a/tripspark-fixed-route-para/</t>
        </is>
      </c>
      <c r="F25553" t="inlineStr">
        <is>
          <t>TripSpark Fixed Route &amp; Paratransit Software is a cloud-based transportation software, which helps transit agencies prepare optimized routes, create schedules, and track employees and vehicles using a CAD/AVL system.Read more about TripSpark Fixed Route &amp; Paratransit</t>
        </is>
      </c>
    </row>
    <row r="25554">
      <c r="A25554" t="inlineStr">
        <is>
          <t>Operations Management</t>
        </is>
      </c>
      <c r="B25554" t="inlineStr">
        <is>
          <t>Fleet Management</t>
        </is>
      </c>
      <c r="C25554" t="inlineStr">
        <is>
          <t>https://www.getapp.com/operations-management-software/fleet-management/os/web-based</t>
        </is>
      </c>
      <c r="D25554" t="inlineStr">
        <is>
          <t>HxGN EAM</t>
        </is>
      </c>
      <c r="E25554" t="inlineStr">
        <is>
          <t>https://www.getapp.com/it-management-software/a/hxgn-eam/</t>
        </is>
      </c>
      <c r="F25554"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25555">
      <c r="A25555" t="inlineStr">
        <is>
          <t>Operations Management</t>
        </is>
      </c>
      <c r="B25555" t="inlineStr">
        <is>
          <t>Fleet Management</t>
        </is>
      </c>
      <c r="C25555" t="inlineStr">
        <is>
          <t>https://www.getapp.com/operations-management-software/fleet-management/os/web-based</t>
        </is>
      </c>
      <c r="D25555" t="inlineStr">
        <is>
          <t>B2W Maintain</t>
        </is>
      </c>
      <c r="E25555" t="inlineStr">
        <is>
          <t>https://www.getapp.com/operations-management-software/a/b2w-maintain/</t>
        </is>
      </c>
      <c r="F25555" t="inlineStr">
        <is>
          <t>B2W Maintain is an equipment maintenance software designed to help construction businesses manage repair requests and create preventive maintenance plans. The centralized dashboard enables managers to gain visibility into equipment statuses, locations, and repair history in real-time.Read more about B2W Maintain</t>
        </is>
      </c>
    </row>
    <row r="25556">
      <c r="A25556" t="inlineStr">
        <is>
          <t>Operations Management</t>
        </is>
      </c>
      <c r="B25556" t="inlineStr">
        <is>
          <t>Fleet Management</t>
        </is>
      </c>
      <c r="C25556" t="inlineStr">
        <is>
          <t>https://www.getapp.com/operations-management-software/fleet-management/os/web-based</t>
        </is>
      </c>
      <c r="D25556" t="inlineStr">
        <is>
          <t>Hauler Hero</t>
        </is>
      </c>
      <c r="E25556" t="inlineStr">
        <is>
          <t>https://www.getapp.com/operations-management-software/a/hauler-hero/</t>
        </is>
      </c>
      <c r="F25556" t="inlineStr">
        <is>
          <t>Streamline your waste management and recycling with Hauler Hero, a cloud-based platform designed to enhance operational efficiency and reduce costs. Our system simplifies route planning with intuitive dispatching and a user-friendly tablet app, reducing fuel usage and increasing service capacity.Read more about Hauler Hero</t>
        </is>
      </c>
    </row>
    <row r="25557">
      <c r="A25557" t="inlineStr">
        <is>
          <t>Operations Management</t>
        </is>
      </c>
      <c r="B25557" t="inlineStr">
        <is>
          <t>Fleet Management</t>
        </is>
      </c>
      <c r="C25557" t="inlineStr">
        <is>
          <t>https://www.getapp.com/operations-management-software/fleet-management/os/web-based</t>
        </is>
      </c>
      <c r="D25557" t="inlineStr">
        <is>
          <t>TRUX</t>
        </is>
      </c>
      <c r="E25557" t="inlineStr">
        <is>
          <t>https://www.getapp.com/transportation-logistics-software/a/trux/</t>
        </is>
      </c>
      <c r="F25557" t="inlineStr">
        <is>
          <t>TRUX is a dump truck logistics platform designed to help material producers, trucking companies, and contractors manage all trucks on a single platform. With TRUX, users can streamline truck-related processes such as scheduling and driver communication as well as material control and the ability to search and claim available loads to track earnings in real-time.Read more about TRUX</t>
        </is>
      </c>
    </row>
    <row r="25558">
      <c r="A25558" t="inlineStr">
        <is>
          <t>Operations Management</t>
        </is>
      </c>
      <c r="B25558" t="inlineStr">
        <is>
          <t>Fleet Management</t>
        </is>
      </c>
      <c r="C25558" t="inlineStr">
        <is>
          <t>https://www.getapp.com/operations-management-software/fleet-management/os/web-based</t>
        </is>
      </c>
      <c r="D25558" t="inlineStr">
        <is>
          <t>Logdio</t>
        </is>
      </c>
      <c r="E25558" t="inlineStr">
        <is>
          <t>https://www.getapp.com/transportation-logistics-software/a/logdio/</t>
        </is>
      </c>
      <c r="F25558" t="inlineStr">
        <is>
          <t>Powerful solution for delivery management and real-time tracking. Create optimised route easy and fast. No more spreadsheets, whiteboards and Google maps. Perfect for couriers, distributors, wholesalers, retailers, manufacturers, e-commerce, waste management, roadside assistance and many other areasRead more about Logdio</t>
        </is>
      </c>
    </row>
    <row r="25559">
      <c r="A25559" t="inlineStr">
        <is>
          <t>Operations Management</t>
        </is>
      </c>
      <c r="B25559" t="inlineStr">
        <is>
          <t>Fleet Management</t>
        </is>
      </c>
      <c r="C25559" t="inlineStr">
        <is>
          <t>https://www.getapp.com/operations-management-software/fleet-management/os/web-based</t>
        </is>
      </c>
      <c r="D25559" t="inlineStr">
        <is>
          <t>cloudFleet</t>
        </is>
      </c>
      <c r="E25559" t="inlineStr">
        <is>
          <t>https://www.getapp.com/operations-management-software/a/cloudfleet/</t>
        </is>
      </c>
      <c r="F25559" t="inlineStr">
        <is>
          <t>cloudFleet is a complete and customised web-based solution for the efficient maintenance and management of your fleet. Discover how cloudFleet can help you save time and money while maximising vehicle performance.Read more about cloudFleet</t>
        </is>
      </c>
    </row>
    <row r="25560">
      <c r="A25560" t="inlineStr">
        <is>
          <t>Operations Management</t>
        </is>
      </c>
      <c r="B25560" t="inlineStr">
        <is>
          <t>Fleet Management</t>
        </is>
      </c>
      <c r="C25560" t="inlineStr">
        <is>
          <t>https://www.getapp.com/operations-management-software/fleet-management/os/web-based</t>
        </is>
      </c>
      <c r="D25560" t="inlineStr">
        <is>
          <t>Position Logic</t>
        </is>
      </c>
      <c r="E25560" t="inlineStr">
        <is>
          <t>https://www.getapp.com/operations-management-software/a/position-logic/</t>
        </is>
      </c>
      <c r="F25560" t="inlineStr">
        <is>
          <t>Position Logic is a GPS tracking software designed to help businesses track location and performance of fleets, assets, and employees. The platform enables supervisors to view information related to ground speed, course direction, latitude, and longitude of vehicles.Read more about Position Logic</t>
        </is>
      </c>
    </row>
    <row r="25561">
      <c r="A25561" t="inlineStr">
        <is>
          <t>Operations Management</t>
        </is>
      </c>
      <c r="B25561" t="inlineStr">
        <is>
          <t>Fleet Management</t>
        </is>
      </c>
      <c r="C25561" t="inlineStr">
        <is>
          <t>https://www.getapp.com/operations-management-software/fleet-management/os/web-based</t>
        </is>
      </c>
      <c r="D25561" t="inlineStr">
        <is>
          <t>R-SAMi</t>
        </is>
      </c>
      <c r="E25561" t="inlineStr">
        <is>
          <t>https://www.getapp.com/operations-management-software/a/r-sami/</t>
        </is>
      </c>
      <c r="F25561" t="inlineStr">
        <is>
          <t>R-SAMi is an all-in-one resource scheduling, fleet, asset, and incident management with excellent 360 reporting system.Read more about R-SAMi</t>
        </is>
      </c>
    </row>
    <row r="25562">
      <c r="A25562" t="inlineStr">
        <is>
          <t>Operations Management</t>
        </is>
      </c>
      <c r="B25562" t="inlineStr">
        <is>
          <t>Fleet Management</t>
        </is>
      </c>
      <c r="C25562" t="inlineStr">
        <is>
          <t>https://www.getapp.com/operations-management-software/fleet-management/os/web-based</t>
        </is>
      </c>
      <c r="D25562" t="inlineStr">
        <is>
          <t>Fleet+</t>
        </is>
      </c>
      <c r="E25562" t="inlineStr">
        <is>
          <t>https://www.getapp.com/operations-management-software/a/fleet-1/</t>
        </is>
      </c>
      <c r="F25562" t="inlineStr">
        <is>
          <t>Carano Fleet+ is a fleet management software designed to meet the needs of both company fleets and fleet service providers. Businesses can coordinate appointments, manage vehicle costs, handle claims and fuel data, and comply with holder liability obligations.Read more about Fleet+</t>
        </is>
      </c>
    </row>
    <row r="25563">
      <c r="A25563" t="inlineStr">
        <is>
          <t>Operations Management</t>
        </is>
      </c>
      <c r="B25563" t="inlineStr">
        <is>
          <t>Fleet Management</t>
        </is>
      </c>
      <c r="C25563" t="inlineStr">
        <is>
          <t>https://www.getapp.com/operations-management-software/fleet-management/os/web-based</t>
        </is>
      </c>
      <c r="D25563" t="inlineStr">
        <is>
          <t>iWorQ</t>
        </is>
      </c>
      <c r="E25563" t="inlineStr">
        <is>
          <t>https://www.getapp.com/government-social-services-software/a/iworq/</t>
        </is>
      </c>
      <c r="F25563"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25564">
      <c r="A25564" t="inlineStr">
        <is>
          <t>Operations Management</t>
        </is>
      </c>
      <c r="B25564" t="inlineStr">
        <is>
          <t>Fleet Management</t>
        </is>
      </c>
      <c r="C25564" t="inlineStr">
        <is>
          <t>https://www.getapp.com/operations-management-software/fleet-management/os/web-based</t>
        </is>
      </c>
      <c r="D25564" t="inlineStr">
        <is>
          <t>TruckLogics</t>
        </is>
      </c>
      <c r="E25564" t="inlineStr">
        <is>
          <t>https://www.getapp.com/transportation-logistics-software/a/trucklogics/</t>
        </is>
      </c>
      <c r="F25564" t="inlineStr">
        <is>
          <t>TruckLogics is a cloud-based trucking management platform that helps businesses handle and streamline various administrative processes related to dispatching, accounting and more. Supervisors can add multiple Full Truck Loads (FTL) and Less than Truck Loads (LTL) to a single dispatch and generate separate bill of ladings (BOLs) for each client.Read more about TruckLogics</t>
        </is>
      </c>
    </row>
    <row r="25565">
      <c r="A25565" t="inlineStr">
        <is>
          <t>Operations Management</t>
        </is>
      </c>
      <c r="B25565" t="inlineStr">
        <is>
          <t>Fleet Management</t>
        </is>
      </c>
      <c r="C25565" t="inlineStr">
        <is>
          <t>https://www.getapp.com/operations-management-software/fleet-management/os/web-based</t>
        </is>
      </c>
      <c r="D25565" t="inlineStr">
        <is>
          <t>Zubie</t>
        </is>
      </c>
      <c r="E25565" t="inlineStr">
        <is>
          <t>https://www.getapp.com/operations-management-software/a/zubie/</t>
        </is>
      </c>
      <c r="F25565" t="inlineStr">
        <is>
          <t>Zubie (Business) is a GPS-based tracking system for professional fleet management that uses a plug-and-play cellular device placed in the OBDII port of each car, van or truck to deliver proximity updates on a live map, vehicle health features for tracking maintenance and driver performance feedbackRead more about Zubie</t>
        </is>
      </c>
    </row>
    <row r="25566">
      <c r="A25566" t="inlineStr">
        <is>
          <t>Operations Management</t>
        </is>
      </c>
      <c r="B25566" t="inlineStr">
        <is>
          <t>Fleet Management</t>
        </is>
      </c>
      <c r="C25566" t="inlineStr">
        <is>
          <t>https://www.getapp.com/operations-management-software/fleet-management/os/web-based</t>
        </is>
      </c>
      <c r="D25566" t="inlineStr">
        <is>
          <t>TrackoBit</t>
        </is>
      </c>
      <c r="E25566" t="inlineStr">
        <is>
          <t>https://www.getapp.com/transportation-logistics-software/a/trackobit/</t>
        </is>
      </c>
      <c r="F25566" t="inlineStr">
        <is>
          <t>TrackoBit is a Saas-based Fleet Management software that offers custom solutions for different industries.Read more about TrackoBit</t>
        </is>
      </c>
    </row>
    <row r="25567">
      <c r="A25567" t="inlineStr">
        <is>
          <t>Operations Management</t>
        </is>
      </c>
      <c r="B25567" t="inlineStr">
        <is>
          <t>Fleet Management</t>
        </is>
      </c>
      <c r="C25567" t="inlineStr">
        <is>
          <t>https://www.getapp.com/operations-management-software/fleet-management/os/web-based</t>
        </is>
      </c>
      <c r="D25567" t="inlineStr">
        <is>
          <t>DriverUp</t>
        </is>
      </c>
      <c r="E25567" t="inlineStr">
        <is>
          <t>https://www.getapp.com/transportation-logistics-software/a/driverup/</t>
        </is>
      </c>
      <c r="F25567" t="inlineStr">
        <is>
          <t>Manage your company's fleet to ensure it's operating at its highest efficiency, safety and performance.DriverUp provides these features:- Vehicle Management, Driver Performance, Fuel Consumption, Real-time Updates, Custom Reports, Vehicle Lifecycle Management, Cost Optimisation, Integrations.Read more about DriverUp</t>
        </is>
      </c>
    </row>
    <row r="25568">
      <c r="A25568" t="inlineStr">
        <is>
          <t>Operations Management</t>
        </is>
      </c>
      <c r="B25568" t="inlineStr">
        <is>
          <t>Fleet Management</t>
        </is>
      </c>
      <c r="C25568" t="inlineStr">
        <is>
          <t>https://www.getapp.com/operations-management-software/fleet-management/os/web-based</t>
        </is>
      </c>
      <c r="D25568" t="inlineStr">
        <is>
          <t>McCord Telematics</t>
        </is>
      </c>
      <c r="E25568" t="inlineStr">
        <is>
          <t>https://www.getapp.com/operations-management-software/a/omnitracs-xrs-relay/</t>
        </is>
      </c>
      <c r="F25568" t="inlineStr">
        <is>
          <t>McCord Telematics - GoMcCord caters to about 20+ telematics related industries such as transportation, logistics, freight, etc.Check us out: www.mccordtelematics.comRead more about McCord Telematics</t>
        </is>
      </c>
    </row>
    <row r="25569">
      <c r="A25569" t="inlineStr">
        <is>
          <t>Operations Management</t>
        </is>
      </c>
      <c r="B25569" t="inlineStr">
        <is>
          <t>Fleet Management</t>
        </is>
      </c>
      <c r="C25569" t="inlineStr">
        <is>
          <t>https://www.getapp.com/operations-management-software/fleet-management/os/web-based</t>
        </is>
      </c>
      <c r="D25569" t="inlineStr">
        <is>
          <t>Transpoco</t>
        </is>
      </c>
      <c r="E25569" t="inlineStr">
        <is>
          <t>https://www.getapp.com/operations-management-software/a/transpoco/</t>
        </is>
      </c>
      <c r="F25569" t="inlineStr">
        <is>
          <t>Transpoco is a cloud-based fleet management solution that helps businesses in logistics, construction, aviation, and other sectors access vehicle location, driver behavior metrics, fuel and EV charging data, and more.Read more about Transpoco</t>
        </is>
      </c>
    </row>
    <row r="25570">
      <c r="A25570" t="inlineStr">
        <is>
          <t>Operations Management</t>
        </is>
      </c>
      <c r="B25570" t="inlineStr">
        <is>
          <t>Fleet Management</t>
        </is>
      </c>
      <c r="C25570" t="inlineStr">
        <is>
          <t>https://www.getapp.com/operations-management-software/fleet-management/os/web-based</t>
        </is>
      </c>
      <c r="D25570" t="inlineStr">
        <is>
          <t>WooDelivery</t>
        </is>
      </c>
      <c r="E25570" t="inlineStr">
        <is>
          <t>https://www.getapp.com/transportation-logistics-software/a/woodelivery/</t>
        </is>
      </c>
      <c r="F25570" t="inlineStr">
        <is>
          <t>WooDelivery is the cutting-edge delivery &amp; field service management solution for thousands of businesses across different industries including couriers, e-commerce, retail, food and beverage, laundry and more.Read more about WooDelivery</t>
        </is>
      </c>
    </row>
    <row r="25571">
      <c r="A25571" t="inlineStr">
        <is>
          <t>Operations Management</t>
        </is>
      </c>
      <c r="B25571" t="inlineStr">
        <is>
          <t>Fleet Management</t>
        </is>
      </c>
      <c r="C25571" t="inlineStr">
        <is>
          <t>https://www.getapp.com/operations-management-software/fleet-management/os/web-based</t>
        </is>
      </c>
      <c r="D25571" t="inlineStr">
        <is>
          <t>Degama DTMS</t>
        </is>
      </c>
      <c r="E25571" t="inlineStr">
        <is>
          <t>https://www.getapp.com/transportation-logistics-software/a/degama-trucking-software/</t>
        </is>
      </c>
      <c r="F25571" t="inlineStr">
        <is>
          <t>Degama trucking software is a web-based system used by logistics companies to manage the transport of goods and track the movement of fleet trucksRead more about Degama DTMS</t>
        </is>
      </c>
    </row>
    <row r="25572">
      <c r="A25572" t="inlineStr">
        <is>
          <t>Operations Management</t>
        </is>
      </c>
      <c r="B25572" t="inlineStr">
        <is>
          <t>Fleet Management</t>
        </is>
      </c>
      <c r="C25572" t="inlineStr">
        <is>
          <t>https://www.getapp.com/operations-management-software/fleet-management/os/web-based</t>
        </is>
      </c>
      <c r="D25572" t="inlineStr">
        <is>
          <t>Axon Trucking Software</t>
        </is>
      </c>
      <c r="E25572" t="inlineStr">
        <is>
          <t>https://www.getapp.com/operations-management-software/a/axon-trucking-software/</t>
        </is>
      </c>
      <c r="F25572" t="inlineStr">
        <is>
          <t>Optimize your business and do more of what works, less of what doesn’t with our fully integrated fleet management software. Utilize advanced communications to increase fleet performance and business intelligence tools to view instant snap shots of KPI's to maximize your business profitability.Read more about Axon Trucking Software</t>
        </is>
      </c>
    </row>
    <row r="25573">
      <c r="A25573" t="inlineStr">
        <is>
          <t>Operations Management</t>
        </is>
      </c>
      <c r="B25573" t="inlineStr">
        <is>
          <t>Fleet Management</t>
        </is>
      </c>
      <c r="C25573" t="inlineStr">
        <is>
          <t>https://www.getapp.com/operations-management-software/fleet-management/os/web-based</t>
        </is>
      </c>
      <c r="D25573" t="inlineStr">
        <is>
          <t>BulkdataPro</t>
        </is>
      </c>
      <c r="E25573" t="inlineStr">
        <is>
          <t>https://www.getapp.com/operations-management-software/a/bulkdatapro/</t>
        </is>
      </c>
      <c r="F25573" t="inlineStr">
        <is>
          <t>BulkdataPro. Fuel Management,Fuel Consumption,Fines and Licencing,GPS Integration,Maintenance Software,Fleet Maintenance Software,Cloud based maintenance software,Work Order Management,Fleet Management Software,Accident Management SoftwareRead more about BulkdataPro</t>
        </is>
      </c>
    </row>
    <row r="25574">
      <c r="A25574" t="inlineStr">
        <is>
          <t>Operations Management</t>
        </is>
      </c>
      <c r="B25574" t="inlineStr">
        <is>
          <t>Fleet Management</t>
        </is>
      </c>
      <c r="C25574" t="inlineStr">
        <is>
          <t>https://www.getapp.com/operations-management-software/fleet-management/os/web-based</t>
        </is>
      </c>
      <c r="D25574" t="inlineStr">
        <is>
          <t>LiveViewGPS Tracking</t>
        </is>
      </c>
      <c r="E25574" t="inlineStr">
        <is>
          <t>https://www.getapp.com/operations-management-software/a/liveviewgps-tracking/</t>
        </is>
      </c>
      <c r="F25574" t="inlineStr">
        <is>
          <t>LiveViewGPS Tracking helps users monitor and locate their business assets, keep track of teen drivers, manage a fleet of company vehicles, or protect personal and business property.Read more about LiveViewGPS Tracking</t>
        </is>
      </c>
    </row>
    <row r="25575">
      <c r="A25575" t="inlineStr">
        <is>
          <t>Operations Management</t>
        </is>
      </c>
      <c r="B25575" t="inlineStr">
        <is>
          <t>Fleet Management</t>
        </is>
      </c>
      <c r="C25575" t="inlineStr">
        <is>
          <t>https://www.getapp.com/operations-management-software/fleet-management/os/web-based</t>
        </is>
      </c>
      <c r="D25575" t="inlineStr">
        <is>
          <t>GetSwift</t>
        </is>
      </c>
      <c r="E25575" t="inlineStr">
        <is>
          <t>https://www.getapp.com/transportation-logistics-software/a/getswift/</t>
        </is>
      </c>
      <c r="F25575" t="inlineStr">
        <is>
          <t>GetSwift is a cloud-based transportation management solution that helps businesses to streamline their dispatching, routing and delivery operationsRead more about GetSwift</t>
        </is>
      </c>
    </row>
    <row r="25576">
      <c r="A25576" t="inlineStr">
        <is>
          <t>Operations Management</t>
        </is>
      </c>
      <c r="B25576" t="inlineStr">
        <is>
          <t>Fleet Management</t>
        </is>
      </c>
      <c r="C25576" t="inlineStr">
        <is>
          <t>https://www.getapp.com/operations-management-software/fleet-management/os/web-based</t>
        </is>
      </c>
      <c r="D25576" t="inlineStr">
        <is>
          <t>AllRide Apps</t>
        </is>
      </c>
      <c r="E25576" t="inlineStr">
        <is>
          <t>https://www.getapp.com/transportation-logistics-software/a/allride-apps/</t>
        </is>
      </c>
      <c r="F25576" t="inlineStr">
        <is>
          <t>AllRide Apps provides smart applications for Transport &amp; Delivery businesses to help them maximize operational efficiency with an optimal amount of automation, and AI-based predictive analysis and forecasting.Read more about AllRide Apps</t>
        </is>
      </c>
    </row>
    <row r="25577">
      <c r="A25577" t="inlineStr">
        <is>
          <t>Operations Management</t>
        </is>
      </c>
      <c r="B25577" t="inlineStr">
        <is>
          <t>Fleet Management</t>
        </is>
      </c>
      <c r="C25577" t="inlineStr">
        <is>
          <t>https://www.getapp.com/operations-management-software/fleet-management/os/web-based</t>
        </is>
      </c>
      <c r="D25577" t="inlineStr">
        <is>
          <t>Quartix</t>
        </is>
      </c>
      <c r="E25577" t="inlineStr">
        <is>
          <t>https://www.getapp.com/operations-management-software/a/quartix/</t>
        </is>
      </c>
      <c r="F25577" t="inlineStr">
        <is>
          <t>Quartix is a real-time GPS vehicle tracking and reporting solution for fleets and field service providers. It can be used to track trucks, coaches, vans, and cars using any internet connected device, and helps to manage vehicle maintenance, employee behavior, fuel, taxes, and more.Read more about Quartix</t>
        </is>
      </c>
    </row>
    <row r="25578">
      <c r="A25578" t="inlineStr">
        <is>
          <t>Operations Management</t>
        </is>
      </c>
      <c r="B25578" t="inlineStr">
        <is>
          <t>Fleet Management</t>
        </is>
      </c>
      <c r="C25578" t="inlineStr">
        <is>
          <t>https://www.getapp.com/operations-management-software/fleet-management/os/web-based</t>
        </is>
      </c>
      <c r="D25578" t="inlineStr">
        <is>
          <t>The Rand Platform</t>
        </is>
      </c>
      <c r="E25578" t="inlineStr">
        <is>
          <t>https://www.getapp.com/transportation-logistics-software/a/the-rand-platform/</t>
        </is>
      </c>
      <c r="F25578"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25579">
      <c r="A25579" t="inlineStr">
        <is>
          <t>Operations Management</t>
        </is>
      </c>
      <c r="B25579" t="inlineStr">
        <is>
          <t>Fleet Management</t>
        </is>
      </c>
      <c r="C25579" t="inlineStr">
        <is>
          <t>https://www.getapp.com/operations-management-software/fleet-management/os/web-based</t>
        </is>
      </c>
      <c r="D25579" t="inlineStr">
        <is>
          <t>HorizonGo</t>
        </is>
      </c>
      <c r="E25579" t="inlineStr">
        <is>
          <t>https://www.getapp.com/operations-management-software/a/horizonweb/</t>
        </is>
      </c>
      <c r="F25579" t="inlineStr">
        <is>
          <t>HorizonGo is a cloud-based Transportation Management System that empowers your fleet to remain connected at any time, any place, with any device.Read more about HorizonGo</t>
        </is>
      </c>
    </row>
    <row r="25580">
      <c r="A25580" t="inlineStr">
        <is>
          <t>Operations Management</t>
        </is>
      </c>
      <c r="B25580" t="inlineStr">
        <is>
          <t>Fleet Management</t>
        </is>
      </c>
      <c r="C25580" t="inlineStr">
        <is>
          <t>https://www.getapp.com/operations-management-software/fleet-management/os/web-based</t>
        </is>
      </c>
      <c r="D25580" t="inlineStr">
        <is>
          <t>GPS Vehicle Tracking System</t>
        </is>
      </c>
      <c r="E25580" t="inlineStr">
        <is>
          <t>https://www.getapp.com/transportation-logistics-software/a/gps-vehicle-tracking-system/</t>
        </is>
      </c>
      <c r="F25580" t="inlineStr">
        <is>
          <t>GPS Vehicle Tracking System helps businesses with fleet management via mobile app integration and real-time GPS tracking. Users can view insights to track performance.Read more about GPS Vehicle Tracking System</t>
        </is>
      </c>
    </row>
    <row r="25581">
      <c r="A25581" t="inlineStr">
        <is>
          <t>Operations Management</t>
        </is>
      </c>
      <c r="B25581" t="inlineStr">
        <is>
          <t>Fleet Management</t>
        </is>
      </c>
      <c r="C25581" t="inlineStr">
        <is>
          <t>https://www.getapp.com/operations-management-software/fleet-management/os/web-based</t>
        </is>
      </c>
      <c r="D25581" t="inlineStr">
        <is>
          <t>jobi</t>
        </is>
      </c>
      <c r="E25581" t="inlineStr">
        <is>
          <t>https://www.getapp.com/operations-management-software/a/jobi/</t>
        </is>
      </c>
      <c r="F25581" t="inlineStr">
        <is>
          <t>Jobi is a mobile field service management platform which enables HVAC, plumbing &amp; electrical professions to control service calls, dispatch &amp; scheduling easilyRead more about jobi</t>
        </is>
      </c>
    </row>
    <row r="25582">
      <c r="A25582" t="inlineStr">
        <is>
          <t>Operations Management</t>
        </is>
      </c>
      <c r="B25582" t="inlineStr">
        <is>
          <t>Fleet Management</t>
        </is>
      </c>
      <c r="C25582" t="inlineStr">
        <is>
          <t>https://www.getapp.com/operations-management-software/fleet-management/os/web-based</t>
        </is>
      </c>
      <c r="D25582" t="inlineStr">
        <is>
          <t>Eagle Eye Tracking</t>
        </is>
      </c>
      <c r="E25582" t="inlineStr">
        <is>
          <t>https://www.getapp.com/hr-employee-management-software/a/eagle-eye-tracking/</t>
        </is>
      </c>
      <c r="F25582" t="inlineStr">
        <is>
          <t>Create work orders and detail the customer’s service requirements for your driver/technician, and easily plan and schedule daily, weekly, or monthly routes. Schedule jobs more efficiently, optimize routes, dispatch your fleet, locate equipment, and monitor a route’s progress in real-time.Read more about Eagle Eye Tracking</t>
        </is>
      </c>
    </row>
    <row r="25583">
      <c r="A25583" t="inlineStr">
        <is>
          <t>Operations Management</t>
        </is>
      </c>
      <c r="B25583" t="inlineStr">
        <is>
          <t>Fleet Management</t>
        </is>
      </c>
      <c r="C25583" t="inlineStr">
        <is>
          <t>https://www.getapp.com/operations-management-software/fleet-management/os/web-based</t>
        </is>
      </c>
      <c r="D25583" t="inlineStr">
        <is>
          <t>Fleeway</t>
        </is>
      </c>
      <c r="E25583" t="inlineStr">
        <is>
          <t>https://www.getapp.com/operations-management-software/a/fleeway/</t>
        </is>
      </c>
      <c r="F25583" t="inlineStr">
        <is>
          <t>Fleeway is a cloud-based fleet management solution, which provides features such as purchase order management, dispatch management, incident reporting, fuel management, inventory management, maintenance management, and work order management.Read more about Fleeway</t>
        </is>
      </c>
    </row>
    <row r="25584">
      <c r="A25584" t="inlineStr">
        <is>
          <t>Operations Management</t>
        </is>
      </c>
      <c r="B25584" t="inlineStr">
        <is>
          <t>Fleet Management</t>
        </is>
      </c>
      <c r="C25584" t="inlineStr">
        <is>
          <t>https://www.getapp.com/operations-management-software/fleet-management/os/web-based</t>
        </is>
      </c>
      <c r="D25584" t="inlineStr">
        <is>
          <t>Vehicle Tracking System</t>
        </is>
      </c>
      <c r="E25584" t="inlineStr">
        <is>
          <t>https://www.getapp.com/operations-management-software/a/trakzee/</t>
        </is>
      </c>
      <c r="F25584" t="inlineStr">
        <is>
          <t>Trakzee is a fleet management and GPS vehicle tracking solution for any type of enterprise vehicle tracking including cars, trucks, bikes, or buses. Users can track their fleet, monitor maintenance requirements, assess driver performance, and more within Trakzee.Read more about Vehicle Tracking System</t>
        </is>
      </c>
    </row>
    <row r="25585">
      <c r="A25585" t="inlineStr">
        <is>
          <t>Operations Management</t>
        </is>
      </c>
      <c r="B25585" t="inlineStr">
        <is>
          <t>Fleet Management</t>
        </is>
      </c>
      <c r="C25585" t="inlineStr">
        <is>
          <t>https://www.getapp.com/operations-management-software/fleet-management/os/web-based</t>
        </is>
      </c>
      <c r="D25585" t="inlineStr">
        <is>
          <t>Linklogiq</t>
        </is>
      </c>
      <c r="E25585" t="inlineStr">
        <is>
          <t>https://www.getapp.com/transportation-logistics-software/a/linklogiq/</t>
        </is>
      </c>
      <c r="F25585" t="inlineStr">
        <is>
          <t>Linklogiq is a cloud-based transportation dispatching software that helps businesses navigate drivers' routes, streamline work orders, view request services, and more.Read more about Linklogiq</t>
        </is>
      </c>
    </row>
    <row r="25586">
      <c r="A25586" t="inlineStr">
        <is>
          <t>Operations Management</t>
        </is>
      </c>
      <c r="B25586" t="inlineStr">
        <is>
          <t>Fleet Management</t>
        </is>
      </c>
      <c r="C25586" t="inlineStr">
        <is>
          <t>https://www.getapp.com/operations-management-software/fleet-management/os/web-based</t>
        </is>
      </c>
      <c r="D25586" t="inlineStr">
        <is>
          <t>FleetGuru</t>
        </is>
      </c>
      <c r="E25586" t="inlineStr">
        <is>
          <t>https://www.getapp.com/operations-management-software/a/fleetguru/</t>
        </is>
      </c>
      <c r="F25586" t="inlineStr">
        <is>
          <t>FleetGuru automates fleet monitoring, integrating vehicle data, maintenance scheduling, and expense tracking into one seamless experience, making fleet management straightforward and efficient.Read more about FleetGuru</t>
        </is>
      </c>
    </row>
    <row r="25587">
      <c r="A25587" t="inlineStr">
        <is>
          <t>Operations Management</t>
        </is>
      </c>
      <c r="B25587" t="inlineStr">
        <is>
          <t>Fleet Management</t>
        </is>
      </c>
      <c r="C25587" t="inlineStr">
        <is>
          <t>https://www.getapp.com/operations-management-software/fleet-management/os/web-based</t>
        </is>
      </c>
      <c r="D25587" t="inlineStr">
        <is>
          <t>Wise Systems</t>
        </is>
      </c>
      <c r="E25587" t="inlineStr">
        <is>
          <t>https://www.getapp.com/transportation-logistics-software/a/wise-systems/</t>
        </is>
      </c>
      <c r="F25587" t="inlineStr">
        <is>
          <t>Wise Systems’ platform applies software-based logic to process orders and make intelligent, data-driven decisions to optimize fleet performance. It automatically schedules routes, monitors routes in progress, and intelligently adjusts to disruptions on the ground in real time.Read more about Wise Systems</t>
        </is>
      </c>
    </row>
    <row r="25588">
      <c r="A25588" t="inlineStr">
        <is>
          <t>Operations Management</t>
        </is>
      </c>
      <c r="B25588" t="inlineStr">
        <is>
          <t>Fleet Management</t>
        </is>
      </c>
      <c r="C25588" t="inlineStr">
        <is>
          <t>https://www.getapp.com/operations-management-software/fleet-management/os/web-based</t>
        </is>
      </c>
      <c r="D25588" t="inlineStr">
        <is>
          <t>Satrack</t>
        </is>
      </c>
      <c r="E25588" t="inlineStr">
        <is>
          <t>https://www.getapp.com/all-software/a/satrack/</t>
        </is>
      </c>
      <c r="F25588" t="inlineStr">
        <is>
          <t>Satrack is a cloud-based fleet management software designed to help businesses of all sizes track vehicle activities, view historic routes, and customize map displays on a unified portal. The platform enables organizations to monitor operations by areas, designate landmarks, and receive alerts for entry and exit of vehicles across custom zones and locations.Read more about Satrack</t>
        </is>
      </c>
    </row>
    <row r="25589">
      <c r="A25589" t="inlineStr">
        <is>
          <t>Operations Management</t>
        </is>
      </c>
      <c r="B25589" t="inlineStr">
        <is>
          <t>Fleet Management</t>
        </is>
      </c>
      <c r="C25589" t="inlineStr">
        <is>
          <t>https://www.getapp.com/operations-management-software/fleet-management/os/web-based</t>
        </is>
      </c>
      <c r="D25589" t="inlineStr">
        <is>
          <t>Pitstop</t>
        </is>
      </c>
      <c r="E25589" t="inlineStr">
        <is>
          <t>https://www.getapp.com/operations-management-software/a/pitstop/</t>
        </is>
      </c>
      <c r="F25589" t="inlineStr">
        <is>
          <t>Pitstop is powerful predictive maintenance in an affordable, easy-to-use solution. Pitstop's platform enables fleets to leverage data and information available from their vehicles to make improved business decisions, streamline maintenance strategies and make a fleet manager's job easier.Read more about Pitstop</t>
        </is>
      </c>
    </row>
    <row r="25590">
      <c r="A25590" t="inlineStr">
        <is>
          <t>Operations Management</t>
        </is>
      </c>
      <c r="B25590" t="inlineStr">
        <is>
          <t>Fleet Management</t>
        </is>
      </c>
      <c r="C25590" t="inlineStr">
        <is>
          <t>https://www.getapp.com/operations-management-software/fleet-management/os/web-based</t>
        </is>
      </c>
      <c r="D25590" t="inlineStr">
        <is>
          <t>Linklogiq</t>
        </is>
      </c>
      <c r="E25590" t="inlineStr">
        <is>
          <t>https://www.getapp.com/transportation-logistics-software/a/linklogiq/</t>
        </is>
      </c>
      <c r="F25590" t="inlineStr">
        <is>
          <t>Linklogiq is a cloud-based transportation dispatching software that helps businesses navigate drivers' routes, streamline work orders, view request services, and more.Read more about Linklogiq</t>
        </is>
      </c>
    </row>
    <row r="25591">
      <c r="A25591" t="inlineStr">
        <is>
          <t>Operations Management</t>
        </is>
      </c>
      <c r="B25591" t="inlineStr">
        <is>
          <t>Fleet Management</t>
        </is>
      </c>
      <c r="C25591" t="inlineStr">
        <is>
          <t>https://www.getapp.com/operations-management-software/fleet-management/os/web-based</t>
        </is>
      </c>
      <c r="D25591" t="inlineStr">
        <is>
          <t>Gomove</t>
        </is>
      </c>
      <c r="E25591" t="inlineStr">
        <is>
          <t>https://www.getapp.com/transportation-logistics-software/a/gomove/</t>
        </is>
      </c>
      <c r="F25591" t="inlineStr">
        <is>
          <t>Gomove is a world-class delivery management software for businesses of all sizes.Read more about Gomove</t>
        </is>
      </c>
    </row>
    <row r="25592">
      <c r="A25592" t="inlineStr">
        <is>
          <t>Operations Management</t>
        </is>
      </c>
      <c r="B25592" t="inlineStr">
        <is>
          <t>Fleet Management</t>
        </is>
      </c>
      <c r="C25592" t="inlineStr">
        <is>
          <t>https://www.getapp.com/operations-management-software/fleet-management/os/web-based</t>
        </is>
      </c>
      <c r="D25592" t="inlineStr">
        <is>
          <t>TruckMaster</t>
        </is>
      </c>
      <c r="E25592" t="inlineStr">
        <is>
          <t>https://www.getapp.com/operations-management-software/a/truckmaster/</t>
        </is>
      </c>
      <c r="F25592" t="inlineStr">
        <is>
          <t>A TMS for all your transportation needs.From Dispatch and Routing to a full accounting system with GL to vehicle maintenance and 3rd party integrations, we have it all!Read more about TruckMaster</t>
        </is>
      </c>
    </row>
    <row r="25593">
      <c r="A25593" t="inlineStr">
        <is>
          <t>Operations Management</t>
        </is>
      </c>
      <c r="B25593" t="inlineStr">
        <is>
          <t>Fleet Management</t>
        </is>
      </c>
      <c r="C25593" t="inlineStr">
        <is>
          <t>https://www.getapp.com/operations-management-software/fleet-management/os/web-based</t>
        </is>
      </c>
      <c r="D25593" t="inlineStr">
        <is>
          <t>AVLView</t>
        </is>
      </c>
      <c r="E25593" t="inlineStr">
        <is>
          <t>https://www.getapp.com/operations-management-software/a/avlview/</t>
        </is>
      </c>
      <c r="F25593" t="inlineStr">
        <is>
          <t>AVLView is a white-label fleet management software that is customizable for a vehicle tracking service provider that offers branded software as a service (SaaS) to help fleet owners (streamline fleet management) as part of the product line.Read more about AVLView</t>
        </is>
      </c>
    </row>
    <row r="25594">
      <c r="A25594" t="inlineStr">
        <is>
          <t>Operations Management</t>
        </is>
      </c>
      <c r="B25594" t="inlineStr">
        <is>
          <t>Fleet Management</t>
        </is>
      </c>
      <c r="C25594" t="inlineStr">
        <is>
          <t>https://www.getapp.com/operations-management-software/fleet-management/os/web-based</t>
        </is>
      </c>
      <c r="D25594" t="inlineStr">
        <is>
          <t>FleetGuru</t>
        </is>
      </c>
      <c r="E25594" t="inlineStr">
        <is>
          <t>https://www.getapp.com/operations-management-software/a/fleetguru/</t>
        </is>
      </c>
      <c r="F25594" t="inlineStr">
        <is>
          <t>FleetGuru automates fleet monitoring, integrating vehicle data, maintenance scheduling, and expense tracking into one seamless experience, making fleet management straightforward and efficient.Read more about FleetGuru</t>
        </is>
      </c>
    </row>
    <row r="25595">
      <c r="A25595" t="inlineStr">
        <is>
          <t>Operations Management</t>
        </is>
      </c>
      <c r="B25595" t="inlineStr">
        <is>
          <t>Fleet Management</t>
        </is>
      </c>
      <c r="C25595" t="inlineStr">
        <is>
          <t>https://www.getapp.com/operations-management-software/fleet-management/os/web-based</t>
        </is>
      </c>
      <c r="D25595" t="inlineStr">
        <is>
          <t>Locate2u</t>
        </is>
      </c>
      <c r="E25595" t="inlineStr">
        <is>
          <t>https://www.getapp.com/transportation-logistics-software/a/locate2u/</t>
        </is>
      </c>
      <c r="F25595" t="inlineStr">
        <is>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is>
      </c>
    </row>
    <row r="25596">
      <c r="A25596" t="inlineStr">
        <is>
          <t>Operations Management</t>
        </is>
      </c>
      <c r="B25596" t="inlineStr">
        <is>
          <t>Fleet Management</t>
        </is>
      </c>
      <c r="C25596" t="inlineStr">
        <is>
          <t>https://www.getapp.com/operations-management-software/fleet-management/os/web-based</t>
        </is>
      </c>
      <c r="D25596" t="inlineStr">
        <is>
          <t>Trucking Hub</t>
        </is>
      </c>
      <c r="E25596" t="inlineStr">
        <is>
          <t>https://www.getapp.com/operations-management-software/a/trucking-hub/</t>
        </is>
      </c>
      <c r="F25596" t="inlineStr">
        <is>
          <t>Trucking Hub is the most comprehensive trucking management software, featuring over a dozen enterprise-grade applications that streamline and automate every aspect of trucking operations, ensuring complete compliance, control, visibility, and efficiency.Read more about Trucking Hub</t>
        </is>
      </c>
    </row>
    <row r="25597">
      <c r="A25597" t="inlineStr">
        <is>
          <t>Operations Management</t>
        </is>
      </c>
      <c r="B25597" t="inlineStr">
        <is>
          <t>Fleet Management</t>
        </is>
      </c>
      <c r="C25597" t="inlineStr">
        <is>
          <t>https://www.getapp.com/operations-management-software/fleet-management/os/web-based</t>
        </is>
      </c>
      <c r="D25597" t="inlineStr">
        <is>
          <t>Loopit</t>
        </is>
      </c>
      <c r="E25597" t="inlineStr">
        <is>
          <t>https://www.getapp.com/website-ecommerce-software/a/loopit/</t>
        </is>
      </c>
      <c r="F25597" t="inlineStr">
        <is>
          <t>Fleet management platform optimizing vehicle operations and maintenance. Maximize efficiency with real-time tracking and performance analytics. Built for fleet operators, rental companies, and businesses with vehicle fleets.Read more about Loopit</t>
        </is>
      </c>
    </row>
    <row r="25598">
      <c r="A25598" t="inlineStr">
        <is>
          <t>Operations Management</t>
        </is>
      </c>
      <c r="B25598" t="inlineStr">
        <is>
          <t>Fleet Management</t>
        </is>
      </c>
      <c r="C25598" t="inlineStr">
        <is>
          <t>https://www.getapp.com/operations-management-software/fleet-management/os/web-based</t>
        </is>
      </c>
      <c r="D25598" t="inlineStr">
        <is>
          <t>Linxio</t>
        </is>
      </c>
      <c r="E25598" t="inlineStr">
        <is>
          <t>https://www.getapp.com/operations-management-software/a/linxio/</t>
        </is>
      </c>
      <c r="F25598" t="inlineStr">
        <is>
          <t>Linxio, formerly known as Ready Track, is a GPS fleet tracking &amp; management solution for businesses of all sizes. The cloud-based platform offers modules for fleet and vehicle tracking, asset management, driver safety monitoring, job dispatch management, compliance management, &amp; inspections.Read more about Linxio</t>
        </is>
      </c>
    </row>
    <row r="25599">
      <c r="A25599" t="inlineStr">
        <is>
          <t>Operations Management</t>
        </is>
      </c>
      <c r="B25599" t="inlineStr">
        <is>
          <t>Fleet Management</t>
        </is>
      </c>
      <c r="C25599" t="inlineStr">
        <is>
          <t>https://www.getapp.com/operations-management-software/fleet-management/os/web-based</t>
        </is>
      </c>
      <c r="D25599" t="inlineStr">
        <is>
          <t>Teletrac Navman DIRECTOR</t>
        </is>
      </c>
      <c r="E25599" t="inlineStr">
        <is>
          <t>https://www.getapp.com/operations-management-software/a/teletrac/</t>
        </is>
      </c>
      <c r="F25599" t="inlineStr">
        <is>
          <t>Teletrac Navman DIRECTOR is a GPS vehicle tracking software which helps businesses monitor the position and operations of the vehicles in their fleet.Read more about Teletrac Navman DIRECTOR</t>
        </is>
      </c>
    </row>
    <row r="25600">
      <c r="A25600" t="inlineStr">
        <is>
          <t>Operations Management</t>
        </is>
      </c>
      <c r="B25600" t="inlineStr">
        <is>
          <t>Fleet Management</t>
        </is>
      </c>
      <c r="C25600" t="inlineStr">
        <is>
          <t>https://www.getapp.com/operations-management-software/fleet-management/os/web-based</t>
        </is>
      </c>
      <c r="D25600" t="inlineStr">
        <is>
          <t>Eccocar</t>
        </is>
      </c>
      <c r="E25600" t="inlineStr">
        <is>
          <t>https://www.getapp.com/operations-management-software/a/eccocar/</t>
        </is>
      </c>
      <c r="F25600" t="inlineStr">
        <is>
          <t>Eccocar is a platform that aims to unleash the potential of shared fleets, accelerating the world's transition towards sustainable mobility. With the most advanced technology in the market, Eccocar offers solutions for rent-a-car companies, car dealers, and fleet managers worldwide.Read more about Eccocar</t>
        </is>
      </c>
    </row>
    <row r="25601">
      <c r="A25601" t="inlineStr">
        <is>
          <t>Operations Management</t>
        </is>
      </c>
      <c r="B25601" t="inlineStr">
        <is>
          <t>Fleet Management</t>
        </is>
      </c>
      <c r="C25601" t="inlineStr">
        <is>
          <t>https://www.getapp.com/operations-management-software/fleet-management/os/web-based</t>
        </is>
      </c>
      <c r="D25601" t="inlineStr">
        <is>
          <t>Descartes Fleet Management</t>
        </is>
      </c>
      <c r="E25601" t="inlineStr">
        <is>
          <t>https://www.getapp.com/transportation-logistics-software/a/descartes-route-planner-on-demand/</t>
        </is>
      </c>
      <c r="F25601" t="inlineStr">
        <is>
          <t>Descartes Route Planning, Optimization &amp; Dispatch is a cloud-based fleet management solution designed for private fleet owners, retailers, business services, distributors, manufacturers, and more. It can be accessed through all web-enabled devices and native mobile and desktop applications. It evaluates multiple route combinations to find efficient plans, meeting service needs at the lowest cost.Read more about Descartes Fleet Management</t>
        </is>
      </c>
    </row>
    <row r="25602">
      <c r="A25602" t="inlineStr">
        <is>
          <t>Operations Management</t>
        </is>
      </c>
      <c r="B25602" t="inlineStr">
        <is>
          <t>Fleet Management</t>
        </is>
      </c>
      <c r="C25602" t="inlineStr">
        <is>
          <t>https://www.getapp.com/operations-management-software/fleet-management/os/web-based</t>
        </is>
      </c>
      <c r="D25602" t="inlineStr">
        <is>
          <t>Manage Petro</t>
        </is>
      </c>
      <c r="E25602" t="inlineStr">
        <is>
          <t>https://www.getapp.com/transportation-logistics-software/a/manage-petro/</t>
        </is>
      </c>
      <c r="F25602"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25603">
      <c r="A25603" t="inlineStr">
        <is>
          <t>Operations Management</t>
        </is>
      </c>
      <c r="B25603" t="inlineStr">
        <is>
          <t>Fleet Management</t>
        </is>
      </c>
      <c r="C25603" t="inlineStr">
        <is>
          <t>https://www.getapp.com/operations-management-software/fleet-management/os/web-based</t>
        </is>
      </c>
      <c r="D25603" t="inlineStr">
        <is>
          <t>Pantonium</t>
        </is>
      </c>
      <c r="E25603" t="inlineStr">
        <is>
          <t>https://www.getapp.com/transportation-logistics-software/a/pantonium-expense-management/</t>
        </is>
      </c>
      <c r="F25603" t="inlineStr">
        <is>
          <t>Pantonium provides fleet management software to improve the people transportation business.Read more about Pantonium</t>
        </is>
      </c>
    </row>
    <row r="25604">
      <c r="A25604" t="inlineStr">
        <is>
          <t>Operations Management</t>
        </is>
      </c>
      <c r="B25604" t="inlineStr">
        <is>
          <t>Fleet Management</t>
        </is>
      </c>
      <c r="C25604" t="inlineStr">
        <is>
          <t>https://www.getapp.com/operations-management-software/fleet-management/os/web-based</t>
        </is>
      </c>
      <c r="D25604" t="inlineStr">
        <is>
          <t>GreenRoad</t>
        </is>
      </c>
      <c r="E25604" t="inlineStr">
        <is>
          <t>https://www.getapp.com/operations-management-software/a/greenroad/</t>
        </is>
      </c>
      <c r="F25604" t="inlineStr">
        <is>
          <t>GreenRoad is a fleet safety and performance management software designed to provide mobile workforces with the tools to improve driver safety &amp; operational efficiencyRead more about GreenRoad</t>
        </is>
      </c>
    </row>
    <row r="25605">
      <c r="A25605" t="inlineStr">
        <is>
          <t>Operations Management</t>
        </is>
      </c>
      <c r="B25605" t="inlineStr">
        <is>
          <t>Fleet Management</t>
        </is>
      </c>
      <c r="C25605" t="inlineStr">
        <is>
          <t>https://www.getapp.com/operations-management-software/fleet-management/os/web-based</t>
        </is>
      </c>
      <c r="D25605" t="inlineStr">
        <is>
          <t>Sensolus</t>
        </is>
      </c>
      <c r="E25605" t="inlineStr">
        <is>
          <t>https://www.getapp.com/all-software/a/sensolus/</t>
        </is>
      </c>
      <c r="F25605" t="inlineStr">
        <is>
          <t>Sensolus empowers industries to manage non-powered assets like containers and trailers with its IoT solution. Rugged trackers, edge intelligence, and a cloud platform create digital twins of assets, providing unparalleled visibility across the supply chain.Read more about Sensolus</t>
        </is>
      </c>
    </row>
    <row r="25606">
      <c r="A25606" t="inlineStr">
        <is>
          <t>Operations Management</t>
        </is>
      </c>
      <c r="B25606" t="inlineStr">
        <is>
          <t>Fleet Management</t>
        </is>
      </c>
      <c r="C25606" t="inlineStr">
        <is>
          <t>https://www.getapp.com/operations-management-software/fleet-management/os/web-based</t>
        </is>
      </c>
      <c r="D25606" t="inlineStr">
        <is>
          <t>Tract Systems</t>
        </is>
      </c>
      <c r="E25606" t="inlineStr">
        <is>
          <t>https://www.getapp.com/operations-management-software/a/tract-systems/</t>
        </is>
      </c>
      <c r="F25606" t="inlineStr">
        <is>
          <t>Tract Systems is a cloud based field management software platform that enables users to track their orders, quotes, bills, inventory and warrantyRead more about Tract Systems</t>
        </is>
      </c>
    </row>
    <row r="25607">
      <c r="A25607" t="inlineStr">
        <is>
          <t>Operations Management</t>
        </is>
      </c>
      <c r="B25607" t="inlineStr">
        <is>
          <t>Fleet Management</t>
        </is>
      </c>
      <c r="C25607" t="inlineStr">
        <is>
          <t>https://www.getapp.com/operations-management-software/fleet-management/os/web-based</t>
        </is>
      </c>
      <c r="D25607" t="inlineStr">
        <is>
          <t>High Point GPS</t>
        </is>
      </c>
      <c r="E25607" t="inlineStr">
        <is>
          <t>https://www.getapp.com/operations-management-software/a/high-point-gps/</t>
        </is>
      </c>
      <c r="F25607" t="inlineStr">
        <is>
          <t>High Point GPS is a web-based live GPS fleet tracking tool that reports all driver activity and behavior with optional Garmin dispatching and messaging featuresRead more about High Point GPS</t>
        </is>
      </c>
    </row>
    <row r="25608">
      <c r="A25608" t="inlineStr">
        <is>
          <t>Operations Management</t>
        </is>
      </c>
      <c r="B25608" t="inlineStr">
        <is>
          <t>Fleet Management</t>
        </is>
      </c>
      <c r="C25608" t="inlineStr">
        <is>
          <t>https://www.getapp.com/operations-management-software/fleet-management/os/web-based</t>
        </is>
      </c>
      <c r="D25608" t="inlineStr">
        <is>
          <t>MineOne</t>
        </is>
      </c>
      <c r="E25608" t="inlineStr">
        <is>
          <t>https://www.getapp.com/operations-management-software/a/mineone/</t>
        </is>
      </c>
      <c r="F25608" t="inlineStr">
        <is>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is>
      </c>
    </row>
    <row r="25609">
      <c r="A25609" t="inlineStr">
        <is>
          <t>Operations Management</t>
        </is>
      </c>
      <c r="B25609" t="inlineStr">
        <is>
          <t>Fleet Management</t>
        </is>
      </c>
      <c r="C25609" t="inlineStr">
        <is>
          <t>https://www.getapp.com/operations-management-software/fleet-management/os/web-based</t>
        </is>
      </c>
      <c r="D25609" t="inlineStr">
        <is>
          <t>Vimcar Fleet</t>
        </is>
      </c>
      <c r="E25609" t="inlineStr">
        <is>
          <t>https://www.getapp.com/operations-management-software/a/fleet-pro/</t>
        </is>
      </c>
      <c r="F25609" t="inlineStr">
        <is>
          <t>Vimcar Fleet is a software package designed for the management and monitoring of vehicle fleets. The system comprises a central package, plus additional plugs and boxes that can be installed in each vehicle. Vimcar Fleet can sync and send positioning data for each vehicle over a cellular network.Read more about Vimcar Fleet</t>
        </is>
      </c>
    </row>
    <row r="25610">
      <c r="A25610" t="inlineStr">
        <is>
          <t>Operations Management</t>
        </is>
      </c>
      <c r="B25610" t="inlineStr">
        <is>
          <t>Fleet Management</t>
        </is>
      </c>
      <c r="C25610" t="inlineStr">
        <is>
          <t>https://www.getapp.com/operations-management-software/fleet-management/os/web-based</t>
        </is>
      </c>
      <c r="D25610" t="inlineStr">
        <is>
          <t>Roadcast</t>
        </is>
      </c>
      <c r="E25610" t="inlineStr">
        <is>
          <t>https://www.getapp.com/operations-management-software/a/roadcast/</t>
        </is>
      </c>
      <c r="F25610" t="inlineStr">
        <is>
          <t>Roadcast's Unified portal for tracking offers companies a centralised hub to monitor and manage their fleet effectively. By integrating all the vendors involved, the platform provides real-time visibility into the location, status, and performance of each vehicle.Read more about Roadcast</t>
        </is>
      </c>
    </row>
    <row r="25611">
      <c r="A25611" t="inlineStr">
        <is>
          <t>Operations Management</t>
        </is>
      </c>
      <c r="B25611" t="inlineStr">
        <is>
          <t>Fleet Management</t>
        </is>
      </c>
      <c r="C25611" t="inlineStr">
        <is>
          <t>https://www.getapp.com/operations-management-software/fleet-management/os/web-based</t>
        </is>
      </c>
      <c r="D25611" t="inlineStr">
        <is>
          <t>Freight Genius</t>
        </is>
      </c>
      <c r="E25611" t="inlineStr">
        <is>
          <t>https://www.getapp.com/transportation-logistics-software/a/freight-genius/</t>
        </is>
      </c>
      <c r="F25611" t="inlineStr">
        <is>
          <t>Freight Genius automates time-consuming tasks using advanced technologies for companies to move more freight. Our cloud-based TMS is simple to master, requires no installs, and has minimal setup time.Read more about Freight Genius</t>
        </is>
      </c>
    </row>
    <row r="25612">
      <c r="A25612" t="inlineStr">
        <is>
          <t>Operations Management</t>
        </is>
      </c>
      <c r="B25612" t="inlineStr">
        <is>
          <t>Fleet Management</t>
        </is>
      </c>
      <c r="C25612" t="inlineStr">
        <is>
          <t>https://www.getapp.com/operations-management-software/fleet-management/os/web-based</t>
        </is>
      </c>
      <c r="D25612" t="inlineStr">
        <is>
          <t>Freight Genius</t>
        </is>
      </c>
      <c r="E25612" t="inlineStr">
        <is>
          <t>https://www.getapp.com/transportation-logistics-software/a/freight-genius/</t>
        </is>
      </c>
      <c r="F25612" t="inlineStr">
        <is>
          <t>Freight Genius automates time-consuming tasks using advanced technologies for companies to move more freight. Our cloud-based TMS is simple to master, requires no installs, and has minimal setup time.Read more about Freight Genius</t>
        </is>
      </c>
    </row>
    <row r="25613">
      <c r="A25613" t="inlineStr">
        <is>
          <t>Operations Management</t>
        </is>
      </c>
      <c r="B25613" t="inlineStr">
        <is>
          <t>Fleet Management</t>
        </is>
      </c>
      <c r="C25613" t="inlineStr">
        <is>
          <t>https://www.getapp.com/operations-management-software/fleet-management/os/web-based</t>
        </is>
      </c>
      <c r="D25613" t="inlineStr">
        <is>
          <t>Maxoptra</t>
        </is>
      </c>
      <c r="E25613" t="inlineStr">
        <is>
          <t>https://www.getapp.com/transportation-logistics-software/a/maxoptra/</t>
        </is>
      </c>
      <c r="F25613" t="inlineStr">
        <is>
          <t>Essential to every fleet operator, MaxOptra's innovative route planning and optimisation software will dramatically transform your business.Read more about Maxoptra</t>
        </is>
      </c>
    </row>
    <row r="25614">
      <c r="A25614" t="inlineStr">
        <is>
          <t>Operations Management</t>
        </is>
      </c>
      <c r="B25614" t="inlineStr">
        <is>
          <t>Fleet Management</t>
        </is>
      </c>
      <c r="C25614" t="inlineStr">
        <is>
          <t>https://www.getapp.com/operations-management-software/fleet-management/os/web-based</t>
        </is>
      </c>
      <c r="D25614" t="inlineStr">
        <is>
          <t>Salama</t>
        </is>
      </c>
      <c r="E25614" t="inlineStr">
        <is>
          <t>https://www.getapp.com/operations-management-software/a/salama/</t>
        </is>
      </c>
      <c r="F25614" t="inlineStr">
        <is>
          <t>Salama is a cloud-based construction management software designed with the mission of bringing ease, efficiency, and accuracy to construction compliance management. The software's capabilities allow for a comprehensive understanding and implementation of compliance standards, eliminating the possibility of costly errors and project delays.Read more about Salama</t>
        </is>
      </c>
    </row>
    <row r="25615">
      <c r="A25615" t="inlineStr">
        <is>
          <t>Operations Management</t>
        </is>
      </c>
      <c r="B25615" t="inlineStr">
        <is>
          <t>Fleet Management</t>
        </is>
      </c>
      <c r="C25615" t="inlineStr">
        <is>
          <t>https://www.getapp.com/operations-management-software/fleet-management/os/web-based</t>
        </is>
      </c>
      <c r="D25615" t="inlineStr">
        <is>
          <t>Vehicle sharing software</t>
        </is>
      </c>
      <c r="E25615" t="inlineStr">
        <is>
          <t>https://www.getapp.com/operations-management-software/a/vehicle-sharing-software/</t>
        </is>
      </c>
      <c r="F25615" t="inlineStr">
        <is>
          <t>Wunder Mobility is a vehicle sharing platform that provides the software needed to scale scooter, bike, moped or car sharing businesses by helping to manage fleets and build on top of an API-first platform to grow the businessRead more about Vehicle sharing software</t>
        </is>
      </c>
    </row>
    <row r="25616">
      <c r="A25616" t="inlineStr">
        <is>
          <t>Operations Management</t>
        </is>
      </c>
      <c r="B25616" t="inlineStr">
        <is>
          <t>Fleet Management</t>
        </is>
      </c>
      <c r="C25616" t="inlineStr">
        <is>
          <t>https://www.getapp.com/operations-management-software/fleet-management/os/web-based</t>
        </is>
      </c>
      <c r="D25616" t="inlineStr">
        <is>
          <t>FreightPath</t>
        </is>
      </c>
      <c r="E25616" t="inlineStr">
        <is>
          <t>https://www.getapp.com/transportation-logistics-software/a/freightpath/</t>
        </is>
      </c>
      <c r="F25616" t="inlineStr">
        <is>
          <t>Easy-to-use fleet management software that your drivers will love. Effortlessly manage and schedule loads, dispatch drivers, track freight in real time, automatically complete paperwork, and share it all with clients.Read more about FreightPath</t>
        </is>
      </c>
    </row>
    <row r="25617">
      <c r="A25617" t="inlineStr">
        <is>
          <t>Operations Management</t>
        </is>
      </c>
      <c r="B25617" t="inlineStr">
        <is>
          <t>Fleet Management</t>
        </is>
      </c>
      <c r="C25617" t="inlineStr">
        <is>
          <t>https://www.getapp.com/operations-management-software/fleet-management/os/web-based</t>
        </is>
      </c>
      <c r="D25617" t="inlineStr">
        <is>
          <t>Obzervr</t>
        </is>
      </c>
      <c r="E25617" t="inlineStr">
        <is>
          <t>https://www.getapp.com/it-management-software/a/obzervr/</t>
        </is>
      </c>
      <c r="F25617" t="inlineStr">
        <is>
          <t>Obzervr’s Digital Work Management Solution is an end-to-end fieldwork automation and mobility solution for heavy industry maintenance.Read more about Obzervr</t>
        </is>
      </c>
    </row>
    <row r="25618">
      <c r="A25618" t="inlineStr">
        <is>
          <t>Operations Management</t>
        </is>
      </c>
      <c r="B25618" t="inlineStr">
        <is>
          <t>Fleet Management</t>
        </is>
      </c>
      <c r="C25618" t="inlineStr">
        <is>
          <t>https://www.getapp.com/operations-management-software/fleet-management/os/web-based</t>
        </is>
      </c>
      <c r="D25618" t="inlineStr">
        <is>
          <t>Transport360</t>
        </is>
      </c>
      <c r="E25618" t="inlineStr">
        <is>
          <t>https://www.getapp.com/transportation-logistics-software/a/orcoda-logistics-management-system/</t>
        </is>
      </c>
      <c r="F25618"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25619">
      <c r="A25619" t="inlineStr">
        <is>
          <t>Operations Management</t>
        </is>
      </c>
      <c r="B25619" t="inlineStr">
        <is>
          <t>Fleet Management</t>
        </is>
      </c>
      <c r="C25619" t="inlineStr">
        <is>
          <t>https://www.getapp.com/operations-management-software/fleet-management/os/web-based</t>
        </is>
      </c>
      <c r="D25619" t="inlineStr">
        <is>
          <t>Shiftyy Fleet</t>
        </is>
      </c>
      <c r="E25619" t="inlineStr">
        <is>
          <t>https://www.getapp.com/operations-management-software/a/shiftyy-fleet/</t>
        </is>
      </c>
      <c r="F25619" t="inlineStr">
        <is>
          <t>Shiftyy is an all-in-one fleet management software providing innovative telematics solutions to the transportation industry.Read more about Shiftyy Fleet</t>
        </is>
      </c>
    </row>
    <row r="25620">
      <c r="A25620" t="inlineStr">
        <is>
          <t>Operations Management</t>
        </is>
      </c>
      <c r="B25620" t="inlineStr">
        <is>
          <t>Fleet Management</t>
        </is>
      </c>
      <c r="C25620" t="inlineStr">
        <is>
          <t>https://www.getapp.com/operations-management-software/fleet-management/os/web-based</t>
        </is>
      </c>
      <c r="D25620" t="inlineStr">
        <is>
          <t>Mongrov</t>
        </is>
      </c>
      <c r="E25620" t="inlineStr">
        <is>
          <t>https://www.getapp.com/all-software/a/mongrov/</t>
        </is>
      </c>
      <c r="F25620" t="inlineStr">
        <is>
          <t>Boost efficiency by 50% with Mongrov's comprehensive Field Service Management Software, streamlining operations, enhancing customer satisfaction, and driving business growth.Read more about Mongrov</t>
        </is>
      </c>
    </row>
    <row r="25621">
      <c r="A25621" t="inlineStr">
        <is>
          <t>Operations Management</t>
        </is>
      </c>
      <c r="B25621" t="inlineStr">
        <is>
          <t>Fleet Management</t>
        </is>
      </c>
      <c r="C25621" t="inlineStr">
        <is>
          <t>https://www.getapp.com/operations-management-software/fleet-management/os/web-based</t>
        </is>
      </c>
      <c r="D25621" t="inlineStr">
        <is>
          <t>Swiftly</t>
        </is>
      </c>
      <c r="E25621" t="inlineStr">
        <is>
          <t>https://www.getapp.com/government-social-services-software/a/swiftly/</t>
        </is>
      </c>
      <c r="F25621" t="inlineStr">
        <is>
          <t>Swiftly, the first Connected Transit Platform, helps transit agencies improve their service reliability, passenger information, and operational efficiency. The result is increased ridership, fewer passenger complaints, and simplified transit operations.Read more about Swiftly</t>
        </is>
      </c>
    </row>
    <row r="25622">
      <c r="A25622" t="inlineStr">
        <is>
          <t>Operations Management</t>
        </is>
      </c>
      <c r="B25622" t="inlineStr">
        <is>
          <t>Fleet Management</t>
        </is>
      </c>
      <c r="C25622" t="inlineStr">
        <is>
          <t>https://www.getapp.com/operations-management-software/fleet-management/os/web-based</t>
        </is>
      </c>
      <c r="D25622" t="inlineStr">
        <is>
          <t>Consignmate</t>
        </is>
      </c>
      <c r="E25622" t="inlineStr">
        <is>
          <t>https://www.getapp.com/transportation-logistics-software/a/consignmate/</t>
        </is>
      </c>
      <c r="F25622"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25623">
      <c r="A25623" t="inlineStr">
        <is>
          <t>Operations Management</t>
        </is>
      </c>
      <c r="B25623" t="inlineStr">
        <is>
          <t>Fleet Management</t>
        </is>
      </c>
      <c r="C25623" t="inlineStr">
        <is>
          <t>https://www.getapp.com/operations-management-software/fleet-management/os/web-based</t>
        </is>
      </c>
      <c r="D25623" t="inlineStr">
        <is>
          <t>TMW.Suite</t>
        </is>
      </c>
      <c r="E25623" t="inlineStr">
        <is>
          <t>https://www.getapp.com/transportation-logistics-software/a/tmw-suite/</t>
        </is>
      </c>
      <c r="F25623" t="inlineStr">
        <is>
          <t>TMW.Suite is a transportation management software (TMS) that helps businesses decrease fuel costs, increase driver retention, and reduce manual data entry. Fuel optimization algorithms help clients cut their fuel consumption by up to 40% while improving driver safety and reducing costs associated with manual data entry. TMW.Suite also allows clients to manage their drivers across multiple carriers to improve efficiency and increase driver retention rates by an average of 15%.Read more about TMW.Suite</t>
        </is>
      </c>
    </row>
    <row r="25624">
      <c r="A25624" t="inlineStr">
        <is>
          <t>Operations Management</t>
        </is>
      </c>
      <c r="B25624" t="inlineStr">
        <is>
          <t>Fleet Management</t>
        </is>
      </c>
      <c r="C25624" t="inlineStr">
        <is>
          <t>https://www.getapp.com/operations-management-software/fleet-management/os/web-based</t>
        </is>
      </c>
      <c r="D25624" t="inlineStr">
        <is>
          <t>Fleet Connect</t>
        </is>
      </c>
      <c r="E25624" t="inlineStr">
        <is>
          <t>https://www.getapp.com/operations-management-software/a/fleet-connect/</t>
        </is>
      </c>
      <c r="F25624" t="inlineStr">
        <is>
          <t>Fleet Connect is a fleet management software that is designed for businesses in several industry segments, such as transportation, construction, bus fleet monitoring, logistics, and food distribution. It enables staff members to monitor vehicle location, manage sensors, track schedules, and more on a centralized platform.Read more about Fleet Connect</t>
        </is>
      </c>
    </row>
    <row r="25625">
      <c r="A25625" t="inlineStr">
        <is>
          <t>Operations Management</t>
        </is>
      </c>
      <c r="B25625" t="inlineStr">
        <is>
          <t>Fleet Management</t>
        </is>
      </c>
      <c r="C25625" t="inlineStr">
        <is>
          <t>https://www.getapp.com/operations-management-software/fleet-management/os/web-based</t>
        </is>
      </c>
      <c r="D25625" t="inlineStr">
        <is>
          <t>FleetTrack</t>
        </is>
      </c>
      <c r="E25625" t="inlineStr">
        <is>
          <t>https://www.getapp.com/operations-management-software/a/fleettrack/</t>
        </is>
      </c>
      <c r="F25625" t="inlineStr">
        <is>
          <t>Empower your fleet with FleetTrack, a dynamic and customizable fleet management platform that puts you in control. Crafted to address your unique challenges in real-time, FleetTrack is your solution to take charge and optimize your operations.Read more about FleetTrack</t>
        </is>
      </c>
    </row>
    <row r="25626">
      <c r="A25626" t="inlineStr">
        <is>
          <t>Operations Management</t>
        </is>
      </c>
      <c r="B25626" t="inlineStr">
        <is>
          <t>Fleet Management</t>
        </is>
      </c>
      <c r="C25626" t="inlineStr">
        <is>
          <t>https://www.getapp.com/operations-management-software/fleet-management/os/web-based</t>
        </is>
      </c>
      <c r="D25626" t="inlineStr">
        <is>
          <t>Automile</t>
        </is>
      </c>
      <c r="E25626" t="inlineStr">
        <is>
          <t>https://www.getapp.com/operations-management-software/a/automile/</t>
        </is>
      </c>
      <c r="F25626" t="inlineStr">
        <is>
          <t>Automile is a cloud-based fleet management solution that leverages Smartphone tracking features to monitor vehicle location, performance, cost and maintenanceRead more about Automile</t>
        </is>
      </c>
    </row>
    <row r="25627">
      <c r="A25627" t="inlineStr">
        <is>
          <t>Operations Management</t>
        </is>
      </c>
      <c r="B25627" t="inlineStr">
        <is>
          <t>Fleet Management</t>
        </is>
      </c>
      <c r="C25627" t="inlineStr">
        <is>
          <t>https://www.getapp.com/operations-management-software/fleet-management/os/web-based</t>
        </is>
      </c>
      <c r="D25627" t="inlineStr">
        <is>
          <t>Shadow Tracker</t>
        </is>
      </c>
      <c r="E25627" t="inlineStr">
        <is>
          <t>https://www.getapp.com/transportation-logistics-software/a/shadow-tracker/</t>
        </is>
      </c>
      <c r="F25627" t="inlineStr">
        <is>
          <t>Shadow Tracker is a fleet management software designed to help businesses in construction, electrical, heating, ventilation, and air conditioning (HVAC), food service, landscaping, pest control and other sectors track vehicles, drivers' locations, journey trails, and more.Read more about Shadow Tracker</t>
        </is>
      </c>
    </row>
    <row r="25628">
      <c r="A25628" t="inlineStr">
        <is>
          <t>Operations Management</t>
        </is>
      </c>
      <c r="B25628" t="inlineStr">
        <is>
          <t>Fleet Management</t>
        </is>
      </c>
      <c r="C25628" t="inlineStr">
        <is>
          <t>https://www.getapp.com/operations-management-software/fleet-management/os/web-based</t>
        </is>
      </c>
      <c r="D25628" t="inlineStr">
        <is>
          <t>JFLEET</t>
        </is>
      </c>
      <c r="E25628" t="inlineStr">
        <is>
          <t>https://www.getapp.com/operations-management-software/a/jfleet/</t>
        </is>
      </c>
      <c r="F25628" t="inlineStr">
        <is>
          <t>JFleet is a cloud-based transportation management system that helps businesses track fleets, manage orders, and streamline billing and invoicing processesRead more about JFLEET</t>
        </is>
      </c>
    </row>
    <row r="25629">
      <c r="A25629" t="inlineStr">
        <is>
          <t>Operations Management</t>
        </is>
      </c>
      <c r="B25629" t="inlineStr">
        <is>
          <t>Fleet Management</t>
        </is>
      </c>
      <c r="C25629" t="inlineStr">
        <is>
          <t>https://www.getapp.com/operations-management-software/fleet-management/os/web-based</t>
        </is>
      </c>
      <c r="D25629" t="inlineStr">
        <is>
          <t>Glow</t>
        </is>
      </c>
      <c r="E25629" t="inlineStr">
        <is>
          <t>https://www.getapp.com/transportation-logistics-software/a/glow/</t>
        </is>
      </c>
      <c r="F25629" t="inlineStr">
        <is>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is>
      </c>
    </row>
    <row r="25630">
      <c r="A25630" t="inlineStr">
        <is>
          <t>Operations Management</t>
        </is>
      </c>
      <c r="B25630" t="inlineStr">
        <is>
          <t>Fleet Management</t>
        </is>
      </c>
      <c r="C25630" t="inlineStr">
        <is>
          <t>https://www.getapp.com/operations-management-software/fleet-management/os/web-based</t>
        </is>
      </c>
      <c r="D25630" t="inlineStr">
        <is>
          <t>Headlight</t>
        </is>
      </c>
      <c r="E25630" t="inlineStr">
        <is>
          <t>https://www.getapp.com/operations-management-software/a/headlight/</t>
        </is>
      </c>
      <c r="F25630" t="inlineStr">
        <is>
          <t>Headlight is a web-based solution for managing corporate mobility within large enterprises. It includes platform access for the employees to order vehicles and complete tasks and offers a mobile application.Read more about Headlight</t>
        </is>
      </c>
    </row>
    <row r="25631">
      <c r="A25631" t="inlineStr">
        <is>
          <t>Operations Management</t>
        </is>
      </c>
      <c r="B25631" t="inlineStr">
        <is>
          <t>Fleet Management</t>
        </is>
      </c>
      <c r="C25631" t="inlineStr">
        <is>
          <t>https://www.getapp.com/operations-management-software/fleet-management/os/web-based</t>
        </is>
      </c>
      <c r="D25631" t="inlineStr">
        <is>
          <t>Truckin Digital</t>
        </is>
      </c>
      <c r="E25631" t="inlineStr">
        <is>
          <t>https://www.getapp.com/transportation-logistics-software/a/truckin-digital/</t>
        </is>
      </c>
      <c r="F25631" t="inlineStr">
        <is>
          <t>Truckin Digital offers real-time dispatch capabilities, enabling you to assign, track, and optimize routes with ease. You can improve communication between your drivers and dispatchers, ensuring on-time deliveries and happy customers.Read more about Truckin Digital</t>
        </is>
      </c>
    </row>
    <row r="25632">
      <c r="A25632" t="inlineStr">
        <is>
          <t>Operations Management</t>
        </is>
      </c>
      <c r="B25632" t="inlineStr">
        <is>
          <t>Fleet Management</t>
        </is>
      </c>
      <c r="C25632" t="inlineStr">
        <is>
          <t>https://www.getapp.com/operations-management-software/fleet-management/os/web-based</t>
        </is>
      </c>
      <c r="D25632" t="inlineStr">
        <is>
          <t>EZtoTrack</t>
        </is>
      </c>
      <c r="E25632" t="inlineStr">
        <is>
          <t>https://www.getapp.com/operations-management-software/a/eztotrack/</t>
        </is>
      </c>
      <c r="F25632" t="inlineStr">
        <is>
          <t>EZtoTrack offers a comprehensive fleet management and GPS tracking software solution that simplifies the management of vehicles and assets for businesses of all sizes. With easy implementation and reliable support, EZtoTrack aims to enhance operational efficiency and improve fleet performance.Read more about EZtoTrack</t>
        </is>
      </c>
    </row>
    <row r="25633">
      <c r="A25633" t="inlineStr">
        <is>
          <t>Operations Management</t>
        </is>
      </c>
      <c r="B25633" t="inlineStr">
        <is>
          <t>Fleet Management</t>
        </is>
      </c>
      <c r="C25633" t="inlineStr">
        <is>
          <t>https://www.getapp.com/operations-management-software/fleet-management/os/web-based</t>
        </is>
      </c>
      <c r="D25633" t="inlineStr">
        <is>
          <t>Dart Fleet Management</t>
        </is>
      </c>
      <c r="E25633" t="inlineStr">
        <is>
          <t>https://www.getapp.com/operations-management-software/a/dart/</t>
        </is>
      </c>
      <c r="F25633" t="inlineStr">
        <is>
          <t>SME Friendly Fleet Management System. Optimise Routes with seamless route optimisation. Grey Fleet compatible. No vehicle tracking hardware required fleet management.Read more about Dart Fleet Management</t>
        </is>
      </c>
    </row>
    <row r="25634">
      <c r="A25634" t="inlineStr">
        <is>
          <t>Operations Management</t>
        </is>
      </c>
      <c r="B25634" t="inlineStr">
        <is>
          <t>Fleet Management</t>
        </is>
      </c>
      <c r="C25634" t="inlineStr">
        <is>
          <t>https://www.getapp.com/operations-management-software/fleet-management/os/web-based</t>
        </is>
      </c>
      <c r="D25634" t="inlineStr">
        <is>
          <t>Heavy Vehicle Inspection</t>
        </is>
      </c>
      <c r="E25634" t="inlineStr">
        <is>
          <t>https://www.getapp.com/operations-management-software/a/heavy-vehicle-inspection-maintenance/</t>
        </is>
      </c>
      <c r="F25634" t="inlineStr">
        <is>
          <t>Heavy Vehicle Inspection &amp; Maintenance is a cloud-based solution designed to help businesses in the mining, construction, transportation, and oil &amp; gas industries analyze and manage fleet operations. Features include asset &amp; fuel management, role-based permissions, customizable branding &amp; reporting.Read more about Heavy Vehicle Inspection</t>
        </is>
      </c>
    </row>
    <row r="25635">
      <c r="A25635" t="inlineStr">
        <is>
          <t>Operations Management</t>
        </is>
      </c>
      <c r="B25635" t="inlineStr">
        <is>
          <t>Fleet Management</t>
        </is>
      </c>
      <c r="C25635" t="inlineStr">
        <is>
          <t>https://www.getapp.com/operations-management-software/fleet-management/os/web-based</t>
        </is>
      </c>
      <c r="D25635" t="inlineStr">
        <is>
          <t>nGage</t>
        </is>
      </c>
      <c r="E25635" t="inlineStr">
        <is>
          <t>https://www.getapp.com/operations-management-software/a/ngage/</t>
        </is>
      </c>
      <c r="F25635" t="inlineStr">
        <is>
          <t>Lyve nGage is a one-stop Delivery Management software to streamline your last mile delivery operations, utilize fleet, reduce cost, and deliver the best customer experience.Read more about nGage</t>
        </is>
      </c>
    </row>
    <row r="25636">
      <c r="A25636" t="inlineStr">
        <is>
          <t>Operations Management</t>
        </is>
      </c>
      <c r="B25636" t="inlineStr">
        <is>
          <t>Fleet Management</t>
        </is>
      </c>
      <c r="C25636" t="inlineStr">
        <is>
          <t>https://www.getapp.com/operations-management-software/fleet-management/os/web-based</t>
        </is>
      </c>
      <c r="D25636" t="inlineStr">
        <is>
          <t>LoadOps</t>
        </is>
      </c>
      <c r="E25636" t="inlineStr">
        <is>
          <t>https://www.getapp.com/transportation-logistics-software/a/loadops/</t>
        </is>
      </c>
      <c r="F25636" t="inlineStr">
        <is>
          <t>LoadOps is a fleet management software that helps businesses streamline truckload carrier operations by providing load management, dispatching, and automation capabilities.Read more about LoadOps</t>
        </is>
      </c>
    </row>
    <row r="25637">
      <c r="A25637" t="inlineStr">
        <is>
          <t>Operations Management</t>
        </is>
      </c>
      <c r="B25637" t="inlineStr">
        <is>
          <t>Fleet Management</t>
        </is>
      </c>
      <c r="C25637" t="inlineStr">
        <is>
          <t>https://www.getapp.com/operations-management-software/fleet-management/os/web-based</t>
        </is>
      </c>
      <c r="D25637" t="inlineStr">
        <is>
          <t>FleetZoo</t>
        </is>
      </c>
      <c r="E25637" t="inlineStr">
        <is>
          <t>https://www.getapp.com/transportation-logistics-software/a/fleetzoo/</t>
        </is>
      </c>
      <c r="F25637" t="inlineStr">
        <is>
          <t>FleetZoo is a route optimization solution that makes complex vehicle routing simple using proprietary artificial intelligence-based systems for all size fleetsRead more about FleetZoo</t>
        </is>
      </c>
    </row>
    <row r="25638">
      <c r="A25638" t="inlineStr">
        <is>
          <t>Operations Management</t>
        </is>
      </c>
      <c r="B25638" t="inlineStr">
        <is>
          <t>Fleet Management</t>
        </is>
      </c>
      <c r="C25638" t="inlineStr">
        <is>
          <t>https://www.getapp.com/operations-management-software/fleet-management/os/web-based</t>
        </is>
      </c>
      <c r="D25638" t="inlineStr">
        <is>
          <t>Geooco. Fleet Management</t>
        </is>
      </c>
      <c r="E25638" t="inlineStr">
        <is>
          <t>https://www.getapp.com/operations-management-software/a/geooco/</t>
        </is>
      </c>
      <c r="F25638" t="inlineStr">
        <is>
          <t>Geooco is a whitelabel GPS tracking &amp; fleet management solution designed to provide companies, public sectors &amp; personal households with the tools to track the location of vehicles in real-time, receive notifications, &amp; generate reports with live monitoring, geofencing, a history player, &amp; moreRead more about Geooco. Fleet Management</t>
        </is>
      </c>
    </row>
    <row r="25639">
      <c r="A25639" t="inlineStr">
        <is>
          <t>Operations Management</t>
        </is>
      </c>
      <c r="B25639" t="inlineStr">
        <is>
          <t>Fleet Management</t>
        </is>
      </c>
      <c r="C25639" t="inlineStr">
        <is>
          <t>https://www.getapp.com/operations-management-software/fleet-management/os/web-based</t>
        </is>
      </c>
      <c r="D25639" t="inlineStr">
        <is>
          <t>Mayika Fleet Management</t>
        </is>
      </c>
      <c r="E25639" t="inlineStr">
        <is>
          <t>https://www.getapp.com/operations-management-software/a/mayika-fleet-management/</t>
        </is>
      </c>
      <c r="F25639" t="inlineStr">
        <is>
          <t>Mayika is a fleet management software that helps businesses manage and track multiple vehicles to streamline business operations through telematics technology. Key software features include routing, vehicle scheduling, incident reporting, mileage tracking, employee management, and order management.Read more about Mayika Fleet Management</t>
        </is>
      </c>
    </row>
    <row r="25640">
      <c r="A25640" t="inlineStr">
        <is>
          <t>Operations Management</t>
        </is>
      </c>
      <c r="B25640" t="inlineStr">
        <is>
          <t>Fleet Management</t>
        </is>
      </c>
      <c r="C25640" t="inlineStr">
        <is>
          <t>https://www.getapp.com/operations-management-software/fleet-management/os/web-based</t>
        </is>
      </c>
      <c r="D25640" t="inlineStr">
        <is>
          <t>Modaltrans</t>
        </is>
      </c>
      <c r="E25640" t="inlineStr">
        <is>
          <t>https://www.getapp.com/transportation-logistics-software/a/modaltrans/</t>
        </is>
      </c>
      <c r="F25640" t="inlineStr">
        <is>
          <t>Modaltrans is an all-in-one logistics management software developed according to the unique needs of the logistics and supply chain industry.Read more about Modaltrans</t>
        </is>
      </c>
    </row>
    <row r="25641">
      <c r="A25641" t="inlineStr">
        <is>
          <t>Operations Management</t>
        </is>
      </c>
      <c r="B25641" t="inlineStr">
        <is>
          <t>Fleet Management</t>
        </is>
      </c>
      <c r="C25641" t="inlineStr">
        <is>
          <t>https://www.getapp.com/operations-management-software/fleet-management/os/web-based</t>
        </is>
      </c>
      <c r="D25641" t="inlineStr">
        <is>
          <t>TransportSimple</t>
        </is>
      </c>
      <c r="E25641" t="inlineStr">
        <is>
          <t>https://www.getapp.com/operations-management-software/a/transportsimple/</t>
        </is>
      </c>
      <c r="F25641" t="inlineStr">
        <is>
          <t>TransportSimple is an easy-to-use software solution for commercial vehicles owner globally. It provides visibility into the fleet operations and overall business.Read more about TransportSimple</t>
        </is>
      </c>
    </row>
    <row r="25642">
      <c r="A25642" t="inlineStr">
        <is>
          <t>Operations Management</t>
        </is>
      </c>
      <c r="B25642" t="inlineStr">
        <is>
          <t>Fleet Management</t>
        </is>
      </c>
      <c r="C25642" t="inlineStr">
        <is>
          <t>https://www.getapp.com/operations-management-software/fleet-management/os/web-based</t>
        </is>
      </c>
      <c r="D25642" t="inlineStr">
        <is>
          <t>ZDBUS</t>
        </is>
      </c>
      <c r="E25642" t="inlineStr">
        <is>
          <t>https://www.getapp.com/transportation-logistics-software/a/zdbus/</t>
        </is>
      </c>
      <c r="F25642" t="inlineStr">
        <is>
          <t>ZD BUS Integral Management Software of Coaches &amp; Cars, which integrates in a single solution all the operative and administrative areas needed by road transport companies. General and modular / scalable structure. Include APP Driver.Read more about ZDBUS</t>
        </is>
      </c>
    </row>
    <row r="25643">
      <c r="A25643" t="inlineStr">
        <is>
          <t>Operations Management</t>
        </is>
      </c>
      <c r="B25643" t="inlineStr">
        <is>
          <t>Fleet Management</t>
        </is>
      </c>
      <c r="C25643" t="inlineStr">
        <is>
          <t>https://www.getapp.com/operations-management-software/fleet-management/os/web-based</t>
        </is>
      </c>
      <c r="D25643" t="inlineStr">
        <is>
          <t>HyperNet</t>
        </is>
      </c>
      <c r="E25643" t="inlineStr">
        <is>
          <t>https://www.getapp.com/operations-management-software/a/hypernet/</t>
        </is>
      </c>
      <c r="F25643" t="inlineStr">
        <is>
          <t>HyperNet is a fleet management system used by fleets of all sizes in sectors such as transportation, construction, field service, agricultural, and passenger transit.Read more about HyperNet</t>
        </is>
      </c>
    </row>
    <row r="25644">
      <c r="A25644" t="inlineStr">
        <is>
          <t>Operations Management</t>
        </is>
      </c>
      <c r="B25644" t="inlineStr">
        <is>
          <t>Fleet Management</t>
        </is>
      </c>
      <c r="C25644" t="inlineStr">
        <is>
          <t>https://www.getapp.com/operations-management-software/fleet-management/os/web-based</t>
        </is>
      </c>
      <c r="D25644" t="inlineStr">
        <is>
          <t>BOEM</t>
        </is>
      </c>
      <c r="E25644" t="inlineStr">
        <is>
          <t>https://www.getapp.com/business-intelligence-analytics-software/a/boem/</t>
        </is>
      </c>
      <c r="F25644" t="inlineStr">
        <is>
          <t>BOEM is cloud-based software, specifically designed for managers, that collects, treats, and analyses data in real-time. Through KPI and artificial intelligence, it sends automatic reports and notifications to help businesses grow.Read more about BOEM</t>
        </is>
      </c>
    </row>
    <row r="25645">
      <c r="A25645" t="inlineStr">
        <is>
          <t>Operations Management</t>
        </is>
      </c>
      <c r="B25645" t="inlineStr">
        <is>
          <t>Fleet Management</t>
        </is>
      </c>
      <c r="C25645" t="inlineStr">
        <is>
          <t>https://www.getapp.com/operations-management-software/fleet-management/os/web-based</t>
        </is>
      </c>
      <c r="D25645" t="inlineStr">
        <is>
          <t>Extride</t>
        </is>
      </c>
      <c r="E25645" t="inlineStr">
        <is>
          <t>https://www.getapp.com/operations-management-software/a/extride/</t>
        </is>
      </c>
      <c r="F25645" t="inlineStr">
        <is>
          <t>Extride, a cloud-based ride management platform, caters to private ground passenger transportation. It serves as a valuable tool for fleet owners and drivers in various sectors, including limos, buses, NEMT and ride-sharing.Read more about Extride</t>
        </is>
      </c>
    </row>
    <row r="25646">
      <c r="A25646" t="inlineStr">
        <is>
          <t>Operations Management</t>
        </is>
      </c>
      <c r="B25646" t="inlineStr">
        <is>
          <t>Fleet Management</t>
        </is>
      </c>
      <c r="C25646" t="inlineStr">
        <is>
          <t>https://www.getapp.com/operations-management-software/fleet-management/os/web-based</t>
        </is>
      </c>
      <c r="D25646" t="inlineStr">
        <is>
          <t>Fillflix</t>
        </is>
      </c>
      <c r="E25646" t="inlineStr">
        <is>
          <t>https://www.getapp.com/operations-management-software/a/fillflix/</t>
        </is>
      </c>
      <c r="F25646" t="inlineStr">
        <is>
          <t>Fillflix is an all-in-one fleet management solution. Effortlessly oversee your fleet, track shipments, and more for streamlined logistics.Read more about Fillflix</t>
        </is>
      </c>
    </row>
    <row r="25647">
      <c r="A25647" t="inlineStr">
        <is>
          <t>Operations Management</t>
        </is>
      </c>
      <c r="B25647" t="inlineStr">
        <is>
          <t>Fleet Management</t>
        </is>
      </c>
      <c r="C25647" t="inlineStr">
        <is>
          <t>https://www.getapp.com/operations-management-software/fleet-management/os/web-based</t>
        </is>
      </c>
      <c r="D25647" t="inlineStr">
        <is>
          <t>Kosmo</t>
        </is>
      </c>
      <c r="E25647" t="inlineStr">
        <is>
          <t>https://www.getapp.com/transportation-logistics-software/a/kosmo/</t>
        </is>
      </c>
      <c r="F25647" t="inlineStr">
        <is>
          <t>Kosmo is a last-mile delivery management solution perfect for couriers, retailers, distributors, and last-mile delivery startups. Kosmo is designed for businesses transporting a wide range of items, from food and beverages to flowers and parcels.Read more about Kosmo</t>
        </is>
      </c>
    </row>
    <row r="25648">
      <c r="A25648" t="inlineStr">
        <is>
          <t>Operations Management</t>
        </is>
      </c>
      <c r="B25648" t="inlineStr">
        <is>
          <t>Fleet Management</t>
        </is>
      </c>
      <c r="C25648" t="inlineStr">
        <is>
          <t>https://www.getapp.com/operations-management-software/fleet-management/os/web-based</t>
        </is>
      </c>
      <c r="D25648" t="inlineStr">
        <is>
          <t>UFODRIVE Mobility Solutions</t>
        </is>
      </c>
      <c r="E25648" t="inlineStr">
        <is>
          <t>https://www.getapp.com/transportation-logistics-software/a/ufodrive-mobility-solutions/</t>
        </is>
      </c>
      <c r="F25648" t="inlineStr">
        <is>
          <t>The UFOFLEET EVOS is an operating system for electric fleets. It offers features such as driver behavior monitoring, vehicle tracking, booking and more.Read more about UFODRIVE Mobility Solutions</t>
        </is>
      </c>
    </row>
    <row r="25649">
      <c r="A25649" t="inlineStr">
        <is>
          <t>Operations Management</t>
        </is>
      </c>
      <c r="B25649" t="inlineStr">
        <is>
          <t>Fleet Management</t>
        </is>
      </c>
      <c r="C25649" t="inlineStr">
        <is>
          <t>https://www.getapp.com/operations-management-software/fleet-management/os/web-based</t>
        </is>
      </c>
      <c r="D25649" t="inlineStr">
        <is>
          <t>M2M In Motion</t>
        </is>
      </c>
      <c r="E25649" t="inlineStr">
        <is>
          <t>https://www.getapp.com/operations-management-software/a/m2m-in-motion/</t>
        </is>
      </c>
      <c r="F25649" t="inlineStr">
        <is>
          <t>M2M In Motion is a cloud-based fleet management and intelligence platform that helps small to large businesses in the transportation industry track assets using global positioning system (GPS), electronic logging devices (ELD), onboard videos, and custom reports.Read more about M2M In Motion</t>
        </is>
      </c>
    </row>
    <row r="25650">
      <c r="A25650" t="inlineStr">
        <is>
          <t>Operations Management</t>
        </is>
      </c>
      <c r="B25650" t="inlineStr">
        <is>
          <t>Fleet Management</t>
        </is>
      </c>
      <c r="C25650" t="inlineStr">
        <is>
          <t>https://www.getapp.com/operations-management-software/fleet-management/os/web-based</t>
        </is>
      </c>
      <c r="D25650" t="inlineStr">
        <is>
          <t>Btracking</t>
        </is>
      </c>
      <c r="E25650" t="inlineStr">
        <is>
          <t>https://www.getapp.com/operations-management-software/a/btracking/</t>
        </is>
      </c>
      <c r="F25650" t="inlineStr">
        <is>
          <t>Btracking is a cloud-based GPS tracking and fleet management solution, which helps businesses in the transportation industry track &amp; manage fleet vehicles, machinery, &amp; field equipment via a GPS system. Key features include vehicle activity monitoring, maintenance scheduling, &amp; location reporting.Read more about Btracking</t>
        </is>
      </c>
    </row>
    <row r="25651">
      <c r="A25651" t="inlineStr">
        <is>
          <t>Operations Management</t>
        </is>
      </c>
      <c r="B25651" t="inlineStr">
        <is>
          <t>Fleet Management</t>
        </is>
      </c>
      <c r="C25651" t="inlineStr">
        <is>
          <t>https://www.getapp.com/operations-management-software/fleet-management/os/web-based</t>
        </is>
      </c>
      <c r="D25651" t="inlineStr">
        <is>
          <t>fleetster</t>
        </is>
      </c>
      <c r="E25651" t="inlineStr">
        <is>
          <t>https://www.getapp.com/operations-management-software/a/fleetster/</t>
        </is>
      </c>
      <c r="F25651" t="inlineStr">
        <is>
          <t>fleetster B2B-mobility software provides an interconnected platform for all sorts of fleet management use-cases. Within the fleetster-Software, businesses can find GPS and fleet tracking, driver's license check, electronic logbooks, corporate and public car sharing, as well as motor pooling management.Read more about fleetster</t>
        </is>
      </c>
    </row>
    <row r="25652">
      <c r="A25652" t="inlineStr">
        <is>
          <t>Operations Management</t>
        </is>
      </c>
      <c r="B25652" t="inlineStr">
        <is>
          <t>Fleet Management</t>
        </is>
      </c>
      <c r="C25652" t="inlineStr">
        <is>
          <t>https://www.getapp.com/operations-management-software/fleet-management/os/web-based</t>
        </is>
      </c>
      <c r="D25652" t="inlineStr">
        <is>
          <t>BOEM</t>
        </is>
      </c>
      <c r="E25652" t="inlineStr">
        <is>
          <t>https://www.getapp.com/business-intelligence-analytics-software/a/boem/</t>
        </is>
      </c>
      <c r="F25652" t="inlineStr">
        <is>
          <t>BOEM is cloud-based software, specifically designed for managers, that collects, treats, and analyses data in real-time. Through KPI and artificial intelligence, it sends automatic reports and notifications to help businesses grow.Read more about BOEM</t>
        </is>
      </c>
    </row>
    <row r="25653">
      <c r="A25653" t="inlineStr">
        <is>
          <t>Operations Management</t>
        </is>
      </c>
      <c r="B25653" t="inlineStr">
        <is>
          <t>Fleet Management</t>
        </is>
      </c>
      <c r="C25653" t="inlineStr">
        <is>
          <t>https://www.getapp.com/operations-management-software/fleet-management/os/web-based</t>
        </is>
      </c>
      <c r="D25653" t="inlineStr">
        <is>
          <t>Smartrak</t>
        </is>
      </c>
      <c r="E25653" t="inlineStr">
        <is>
          <t>https://www.getapp.com/operations-management-software/a/smartrak/</t>
        </is>
      </c>
      <c r="F25653" t="inlineStr">
        <is>
          <t>Smartrak is a fleet management platform that offers mobility and car sharing solutions designed for organizations in government, education, or healthcare industries. Key features include customized portfolios, motor pool management, data analytics, key management, and asset productivity tracking.Read more about Smartrak</t>
        </is>
      </c>
    </row>
    <row r="25654">
      <c r="A25654" t="inlineStr">
        <is>
          <t>Operations Management</t>
        </is>
      </c>
      <c r="B25654" t="inlineStr">
        <is>
          <t>Fleet Management</t>
        </is>
      </c>
      <c r="C25654" t="inlineStr">
        <is>
          <t>https://www.getapp.com/operations-management-software/fleet-management/os/web-based</t>
        </is>
      </c>
      <c r="D25654" t="inlineStr">
        <is>
          <t>Modaltrans</t>
        </is>
      </c>
      <c r="E25654" t="inlineStr">
        <is>
          <t>https://www.getapp.com/transportation-logistics-software/a/modaltrans/</t>
        </is>
      </c>
      <c r="F25654" t="inlineStr">
        <is>
          <t>Modaltrans is an all-in-one logistics management software developed according to the unique needs of the logistics and supply chain industry.Read more about Modaltrans</t>
        </is>
      </c>
    </row>
    <row r="25655">
      <c r="A25655" t="inlineStr">
        <is>
          <t>Operations Management</t>
        </is>
      </c>
      <c r="B25655" t="inlineStr">
        <is>
          <t>Fleet Management</t>
        </is>
      </c>
      <c r="C25655" t="inlineStr">
        <is>
          <t>https://www.getapp.com/operations-management-software/fleet-management/os/web-based</t>
        </is>
      </c>
      <c r="D25655" t="inlineStr">
        <is>
          <t>HyperNet</t>
        </is>
      </c>
      <c r="E25655" t="inlineStr">
        <is>
          <t>https://www.getapp.com/operations-management-software/a/hypernet/</t>
        </is>
      </c>
      <c r="F25655" t="inlineStr">
        <is>
          <t>HyperNet is a fleet management system used by fleets of all sizes in sectors such as transportation, construction, field service, agricultural, and passenger transit.Read more about HyperNet</t>
        </is>
      </c>
    </row>
    <row r="25656">
      <c r="A25656" t="inlineStr">
        <is>
          <t>Operations Management</t>
        </is>
      </c>
      <c r="B25656" t="inlineStr">
        <is>
          <t>Fleet Management</t>
        </is>
      </c>
      <c r="C25656" t="inlineStr">
        <is>
          <t>https://www.getapp.com/operations-management-software/fleet-management/os/web-based</t>
        </is>
      </c>
      <c r="D25656" t="inlineStr">
        <is>
          <t>UFODRIVE Mobility Solutions</t>
        </is>
      </c>
      <c r="E25656" t="inlineStr">
        <is>
          <t>https://www.getapp.com/transportation-logistics-software/a/ufodrive-mobility-solutions/</t>
        </is>
      </c>
      <c r="F25656" t="inlineStr">
        <is>
          <t>The UFOFLEET EVOS is an operating system for electric fleets. It offers features such as driver behavior monitoring, vehicle tracking, booking and more.Read more about UFODRIVE Mobility Solutions</t>
        </is>
      </c>
    </row>
    <row r="25657">
      <c r="A25657" t="inlineStr">
        <is>
          <t>Operations Management</t>
        </is>
      </c>
      <c r="B25657" t="inlineStr">
        <is>
          <t>Fleet Management</t>
        </is>
      </c>
      <c r="C25657" t="inlineStr">
        <is>
          <t>https://www.getapp.com/operations-management-software/fleet-management/os/web-based</t>
        </is>
      </c>
      <c r="D25657" t="inlineStr">
        <is>
          <t>VIA</t>
        </is>
      </c>
      <c r="E25657" t="inlineStr">
        <is>
          <t>https://www.getapp.com/transportation-logistics-software/a/via/</t>
        </is>
      </c>
      <c r="F25657" t="inlineStr">
        <is>
          <t>VIA is a web-based visual transportation management platform designed to assist logistics &amp; delivery businesses with freight planning, routing, and tracking. Features include what-if scenario planning, filtered views, quote tracking, color-coded load labeling, and group &amp; user management.Read more about VIA</t>
        </is>
      </c>
    </row>
    <row r="25658">
      <c r="A25658" t="inlineStr">
        <is>
          <t>Operations Management</t>
        </is>
      </c>
      <c r="B25658" t="inlineStr">
        <is>
          <t>Fleet Management</t>
        </is>
      </c>
      <c r="C25658" t="inlineStr">
        <is>
          <t>https://www.getapp.com/operations-management-software/fleet-management/os/web-based</t>
        </is>
      </c>
      <c r="D25658" t="inlineStr">
        <is>
          <t>Mayika Fleet Management</t>
        </is>
      </c>
      <c r="E25658" t="inlineStr">
        <is>
          <t>https://www.getapp.com/operations-management-software/a/mayika-fleet-management/</t>
        </is>
      </c>
      <c r="F25658" t="inlineStr">
        <is>
          <t>Mayika is a fleet management software that helps businesses manage and track multiple vehicles to streamline business operations through telematics technology. Key software features include routing, vehicle scheduling, incident reporting, mileage tracking, employee management, and order management.Read more about Mayika Fleet Management</t>
        </is>
      </c>
    </row>
    <row r="25659">
      <c r="A25659" t="inlineStr">
        <is>
          <t>Operations Management</t>
        </is>
      </c>
      <c r="B25659" t="inlineStr">
        <is>
          <t>Fleet Management</t>
        </is>
      </c>
      <c r="C25659" t="inlineStr">
        <is>
          <t>https://www.getapp.com/operations-management-software/fleet-management/os/web-based</t>
        </is>
      </c>
      <c r="D25659" t="inlineStr">
        <is>
          <t>Veturilo Fleet Management</t>
        </is>
      </c>
      <c r="E25659" t="inlineStr">
        <is>
          <t>https://www.getapp.com/it-management-software/a/ysoft-safeq/</t>
        </is>
      </c>
      <c r="F25659" t="inlineStr">
        <is>
          <t>As a cloud-based, SaaS, Vehicle and Fleet Management platform, Veturilo is best suited to manage and monitor your fleet of vehicles, ranging from a handful to a fleet of several tens of vehicles.Read more about Veturilo Fleet Management</t>
        </is>
      </c>
    </row>
    <row r="25660">
      <c r="A25660" t="inlineStr">
        <is>
          <t>Operations Management</t>
        </is>
      </c>
      <c r="B25660" t="inlineStr">
        <is>
          <t>Fleet Management</t>
        </is>
      </c>
      <c r="C25660" t="inlineStr">
        <is>
          <t>https://www.getapp.com/operations-management-software/fleet-management/os/web-based</t>
        </is>
      </c>
      <c r="D25660" t="inlineStr">
        <is>
          <t>HCSS Telematics</t>
        </is>
      </c>
      <c r="E25660" t="inlineStr">
        <is>
          <t>https://www.getapp.com/all-software/a/hcss-telematics/</t>
        </is>
      </c>
      <c r="F25660" t="inlineStr">
        <is>
          <t>HCSS Telematics is construction equipment tracking software with GPS capabilities designed to proactively identify fleet issues. Through the use of specific hardware solutions, the software can track assets and provide telematics data that highlights errors, reduces double entry, and shows meter readings from machines. With real-time alerts, HCSS Telematics is designed to help prevent equipment downtime. Fleet managers can create custom geofences for jobsites, monitor driver behavior, and more.Read more about HCSS Telematics</t>
        </is>
      </c>
    </row>
    <row r="25661">
      <c r="A25661" t="inlineStr">
        <is>
          <t>Operations Management</t>
        </is>
      </c>
      <c r="B25661" t="inlineStr">
        <is>
          <t>Fleet Management</t>
        </is>
      </c>
      <c r="C25661" t="inlineStr">
        <is>
          <t>https://www.getapp.com/operations-management-software/fleet-management/os/web-based</t>
        </is>
      </c>
      <c r="D25661" t="inlineStr">
        <is>
          <t>VestigeView</t>
        </is>
      </c>
      <c r="E25661" t="inlineStr">
        <is>
          <t>https://www.getapp.com/operations-management-software/a/vestigeview/</t>
        </is>
      </c>
      <c r="F25661" t="inlineStr">
        <is>
          <t>VestigeView is a cloud-based solution that allows businesses to track and manage their fleet in real-time. It provides a complete safety solution for vehicles, which includes a driver's mobile application, a driver monitoring system, automated accident alerts, and reporting.Read more about VestigeView</t>
        </is>
      </c>
    </row>
    <row r="25662">
      <c r="A25662" t="inlineStr">
        <is>
          <t>Operations Management</t>
        </is>
      </c>
      <c r="B25662" t="inlineStr">
        <is>
          <t>Fleet Management</t>
        </is>
      </c>
      <c r="C25662" t="inlineStr">
        <is>
          <t>https://www.getapp.com/operations-management-software/fleet-management/os/web-based</t>
        </is>
      </c>
      <c r="D25662" t="inlineStr">
        <is>
          <t>Tobi</t>
        </is>
      </c>
      <c r="E25662" t="inlineStr">
        <is>
          <t>https://www.getapp.com/operations-management-software/a/tobi-cloud/</t>
        </is>
      </c>
      <c r="F25662" t="inlineStr">
        <is>
          <t>Tobi is one of the leading NEMT software for managing scheduling, routing, driver management, billing and invoicing, dispatch management, and other operations. It doesn’t matter whether you are a large enterprise or a new start-up, Tobi can be tailored to meet all your NEMT Transportation needs.Read more about Tobi</t>
        </is>
      </c>
    </row>
    <row r="25663">
      <c r="A25663" t="inlineStr">
        <is>
          <t>Operations Management</t>
        </is>
      </c>
      <c r="B25663" t="inlineStr">
        <is>
          <t>Fleet Management</t>
        </is>
      </c>
      <c r="C25663" t="inlineStr">
        <is>
          <t>https://www.getapp.com/operations-management-software/fleet-management/os/web-based</t>
        </is>
      </c>
      <c r="D25663" t="inlineStr">
        <is>
          <t>Dynamics Mobile</t>
        </is>
      </c>
      <c r="E25663" t="inlineStr">
        <is>
          <t>https://www.getapp.com/it-communications-software/a/dynamics-mobile/</t>
        </is>
      </c>
      <c r="F25663" t="inlineStr">
        <is>
          <t>Dynamics Mobile offers a comprehensive suite of standalone and ERP-integrated mobile applications designed for businesses requiring advanced mobility solutions. The platform can be integrated with major enterprise systems including MS Dynamics 365, MS Business Central, MS AX/Axapta, and MS NAV/Navision, providing organizations with continuous operational capabilities even in offline environments. This integration enables businesses to maintain productivity regardless of connectivity status.Read more about Dynamics Mobile</t>
        </is>
      </c>
    </row>
    <row r="25664">
      <c r="A25664" t="inlineStr">
        <is>
          <t>Operations Management</t>
        </is>
      </c>
      <c r="B25664" t="inlineStr">
        <is>
          <t>Fleet Management</t>
        </is>
      </c>
      <c r="C25664" t="inlineStr">
        <is>
          <t>https://www.getapp.com/operations-management-software/fleet-management/os/web-based</t>
        </is>
      </c>
      <c r="D25664" t="inlineStr">
        <is>
          <t>Fleetbase Console</t>
        </is>
      </c>
      <c r="E25664" t="inlineStr">
        <is>
          <t>https://www.getapp.com/transportation-logistics-software/a/fleetbase-console/</t>
        </is>
      </c>
      <c r="F25664" t="inlineStr">
        <is>
          <t>Fleetbase is more than just a platform; it's a versatile ecosystem carefully architected to empower developers and businesses alike. Fleetbase comes pre-installed with a few extensions that provide base functionality to get users and businesses started:Read more about Fleetbase Console</t>
        </is>
      </c>
    </row>
    <row r="25665">
      <c r="A25665" t="inlineStr">
        <is>
          <t>Operations Management</t>
        </is>
      </c>
      <c r="B25665" t="inlineStr">
        <is>
          <t>Fleet Management</t>
        </is>
      </c>
      <c r="C25665" t="inlineStr">
        <is>
          <t>https://www.getapp.com/operations-management-software/fleet-management/os/web-based</t>
        </is>
      </c>
      <c r="D25665" t="inlineStr">
        <is>
          <t>Sylectus TMS</t>
        </is>
      </c>
      <c r="E25665" t="inlineStr">
        <is>
          <t>https://www.getapp.com/transportation-logistics-software/a/sylectus-alliancepro/</t>
        </is>
      </c>
      <c r="F25665" t="inlineStr">
        <is>
          <t>Sylectus is much more than a load board. It’s an alliance of trucking professionals looking to expedite freight.  A trusted, transportation management system, Sylectus is a solution that allows you to connect with shippers you can rely on to meet your customers needs.Read more about Sylectus TMS</t>
        </is>
      </c>
    </row>
    <row r="25666">
      <c r="A25666" t="inlineStr">
        <is>
          <t>Operations Management</t>
        </is>
      </c>
      <c r="B25666" t="inlineStr">
        <is>
          <t>Fleet Management</t>
        </is>
      </c>
      <c r="C25666" t="inlineStr">
        <is>
          <t>https://www.getapp.com/operations-management-software/fleet-management/os/web-based</t>
        </is>
      </c>
      <c r="D25666" t="inlineStr">
        <is>
          <t>Forklyft ERP</t>
        </is>
      </c>
      <c r="E25666" t="inlineStr">
        <is>
          <t>https://www.getapp.com/operations-management-software/a/forklyft-erp/</t>
        </is>
      </c>
      <c r="F25666" t="inlineStr">
        <is>
          <t>ForkLyft.in also fosters a vibrant community by offering user engagement opportunities. Through discussion forums, interactive Q&amp;A sessions, and user-contributed content, individuals can share experiences, seek advice, and collaborate on resolving challenges, fostering a sense of camaraderie withinRead more about Forklyft ERP</t>
        </is>
      </c>
    </row>
    <row r="25667">
      <c r="A25667" t="inlineStr">
        <is>
          <t>Operations Management</t>
        </is>
      </c>
      <c r="B25667" t="inlineStr">
        <is>
          <t>Fleet Management</t>
        </is>
      </c>
      <c r="C25667" t="inlineStr">
        <is>
          <t>https://www.getapp.com/operations-management-software/fleet-management/os/web-based</t>
        </is>
      </c>
      <c r="D25667" t="inlineStr">
        <is>
          <t>Thingsup EV Track</t>
        </is>
      </c>
      <c r="E25667" t="inlineStr">
        <is>
          <t>https://www.getapp.com/operations-management-software/a/thingsup-ev-track/</t>
        </is>
      </c>
      <c r="F25667" t="inlineStr">
        <is>
          <t>With Thingsup EV track, electric vehicles are able to connect and interact with batteries, chargers, and swapping stations through IoT technology.Read more about Thingsup EV Track</t>
        </is>
      </c>
    </row>
    <row r="25668">
      <c r="A25668" t="inlineStr">
        <is>
          <t>Operations Management</t>
        </is>
      </c>
      <c r="B25668" t="inlineStr">
        <is>
          <t>Fleet Management</t>
        </is>
      </c>
      <c r="C25668" t="inlineStr">
        <is>
          <t>https://www.getapp.com/operations-management-software/fleet-management/os/web-based</t>
        </is>
      </c>
      <c r="D25668" t="inlineStr">
        <is>
          <t>Ramco Logistics</t>
        </is>
      </c>
      <c r="E25668" t="inlineStr">
        <is>
          <t>https://www.getapp.com/transportation-logistics-software/a/ramco-logistics-software/</t>
        </is>
      </c>
      <c r="F25668" t="inlineStr">
        <is>
          <t>Ramco Logistics Software is a cloud-based integrated suite designed to help businesses automate processes related to logistics management. The transportation management system lets users manage end-to-end delivery processes, order tracking, toll station routes, &amp; driver performance monitoring.Read more about Ramco Logistics</t>
        </is>
      </c>
    </row>
    <row r="25669">
      <c r="A25669" t="inlineStr">
        <is>
          <t>Operations Management</t>
        </is>
      </c>
      <c r="B25669" t="inlineStr">
        <is>
          <t>Fleet Management</t>
        </is>
      </c>
      <c r="C25669" t="inlineStr">
        <is>
          <t>https://www.getapp.com/operations-management-software/fleet-management/os/web-based</t>
        </is>
      </c>
      <c r="D25669" t="inlineStr">
        <is>
          <t>Flottenmanager</t>
        </is>
      </c>
      <c r="E25669" t="inlineStr">
        <is>
          <t>https://www.getapp.com/operations-management-software/a/flottenmanager/</t>
        </is>
      </c>
      <c r="F25669" t="inlineStr">
        <is>
          <t>Flottenmanager software is designed to support fleet managers and managing fleet transports. It aims to streamline fleet management processes largely by automation, such as fleet disposition, driver management, and word processing. The aim is to reduce the cost and effort involved in management.Read more about Flottenmanager</t>
        </is>
      </c>
    </row>
    <row r="25670">
      <c r="A25670" t="inlineStr">
        <is>
          <t>Operations Management</t>
        </is>
      </c>
      <c r="B25670" t="inlineStr">
        <is>
          <t>Fleet Management</t>
        </is>
      </c>
      <c r="C25670" t="inlineStr">
        <is>
          <t>https://www.getapp.com/operations-management-software/fleet-management/os/web-based</t>
        </is>
      </c>
      <c r="D25670" t="inlineStr">
        <is>
          <t>FleetMEX</t>
        </is>
      </c>
      <c r="E25670" t="inlineStr">
        <is>
          <t>https://www.getapp.com/operations-management-software/a/fleetmex/</t>
        </is>
      </c>
      <c r="F25670" t="inlineStr">
        <is>
          <t>MEX Mobile is a Fleet CMMS App used in conjunction with the FleetMEX Maintenance Software. Enabling users to manage and maintain critical vehicles in the field. Sync your vehicles and Work Orders and get on with the job. Outside network range? Continue to maintain and sync back when in range.Read more about FleetMEX</t>
        </is>
      </c>
    </row>
    <row r="25671">
      <c r="A25671" t="inlineStr">
        <is>
          <t>Operations Management</t>
        </is>
      </c>
      <c r="B25671" t="inlineStr">
        <is>
          <t>Fleet Management</t>
        </is>
      </c>
      <c r="C25671" t="inlineStr">
        <is>
          <t>https://www.getapp.com/operations-management-software/fleet-management/os/web-based</t>
        </is>
      </c>
      <c r="D25671" t="inlineStr">
        <is>
          <t>Odessa Platform</t>
        </is>
      </c>
      <c r="E25671" t="inlineStr">
        <is>
          <t>https://www.getapp.com/all-software/a/odessa-platform/</t>
        </is>
      </c>
      <c r="F25671" t="inlineStr">
        <is>
          <t>Odessa is a cloud-based software designed to help businesses of all sizes streamline the entire contract/lease lifecycle for vehicle fleets and equipment. The platform allows users to define vehicle replacement policies, monitor drivers and fuel cards usage, and plan preventive maintenance via a unified portal.Read more about Odessa Platform</t>
        </is>
      </c>
    </row>
    <row r="25672">
      <c r="A25672" t="inlineStr">
        <is>
          <t>Operations Management</t>
        </is>
      </c>
      <c r="B25672" t="inlineStr">
        <is>
          <t>Fleet Management</t>
        </is>
      </c>
      <c r="C25672" t="inlineStr">
        <is>
          <t>https://www.getapp.com/operations-management-software/fleet-management/os/web-based</t>
        </is>
      </c>
      <c r="D25672" t="inlineStr">
        <is>
          <t>Fleet.NET</t>
        </is>
      </c>
      <c r="E25672" t="inlineStr">
        <is>
          <t>https://www.getapp.com/operations-management-software/a/fleet-net/</t>
        </is>
      </c>
      <c r="F25672" t="inlineStr">
        <is>
          <t>With Fleet.Net, fleet management software, you have real-time visibility and operational control of your fleet with added dashcams to improve safety and reduce accidents, driver app for driver connectivity, 2-way messaging and push alerts, ELD  for hos, theft protection with real-time SMS alerts.Read more about Fleet.NET</t>
        </is>
      </c>
    </row>
    <row r="25673">
      <c r="A25673" t="inlineStr">
        <is>
          <t>Operations Management</t>
        </is>
      </c>
      <c r="B25673" t="inlineStr">
        <is>
          <t>Fleet Management</t>
        </is>
      </c>
      <c r="C25673" t="inlineStr">
        <is>
          <t>https://www.getapp.com/operations-management-software/fleet-management/os/web-based</t>
        </is>
      </c>
      <c r="D25673" t="inlineStr">
        <is>
          <t>CoPilot Professional</t>
        </is>
      </c>
      <c r="E25673" t="inlineStr">
        <is>
          <t>https://www.getapp.com/transportation-logistics-software/a/copilot-1/</t>
        </is>
      </c>
      <c r="F25673" t="inlineStr">
        <is>
          <t>CoPilot Truck is a web-based commercial truck navigation software, designed to help businesses manage fleets and evaluate driver’s performance. Features include detouring, audio alerts, driver onboarding, dynamic ETAs, and real-time traffic data.Read more about CoPilot Professional</t>
        </is>
      </c>
    </row>
    <row r="25674">
      <c r="A25674" t="inlineStr">
        <is>
          <t>Operations Management</t>
        </is>
      </c>
      <c r="B25674" t="inlineStr">
        <is>
          <t>Fleet Management</t>
        </is>
      </c>
      <c r="C25674" t="inlineStr">
        <is>
          <t>https://www.getapp.com/operations-management-software/fleet-management/os/web-based</t>
        </is>
      </c>
      <c r="D25674" t="inlineStr">
        <is>
          <t>VTrack</t>
        </is>
      </c>
      <c r="E25674" t="inlineStr">
        <is>
          <t>https://www.getapp.com/operations-management-software/a/vtrack/</t>
        </is>
      </c>
      <c r="F25674" t="inlineStr">
        <is>
          <t>VTrack Solutions offers a wide range of scalable &amp; cost-effective vehicle tracking systems, small asset tracking devices, GPS trackers for cars, fleet management, satellite navigation, workflow, job planning and security tools.Read more about VTrack</t>
        </is>
      </c>
    </row>
    <row r="25675">
      <c r="A25675" t="inlineStr">
        <is>
          <t>Operations Management</t>
        </is>
      </c>
      <c r="B25675" t="inlineStr">
        <is>
          <t>Fleet Management</t>
        </is>
      </c>
      <c r="C25675" t="inlineStr">
        <is>
          <t>https://www.getapp.com/operations-management-software/fleet-management/os/web-based</t>
        </is>
      </c>
      <c r="D25675" t="inlineStr">
        <is>
          <t>Road Ready</t>
        </is>
      </c>
      <c r="E25675" t="inlineStr">
        <is>
          <t>https://www.getapp.com/operations-management-software/a/road-ready/</t>
        </is>
      </c>
      <c r="F25675" t="inlineStr">
        <is>
          <t>Two options, the Fleetviz monthly subscription with the purchase of a Road Ready Master Control Unit. Or the Advanced (LogIQ/Smart Trailer) Solution.Read more about Road Ready</t>
        </is>
      </c>
    </row>
    <row r="25676">
      <c r="A25676" t="inlineStr">
        <is>
          <t>Operations Management</t>
        </is>
      </c>
      <c r="B25676" t="inlineStr">
        <is>
          <t>Fleet Management</t>
        </is>
      </c>
      <c r="C25676" t="inlineStr">
        <is>
          <t>https://www.getapp.com/operations-management-software/fleet-management/os/web-based</t>
        </is>
      </c>
      <c r="D25676" t="inlineStr">
        <is>
          <t>MyCarTracks</t>
        </is>
      </c>
      <c r="E25676" t="inlineStr">
        <is>
          <t>https://www.getapp.com/operations-management-software/a/mycartracks/</t>
        </is>
      </c>
      <c r="F25676" t="inlineStr">
        <is>
          <t>MyCarTracks offers a fully automatic GPS vehicle tracker app and web platform to trace, manage, and analyze your fleet.MyCarTracks app turns the phone or tablet into a vehicle GPS tracking device.Read more about MyCarTracks</t>
        </is>
      </c>
    </row>
    <row r="25677">
      <c r="A25677" t="inlineStr">
        <is>
          <t>Operations Management</t>
        </is>
      </c>
      <c r="B25677" t="inlineStr">
        <is>
          <t>Fleet Management</t>
        </is>
      </c>
      <c r="C25677" t="inlineStr">
        <is>
          <t>https://www.getapp.com/operations-management-software/fleet-management/os/web-based</t>
        </is>
      </c>
      <c r="D25677" t="inlineStr">
        <is>
          <t>EZTrack</t>
        </is>
      </c>
      <c r="E25677" t="inlineStr">
        <is>
          <t>https://www.getapp.com/operations-management-software/a/eztrack/</t>
        </is>
      </c>
      <c r="F25677" t="inlineStr">
        <is>
          <t>Maximize fleet ROI with EZTrack: optimize asset use and prevent loss for under $0.25/day per asset. Start with 2 free trackers for a two-month trial, ensuring fast ROI and compliance. Ideal for SMBs competing against larger fleets.Read more about EZTrack</t>
        </is>
      </c>
    </row>
    <row r="25678">
      <c r="A25678" t="inlineStr">
        <is>
          <t>Operations Management</t>
        </is>
      </c>
      <c r="B25678" t="inlineStr">
        <is>
          <t>Fleet Management</t>
        </is>
      </c>
      <c r="C25678" t="inlineStr">
        <is>
          <t>https://www.getapp.com/operations-management-software/fleet-management/os/web-based</t>
        </is>
      </c>
      <c r="D25678" t="inlineStr">
        <is>
          <t>ETM.next</t>
        </is>
      </c>
      <c r="E25678" t="inlineStr">
        <is>
          <t>https://www.getapp.com/industries-software/a/etm-next/</t>
        </is>
      </c>
      <c r="F25678" t="inlineStr">
        <is>
          <t>ETM.next is a solution which manages all your critical assets by providing  an overview of the fleet, leveraging billing and complying to inspection &amp; safety regulations.Read more about ETM.next</t>
        </is>
      </c>
    </row>
    <row r="25679">
      <c r="A25679" t="inlineStr">
        <is>
          <t>Operations Management</t>
        </is>
      </c>
      <c r="B25679" t="inlineStr">
        <is>
          <t>Fleet Management</t>
        </is>
      </c>
      <c r="C25679" t="inlineStr">
        <is>
          <t>https://www.getapp.com/operations-management-software/fleet-management/os/web-based</t>
        </is>
      </c>
      <c r="D25679" t="inlineStr">
        <is>
          <t>Körber K.Motion TMS</t>
        </is>
      </c>
      <c r="E25679" t="inlineStr">
        <is>
          <t>https://www.getapp.com/operations-management-software/a/koerber-tms/</t>
        </is>
      </c>
      <c r="F25679" t="inlineStr">
        <is>
          <t>Körber’s K.Motion Transport Management System is a cloud-based transportation management software that helps trucking businesses manage a fleet of visibility.Read more about Körber K.Motion TMS</t>
        </is>
      </c>
    </row>
    <row r="25680">
      <c r="A25680" t="inlineStr">
        <is>
          <t>Operations Management</t>
        </is>
      </c>
      <c r="B25680" t="inlineStr">
        <is>
          <t>Fleet Management</t>
        </is>
      </c>
      <c r="C25680" t="inlineStr">
        <is>
          <t>https://www.getapp.com/operations-management-software/fleet-management/os/web-based</t>
        </is>
      </c>
      <c r="D25680" t="inlineStr">
        <is>
          <t>Senzit</t>
        </is>
      </c>
      <c r="E25680" t="inlineStr">
        <is>
          <t>https://www.getapp.com/operations-management-software/a/senzit/</t>
        </is>
      </c>
      <c r="F25680" t="inlineStr">
        <is>
          <t>Senzit is your predictive maintenance platform focused on increasing uptime for heavy-duty fleets. We specialize in air filtration maintenance monitoring, GPS tracking, and more.Read more about Senzit</t>
        </is>
      </c>
    </row>
    <row r="25681">
      <c r="A25681" t="inlineStr">
        <is>
          <t>Operations Management</t>
        </is>
      </c>
      <c r="B25681" t="inlineStr">
        <is>
          <t>Fleet Management</t>
        </is>
      </c>
      <c r="C25681" t="inlineStr">
        <is>
          <t>https://www.getapp.com/operations-management-software/fleet-management/os/web-based</t>
        </is>
      </c>
      <c r="D25681" t="inlineStr">
        <is>
          <t>SolBox</t>
        </is>
      </c>
      <c r="E25681" t="inlineStr">
        <is>
          <t>https://www.getapp.com/transportation-logistics-software/a/solbox/</t>
        </is>
      </c>
      <c r="F25681" t="inlineStr">
        <is>
          <t>Reduce route planning time with SolBox’s intelligently simple routing software. Easily create digital manifests and load balance orders across your drivers, while automatically notifying your customers on live ETA's. Have full control of your drivers and orders while reducing your cost to serve.Read more about SolBox</t>
        </is>
      </c>
    </row>
    <row r="25682">
      <c r="A25682" t="inlineStr">
        <is>
          <t>Operations Management</t>
        </is>
      </c>
      <c r="B25682" t="inlineStr">
        <is>
          <t>Fleet Management</t>
        </is>
      </c>
      <c r="C25682" t="inlineStr">
        <is>
          <t>https://www.getapp.com/operations-management-software/fleet-management/os/web-based</t>
        </is>
      </c>
      <c r="D25682" t="inlineStr">
        <is>
          <t>SmartTrack</t>
        </is>
      </c>
      <c r="E25682" t="inlineStr">
        <is>
          <t>https://www.getapp.com/operations-management-software/a/smarttrack/</t>
        </is>
      </c>
      <c r="F25682" t="inlineStr">
        <is>
          <t>SmartTrack is a fleet management software that helps businesses track geolocations, schedule maintenance, create work orders, and more from within a unified platform. It allows staff members to generate trip history for all vehicles with information, such as mileage, time, speed, and routes.Read more about SmartTrack</t>
        </is>
      </c>
    </row>
    <row r="25683">
      <c r="A25683" t="inlineStr">
        <is>
          <t>Operations Management</t>
        </is>
      </c>
      <c r="B25683" t="inlineStr">
        <is>
          <t>Fleet Management</t>
        </is>
      </c>
      <c r="C25683" t="inlineStr">
        <is>
          <t>https://www.getapp.com/operations-management-software/fleet-management/os/web-based</t>
        </is>
      </c>
      <c r="D25683" t="inlineStr">
        <is>
          <t>Titan CMMS</t>
        </is>
      </c>
      <c r="E25683" t="inlineStr">
        <is>
          <t>https://www.getapp.com/operations-management-software/a/titan-cmms/</t>
        </is>
      </c>
      <c r="F25683"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25684">
      <c r="A25684" t="inlineStr">
        <is>
          <t>Operations Management</t>
        </is>
      </c>
      <c r="B25684" t="inlineStr">
        <is>
          <t>Fleet Management</t>
        </is>
      </c>
      <c r="C25684" t="inlineStr">
        <is>
          <t>https://www.getapp.com/operations-management-software/fleet-management/os/web-based</t>
        </is>
      </c>
      <c r="D25684" t="inlineStr">
        <is>
          <t>Gordon Tech</t>
        </is>
      </c>
      <c r="E25684" t="inlineStr">
        <is>
          <t>https://www.getapp.com/operations-management-software/a/gordon-tech/</t>
        </is>
      </c>
      <c r="F25684" t="inlineStr">
        <is>
          <t>Take control of your logistics flow and follow your deliveries from start to finish. Increased cost efficiency and flexibility enables both scalability and growth. Whether you’ve got your own fleet or using multiple delivery partners, Gordon helps reduce administrative and inefficient processes.Read more about Gordon Tech</t>
        </is>
      </c>
    </row>
    <row r="25685">
      <c r="A25685" t="inlineStr">
        <is>
          <t>Operations Management</t>
        </is>
      </c>
      <c r="B25685" t="inlineStr">
        <is>
          <t>Fleet Management</t>
        </is>
      </c>
      <c r="C25685" t="inlineStr">
        <is>
          <t>https://www.getapp.com/operations-management-software/fleet-management/os/web-based</t>
        </is>
      </c>
      <c r="D25685" t="inlineStr">
        <is>
          <t>Manhattan Active Transportation Management</t>
        </is>
      </c>
      <c r="E25685" t="inlineStr">
        <is>
          <t>https://www.getapp.com/transportation-logistics-software/a/manhattan-active-transportation-management/</t>
        </is>
      </c>
      <c r="F25685" t="inlineStr">
        <is>
          <t>Manhattan Active Transportation Management System (TMS) provides a suite of tools to optimize your transportation processes and organizational structure ensuring that the right people are using the right vehicles at the right time across your organization, maximizing efficiency and reducing costs.Read more about Manhattan Active Transportation Management</t>
        </is>
      </c>
    </row>
    <row r="25686">
      <c r="A25686" t="inlineStr">
        <is>
          <t>Operations Management</t>
        </is>
      </c>
      <c r="B25686" t="inlineStr">
        <is>
          <t>Fleet Management</t>
        </is>
      </c>
      <c r="C25686" t="inlineStr">
        <is>
          <t>https://www.getapp.com/operations-management-software/fleet-management/os/web-based</t>
        </is>
      </c>
      <c r="D25686" t="inlineStr">
        <is>
          <t>Movcar</t>
        </is>
      </c>
      <c r="E25686" t="inlineStr">
        <is>
          <t>https://www.getapp.com/operations-management-software/a/movcar/</t>
        </is>
      </c>
      <c r="F25686" t="inlineStr">
        <is>
          <t>Movcar is an easy-to-use digital alternative to spreadsheets for managing fleet of vehicles, documents, tires and fuel cards.Read more about Movcar</t>
        </is>
      </c>
    </row>
    <row r="25687">
      <c r="A25687" t="inlineStr">
        <is>
          <t>Operations Management</t>
        </is>
      </c>
      <c r="B25687" t="inlineStr">
        <is>
          <t>Fleet Management</t>
        </is>
      </c>
      <c r="C25687" t="inlineStr">
        <is>
          <t>https://www.getapp.com/operations-management-software/fleet-management/os/web-based</t>
        </is>
      </c>
      <c r="D25687" t="inlineStr">
        <is>
          <t>Slipstream CLEAR</t>
        </is>
      </c>
      <c r="E25687" t="inlineStr">
        <is>
          <t>https://www.getapp.com/transportation-logistics-software/a/slipstream-clear/</t>
        </is>
      </c>
      <c r="F25687" t="inlineStr">
        <is>
          <t>Introducing Slipstream CLEAR – an advanced cloud-based Transport Management Platform designed specifically for Transport &amp; Logistics industry.This cutting-edge platform revolutionises carriers' and their customers' control, efficiency, and visibility across the entire operation.Read more about Slipstream CLEAR</t>
        </is>
      </c>
    </row>
    <row r="25688">
      <c r="A25688" t="inlineStr">
        <is>
          <t>Operations Management</t>
        </is>
      </c>
      <c r="B25688" t="inlineStr">
        <is>
          <t>Fleet Management</t>
        </is>
      </c>
      <c r="C25688" t="inlineStr">
        <is>
          <t>https://www.getapp.com/operations-management-software/fleet-management/os/web-based</t>
        </is>
      </c>
      <c r="D25688" t="inlineStr">
        <is>
          <t>Fleethouse</t>
        </is>
      </c>
      <c r="E25688" t="inlineStr">
        <is>
          <t>https://www.getapp.com/operations-management-software/a/fleethouse/</t>
        </is>
      </c>
      <c r="F25688" t="inlineStr">
        <is>
          <t>Fleethouse is a cloud-based fleet management software designed for small and medium-sized businesses with fleets of up to around 100 vehicles, as well as for entrepreneurs who want to manage their vehicle fleets efficiently, cost-effectively, and sustainably.Read more about Fleethouse</t>
        </is>
      </c>
    </row>
    <row r="25689">
      <c r="A25689" t="inlineStr">
        <is>
          <t>Operations Management</t>
        </is>
      </c>
      <c r="B25689" t="inlineStr">
        <is>
          <t>Fleet Management</t>
        </is>
      </c>
      <c r="C25689" t="inlineStr">
        <is>
          <t>https://www.getapp.com/operations-management-software/fleet-management/os/web-based</t>
        </is>
      </c>
      <c r="D25689" t="inlineStr">
        <is>
          <t>ProjectsForce</t>
        </is>
      </c>
      <c r="E25689" t="inlineStr">
        <is>
          <t>https://www.getapp.com/collaboration-software/a/projectsforce/</t>
        </is>
      </c>
      <c r="F25689" t="inlineStr">
        <is>
          <t>ProjectsForce ensures uniformity in field operations by automating activities through real-time data updates from Lowe’s &amp; Home Depot over a unified interface.Read more about ProjectsForce</t>
        </is>
      </c>
    </row>
    <row r="25690">
      <c r="A25690" t="inlineStr">
        <is>
          <t>Operations Management</t>
        </is>
      </c>
      <c r="B25690" t="inlineStr">
        <is>
          <t>Fleet Management</t>
        </is>
      </c>
      <c r="C25690" t="inlineStr">
        <is>
          <t>https://www.getapp.com/operations-management-software/fleet-management/os/web-based</t>
        </is>
      </c>
      <c r="D25690" t="inlineStr">
        <is>
          <t>TRASPOJ</t>
        </is>
      </c>
      <c r="E25690" t="inlineStr">
        <is>
          <t>https://www.getapp.com/operations-management-software/a/traspoj/</t>
        </is>
      </c>
      <c r="F25690" t="inlineStr">
        <is>
          <t>Designed for the transport and logistics industry, TRASPOJ is a cloud-based and on-premise software that offers a native and integrated approach to managing all the processes involved in logistics and transportation policies.  It allows for the management of multiple sites and branches, facilitating operations across the entire organization.Read more about TRASPOJ</t>
        </is>
      </c>
    </row>
    <row r="25691">
      <c r="A25691" t="inlineStr">
        <is>
          <t>Operations Management</t>
        </is>
      </c>
      <c r="B25691" t="inlineStr">
        <is>
          <t>Fleet Management</t>
        </is>
      </c>
      <c r="C25691" t="inlineStr">
        <is>
          <t>https://www.getapp.com/operations-management-software/fleet-management/os/web-based</t>
        </is>
      </c>
      <c r="D25691" t="inlineStr">
        <is>
          <t>Eazy Ride</t>
        </is>
      </c>
      <c r="E25691" t="inlineStr">
        <is>
          <t>https://www.getapp.com/operations-management-software/a/eazy-ride/</t>
        </is>
      </c>
      <c r="F25691" t="inlineStr">
        <is>
          <t>Eazy Ride is a shared micro-mobility platform designed to help bike rental companies manage fleets and track bookings and earnings in real time.Read more about Eazy Ride</t>
        </is>
      </c>
    </row>
    <row r="25692">
      <c r="A25692" t="inlineStr">
        <is>
          <t>Operations Management</t>
        </is>
      </c>
      <c r="B25692" t="inlineStr">
        <is>
          <t>Fleet Management</t>
        </is>
      </c>
      <c r="C25692" t="inlineStr">
        <is>
          <t>https://www.getapp.com/operations-management-software/fleet-management/os/web-based</t>
        </is>
      </c>
      <c r="D25692" t="inlineStr">
        <is>
          <t>Figtree Fleet</t>
        </is>
      </c>
      <c r="E25692" t="inlineStr">
        <is>
          <t>https://www.getapp.com/operations-management-software/a/figtree-fleet/</t>
        </is>
      </c>
      <c r="F25692" t="inlineStr">
        <is>
          <t>Figtree Fleet is a cloud-based fleet management solution designed for small to large government agencies, nonprofit organizations, and more. Figtree Fleet's enterprise system integration ensures the accurate transition of records to the general ledger, enabling faster vendor payments. It also helps users calculate fringe benefits tax throughout the asset lifecycle and the fleet data required to process tolls, maintenance, fuel, and repair costs.Read more about Figtree Fleet</t>
        </is>
      </c>
    </row>
    <row r="25693">
      <c r="A25693" t="inlineStr">
        <is>
          <t>Operations Management</t>
        </is>
      </c>
      <c r="B25693" t="inlineStr">
        <is>
          <t>Fleet Management</t>
        </is>
      </c>
      <c r="C25693" t="inlineStr">
        <is>
          <t>https://www.getapp.com/operations-management-software/fleet-management/os/web-based</t>
        </is>
      </c>
      <c r="D25693" t="inlineStr">
        <is>
          <t>Ford Pro</t>
        </is>
      </c>
      <c r="E25693" t="inlineStr">
        <is>
          <t>https://www.getapp.com/transportation-logistics-software/a/ford-pro/</t>
        </is>
      </c>
      <c r="F25693" t="inlineStr">
        <is>
          <t>Ford Pro is a cloud-based fleet management and maintenance software that assists businesses with global positioning system (GPS) tracking, driver behavior insights generation, vehicle health data analysis, fuel management, and more.Read more about Ford Pro</t>
        </is>
      </c>
    </row>
    <row r="25694">
      <c r="A25694" t="inlineStr">
        <is>
          <t>Operations Management</t>
        </is>
      </c>
      <c r="B25694" t="inlineStr">
        <is>
          <t>Fleet Management</t>
        </is>
      </c>
      <c r="C25694" t="inlineStr">
        <is>
          <t>https://www.getapp.com/operations-management-software/fleet-management/os/web-based</t>
        </is>
      </c>
      <c r="D25694" t="inlineStr">
        <is>
          <t>OrdiCars</t>
        </is>
      </c>
      <c r="E25694" t="inlineStr">
        <is>
          <t>https://www.getapp.com/government-social-services-software/a/ordicars/</t>
        </is>
      </c>
      <c r="F25694" t="inlineStr">
        <is>
          <t>Ordicars assists the various departments of a passenger transport company in the management of their daily operations. Route planning, quotation preparation, HR management, seat assignment; everything can be handled by the software with complete confidentiality.Read more about OrdiCars</t>
        </is>
      </c>
    </row>
    <row r="25695">
      <c r="A25695" t="inlineStr">
        <is>
          <t>Operations Management</t>
        </is>
      </c>
      <c r="B25695" t="inlineStr">
        <is>
          <t>Fleet Management</t>
        </is>
      </c>
      <c r="C25695" t="inlineStr">
        <is>
          <t>https://www.getapp.com/operations-management-software/fleet-management/os/web-based</t>
        </is>
      </c>
      <c r="D25695" t="inlineStr">
        <is>
          <t>Cobli</t>
        </is>
      </c>
      <c r="E25695" t="inlineStr">
        <is>
          <t>https://www.getapp.com/operations-management-software/a/cobli/</t>
        </is>
      </c>
      <c r="F25695" t="inlineStr">
        <is>
          <t>Cobli is a solution for fleet management and tracking, which makes it possible to view operations, locate vehicles in real time, receive maintenance reminders, and analyze data from the drivers behind the wheel, such as idle time and speed limit compliance.Read more about Cobli</t>
        </is>
      </c>
    </row>
    <row r="25696">
      <c r="A25696" t="inlineStr">
        <is>
          <t>Operations Management</t>
        </is>
      </c>
      <c r="B25696" t="inlineStr">
        <is>
          <t>Fleet Management</t>
        </is>
      </c>
      <c r="C25696" t="inlineStr">
        <is>
          <t>https://www.getapp.com/operations-management-software/fleet-management/os/web-based</t>
        </is>
      </c>
      <c r="D25696" t="inlineStr">
        <is>
          <t>Getrak</t>
        </is>
      </c>
      <c r="E25696" t="inlineStr">
        <is>
          <t>https://www.getapp.com/operations-management-software/a/getrak/</t>
        </is>
      </c>
      <c r="F25696" t="inlineStr">
        <is>
          <t>Getrak is a Portuguese-language solution for tracking and monitoring vehicles that can be used to control routes and distances, monitor the intelligent use of fuel in order to reduce operating costs, and manage preventive maintenance of the fleet in action.Read more about Getrak</t>
        </is>
      </c>
    </row>
    <row r="25697">
      <c r="A25697" t="inlineStr">
        <is>
          <t>Operations Management</t>
        </is>
      </c>
      <c r="B25697" t="inlineStr">
        <is>
          <t>Fleet Management</t>
        </is>
      </c>
      <c r="C25697" t="inlineStr">
        <is>
          <t>https://www.getapp.com/operations-management-software/fleet-management/os/web-based</t>
        </is>
      </c>
      <c r="D25697" t="inlineStr">
        <is>
          <t>Courio</t>
        </is>
      </c>
      <c r="E25697" t="inlineStr">
        <is>
          <t>https://www.getapp.com/operations-management-software/a/courio/</t>
        </is>
      </c>
      <c r="F25697" t="inlineStr">
        <is>
          <t>Courio helps reduce administration time, manage your fleet, assist with Amazon Compliance and offer an automated fully functional Scheduling &amp; Rostering System.Read more about Courio</t>
        </is>
      </c>
    </row>
    <row r="25698">
      <c r="A25698" t="inlineStr">
        <is>
          <t>Operations Management</t>
        </is>
      </c>
      <c r="B25698" t="inlineStr">
        <is>
          <t>Fleet Management</t>
        </is>
      </c>
      <c r="C25698" t="inlineStr">
        <is>
          <t>https://www.getapp.com/operations-management-software/fleet-management/os/web-based</t>
        </is>
      </c>
      <c r="D25698" t="inlineStr">
        <is>
          <t>EUROLOG SCM PLATFORM</t>
        </is>
      </c>
      <c r="E25698" t="inlineStr">
        <is>
          <t>https://www.getapp.com/transportation-logistics-software/a/eurolog-scm-platform/</t>
        </is>
      </c>
      <c r="F25698" t="inlineStr">
        <is>
          <t>EUROLOG SCM Platform offers a suite of digital solutions for supply chain management, fostering transparency and efficiency. It supports B2B integration, procurement, transport and container management, along with mobile logistic solutions, propelling businesses into a new era of digital cooperation among partners, suppliers, and customers.Read more about EUROLOG SCM PLATFORM</t>
        </is>
      </c>
    </row>
    <row r="25699">
      <c r="A25699" t="inlineStr">
        <is>
          <t>Operations Management</t>
        </is>
      </c>
      <c r="B25699" t="inlineStr">
        <is>
          <t>Fleet Management</t>
        </is>
      </c>
      <c r="C25699" t="inlineStr">
        <is>
          <t>https://www.getapp.com/operations-management-software/fleet-management/os/web-based</t>
        </is>
      </c>
      <c r="D25699" t="inlineStr">
        <is>
          <t>flotasnet</t>
        </is>
      </c>
      <c r="E25699" t="inlineStr">
        <is>
          <t>https://www.getapp.com/operations-management-software/a/flotasnet/</t>
        </is>
      </c>
      <c r="F25699" t="inlineStr">
        <is>
          <t>We are your solution for mobility management. We offer useful data for good decision making. Locate, analyze and control all the activity of your fleet from our application.Read more about flotasnet</t>
        </is>
      </c>
    </row>
    <row r="25700">
      <c r="A25700" t="inlineStr">
        <is>
          <t>Operations Management</t>
        </is>
      </c>
      <c r="B25700" t="inlineStr">
        <is>
          <t>Fleet Management</t>
        </is>
      </c>
      <c r="C25700" t="inlineStr">
        <is>
          <t>https://www.getapp.com/operations-management-software/fleet-management/os/web-based</t>
        </is>
      </c>
      <c r="D25700" t="inlineStr">
        <is>
          <t>Evreka</t>
        </is>
      </c>
      <c r="E25700" t="inlineStr">
        <is>
          <t>https://www.getapp.com/hr-employee-management-software/a/evrekasoft/</t>
        </is>
      </c>
      <c r="F25700" t="inlineStr">
        <is>
          <t>Manage and digitize waste and recycling operations on one platform to achieve utmost efficiency with software and hardware solutions.Read more about Evreka</t>
        </is>
      </c>
    </row>
    <row r="25701">
      <c r="A25701" t="inlineStr">
        <is>
          <t>Operations Management</t>
        </is>
      </c>
      <c r="B25701" t="inlineStr">
        <is>
          <t>Fleet Management</t>
        </is>
      </c>
      <c r="C25701" t="inlineStr">
        <is>
          <t>https://www.getapp.com/operations-management-software/fleet-management/os/web-based</t>
        </is>
      </c>
      <c r="D25701" t="inlineStr">
        <is>
          <t>Fleet Enable</t>
        </is>
      </c>
      <c r="E25701" t="inlineStr">
        <is>
          <t>https://www.getapp.com/transportation-logistics-software/a/fleet-enable/</t>
        </is>
      </c>
      <c r="F25701"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25702">
      <c r="A25702" t="inlineStr">
        <is>
          <t>Operations Management</t>
        </is>
      </c>
      <c r="B25702" t="inlineStr">
        <is>
          <t>Fleet Management</t>
        </is>
      </c>
      <c r="C25702" t="inlineStr">
        <is>
          <t>https://www.getapp.com/operations-management-software/fleet-management/os/web-based</t>
        </is>
      </c>
      <c r="D25702" t="inlineStr">
        <is>
          <t>RotaExata</t>
        </is>
      </c>
      <c r="E25702" t="inlineStr">
        <is>
          <t>https://www.getapp.com/operations-management-software/a/rotaexata-1/</t>
        </is>
      </c>
      <c r="F25702" t="inlineStr">
        <is>
          <t>RotaExata is a digital solution for computers and mobile devices to support vehicle tracking, complete fleet management, and real-time status information of each vehicle via a centrally integrated platform.Read more about RotaExata</t>
        </is>
      </c>
    </row>
    <row r="25703">
      <c r="A25703" t="inlineStr">
        <is>
          <t>Operations Management</t>
        </is>
      </c>
      <c r="B25703" t="inlineStr">
        <is>
          <t>Fleet Management</t>
        </is>
      </c>
      <c r="C25703" t="inlineStr">
        <is>
          <t>https://www.getapp.com/operations-management-software/fleet-management/os/web-based</t>
        </is>
      </c>
      <c r="D25703" t="inlineStr">
        <is>
          <t>SYNAOS Intralogistics Management Platform (IMP)</t>
        </is>
      </c>
      <c r="E25703" t="inlineStr">
        <is>
          <t>https://www.getapp.com/operations-management-software/a/syna-os-logistics-1/</t>
        </is>
      </c>
      <c r="F25703" t="inlineStr">
        <is>
          <t>SYNAOS is a software solution for managing intralogistics. The software organizes the logistics and flow of goods and materials for companies with artificial intelligence and the latest cloud technology.Read more about SYNAOS Intralogistics Management Platform (IMP)</t>
        </is>
      </c>
    </row>
    <row r="25704">
      <c r="A25704" t="inlineStr">
        <is>
          <t>Operations Management</t>
        </is>
      </c>
      <c r="B25704" t="inlineStr">
        <is>
          <t>Fleet Management</t>
        </is>
      </c>
      <c r="C25704" t="inlineStr">
        <is>
          <t>https://www.getapp.com/operations-management-software/fleet-management/os/web-based</t>
        </is>
      </c>
      <c r="D25704" t="inlineStr">
        <is>
          <t>Enterprise Asset Management</t>
        </is>
      </c>
      <c r="E25704" t="inlineStr">
        <is>
          <t>https://www.getapp.com/operations-management-software/a/enterprise-asset-management-1/</t>
        </is>
      </c>
      <c r="F25704"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5705">
      <c r="A25705" t="inlineStr">
        <is>
          <t>Operations Management</t>
        </is>
      </c>
      <c r="B25705" t="inlineStr">
        <is>
          <t>Fleet Management</t>
        </is>
      </c>
      <c r="C25705" t="inlineStr">
        <is>
          <t>https://www.getapp.com/operations-management-software/fleet-management/os/web-based</t>
        </is>
      </c>
      <c r="D25705" t="inlineStr">
        <is>
          <t>cTrunk</t>
        </is>
      </c>
      <c r="E25705" t="inlineStr">
        <is>
          <t>https://www.getapp.com/operations-management-software/a/ctrunk/</t>
        </is>
      </c>
      <c r="F25705" t="inlineStr">
        <is>
          <t>Streamline your courier delivery business with powerful courier &amp; logistics software - cTrunkRead more about cTrunk</t>
        </is>
      </c>
    </row>
    <row r="25706">
      <c r="A25706" t="inlineStr">
        <is>
          <t>Operations Management</t>
        </is>
      </c>
      <c r="B25706" t="inlineStr">
        <is>
          <t>Fleet Management</t>
        </is>
      </c>
      <c r="C25706" t="inlineStr">
        <is>
          <t>https://www.getapp.com/operations-management-software/fleet-management/os/web-based</t>
        </is>
      </c>
      <c r="D25706" t="inlineStr">
        <is>
          <t>KPoD</t>
        </is>
      </c>
      <c r="E25706" t="inlineStr">
        <is>
          <t>https://www.getapp.com/transportation-logistics-software/a/kpod/</t>
        </is>
      </c>
      <c r="F25706" t="inlineStr">
        <is>
          <t>KPoD is a cloud-based software that facilitates delivery management processes for organizations. The tool enables real-time delivery tracking, helps scan QR codes, and accesses invoices and packing slip records.Read more about KPoD</t>
        </is>
      </c>
    </row>
    <row r="25707">
      <c r="A25707" t="inlineStr">
        <is>
          <t>Operations Management</t>
        </is>
      </c>
      <c r="B25707" t="inlineStr">
        <is>
          <t>Fleet Management</t>
        </is>
      </c>
      <c r="C25707" t="inlineStr">
        <is>
          <t>https://www.getapp.com/operations-management-software/fleet-management/os/web-based</t>
        </is>
      </c>
      <c r="D25707" t="inlineStr">
        <is>
          <t>Slipstream CLEAR</t>
        </is>
      </c>
      <c r="E25707" t="inlineStr">
        <is>
          <t>https://www.getapp.com/transportation-logistics-software/a/slipstream-clear/</t>
        </is>
      </c>
      <c r="F25707" t="inlineStr">
        <is>
          <t>Introducing Slipstream CLEAR – an advanced cloud-based Transport Management Platform designed specifically for Transport &amp; Logistics industry.This cutting-edge platform revolutionises carriers' and their customers' control, efficiency, and visibility across the entire operation.Read more about Slipstream CLEAR</t>
        </is>
      </c>
    </row>
    <row r="25708">
      <c r="A25708" t="inlineStr">
        <is>
          <t>Operations Management</t>
        </is>
      </c>
      <c r="B25708" t="inlineStr">
        <is>
          <t>Fleet Management</t>
        </is>
      </c>
      <c r="C25708" t="inlineStr">
        <is>
          <t>https://www.getapp.com/operations-management-software/fleet-management/os/web-based</t>
        </is>
      </c>
      <c r="D25708" t="inlineStr">
        <is>
          <t>Fleethouse</t>
        </is>
      </c>
      <c r="E25708" t="inlineStr">
        <is>
          <t>https://www.getapp.com/operations-management-software/a/fleethouse/</t>
        </is>
      </c>
      <c r="F25708" t="inlineStr">
        <is>
          <t>Fleethouse is a cloud-based fleet management software designed for small and medium-sized businesses with fleets of up to around 100 vehicles, as well as for entrepreneurs who want to manage their vehicle fleets efficiently, cost-effectively, and sustainably.Read more about Fleethouse</t>
        </is>
      </c>
    </row>
    <row r="25709">
      <c r="A25709" t="inlineStr">
        <is>
          <t>Operations Management</t>
        </is>
      </c>
      <c r="B25709" t="inlineStr">
        <is>
          <t>Fleet Management</t>
        </is>
      </c>
      <c r="C25709" t="inlineStr">
        <is>
          <t>https://www.getapp.com/operations-management-software/fleet-management/os/web-based</t>
        </is>
      </c>
      <c r="D25709" t="inlineStr">
        <is>
          <t>ProjectsForce</t>
        </is>
      </c>
      <c r="E25709" t="inlineStr">
        <is>
          <t>https://www.getapp.com/collaboration-software/a/projectsforce/</t>
        </is>
      </c>
      <c r="F25709" t="inlineStr">
        <is>
          <t>ProjectsForce ensures uniformity in field operations by automating activities through real-time data updates from Lowe’s &amp; Home Depot over a unified interface.Read more about ProjectsForce</t>
        </is>
      </c>
    </row>
    <row r="25710">
      <c r="A25710" t="inlineStr">
        <is>
          <t>Operations Management</t>
        </is>
      </c>
      <c r="B25710" t="inlineStr">
        <is>
          <t>Fleet Management</t>
        </is>
      </c>
      <c r="C25710" t="inlineStr">
        <is>
          <t>https://www.getapp.com/operations-management-software/fleet-management/os/web-based</t>
        </is>
      </c>
      <c r="D25710" t="inlineStr">
        <is>
          <t>TRASPOJ</t>
        </is>
      </c>
      <c r="E25710" t="inlineStr">
        <is>
          <t>https://www.getapp.com/operations-management-software/a/traspoj/</t>
        </is>
      </c>
      <c r="F25710" t="inlineStr">
        <is>
          <t>Designed for the transport and logistics industry, TRASPOJ is a cloud-based and on-premise software that offers a native and integrated approach to managing all the processes involved in logistics and transportation policies.  It allows for the management of multiple sites and branches, facilitating operations across the entire organization.Read more about TRASPOJ</t>
        </is>
      </c>
    </row>
    <row r="25711">
      <c r="A25711" t="inlineStr">
        <is>
          <t>Operations Management</t>
        </is>
      </c>
      <c r="B25711" t="inlineStr">
        <is>
          <t>Fleet Management</t>
        </is>
      </c>
      <c r="C25711" t="inlineStr">
        <is>
          <t>https://www.getapp.com/operations-management-software/fleet-management/os/web-based</t>
        </is>
      </c>
      <c r="D25711" t="inlineStr">
        <is>
          <t>Eazy Ride</t>
        </is>
      </c>
      <c r="E25711" t="inlineStr">
        <is>
          <t>https://www.getapp.com/operations-management-software/a/eazy-ride/</t>
        </is>
      </c>
      <c r="F25711" t="inlineStr">
        <is>
          <t>Eazy Ride is a shared micro-mobility platform designed to help bike rental companies manage fleets and track bookings and earnings in real time.Read more about Eazy Ride</t>
        </is>
      </c>
    </row>
    <row r="25712">
      <c r="A25712" t="inlineStr">
        <is>
          <t>Operations Management</t>
        </is>
      </c>
      <c r="B25712" t="inlineStr">
        <is>
          <t>Fleet Management</t>
        </is>
      </c>
      <c r="C25712" t="inlineStr">
        <is>
          <t>https://www.getapp.com/operations-management-software/fleet-management/os/web-based</t>
        </is>
      </c>
      <c r="D25712" t="inlineStr">
        <is>
          <t>Squarerigger</t>
        </is>
      </c>
      <c r="E25712" t="inlineStr">
        <is>
          <t>https://www.getapp.com/operations-management-software/a/sq-7/</t>
        </is>
      </c>
      <c r="F25712" t="inlineStr">
        <is>
          <t>Fleet operations have a lot of moving parts—and without the right system, chaos creeps in. Whether you manage repairs in-house or outsource them, Squarerigger's fleet maintenance software brings everything together to simplify your workflow and keep your fleet moving.Read more about Squarerigger</t>
        </is>
      </c>
    </row>
    <row r="25713">
      <c r="A25713" t="inlineStr">
        <is>
          <t>Operations Management</t>
        </is>
      </c>
      <c r="B25713" t="inlineStr">
        <is>
          <t>Fleet Management</t>
        </is>
      </c>
      <c r="C25713" t="inlineStr">
        <is>
          <t>https://www.getapp.com/operations-management-software/fleet-management/os/web-based</t>
        </is>
      </c>
      <c r="D25713" t="inlineStr">
        <is>
          <t>COMMANDER</t>
        </is>
      </c>
      <c r="E25713" t="inlineStr">
        <is>
          <t>https://www.getapp.com/operations-management-software/a/commander/</t>
        </is>
      </c>
      <c r="F25713" t="inlineStr">
        <is>
          <t>COMMANDER is an IoT platform that provides an overview of present and past data, enabling decision-making for businesses. It assists with mixed fleets and mobile objects, supplying a comprehensive suite of tools for analyzing data.Read more about COMMANDER</t>
        </is>
      </c>
    </row>
    <row r="25714">
      <c r="A25714" t="inlineStr">
        <is>
          <t>Operations Management</t>
        </is>
      </c>
      <c r="B25714" t="inlineStr">
        <is>
          <t>Fleet Management</t>
        </is>
      </c>
      <c r="C25714" t="inlineStr">
        <is>
          <t>https://www.getapp.com/operations-management-software/fleet-management/os/web-based</t>
        </is>
      </c>
      <c r="D25714" t="inlineStr">
        <is>
          <t>Zoyride</t>
        </is>
      </c>
      <c r="E25714" t="inlineStr">
        <is>
          <t>https://www.getapp.com/operations-management-software/a/zoyride/</t>
        </is>
      </c>
      <c r="F25714" t="inlineStr">
        <is>
          <t>Zoyride is a cloud-based taxi dispatch and transport management software that offers fleet management capabilities, helping businesses optimize efficiency, streamline logistics operations, and more.Read more about Zoyride</t>
        </is>
      </c>
    </row>
    <row r="25715">
      <c r="A25715" t="inlineStr">
        <is>
          <t>Operations Management</t>
        </is>
      </c>
      <c r="B25715" t="inlineStr">
        <is>
          <t>Fleet Management</t>
        </is>
      </c>
      <c r="C25715" t="inlineStr">
        <is>
          <t>https://www.getapp.com/operations-management-software/fleet-management/os/web-based</t>
        </is>
      </c>
      <c r="D25715" t="inlineStr">
        <is>
          <t>Geofleet</t>
        </is>
      </c>
      <c r="E25715" t="inlineStr">
        <is>
          <t>https://www.getapp.com/operations-management-software/a/geofleet/</t>
        </is>
      </c>
      <c r="F25715" t="inlineStr">
        <is>
          <t>Geofleet.ai provides an all-in-one fleet management platform featuring real-time vehicle tracking, AI-powered route optimization, and delivery management tools. The system includes mobile apps for drivers and supervisors, SIM-based tracking capabilities, and traffic-aware routing that helps businesses streamline logistics operations. Available in thirty languages, the platform integrates with existing systems through APIs to enhance fleet efficiency and delivery performance.Read more about Geofleet</t>
        </is>
      </c>
    </row>
    <row r="25716">
      <c r="A25716" t="inlineStr">
        <is>
          <t>Operations Management</t>
        </is>
      </c>
      <c r="B25716" t="inlineStr">
        <is>
          <t>Fleet Management</t>
        </is>
      </c>
      <c r="C25716" t="inlineStr">
        <is>
          <t>https://www.getapp.com/operations-management-software/fleet-management/os/web-based</t>
        </is>
      </c>
      <c r="D25716" t="inlineStr">
        <is>
          <t>AVAL</t>
        </is>
      </c>
      <c r="E25716" t="inlineStr">
        <is>
          <t>https://www.getapp.com/operations-management-software/a/aval/</t>
        </is>
      </c>
      <c r="F25716" t="inlineStr">
        <is>
          <t>AVAL is an intuitive application designed to assist organizations in tracking vehicle activities in the field. It logs each trip, measures distance, fuel usage, and trip expenses, and offers route suggestions utilizing Google Maps and GPS.Read more about AVAL</t>
        </is>
      </c>
    </row>
    <row r="25717">
      <c r="A25717" t="inlineStr">
        <is>
          <t>Operations Management</t>
        </is>
      </c>
      <c r="B25717" t="inlineStr">
        <is>
          <t>Fleet Management</t>
        </is>
      </c>
      <c r="C25717" t="inlineStr">
        <is>
          <t>https://www.getapp.com/operations-management-software/fleet-management/os/web-based</t>
        </is>
      </c>
      <c r="D25717" t="inlineStr">
        <is>
          <t>Fleet Rabbit</t>
        </is>
      </c>
      <c r="E25717" t="inlineStr">
        <is>
          <t>https://www.getapp.com/transportation-logistics-software/a/fleet-rabbit/</t>
        </is>
      </c>
      <c r="F25717" t="inlineStr">
        <is>
          <t>Fleet Rabbit is a fleet management solution for businesses in construction, transportation, food, eCommerce and other sectors. The fuel management module generates reports on fuel bunker and consumption, including receipt images. The compliance and safety management feature helps fleet operators track regulatory requirements by generating reports and documentation. The maintenance management functionality keeps repair and maintenance information accessible across devices.Read more about Fleet Rabbit</t>
        </is>
      </c>
    </row>
    <row r="25718">
      <c r="A25718" t="inlineStr">
        <is>
          <t>Operations Management</t>
        </is>
      </c>
      <c r="B25718" t="inlineStr">
        <is>
          <t>Fleet Management</t>
        </is>
      </c>
      <c r="C25718" t="inlineStr">
        <is>
          <t>https://www.getapp.com/operations-management-software/fleet-management/os/web-based</t>
        </is>
      </c>
      <c r="D25718" t="inlineStr">
        <is>
          <t>ProPlanner</t>
        </is>
      </c>
      <c r="E25718" t="inlineStr">
        <is>
          <t>https://www.getapp.com/operations-management-software/a/proplanner/</t>
        </is>
      </c>
      <c r="F25718" t="inlineStr">
        <is>
          <t>ProPlanner is a comprehensive fleet management software solution designed to help car dealerships, rental companies, and corporate fleets efficiently manage their vehicle operations. With its user-friendly interface, ProPlanner offers a range of advanced features to streamline the lending, renting, and deployment of vehicles and accessories.Read more about ProPlanner</t>
        </is>
      </c>
    </row>
    <row r="25719">
      <c r="A25719" t="inlineStr">
        <is>
          <t>Operations Management</t>
        </is>
      </c>
      <c r="B25719" t="inlineStr">
        <is>
          <t>Fleet Management</t>
        </is>
      </c>
      <c r="C25719" t="inlineStr">
        <is>
          <t>https://www.getapp.com/operations-management-software/fleet-management/os/web-based</t>
        </is>
      </c>
      <c r="D25719" t="inlineStr">
        <is>
          <t>SoonGo</t>
        </is>
      </c>
      <c r="E25719" t="inlineStr">
        <is>
          <t>https://www.getapp.com/operations-management-software/a/soongo/</t>
        </is>
      </c>
      <c r="F25719" t="inlineStr">
        <is>
          <t>SoonGo is a fleet management software that automates vehicle administration tasks through three integrated modules: Go Pilot for daily operations, Go Optimize for cost reduction, and Go Data for analytics.Read more about SoonGo</t>
        </is>
      </c>
    </row>
    <row r="25720">
      <c r="A25720" t="inlineStr">
        <is>
          <t>Operations Management</t>
        </is>
      </c>
      <c r="B25720" t="inlineStr">
        <is>
          <t>Fleet Management</t>
        </is>
      </c>
      <c r="C25720" t="inlineStr">
        <is>
          <t>https://www.getapp.com/operations-management-software/fleet-management/os/web-based</t>
        </is>
      </c>
      <c r="D25720" t="inlineStr">
        <is>
          <t>WhiteLabel Tracking</t>
        </is>
      </c>
      <c r="E25720" t="inlineStr">
        <is>
          <t>https://www.getapp.com/operations-management-software/a/whitelabel-tracking/</t>
        </is>
      </c>
      <c r="F25720" t="inlineStr">
        <is>
          <t>WhiteLabel Tracking is a GPS tracking platform that assists with fleet, asset, and IoT monitoring. It offers real-time tracking, driver behavior analytics, fuel and maintenance tools, cold chain monitoring, and customization capabilities.Read more about WhiteLabel Tracking</t>
        </is>
      </c>
    </row>
    <row r="25721">
      <c r="A25721" t="inlineStr">
        <is>
          <t>Operations Management</t>
        </is>
      </c>
      <c r="B25721" t="inlineStr">
        <is>
          <t>Fleet Management</t>
        </is>
      </c>
      <c r="C25721" t="inlineStr">
        <is>
          <t>https://www.getapp.com/operations-management-software/fleet-management/os/web-based</t>
        </is>
      </c>
      <c r="D25721" t="inlineStr">
        <is>
          <t>Bustle</t>
        </is>
      </c>
      <c r="E25721" t="inlineStr">
        <is>
          <t>https://www.getapp.com/operations-management-software/a/bustle/</t>
        </is>
      </c>
      <c r="F25721" t="inlineStr">
        <is>
          <t>Bustle is a comprehensive transport management platform designed specifically for the transport industry by professionals with extensive industry experience. The platform offers a unified solution that enables transport businesses to view every aspect of their operations on a single screen, providing accurate data for real-time decision making.Read more about Bustle</t>
        </is>
      </c>
    </row>
    <row r="25722">
      <c r="A25722" t="inlineStr">
        <is>
          <t>Operations Management</t>
        </is>
      </c>
      <c r="B25722" t="inlineStr">
        <is>
          <t>Fleet Management</t>
        </is>
      </c>
      <c r="C25722" t="inlineStr">
        <is>
          <t>https://www.getapp.com/operations-management-software/fleet-management/os/web-based</t>
        </is>
      </c>
      <c r="D25722" t="inlineStr">
        <is>
          <t>Sonar</t>
        </is>
      </c>
      <c r="E25722" t="inlineStr">
        <is>
          <t>https://www.getapp.com/operations-management-software/a/sonar-3/</t>
        </is>
      </c>
      <c r="F25722" t="inlineStr">
        <is>
          <t>OBD2 GPS Tracker! Real-Time Location, and Remote Diagnostics for your Vehicle.Read more about Sonar</t>
        </is>
      </c>
    </row>
    <row r="25723">
      <c r="A25723" t="inlineStr">
        <is>
          <t>Operations Management</t>
        </is>
      </c>
      <c r="B25723" t="inlineStr">
        <is>
          <t>Fleet Management</t>
        </is>
      </c>
      <c r="C25723" t="inlineStr">
        <is>
          <t>https://www.getapp.com/operations-management-software/fleet-management/os/web-based</t>
        </is>
      </c>
      <c r="D25723" t="inlineStr">
        <is>
          <t>Ampcontrol</t>
        </is>
      </c>
      <c r="E25723" t="inlineStr">
        <is>
          <t>https://www.getapp.com/operations-management-software/a/ampcontrol/</t>
        </is>
      </c>
      <c r="F25723" t="inlineStr">
        <is>
          <t>By optimizing charging and fleet operations in real-time, Ampcontrol helps customers reduce monthly fueling costs by up to 45% while ensuring a 99% on-time departure rate.Read more about Ampcontrol</t>
        </is>
      </c>
    </row>
    <row r="25724">
      <c r="A25724" t="inlineStr">
        <is>
          <t>Operations Management</t>
        </is>
      </c>
      <c r="B25724" t="inlineStr">
        <is>
          <t>Fleet Management</t>
        </is>
      </c>
      <c r="C25724" t="inlineStr">
        <is>
          <t>https://www.getapp.com/operations-management-software/fleet-management/os/web-based</t>
        </is>
      </c>
      <c r="D25724" t="inlineStr">
        <is>
          <t>Rocketeer Couriers</t>
        </is>
      </c>
      <c r="E25724" t="inlineStr">
        <is>
          <t>https://www.getapp.com/transportation-logistics-software/a/rocketeer-couriers/</t>
        </is>
      </c>
      <c r="F25724" t="inlineStr">
        <is>
          <t>Rocketeer Couriers is a cloud-based courier platform that helps track and manage online courier deliveries via location monitoring, payment processing, job requests, admin portal, and more. The solution offers various features such as artificial intelligence (AI), mobile access, and dispatch management.Read more about Rocketeer Couriers</t>
        </is>
      </c>
    </row>
    <row r="25725">
      <c r="A25725" t="inlineStr">
        <is>
          <t>Operations Management</t>
        </is>
      </c>
      <c r="B25725" t="inlineStr">
        <is>
          <t>Fleet Management</t>
        </is>
      </c>
      <c r="C25725" t="inlineStr">
        <is>
          <t>https://www.getapp.com/operations-management-software/fleet-management/os/web-based</t>
        </is>
      </c>
      <c r="D25725" t="inlineStr">
        <is>
          <t>TMS Dispatch</t>
        </is>
      </c>
      <c r="E25725" t="inlineStr">
        <is>
          <t>https://www.getapp.com/operations-management-software/a/tms-dispatch/</t>
        </is>
      </c>
      <c r="F25725" t="inlineStr">
        <is>
          <t>TMS Dispatch is a multi-channel solution that integrates all aspects of your company's operations. From dispatching to IFTA reporting and mobile supply chain logistics - TMS provides advanced fleet management that grows with your company. The system is developed to allow transportation and trucking companies to do more with less.Read more about TMS Dispatch</t>
        </is>
      </c>
    </row>
    <row r="25726">
      <c r="A25726" t="inlineStr">
        <is>
          <t>Operations Management</t>
        </is>
      </c>
      <c r="B25726" t="inlineStr">
        <is>
          <t>Fleet Management</t>
        </is>
      </c>
      <c r="C25726" t="inlineStr">
        <is>
          <t>https://www.getapp.com/operations-management-software/fleet-management/os/web-based</t>
        </is>
      </c>
      <c r="D25726" t="inlineStr">
        <is>
          <t>uRoute</t>
        </is>
      </c>
      <c r="E25726" t="inlineStr">
        <is>
          <t>https://www.getapp.com/operations-management-software/a/uroute-1/</t>
        </is>
      </c>
      <c r="F25726" t="inlineStr">
        <is>
          <t>uRoute is an artificial intelligence delivery and fleet management system built for all users. It was constructed by putting the users’ interests as our top priority, especially for the self-employed drivers and the corporate companies from various industries managing multiple fleets of drivers.Having drivers registered under the wings, delivering everyday parcels, frozen foods, fresh bakes, flowers and other various items. Delivery on time and reducing running cost are the main concerns. AIRead more about uRoute</t>
        </is>
      </c>
    </row>
    <row r="25727">
      <c r="A25727" t="inlineStr">
        <is>
          <t>Operations Management</t>
        </is>
      </c>
      <c r="B25727" t="inlineStr">
        <is>
          <t>Fleet Management</t>
        </is>
      </c>
      <c r="C25727" t="inlineStr">
        <is>
          <t>https://www.getapp.com/operations-management-software/fleet-management/os/web-based</t>
        </is>
      </c>
      <c r="D25727" t="inlineStr">
        <is>
          <t>TrueTMS</t>
        </is>
      </c>
      <c r="E25727" t="inlineStr">
        <is>
          <t>https://www.getapp.com/operations-management-software/a/truetms/</t>
        </is>
      </c>
      <c r="F25727" t="inlineStr">
        <is>
          <t>TrueTMS is a transportation management system designed for the unique needs of small fleet owners.Read more about TrueTMS</t>
        </is>
      </c>
    </row>
    <row r="25728">
      <c r="A25728" t="inlineStr">
        <is>
          <t>Operations Management</t>
        </is>
      </c>
      <c r="B25728" t="inlineStr">
        <is>
          <t>Fleet Management</t>
        </is>
      </c>
      <c r="C25728" t="inlineStr">
        <is>
          <t>https://www.getapp.com/operations-management-software/fleet-management/os/web-based</t>
        </is>
      </c>
      <c r="D25728" t="inlineStr">
        <is>
          <t>Route One ELD</t>
        </is>
      </c>
      <c r="E25728" t="inlineStr">
        <is>
          <t>https://www.getapp.com/finance-accounting-software/a/route-one-eld/</t>
        </is>
      </c>
      <c r="F25728" t="inlineStr">
        <is>
          <t>Free ELD Compliance, GPS Tracking, Smart Dashcams, Maintenance, and more in a single, easy-to-use platform.Read more about Route One ELD</t>
        </is>
      </c>
    </row>
    <row r="25729">
      <c r="A25729" t="inlineStr">
        <is>
          <t>Operations Management</t>
        </is>
      </c>
      <c r="B25729" t="inlineStr">
        <is>
          <t>Fleet Management</t>
        </is>
      </c>
      <c r="C25729" t="inlineStr">
        <is>
          <t>https://www.getapp.com/operations-management-software/fleet-management/os/web-based</t>
        </is>
      </c>
      <c r="D25729" t="inlineStr">
        <is>
          <t>Eziway Tech</t>
        </is>
      </c>
      <c r="E25729" t="inlineStr">
        <is>
          <t>https://www.getapp.com/operations-management-software/a/eziway-tech/</t>
        </is>
      </c>
      <c r="F25729" t="inlineStr">
        <is>
          <t>Eziway Tech is a cloud-based solution that helps small to large businesses streamline equipment maintenance on a centralized interface. The platform provides real-time insights to help optimize utilization and performance for equipment fleets. Eziway Tech also supports PC, Mac, and mobile apps to provide updates on vehicle telemetry information.Read more about Eziway Tech</t>
        </is>
      </c>
    </row>
    <row r="25730">
      <c r="A25730" t="inlineStr">
        <is>
          <t>Operations Management</t>
        </is>
      </c>
      <c r="B25730" t="inlineStr">
        <is>
          <t>Fleet Management</t>
        </is>
      </c>
      <c r="C25730" t="inlineStr">
        <is>
          <t>https://www.getapp.com/operations-management-software/fleet-management/os/web-based</t>
        </is>
      </c>
      <c r="D25730" t="inlineStr">
        <is>
          <t>GPS Fleet Tracking</t>
        </is>
      </c>
      <c r="E25730" t="inlineStr">
        <is>
          <t>https://www.getapp.com/security-software/a/gps-fleet-tracking/</t>
        </is>
      </c>
      <c r="F25730" t="inlineStr">
        <is>
          <t>HOS247 GPS fleet tracking systemRead more about GPS Fleet Tracking</t>
        </is>
      </c>
    </row>
    <row r="25731">
      <c r="A25731" t="inlineStr">
        <is>
          <t>Operations Management</t>
        </is>
      </c>
      <c r="B25731" t="inlineStr">
        <is>
          <t>Fleet Management</t>
        </is>
      </c>
      <c r="C25731" t="inlineStr">
        <is>
          <t>https://www.getapp.com/operations-management-software/fleet-management/os/web-based</t>
        </is>
      </c>
      <c r="D25731" t="inlineStr">
        <is>
          <t>EAGLEi GPS</t>
        </is>
      </c>
      <c r="E25731" t="inlineStr">
        <is>
          <t>https://www.getapp.com/operations-management-software/a/eaglei-gps/</t>
        </is>
      </c>
      <c r="F25731" t="inlineStr">
        <is>
          <t>EAGLEi GPS is a GPS-based fleet tracking solution that offers an intuitive platform for businesses of varying sizes. The comprehensive platform also includes a Driver Vehicle Inspection Report (DVIR) feature, allowing drivers to fill out and submit daily vehicle inspections using smartphones or tablets. In addition, EAGLEi GPS supports management of Hours of Service (HOS) and ELD, aimed at streamlining compliance with current regulations.Read more about EAGLEi GPS</t>
        </is>
      </c>
    </row>
    <row r="25732">
      <c r="A25732" t="inlineStr">
        <is>
          <t>Operations Management</t>
        </is>
      </c>
      <c r="B25732" t="inlineStr">
        <is>
          <t>Fleet Management</t>
        </is>
      </c>
      <c r="C25732" t="inlineStr">
        <is>
          <t>https://www.getapp.com/operations-management-software/fleet-management/os/web-based</t>
        </is>
      </c>
      <c r="D25732" t="inlineStr">
        <is>
          <t>CORIM</t>
        </is>
      </c>
      <c r="E25732" t="inlineStr">
        <is>
          <t>https://www.getapp.com/operations-management-software/a/corim/</t>
        </is>
      </c>
      <c r="F25732" t="inlineStr">
        <is>
          <t>Corim is a CMMS software for managing maintenance activities. The Corim suite allows optimal management of industrial equipment: availability of production tools, safety, compliance, and quality, for businesses of all sizes.Read more about CORIM</t>
        </is>
      </c>
    </row>
    <row r="25733">
      <c r="A25733" t="inlineStr">
        <is>
          <t>Operations Management</t>
        </is>
      </c>
      <c r="B25733" t="inlineStr">
        <is>
          <t>Fleet Management</t>
        </is>
      </c>
      <c r="C25733" t="inlineStr">
        <is>
          <t>https://www.getapp.com/operations-management-software/fleet-management/os/web-based</t>
        </is>
      </c>
      <c r="D25733" t="inlineStr">
        <is>
          <t>Cargo</t>
        </is>
      </c>
      <c r="E25733" t="inlineStr">
        <is>
          <t>https://www.getapp.com/transportation-logistics-software/a/cargo/</t>
        </is>
      </c>
      <c r="F25733" t="inlineStr">
        <is>
          <t>Cargo is an intuitive delivery management system designed to efficiently oversee deliveries, drivers, 3PL carriers, and customer interactions through a unified platform.Read more about Cargo</t>
        </is>
      </c>
    </row>
    <row r="25734">
      <c r="A25734" t="inlineStr">
        <is>
          <t>Operations Management</t>
        </is>
      </c>
      <c r="B25734" t="inlineStr">
        <is>
          <t>Fleet Management</t>
        </is>
      </c>
      <c r="C25734" t="inlineStr">
        <is>
          <t>https://www.getapp.com/operations-management-software/fleet-management/os/web-based</t>
        </is>
      </c>
      <c r="D25734" t="inlineStr">
        <is>
          <t>Polpoo</t>
        </is>
      </c>
      <c r="E25734" t="inlineStr">
        <is>
          <t>https://www.getapp.com/transportation-logistics-software/a/polpoo/</t>
        </is>
      </c>
      <c r="F25734" t="inlineStr">
        <is>
          <t>Polpoo is a route optimization solution for delivery businesses offering features such as GPS, route planning, and more.Read more about Polpoo</t>
        </is>
      </c>
    </row>
    <row r="25735">
      <c r="A25735" t="inlineStr">
        <is>
          <t>Operations Management</t>
        </is>
      </c>
      <c r="B25735" t="inlineStr">
        <is>
          <t>Fleet Management</t>
        </is>
      </c>
      <c r="C25735" t="inlineStr">
        <is>
          <t>https://www.getapp.com/operations-management-software/fleet-management/os/web-based</t>
        </is>
      </c>
      <c r="D25735" t="inlineStr">
        <is>
          <t>Cobli</t>
        </is>
      </c>
      <c r="E25735" t="inlineStr">
        <is>
          <t>https://www.getapp.com/operations-management-software/a/cobli/</t>
        </is>
      </c>
      <c r="F25735" t="inlineStr">
        <is>
          <t>Cobli is a solution for fleet management and tracking, which makes it possible to view operations, locate vehicles in real time, receive maintenance reminders, and analyze data from the drivers behind the wheel, such as idle time and speed limit compliance.Read more about Cobli</t>
        </is>
      </c>
    </row>
    <row r="25736">
      <c r="A25736" t="inlineStr">
        <is>
          <t>Operations Management</t>
        </is>
      </c>
      <c r="B25736" t="inlineStr">
        <is>
          <t>Fleet Management</t>
        </is>
      </c>
      <c r="C25736" t="inlineStr">
        <is>
          <t>https://www.getapp.com/operations-management-software/fleet-management/os/web-based</t>
        </is>
      </c>
      <c r="D25736" t="inlineStr">
        <is>
          <t>Getrak</t>
        </is>
      </c>
      <c r="E25736" t="inlineStr">
        <is>
          <t>https://www.getapp.com/operations-management-software/a/getrak/</t>
        </is>
      </c>
      <c r="F25736" t="inlineStr">
        <is>
          <t>Getrak is a Portuguese-language solution for tracking and monitoring vehicles that can be used to control routes and distances, monitor the intelligent use of fuel in order to reduce operating costs, and manage preventive maintenance of the fleet in action.Read more about Getrak</t>
        </is>
      </c>
    </row>
    <row r="25737">
      <c r="A25737" t="inlineStr">
        <is>
          <t>Operations Management</t>
        </is>
      </c>
      <c r="B25737" t="inlineStr">
        <is>
          <t>Fleet Management</t>
        </is>
      </c>
      <c r="C25737" t="inlineStr">
        <is>
          <t>https://www.getapp.com/operations-management-software/fleet-management/os/web-based</t>
        </is>
      </c>
      <c r="D25737" t="inlineStr">
        <is>
          <t>Swarm Logistics</t>
        </is>
      </c>
      <c r="E25737" t="inlineStr">
        <is>
          <t>https://www.getapp.com/operations-management-software/a/swarm-logistics-1/</t>
        </is>
      </c>
      <c r="F25737" t="inlineStr">
        <is>
          <t>Swarm Logistics is software for logistics companies designed to optimize fleet management. It aims to secure the highest possible efficiency by avoiding unprofitable tours and maximizing vehicle utilization. The program features algorithm-based functions.Read more about Swarm Logistics</t>
        </is>
      </c>
    </row>
    <row r="25738">
      <c r="A25738" t="inlineStr">
        <is>
          <t>Operations Management</t>
        </is>
      </c>
      <c r="B25738" t="inlineStr">
        <is>
          <t>Fleet Management</t>
        </is>
      </c>
      <c r="C25738" t="inlineStr">
        <is>
          <t>https://www.getapp.com/operations-management-software/fleet-management/os/web-based</t>
        </is>
      </c>
      <c r="D25738" t="inlineStr">
        <is>
          <t>Lattis</t>
        </is>
      </c>
      <c r="E25738" t="inlineStr">
        <is>
          <t>https://www.getapp.com/operations-management-software/a/lattis/</t>
        </is>
      </c>
      <c r="F25738" t="inlineStr">
        <is>
          <t>Lattis is an intuitive platform designed to manage fleets in urban settings. The technology assists in streamlining operations for shared mobility providers, delivery fleets, and transportation companies.Read more about Lattis</t>
        </is>
      </c>
    </row>
    <row r="25739">
      <c r="A25739" t="inlineStr">
        <is>
          <t>Operations Management</t>
        </is>
      </c>
      <c r="B25739" t="inlineStr">
        <is>
          <t>Fleet Management</t>
        </is>
      </c>
      <c r="C25739" t="inlineStr">
        <is>
          <t>https://www.getapp.com/operations-management-software/fleet-management/os/web-based</t>
        </is>
      </c>
      <c r="D25739" t="inlineStr">
        <is>
          <t>Mandelbulb Technologies</t>
        </is>
      </c>
      <c r="E25739" t="inlineStr">
        <is>
          <t>https://www.getapp.com/all-software/a/mandelbulb-3d/</t>
        </is>
      </c>
      <c r="F25739" t="inlineStr">
        <is>
          <t>Mandelbulb Analytics Hub is a data analysis platform that helps companies make better decisions through in-depth analysis. This platform uses large amounts of customer data as well as internal corporate data to uncover hidden insights and drive innovation within your company in order to give you an advantage over your competition.Read more about Mandelbulb Technologies</t>
        </is>
      </c>
    </row>
    <row r="25740">
      <c r="A25740" t="inlineStr">
        <is>
          <t>Operations Management</t>
        </is>
      </c>
      <c r="B25740" t="inlineStr">
        <is>
          <t>Fleet Management</t>
        </is>
      </c>
      <c r="C25740" t="inlineStr">
        <is>
          <t>https://www.getapp.com/operations-management-software/fleet-management/os/web-based</t>
        </is>
      </c>
      <c r="D25740" t="inlineStr">
        <is>
          <t>SOAR Solutions</t>
        </is>
      </c>
      <c r="E25740" t="inlineStr">
        <is>
          <t>https://www.getapp.com/operations-management-software/a/soar-solutions/</t>
        </is>
      </c>
      <c r="F25740" t="inlineStr">
        <is>
          <t>SOAR Solutions offers a single web-based suite of safety software for operations and transport fleet management, fully customizable to compliance requirementsRead more about SOAR Solutions</t>
        </is>
      </c>
    </row>
    <row r="25741">
      <c r="A25741" t="inlineStr">
        <is>
          <t>Operations Management</t>
        </is>
      </c>
      <c r="B25741" t="inlineStr">
        <is>
          <t>Fleet Management</t>
        </is>
      </c>
      <c r="C25741" t="inlineStr">
        <is>
          <t>https://www.getapp.com/operations-management-software/fleet-management/os/web-based</t>
        </is>
      </c>
      <c r="D25741" t="inlineStr">
        <is>
          <t>Locus Fleet Tracking Software</t>
        </is>
      </c>
      <c r="E25741" t="inlineStr">
        <is>
          <t>https://www.getapp.com/operations-management-software/a/locus-motiontrack/</t>
        </is>
      </c>
      <c r="F25741" t="inlineStr">
        <is>
          <t>Locus MotionTrack is a fleet optimization software designed to help businesses in logistics, e-commerce, retail, and other sectors track vehicles, optimize routes, and manage shipment orders.Read more about Locus Fleet Tracking Software</t>
        </is>
      </c>
    </row>
    <row r="25742">
      <c r="A25742" t="inlineStr">
        <is>
          <t>Operations Management</t>
        </is>
      </c>
      <c r="B25742" t="inlineStr">
        <is>
          <t>Fleet Management</t>
        </is>
      </c>
      <c r="C25742" t="inlineStr">
        <is>
          <t>https://www.getapp.com/operations-management-software/fleet-management/os/web-based</t>
        </is>
      </c>
      <c r="D25742" t="inlineStr">
        <is>
          <t>Dump Truck Dispatcher</t>
        </is>
      </c>
      <c r="E25742" t="inlineStr">
        <is>
          <t>https://www.getapp.com/transportation-logistics-software/a/dump-truck-dispatcher/</t>
        </is>
      </c>
      <c r="F25742" t="inlineStr">
        <is>
          <t>Dump Truck Dispatcher is dispatching and fleet management solution which helps commercial dump truck hauling companies manage quoting, scheduling, work orders management, ticketing, and more. The schedule management module enables organizations to reschedule jobs &amp; view truck status via color codes.Read more about Dump Truck Dispatcher</t>
        </is>
      </c>
    </row>
    <row r="25743">
      <c r="A25743" t="inlineStr">
        <is>
          <t>Operations Management</t>
        </is>
      </c>
      <c r="B25743" t="inlineStr">
        <is>
          <t>Fleet Management</t>
        </is>
      </c>
      <c r="C25743" t="inlineStr">
        <is>
          <t>https://www.getapp.com/operations-management-software/fleet-management/os/web-based</t>
        </is>
      </c>
      <c r="D25743" t="inlineStr">
        <is>
          <t>Elevate</t>
        </is>
      </c>
      <c r="E25743" t="inlineStr">
        <is>
          <t>https://www.getapp.com/transportation-logistics-software/a/elevate/</t>
        </is>
      </c>
      <c r="F25743" t="inlineStr">
        <is>
          <t>Elevate is a cloud-based trucking management platform that enables businesses in the logistics, transportation, distribution, manufacturing, shipping and retail sectors to streamline processes related to route planning, carrier sourcing, and moreRead more about Elevate</t>
        </is>
      </c>
    </row>
    <row r="25744">
      <c r="A25744" t="inlineStr">
        <is>
          <t>Operations Management</t>
        </is>
      </c>
      <c r="B25744" t="inlineStr">
        <is>
          <t>Fleet Management</t>
        </is>
      </c>
      <c r="C25744" t="inlineStr">
        <is>
          <t>https://www.getapp.com/operations-management-software/fleet-management/os/web-based</t>
        </is>
      </c>
      <c r="D25744" t="inlineStr">
        <is>
          <t>Modus</t>
        </is>
      </c>
      <c r="E25744" t="inlineStr">
        <is>
          <t>https://www.getapp.com/sales-software/a/modus/</t>
        </is>
      </c>
      <c r="F25744" t="inlineStr">
        <is>
          <t>Modus is a sales enablement platform which allows manufacturers and service providers to create interactive sales content including product demonstrations, tours, and 360-degree spin sets. With native apps for iOS and Android, users can access and present content to customers wherever they are.Read more about Modus</t>
        </is>
      </c>
    </row>
    <row r="25745">
      <c r="A25745" t="inlineStr">
        <is>
          <t>Operations Management</t>
        </is>
      </c>
      <c r="B25745" t="inlineStr">
        <is>
          <t>Fleet Management</t>
        </is>
      </c>
      <c r="C25745" t="inlineStr">
        <is>
          <t>https://www.getapp.com/operations-management-software/fleet-management/os/web-based</t>
        </is>
      </c>
      <c r="D25745" t="inlineStr">
        <is>
          <t>simTRAC</t>
        </is>
      </c>
      <c r="E25745" t="inlineStr">
        <is>
          <t>https://www.getapp.com/operations-management-software/a/simtrac/</t>
        </is>
      </c>
      <c r="F25745" t="inlineStr">
        <is>
          <t>simTRAC, from simPRO, is a GPS fleet management and real-time vehicle tracking solution for fleet managers to monitor and communicate with field employeesRead more about simTRAC</t>
        </is>
      </c>
    </row>
    <row r="25746">
      <c r="A25746" t="inlineStr">
        <is>
          <t>Operations Management</t>
        </is>
      </c>
      <c r="B25746" t="inlineStr">
        <is>
          <t>Fleet Management</t>
        </is>
      </c>
      <c r="C25746" t="inlineStr">
        <is>
          <t>https://www.getapp.com/operations-management-software/fleet-management/os/web-based</t>
        </is>
      </c>
      <c r="D25746" t="inlineStr">
        <is>
          <t>Safety Suite</t>
        </is>
      </c>
      <c r="E25746" t="inlineStr">
        <is>
          <t>https://www.getapp.com/operations-management-software/a/safety-suite/</t>
        </is>
      </c>
      <c r="F25746" t="inlineStr">
        <is>
          <t>With AI technology and more integrations than any other driver management platform, Idelic makes managing safety easy.Read more about Safety Suite</t>
        </is>
      </c>
    </row>
    <row r="25747">
      <c r="A25747" t="inlineStr">
        <is>
          <t>Operations Management</t>
        </is>
      </c>
      <c r="B25747" t="inlineStr">
        <is>
          <t>Fleet Management</t>
        </is>
      </c>
      <c r="C25747" t="inlineStr">
        <is>
          <t>https://www.getapp.com/operations-management-software/fleet-management/os/web-based</t>
        </is>
      </c>
      <c r="D25747" t="inlineStr">
        <is>
          <t>All-Ways Track</t>
        </is>
      </c>
      <c r="E25747" t="inlineStr">
        <is>
          <t>https://www.getapp.com/transportation-logistics-software/a/all-ways-track/</t>
        </is>
      </c>
      <c r="F25747" t="inlineStr">
        <is>
          <t>All-Ways Track is a fleet management software designed to help businesses in the transportation sector manage load dispatching and tracking operations. Administrators can manage repair orders, handle inventory, and assess costs incurred to maintain trucks on a unified interface.Read more about All-Ways Track</t>
        </is>
      </c>
    </row>
    <row r="25748">
      <c r="A25748" t="inlineStr">
        <is>
          <t>Operations Management</t>
        </is>
      </c>
      <c r="B25748" t="inlineStr">
        <is>
          <t>Fleet Management</t>
        </is>
      </c>
      <c r="C25748" t="inlineStr">
        <is>
          <t>https://www.getapp.com/operations-management-software/fleet-management/os/web-based</t>
        </is>
      </c>
      <c r="D25748" t="inlineStr">
        <is>
          <t>ZenDMS</t>
        </is>
      </c>
      <c r="E25748" t="inlineStr">
        <is>
          <t>https://www.getapp.com/operations-management-software/a/zendms/</t>
        </is>
      </c>
      <c r="F25748" t="inlineStr">
        <is>
          <t>AI-enabled delivery management system offering route optimization, real-time tracking, and ERP integration for efficient last-mile logistics.Read more about ZenDMS</t>
        </is>
      </c>
    </row>
    <row r="25749">
      <c r="A25749" t="inlineStr">
        <is>
          <t>Operations Management</t>
        </is>
      </c>
      <c r="B25749" t="inlineStr">
        <is>
          <t>Fleet Management</t>
        </is>
      </c>
      <c r="C25749" t="inlineStr">
        <is>
          <t>https://www.getapp.com/operations-management-software/fleet-management/os/web-based</t>
        </is>
      </c>
      <c r="D25749" t="inlineStr">
        <is>
          <t>EcoTrack Fleet Management</t>
        </is>
      </c>
      <c r="E25749" t="inlineStr">
        <is>
          <t>https://www.getapp.com/transportation-logistics-software/a/ecotrack-fleet-management/</t>
        </is>
      </c>
      <c r="F25749" t="inlineStr">
        <is>
          <t>EcoTrack Fleet Management is an equipment maintenance software designed to help businesses track vehicles and optimize routes. The platform enables managers to gain insights into maintenance schedules and automatically receive service reminders.Read more about EcoTrack Fleet Management</t>
        </is>
      </c>
    </row>
    <row r="25750">
      <c r="A25750" t="inlineStr">
        <is>
          <t>Operations Management</t>
        </is>
      </c>
      <c r="B25750" t="inlineStr">
        <is>
          <t>Fleet Management</t>
        </is>
      </c>
      <c r="C25750" t="inlineStr">
        <is>
          <t>https://www.getapp.com/operations-management-software/fleet-management/os/web-based</t>
        </is>
      </c>
      <c r="D25750" t="inlineStr">
        <is>
          <t>EZTrack</t>
        </is>
      </c>
      <c r="E25750" t="inlineStr">
        <is>
          <t>https://www.getapp.com/operations-management-software/a/eztrack/</t>
        </is>
      </c>
      <c r="F25750" t="inlineStr">
        <is>
          <t>Maximize fleet ROI with EZTrack: optimize asset use and prevent loss for under $0.25/day per asset. Start with 2 free trackers for a two-month trial, ensuring fast ROI and compliance. Ideal for SMBs competing against larger fleets.Read more about EZTrack</t>
        </is>
      </c>
    </row>
    <row r="25751">
      <c r="A25751" t="inlineStr">
        <is>
          <t>Operations Management</t>
        </is>
      </c>
      <c r="B25751" t="inlineStr">
        <is>
          <t>Fleet Management</t>
        </is>
      </c>
      <c r="C25751" t="inlineStr">
        <is>
          <t>https://www.getapp.com/operations-management-software/fleet-management/os/web-based</t>
        </is>
      </c>
      <c r="D25751" t="inlineStr">
        <is>
          <t>Dealerware</t>
        </is>
      </c>
      <c r="E25751" t="inlineStr">
        <is>
          <t>https://www.getapp.com/operations-management-software/a/dealerware-1/</t>
        </is>
      </c>
      <c r="F25751" t="inlineStr">
        <is>
          <t>DealerWare is a PCI-compliant fleet management platform that allows auto retailers to streamline loan car services. Developed by Silvercar, the platform features cost recovery, billing, automation, dynamic reporting, and analytics tools accessed by automotive dealerships via web or mobile.Read more about Dealerware</t>
        </is>
      </c>
    </row>
    <row r="25752">
      <c r="A25752" t="inlineStr">
        <is>
          <t>Operations Management</t>
        </is>
      </c>
      <c r="B25752" t="inlineStr">
        <is>
          <t>Fleet Management</t>
        </is>
      </c>
      <c r="C25752" t="inlineStr">
        <is>
          <t>https://www.getapp.com/operations-management-software/fleet-management/os/web-based</t>
        </is>
      </c>
      <c r="D25752" t="inlineStr">
        <is>
          <t>flotasnet</t>
        </is>
      </c>
      <c r="E25752" t="inlineStr">
        <is>
          <t>https://www.getapp.com/operations-management-software/a/flotasnet/</t>
        </is>
      </c>
      <c r="F25752" t="inlineStr">
        <is>
          <t>We are your solution for mobility management. We offer useful data for good decision making. Locate, analyze and control all the activity of your fleet from our application.Read more about flotasnet</t>
        </is>
      </c>
    </row>
    <row r="25753">
      <c r="A25753" t="inlineStr">
        <is>
          <t>Operations Management</t>
        </is>
      </c>
      <c r="B25753" t="inlineStr">
        <is>
          <t>Fleet Management</t>
        </is>
      </c>
      <c r="C25753" t="inlineStr">
        <is>
          <t>https://www.getapp.com/operations-management-software/fleet-management/os/web-based</t>
        </is>
      </c>
      <c r="D25753" t="inlineStr">
        <is>
          <t>Swarm Logistics</t>
        </is>
      </c>
      <c r="E25753" t="inlineStr">
        <is>
          <t>https://www.getapp.com/operations-management-software/a/swarm-logistics-1/</t>
        </is>
      </c>
      <c r="F25753" t="inlineStr">
        <is>
          <t>Swarm Logistics is software for logistics companies designed to optimize fleet management. It aims to secure the highest possible efficiency by avoiding unprofitable tours and maximizing vehicle utilization. The program features algorithm-based functions.Read more about Swarm Logistics</t>
        </is>
      </c>
    </row>
    <row r="25754">
      <c r="A25754" t="inlineStr">
        <is>
          <t>Operations Management</t>
        </is>
      </c>
      <c r="B25754" t="inlineStr">
        <is>
          <t>Fleet Management</t>
        </is>
      </c>
      <c r="C25754" t="inlineStr">
        <is>
          <t>https://www.getapp.com/operations-management-software/fleet-management/os/web-based</t>
        </is>
      </c>
      <c r="D25754" t="inlineStr">
        <is>
          <t>RotaExata</t>
        </is>
      </c>
      <c r="E25754" t="inlineStr">
        <is>
          <t>https://www.getapp.com/operations-management-software/a/rotaexata-1/</t>
        </is>
      </c>
      <c r="F25754" t="inlineStr">
        <is>
          <t>RotaExata is a digital solution for computers and mobile devices to support vehicle tracking, complete fleet management, and real-time status information of each vehicle via a centrally integrated platform.Read more about RotaExata</t>
        </is>
      </c>
    </row>
    <row r="25755">
      <c r="A25755" t="inlineStr">
        <is>
          <t>Operations Management</t>
        </is>
      </c>
      <c r="B25755" t="inlineStr">
        <is>
          <t>Fleet Management</t>
        </is>
      </c>
      <c r="C25755" t="inlineStr">
        <is>
          <t>https://www.getapp.com/operations-management-software/fleet-management/os/web-based</t>
        </is>
      </c>
      <c r="D25755" t="inlineStr">
        <is>
          <t>SYNAOS Intralogistics Management Platform (IMP)</t>
        </is>
      </c>
      <c r="E25755" t="inlineStr">
        <is>
          <t>https://www.getapp.com/operations-management-software/a/syna-os-logistics-1/</t>
        </is>
      </c>
      <c r="F25755" t="inlineStr">
        <is>
          <t>SYNAOS is a software solution for managing intralogistics. The software organizes the logistics and flow of goods and materials for companies with artificial intelligence and the latest cloud technology.Read more about SYNAOS Intralogistics Management Platform (IMP)</t>
        </is>
      </c>
    </row>
    <row r="25756">
      <c r="A25756" t="inlineStr">
        <is>
          <t>Operations Management</t>
        </is>
      </c>
      <c r="B25756" t="inlineStr">
        <is>
          <t>Fleet Management</t>
        </is>
      </c>
      <c r="C25756" t="inlineStr">
        <is>
          <t>https://www.getapp.com/operations-management-software/fleet-management/os/web-based</t>
        </is>
      </c>
      <c r="D25756" t="inlineStr">
        <is>
          <t>Evreka</t>
        </is>
      </c>
      <c r="E25756" t="inlineStr">
        <is>
          <t>https://www.getapp.com/hr-employee-management-software/a/evrekasoft/</t>
        </is>
      </c>
      <c r="F25756" t="inlineStr">
        <is>
          <t>Manage and digitize waste and recycling operations on one platform to achieve utmost efficiency with software and hardware solutions.Read more about Evreka</t>
        </is>
      </c>
    </row>
    <row r="25757">
      <c r="A25757" t="inlineStr">
        <is>
          <t>Operations Management</t>
        </is>
      </c>
      <c r="B25757" t="inlineStr">
        <is>
          <t>Fleet Management</t>
        </is>
      </c>
      <c r="C25757" t="inlineStr">
        <is>
          <t>https://www.getapp.com/operations-management-software/fleet-management/os/web-based</t>
        </is>
      </c>
      <c r="D25757" t="inlineStr">
        <is>
          <t>ShopLoaner</t>
        </is>
      </c>
      <c r="E25757" t="inlineStr">
        <is>
          <t>https://www.getapp.com/retail-consumer-services-software/a/shoploaner/</t>
        </is>
      </c>
      <c r="F25757" t="inlineStr">
        <is>
          <t>ShopLoaner is a web-based application that tracks mileage, cost of car rental, and location of the vehicle as well as gives you real-time access to see the status of your fleet. It is a cloud-based solution that helps shops manage their loaner fleets and track customers.Read more about ShopLoaner</t>
        </is>
      </c>
    </row>
    <row r="25758">
      <c r="A25758" t="inlineStr">
        <is>
          <t>Operations Management</t>
        </is>
      </c>
      <c r="B25758" t="inlineStr">
        <is>
          <t>Fleet Management</t>
        </is>
      </c>
      <c r="C25758" t="inlineStr">
        <is>
          <t>https://www.getapp.com/operations-management-software/fleet-management/os/web-based</t>
        </is>
      </c>
      <c r="D25758" t="inlineStr">
        <is>
          <t>Drop Delivery</t>
        </is>
      </c>
      <c r="E25758" t="inlineStr">
        <is>
          <t>https://www.getapp.com/operations-management-software/a/drop-delivery/</t>
        </is>
      </c>
      <c r="F25758" t="inlineStr">
        <is>
          <t>Drop Delivery is the cannabis industry’s first and only all-in-one delivery management platform, with compliance reporting.Read more about Drop Delivery</t>
        </is>
      </c>
    </row>
    <row r="25759">
      <c r="A25759" t="inlineStr">
        <is>
          <t>Operations Management</t>
        </is>
      </c>
      <c r="B25759" t="inlineStr">
        <is>
          <t>Fleet Management</t>
        </is>
      </c>
      <c r="C25759" t="inlineStr">
        <is>
          <t>https://www.getapp.com/operations-management-software/fleet-management/os/web-based</t>
        </is>
      </c>
      <c r="D25759" t="inlineStr">
        <is>
          <t>Onyx</t>
        </is>
      </c>
      <c r="E25759" t="inlineStr">
        <is>
          <t>https://www.getapp.com/operations-management-software/a/onyx/</t>
        </is>
      </c>
      <c r="F25759"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25760">
      <c r="A25760" t="inlineStr">
        <is>
          <t>Operations Management</t>
        </is>
      </c>
      <c r="B25760" t="inlineStr">
        <is>
          <t>Fleet Management</t>
        </is>
      </c>
      <c r="C25760" t="inlineStr">
        <is>
          <t>https://www.getapp.com/operations-management-software/fleet-management/os/web-based</t>
        </is>
      </c>
      <c r="D25760" t="inlineStr">
        <is>
          <t>uRoute</t>
        </is>
      </c>
      <c r="E25760" t="inlineStr">
        <is>
          <t>https://www.getapp.com/operations-management-software/a/uroute-1/</t>
        </is>
      </c>
      <c r="F25760" t="inlineStr">
        <is>
          <t>uRoute is an artificial intelligence delivery and fleet management system built for all users. It was constructed by putting the users’ interests as our top priority, especially for the self-employed drivers and the corporate companies from various industries managing multiple fleets of drivers.Having drivers registered under the wings, delivering everyday parcels, frozen foods, fresh bakes, flowers and other various items. Delivery on time and reducing running cost are the main concerns. AIRead more about uRoute</t>
        </is>
      </c>
    </row>
    <row r="25761">
      <c r="A25761" t="inlineStr">
        <is>
          <t>Operations Management</t>
        </is>
      </c>
      <c r="B25761" t="inlineStr">
        <is>
          <t>Fleet Management</t>
        </is>
      </c>
      <c r="C25761" t="inlineStr">
        <is>
          <t>https://www.getapp.com/operations-management-software/fleet-management/os/web-based</t>
        </is>
      </c>
      <c r="D25761" t="inlineStr">
        <is>
          <t>V2T Logistics AI</t>
        </is>
      </c>
      <c r="E25761" t="inlineStr">
        <is>
          <t>https://www.getapp.com/operations-management-software/a/v2t-logistics-ai/</t>
        </is>
      </c>
      <c r="F25761" t="inlineStr">
        <is>
          <t>AI-powered, cutting-edge fleet &amp; delivery management solution.Read more about V2T Logistics AI</t>
        </is>
      </c>
    </row>
    <row r="25762">
      <c r="A25762" t="inlineStr">
        <is>
          <t>Operations Management</t>
        </is>
      </c>
      <c r="B25762" t="inlineStr">
        <is>
          <t>Fleet Management</t>
        </is>
      </c>
      <c r="C25762" t="inlineStr">
        <is>
          <t>https://www.getapp.com/operations-management-software/fleet-management/os/web-based</t>
        </is>
      </c>
      <c r="D25762" t="inlineStr">
        <is>
          <t>Elevate</t>
        </is>
      </c>
      <c r="E25762" t="inlineStr">
        <is>
          <t>https://www.getapp.com/transportation-logistics-software/a/elevate/</t>
        </is>
      </c>
      <c r="F25762" t="inlineStr">
        <is>
          <t>Elevate is a cloud-based trucking management platform that enables businesses in the logistics, transportation, distribution, manufacturing, shipping and retail sectors to streamline processes related to route planning, carrier sourcing, and moreRead more about Elevate</t>
        </is>
      </c>
    </row>
    <row r="25763">
      <c r="A25763" t="inlineStr">
        <is>
          <t>Operations Management</t>
        </is>
      </c>
      <c r="B25763" t="inlineStr">
        <is>
          <t>Fleet Management</t>
        </is>
      </c>
      <c r="C25763" t="inlineStr">
        <is>
          <t>https://www.getapp.com/operations-management-software/fleet-management/os/web-based</t>
        </is>
      </c>
      <c r="D25763" t="inlineStr">
        <is>
          <t>Fleet Enable</t>
        </is>
      </c>
      <c r="E25763" t="inlineStr">
        <is>
          <t>https://www.getapp.com/transportation-logistics-software/a/fleet-enable/</t>
        </is>
      </c>
      <c r="F25763"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25764">
      <c r="A25764" t="inlineStr">
        <is>
          <t>Operations Management</t>
        </is>
      </c>
      <c r="B25764" t="inlineStr">
        <is>
          <t>Fleet Management</t>
        </is>
      </c>
      <c r="C25764" t="inlineStr">
        <is>
          <t>https://www.getapp.com/operations-management-software/fleet-management/os/web-based</t>
        </is>
      </c>
      <c r="D25764" t="inlineStr">
        <is>
          <t>Gordon Tech</t>
        </is>
      </c>
      <c r="E25764" t="inlineStr">
        <is>
          <t>https://www.getapp.com/operations-management-software/a/gordon-tech/</t>
        </is>
      </c>
      <c r="F25764" t="inlineStr">
        <is>
          <t>Take control of your logistics flow and follow your deliveries from start to finish. Increased cost efficiency and flexibility enables both scalability and growth. Whether you’ve got your own fleet or using multiple delivery partners, Gordon helps reduce administrative and inefficient processes.Read more about Gordon Tech</t>
        </is>
      </c>
    </row>
    <row r="25765">
      <c r="A25765" t="inlineStr">
        <is>
          <t>Operations Management</t>
        </is>
      </c>
      <c r="B25765" t="inlineStr">
        <is>
          <t>Fleet Management</t>
        </is>
      </c>
      <c r="C25765" t="inlineStr">
        <is>
          <t>https://www.getapp.com/operations-management-software/fleet-management/os/web-based</t>
        </is>
      </c>
      <c r="D25765" t="inlineStr">
        <is>
          <t>Manhattan Active Transportation Management</t>
        </is>
      </c>
      <c r="E25765" t="inlineStr">
        <is>
          <t>https://www.getapp.com/transportation-logistics-software/a/manhattan-active-transportation-management/</t>
        </is>
      </c>
      <c r="F25765" t="inlineStr">
        <is>
          <t>Manhattan Active Transportation Management System (TMS) provides a suite of tools to optimize your transportation processes and organizational structure ensuring that the right people are using the right vehicles at the right time across your organization, maximizing efficiency and reducing costs.Read more about Manhattan Active Transportation Management</t>
        </is>
      </c>
    </row>
    <row r="25766">
      <c r="A25766" t="inlineStr">
        <is>
          <t>Operations Management</t>
        </is>
      </c>
      <c r="B25766" t="inlineStr">
        <is>
          <t>Fleet Management</t>
        </is>
      </c>
      <c r="C25766" t="inlineStr">
        <is>
          <t>https://www.getapp.com/operations-management-software/fleet-management/os/web-based</t>
        </is>
      </c>
      <c r="D25766" t="inlineStr">
        <is>
          <t>Safety Suite</t>
        </is>
      </c>
      <c r="E25766" t="inlineStr">
        <is>
          <t>https://www.getapp.com/operations-management-software/a/safety-suite/</t>
        </is>
      </c>
      <c r="F25766" t="inlineStr">
        <is>
          <t>With AI technology and more integrations than any other driver management platform, Idelic makes managing safety easy.Read more about Safety Suite</t>
        </is>
      </c>
    </row>
    <row r="25767">
      <c r="A25767" t="inlineStr">
        <is>
          <t>Operations Management</t>
        </is>
      </c>
      <c r="B25767" t="inlineStr">
        <is>
          <t>Fleet Management</t>
        </is>
      </c>
      <c r="C25767" t="inlineStr">
        <is>
          <t>https://www.getapp.com/operations-management-software/fleet-management/os/web-based</t>
        </is>
      </c>
      <c r="D25767" t="inlineStr">
        <is>
          <t>ADVANTUM</t>
        </is>
      </c>
      <c r="E25767" t="inlineStr">
        <is>
          <t>https://www.getapp.com/operations-management-software/a/advantum/</t>
        </is>
      </c>
      <c r="F25767" t="inlineStr">
        <is>
          <t>The ADVANTUM Software is a modular suite of logistics, freight, warehouse, labour &amp; resource management solutions. You can use the individual modules or any combination in one platform to improve operational efficiency.Read more about ADVANTUM</t>
        </is>
      </c>
    </row>
    <row r="25768">
      <c r="A25768" t="inlineStr">
        <is>
          <t>Operations Management</t>
        </is>
      </c>
      <c r="B25768" t="inlineStr">
        <is>
          <t>Fleet Management</t>
        </is>
      </c>
      <c r="C25768" t="inlineStr">
        <is>
          <t>https://www.getapp.com/operations-management-software/fleet-management/os/web-based</t>
        </is>
      </c>
      <c r="D25768" t="inlineStr">
        <is>
          <t>Key2 Vehicle Management</t>
        </is>
      </c>
      <c r="E25768" t="inlineStr">
        <is>
          <t>https://www.getapp.com/operations-management-software/a/key2-vehicle-management/</t>
        </is>
      </c>
      <c r="F25768" t="inlineStr">
        <is>
          <t>Key2 Vehicle Management is a fleet management software that assists enterprises such as daily rental, small car and large commercial fleet, and several others with asset compliance and driver management, lease administration, grey fleet monitoring, and more.Read more about Key2 Vehicle Management</t>
        </is>
      </c>
    </row>
    <row r="25769">
      <c r="A25769" t="inlineStr">
        <is>
          <t>Operations Management</t>
        </is>
      </c>
      <c r="B25769" t="inlineStr">
        <is>
          <t>Fleet Management</t>
        </is>
      </c>
      <c r="C25769" t="inlineStr">
        <is>
          <t>https://www.getapp.com/operations-management-software/fleet-management/os/web-based</t>
        </is>
      </c>
      <c r="D25769" t="inlineStr">
        <is>
          <t>AZOWO</t>
        </is>
      </c>
      <c r="E25769" t="inlineStr">
        <is>
          <t>https://www.getapp.com/operations-management-software/a/azowo/</t>
        </is>
      </c>
      <c r="F25769" t="inlineStr">
        <is>
          <t>The AZOWO Mobility Cloud is a modular SaaS platform for fleet management, car sharing and electromobility. With over 120 OEM interfaces, an intelligent booking algorithm, real-time data and tools such as a logbook, AI document management and reporting, it efficiently optimizes fleets.Read more about AZOWO</t>
        </is>
      </c>
    </row>
    <row r="25770">
      <c r="A25770" t="inlineStr">
        <is>
          <t>Operations Management</t>
        </is>
      </c>
      <c r="B25770" t="inlineStr">
        <is>
          <t>Fleet Management</t>
        </is>
      </c>
      <c r="C25770" t="inlineStr">
        <is>
          <t>https://www.getapp.com/operations-management-software/fleet-management/os/web-based</t>
        </is>
      </c>
      <c r="D25770" t="inlineStr">
        <is>
          <t>i3 Public Sector</t>
        </is>
      </c>
      <c r="E25770" t="inlineStr">
        <is>
          <t>https://www.getapp.com/legal-law-software/a/i3-public-sector/</t>
        </is>
      </c>
      <c r="F25770"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25771">
      <c r="A25771" t="inlineStr">
        <is>
          <t>Operations Management</t>
        </is>
      </c>
      <c r="B25771" t="inlineStr">
        <is>
          <t>Fleet Management</t>
        </is>
      </c>
      <c r="C25771" t="inlineStr">
        <is>
          <t>https://www.getapp.com/operations-management-software/fleet-management/os/web-based</t>
        </is>
      </c>
      <c r="D25771" t="inlineStr">
        <is>
          <t>Fleetcheck</t>
        </is>
      </c>
      <c r="E25771" t="inlineStr">
        <is>
          <t>https://www.getapp.com/operations-management-software/a/fleet-check/</t>
        </is>
      </c>
      <c r="F25771" t="inlineStr">
        <is>
          <t>Fleetcheck replaces paper, whiteboards and spreadsheets with the mobile app and online website. Users can do their safety checks easily and admins can receive up-to-date info so it can be actioned and resolved.Read more about Fleetcheck</t>
        </is>
      </c>
    </row>
    <row r="25772">
      <c r="A25772" t="inlineStr">
        <is>
          <t>Operations Management</t>
        </is>
      </c>
      <c r="B25772" t="inlineStr">
        <is>
          <t>Franchise Management</t>
        </is>
      </c>
      <c r="C25772" t="inlineStr">
        <is>
          <t>https://www.getapp.com/operations-management-software/franchise-management/os/web-based</t>
        </is>
      </c>
      <c r="D25772" t="inlineStr">
        <is>
          <t>Jobber</t>
        </is>
      </c>
      <c r="E25772" t="inlineStr">
        <is>
          <t>https://www.getapp.com/operations-management-software/a/jobber/</t>
        </is>
      </c>
      <c r="F25772" t="inlineStr">
        <is>
          <t>Join 1000’s of franchisees using Jobber today. Jobber is an easy to navigate, all-in-one tool to help organize operations &amp; win more jobs. Customer communication, quoting, scheduling, invoicing &amp; payments, has never been easier. Reach out to our Franchise team today!Read more about Jobber</t>
        </is>
      </c>
    </row>
    <row r="25773">
      <c r="A25773" t="inlineStr">
        <is>
          <t>Operations Management</t>
        </is>
      </c>
      <c r="B25773" t="inlineStr">
        <is>
          <t>Franchise Management</t>
        </is>
      </c>
      <c r="C25773" t="inlineStr">
        <is>
          <t>https://www.getapp.com/operations-management-software/franchise-management/os/web-based</t>
        </is>
      </c>
      <c r="D25773" t="inlineStr">
        <is>
          <t>Marketing 360</t>
        </is>
      </c>
      <c r="E25773" t="inlineStr">
        <is>
          <t>https://www.getapp.com/marketing-software/a/marketing-360/</t>
        </is>
      </c>
      <c r="F25773" t="inlineStr">
        <is>
          <t>Manage and grow your franchiseDrive high-quality leads, capture market share, build a strong reputation, increase your visibility, manage your contacts and more.Read more about Marketing 360</t>
        </is>
      </c>
    </row>
    <row r="25774">
      <c r="A25774" t="inlineStr">
        <is>
          <t>Operations Management</t>
        </is>
      </c>
      <c r="B25774" t="inlineStr">
        <is>
          <t>Franchise Management</t>
        </is>
      </c>
      <c r="C25774" t="inlineStr">
        <is>
          <t>https://www.getapp.com/operations-management-software/franchise-management/os/web-based</t>
        </is>
      </c>
      <c r="D25774" t="inlineStr">
        <is>
          <t>EngageBay CRM</t>
        </is>
      </c>
      <c r="E25774" t="inlineStr">
        <is>
          <t>https://www.getapp.com/marketing-software/a/engagebay-marketing/</t>
        </is>
      </c>
      <c r="F25774"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25775">
      <c r="A25775" t="inlineStr">
        <is>
          <t>Operations Management</t>
        </is>
      </c>
      <c r="B25775" t="inlineStr">
        <is>
          <t>Franchise Management</t>
        </is>
      </c>
      <c r="C25775" t="inlineStr">
        <is>
          <t>https://www.getapp.com/operations-management-software/franchise-management/os/web-based</t>
        </is>
      </c>
      <c r="D25775" t="inlineStr">
        <is>
          <t>mHelpDesk</t>
        </is>
      </c>
      <c r="E25775" t="inlineStr">
        <is>
          <t>https://www.getapp.com/operations-management-software/a/mhelpdesk-field-service-software/</t>
        </is>
      </c>
      <c r="F25775"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25776">
      <c r="A25776" t="inlineStr">
        <is>
          <t>Operations Management</t>
        </is>
      </c>
      <c r="B25776" t="inlineStr">
        <is>
          <t>Franchise Management</t>
        </is>
      </c>
      <c r="C25776" t="inlineStr">
        <is>
          <t>https://www.getapp.com/operations-management-software/franchise-management/os/web-based</t>
        </is>
      </c>
      <c r="D25776" t="inlineStr">
        <is>
          <t>Jolt</t>
        </is>
      </c>
      <c r="E25776" t="inlineStr">
        <is>
          <t>https://www.getapp.com/hr-employee-management-software/a/jolt/</t>
        </is>
      </c>
      <c r="F25776" t="inlineStr">
        <is>
          <t>Jolt is a tablet-based software used to manage daily operations for brands like Chick-fil-A, McDonald's, and Buffalo Wild Wings. Especially helpful for multi-store owners, Jolt gives real-time feedback of each location straight to your phone. In-store tablets keep staff accountable and on task.Read more about Jolt</t>
        </is>
      </c>
    </row>
    <row r="25777">
      <c r="A25777" t="inlineStr">
        <is>
          <t>Operations Management</t>
        </is>
      </c>
      <c r="B25777" t="inlineStr">
        <is>
          <t>Franchise Management</t>
        </is>
      </c>
      <c r="C25777" t="inlineStr">
        <is>
          <t>https://www.getapp.com/operations-management-software/franchise-management/os/web-based</t>
        </is>
      </c>
      <c r="D25777" t="inlineStr">
        <is>
          <t>VipeCloud</t>
        </is>
      </c>
      <c r="E25777" t="inlineStr">
        <is>
          <t>https://www.getapp.com/marketing-software/a/vipecloud/</t>
        </is>
      </c>
      <c r="F25777" t="inlineStr">
        <is>
          <t>98% of customers rate VipeCloud's Value For Money at 4 stars and above!VipeCloud is the Sales CRM With Marketing Suite that builds rapport with you. CRM, Email Marketing, Social, Texting, Video Email, and More.VipeCloud is your all-in-one, easy to use, and powerful growth solution.Read more about VipeCloud</t>
        </is>
      </c>
    </row>
    <row r="25778">
      <c r="A25778" t="inlineStr">
        <is>
          <t>Operations Management</t>
        </is>
      </c>
      <c r="B25778" t="inlineStr">
        <is>
          <t>Franchise Management</t>
        </is>
      </c>
      <c r="C25778" t="inlineStr">
        <is>
          <t>https://www.getapp.com/operations-management-software/franchise-management/os/web-based</t>
        </is>
      </c>
      <c r="D25778" t="inlineStr">
        <is>
          <t>Thryv</t>
        </is>
      </c>
      <c r="E25778" t="inlineStr">
        <is>
          <t>https://www.getapp.com/customer-management-software/a/thryv/</t>
        </is>
      </c>
      <c r="F25778"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25779">
      <c r="A25779" t="inlineStr">
        <is>
          <t>Operations Management</t>
        </is>
      </c>
      <c r="B25779" t="inlineStr">
        <is>
          <t>Franchise Management</t>
        </is>
      </c>
      <c r="C25779" t="inlineStr">
        <is>
          <t>https://www.getapp.com/operations-management-software/franchise-management/os/web-based</t>
        </is>
      </c>
      <c r="D25779" t="inlineStr">
        <is>
          <t>vcita</t>
        </is>
      </c>
      <c r="E25779" t="inlineStr">
        <is>
          <t>https://www.getapp.com/customer-management-software/a/vcita-contact-forms-and-online-scheduling/</t>
        </is>
      </c>
      <c r="F25779" t="inlineStr">
        <is>
          <t>Manage and grow your franchise. vcita is an all-in-one business management app designed with small businesses in mind, helping you manage your clients, schedule, billing and administration.Read more about vcita</t>
        </is>
      </c>
    </row>
    <row r="25780">
      <c r="A25780" t="inlineStr">
        <is>
          <t>Operations Management</t>
        </is>
      </c>
      <c r="B25780" t="inlineStr">
        <is>
          <t>Franchise Management</t>
        </is>
      </c>
      <c r="C25780" t="inlineStr">
        <is>
          <t>https://www.getapp.com/operations-management-software/franchise-management/os/web-based</t>
        </is>
      </c>
      <c r="D25780" t="inlineStr">
        <is>
          <t>ServiceTitan</t>
        </is>
      </c>
      <c r="E25780" t="inlineStr">
        <is>
          <t>https://www.getapp.com/operations-management-software/a/servicetitan/</t>
        </is>
      </c>
      <c r="F25780" t="inlineStr">
        <is>
          <t>ServiceTitan is a cloud-based field service management solution designed to help franchisees and franchisors grow.Read more about ServiceTitan</t>
        </is>
      </c>
    </row>
    <row r="25781">
      <c r="A25781" t="inlineStr">
        <is>
          <t>Operations Management</t>
        </is>
      </c>
      <c r="B25781" t="inlineStr">
        <is>
          <t>Franchise Management</t>
        </is>
      </c>
      <c r="C25781" t="inlineStr">
        <is>
          <t>https://www.getapp.com/operations-management-software/franchise-management/os/web-based</t>
        </is>
      </c>
      <c r="D25781" t="inlineStr">
        <is>
          <t>ClassJuggler</t>
        </is>
      </c>
      <c r="E25781" t="inlineStr">
        <is>
          <t>https://www.getapp.com/recreation-wellness-software/a/classjuggler/</t>
        </is>
      </c>
      <c r="F25781" t="inlineStr">
        <is>
          <t>Affordable, feature-rich online software for schedule-based and class-based business makes customer and class management easy for franchises and franchisees.Read more about ClassJuggler</t>
        </is>
      </c>
    </row>
    <row r="25782">
      <c r="A25782" t="inlineStr">
        <is>
          <t>Operations Management</t>
        </is>
      </c>
      <c r="B25782" t="inlineStr">
        <is>
          <t>Franchise Management</t>
        </is>
      </c>
      <c r="C25782" t="inlineStr">
        <is>
          <t>https://www.getapp.com/operations-management-software/franchise-management/os/web-based</t>
        </is>
      </c>
      <c r="D25782" t="inlineStr">
        <is>
          <t>MeazureUp</t>
        </is>
      </c>
      <c r="E25782" t="inlineStr">
        <is>
          <t>https://www.getapp.com/hospitality-travel-software/a/meazureup/</t>
        </is>
      </c>
      <c r="F25782" t="inlineStr">
        <is>
          <t>MeazureUp is a cloud-based field assessment software, which helps restaurants, retail stores, and hotels conduct audits and monitor the performance of organizations. It enables administrators to streamline the inspection process by creating action plans and automating the generation of reports.Read more about MeazureUp</t>
        </is>
      </c>
    </row>
    <row r="25783">
      <c r="A25783" t="inlineStr">
        <is>
          <t>Operations Management</t>
        </is>
      </c>
      <c r="B25783" t="inlineStr">
        <is>
          <t>Franchise Management</t>
        </is>
      </c>
      <c r="C25783" t="inlineStr">
        <is>
          <t>https://www.getapp.com/operations-management-software/franchise-management/os/web-based</t>
        </is>
      </c>
      <c r="D25783" t="inlineStr">
        <is>
          <t>Gofrugal</t>
        </is>
      </c>
      <c r="E25783" t="inlineStr">
        <is>
          <t>https://www.getapp.com/retail-consumer-services-software/a/gofrugal-pos-software/</t>
        </is>
      </c>
      <c r="F25783" t="inlineStr">
        <is>
          <t>GOFRUGAL offers retail, restaurant, distribution and Enterprise businesses a range of ERP and Point of Sale (POS) solutions suitable for multiple trades, with a cloud-based option boasting multi-store management, inventory control, purchase automation, BI reporting &amp; data syncing for offline accessRead more about Gofrugal</t>
        </is>
      </c>
    </row>
    <row r="25784">
      <c r="A25784" t="inlineStr">
        <is>
          <t>Operations Management</t>
        </is>
      </c>
      <c r="B25784" t="inlineStr">
        <is>
          <t>Franchise Management</t>
        </is>
      </c>
      <c r="C25784" t="inlineStr">
        <is>
          <t>https://www.getapp.com/operations-management-software/franchise-management/os/web-based</t>
        </is>
      </c>
      <c r="D25784" t="inlineStr">
        <is>
          <t>MyTime</t>
        </is>
      </c>
      <c r="E25784" t="inlineStr">
        <is>
          <t>https://www.getapp.com/customer-management-software/a/mytime/</t>
        </is>
      </c>
      <c r="F25784" t="inlineStr">
        <is>
          <t>MyTime is a fully integrated appointment scheduling, point-of-sale and customer engagement platform for multi-location chains and franchises. Additional features include email marketing, payroll, CRM, and more.Read more about MyTime</t>
        </is>
      </c>
    </row>
    <row r="25785">
      <c r="A25785" t="inlineStr">
        <is>
          <t>Operations Management</t>
        </is>
      </c>
      <c r="B25785" t="inlineStr">
        <is>
          <t>Franchise Management</t>
        </is>
      </c>
      <c r="C25785" t="inlineStr">
        <is>
          <t>https://www.getapp.com/operations-management-software/franchise-management/os/web-based</t>
        </is>
      </c>
      <c r="D25785" t="inlineStr">
        <is>
          <t>FranConnect</t>
        </is>
      </c>
      <c r="E25785" t="inlineStr">
        <is>
          <t>https://www.getapp.com/operations-management-software/a/franconnect-franchise-software/</t>
        </is>
      </c>
      <c r="F25785" t="inlineStr">
        <is>
          <t>FranConnect is a cloud-based franchise management solution designed for managing the entire franchise lifecycle, including franchisee onboarding, field ops, customer relationship management, sales, financial data management, communications, training, marketing, performance tracking, and more.Read more about FranConnect</t>
        </is>
      </c>
    </row>
    <row r="25786">
      <c r="A25786" t="inlineStr">
        <is>
          <t>Operations Management</t>
        </is>
      </c>
      <c r="B25786" t="inlineStr">
        <is>
          <t>Franchise Management</t>
        </is>
      </c>
      <c r="C25786" t="inlineStr">
        <is>
          <t>https://www.getapp.com/operations-management-software/franchise-management/os/web-based</t>
        </is>
      </c>
      <c r="D25786" t="inlineStr">
        <is>
          <t>Configio</t>
        </is>
      </c>
      <c r="E25786" t="inlineStr">
        <is>
          <t>https://www.getapp.com/customer-management-software/a/event-tech-suite/</t>
        </is>
      </c>
      <c r="F25786" t="inlineStr">
        <is>
          <t>Configio is a cloud-based platform for event management, content management, e-commerce, customer relationship management, and e-learningRead more about Configio</t>
        </is>
      </c>
    </row>
    <row r="25787">
      <c r="A25787" t="inlineStr">
        <is>
          <t>Operations Management</t>
        </is>
      </c>
      <c r="B25787" t="inlineStr">
        <is>
          <t>Franchise Management</t>
        </is>
      </c>
      <c r="C25787" t="inlineStr">
        <is>
          <t>https://www.getapp.com/operations-management-software/franchise-management/os/web-based</t>
        </is>
      </c>
      <c r="D25787" t="inlineStr">
        <is>
          <t>FreshCheq</t>
        </is>
      </c>
      <c r="E25787" t="inlineStr">
        <is>
          <t>https://www.getapp.com/retail-consumer-services-software/a/freshcheq/</t>
        </is>
      </c>
      <c r="F25787" t="inlineStr">
        <is>
          <t>FreshCheq is a food logging tool designed to help restaurants, food trucks &amp; other food preparation businesses ensure safety with temperature logs &amp; checklistsRead more about FreshCheq</t>
        </is>
      </c>
    </row>
    <row r="25788">
      <c r="A25788" t="inlineStr">
        <is>
          <t>Operations Management</t>
        </is>
      </c>
      <c r="B25788" t="inlineStr">
        <is>
          <t>Franchise Management</t>
        </is>
      </c>
      <c r="C25788" t="inlineStr">
        <is>
          <t>https://www.getapp.com/operations-management-software/franchise-management/os/web-based</t>
        </is>
      </c>
      <c r="D25788" t="inlineStr">
        <is>
          <t>Vonigo</t>
        </is>
      </c>
      <c r="E25788" t="inlineStr">
        <is>
          <t>https://www.getapp.com/operations-management-software/a/vonigo/</t>
        </is>
      </c>
      <c r="F25788" t="inlineStr">
        <is>
          <t>Vonigo works great for mobile service franchises looking to increase sales with online booking and streamline operations.Read more about Vonigo</t>
        </is>
      </c>
    </row>
    <row r="25789">
      <c r="A25789" t="inlineStr">
        <is>
          <t>Operations Management</t>
        </is>
      </c>
      <c r="B25789" t="inlineStr">
        <is>
          <t>Franchise Management</t>
        </is>
      </c>
      <c r="C25789" t="inlineStr">
        <is>
          <t>https://www.getapp.com/operations-management-software/franchise-management/os/web-based</t>
        </is>
      </c>
      <c r="D25789" t="inlineStr">
        <is>
          <t>ClientTether</t>
        </is>
      </c>
      <c r="E25789" t="inlineStr">
        <is>
          <t>https://www.getapp.com/operations-management-software/a/clienttether/</t>
        </is>
      </c>
      <c r="F25789" t="inlineStr">
        <is>
          <t>Easy-to-use &amp; deploy CRM and sales automation platform built for franchising.* Automate lead response w/ text, email, calls, cross-team communication, and tasks to increase lead conversion by 2-5X.* Build/send proposals &amp; contracts w/ e-signatures* Request online reviews* Robust dashboardsRead more about ClientTether</t>
        </is>
      </c>
    </row>
    <row r="25790">
      <c r="A25790" t="inlineStr">
        <is>
          <t>Operations Management</t>
        </is>
      </c>
      <c r="B25790" t="inlineStr">
        <is>
          <t>Franchise Management</t>
        </is>
      </c>
      <c r="C25790" t="inlineStr">
        <is>
          <t>https://www.getapp.com/operations-management-software/franchise-management/os/web-based</t>
        </is>
      </c>
      <c r="D25790" t="inlineStr">
        <is>
          <t>Zenput</t>
        </is>
      </c>
      <c r="E25790" t="inlineStr">
        <is>
          <t>https://www.getapp.com/operations-management-software/a/zenput/</t>
        </is>
      </c>
      <c r="F25790" t="inlineStr">
        <is>
          <t>Restaurants, convenience stores, and other retail chains use Zenput to see inside and improve the operations of every store.  By making it easy to roll-out, track and enforce compliance with operating procedures and key initiatives, Zenput helps improve performance and exceed customer expectations.Read more about Zenput</t>
        </is>
      </c>
    </row>
    <row r="25791">
      <c r="A25791" t="inlineStr">
        <is>
          <t>Operations Management</t>
        </is>
      </c>
      <c r="B25791" t="inlineStr">
        <is>
          <t>Franchise Management</t>
        </is>
      </c>
      <c r="C25791" t="inlineStr">
        <is>
          <t>https://www.getapp.com/operations-management-software/franchise-management/os/web-based</t>
        </is>
      </c>
      <c r="D25791" t="inlineStr">
        <is>
          <t>Better</t>
        </is>
      </c>
      <c r="E25791" t="inlineStr">
        <is>
          <t>https://www.getapp.com/operations-management-software/a/the-better-software/</t>
        </is>
      </c>
      <c r="F25791" t="inlineStr">
        <is>
          <t>Our tools provide nothing less than excellence by helping you generate and nurture new clients, provide exceptional customer service to keep your past clients coming back, and order processes to help your Zees up-sell and raise their average sales.Read more about Better</t>
        </is>
      </c>
    </row>
    <row r="25792">
      <c r="A25792" t="inlineStr">
        <is>
          <t>Operations Management</t>
        </is>
      </c>
      <c r="B25792" t="inlineStr">
        <is>
          <t>Franchise Management</t>
        </is>
      </c>
      <c r="C25792" t="inlineStr">
        <is>
          <t>https://www.getapp.com/operations-management-software/franchise-management/os/web-based</t>
        </is>
      </c>
      <c r="D25792" t="inlineStr">
        <is>
          <t>Shortcuts</t>
        </is>
      </c>
      <c r="E25792" t="inlineStr">
        <is>
          <t>https://www.getapp.com/retail-consumer-services-software/a/shortcuts/</t>
        </is>
      </c>
      <c r="F25792" t="inlineStr">
        <is>
          <t>Shortcuts is a salon management software that helps businesses of all sizes with their daily operations, ranging from client to business management. Users can personalize customer interactions &amp; market towards their target audience, all whilst ensuring that business operations are running smoothly.Read more about Shortcuts</t>
        </is>
      </c>
    </row>
    <row r="25793">
      <c r="A25793" t="inlineStr">
        <is>
          <t>Operations Management</t>
        </is>
      </c>
      <c r="B25793" t="inlineStr">
        <is>
          <t>Franchise Management</t>
        </is>
      </c>
      <c r="C25793" t="inlineStr">
        <is>
          <t>https://www.getapp.com/operations-management-software/franchise-management/os/web-based</t>
        </is>
      </c>
      <c r="D25793" t="inlineStr">
        <is>
          <t>Upper Hand</t>
        </is>
      </c>
      <c r="E25793" t="inlineStr">
        <is>
          <t>https://www.getapp.com/recreation-wellness-software/a/upper-hand/</t>
        </is>
      </c>
      <c r="F25793" t="inlineStr">
        <is>
          <t>Upper Hand is a leading provider of sports and fitness management software that enables businesses to achieve more while doing less. Facilities, studios, and gyms use Upper Hand to operate more efficiently, increase customer satisfaction, and leverage real-time data for better decision-making.Read more about Upper Hand</t>
        </is>
      </c>
    </row>
    <row r="25794">
      <c r="A25794" t="inlineStr">
        <is>
          <t>Operations Management</t>
        </is>
      </c>
      <c r="B25794" t="inlineStr">
        <is>
          <t>Franchise Management</t>
        </is>
      </c>
      <c r="C25794" t="inlineStr">
        <is>
          <t>https://www.getapp.com/operations-management-software/franchise-management/os/web-based</t>
        </is>
      </c>
      <c r="D25794" t="inlineStr">
        <is>
          <t>ServiceOS</t>
        </is>
      </c>
      <c r="E25794" t="inlineStr">
        <is>
          <t>https://www.getapp.com/operations-management-software/a/serviceos/</t>
        </is>
      </c>
      <c r="F25794" t="inlineStr">
        <is>
          <t>ServiceOS is designed to automate countless interactions for you. From crew management and job scheduling to invoicing and payments. The future is now and taking your business to the next level has never been easier.Read more about ServiceOS</t>
        </is>
      </c>
    </row>
    <row r="25795">
      <c r="A25795" t="inlineStr">
        <is>
          <t>Operations Management</t>
        </is>
      </c>
      <c r="B25795" t="inlineStr">
        <is>
          <t>Franchise Management</t>
        </is>
      </c>
      <c r="C25795" t="inlineStr">
        <is>
          <t>https://www.getapp.com/operations-management-software/franchise-management/os/web-based</t>
        </is>
      </c>
      <c r="D25795" t="inlineStr">
        <is>
          <t>Marvia</t>
        </is>
      </c>
      <c r="E25795" t="inlineStr">
        <is>
          <t>https://www.getapp.com/marketing-software/a/marvia/</t>
        </is>
      </c>
      <c r="F25795" t="inlineStr">
        <is>
          <t>A solution that enables franchises to maintain brand standards while supporting local marketing initiatives and campaign creation.Read more about Marvia</t>
        </is>
      </c>
    </row>
    <row r="25796">
      <c r="A25796" t="inlineStr">
        <is>
          <t>Operations Management</t>
        </is>
      </c>
      <c r="B25796" t="inlineStr">
        <is>
          <t>Franchise Management</t>
        </is>
      </c>
      <c r="C25796" t="inlineStr">
        <is>
          <t>https://www.getapp.com/operations-management-software/franchise-management/os/web-based</t>
        </is>
      </c>
      <c r="D25796" t="inlineStr">
        <is>
          <t>Propago</t>
        </is>
      </c>
      <c r="E25796" t="inlineStr">
        <is>
          <t>https://www.getapp.com/operations-management-software/a/propago/</t>
        </is>
      </c>
      <c r="F25796" t="inlineStr">
        <is>
          <t>Get the right marketing materials to organizational members quicker and easier. Control the Brand. Protect the Budget. Minimize the Effort.Read more about Propago</t>
        </is>
      </c>
    </row>
    <row r="25797">
      <c r="A25797" t="inlineStr">
        <is>
          <t>Operations Management</t>
        </is>
      </c>
      <c r="B25797" t="inlineStr">
        <is>
          <t>Franchise Management</t>
        </is>
      </c>
      <c r="C25797" t="inlineStr">
        <is>
          <t>https://www.getapp.com/operations-management-software/franchise-management/os/web-based</t>
        </is>
      </c>
      <c r="D25797" t="inlineStr">
        <is>
          <t>OnPrintShop</t>
        </is>
      </c>
      <c r="E25797" t="inlineStr">
        <is>
          <t>https://www.getapp.com/website-ecommerce-software/a/onprintshop/</t>
        </is>
      </c>
      <c r="F25797" t="inlineStr">
        <is>
          <t>Manage multiple print franchise locations efficiently with centralized dashboards. Ensure brand consistency, empower franchisees with localized storefronts, track orders, set product markups, automate workflows, and access real-time analytics for smarter franchise growth.Read more about OnPrintShop</t>
        </is>
      </c>
    </row>
    <row r="25798">
      <c r="A25798" t="inlineStr">
        <is>
          <t>Operations Management</t>
        </is>
      </c>
      <c r="B25798" t="inlineStr">
        <is>
          <t>Franchise Management</t>
        </is>
      </c>
      <c r="C25798" t="inlineStr">
        <is>
          <t>https://www.getapp.com/operations-management-software/franchise-management/os/web-based</t>
        </is>
      </c>
      <c r="D25798" t="inlineStr">
        <is>
          <t>Cerca</t>
        </is>
      </c>
      <c r="E25798" t="inlineStr">
        <is>
          <t>https://www.getapp.com/operations-management-software/a/franchise-on-cloud/</t>
        </is>
      </c>
      <c r="F25798" t="inlineStr">
        <is>
          <t>Cerca (Ex Franchise On Cloud) is franchise management software. This all-in-one collaborative platform allows franchisors to develop their network with a completely customizable Franchise CRM.Read more about Cerca</t>
        </is>
      </c>
    </row>
    <row r="25799">
      <c r="A25799" t="inlineStr">
        <is>
          <t>Operations Management</t>
        </is>
      </c>
      <c r="B25799" t="inlineStr">
        <is>
          <t>Franchise Management</t>
        </is>
      </c>
      <c r="C25799" t="inlineStr">
        <is>
          <t>https://www.getapp.com/operations-management-software/franchise-management/os/web-based</t>
        </is>
      </c>
      <c r="D25799" t="inlineStr">
        <is>
          <t>Marcom Portal</t>
        </is>
      </c>
      <c r="E25799" t="inlineStr">
        <is>
          <t>https://www.getapp.com/marketing-software/a/marcomcentral-enterprise/</t>
        </is>
      </c>
      <c r="F25799" t="inlineStr">
        <is>
          <t>Marcom Portal is a cloud-based system which enables users to customize and distribute digital &amp; brand assets while managing access and complianceRead more about Marcom Portal</t>
        </is>
      </c>
    </row>
    <row r="25800">
      <c r="A25800" t="inlineStr">
        <is>
          <t>Operations Management</t>
        </is>
      </c>
      <c r="B25800" t="inlineStr">
        <is>
          <t>Franchise Management</t>
        </is>
      </c>
      <c r="C25800" t="inlineStr">
        <is>
          <t>https://www.getapp.com/operations-management-software/franchise-management/os/web-based</t>
        </is>
      </c>
      <c r="D25800" t="inlineStr">
        <is>
          <t>GoSpotCheck by FORM</t>
        </is>
      </c>
      <c r="E25800" t="inlineStr">
        <is>
          <t>https://www.getapp.com/operations-management-software/a/gospotcheck/</t>
        </is>
      </c>
      <c r="F25800" t="inlineStr">
        <is>
          <t>No-code task management software for distributed teams, with a mobile app for the frontline, and reporting dashboards for leaders. Assign work, receive proof of completion, and measure execution to improve efficiency and effectiveness, reduce risk, and increase competitive advantage.Read more about GoSpotCheck by FORM</t>
        </is>
      </c>
    </row>
    <row r="25801">
      <c r="A25801" t="inlineStr">
        <is>
          <t>Operations Management</t>
        </is>
      </c>
      <c r="B25801" t="inlineStr">
        <is>
          <t>Franchise Management</t>
        </is>
      </c>
      <c r="C25801" t="inlineStr">
        <is>
          <t>https://www.getapp.com/operations-management-software/franchise-management/os/web-based</t>
        </is>
      </c>
      <c r="D25801" t="inlineStr">
        <is>
          <t>BrandWide</t>
        </is>
      </c>
      <c r="E25801" t="inlineStr">
        <is>
          <t>https://www.getapp.com/operations-management-software/a/brand-wide/</t>
        </is>
      </c>
      <c r="F25801" t="inlineStr">
        <is>
          <t>BrandWide is a franchise sales, marketing &amp; operations solution which enables entire franchises to connect corporate offices &amp; franchisee locations with branded CRM &amp; marketing tools, plus a range of other features like lead capture, appointments &amp; tasks, sales forecasting, &amp; moreRead more about BrandWide</t>
        </is>
      </c>
    </row>
    <row r="25802">
      <c r="A25802" t="inlineStr">
        <is>
          <t>Operations Management</t>
        </is>
      </c>
      <c r="B25802" t="inlineStr">
        <is>
          <t>Franchise Management</t>
        </is>
      </c>
      <c r="C25802" t="inlineStr">
        <is>
          <t>https://www.getapp.com/operations-management-software/franchise-management/os/web-based</t>
        </is>
      </c>
      <c r="D25802" t="inlineStr">
        <is>
          <t>LoveAdmin</t>
        </is>
      </c>
      <c r="E25802" t="inlineStr">
        <is>
          <t>https://www.getapp.com/customer-management-software/a/paysubsonline/</t>
        </is>
      </c>
      <c r="F25802" t="inlineStr">
        <is>
          <t>Increase the income and efficiency of your class-based franchise business.With LoveAdmin, you get complete visibility on franchisee performance, can easily collect payments, and much more.Get your FREE demo today!Read more about LoveAdmin</t>
        </is>
      </c>
    </row>
    <row r="25803">
      <c r="A25803" t="inlineStr">
        <is>
          <t>Operations Management</t>
        </is>
      </c>
      <c r="B25803" t="inlineStr">
        <is>
          <t>Franchise Management</t>
        </is>
      </c>
      <c r="C25803" t="inlineStr">
        <is>
          <t>https://www.getapp.com/operations-management-software/franchise-management/os/web-based</t>
        </is>
      </c>
      <c r="D25803" t="inlineStr">
        <is>
          <t>Operandio</t>
        </is>
      </c>
      <c r="E25803" t="inlineStr">
        <is>
          <t>https://www.getapp.com/retail-consumer-services-software/a/operandio/</t>
        </is>
      </c>
      <c r="F25803" t="inlineStr">
        <is>
          <t>Operandio provides franchise operators with tools for HACCP-compliant food safety, audits, regulatory inspections, employee training, &amp; task managementRead more about Operandio</t>
        </is>
      </c>
    </row>
    <row r="25804">
      <c r="A25804" t="inlineStr">
        <is>
          <t>Operations Management</t>
        </is>
      </c>
      <c r="B25804" t="inlineStr">
        <is>
          <t>Franchise Management</t>
        </is>
      </c>
      <c r="C25804" t="inlineStr">
        <is>
          <t>https://www.getapp.com/operations-management-software/franchise-management/os/web-based</t>
        </is>
      </c>
      <c r="D25804" t="inlineStr">
        <is>
          <t>Claromentis</t>
        </is>
      </c>
      <c r="E25804" t="inlineStr">
        <is>
          <t>https://www.getapp.com/collaboration-software/a/claromentis/</t>
        </is>
      </c>
      <c r="F25804" t="inlineStr">
        <is>
          <t>Claromentis is an intuitive and interactive business platform that combines intranet apps with productivity tools such as e-forms &amp; workflows, e-learning, and project management, providing your teams with a digital workplace to call home.Read more about Claromentis</t>
        </is>
      </c>
    </row>
    <row r="25805">
      <c r="A25805" t="inlineStr">
        <is>
          <t>Operations Management</t>
        </is>
      </c>
      <c r="B25805" t="inlineStr">
        <is>
          <t>Franchise Management</t>
        </is>
      </c>
      <c r="C25805" t="inlineStr">
        <is>
          <t>https://www.getapp.com/operations-management-software/franchise-management/os/web-based</t>
        </is>
      </c>
      <c r="D25805" t="inlineStr">
        <is>
          <t>Rallio</t>
        </is>
      </c>
      <c r="E25805" t="inlineStr">
        <is>
          <t>https://www.getapp.com/website-ecommerce-software/a/rallio/</t>
        </is>
      </c>
      <c r="F25805" t="inlineStr">
        <is>
          <t>Social media SaaS platform for franchises to optimize their social media engagement, boost their online reputation, and manage their online directory listings in one dashboard for all locations.Read more about Rallio</t>
        </is>
      </c>
    </row>
    <row r="25806">
      <c r="A25806" t="inlineStr">
        <is>
          <t>Operations Management</t>
        </is>
      </c>
      <c r="B25806" t="inlineStr">
        <is>
          <t>Franchise Management</t>
        </is>
      </c>
      <c r="C25806" t="inlineStr">
        <is>
          <t>https://www.getapp.com/operations-management-software/franchise-management/os/web-based</t>
        </is>
      </c>
      <c r="D25806" t="inlineStr">
        <is>
          <t>Squadle</t>
        </is>
      </c>
      <c r="E25806" t="inlineStr">
        <is>
          <t>https://www.getapp.com/operations-management-software/a/squadle/</t>
        </is>
      </c>
      <c r="F25806" t="inlineStr">
        <is>
          <t>Squadle allows multi-unit franchise operators to increase transparency, accountability, and compliance through shift management, digital food safety, and remote temperature sensing solutions.Read more about Squadle</t>
        </is>
      </c>
    </row>
    <row r="25807">
      <c r="A25807" t="inlineStr">
        <is>
          <t>Operations Management</t>
        </is>
      </c>
      <c r="B25807" t="inlineStr">
        <is>
          <t>Franchise Management</t>
        </is>
      </c>
      <c r="C25807" t="inlineStr">
        <is>
          <t>https://www.getapp.com/operations-management-software/franchise-management/os/web-based</t>
        </is>
      </c>
      <c r="D25807" t="inlineStr">
        <is>
          <t>iPost</t>
        </is>
      </c>
      <c r="E25807" t="inlineStr">
        <is>
          <t>https://www.getapp.com/marketing-software/a/ipost/</t>
        </is>
      </c>
      <c r="F25807" t="inlineStr">
        <is>
          <t>iPost is an email marketing software designed to help marketers manage email campaigns, audience targeting, customer segmentation, and workflow creation. The drag-and-drop design tool lets users move email elements onto pre-existing branded templates and edit them according to requirements.Read more about iPost</t>
        </is>
      </c>
    </row>
    <row r="25808">
      <c r="A25808" t="inlineStr">
        <is>
          <t>Operations Management</t>
        </is>
      </c>
      <c r="B25808" t="inlineStr">
        <is>
          <t>Franchise Management</t>
        </is>
      </c>
      <c r="C25808" t="inlineStr">
        <is>
          <t>https://www.getapp.com/operations-management-software/franchise-management/os/web-based</t>
        </is>
      </c>
      <c r="D25808" t="inlineStr">
        <is>
          <t>Axonaut</t>
        </is>
      </c>
      <c r="E25808" t="inlineStr">
        <is>
          <t>https://www.getapp.com/operations-management-software/a/axonaut/</t>
        </is>
      </c>
      <c r="F25808" t="inlineStr">
        <is>
          <t>Centralize multi-site operations, standardize processes, and monitor performance across all franchise locations with Axonaut.Read more about Axonaut</t>
        </is>
      </c>
    </row>
    <row r="25809">
      <c r="A25809" t="inlineStr">
        <is>
          <t>Operations Management</t>
        </is>
      </c>
      <c r="B25809" t="inlineStr">
        <is>
          <t>Franchise Management</t>
        </is>
      </c>
      <c r="C25809" t="inlineStr">
        <is>
          <t>https://www.getapp.com/operations-management-software/franchise-management/os/web-based</t>
        </is>
      </c>
      <c r="D25809" t="inlineStr">
        <is>
          <t>Bindy</t>
        </is>
      </c>
      <c r="E25809" t="inlineStr">
        <is>
          <t>https://www.getapp.com/security-software/a/bindy/</t>
        </is>
      </c>
      <c r="F25809" t="inlineStr">
        <is>
          <t>Bindy is a cloud-based audit management solution designed to help businesses of all sizes conduct intelligent inspections, configure multi-lingual checklists, and assign corrective action tasks to help brands execute their standards and programs.Read more about Bindy</t>
        </is>
      </c>
    </row>
    <row r="25810">
      <c r="A25810" t="inlineStr">
        <is>
          <t>Operations Management</t>
        </is>
      </c>
      <c r="B25810" t="inlineStr">
        <is>
          <t>Franchise Management</t>
        </is>
      </c>
      <c r="C25810" t="inlineStr">
        <is>
          <t>https://www.getapp.com/operations-management-software/franchise-management/os/web-based</t>
        </is>
      </c>
      <c r="D25810" t="inlineStr">
        <is>
          <t>ERPLY</t>
        </is>
      </c>
      <c r="E25810" t="inlineStr">
        <is>
          <t>https://www.getapp.com/operations-management-software/a/erply/</t>
        </is>
      </c>
      <c r="F25810" t="inlineStr">
        <is>
          <t>We at Erply pride ourselves on being able to offer a complete retail operations solution that can be adapted to meet unique business requirements. Our solutions manage billions of transactions annually with more than 300,000 stores worldwide, supporting over 15 different languages.Read more about ERPLY</t>
        </is>
      </c>
    </row>
    <row r="25811">
      <c r="A25811" t="inlineStr">
        <is>
          <t>Operations Management</t>
        </is>
      </c>
      <c r="B25811" t="inlineStr">
        <is>
          <t>Franchise Management</t>
        </is>
      </c>
      <c r="C25811" t="inlineStr">
        <is>
          <t>https://www.getapp.com/operations-management-software/franchise-management/os/web-based</t>
        </is>
      </c>
      <c r="D25811" t="inlineStr">
        <is>
          <t>Yungas</t>
        </is>
      </c>
      <c r="E25811" t="inlineStr">
        <is>
          <t>https://www.getapp.com/operations-management-software/a/yungas/</t>
        </is>
      </c>
      <c r="F25811" t="inlineStr">
        <is>
          <t>A system for franchises focused on Communication and Management and a pioneer and market leader with the Customer Success method. It includes all service level metrics in one place, with multiple APIs for external integrations and guarantee of centralization, segmentation and network protection.Read more about Yungas</t>
        </is>
      </c>
    </row>
    <row r="25812">
      <c r="A25812" t="inlineStr">
        <is>
          <t>Operations Management</t>
        </is>
      </c>
      <c r="B25812" t="inlineStr">
        <is>
          <t>Franchise Management</t>
        </is>
      </c>
      <c r="C25812" t="inlineStr">
        <is>
          <t>https://www.getapp.com/operations-management-software/franchise-management/os/web-based</t>
        </is>
      </c>
      <c r="D25812" t="inlineStr">
        <is>
          <t>SeoSamba Marketing Operating System</t>
        </is>
      </c>
      <c r="E25812" t="inlineStr">
        <is>
          <t>https://www.getapp.com/marketing-software/a/sambasaas/</t>
        </is>
      </c>
      <c r="F25812" t="inlineStr">
        <is>
          <t>SeoSamba is an award-winning franchise marketing automation solution delivering both software and franchise development and brand marketing services packagesRead more about SeoSamba Marketing Operating System</t>
        </is>
      </c>
    </row>
    <row r="25813">
      <c r="A25813" t="inlineStr">
        <is>
          <t>Operations Management</t>
        </is>
      </c>
      <c r="B25813" t="inlineStr">
        <is>
          <t>Franchise Management</t>
        </is>
      </c>
      <c r="C25813" t="inlineStr">
        <is>
          <t>https://www.getapp.com/operations-management-software/franchise-management/os/web-based</t>
        </is>
      </c>
      <c r="D25813" t="inlineStr">
        <is>
          <t>Zooza</t>
        </is>
      </c>
      <c r="E25813" t="inlineStr">
        <is>
          <t>https://www.getapp.com/website-ecommerce-software/a/zooza/</t>
        </is>
      </c>
      <c r="F25813" t="inlineStr">
        <is>
          <t>Zooza is the bold system for scaling franchise and multi-location children's activity businesses. Automate registrations, scheduling, and payments while keeping full brand control. Fully customizable, API-first, and built for seamless growth—because boring software won’t take you further.Read more about Zooza</t>
        </is>
      </c>
    </row>
    <row r="25814">
      <c r="A25814" t="inlineStr">
        <is>
          <t>Operations Management</t>
        </is>
      </c>
      <c r="B25814" t="inlineStr">
        <is>
          <t>Franchise Management</t>
        </is>
      </c>
      <c r="C25814" t="inlineStr">
        <is>
          <t>https://www.getapp.com/operations-management-software/franchise-management/os/web-based</t>
        </is>
      </c>
      <c r="D25814" t="inlineStr">
        <is>
          <t>FranchiseBlast</t>
        </is>
      </c>
      <c r="E25814" t="inlineStr">
        <is>
          <t>https://www.getapp.com/operations-management-software/a/franchiseblast-field-audit-app/</t>
        </is>
      </c>
      <c r="F25814" t="inlineStr">
        <is>
          <t>FranchiseBlast offers a full suite of franchise management solutions including the field audit application, benchmarking, collaboration tools, line-check application and project plans.Read more about FranchiseBlast</t>
        </is>
      </c>
    </row>
    <row r="25815">
      <c r="A25815" t="inlineStr">
        <is>
          <t>Operations Management</t>
        </is>
      </c>
      <c r="B25815" t="inlineStr">
        <is>
          <t>Franchise Management</t>
        </is>
      </c>
      <c r="C25815" t="inlineStr">
        <is>
          <t>https://www.getapp.com/operations-management-software/franchise-management/os/web-based</t>
        </is>
      </c>
      <c r="D25815" t="inlineStr">
        <is>
          <t>Ideagen OpCentral</t>
        </is>
      </c>
      <c r="E25815" t="inlineStr">
        <is>
          <t>https://www.getapp.com/hr-employee-management-software/a/op-central/</t>
        </is>
      </c>
      <c r="F25815" t="inlineStr">
        <is>
          <t>Manage every aspect of your franchise business from every location's financial data to overall performance to every interaction you have with a franchisee.Take back operational control over your franchise business today.Read more about Ideagen OpCentral</t>
        </is>
      </c>
    </row>
    <row r="25816">
      <c r="A25816" t="inlineStr">
        <is>
          <t>Operations Management</t>
        </is>
      </c>
      <c r="B25816" t="inlineStr">
        <is>
          <t>Franchise Management</t>
        </is>
      </c>
      <c r="C25816" t="inlineStr">
        <is>
          <t>https://www.getapp.com/operations-management-software/franchise-management/os/web-based</t>
        </is>
      </c>
      <c r="D25816" t="inlineStr">
        <is>
          <t>LivePOS</t>
        </is>
      </c>
      <c r="E25816" t="inlineStr">
        <is>
          <t>https://www.getapp.com/customer-management-software/a/livepos/</t>
        </is>
      </c>
      <c r="F25816" t="inlineStr">
        <is>
          <t>Manage multiple companies directly from a centralized online dashboard.Read more about LivePOS</t>
        </is>
      </c>
    </row>
    <row r="25817">
      <c r="A25817" t="inlineStr">
        <is>
          <t>Operations Management</t>
        </is>
      </c>
      <c r="B25817" t="inlineStr">
        <is>
          <t>Franchise Management</t>
        </is>
      </c>
      <c r="C25817" t="inlineStr">
        <is>
          <t>https://www.getapp.com/operations-management-software/franchise-management/os/web-based</t>
        </is>
      </c>
      <c r="D25817" t="inlineStr">
        <is>
          <t>Sageflo Radiate</t>
        </is>
      </c>
      <c r="E25817" t="inlineStr">
        <is>
          <t>https://www.getapp.com/marketing-software/a/radiate/</t>
        </is>
      </c>
      <c r="F25817" t="inlineStr">
        <is>
          <t>Sageflo Radiate works through API integration with your existing customer engagement platform, empowering distributed teams to send local email and SMS.Read more about Sageflo Radiate</t>
        </is>
      </c>
    </row>
    <row r="25818">
      <c r="A25818" t="inlineStr">
        <is>
          <t>Operations Management</t>
        </is>
      </c>
      <c r="B25818" t="inlineStr">
        <is>
          <t>Franchise Management</t>
        </is>
      </c>
      <c r="C25818" t="inlineStr">
        <is>
          <t>https://www.getapp.com/operations-management-software/franchise-management/os/web-based</t>
        </is>
      </c>
      <c r="D25818" t="inlineStr">
        <is>
          <t>Naranga</t>
        </is>
      </c>
      <c r="E25818" t="inlineStr">
        <is>
          <t>https://www.getapp.com/operations-management-software/a/naranga/</t>
        </is>
      </c>
      <c r="F25818" t="inlineStr">
        <is>
          <t>Naranga is a cloud-based franchise management platform which provides tools for operations management, employee training, lead generation, marketing, and moreRead more about Naranga</t>
        </is>
      </c>
    </row>
    <row r="25819">
      <c r="A25819" t="inlineStr">
        <is>
          <t>Operations Management</t>
        </is>
      </c>
      <c r="B25819" t="inlineStr">
        <is>
          <t>Franchise Management</t>
        </is>
      </c>
      <c r="C25819" t="inlineStr">
        <is>
          <t>https://www.getapp.com/operations-management-software/franchise-management/os/web-based</t>
        </is>
      </c>
      <c r="D25819" t="inlineStr">
        <is>
          <t>Way We Do</t>
        </is>
      </c>
      <c r="E25819" t="inlineStr">
        <is>
          <t>https://www.getapp.com/operations-management-software/a/way-we-do/</t>
        </is>
      </c>
      <c r="F25819" t="inlineStr">
        <is>
          <t>Way We Do is cloud-based SOP software that seamlessly integrates policies, procedures and checklists into the team's daily workflow via online manualsRead more about Way We Do</t>
        </is>
      </c>
    </row>
    <row r="25820">
      <c r="A25820" t="inlineStr">
        <is>
          <t>Operations Management</t>
        </is>
      </c>
      <c r="B25820" t="inlineStr">
        <is>
          <t>Franchise Management</t>
        </is>
      </c>
      <c r="C25820" t="inlineStr">
        <is>
          <t>https://www.getapp.com/operations-management-software/franchise-management/os/web-based</t>
        </is>
      </c>
      <c r="D25820" t="inlineStr">
        <is>
          <t>SULTS</t>
        </is>
      </c>
      <c r="E25820" t="inlineStr">
        <is>
          <t>https://www.getapp.com/customer-management-software/a/sults/</t>
        </is>
      </c>
      <c r="F25820" t="inlineStr">
        <is>
          <t>SULTS is a modular software system available only in Portuguese for managing business processes and projects. It enables companies to integrate different business areas, manage the online execution of tasks, adopt an internal communication system, and access an intelligent agenda.Read more about SULTS</t>
        </is>
      </c>
    </row>
    <row r="25821">
      <c r="A25821" t="inlineStr">
        <is>
          <t>Operations Management</t>
        </is>
      </c>
      <c r="B25821" t="inlineStr">
        <is>
          <t>Franchise Management</t>
        </is>
      </c>
      <c r="C25821" t="inlineStr">
        <is>
          <t>https://www.getapp.com/operations-management-software/franchise-management/os/web-based</t>
        </is>
      </c>
      <c r="D25821" t="inlineStr">
        <is>
          <t>Intelocate</t>
        </is>
      </c>
      <c r="E25821" t="inlineStr">
        <is>
          <t>https://www.getapp.com/collaboration-software/a/intelocate/</t>
        </is>
      </c>
      <c r="F25821" t="inlineStr">
        <is>
          <t>Intelocate is a complete operations platform for multi-location businesses that helps create efficiencies from head office through to the frontline by consolidating issue reporting and resolution, task management, communication, and reporting tools into a single, intuitive dashboard.Read more about Intelocate</t>
        </is>
      </c>
    </row>
    <row r="25822">
      <c r="A25822" t="inlineStr">
        <is>
          <t>Operations Management</t>
        </is>
      </c>
      <c r="B25822" t="inlineStr">
        <is>
          <t>Franchise Management</t>
        </is>
      </c>
      <c r="C25822" t="inlineStr">
        <is>
          <t>https://www.getapp.com/operations-management-software/franchise-management/os/web-based</t>
        </is>
      </c>
      <c r="D25822" t="inlineStr">
        <is>
          <t>Pulse</t>
        </is>
      </c>
      <c r="E25822" t="inlineStr">
        <is>
          <t>https://www.getapp.com/operations-management-software/a/pulse-4/</t>
        </is>
      </c>
      <c r="F25822" t="inlineStr">
        <is>
          <t>Pulse is a customer relationship management software designed to help businesses track sales, leads, and customer information. The platform enables managers to create customer profiles, track client interactions, build sales pipelines, and manage marketing campaigns.Read more about Pulse</t>
        </is>
      </c>
    </row>
    <row r="25823">
      <c r="A25823" t="inlineStr">
        <is>
          <t>Operations Management</t>
        </is>
      </c>
      <c r="B25823" t="inlineStr">
        <is>
          <t>Franchise Management</t>
        </is>
      </c>
      <c r="C25823" t="inlineStr">
        <is>
          <t>https://www.getapp.com/operations-management-software/franchise-management/os/web-based</t>
        </is>
      </c>
      <c r="D25823" t="inlineStr">
        <is>
          <t>Adplorer</t>
        </is>
      </c>
      <c r="E25823" t="inlineStr">
        <is>
          <t>https://www.getapp.com/marketing-software/a/adplorer/</t>
        </is>
      </c>
      <c r="F25823" t="inlineStr">
        <is>
          <t>Adplorer is a local digital advertising software developed to meet the needs of franchise brands.Read more about Adplorer</t>
        </is>
      </c>
    </row>
    <row r="25824">
      <c r="A25824" t="inlineStr">
        <is>
          <t>Operations Management</t>
        </is>
      </c>
      <c r="B25824" t="inlineStr">
        <is>
          <t>Franchise Management</t>
        </is>
      </c>
      <c r="C25824" t="inlineStr">
        <is>
          <t>https://www.getapp.com/operations-management-software/franchise-management/os/web-based</t>
        </is>
      </c>
      <c r="D25824" t="inlineStr">
        <is>
          <t>QVALON</t>
        </is>
      </c>
      <c r="E25824" t="inlineStr">
        <is>
          <t>https://www.getapp.com/retail-consumer-services-software/a/qvalon/</t>
        </is>
      </c>
      <c r="F25824" t="inlineStr">
        <is>
          <t>Check your compliance using mobile app and report to head office easy through embedded analytics.Read more about QVALON</t>
        </is>
      </c>
    </row>
    <row r="25825">
      <c r="A25825" t="inlineStr">
        <is>
          <t>Operations Management</t>
        </is>
      </c>
      <c r="B25825" t="inlineStr">
        <is>
          <t>Franchise Management</t>
        </is>
      </c>
      <c r="C25825" t="inlineStr">
        <is>
          <t>https://www.getapp.com/operations-management-software/franchise-management/os/web-based</t>
        </is>
      </c>
      <c r="D25825" t="inlineStr">
        <is>
          <t>Synergee</t>
        </is>
      </c>
      <c r="E25825" t="inlineStr">
        <is>
          <t>https://www.getapp.com/operations-management-software/a/synergee/</t>
        </is>
      </c>
      <c r="F25825" t="inlineStr">
        <is>
          <t>Synergee is cloud-based commercial networks and animation management software.Read more about Synergee</t>
        </is>
      </c>
    </row>
    <row r="25826">
      <c r="A25826" t="inlineStr">
        <is>
          <t>Operations Management</t>
        </is>
      </c>
      <c r="B25826" t="inlineStr">
        <is>
          <t>Franchise Management</t>
        </is>
      </c>
      <c r="C25826" t="inlineStr">
        <is>
          <t>https://www.getapp.com/operations-management-software/franchise-management/os/web-based</t>
        </is>
      </c>
      <c r="D25826" t="inlineStr">
        <is>
          <t>Centralpoint</t>
        </is>
      </c>
      <c r="E25826" t="inlineStr">
        <is>
          <t>https://www.getapp.com/collaboration-software/a/centralpoint/</t>
        </is>
      </c>
      <c r="F25826"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25827">
      <c r="A25827" t="inlineStr">
        <is>
          <t>Operations Management</t>
        </is>
      </c>
      <c r="B25827" t="inlineStr">
        <is>
          <t>Franchise Management</t>
        </is>
      </c>
      <c r="C25827" t="inlineStr">
        <is>
          <t>https://www.getapp.com/operations-management-software/franchise-management/os/web-based</t>
        </is>
      </c>
      <c r="D25827" t="inlineStr">
        <is>
          <t>Inkling</t>
        </is>
      </c>
      <c r="E25827" t="inlineStr">
        <is>
          <t>https://www.getapp.com/collaboration-software/a/inkling/</t>
        </is>
      </c>
      <c r="F25827" t="inlineStr">
        <is>
          <t>Inkling is a mobile-first enablement platform which connects distributed workforces through interactive experiences, group messaging &amp; real-time updatesRead more about Inkling</t>
        </is>
      </c>
    </row>
    <row r="25828">
      <c r="A25828" t="inlineStr">
        <is>
          <t>Operations Management</t>
        </is>
      </c>
      <c r="B25828" t="inlineStr">
        <is>
          <t>Franchise Management</t>
        </is>
      </c>
      <c r="C25828" t="inlineStr">
        <is>
          <t>https://www.getapp.com/operations-management-software/franchise-management/os/web-based</t>
        </is>
      </c>
      <c r="D25828" t="inlineStr">
        <is>
          <t>franpos</t>
        </is>
      </c>
      <c r="E25828" t="inlineStr">
        <is>
          <t>https://www.getapp.com/retail-consumer-services-software/a/franpos-pos-system/</t>
        </is>
      </c>
      <c r="F25828" t="inlineStr">
        <is>
          <t>Franpos is a cloud-based franchise POS (point of sale) system, which assists businesses of all sizes with payment processing and sales tracking. Key features include rewards management, item tracking, customer targeting, loyalty programs, royalty calculation, time tracking and appointment booking.Read more about franpos</t>
        </is>
      </c>
    </row>
    <row r="25829">
      <c r="A25829" t="inlineStr">
        <is>
          <t>Operations Management</t>
        </is>
      </c>
      <c r="B25829" t="inlineStr">
        <is>
          <t>Franchise Management</t>
        </is>
      </c>
      <c r="C25829" t="inlineStr">
        <is>
          <t>https://www.getapp.com/operations-management-software/franchise-management/os/web-based</t>
        </is>
      </c>
      <c r="D25829" t="inlineStr">
        <is>
          <t>Loop</t>
        </is>
      </c>
      <c r="E25829" t="inlineStr">
        <is>
          <t>https://www.getapp.com/business-intelligence-analytics-software/a/loop-4/</t>
        </is>
      </c>
      <c r="F25829" t="inlineStr">
        <is>
          <t>Safe, secure ISO certified Business Performance Management software that centralises your data and allows you to deliver insights to your entire business that improve business peformance.Read more about Loop</t>
        </is>
      </c>
    </row>
    <row r="25830">
      <c r="A25830" t="inlineStr">
        <is>
          <t>Operations Management</t>
        </is>
      </c>
      <c r="B25830" t="inlineStr">
        <is>
          <t>Franchise Management</t>
        </is>
      </c>
      <c r="C25830" t="inlineStr">
        <is>
          <t>https://www.getapp.com/operations-management-software/franchise-management/os/web-based</t>
        </is>
      </c>
      <c r="D25830" t="inlineStr">
        <is>
          <t>Libeo</t>
        </is>
      </c>
      <c r="E25830" t="inlineStr">
        <is>
          <t>https://www.getapp.com/finance-accounting-software/a/libeo/</t>
        </is>
      </c>
      <c r="F25830" t="inlineStr">
        <is>
          <t>Libeo enables SME businesses, CFOs and accountants to save time by centralizing, validating, and paying their supplier invoices in one click, without IBAN, and without using their banking interface. The platform allows users to manage the entire purchasing lifecycle via a unified portal.Read more about Libeo</t>
        </is>
      </c>
    </row>
    <row r="25831">
      <c r="A25831" t="inlineStr">
        <is>
          <t>Operations Management</t>
        </is>
      </c>
      <c r="B25831" t="inlineStr">
        <is>
          <t>Franchise Management</t>
        </is>
      </c>
      <c r="C25831" t="inlineStr">
        <is>
          <t>https://www.getapp.com/operations-management-software/franchise-management/os/web-based</t>
        </is>
      </c>
      <c r="D25831" t="inlineStr">
        <is>
          <t>Zulu eDM</t>
        </is>
      </c>
      <c r="E25831" t="inlineStr">
        <is>
          <t>https://www.getapp.com/operations-management-software/a/zulu-edm/</t>
        </is>
      </c>
      <c r="F25831" t="inlineStr">
        <is>
          <t>Zulu eDM is a multi-channel campaign management software designed to help franchises schedule, track, and manage email and SMS marketing operations. It allows multi-business firms to create brand-specific templates, operate several team accounts, add location-specific content for engaging local subscribers, and more.Read more about Zulu eDM</t>
        </is>
      </c>
    </row>
    <row r="25832">
      <c r="A25832" t="inlineStr">
        <is>
          <t>Operations Management</t>
        </is>
      </c>
      <c r="B25832" t="inlineStr">
        <is>
          <t>Franchise Management</t>
        </is>
      </c>
      <c r="C25832" t="inlineStr">
        <is>
          <t>https://www.getapp.com/operations-management-software/franchise-management/os/web-based</t>
        </is>
      </c>
      <c r="D25832" t="inlineStr">
        <is>
          <t>TOTUS</t>
        </is>
      </c>
      <c r="E25832" t="inlineStr">
        <is>
          <t>https://www.getapp.com/marketing-software/a/totus/</t>
        </is>
      </c>
      <c r="F25832" t="inlineStr">
        <is>
          <t>For medium to large businesses - Totus is a multi-channel marketing automation engine for housing, personalizing, and distributing marketing materials. By working with your marketing teams, your distributed sales force can now customize, print, and send marketing collateral more efficiently through a variety of channels like email, direct mail, social media, and more. TOTUS is a robust integration platform, often integrating with specialty vendors, custom developmenRead more about TOTUS</t>
        </is>
      </c>
    </row>
    <row r="25833">
      <c r="A25833" t="inlineStr">
        <is>
          <t>Operations Management</t>
        </is>
      </c>
      <c r="B25833" t="inlineStr">
        <is>
          <t>Franchise Management</t>
        </is>
      </c>
      <c r="C25833" t="inlineStr">
        <is>
          <t>https://www.getapp.com/operations-management-software/franchise-management/os/web-based</t>
        </is>
      </c>
      <c r="D25833" t="inlineStr">
        <is>
          <t>OnTrack Workflow</t>
        </is>
      </c>
      <c r="E25833" t="inlineStr">
        <is>
          <t>https://www.getapp.com/marketing-software/a/ontrack-workflow/</t>
        </is>
      </c>
      <c r="F25833" t="inlineStr">
        <is>
          <t>Ontrack Workflow helps streamline the administration, control and distribution of marketing and sales assets while maintaining brand integrityRead more about OnTrack Workflow</t>
        </is>
      </c>
    </row>
    <row r="25834">
      <c r="A25834" t="inlineStr">
        <is>
          <t>Operations Management</t>
        </is>
      </c>
      <c r="B25834" t="inlineStr">
        <is>
          <t>Franchise Management</t>
        </is>
      </c>
      <c r="C25834" t="inlineStr">
        <is>
          <t>https://www.getapp.com/operations-management-software/franchise-management/os/web-based</t>
        </is>
      </c>
      <c r="D25834" t="inlineStr">
        <is>
          <t>SAFEcheck</t>
        </is>
      </c>
      <c r="E25834" t="inlineStr">
        <is>
          <t>https://www.getapp.com/retail-consumer-services-software/a/safecheck/</t>
        </is>
      </c>
      <c r="F25834" t="inlineStr">
        <is>
          <t>SAFEcheck is an online software, available on mobile, computers, and tablets, to help Canadian organizations manage compliance.Read more about SAFEcheck</t>
        </is>
      </c>
    </row>
    <row r="25835">
      <c r="A25835" t="inlineStr">
        <is>
          <t>Operations Management</t>
        </is>
      </c>
      <c r="B25835" t="inlineStr">
        <is>
          <t>Franchise Management</t>
        </is>
      </c>
      <c r="C25835" t="inlineStr">
        <is>
          <t>https://www.getapp.com/operations-management-software/franchise-management/os/web-based</t>
        </is>
      </c>
      <c r="D25835" t="inlineStr">
        <is>
          <t>Waterstreet FMS</t>
        </is>
      </c>
      <c r="E25835" t="inlineStr">
        <is>
          <t>https://www.getapp.com/operations-management-software/a/waterstreet-fms/</t>
        </is>
      </c>
      <c r="F25835" t="inlineStr">
        <is>
          <t>Waterstreet is a franchise management solution that helps field service organizations manage communication, customers, marketing, performance, &amp; more. It enables businesses to add and update agreements, territory definitions, communication history, &amp; performance logs in a centralized repository.Read more about Waterstreet FMS</t>
        </is>
      </c>
    </row>
    <row r="25836">
      <c r="A25836" t="inlineStr">
        <is>
          <t>Operations Management</t>
        </is>
      </c>
      <c r="B25836" t="inlineStr">
        <is>
          <t>Franchise Management</t>
        </is>
      </c>
      <c r="C25836" t="inlineStr">
        <is>
          <t>https://www.getapp.com/operations-management-software/franchise-management/os/web-based</t>
        </is>
      </c>
      <c r="D25836" t="inlineStr">
        <is>
          <t>LOCALACT</t>
        </is>
      </c>
      <c r="E25836" t="inlineStr">
        <is>
          <t>https://www.getapp.com/marketing-software/a/localact/</t>
        </is>
      </c>
      <c r="F25836" t="inlineStr">
        <is>
          <t>LOCALACT is a local marketing platform for businesses, offering precision targeting and audience engagement from one zip code to another. It provides a comprehensive marketing software platform that connects businesses with the right channels and audiences, making local marketing a powerful and effective tool.Read more about LOCALACT</t>
        </is>
      </c>
    </row>
    <row r="25837">
      <c r="A25837" t="inlineStr">
        <is>
          <t>Operations Management</t>
        </is>
      </c>
      <c r="B25837" t="inlineStr">
        <is>
          <t>Franchise Management</t>
        </is>
      </c>
      <c r="C25837" t="inlineStr">
        <is>
          <t>https://www.getapp.com/operations-management-software/franchise-management/os/web-based</t>
        </is>
      </c>
      <c r="D25837" t="inlineStr">
        <is>
          <t>Macanta</t>
        </is>
      </c>
      <c r="E25837" t="inlineStr">
        <is>
          <t>https://www.getapp.com/all-software/a/macanta/</t>
        </is>
      </c>
      <c r="F25837" t="inlineStr">
        <is>
          <t>As your business grows and changes, your CRM and Automation should grow and change accordingly.With Macanta, you are given the power to create a custom CRM for your business, including powerful Workflow and Process Automation.Read more about Macanta</t>
        </is>
      </c>
    </row>
    <row r="25838">
      <c r="A25838" t="inlineStr">
        <is>
          <t>Operations Management</t>
        </is>
      </c>
      <c r="B25838" t="inlineStr">
        <is>
          <t>Franchise Management</t>
        </is>
      </c>
      <c r="C25838" t="inlineStr">
        <is>
          <t>https://www.getapp.com/operations-management-software/franchise-management/os/web-based</t>
        </is>
      </c>
      <c r="D25838" t="inlineStr">
        <is>
          <t>CampaignDrive</t>
        </is>
      </c>
      <c r="E25838" t="inlineStr">
        <is>
          <t>https://www.getapp.com/marketing-software/a/campaigndrive/</t>
        </is>
      </c>
      <c r="F25838" t="inlineStr">
        <is>
          <t>CampaignDrive is a cloud-based content distribution software that helps businesses manage and distribute branded marketing assets to franchisees, dealers, agents, resellers or other local marketers. Supervisors can pin assets to public boards, which enables external partners or publications to access them quickly.Read more about CampaignDrive</t>
        </is>
      </c>
    </row>
    <row r="25839">
      <c r="A25839" t="inlineStr">
        <is>
          <t>Operations Management</t>
        </is>
      </c>
      <c r="B25839" t="inlineStr">
        <is>
          <t>Franchise Management</t>
        </is>
      </c>
      <c r="C25839" t="inlineStr">
        <is>
          <t>https://www.getapp.com/operations-management-software/franchise-management/os/web-based</t>
        </is>
      </c>
      <c r="D25839" t="inlineStr">
        <is>
          <t>Flyx</t>
        </is>
      </c>
      <c r="E25839" t="inlineStr">
        <is>
          <t>https://www.getapp.com/customer-management-software/a/flyx/</t>
        </is>
      </c>
      <c r="F25839" t="inlineStr">
        <is>
          <t>Flyx offers a loyalty solution and order management system with various features. It assists with the creation of coupons, points, rewards, gamification, saving cards, memberships, boosters, and more from within a unified platform.Read more about Flyx</t>
        </is>
      </c>
    </row>
    <row r="25840">
      <c r="A25840" t="inlineStr">
        <is>
          <t>Operations Management</t>
        </is>
      </c>
      <c r="B25840" t="inlineStr">
        <is>
          <t>Franchise Management</t>
        </is>
      </c>
      <c r="C25840" t="inlineStr">
        <is>
          <t>https://www.getapp.com/operations-management-software/franchise-management/os/web-based</t>
        </is>
      </c>
      <c r="D25840" t="inlineStr">
        <is>
          <t>ERP Sankhya</t>
        </is>
      </c>
      <c r="E25840" t="inlineStr">
        <is>
          <t>https://www.getapp.com/operations-management-software/a/erp-sankhya/</t>
        </is>
      </c>
      <c r="F25840"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25841">
      <c r="A25841" t="inlineStr">
        <is>
          <t>Operations Management</t>
        </is>
      </c>
      <c r="B25841" t="inlineStr">
        <is>
          <t>Franchise Management</t>
        </is>
      </c>
      <c r="C25841" t="inlineStr">
        <is>
          <t>https://www.getapp.com/operations-management-software/franchise-management/os/web-based</t>
        </is>
      </c>
      <c r="D25841" t="inlineStr">
        <is>
          <t>TradieConnect</t>
        </is>
      </c>
      <c r="E25841" t="inlineStr">
        <is>
          <t>https://www.getapp.com/operations-management-software/a/tradieconnect/</t>
        </is>
      </c>
      <c r="F25841" t="inlineStr">
        <is>
          <t>Tradie Connect is a CRM with field service allocation and management for use in the warranty, service, facility maintenance and real estate industries.Read more about TradieConnect</t>
        </is>
      </c>
    </row>
    <row r="25842">
      <c r="A25842" t="inlineStr">
        <is>
          <t>Operations Management</t>
        </is>
      </c>
      <c r="B25842" t="inlineStr">
        <is>
          <t>Franchise Management</t>
        </is>
      </c>
      <c r="C25842" t="inlineStr">
        <is>
          <t>https://www.getapp.com/operations-management-software/franchise-management/os/web-based</t>
        </is>
      </c>
      <c r="D25842" t="inlineStr">
        <is>
          <t>HUBYup</t>
        </is>
      </c>
      <c r="E25842" t="inlineStr">
        <is>
          <t>https://www.getapp.com/customer-management-software/a/hubyup/</t>
        </is>
      </c>
      <c r="F25842" t="inlineStr">
        <is>
          <t>HubyUP is a versatile franchise software that supports your business development, customer relationship management and company management needs.Read more about HUBYup</t>
        </is>
      </c>
    </row>
    <row r="25843">
      <c r="A25843" t="inlineStr">
        <is>
          <t>Operations Management</t>
        </is>
      </c>
      <c r="B25843" t="inlineStr">
        <is>
          <t>Franchise Management</t>
        </is>
      </c>
      <c r="C25843" t="inlineStr">
        <is>
          <t>https://www.getapp.com/operations-management-software/franchise-management/os/web-based</t>
        </is>
      </c>
      <c r="D25843" t="inlineStr">
        <is>
          <t>Woven</t>
        </is>
      </c>
      <c r="E25843" t="inlineStr">
        <is>
          <t>https://www.getapp.com/operations-management-software/a/woven-1/</t>
        </is>
      </c>
      <c r="F25843" t="inlineStr">
        <is>
          <t>Woven empowers franchisors and franchisees to maximize unit economics at scale by digitally unifying the frontline workforce, connecting the management of people, operations and facilities in a single app.Read more about Woven</t>
        </is>
      </c>
    </row>
    <row r="25844">
      <c r="A25844" t="inlineStr">
        <is>
          <t>Operations Management</t>
        </is>
      </c>
      <c r="B25844" t="inlineStr">
        <is>
          <t>Franchise Management</t>
        </is>
      </c>
      <c r="C25844" t="inlineStr">
        <is>
          <t>https://www.getapp.com/operations-management-software/franchise-management/os/web-based</t>
        </is>
      </c>
      <c r="D25844" t="inlineStr">
        <is>
          <t>Zee360</t>
        </is>
      </c>
      <c r="E25844" t="inlineStr">
        <is>
          <t>https://www.getapp.com/it-management-software/a/zee360/</t>
        </is>
      </c>
      <c r="F25844" t="inlineStr">
        <is>
          <t>Automated data consolidation and reporting, Royalties, Peer Group comparisons of franchisees on a Unit Economic level using 1000's of QuickBooks and Operational data sources.Read more about Zee360</t>
        </is>
      </c>
    </row>
    <row r="25845">
      <c r="A25845" t="inlineStr">
        <is>
          <t>Operations Management</t>
        </is>
      </c>
      <c r="B25845" t="inlineStr">
        <is>
          <t>Franchise Management</t>
        </is>
      </c>
      <c r="C25845" t="inlineStr">
        <is>
          <t>https://www.getapp.com/operations-management-software/franchise-management/os/web-based</t>
        </is>
      </c>
      <c r="D25845" t="inlineStr">
        <is>
          <t>Recaho POS</t>
        </is>
      </c>
      <c r="E25845" t="inlineStr">
        <is>
          <t>https://www.getapp.com/retail-consumer-services-software/a/recaho-pos/</t>
        </is>
      </c>
      <c r="F25845" t="inlineStr">
        <is>
          <t>From one dashboard, manage all your franchise outlets with Recaho’s smart POS &amp; cloud-powered tools.Read more about Recaho POS</t>
        </is>
      </c>
    </row>
    <row r="25846">
      <c r="A25846" t="inlineStr">
        <is>
          <t>Operations Management</t>
        </is>
      </c>
      <c r="B25846" t="inlineStr">
        <is>
          <t>Franchise Management</t>
        </is>
      </c>
      <c r="C25846" t="inlineStr">
        <is>
          <t>https://www.getapp.com/operations-management-software/franchise-management/os/web-based</t>
        </is>
      </c>
      <c r="D25846" t="inlineStr">
        <is>
          <t>Maestro</t>
        </is>
      </c>
      <c r="E25846" t="inlineStr">
        <is>
          <t>https://www.getapp.com/business-intelligence-analytics-software/a/maestro-intelligence-hub/</t>
        </is>
      </c>
      <c r="F25846" t="inlineStr">
        <is>
          <t>Maestro Intelligence Hub is a cloud-based platform designed to help small to midsize organizations connect the frontend and backend applications such as ERP, CRM, accounting, or POS to streamline and evaluate operational processes.Read more about Maestro</t>
        </is>
      </c>
    </row>
    <row r="25847">
      <c r="A25847" t="inlineStr">
        <is>
          <t>Operations Management</t>
        </is>
      </c>
      <c r="B25847" t="inlineStr">
        <is>
          <t>Franchise Management</t>
        </is>
      </c>
      <c r="C25847" t="inlineStr">
        <is>
          <t>https://www.getapp.com/operations-management-software/franchise-management/os/web-based</t>
        </is>
      </c>
      <c r="D25847" t="inlineStr">
        <is>
          <t>myGESTIÓN</t>
        </is>
      </c>
      <c r="E25847" t="inlineStr">
        <is>
          <t>https://www.getapp.com/operations-management-software/a/mygestion/</t>
        </is>
      </c>
      <c r="F25847" t="inlineStr">
        <is>
          <t>myGestión is an online enterprise software solution consisting of four integrated modules: ERP, CRM, ACCOUNTING and E-COMMERCE. Provided as a SaaS (software as a service), it allows us to work anytime and anywhere.”Read more about myGESTIÓN</t>
        </is>
      </c>
    </row>
    <row r="25848">
      <c r="A25848" t="inlineStr">
        <is>
          <t>Operations Management</t>
        </is>
      </c>
      <c r="B25848" t="inlineStr">
        <is>
          <t>Franchise Management</t>
        </is>
      </c>
      <c r="C25848" t="inlineStr">
        <is>
          <t>https://www.getapp.com/operations-management-software/franchise-management/os/web-based</t>
        </is>
      </c>
      <c r="D25848" t="inlineStr">
        <is>
          <t>Seenaps</t>
        </is>
      </c>
      <c r="E25848" t="inlineStr">
        <is>
          <t>https://www.getapp.com/operations-management-software/a/seenaps/</t>
        </is>
      </c>
      <c r="F25848" t="inlineStr">
        <is>
          <t>Seenaps is a network management software that centralizes various operations for franchises and retail networks.Read more about Seenaps</t>
        </is>
      </c>
    </row>
    <row r="25849">
      <c r="A25849" t="inlineStr">
        <is>
          <t>Operations Management</t>
        </is>
      </c>
      <c r="B25849" t="inlineStr">
        <is>
          <t>Franchise Management</t>
        </is>
      </c>
      <c r="C25849" t="inlineStr">
        <is>
          <t>https://www.getapp.com/operations-management-software/franchise-management/os/web-based</t>
        </is>
      </c>
      <c r="D25849" t="inlineStr">
        <is>
          <t>Last.app</t>
        </is>
      </c>
      <c r="E25849" t="inlineStr">
        <is>
          <t>https://www.getapp.com/retail-consumer-services-software/a/last-app/</t>
        </is>
      </c>
      <c r="F25849" t="inlineStr">
        <is>
          <t>Last.app is a cloud-based point of sale (POS) software designed to help restaurants streamline payments, deliveries, orders, and other operations. The system offers various tools to assist bars, restaurants, and coffee shops with managing tables, online ordering, customer reservations, analytics reporting, and more.Read more about Last.app</t>
        </is>
      </c>
    </row>
    <row r="25850">
      <c r="A25850" t="inlineStr">
        <is>
          <t>Operations Management</t>
        </is>
      </c>
      <c r="B25850" t="inlineStr">
        <is>
          <t>Franchise Management</t>
        </is>
      </c>
      <c r="C25850" t="inlineStr">
        <is>
          <t>https://www.getapp.com/operations-management-software/franchise-management/os/web-based</t>
        </is>
      </c>
      <c r="D25850" t="inlineStr">
        <is>
          <t>Delightree</t>
        </is>
      </c>
      <c r="E25850" t="inlineStr">
        <is>
          <t>https://www.getapp.com/operations-management-software/a/delightree/</t>
        </is>
      </c>
      <c r="F25850" t="inlineStr">
        <is>
          <t>Customizable workflows, training modules, task automation, and communication tools for franchisors, franchise owners, and frontline staff.Read more about Delightree</t>
        </is>
      </c>
    </row>
    <row r="25851">
      <c r="A25851" t="inlineStr">
        <is>
          <t>Operations Management</t>
        </is>
      </c>
      <c r="B25851" t="inlineStr">
        <is>
          <t>Franchise Management</t>
        </is>
      </c>
      <c r="C25851" t="inlineStr">
        <is>
          <t>https://www.getapp.com/operations-management-software/franchise-management/os/web-based</t>
        </is>
      </c>
      <c r="D25851" t="inlineStr">
        <is>
          <t>HARMONiQ</t>
        </is>
      </c>
      <c r="E25851" t="inlineStr">
        <is>
          <t>https://www.getapp.com/operations-management-software/a/harmoniq/</t>
        </is>
      </c>
      <c r="F25851" t="inlineStr">
        <is>
          <t>Grow your business while staying in complete control with customisable, all-in-one software made for fast-moving, inventory-based businesses.Read more about HARMONiQ</t>
        </is>
      </c>
    </row>
    <row r="25852">
      <c r="A25852" t="inlineStr">
        <is>
          <t>Operations Management</t>
        </is>
      </c>
      <c r="B25852" t="inlineStr">
        <is>
          <t>GPS Tracking</t>
        </is>
      </c>
      <c r="C25852" t="inlineStr">
        <is>
          <t>https://www.getapp.com/operations-management-software/gps-tracking/os/web-based</t>
        </is>
      </c>
      <c r="D25852" t="inlineStr">
        <is>
          <t>Connecteam</t>
        </is>
      </c>
      <c r="E25852" t="inlineStr">
        <is>
          <t>https://www.getapp.com/hr-employee-management-software/a/connecteam/</t>
        </is>
      </c>
      <c r="F25852" t="inlineStr">
        <is>
          <t>Ensure employee safety and prevent time theft with Connecteam’s smart GPS location services.Read more about Connecteam</t>
        </is>
      </c>
    </row>
    <row r="25853">
      <c r="A25853" t="inlineStr">
        <is>
          <t>Operations Management</t>
        </is>
      </c>
      <c r="B25853" t="inlineStr">
        <is>
          <t>GPS Tracking</t>
        </is>
      </c>
      <c r="C25853" t="inlineStr">
        <is>
          <t>https://www.getapp.com/operations-management-software/gps-tracking/os/web-based</t>
        </is>
      </c>
      <c r="D25853" t="inlineStr">
        <is>
          <t>ClockShark</t>
        </is>
      </c>
      <c r="E25853" t="inlineStr">
        <is>
          <t>https://www.getapp.com/operations-management-software/a/clockshark/</t>
        </is>
      </c>
      <c r="F25853"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25854">
      <c r="A25854" t="inlineStr">
        <is>
          <t>Operations Management</t>
        </is>
      </c>
      <c r="B25854" t="inlineStr">
        <is>
          <t>GPS Tracking</t>
        </is>
      </c>
      <c r="C25854" t="inlineStr">
        <is>
          <t>https://www.getapp.com/operations-management-software/gps-tracking/os/web-based</t>
        </is>
      </c>
      <c r="D25854" t="inlineStr">
        <is>
          <t>Hubstaff</t>
        </is>
      </c>
      <c r="E25854" t="inlineStr">
        <is>
          <t>https://www.getapp.com/project-management-planning-software/a/hubstaff/</t>
        </is>
      </c>
      <c r="F25854" t="inlineStr">
        <is>
          <t>Hubstaff's GPS tracking automates clock-ins with geofencing, eliminating errors in crew management. Track routes, job site time, and ensure accurate billing and payments. Prevents buddy punching and ensures reliable timesheets for precise payroll processing. Free trial, no credit card needed.Read more about Hubstaff</t>
        </is>
      </c>
    </row>
    <row r="25855">
      <c r="A25855" t="inlineStr">
        <is>
          <t>Operations Management</t>
        </is>
      </c>
      <c r="B25855" t="inlineStr">
        <is>
          <t>GPS Tracking</t>
        </is>
      </c>
      <c r="C25855" t="inlineStr">
        <is>
          <t>https://www.getapp.com/operations-management-software/gps-tracking/os/web-based</t>
        </is>
      </c>
      <c r="D25855" t="inlineStr">
        <is>
          <t>Motive</t>
        </is>
      </c>
      <c r="E25855" t="inlineStr">
        <is>
          <t>https://www.getapp.com/operations-management-software/a/keeptruckin/</t>
        </is>
      </c>
      <c r="F25855" t="inlineStr">
        <is>
          <t>Motive is a cloud-based fleet management solution that helps fleets of all types track vehicles with real-time GPS, automate operations, simplify compliance, and more, using a centralized platform.Read more about Motive</t>
        </is>
      </c>
    </row>
    <row r="25856">
      <c r="A25856" t="inlineStr">
        <is>
          <t>Operations Management</t>
        </is>
      </c>
      <c r="B25856" t="inlineStr">
        <is>
          <t>GPS Tracking</t>
        </is>
      </c>
      <c r="C25856" t="inlineStr">
        <is>
          <t>https://www.getapp.com/operations-management-software/gps-tracking/os/web-based</t>
        </is>
      </c>
      <c r="D25856" t="inlineStr">
        <is>
          <t>Jobber</t>
        </is>
      </c>
      <c r="E25856" t="inlineStr">
        <is>
          <t>https://www.getapp.com/operations-management-software/a/jobber/</t>
        </is>
      </c>
      <c r="F25856" t="inlineStr">
        <is>
          <t>Join over 250,000 home service pros using Jobber. We make it easy to schedule appointments, quote, invoice, and get paid faster. Organize your field service business and impress your clients - get started today.Read more about Jobber</t>
        </is>
      </c>
    </row>
    <row r="25857">
      <c r="A25857" t="inlineStr">
        <is>
          <t>Operations Management</t>
        </is>
      </c>
      <c r="B25857" t="inlineStr">
        <is>
          <t>GPS Tracking</t>
        </is>
      </c>
      <c r="C25857" t="inlineStr">
        <is>
          <t>https://www.getapp.com/operations-management-software/gps-tracking/os/web-based</t>
        </is>
      </c>
      <c r="D25857" t="inlineStr">
        <is>
          <t>Samsara</t>
        </is>
      </c>
      <c r="E25857" t="inlineStr">
        <is>
          <t>https://www.getapp.com/transportation-logistics-software/a/samsara-for-fleets-0-00-6-23/</t>
        </is>
      </c>
      <c r="F25857"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25858">
      <c r="A25858" t="inlineStr">
        <is>
          <t>Operations Management</t>
        </is>
      </c>
      <c r="B25858" t="inlineStr">
        <is>
          <t>GPS Tracking</t>
        </is>
      </c>
      <c r="C25858" t="inlineStr">
        <is>
          <t>https://www.getapp.com/operations-management-software/gps-tracking/os/web-based</t>
        </is>
      </c>
      <c r="D25858" t="inlineStr">
        <is>
          <t>Elite EXTRA</t>
        </is>
      </c>
      <c r="E25858" t="inlineStr">
        <is>
          <t>https://www.getapp.com/transportation-logistics-software/a/elite-extra/</t>
        </is>
      </c>
      <c r="F25858" t="inlineStr">
        <is>
          <t>Deliver faster, smarter, and more efficiently with Elite EXTRA. Our platform optimizes routing and dispatch, connects you to nationwide 3PL fleets, and automates returns for a seamless customer experience. Cut costs, boost speed, and delight customers with every delivery.Read more about Elite EXTRA</t>
        </is>
      </c>
    </row>
    <row r="25859">
      <c r="A25859" t="inlineStr">
        <is>
          <t>Operations Management</t>
        </is>
      </c>
      <c r="B25859" t="inlineStr">
        <is>
          <t>GPS Tracking</t>
        </is>
      </c>
      <c r="C25859" t="inlineStr">
        <is>
          <t>https://www.getapp.com/operations-management-software/gps-tracking/os/web-based</t>
        </is>
      </c>
      <c r="D25859" t="inlineStr">
        <is>
          <t>One Step GPS</t>
        </is>
      </c>
      <c r="E25859" t="inlineStr">
        <is>
          <t>https://www.getapp.com/operations-management-software/a/one-step-gps/</t>
        </is>
      </c>
      <c r="F25859" t="inlineStr">
        <is>
          <t>Real-time fleet GPS tracking $13.95/month, no contracts.Solve:• Visibility• Safety• Operational costs• Asset theftOur promises:• 100-day money back guarantee• Lifetime warranty• Free shipping• 1 to 30 second updating• No equipment fees• 4G LTE EquipmentRead more about One Step GPS</t>
        </is>
      </c>
    </row>
    <row r="25860">
      <c r="A25860" t="inlineStr">
        <is>
          <t>Operations Management</t>
        </is>
      </c>
      <c r="B25860" t="inlineStr">
        <is>
          <t>GPS Tracking</t>
        </is>
      </c>
      <c r="C25860" t="inlineStr">
        <is>
          <t>https://www.getapp.com/operations-management-software/gps-tracking/os/web-based</t>
        </is>
      </c>
      <c r="D25860" t="inlineStr">
        <is>
          <t>ClearPathGPS</t>
        </is>
      </c>
      <c r="E25860" t="inlineStr">
        <is>
          <t>https://www.getapp.com/operations-management-software/a/clearpathgps/</t>
        </is>
      </c>
      <c r="F25860" t="inlineStr">
        <is>
          <t>GPS tracking for fleets of vehicles, equipment, and assets. Easy-to-use web &amp; mobile apps with real-time updates. Flexible contract terms starting at $20/month. 5-star rated, US-based service &amp; support. Fully integrated dash cams are available.Read more about ClearPathGPS</t>
        </is>
      </c>
    </row>
    <row r="25861">
      <c r="A25861" t="inlineStr">
        <is>
          <t>Operations Management</t>
        </is>
      </c>
      <c r="B25861" t="inlineStr">
        <is>
          <t>GPS Tracking</t>
        </is>
      </c>
      <c r="C25861" t="inlineStr">
        <is>
          <t>https://www.getapp.com/operations-management-software/gps-tracking/os/web-based</t>
        </is>
      </c>
      <c r="D25861" t="inlineStr">
        <is>
          <t>Commusoft</t>
        </is>
      </c>
      <c r="E25861" t="inlineStr">
        <is>
          <t>https://www.getapp.com/industries-software/a/commusoft/</t>
        </is>
      </c>
      <c r="F25861"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25862">
      <c r="A25862" t="inlineStr">
        <is>
          <t>Operations Management</t>
        </is>
      </c>
      <c r="B25862" t="inlineStr">
        <is>
          <t>GPS Tracking</t>
        </is>
      </c>
      <c r="C25862" t="inlineStr">
        <is>
          <t>https://www.getapp.com/operations-management-software/gps-tracking/os/web-based</t>
        </is>
      </c>
      <c r="D25862" t="inlineStr">
        <is>
          <t>Trackabi</t>
        </is>
      </c>
      <c r="E25862" t="inlineStr">
        <is>
          <t>https://www.getapp.com/project-management-planning-software/a/trackabi/</t>
        </is>
      </c>
      <c r="F25862" t="inlineStr">
        <is>
          <t>Gamified time tracking, time reports, screenshot capturing, employee leave management, invoice generation, &amp; payment management optimized for small &amp; medium-sized enterprises. Desktop time tracking app with idle detection and activity monitoring.Read more about Trackabi</t>
        </is>
      </c>
    </row>
    <row r="25863">
      <c r="A25863" t="inlineStr">
        <is>
          <t>Operations Management</t>
        </is>
      </c>
      <c r="B25863" t="inlineStr">
        <is>
          <t>GPS Tracking</t>
        </is>
      </c>
      <c r="C25863" t="inlineStr">
        <is>
          <t>https://www.getapp.com/operations-management-software/gps-tracking/os/web-based</t>
        </is>
      </c>
      <c r="D25863" t="inlineStr">
        <is>
          <t>LawnPro</t>
        </is>
      </c>
      <c r="E25863" t="inlineStr">
        <is>
          <t>https://www.getapp.com/industries-software/a/lawnpro/</t>
        </is>
      </c>
      <c r="F25863"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25864">
      <c r="A25864" t="inlineStr">
        <is>
          <t>Operations Management</t>
        </is>
      </c>
      <c r="B25864" t="inlineStr">
        <is>
          <t>GPS Tracking</t>
        </is>
      </c>
      <c r="C25864" t="inlineStr">
        <is>
          <t>https://www.getapp.com/operations-management-software/gps-tracking/os/web-based</t>
        </is>
      </c>
      <c r="D25864" t="inlineStr">
        <is>
          <t>GPS Insight</t>
        </is>
      </c>
      <c r="E25864" t="inlineStr">
        <is>
          <t>https://www.getapp.com/operations-management-software/a/gps-insight/</t>
        </is>
      </c>
      <c r="F25864" t="inlineStr">
        <is>
          <t>A customizable GPS tracking and management software for fleet-based businesses that integrates with high quality GPS hardware for real-time data.Read more about GPS Insight</t>
        </is>
      </c>
    </row>
    <row r="25865">
      <c r="A25865" t="inlineStr">
        <is>
          <t>Operations Management</t>
        </is>
      </c>
      <c r="B25865" t="inlineStr">
        <is>
          <t>GPS Tracking</t>
        </is>
      </c>
      <c r="C25865" t="inlineStr">
        <is>
          <t>https://www.getapp.com/operations-management-software/gps-tracking/os/web-based</t>
        </is>
      </c>
      <c r="D25865" t="inlineStr">
        <is>
          <t>GoCodes</t>
        </is>
      </c>
      <c r="E25865" t="inlineStr">
        <is>
          <t>https://www.getapp.com/operations-management-software/a/gocodes-asset-management/</t>
        </is>
      </c>
      <c r="F25865" t="inlineStr">
        <is>
          <t>We provide a GPS asset tracking solution with passive and active GPS tracking modes. Our solution includes web-software, mobile scanning apps and QR labelsRead more about GoCodes</t>
        </is>
      </c>
    </row>
    <row r="25866">
      <c r="A25866" t="inlineStr">
        <is>
          <t>Operations Management</t>
        </is>
      </c>
      <c r="B25866" t="inlineStr">
        <is>
          <t>GPS Tracking</t>
        </is>
      </c>
      <c r="C25866" t="inlineStr">
        <is>
          <t>https://www.getapp.com/operations-management-software/gps-tracking/os/web-based</t>
        </is>
      </c>
      <c r="D25866" t="inlineStr">
        <is>
          <t>Hourly</t>
        </is>
      </c>
      <c r="E25866" t="inlineStr">
        <is>
          <t>https://www.getapp.com/hr-employee-management-software/a/hourly/</t>
        </is>
      </c>
      <c r="F25866" t="inlineStr">
        <is>
          <t>Hourly is a cloud-based human resource (HR) management application that enables small businesses to manage workers' compensation and payroll processes and track employees' working hours and live location in real-time.Read more about Hourly</t>
        </is>
      </c>
    </row>
    <row r="25867">
      <c r="A25867" t="inlineStr">
        <is>
          <t>Operations Management</t>
        </is>
      </c>
      <c r="B25867" t="inlineStr">
        <is>
          <t>GPS Tracking</t>
        </is>
      </c>
      <c r="C25867" t="inlineStr">
        <is>
          <t>https://www.getapp.com/operations-management-software/gps-tracking/os/web-based</t>
        </is>
      </c>
      <c r="D25867" t="inlineStr">
        <is>
          <t>Azuga Fleet</t>
        </is>
      </c>
      <c r="E25867" t="inlineStr">
        <is>
          <t>https://www.getapp.com/operations-management-software/a/azuga-fleet/</t>
        </is>
      </c>
      <c r="F25867" t="inlineStr">
        <is>
          <t>Azuga combines GPS tracking, diagnostics, and driver rewards to boost safety, accountability, and efficiency at every turn.Read more about Azuga Fleet</t>
        </is>
      </c>
    </row>
    <row r="25868">
      <c r="A25868" t="inlineStr">
        <is>
          <t>Operations Management</t>
        </is>
      </c>
      <c r="B25868" t="inlineStr">
        <is>
          <t>GPS Tracking</t>
        </is>
      </c>
      <c r="C25868" t="inlineStr">
        <is>
          <t>https://www.getapp.com/operations-management-software/gps-tracking/os/web-based</t>
        </is>
      </c>
      <c r="D25868" t="inlineStr">
        <is>
          <t>Workyard</t>
        </is>
      </c>
      <c r="E25868" t="inlineStr">
        <is>
          <t>https://www.getapp.com/hr-employee-management-software/a/workyard/</t>
        </is>
      </c>
      <c r="F25868" t="inlineStr">
        <is>
          <t>Track employee locations, jobsite visits, and travel routes in real time with high-accuracy GPS. Workyard automatically logs travel time and mileage for accountability, payroll, and job costing.Read more about Workyard</t>
        </is>
      </c>
    </row>
    <row r="25869">
      <c r="A25869" t="inlineStr">
        <is>
          <t>Operations Management</t>
        </is>
      </c>
      <c r="B25869" t="inlineStr">
        <is>
          <t>GPS Tracking</t>
        </is>
      </c>
      <c r="C25869" t="inlineStr">
        <is>
          <t>https://www.getapp.com/operations-management-software/gps-tracking/os/web-based</t>
        </is>
      </c>
      <c r="D25869" t="inlineStr">
        <is>
          <t>Headlight Solutions</t>
        </is>
      </c>
      <c r="E25869" t="inlineStr">
        <is>
          <t>https://www.getapp.com/transportation-logistics-software/a/headlight-solutions/</t>
        </is>
      </c>
      <c r="F25869" t="inlineStr">
        <is>
          <t>Headlight Solutions is a cloud-based solution that helps businesses utilize AI technology to tackle their load-planning and freight-routing operations. The platform enables businesses to manage information about deliveries, schedules, tracking, dispatching, and more via a unified portal.Read more about Headlight Solutions</t>
        </is>
      </c>
    </row>
    <row r="25870">
      <c r="A25870" t="inlineStr">
        <is>
          <t>Operations Management</t>
        </is>
      </c>
      <c r="B25870" t="inlineStr">
        <is>
          <t>GPS Tracking</t>
        </is>
      </c>
      <c r="C25870" t="inlineStr">
        <is>
          <t>https://www.getapp.com/operations-management-software/gps-tracking/os/web-based</t>
        </is>
      </c>
      <c r="D25870" t="inlineStr">
        <is>
          <t>GroundCloud</t>
        </is>
      </c>
      <c r="E25870" t="inlineStr">
        <is>
          <t>https://www.getapp.com/operations-management-software/a/groundcloud/</t>
        </is>
      </c>
      <c r="F25870" t="inlineStr">
        <is>
          <t>GroundCloud is a cloud-based fleet management software that helps P&amp;D contractors, line haul operators, and shippers to monitor employee productivity, plan routes, track time, and handle other administrative operations on a centralized platform. It lets supervisors define priority zones across multiRead more about GroundCloud</t>
        </is>
      </c>
    </row>
    <row r="25871">
      <c r="A25871" t="inlineStr">
        <is>
          <t>Operations Management</t>
        </is>
      </c>
      <c r="B25871" t="inlineStr">
        <is>
          <t>GPS Tracking</t>
        </is>
      </c>
      <c r="C25871" t="inlineStr">
        <is>
          <t>https://www.getapp.com/operations-management-software/gps-tracking/os/web-based</t>
        </is>
      </c>
      <c r="D25871" t="inlineStr">
        <is>
          <t>Detrack</t>
        </is>
      </c>
      <c r="E25871" t="inlineStr">
        <is>
          <t>https://www.getapp.com/transportation-logistics-software/a/detrack/</t>
        </is>
      </c>
      <c r="F25871" t="inlineStr">
        <is>
          <t>Detrack is an affordable and powerful delivery management software that lets you track your vehicles live on a map and capture real-time electronic proof of delivery (E-POD) using just our iOS / Android app.Read more about Detrack</t>
        </is>
      </c>
    </row>
    <row r="25872">
      <c r="A25872" t="inlineStr">
        <is>
          <t>Operations Management</t>
        </is>
      </c>
      <c r="B25872" t="inlineStr">
        <is>
          <t>GPS Tracking</t>
        </is>
      </c>
      <c r="C25872" t="inlineStr">
        <is>
          <t>https://www.getapp.com/operations-management-software/gps-tracking/os/web-based</t>
        </is>
      </c>
      <c r="D25872" t="inlineStr">
        <is>
          <t>Force Fleet Tracking</t>
        </is>
      </c>
      <c r="E25872" t="inlineStr">
        <is>
          <t>https://www.getapp.com/operations-management-software/a/vail-erp/</t>
        </is>
      </c>
      <c r="F25872" t="inlineStr">
        <is>
          <t>Force Fleet Tracking was built from the ground up with the business owners in mind. It has all the critical features, with no unnecessary complexity. With updates every 10 seconds or less, Force Fleet Tracking offers a true real-time vehicle tracking experience.Read more about Force Fleet Tracking</t>
        </is>
      </c>
    </row>
    <row r="25873">
      <c r="A25873" t="inlineStr">
        <is>
          <t>Operations Management</t>
        </is>
      </c>
      <c r="B25873" t="inlineStr">
        <is>
          <t>GPS Tracking</t>
        </is>
      </c>
      <c r="C25873" t="inlineStr">
        <is>
          <t>https://www.getapp.com/operations-management-software/gps-tracking/os/web-based</t>
        </is>
      </c>
      <c r="D25873" t="inlineStr">
        <is>
          <t>Rhino Fleet Tracking</t>
        </is>
      </c>
      <c r="E25873" t="inlineStr">
        <is>
          <t>https://www.getapp.com/operations-management-software/a/rhino-fleet-tracking/</t>
        </is>
      </c>
      <c r="F25873" t="inlineStr">
        <is>
          <t>Rhino Fleet Tracking is a cloud and mobile-based software with integrated GPS Google maps tracking, route management tools, after hours alerts and reporting, and more features.Read more about Rhino Fleet Tracking</t>
        </is>
      </c>
    </row>
    <row r="25874">
      <c r="A25874" t="inlineStr">
        <is>
          <t>Operations Management</t>
        </is>
      </c>
      <c r="B25874" t="inlineStr">
        <is>
          <t>GPS Tracking</t>
        </is>
      </c>
      <c r="C25874" t="inlineStr">
        <is>
          <t>https://www.getapp.com/operations-management-software/gps-tracking/os/web-based</t>
        </is>
      </c>
      <c r="D25874" t="inlineStr">
        <is>
          <t>RAM Tracking</t>
        </is>
      </c>
      <c r="E25874" t="inlineStr">
        <is>
          <t>https://www.getapp.com/operations-management-software/a/ram-tracking/</t>
        </is>
      </c>
      <c r="F25874" t="inlineStr">
        <is>
          <t>RAM Tracking is a web-based vehicle GPS tracking solution providing access to real-time and historic information about a fleet and its vehiclesRead more about RAM Tracking</t>
        </is>
      </c>
    </row>
    <row r="25875">
      <c r="A25875" t="inlineStr">
        <is>
          <t>Operations Management</t>
        </is>
      </c>
      <c r="B25875" t="inlineStr">
        <is>
          <t>GPS Tracking</t>
        </is>
      </c>
      <c r="C25875" t="inlineStr">
        <is>
          <t>https://www.getapp.com/operations-management-software/gps-tracking/os/web-based</t>
        </is>
      </c>
      <c r="D25875" t="inlineStr">
        <is>
          <t>Powerfleet</t>
        </is>
      </c>
      <c r="E25875" t="inlineStr">
        <is>
          <t>https://www.getapp.com/operations-management-software/a/powerfleet/</t>
        </is>
      </c>
      <c r="F25875" t="inlineStr">
        <is>
          <t>Unity, Powerfleet’s SaaS-based, hardware-agnostic AI-driven platform provides complete visibility across business operations, real-time insights and predictive analytics enhancing safety, compliance and performance, through a single pane of glass eliminating blind spots saving lives, time and money.Read more about Powerfleet</t>
        </is>
      </c>
    </row>
    <row r="25876">
      <c r="A25876" t="inlineStr">
        <is>
          <t>Operations Management</t>
        </is>
      </c>
      <c r="B25876" t="inlineStr">
        <is>
          <t>GPS Tracking</t>
        </is>
      </c>
      <c r="C25876" t="inlineStr">
        <is>
          <t>https://www.getapp.com/operations-management-software/gps-tracking/os/web-based</t>
        </is>
      </c>
      <c r="D25876" t="inlineStr">
        <is>
          <t>Transvirtual</t>
        </is>
      </c>
      <c r="E25876" t="inlineStr">
        <is>
          <t>https://www.getapp.com/transportation-logistics-software/a/transvirtual/</t>
        </is>
      </c>
      <c r="F25876" t="inlineStr">
        <is>
          <t>TransVirtual provides a frictionless transport management system (TMS) for couriers, dispatchers, and freight brokers.Read more about Transvirtual</t>
        </is>
      </c>
    </row>
    <row r="25877">
      <c r="A25877" t="inlineStr">
        <is>
          <t>Operations Management</t>
        </is>
      </c>
      <c r="B25877" t="inlineStr">
        <is>
          <t>GPS Tracking</t>
        </is>
      </c>
      <c r="C25877" t="inlineStr">
        <is>
          <t>https://www.getapp.com/operations-management-software/gps-tracking/os/web-based</t>
        </is>
      </c>
      <c r="D25877" t="inlineStr">
        <is>
          <t>Tenna</t>
        </is>
      </c>
      <c r="E25877" t="inlineStr">
        <is>
          <t>https://www.getapp.com/operations-management-software/a/tenna/</t>
        </is>
      </c>
      <c r="F25877" t="inlineStr">
        <is>
          <t>Protect your high-value assets with real-time GPS tracking across your entire mixed fleet with GPS software built for construction.Read more about Tenna</t>
        </is>
      </c>
    </row>
    <row r="25878">
      <c r="A25878" t="inlineStr">
        <is>
          <t>Operations Management</t>
        </is>
      </c>
      <c r="B25878" t="inlineStr">
        <is>
          <t>GPS Tracking</t>
        </is>
      </c>
      <c r="C25878" t="inlineStr">
        <is>
          <t>https://www.getapp.com/operations-management-software/gps-tracking/os/web-based</t>
        </is>
      </c>
      <c r="D25878" t="inlineStr">
        <is>
          <t>Geotab</t>
        </is>
      </c>
      <c r="E25878" t="inlineStr">
        <is>
          <t>https://www.getapp.com/transportation-logistics-software/a/geotab/</t>
        </is>
      </c>
      <c r="F25878" t="inlineStr">
        <is>
          <t>Geotab is an end-to-end fleet management solution that is transforming the transportation and logistics industries.  It delivers the telematics and management features that small, medium and enterprise fleet operators need to improve safety reduce costs while achieving corporate sustainability goalRead more about Geotab</t>
        </is>
      </c>
    </row>
    <row r="25879">
      <c r="A25879" t="inlineStr">
        <is>
          <t>Operations Management</t>
        </is>
      </c>
      <c r="B25879" t="inlineStr">
        <is>
          <t>GPS Tracking</t>
        </is>
      </c>
      <c r="C25879" t="inlineStr">
        <is>
          <t>https://www.getapp.com/operations-management-software/gps-tracking/os/web-based</t>
        </is>
      </c>
      <c r="D25879" t="inlineStr">
        <is>
          <t>Assignar</t>
        </is>
      </c>
      <c r="E25879" t="inlineStr">
        <is>
          <t>https://www.getapp.com/construction-software/a/assignar/</t>
        </is>
      </c>
      <c r="F25879" t="inlineStr">
        <is>
          <t>Assignar simplifies construction operations and reporting with a software solution and a Field Worker App that delivers project scheduling, real-time communication, and field data collection through customizable forms and daily logs and reports it directly to the office for deeper insights.Read more about Assignar</t>
        </is>
      </c>
    </row>
    <row r="25880">
      <c r="A25880" t="inlineStr">
        <is>
          <t>Operations Management</t>
        </is>
      </c>
      <c r="B25880" t="inlineStr">
        <is>
          <t>GPS Tracking</t>
        </is>
      </c>
      <c r="C25880" t="inlineStr">
        <is>
          <t>https://www.getapp.com/operations-management-software/gps-tracking/os/web-based</t>
        </is>
      </c>
      <c r="D25880" t="inlineStr">
        <is>
          <t>IntelliShift</t>
        </is>
      </c>
      <c r="E25880" t="inlineStr">
        <is>
          <t>https://www.getapp.com/transportation-logistics-software/a/silent-passenger/</t>
        </is>
      </c>
      <c r="F25880" t="inlineStr">
        <is>
          <t>IntelliShift works with fleets of 50+ to connect people, processes, vehicles, equipment and data in an all-in-one fleet tracking solution. It combines GPS Tracking and Asset Tracking to provide status, performance data and whereabouts of your vehicles and assets for a more productive fleet.Read more about IntelliShift</t>
        </is>
      </c>
    </row>
    <row r="25881">
      <c r="A25881" t="inlineStr">
        <is>
          <t>Operations Management</t>
        </is>
      </c>
      <c r="B25881" t="inlineStr">
        <is>
          <t>GPS Tracking</t>
        </is>
      </c>
      <c r="C25881" t="inlineStr">
        <is>
          <t>https://www.getapp.com/operations-management-software/gps-tracking/os/web-based</t>
        </is>
      </c>
      <c r="D25881" t="inlineStr">
        <is>
          <t>Momentum IoT</t>
        </is>
      </c>
      <c r="E25881" t="inlineStr">
        <is>
          <t>https://www.getapp.com/operations-management-software/a/momentum-iot/</t>
        </is>
      </c>
      <c r="F25881" t="inlineStr">
        <is>
          <t>Momentum uses GPS devices connected to vehicles, equipment, and crews to automatically collect and analyze Labor costs. Our software turns that data into sophisticated financial and operational insights.  Momentum makes service businesses more profitable. No data entry. No issues.Read more about Momentum IoT</t>
        </is>
      </c>
    </row>
    <row r="25882">
      <c r="A25882" t="inlineStr">
        <is>
          <t>Operations Management</t>
        </is>
      </c>
      <c r="B25882" t="inlineStr">
        <is>
          <t>GPS Tracking</t>
        </is>
      </c>
      <c r="C25882" t="inlineStr">
        <is>
          <t>https://www.getapp.com/operations-management-software/gps-tracking/os/web-based</t>
        </is>
      </c>
      <c r="D25882" t="inlineStr">
        <is>
          <t>Planner</t>
        </is>
      </c>
      <c r="E25882" t="inlineStr">
        <is>
          <t>https://www.getapp.com/transportation-logistics-software/a/highway/</t>
        </is>
      </c>
      <c r="F25882" t="inlineStr">
        <is>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is>
      </c>
    </row>
    <row r="25883">
      <c r="A25883" t="inlineStr">
        <is>
          <t>Operations Management</t>
        </is>
      </c>
      <c r="B25883" t="inlineStr">
        <is>
          <t>GPS Tracking</t>
        </is>
      </c>
      <c r="C25883" t="inlineStr">
        <is>
          <t>https://www.getapp.com/operations-management-software/gps-tracking/os/web-based</t>
        </is>
      </c>
      <c r="D25883" t="inlineStr">
        <is>
          <t>Timeero</t>
        </is>
      </c>
      <c r="E25883" t="inlineStr">
        <is>
          <t>https://www.getapp.com/project-management-planning-software/a/timeero/</t>
        </is>
      </c>
      <c r="F25883" t="inlineStr">
        <is>
          <t>Timeero is an employee time and location tracking tool for both mobile and desktop. With the cloud-based Timeero platform, employees can clock in and out of shifts and log hours worked automatically, whilst employers can track billable hours and locations of their workforce and generate timesheets.Read more about Timeero</t>
        </is>
      </c>
    </row>
    <row r="25884">
      <c r="A25884" t="inlineStr">
        <is>
          <t>Operations Management</t>
        </is>
      </c>
      <c r="B25884" t="inlineStr">
        <is>
          <t>GPS Tracking</t>
        </is>
      </c>
      <c r="C25884" t="inlineStr">
        <is>
          <t>https://www.getapp.com/operations-management-software/gps-tracking/os/web-based</t>
        </is>
      </c>
      <c r="D25884" t="inlineStr">
        <is>
          <t>Verizon Connect</t>
        </is>
      </c>
      <c r="E25884" t="inlineStr">
        <is>
          <t>https://www.getapp.com/operations-management-software/a/fleetmatics-work/</t>
        </is>
      </c>
      <c r="F25884" t="inlineStr">
        <is>
          <t>Accurately measures a user's fleet's performance, uncovers hidden costs and opportunities for improved efficiency with Verizon Connect.Read more about Verizon Connect</t>
        </is>
      </c>
    </row>
    <row r="25885">
      <c r="A25885" t="inlineStr">
        <is>
          <t>Operations Management</t>
        </is>
      </c>
      <c r="B25885" t="inlineStr">
        <is>
          <t>GPS Tracking</t>
        </is>
      </c>
      <c r="C25885" t="inlineStr">
        <is>
          <t>https://www.getapp.com/operations-management-software/gps-tracking/os/web-based</t>
        </is>
      </c>
      <c r="D25885" t="inlineStr">
        <is>
          <t>GPSWOX</t>
        </is>
      </c>
      <c r="E25885" t="inlineStr">
        <is>
          <t>https://www.getapp.com/operations-management-software/a/gpswox/</t>
        </is>
      </c>
      <c r="F25885" t="inlineStr">
        <is>
          <t>GPSWOX is a geolocation tracking software that helps businesses monitor the real-time location of fleet and field personnel using GPS technology. Supervisors can organize devices and grant role-based permission rights, restricting specific employees from accessing, editing, or deleting information.Read more about GPSWOX</t>
        </is>
      </c>
    </row>
    <row r="25886">
      <c r="A25886" t="inlineStr">
        <is>
          <t>Operations Management</t>
        </is>
      </c>
      <c r="B25886" t="inlineStr">
        <is>
          <t>GPS Tracking</t>
        </is>
      </c>
      <c r="C25886" t="inlineStr">
        <is>
          <t>https://www.getapp.com/operations-management-software/gps-tracking/os/web-based</t>
        </is>
      </c>
      <c r="D25886" t="inlineStr">
        <is>
          <t>SPOTIO</t>
        </is>
      </c>
      <c r="E25886" t="inlineStr">
        <is>
          <t>https://www.getapp.com/sales-software/a/spotio/</t>
        </is>
      </c>
      <c r="F25886" t="inlineStr">
        <is>
          <t>SPOTIO is a field service management solution that helps businesses across several industry segments, including solar, medical, telecommunications, and distribution manage operations related to route optimization, customer communications, lead visit tracking, and more on a centralized platform.Read more about SPOTIO</t>
        </is>
      </c>
    </row>
    <row r="25887">
      <c r="A25887" t="inlineStr">
        <is>
          <t>Operations Management</t>
        </is>
      </c>
      <c r="B25887" t="inlineStr">
        <is>
          <t>GPS Tracking</t>
        </is>
      </c>
      <c r="C25887" t="inlineStr">
        <is>
          <t>https://www.getapp.com/operations-management-software/gps-tracking/os/web-based</t>
        </is>
      </c>
      <c r="D25887" t="inlineStr">
        <is>
          <t>FASTER Web</t>
        </is>
      </c>
      <c r="E25887" t="inlineStr">
        <is>
          <t>https://www.getapp.com/transportation-logistics-software/a/faster/</t>
        </is>
      </c>
      <c r="F25887" t="inlineStr">
        <is>
          <t>FASTER Web is a fleet management system and a COTS (commercial-off-the-shelf) enterprise system designed to help businesses in the logistics industry streamline asset management and vehicle tracking operations via a unified portal. The platform offers add-ons for telematics data utilization, asset sharing, fuel imports, and more.Read more about FASTER Web</t>
        </is>
      </c>
    </row>
    <row r="25888">
      <c r="A25888" t="inlineStr">
        <is>
          <t>Operations Management</t>
        </is>
      </c>
      <c r="B25888" t="inlineStr">
        <is>
          <t>GPS Tracking</t>
        </is>
      </c>
      <c r="C25888" t="inlineStr">
        <is>
          <t>https://www.getapp.com/operations-management-software/gps-tracking/os/web-based</t>
        </is>
      </c>
      <c r="D25888" t="inlineStr">
        <is>
          <t>CalAmp</t>
        </is>
      </c>
      <c r="E25888" t="inlineStr">
        <is>
          <t>https://www.getapp.com/operations-management-software/a/calamp/</t>
        </is>
      </c>
      <c r="F25888" t="inlineStr">
        <is>
          <t>CalAmp is a cloud-based telematics software that helps streamline business fleet operations via maintenance scheduling, asset tracking, vehicle alerts, performance dashboards, and more features.Read more about CalAmp</t>
        </is>
      </c>
    </row>
    <row r="25889">
      <c r="A25889" t="inlineStr">
        <is>
          <t>Operations Management</t>
        </is>
      </c>
      <c r="B25889" t="inlineStr">
        <is>
          <t>GPS Tracking</t>
        </is>
      </c>
      <c r="C25889" t="inlineStr">
        <is>
          <t>https://www.getapp.com/operations-management-software/gps-tracking/os/web-based</t>
        </is>
      </c>
      <c r="D25889" t="inlineStr">
        <is>
          <t>TruckSpy</t>
        </is>
      </c>
      <c r="E25889" t="inlineStr">
        <is>
          <t>https://www.getapp.com/operations-management-software/a/truckspy/</t>
        </is>
      </c>
      <c r="F25889" t="inlineStr">
        <is>
          <t>Specifically built for truck-load carriers, TruckSpy's all-in-one fleet management platform is designed to increase fleet safety and profitability.Read more about TruckSpy</t>
        </is>
      </c>
    </row>
    <row r="25890">
      <c r="A25890" t="inlineStr">
        <is>
          <t>Operations Management</t>
        </is>
      </c>
      <c r="B25890" t="inlineStr">
        <is>
          <t>GPS Tracking</t>
        </is>
      </c>
      <c r="C25890" t="inlineStr">
        <is>
          <t>https://www.getapp.com/operations-management-software/gps-tracking/os/web-based</t>
        </is>
      </c>
      <c r="D25890" t="inlineStr">
        <is>
          <t>Tive</t>
        </is>
      </c>
      <c r="E25890" t="inlineStr">
        <is>
          <t>https://www.getapp.com/operations-management-software/a/tive/</t>
        </is>
      </c>
      <c r="F25890" t="inlineStr">
        <is>
          <t>Tive provides real-time, end-to-end visibility into the location and condition of shipments around the globe. It is designed to help logistics teams reduce risk, operate more efficiently, and improve on-time in-full deliveries using an easy-to-use cloud platform, a 24/7 live monitoring team, real-time trackers, passive loggers (Tive tag), and Solo 5G accessories.Read more about Tive</t>
        </is>
      </c>
    </row>
    <row r="25891">
      <c r="A25891" t="inlineStr">
        <is>
          <t>Operations Management</t>
        </is>
      </c>
      <c r="B25891" t="inlineStr">
        <is>
          <t>GPS Tracking</t>
        </is>
      </c>
      <c r="C25891" t="inlineStr">
        <is>
          <t>https://www.getapp.com/operations-management-software/gps-tracking/os/web-based</t>
        </is>
      </c>
      <c r="D25891" t="inlineStr">
        <is>
          <t>Titan GPS</t>
        </is>
      </c>
      <c r="E25891" t="inlineStr">
        <is>
          <t>https://www.getapp.com/operations-management-software/a/titan-gps/</t>
        </is>
      </c>
      <c r="F25891" t="inlineStr">
        <is>
          <t>Titan GPS is a provider of real-time tracking and fleet management for your business.Read more about Titan GPS</t>
        </is>
      </c>
    </row>
    <row r="25892">
      <c r="A25892" t="inlineStr">
        <is>
          <t>Operations Management</t>
        </is>
      </c>
      <c r="B25892" t="inlineStr">
        <is>
          <t>GPS Tracking</t>
        </is>
      </c>
      <c r="C25892" t="inlineStr">
        <is>
          <t>https://www.getapp.com/operations-management-software/gps-tracking/os/web-based</t>
        </is>
      </c>
      <c r="D25892" t="inlineStr">
        <is>
          <t>Axxon</t>
        </is>
      </c>
      <c r="E25892" t="inlineStr">
        <is>
          <t>https://www.getapp.com/operations-management-software/a/axxon/</t>
        </is>
      </c>
      <c r="F25892" t="inlineStr">
        <is>
          <t>Axxon's fleet management solutions help companies improve safety, efficiency, customer service, and asset protection.Read more about Axxon</t>
        </is>
      </c>
    </row>
    <row r="25893">
      <c r="A25893" t="inlineStr">
        <is>
          <t>Operations Management</t>
        </is>
      </c>
      <c r="B25893" t="inlineStr">
        <is>
          <t>GPS Tracking</t>
        </is>
      </c>
      <c r="C25893" t="inlineStr">
        <is>
          <t>https://www.getapp.com/operations-management-software/gps-tracking/os/web-based</t>
        </is>
      </c>
      <c r="D25893" t="inlineStr">
        <is>
          <t>Webfleet</t>
        </is>
      </c>
      <c r="E25893" t="inlineStr">
        <is>
          <t>https://www.getapp.com/operations-management-software/a/tomtom-webfleet/</t>
        </is>
      </c>
      <c r="F25893" t="inlineStr">
        <is>
          <t>Real-time vehicle tracking: whether your drivers are parked or on the move, get their precise, mapped location with Webfleet. This can help with proof of delivery and allows you to monitor working-time guidelines compliance.Read more about Webfleet</t>
        </is>
      </c>
    </row>
    <row r="25894">
      <c r="A25894" t="inlineStr">
        <is>
          <t>Operations Management</t>
        </is>
      </c>
      <c r="B25894" t="inlineStr">
        <is>
          <t>GPS Tracking</t>
        </is>
      </c>
      <c r="C25894" t="inlineStr">
        <is>
          <t>https://www.getapp.com/operations-management-software/gps-tracking/os/web-based</t>
        </is>
      </c>
      <c r="D25894" t="inlineStr">
        <is>
          <t>Wialon</t>
        </is>
      </c>
      <c r="E25894" t="inlineStr">
        <is>
          <t>https://www.getapp.com/operations-management-software/a/wialon/</t>
        </is>
      </c>
      <c r="F25894" t="inlineStr">
        <is>
          <t>Powerful white-label platform for GPS tracking, fleet management, and IoT projects.Read more about Wialon</t>
        </is>
      </c>
    </row>
    <row r="25895">
      <c r="A25895" t="inlineStr">
        <is>
          <t>Operations Management</t>
        </is>
      </c>
      <c r="B25895" t="inlineStr">
        <is>
          <t>GPS Tracking</t>
        </is>
      </c>
      <c r="C25895" t="inlineStr">
        <is>
          <t>https://www.getapp.com/operations-management-software/gps-tracking/os/web-based</t>
        </is>
      </c>
      <c r="D25895" t="inlineStr">
        <is>
          <t>Linxup</t>
        </is>
      </c>
      <c r="E25895" t="inlineStr">
        <is>
          <t>https://www.getapp.com/operations-management-software/a/linxup-gps-tracking/</t>
        </is>
      </c>
      <c r="F25895" t="inlineStr">
        <is>
          <t>Linxup is a GPS tracking and fleet management solution for organizations of all sizes — from one vehicle to thousands — that are looking to improve the efficiency and safety of their fleet, as well as reduce costs and operating expenses.Read more about Linxup</t>
        </is>
      </c>
    </row>
    <row r="25896">
      <c r="A25896" t="inlineStr">
        <is>
          <t>Operations Management</t>
        </is>
      </c>
      <c r="B25896" t="inlineStr">
        <is>
          <t>GPS Tracking</t>
        </is>
      </c>
      <c r="C25896" t="inlineStr">
        <is>
          <t>https://www.getapp.com/operations-management-software/gps-tracking/os/web-based</t>
        </is>
      </c>
      <c r="D25896" t="inlineStr">
        <is>
          <t>BrickHouse GPS</t>
        </is>
      </c>
      <c r="E25896" t="inlineStr">
        <is>
          <t>https://www.getapp.com/operations-management-software/a/brickhouse-security-gps/</t>
        </is>
      </c>
      <c r="F25896" t="inlineStr">
        <is>
          <t>BrickHouse GPS is a fleet tracking and monitoring solution for businesses of all sizes that helps track location and more.Read more about BrickHouse GPS</t>
        </is>
      </c>
    </row>
    <row r="25897">
      <c r="A25897" t="inlineStr">
        <is>
          <t>Operations Management</t>
        </is>
      </c>
      <c r="B25897" t="inlineStr">
        <is>
          <t>GPS Tracking</t>
        </is>
      </c>
      <c r="C25897" t="inlineStr">
        <is>
          <t>https://www.getapp.com/operations-management-software/gps-tracking/os/web-based</t>
        </is>
      </c>
      <c r="D25897" t="inlineStr">
        <is>
          <t>ISAAC</t>
        </is>
      </c>
      <c r="E25897" t="inlineStr">
        <is>
          <t>https://www.getapp.com/operations-management-software/a/isaac/</t>
        </is>
      </c>
      <c r="F25897" t="inlineStr">
        <is>
          <t>ISAAC Instruments offers in-cab technology that goes far beyond ELDs. ISAAC’s built-for-trucking solution is the most reliable, turnkey fleet management option available to simplify the life of truck drivers and increase fleet safety.Read more about ISAAC</t>
        </is>
      </c>
    </row>
    <row r="25898">
      <c r="A25898" t="inlineStr">
        <is>
          <t>Operations Management</t>
        </is>
      </c>
      <c r="B25898" t="inlineStr">
        <is>
          <t>GPS Tracking</t>
        </is>
      </c>
      <c r="C25898" t="inlineStr">
        <is>
          <t>https://www.getapp.com/operations-management-software/gps-tracking/os/web-based</t>
        </is>
      </c>
      <c r="D25898" t="inlineStr">
        <is>
          <t>FetchKids</t>
        </is>
      </c>
      <c r="E25898" t="inlineStr">
        <is>
          <t>https://www.getapp.com/education-childcare-software/a/fetchkids/</t>
        </is>
      </c>
      <c r="F25898" t="inlineStr">
        <is>
          <t>FetchKids makes drop offs and pickups smoother for parents, teachers, and administrators. With FetchKids, organizations have advance notice of parents’ arrival, streamlining the entire pickup process and increasing security and efficiency.Read more about FetchKids</t>
        </is>
      </c>
    </row>
    <row r="25899">
      <c r="A25899" t="inlineStr">
        <is>
          <t>Operations Management</t>
        </is>
      </c>
      <c r="B25899" t="inlineStr">
        <is>
          <t>GPS Tracking</t>
        </is>
      </c>
      <c r="C25899" t="inlineStr">
        <is>
          <t>https://www.getapp.com/operations-management-software/gps-tracking/os/web-based</t>
        </is>
      </c>
      <c r="D25899" t="inlineStr">
        <is>
          <t>Zuper</t>
        </is>
      </c>
      <c r="E25899" t="inlineStr">
        <is>
          <t>https://www.getapp.com/hr-employee-management-software/a/zuper/</t>
        </is>
      </c>
      <c r="F25899" t="inlineStr">
        <is>
          <t>Zuper’s GPS tracking boosts visibility and efficiency by showing technician location in real time, enabling smart dispatching and route optimization. Reduce fuel costs, improve accountability, and keep customers informed with live ETA alerts.Read more about Zuper</t>
        </is>
      </c>
    </row>
    <row r="25900">
      <c r="A25900" t="inlineStr">
        <is>
          <t>Operations Management</t>
        </is>
      </c>
      <c r="B25900" t="inlineStr">
        <is>
          <t>GPS Tracking</t>
        </is>
      </c>
      <c r="C25900" t="inlineStr">
        <is>
          <t>https://www.getapp.com/operations-management-software/gps-tracking/os/web-based</t>
        </is>
      </c>
      <c r="D25900" t="inlineStr">
        <is>
          <t>Cro Software Solutions</t>
        </is>
      </c>
      <c r="E25900" t="inlineStr">
        <is>
          <t>https://www.getapp.com/operations-management-software/a/cro-software-solutions/</t>
        </is>
      </c>
      <c r="F25900" t="inlineStr">
        <is>
          <t>CRO Software is a cloud-based transportation dispatch solution which helps small to large enterprises manage routing, invoicing, recycling, asset tracking, &amp; industrial waste. The solution provides centralized access to customers, drivers, dispatchers &amp; management via an interactive dashboard.Read more about Cro Software Solutions</t>
        </is>
      </c>
    </row>
    <row r="25901">
      <c r="A25901" t="inlineStr">
        <is>
          <t>Operations Management</t>
        </is>
      </c>
      <c r="B25901" t="inlineStr">
        <is>
          <t>GPS Tracking</t>
        </is>
      </c>
      <c r="C25901" t="inlineStr">
        <is>
          <t>https://www.getapp.com/operations-management-software/gps-tracking/os/web-based</t>
        </is>
      </c>
      <c r="D25901" t="inlineStr">
        <is>
          <t>TravelTracker-Trips</t>
        </is>
      </c>
      <c r="E25901" t="inlineStr">
        <is>
          <t>https://www.getapp.com/education-childcare-software/a/travel-tracker/</t>
        </is>
      </c>
      <c r="F25901" t="inlineStr">
        <is>
          <t>Travel Tracker is a cloud-based route management software designed to help education institutions of all sizes streamline field trip planning and routing operations via a unified portal. The system allows the school transportation staff to manage field and athletic trips from the initial request to invoicing.Read more about TravelTracker-Trips</t>
        </is>
      </c>
    </row>
    <row r="25902">
      <c r="A25902" t="inlineStr">
        <is>
          <t>Operations Management</t>
        </is>
      </c>
      <c r="B25902" t="inlineStr">
        <is>
          <t>GPS Tracking</t>
        </is>
      </c>
      <c r="C25902" t="inlineStr">
        <is>
          <t>https://www.getapp.com/operations-management-software/gps-tracking/os/web-based</t>
        </is>
      </c>
      <c r="D25902" t="inlineStr">
        <is>
          <t>ServiceWorks</t>
        </is>
      </c>
      <c r="E25902" t="inlineStr">
        <is>
          <t>https://www.getapp.com/operations-management-software/a/serviceworks/</t>
        </is>
      </c>
      <c r="F25902"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25903">
      <c r="A25903" t="inlineStr">
        <is>
          <t>Operations Management</t>
        </is>
      </c>
      <c r="B25903" t="inlineStr">
        <is>
          <t>GPS Tracking</t>
        </is>
      </c>
      <c r="C25903" t="inlineStr">
        <is>
          <t>https://www.getapp.com/operations-management-software/gps-tracking/os/web-based</t>
        </is>
      </c>
      <c r="D25903" t="inlineStr">
        <is>
          <t>Driver•i One</t>
        </is>
      </c>
      <c r="E25903" t="inlineStr">
        <is>
          <t>https://www.getapp.com/transportation-logistics-software/a/netradyne/</t>
        </is>
      </c>
      <c r="F25903" t="inlineStr">
        <is>
          <t>Netradyne uses AI, Computer Vision, and Edge Computing to boost fleet safety, driver performance, and business success.Read more about Driver•i One</t>
        </is>
      </c>
    </row>
    <row r="25904">
      <c r="A25904" t="inlineStr">
        <is>
          <t>Operations Management</t>
        </is>
      </c>
      <c r="B25904" t="inlineStr">
        <is>
          <t>GPS Tracking</t>
        </is>
      </c>
      <c r="C25904" t="inlineStr">
        <is>
          <t>https://www.getapp.com/operations-management-software/gps-tracking/os/web-based</t>
        </is>
      </c>
      <c r="D25904" t="inlineStr">
        <is>
          <t>SimpliRoute</t>
        </is>
      </c>
      <c r="E25904" t="inlineStr">
        <is>
          <t>https://www.getapp.com/transportation-logistics-software/a/simpliroute/</t>
        </is>
      </c>
      <c r="F25904" t="inlineStr">
        <is>
          <t>SimpliRoute is a cloud-based fleet management solution that helps delivery businesses track &amp; manage dispatching operations using GPS. It lets users import destination addresses into the platform and calculate optimal routes for drivers, which can be accessed through native iOS &amp; Android apps.Read more about SimpliRoute</t>
        </is>
      </c>
    </row>
    <row r="25905">
      <c r="A25905" t="inlineStr">
        <is>
          <t>Operations Management</t>
        </is>
      </c>
      <c r="B25905" t="inlineStr">
        <is>
          <t>GPS Tracking</t>
        </is>
      </c>
      <c r="C25905" t="inlineStr">
        <is>
          <t>https://www.getapp.com/operations-management-software/gps-tracking/os/web-based</t>
        </is>
      </c>
      <c r="D25905" t="inlineStr">
        <is>
          <t>Lighthouse.io</t>
        </is>
      </c>
      <c r="E25905" t="inlineStr">
        <is>
          <t>https://www.getapp.com/business-intelligence-analytics-software/a/lighthouse-io/</t>
        </is>
      </c>
      <c r="F25905" t="inlineStr">
        <is>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is>
      </c>
    </row>
    <row r="25906">
      <c r="A25906" t="inlineStr">
        <is>
          <t>Operations Management</t>
        </is>
      </c>
      <c r="B25906" t="inlineStr">
        <is>
          <t>GPS Tracking</t>
        </is>
      </c>
      <c r="C25906" t="inlineStr">
        <is>
          <t>https://www.getapp.com/operations-management-software/gps-tracking/os/web-based</t>
        </is>
      </c>
      <c r="D25906" t="inlineStr">
        <is>
          <t>GpsGate</t>
        </is>
      </c>
      <c r="E25906" t="inlineStr">
        <is>
          <t>https://www.getapp.com/operations-management-software/a/gpsgate/</t>
        </is>
      </c>
      <c r="F25906" t="inlineStr">
        <is>
          <t>GpsGate is an on-premise and cloud-based GPS tracking software designed to help businesses monitor the real-time location of fleet on a centralized platform. Supervisors can track the moving status of vehicles and customize event rules to streamline compliance checks.Read more about GpsGate</t>
        </is>
      </c>
    </row>
    <row r="25907">
      <c r="A25907" t="inlineStr">
        <is>
          <t>Operations Management</t>
        </is>
      </c>
      <c r="B25907" t="inlineStr">
        <is>
          <t>GPS Tracking</t>
        </is>
      </c>
      <c r="C25907" t="inlineStr">
        <is>
          <t>https://www.getapp.com/operations-management-software/gps-tracking/os/web-based</t>
        </is>
      </c>
      <c r="D25907" t="inlineStr">
        <is>
          <t>FleetUp</t>
        </is>
      </c>
      <c r="E25907" t="inlineStr">
        <is>
          <t>https://www.getapp.com/all-software/a/fleetup/</t>
        </is>
      </c>
      <c r="F25907" t="inlineStr">
        <is>
          <t>FleetUp is a cloud-based fleet management solution, which helps small to large businesses track vehicle location, manage driver databases, monitor equipment, and more. The platform offers various features such as asset management, fuet waste analysis, temperature monitoring, reporting, and payroll processing. Fleetup’s platform combines cutting-edge hardware, software, and the cloud to bring real-time visibility, analytics, and control into a company's mobile operations.Read more about FleetUp</t>
        </is>
      </c>
    </row>
    <row r="25908">
      <c r="A25908" t="inlineStr">
        <is>
          <t>Operations Management</t>
        </is>
      </c>
      <c r="B25908" t="inlineStr">
        <is>
          <t>GPS Tracking</t>
        </is>
      </c>
      <c r="C25908" t="inlineStr">
        <is>
          <t>https://www.getapp.com/operations-management-software/gps-tracking/os/web-based</t>
        </is>
      </c>
      <c r="D25908" t="inlineStr">
        <is>
          <t>TimeKeeper</t>
        </is>
      </c>
      <c r="E25908" t="inlineStr">
        <is>
          <t>https://www.getapp.com/construction-software/a/timekeeper/</t>
        </is>
      </c>
      <c r="F25908" t="inlineStr">
        <is>
          <t>Simplify your time and attendance processes with TimeKeeper, and eliminate paper timesheets forever. Facial recognition, GPS geofencing and intuitive reporting to save you time and money.Read more about TimeKeeper</t>
        </is>
      </c>
    </row>
    <row r="25909">
      <c r="A25909" t="inlineStr">
        <is>
          <t>Operations Management</t>
        </is>
      </c>
      <c r="B25909" t="inlineStr">
        <is>
          <t>GPS Tracking</t>
        </is>
      </c>
      <c r="C25909" t="inlineStr">
        <is>
          <t>https://www.getapp.com/operations-management-software/gps-tracking/os/web-based</t>
        </is>
      </c>
      <c r="D25909" t="inlineStr">
        <is>
          <t>TSO Mobile</t>
        </is>
      </c>
      <c r="E25909" t="inlineStr">
        <is>
          <t>https://www.getapp.com/transportation-logistics-software/a/tso-mobile/</t>
        </is>
      </c>
      <c r="F25909" t="inlineStr">
        <is>
          <t>TSO Mobile optimizes fleet logistics management through our advanced GPS satellite tracking software. Boost operational efficiency, reduce costs and increase profitability in your company.Read more about TSO Mobile</t>
        </is>
      </c>
    </row>
    <row r="25910">
      <c r="A25910" t="inlineStr">
        <is>
          <t>Operations Management</t>
        </is>
      </c>
      <c r="B25910" t="inlineStr">
        <is>
          <t>GPS Tracking</t>
        </is>
      </c>
      <c r="C25910" t="inlineStr">
        <is>
          <t>https://www.getapp.com/operations-management-software/gps-tracking/os/web-based</t>
        </is>
      </c>
      <c r="D25910" t="inlineStr">
        <is>
          <t>Hapn</t>
        </is>
      </c>
      <c r="E25910" t="inlineStr">
        <is>
          <t>https://www.getapp.com/operations-management-software/a/spytec-gps/</t>
        </is>
      </c>
      <c r="F25910" t="inlineStr">
        <is>
          <t>Hapn offers GPS tracking for your fleet, assets, and equipment. Real-time visibility across locations, sleek custom reporting, and insights to understand your business better. Whether tracking non-powered or powered assets, Hapn's trackers fit your deployment.Read more about Hapn</t>
        </is>
      </c>
    </row>
    <row r="25911">
      <c r="A25911" t="inlineStr">
        <is>
          <t>Operations Management</t>
        </is>
      </c>
      <c r="B25911" t="inlineStr">
        <is>
          <t>GPS Tracking</t>
        </is>
      </c>
      <c r="C25911" t="inlineStr">
        <is>
          <t>https://www.getapp.com/operations-management-software/gps-tracking/os/web-based</t>
        </is>
      </c>
      <c r="D25911" t="inlineStr">
        <is>
          <t>IntuTrack</t>
        </is>
      </c>
      <c r="E25911" t="inlineStr">
        <is>
          <t>https://www.getapp.com/operations-management-software/a/intutrack/</t>
        </is>
      </c>
      <c r="F25911" t="inlineStr">
        <is>
          <t>Intugine leverages its expertise in motion sensing and IoT technology to help businesses optimize their supply chain and logistics operations. Features include driver sim tracking, advanced reporting and analytics, a custom dashboard and feel tracking in real-time.Read more about IntuTrack</t>
        </is>
      </c>
    </row>
    <row r="25912">
      <c r="A25912" t="inlineStr">
        <is>
          <t>Operations Management</t>
        </is>
      </c>
      <c r="B25912" t="inlineStr">
        <is>
          <t>GPS Tracking</t>
        </is>
      </c>
      <c r="C25912" t="inlineStr">
        <is>
          <t>https://www.getapp.com/operations-management-software/gps-tracking/os/web-based</t>
        </is>
      </c>
      <c r="D25912" t="inlineStr">
        <is>
          <t>Protector</t>
        </is>
      </c>
      <c r="E25912" t="inlineStr">
        <is>
          <t>https://www.getapp.com/operations-management-software/a/protector/</t>
        </is>
      </c>
      <c r="F25912" t="inlineStr">
        <is>
          <t>Protector enables businesses to protect their employees, implement incident reporting programs, and boost workplace productivity. Key attributes include vehicle &amp; asset tracking, real-time monitoring &amp; updates, analytics, audit &amp; incident management, status tracking, historical reporting, etc.Read more about Protector</t>
        </is>
      </c>
    </row>
    <row r="25913">
      <c r="A25913" t="inlineStr">
        <is>
          <t>Operations Management</t>
        </is>
      </c>
      <c r="B25913" t="inlineStr">
        <is>
          <t>GPS Tracking</t>
        </is>
      </c>
      <c r="C25913" t="inlineStr">
        <is>
          <t>https://www.getapp.com/operations-management-software/gps-tracking/os/web-based</t>
        </is>
      </c>
      <c r="D25913" t="inlineStr">
        <is>
          <t>Novagems</t>
        </is>
      </c>
      <c r="E25913" t="inlineStr">
        <is>
          <t>https://www.getapp.com/hr-employee-management-software/a/novagems/</t>
        </is>
      </c>
      <c r="F25913" t="inlineStr">
        <is>
          <t>Novagems is used by every shift-based industry. But is popular amongst security, cleaning, healthcare, and retail with features like employee scheduling, tracking, and payroll across many locations.Read more about Novagems</t>
        </is>
      </c>
    </row>
    <row r="25914">
      <c r="A25914" t="inlineStr">
        <is>
          <t>Operations Management</t>
        </is>
      </c>
      <c r="B25914" t="inlineStr">
        <is>
          <t>GPS Tracking</t>
        </is>
      </c>
      <c r="C25914" t="inlineStr">
        <is>
          <t>https://www.getapp.com/operations-management-software/gps-tracking/os/web-based</t>
        </is>
      </c>
      <c r="D25914" t="inlineStr">
        <is>
          <t>Trackunit</t>
        </is>
      </c>
      <c r="E25914" t="inlineStr">
        <is>
          <t>https://www.getapp.com/operations-management-software/a/trackunit/</t>
        </is>
      </c>
      <c r="F25914" t="inlineStr">
        <is>
          <t>Trackunit is the leading IoT solution &amp; machine insights provider to the global construction equipment industry.Read more about Trackunit</t>
        </is>
      </c>
    </row>
    <row r="25915">
      <c r="A25915" t="inlineStr">
        <is>
          <t>Operations Management</t>
        </is>
      </c>
      <c r="B25915" t="inlineStr">
        <is>
          <t>GPS Tracking</t>
        </is>
      </c>
      <c r="C25915" t="inlineStr">
        <is>
          <t>https://www.getapp.com/operations-management-software/gps-tracking/os/web-based</t>
        </is>
      </c>
      <c r="D25915" t="inlineStr">
        <is>
          <t>DATOMS</t>
        </is>
      </c>
      <c r="E25915" t="inlineStr">
        <is>
          <t>https://www.getapp.com/operations-management-software/a/datoms/</t>
        </is>
      </c>
      <c r="F25915" t="inlineStr">
        <is>
          <t>Datoms is an Asset/machine Management Software for OEMs, Rental Companies, and Businesses to monitor, track and manage industrial equipment/machines using internet-connected devices and sensors. Best for construction, agriculture, heavy equipment, and EV sectors.Read more about DATOMS</t>
        </is>
      </c>
    </row>
    <row r="25916">
      <c r="A25916" t="inlineStr">
        <is>
          <t>Operations Management</t>
        </is>
      </c>
      <c r="B25916" t="inlineStr">
        <is>
          <t>GPS Tracking</t>
        </is>
      </c>
      <c r="C25916" t="inlineStr">
        <is>
          <t>https://www.getapp.com/operations-management-software/gps-tracking/os/web-based</t>
        </is>
      </c>
      <c r="D25916" t="inlineStr">
        <is>
          <t>Work&amp;Track Mobile</t>
        </is>
      </c>
      <c r="E25916" t="inlineStr">
        <is>
          <t>https://www.getapp.com/transportation-logistics-software/a/work-track-mobile/</t>
        </is>
      </c>
      <c r="F25916"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25917">
      <c r="A25917" t="inlineStr">
        <is>
          <t>Operations Management</t>
        </is>
      </c>
      <c r="B25917" t="inlineStr">
        <is>
          <t>GPS Tracking</t>
        </is>
      </c>
      <c r="C25917" t="inlineStr">
        <is>
          <t>https://www.getapp.com/operations-management-software/gps-tracking/os/web-based</t>
        </is>
      </c>
      <c r="D25917" t="inlineStr">
        <is>
          <t>BreezeFSM</t>
        </is>
      </c>
      <c r="E25917" t="inlineStr">
        <is>
          <t>https://www.getapp.com/all-software/a/breezefsm/</t>
        </is>
      </c>
      <c r="F25917" t="inlineStr">
        <is>
          <t>BreezeFSM is an AI-powered field sales management software designed to monitor daily sales activities, generate performance reports, and manage leads. It helps streamline the daily schedules of field sales teams, optimize their time, and provide data-driven insights to improve productivity and sales performance.Read more about BreezeFSM</t>
        </is>
      </c>
    </row>
    <row r="25918">
      <c r="A25918" t="inlineStr">
        <is>
          <t>Operations Management</t>
        </is>
      </c>
      <c r="B25918" t="inlineStr">
        <is>
          <t>GPS Tracking</t>
        </is>
      </c>
      <c r="C25918" t="inlineStr">
        <is>
          <t>https://www.getapp.com/operations-management-software/gps-tracking/os/web-based</t>
        </is>
      </c>
      <c r="D25918" t="inlineStr">
        <is>
          <t>Smart Fleet</t>
        </is>
      </c>
      <c r="E25918" t="inlineStr">
        <is>
          <t>https://www.getapp.com/operations-management-software/a/smart-fleet/</t>
        </is>
      </c>
      <c r="F25918" t="inlineStr">
        <is>
          <t>Smart Fleet is a Cloud Based Dash Camera, GPS Tracking, and Field Service Software solution.Read more about Smart Fleet</t>
        </is>
      </c>
    </row>
    <row r="25919">
      <c r="A25919" t="inlineStr">
        <is>
          <t>Operations Management</t>
        </is>
      </c>
      <c r="B25919" t="inlineStr">
        <is>
          <t>GPS Tracking</t>
        </is>
      </c>
      <c r="C25919" t="inlineStr">
        <is>
          <t>https://www.getapp.com/operations-management-software/gps-tracking/os/web-based</t>
        </is>
      </c>
      <c r="D25919" t="inlineStr">
        <is>
          <t>Navistream ELD</t>
        </is>
      </c>
      <c r="E25919" t="inlineStr">
        <is>
          <t>https://www.getapp.com/operations-management-software/a/navistream/</t>
        </is>
      </c>
      <c r="F25919" t="inlineStr">
        <is>
          <t>Navistream is the easiest electronic logging device (ELD) compliant fleet management solution on the market. The key benefits of Navistream are advanced reporting features, responsive and reliable customer service, and product customization. It is optimized for fleets of all sizes.Read more about Navistream ELD</t>
        </is>
      </c>
    </row>
    <row r="25920">
      <c r="A25920" t="inlineStr">
        <is>
          <t>Operations Management</t>
        </is>
      </c>
      <c r="B25920" t="inlineStr">
        <is>
          <t>GPS Tracking</t>
        </is>
      </c>
      <c r="C25920" t="inlineStr">
        <is>
          <t>https://www.getapp.com/operations-management-software/gps-tracking/os/web-based</t>
        </is>
      </c>
      <c r="D25920" t="inlineStr">
        <is>
          <t>Google Maps for Jira</t>
        </is>
      </c>
      <c r="E25920" t="inlineStr">
        <is>
          <t>https://www.getapp.com/operations-management-software/a/google-maps-for-jira/</t>
        </is>
      </c>
      <c r="F25920" t="inlineStr">
        <is>
          <t>Google Maps for Jira helps users add geolocations for each issue by tapping on the address or geo-coordinates. Teams can share the geo-coordinates with customers on the JSM portal and view all added markers on the Gadget for Jira Dashboard. The data can be filtered or selected by project.Read more about Google Maps for Jira</t>
        </is>
      </c>
    </row>
    <row r="25921">
      <c r="A25921" t="inlineStr">
        <is>
          <t>Operations Management</t>
        </is>
      </c>
      <c r="B25921" t="inlineStr">
        <is>
          <t>GPS Tracking</t>
        </is>
      </c>
      <c r="C25921" t="inlineStr">
        <is>
          <t>https://www.getapp.com/operations-management-software/gps-tracking/os/web-based</t>
        </is>
      </c>
      <c r="D25921" t="inlineStr">
        <is>
          <t>Hedyla Last Mile</t>
        </is>
      </c>
      <c r="E25921" t="inlineStr">
        <is>
          <t>https://www.getapp.com/transportation-logistics-software/a/hedyla/</t>
        </is>
      </c>
      <c r="F25921" t="inlineStr">
        <is>
          <t>Hedyla is a cloud-based fleet management software designed to help businesses in pharmaceutical, eCommerce, and other industries optimize distribution, warehousing, and logistics processes. It enables managers to plan routes, track deliveries, conduct scenario simulations, and process bills.Read more about Hedyla Last Mile</t>
        </is>
      </c>
    </row>
    <row r="25922">
      <c r="A25922" t="inlineStr">
        <is>
          <t>Operations Management</t>
        </is>
      </c>
      <c r="B25922" t="inlineStr">
        <is>
          <t>GPS Tracking</t>
        </is>
      </c>
      <c r="C25922" t="inlineStr">
        <is>
          <t>https://www.getapp.com/operations-management-software/gps-tracking/os/web-based</t>
        </is>
      </c>
      <c r="D25922" t="inlineStr">
        <is>
          <t>Cristal</t>
        </is>
      </c>
      <c r="E25922" t="inlineStr">
        <is>
          <t>https://www.getapp.com/all-software/a/cristal/</t>
        </is>
      </c>
      <c r="F25922"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25923">
      <c r="A25923" t="inlineStr">
        <is>
          <t>Operations Management</t>
        </is>
      </c>
      <c r="B25923" t="inlineStr">
        <is>
          <t>GPS Tracking</t>
        </is>
      </c>
      <c r="C25923" t="inlineStr">
        <is>
          <t>https://www.getapp.com/operations-management-software/gps-tracking/os/web-based</t>
        </is>
      </c>
      <c r="D25923" t="inlineStr">
        <is>
          <t>Navixy</t>
        </is>
      </c>
      <c r="E25923" t="inlineStr">
        <is>
          <t>https://www.getapp.com/operations-management-software/a/navixy/</t>
        </is>
      </c>
      <c r="F25923" t="inlineStr">
        <is>
          <t>Navixy is a leading platform that empowers developers and enterprises in over 130 countries to rapidly build, customize, and scale GPS and telematics applications.Read more about Navixy</t>
        </is>
      </c>
    </row>
    <row r="25924">
      <c r="A25924" t="inlineStr">
        <is>
          <t>Operations Management</t>
        </is>
      </c>
      <c r="B25924" t="inlineStr">
        <is>
          <t>GPS Tracking</t>
        </is>
      </c>
      <c r="C25924" t="inlineStr">
        <is>
          <t>https://www.getapp.com/operations-management-software/gps-tracking/os/web-based</t>
        </is>
      </c>
      <c r="D25924" t="inlineStr">
        <is>
          <t>DriveCam</t>
        </is>
      </c>
      <c r="E25924" t="inlineStr">
        <is>
          <t>https://www.getapp.com/transportation-logistics-software/a/drivecam/</t>
        </is>
      </c>
      <c r="F25924" t="inlineStr">
        <is>
          <t>DriveCam is a cloud-based fleet dash cam software that uses machine vision and artificial intelligence to identify and categorize critical moments, enabling fleet managers to address risks immediately.Read more about DriveCam</t>
        </is>
      </c>
    </row>
    <row r="25925">
      <c r="A25925" t="inlineStr">
        <is>
          <t>Operations Management</t>
        </is>
      </c>
      <c r="B25925" t="inlineStr">
        <is>
          <t>GPS Tracking</t>
        </is>
      </c>
      <c r="C25925" t="inlineStr">
        <is>
          <t>https://www.getapp.com/operations-management-software/gps-tracking/os/web-based</t>
        </is>
      </c>
      <c r="D25925" t="inlineStr">
        <is>
          <t>EYERIDE</t>
        </is>
      </c>
      <c r="E25925" t="inlineStr">
        <is>
          <t>https://www.getapp.com/transportation-logistics-software/a/eyeride/</t>
        </is>
      </c>
      <c r="F25925" t="inlineStr">
        <is>
          <t>EYERIDE is designed to help businesses across transportation, towing and waste management industries locate and monitor fleets in real time. The application enables supervisors to handle live video streaming, safety management, and local or remote server data backup processes via a unified platform.Read more about EYERIDE</t>
        </is>
      </c>
    </row>
    <row r="25926">
      <c r="A25926" t="inlineStr">
        <is>
          <t>Operations Management</t>
        </is>
      </c>
      <c r="B25926" t="inlineStr">
        <is>
          <t>GPS Tracking</t>
        </is>
      </c>
      <c r="C25926" t="inlineStr">
        <is>
          <t>https://www.getapp.com/operations-management-software/gps-tracking/os/web-based</t>
        </is>
      </c>
      <c r="D25926" t="inlineStr">
        <is>
          <t>DriveTracker</t>
        </is>
      </c>
      <c r="E25926" t="inlineStr">
        <is>
          <t>https://www.getapp.com/operations-management-software/a/drivetracker/</t>
        </is>
      </c>
      <c r="F25926" t="inlineStr">
        <is>
          <t>DriveTracker is a GPS tracking and route optimization software that helps businesses display real-time conditions and identify efficient routes to reach the destination. The platform enables administrators to monitor and track drivers in real-time using mobile devices.Read more about DriveTracker</t>
        </is>
      </c>
    </row>
    <row r="25927">
      <c r="A25927" t="inlineStr">
        <is>
          <t>Operations Management</t>
        </is>
      </c>
      <c r="B25927" t="inlineStr">
        <is>
          <t>GPS Tracking</t>
        </is>
      </c>
      <c r="C25927" t="inlineStr">
        <is>
          <t>https://www.getapp.com/operations-management-software/gps-tracking/os/web-based</t>
        </is>
      </c>
      <c r="D25927" t="inlineStr">
        <is>
          <t>CarmaLink</t>
        </is>
      </c>
      <c r="E25927" t="inlineStr">
        <is>
          <t>https://www.getapp.com/operations-management-software/a/carmalink/</t>
        </is>
      </c>
      <c r="F25927" t="inlineStr">
        <is>
          <t>Carmalink is a no-hassle GPS tracking and driver safety solution for construction and service fleetsRead more about CarmaLink</t>
        </is>
      </c>
    </row>
    <row r="25928">
      <c r="A25928" t="inlineStr">
        <is>
          <t>Operations Management</t>
        </is>
      </c>
      <c r="B25928" t="inlineStr">
        <is>
          <t>GPS Tracking</t>
        </is>
      </c>
      <c r="C25928" t="inlineStr">
        <is>
          <t>https://www.getapp.com/operations-management-software/gps-tracking/os/web-based</t>
        </is>
      </c>
      <c r="D25928" t="inlineStr">
        <is>
          <t>Field Force Monitor App</t>
        </is>
      </c>
      <c r="E25928" t="inlineStr">
        <is>
          <t>https://www.getapp.com/operations-management-software/a/field-force-monitor-app/</t>
        </is>
      </c>
      <c r="F25928" t="inlineStr">
        <is>
          <t>Empfly Field force solution is a software platform that helps businesses manage and optimize their field operations, typically involving employees working outside of a traditional office setting. This solution offers several key features, including geo-fencing, face recognition, and custom form builRead more about Field Force Monitor App</t>
        </is>
      </c>
    </row>
    <row r="25929">
      <c r="A25929" t="inlineStr">
        <is>
          <t>Operations Management</t>
        </is>
      </c>
      <c r="B25929" t="inlineStr">
        <is>
          <t>GPS Tracking</t>
        </is>
      </c>
      <c r="C25929" t="inlineStr">
        <is>
          <t>https://www.getapp.com/operations-management-software/gps-tracking/os/web-based</t>
        </is>
      </c>
      <c r="D25929" t="inlineStr">
        <is>
          <t>TimeClock 365</t>
        </is>
      </c>
      <c r="E25929" t="inlineStr">
        <is>
          <t>https://www.getapp.com/hr-employee-management-software/a/timeclock-365/</t>
        </is>
      </c>
      <c r="F25929" t="inlineStr">
        <is>
          <t>Using Timeclock 365, employees can punch in and punch out from anywhere via the mobile application, and request time-offs and leaves according to requirements. Managers can view where employees are working, how many hours they have worked, manage their time-off requests, work on reports, and calculate payrolls.Read more about TimeClock 365</t>
        </is>
      </c>
    </row>
    <row r="25930">
      <c r="A25930" t="inlineStr">
        <is>
          <t>Operations Management</t>
        </is>
      </c>
      <c r="B25930" t="inlineStr">
        <is>
          <t>GPS Tracking</t>
        </is>
      </c>
      <c r="C25930" t="inlineStr">
        <is>
          <t>https://www.getapp.com/operations-management-software/gps-tracking/os/web-based</t>
        </is>
      </c>
      <c r="D25930" t="inlineStr">
        <is>
          <t>Orion Voice Platform</t>
        </is>
      </c>
      <c r="E25930" t="inlineStr">
        <is>
          <t>https://www.getapp.com/it-communications-software/a/orion/</t>
        </is>
      </c>
      <c r="F25930" t="inlineStr">
        <is>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is>
      </c>
    </row>
    <row r="25931">
      <c r="A25931" t="inlineStr">
        <is>
          <t>Operations Management</t>
        </is>
      </c>
      <c r="B25931" t="inlineStr">
        <is>
          <t>GPS Tracking</t>
        </is>
      </c>
      <c r="C25931" t="inlineStr">
        <is>
          <t>https://www.getapp.com/operations-management-software/gps-tracking/os/web-based</t>
        </is>
      </c>
      <c r="D25931" t="inlineStr">
        <is>
          <t>Appian</t>
        </is>
      </c>
      <c r="E25931" t="inlineStr">
        <is>
          <t>https://www.getapp.com/transportation-logistics-software/a/trimble-appian/</t>
        </is>
      </c>
      <c r="F25931" t="inlineStr">
        <is>
          <t>Trimble Maps is a cloud-based vehicle routing and scheduling software designed for businesses in logistics, postal, utilities, construction, food service, and oil &amp; gas sectors. It helps organizations manage the entire transportation workflow, from route planning to delivery.Read more about Appian</t>
        </is>
      </c>
    </row>
    <row r="25932">
      <c r="A25932" t="inlineStr">
        <is>
          <t>Operations Management</t>
        </is>
      </c>
      <c r="B25932" t="inlineStr">
        <is>
          <t>GPS Tracking</t>
        </is>
      </c>
      <c r="C25932" t="inlineStr">
        <is>
          <t>https://www.getapp.com/operations-management-software/gps-tracking/os/web-based</t>
        </is>
      </c>
      <c r="D25932" t="inlineStr">
        <is>
          <t>SafeFleet</t>
        </is>
      </c>
      <c r="E25932" t="inlineStr">
        <is>
          <t>https://www.getapp.com/operations-management-software/a/safefleet-smart/</t>
        </is>
      </c>
      <c r="F25932" t="inlineStr">
        <is>
          <t>SafeFleet is a robust GPS monitoring solution specifically tailored for efficient fleet management, suitable for fleets of any size and comprising various types of vehicles.Read more about SafeFleet</t>
        </is>
      </c>
    </row>
    <row r="25933">
      <c r="A25933" t="inlineStr">
        <is>
          <t>Operations Management</t>
        </is>
      </c>
      <c r="B25933" t="inlineStr">
        <is>
          <t>GPS Tracking</t>
        </is>
      </c>
      <c r="C25933" t="inlineStr">
        <is>
          <t>https://www.getapp.com/operations-management-software/gps-tracking/os/web-based</t>
        </is>
      </c>
      <c r="D25933" t="inlineStr">
        <is>
          <t>Omnitracs One</t>
        </is>
      </c>
      <c r="E25933" t="inlineStr">
        <is>
          <t>https://www.getapp.com/operations-management-software/a/omnitracs/</t>
        </is>
      </c>
      <c r="F25933" t="inlineStr">
        <is>
          <t>Omnitracs One is a fleet management solution designed to help transportation businesses manage driver inspections, vehicle navigation, and staff communications. Users can collect data related to fuel taxes, driver behavior, and vehicle inspections to generate reports to ensure regulatory compliance.Read more about Omnitracs One</t>
        </is>
      </c>
    </row>
    <row r="25934">
      <c r="A25934" t="inlineStr">
        <is>
          <t>Operations Management</t>
        </is>
      </c>
      <c r="B25934" t="inlineStr">
        <is>
          <t>GPS Tracking</t>
        </is>
      </c>
      <c r="C25934" t="inlineStr">
        <is>
          <t>https://www.getapp.com/operations-management-software/gps-tracking/os/web-based</t>
        </is>
      </c>
      <c r="D25934" t="inlineStr">
        <is>
          <t>Switchboard</t>
        </is>
      </c>
      <c r="E25934" t="inlineStr">
        <is>
          <t>https://www.getapp.com/operations-management-software/a/switchboard/</t>
        </is>
      </c>
      <c r="F25934" t="inlineStr">
        <is>
          <t>Switchboard is a cloud-based transportation management solution that helps trucking businesses streamline fleet and logistics operations. The platform enables users to maintain service logs with drivers’ working hours and change duty status to on-duty, driving, sleeper berth, or off-duty.Read more about Switchboard</t>
        </is>
      </c>
    </row>
    <row r="25935">
      <c r="A25935" t="inlineStr">
        <is>
          <t>Operations Management</t>
        </is>
      </c>
      <c r="B25935" t="inlineStr">
        <is>
          <t>GPS Tracking</t>
        </is>
      </c>
      <c r="C25935" t="inlineStr">
        <is>
          <t>https://www.getapp.com/operations-management-software/gps-tracking/os/web-based</t>
        </is>
      </c>
      <c r="D25935" t="inlineStr">
        <is>
          <t>Zippity</t>
        </is>
      </c>
      <c r="E25935" t="inlineStr">
        <is>
          <t>https://www.getapp.com/operations-management-software/a/zippity/</t>
        </is>
      </c>
      <c r="F25935" t="inlineStr">
        <is>
          <t>Zippity is the only customer engagement service platform that delivers elevated, digital onsite experiences to customers, enabling business owners to increase their revenue, customer retention, and growth.Read more about Zippity</t>
        </is>
      </c>
    </row>
    <row r="25936">
      <c r="A25936" t="inlineStr">
        <is>
          <t>Operations Management</t>
        </is>
      </c>
      <c r="B25936" t="inlineStr">
        <is>
          <t>GPS Tracking</t>
        </is>
      </c>
      <c r="C25936" t="inlineStr">
        <is>
          <t>https://www.getapp.com/operations-management-software/gps-tracking/os/web-based</t>
        </is>
      </c>
      <c r="D25936" t="inlineStr">
        <is>
          <t>Michelin Connected Fleet</t>
        </is>
      </c>
      <c r="E25936" t="inlineStr">
        <is>
          <t>https://www.getapp.com/operations-management-software/a/michelin-connected-fleet/</t>
        </is>
      </c>
      <c r="F25936" t="inlineStr">
        <is>
          <t>Michelin Connected Fleet services and solutions are designed to provide the tools and information fleet operators and managers need to easily manage their fleets daily and transform their operational efficiency.Read more about Michelin Connected Fleet</t>
        </is>
      </c>
    </row>
    <row r="25937">
      <c r="A25937" t="inlineStr">
        <is>
          <t>Operations Management</t>
        </is>
      </c>
      <c r="B25937" t="inlineStr">
        <is>
          <t>GPS Tracking</t>
        </is>
      </c>
      <c r="C25937" t="inlineStr">
        <is>
          <t>https://www.getapp.com/operations-management-software/gps-tracking/os/web-based</t>
        </is>
      </c>
      <c r="D25937" t="inlineStr">
        <is>
          <t>HyperTrack</t>
        </is>
      </c>
      <c r="E25937" t="inlineStr">
        <is>
          <t>https://www.getapp.com/business-intelligence-analytics-software/a/hypertrack/</t>
        </is>
      </c>
      <c r="F25937" t="inlineStr">
        <is>
          <t>HyperTrack is the live location cloud for deliveries, visits and rides. Its technology enables businesses to focus on growth and deliver better customer experiences with less location infrastructure to build and operate.Read more about HyperTrack</t>
        </is>
      </c>
    </row>
    <row r="25938">
      <c r="A25938" t="inlineStr">
        <is>
          <t>Operations Management</t>
        </is>
      </c>
      <c r="B25938" t="inlineStr">
        <is>
          <t>GPS Tracking</t>
        </is>
      </c>
      <c r="C25938" t="inlineStr">
        <is>
          <t>https://www.getapp.com/operations-management-software/gps-tracking/os/web-based</t>
        </is>
      </c>
      <c r="D25938" t="inlineStr">
        <is>
          <t>RedGPS</t>
        </is>
      </c>
      <c r="E25938" t="inlineStr">
        <is>
          <t>https://www.getapp.com/operations-management-software/a/redgps/</t>
        </is>
      </c>
      <c r="F25938" t="inlineStr">
        <is>
          <t>RedGPS is a cloud-based fleet tracking platform, which enables businesses to monitor asset location in real-time via GPS and schedule maintenance activities. Features include alerts, calendar management, inspection checklist, tire pressure monitoring, and asset routing and dispatching.Read more about RedGPS</t>
        </is>
      </c>
    </row>
    <row r="25939">
      <c r="A25939" t="inlineStr">
        <is>
          <t>Operations Management</t>
        </is>
      </c>
      <c r="B25939" t="inlineStr">
        <is>
          <t>GPS Tracking</t>
        </is>
      </c>
      <c r="C25939" t="inlineStr">
        <is>
          <t>https://www.getapp.com/operations-management-software/gps-tracking/os/web-based</t>
        </is>
      </c>
      <c r="D25939" t="inlineStr">
        <is>
          <t>Platform Science</t>
        </is>
      </c>
      <c r="E25939" t="inlineStr">
        <is>
          <t>https://www.getapp.com/transportation-logistics-software/a/platform-science/</t>
        </is>
      </c>
      <c r="F25939" t="inlineStr">
        <is>
          <t>Platform Science delivers telematics and fleet management tools on a platform built for transportation. The platform provides a range of features including compliance, productivity, and safety solutions to help fleets manage their operations more effectively.Read more about Platform Science</t>
        </is>
      </c>
    </row>
    <row r="25940">
      <c r="A25940" t="inlineStr">
        <is>
          <t>Operations Management</t>
        </is>
      </c>
      <c r="B25940" t="inlineStr">
        <is>
          <t>GPS Tracking</t>
        </is>
      </c>
      <c r="C25940" t="inlineStr">
        <is>
          <t>https://www.getapp.com/operations-management-software/gps-tracking/os/web-based</t>
        </is>
      </c>
      <c r="D25940" t="inlineStr">
        <is>
          <t>TrackPilot</t>
        </is>
      </c>
      <c r="E25940" t="inlineStr">
        <is>
          <t>https://www.getapp.com/transportation-logistics-software/a/trackpilot/</t>
        </is>
      </c>
      <c r="F25940" t="inlineStr">
        <is>
          <t>TrackPilot is a fleet management system that helps businesses manage vehicles and plan optimal routes.Read more about TrackPilot</t>
        </is>
      </c>
    </row>
    <row r="25941">
      <c r="A25941" t="inlineStr">
        <is>
          <t>Operations Management</t>
        </is>
      </c>
      <c r="B25941" t="inlineStr">
        <is>
          <t>GPS Tracking</t>
        </is>
      </c>
      <c r="C25941" t="inlineStr">
        <is>
          <t>https://www.getapp.com/operations-management-software/gps-tracking/os/web-based</t>
        </is>
      </c>
      <c r="D25941" t="inlineStr">
        <is>
          <t>Gentrifi GPS Tracking</t>
        </is>
      </c>
      <c r="E25941" t="inlineStr">
        <is>
          <t>https://www.getapp.com/operations-management-software/a/gentrifi-gps-tracking/</t>
        </is>
      </c>
      <c r="F25941" t="inlineStr">
        <is>
          <t>Gentrifi GPS Tracking is a cloud-based solution designed for small to midsize logistic companies. The platform enables businesses to manage vehicle tracking, transportation costs, driver accountability, fuel costs, maintenance, and more via global positioning system (GPS).Read more about Gentrifi GPS Tracking</t>
        </is>
      </c>
    </row>
    <row r="25942">
      <c r="A25942" t="inlineStr">
        <is>
          <t>Operations Management</t>
        </is>
      </c>
      <c r="B25942" t="inlineStr">
        <is>
          <t>GPS Tracking</t>
        </is>
      </c>
      <c r="C25942" t="inlineStr">
        <is>
          <t>https://www.getapp.com/operations-management-software/gps-tracking/os/web-based</t>
        </is>
      </c>
      <c r="D25942" t="inlineStr">
        <is>
          <t>SM2</t>
        </is>
      </c>
      <c r="E25942" t="inlineStr">
        <is>
          <t>https://www.getapp.com/transportation-logistics-software/a/sm2/</t>
        </is>
      </c>
      <c r="F25942" t="inlineStr">
        <is>
          <t>GPS tracking, fuel management, preventive maintenance, and access control: SM2's unique mix of software and hardware does it all seamlessly.And with live support over the phone with a trained Coencorp technician, you get top level service on all fronts.Read more about SM2</t>
        </is>
      </c>
    </row>
    <row r="25943">
      <c r="A25943" t="inlineStr">
        <is>
          <t>Operations Management</t>
        </is>
      </c>
      <c r="B25943" t="inlineStr">
        <is>
          <t>GPS Tracking</t>
        </is>
      </c>
      <c r="C25943" t="inlineStr">
        <is>
          <t>https://www.getapp.com/operations-management-software/gps-tracking/os/web-based</t>
        </is>
      </c>
      <c r="D25943" t="inlineStr">
        <is>
          <t>FleetMaster</t>
        </is>
      </c>
      <c r="E25943" t="inlineStr">
        <is>
          <t>https://www.getapp.com/operations-management-software/a/fleetmaster/</t>
        </is>
      </c>
      <c r="F25943" t="inlineStr">
        <is>
          <t>FleetMaster is a complete business optimization solution that combines TMS (Transport Management System) and FMS (Fleet Management Solution) advanced features and helps clients get an immediate return on investment.Read more about FleetMaster</t>
        </is>
      </c>
    </row>
    <row r="25944">
      <c r="A25944" t="inlineStr">
        <is>
          <t>Operations Management</t>
        </is>
      </c>
      <c r="B25944" t="inlineStr">
        <is>
          <t>GPS Tracking</t>
        </is>
      </c>
      <c r="C25944" t="inlineStr">
        <is>
          <t>https://www.getapp.com/operations-management-software/gps-tracking/os/web-based</t>
        </is>
      </c>
      <c r="D25944" t="inlineStr">
        <is>
          <t>ConnectTrak</t>
        </is>
      </c>
      <c r="E25944" t="inlineStr">
        <is>
          <t>https://www.getapp.com/operations-management-software/a/connect-fleet/</t>
        </is>
      </c>
      <c r="F25944" t="inlineStr">
        <is>
          <t>Easily track, monitor &amp; manage your valuable assets via Connect Fleet's intuitive GPS-enabled software platform &amp; apps. View modern visual displays of vehicle locations, speed, engine hours, maintenance required &amp; more. Track live fleet performance &amp; use your data to optimise operations.Read more about ConnectTrak</t>
        </is>
      </c>
    </row>
    <row r="25945">
      <c r="A25945" t="inlineStr">
        <is>
          <t>Operations Management</t>
        </is>
      </c>
      <c r="B25945" t="inlineStr">
        <is>
          <t>GPS Tracking</t>
        </is>
      </c>
      <c r="C25945" t="inlineStr">
        <is>
          <t>https://www.getapp.com/operations-management-software/gps-tracking/os/web-based</t>
        </is>
      </c>
      <c r="D25945" t="inlineStr">
        <is>
          <t>TruckX</t>
        </is>
      </c>
      <c r="E25945" t="inlineStr">
        <is>
          <t>https://www.getapp.com/operations-management-software/a/truckx/</t>
        </is>
      </c>
      <c r="F25945" t="inlineStr">
        <is>
          <t>TruckX is a leading All-In-One ELD and Fleet Management Platform for commercial fleets providing ELD Compliance, Asset Tracking, and AI Dashcam (Driver Safety) solutions. Trusted by more than 100,000 drivers.Read more about TruckX</t>
        </is>
      </c>
    </row>
    <row r="25946">
      <c r="A25946" t="inlineStr">
        <is>
          <t>Operations Management</t>
        </is>
      </c>
      <c r="B25946" t="inlineStr">
        <is>
          <t>GPS Tracking</t>
        </is>
      </c>
      <c r="C25946" t="inlineStr">
        <is>
          <t>https://www.getapp.com/operations-management-software/gps-tracking/os/web-based</t>
        </is>
      </c>
      <c r="D25946" t="inlineStr">
        <is>
          <t>Skypatrol</t>
        </is>
      </c>
      <c r="E25946" t="inlineStr">
        <is>
          <t>https://www.getapp.com/operations-management-software/a/skypatrol/</t>
        </is>
      </c>
      <c r="F25946" t="inlineStr">
        <is>
          <t>Skypatrol is a leading fleet management solution that enables you to track and monitor the location, status, and productivity of your vehicles from one screen. Skypatrol's intuitive interface and integrated GPS solution help you cut costs, improve customer service, and drive safely. Our around-the-clock monitoring detects unsafe behavior or unauthorized use, giving you actionable intelligence for actionable results.Read more about Skypatrol</t>
        </is>
      </c>
    </row>
    <row r="25947">
      <c r="A25947" t="inlineStr">
        <is>
          <t>Operations Management</t>
        </is>
      </c>
      <c r="B25947" t="inlineStr">
        <is>
          <t>GPS Tracking</t>
        </is>
      </c>
      <c r="C25947" t="inlineStr">
        <is>
          <t>https://www.getapp.com/operations-management-software/gps-tracking/os/web-based</t>
        </is>
      </c>
      <c r="D25947" t="inlineStr">
        <is>
          <t>BORIS</t>
        </is>
      </c>
      <c r="E25947" t="inlineStr">
        <is>
          <t>https://www.getapp.com/operations-management-software/a/boris/</t>
        </is>
      </c>
      <c r="F25947" t="inlineStr">
        <is>
          <t>BORIS can help ensure your teams safety, use GPS to support lone working and create templates to manage the quality and safety of your vehicles.Read more about BORIS</t>
        </is>
      </c>
    </row>
    <row r="25948">
      <c r="A25948" t="inlineStr">
        <is>
          <t>Operations Management</t>
        </is>
      </c>
      <c r="B25948" t="inlineStr">
        <is>
          <t>GPS Tracking</t>
        </is>
      </c>
      <c r="C25948" t="inlineStr">
        <is>
          <t>https://www.getapp.com/operations-management-software/gps-tracking/os/web-based</t>
        </is>
      </c>
      <c r="D25948" t="inlineStr">
        <is>
          <t>Mapon</t>
        </is>
      </c>
      <c r="E25948" t="inlineStr">
        <is>
          <t>https://www.getapp.com/operations-management-software/a/mapon/</t>
        </is>
      </c>
      <c r="F25948" t="inlineStr">
        <is>
          <t>Fleet management wouldn't be possible without GPS tracking feature. It allows to keep track of the vehicles' real-time location, see the route history and offers basic reporting on the fleet mileage, fuel consumption and more. Mapon can provide you with both the solution and tracking devices.Read more about Mapon</t>
        </is>
      </c>
    </row>
    <row r="25949">
      <c r="A25949" t="inlineStr">
        <is>
          <t>Operations Management</t>
        </is>
      </c>
      <c r="B25949" t="inlineStr">
        <is>
          <t>GPS Tracking</t>
        </is>
      </c>
      <c r="C25949" t="inlineStr">
        <is>
          <t>https://www.getapp.com/operations-management-software/gps-tracking/os/web-based</t>
        </is>
      </c>
      <c r="D25949" t="inlineStr">
        <is>
          <t>PosiTrace</t>
        </is>
      </c>
      <c r="E25949" t="inlineStr">
        <is>
          <t>https://www.getapp.com/operations-management-software/a/positrace/</t>
        </is>
      </c>
      <c r="F25949" t="inlineStr">
        <is>
          <t>PosiTrace is a cloud-based GPS tracking solution, which assists businesses with real-time tracking of their fleet vehicles and equipment. Key features include map views, alerts, route management, satellite network, data processing, location tracking, and reporting.Read more about PosiTrace</t>
        </is>
      </c>
    </row>
    <row r="25950">
      <c r="A25950" t="inlineStr">
        <is>
          <t>Operations Management</t>
        </is>
      </c>
      <c r="B25950" t="inlineStr">
        <is>
          <t>GPS Tracking</t>
        </is>
      </c>
      <c r="C25950" t="inlineStr">
        <is>
          <t>https://www.getapp.com/operations-management-software/gps-tracking/os/web-based</t>
        </is>
      </c>
      <c r="D25950" t="inlineStr">
        <is>
          <t>Planado</t>
        </is>
      </c>
      <c r="E25950" t="inlineStr">
        <is>
          <t>https://www.getapp.com/operations-management-software/a/planado/</t>
        </is>
      </c>
      <c r="F25950" t="inlineStr">
        <is>
          <t>Planado is great for quality controlWith the tool, you can set up check lists for employees, control their routes, and make use of integrations with dozens of business tools.Read more about Planado</t>
        </is>
      </c>
    </row>
    <row r="25951">
      <c r="A25951" t="inlineStr">
        <is>
          <t>Operations Management</t>
        </is>
      </c>
      <c r="B25951" t="inlineStr">
        <is>
          <t>GPS Tracking</t>
        </is>
      </c>
      <c r="C25951" t="inlineStr">
        <is>
          <t>https://www.getapp.com/operations-management-software/gps-tracking/os/web-based</t>
        </is>
      </c>
      <c r="D25951" t="inlineStr">
        <is>
          <t>Fleetlane</t>
        </is>
      </c>
      <c r="E25951" t="inlineStr">
        <is>
          <t>https://www.getapp.com/operations-management-software/a/fleet-by-beem/</t>
        </is>
      </c>
      <c r="F25951" t="inlineStr">
        <is>
          <t>Fleetlane is a mobility and fleet management software for automotive retailers offering best-in-class rental, valet and fleet tracking automation with actionable reporting.Read more about Fleetlane</t>
        </is>
      </c>
    </row>
    <row r="25952">
      <c r="A25952" t="inlineStr">
        <is>
          <t>Operations Management</t>
        </is>
      </c>
      <c r="B25952" t="inlineStr">
        <is>
          <t>GPS Tracking</t>
        </is>
      </c>
      <c r="C25952" t="inlineStr">
        <is>
          <t>https://www.getapp.com/operations-management-software/gps-tracking/os/web-based</t>
        </is>
      </c>
      <c r="D25952" t="inlineStr">
        <is>
          <t>Position Logic</t>
        </is>
      </c>
      <c r="E25952" t="inlineStr">
        <is>
          <t>https://www.getapp.com/operations-management-software/a/position-logic/</t>
        </is>
      </c>
      <c r="F25952" t="inlineStr">
        <is>
          <t>Position Logic is a GPS tracking software designed to help businesses track location and performance of fleets, assets, and employees. The platform enables supervisors to view information related to ground speed, course direction, latitude, and longitude of vehicles.Read more about Position Logic</t>
        </is>
      </c>
    </row>
    <row r="25953">
      <c r="A25953" t="inlineStr">
        <is>
          <t>Operations Management</t>
        </is>
      </c>
      <c r="B25953" t="inlineStr">
        <is>
          <t>GPS Tracking</t>
        </is>
      </c>
      <c r="C25953" t="inlineStr">
        <is>
          <t>https://www.getapp.com/operations-management-software/gps-tracking/os/web-based</t>
        </is>
      </c>
      <c r="D25953" t="inlineStr">
        <is>
          <t>Zubie</t>
        </is>
      </c>
      <c r="E25953" t="inlineStr">
        <is>
          <t>https://www.getapp.com/operations-management-software/a/zubie/</t>
        </is>
      </c>
      <c r="F25953" t="inlineStr">
        <is>
          <t>Zubie (Business) is a GPS-based tracking system for professional fleet management that uses a plug-and-play cellular device placed in the OBDII port of each car, van or truck to deliver proximity updates on a live map, vehicle health features for tracking maintenance and driver performance feedbackRead more about Zubie</t>
        </is>
      </c>
    </row>
    <row r="25954">
      <c r="A25954" t="inlineStr">
        <is>
          <t>Operations Management</t>
        </is>
      </c>
      <c r="B25954" t="inlineStr">
        <is>
          <t>GPS Tracking</t>
        </is>
      </c>
      <c r="C25954" t="inlineStr">
        <is>
          <t>https://www.getapp.com/operations-management-software/gps-tracking/os/web-based</t>
        </is>
      </c>
      <c r="D25954" t="inlineStr">
        <is>
          <t>McCord Telematics</t>
        </is>
      </c>
      <c r="E25954" t="inlineStr">
        <is>
          <t>https://www.getapp.com/operations-management-software/a/omnitracs-xrs-relay/</t>
        </is>
      </c>
      <c r="F25954" t="inlineStr">
        <is>
          <t>McCord Telematics - GoMcCord caters to about 20+ telematics related industries such as transportation, logistics, freight, etc.Check us out: www.mccordtelematics.comRead more about McCord Telematics</t>
        </is>
      </c>
    </row>
    <row r="25955">
      <c r="A25955" t="inlineStr">
        <is>
          <t>Operations Management</t>
        </is>
      </c>
      <c r="B25955" t="inlineStr">
        <is>
          <t>GPS Tracking</t>
        </is>
      </c>
      <c r="C25955" t="inlineStr">
        <is>
          <t>https://www.getapp.com/operations-management-software/gps-tracking/os/web-based</t>
        </is>
      </c>
      <c r="D25955" t="inlineStr">
        <is>
          <t>Transpoco</t>
        </is>
      </c>
      <c r="E25955" t="inlineStr">
        <is>
          <t>https://www.getapp.com/operations-management-software/a/transpoco/</t>
        </is>
      </c>
      <c r="F25955" t="inlineStr">
        <is>
          <t>Transpoco is a cloud-based fleet management solution that helps businesses in logistics, construction, aviation, and other sectors access vehicle location, driver behavior metrics, fuel and EV charging data, and more.Read more about Transpoco</t>
        </is>
      </c>
    </row>
    <row r="25956">
      <c r="A25956" t="inlineStr">
        <is>
          <t>Operations Management</t>
        </is>
      </c>
      <c r="B25956" t="inlineStr">
        <is>
          <t>GPS Tracking</t>
        </is>
      </c>
      <c r="C25956" t="inlineStr">
        <is>
          <t>https://www.getapp.com/operations-management-software/gps-tracking/os/web-based</t>
        </is>
      </c>
      <c r="D25956" t="inlineStr">
        <is>
          <t>TrackoBit</t>
        </is>
      </c>
      <c r="E25956" t="inlineStr">
        <is>
          <t>https://www.getapp.com/transportation-logistics-software/a/trackobit/</t>
        </is>
      </c>
      <c r="F25956" t="inlineStr">
        <is>
          <t>The advanced GPS Tracking software built with the latest tech stack. 1000+ API integrations | Compatible with 500+ hardwareRead more about TrackoBit</t>
        </is>
      </c>
    </row>
    <row r="25957">
      <c r="A25957" t="inlineStr">
        <is>
          <t>Operations Management</t>
        </is>
      </c>
      <c r="B25957" t="inlineStr">
        <is>
          <t>GPS Tracking</t>
        </is>
      </c>
      <c r="C25957" t="inlineStr">
        <is>
          <t>https://www.getapp.com/operations-management-software/gps-tracking/os/web-based</t>
        </is>
      </c>
      <c r="D25957" t="inlineStr">
        <is>
          <t>LiveViewGPS Tracking</t>
        </is>
      </c>
      <c r="E25957" t="inlineStr">
        <is>
          <t>https://www.getapp.com/operations-management-software/a/liveviewgps-tracking/</t>
        </is>
      </c>
      <c r="F25957" t="inlineStr">
        <is>
          <t>LiveViewGPS Tracking helps users monitor and locate their business assets, keep track of teen drivers, manage a fleet of company vehicles, or protect personal and business property.Read more about LiveViewGPS Tracking</t>
        </is>
      </c>
    </row>
    <row r="25958">
      <c r="A25958" t="inlineStr">
        <is>
          <t>Operations Management</t>
        </is>
      </c>
      <c r="B25958" t="inlineStr">
        <is>
          <t>GPS Tracking</t>
        </is>
      </c>
      <c r="C25958" t="inlineStr">
        <is>
          <t>https://www.getapp.com/operations-management-software/gps-tracking/os/web-based</t>
        </is>
      </c>
      <c r="D25958" t="inlineStr">
        <is>
          <t>Quartix</t>
        </is>
      </c>
      <c r="E25958" t="inlineStr">
        <is>
          <t>https://www.getapp.com/operations-management-software/a/quartix/</t>
        </is>
      </c>
      <c r="F25958" t="inlineStr">
        <is>
          <t>Quartix is a real-time GPS vehicle tracking and reporting solution for fleets and field service providers. It can be used to track trucks, coaches, vans, and cars using any internet connected device, and helps to manage vehicle maintenance, employee behavior, fuel, taxes, and more.Read more about Quartix</t>
        </is>
      </c>
    </row>
    <row r="25959">
      <c r="A25959" t="inlineStr">
        <is>
          <t>Operations Management</t>
        </is>
      </c>
      <c r="B25959" t="inlineStr">
        <is>
          <t>GPS Tracking</t>
        </is>
      </c>
      <c r="C25959" t="inlineStr">
        <is>
          <t>https://www.getapp.com/operations-management-software/gps-tracking/os/web-based</t>
        </is>
      </c>
      <c r="D25959" t="inlineStr">
        <is>
          <t>The Rand Platform</t>
        </is>
      </c>
      <c r="E25959" t="inlineStr">
        <is>
          <t>https://www.getapp.com/transportation-logistics-software/a/the-rand-platform/</t>
        </is>
      </c>
      <c r="F25959"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25960">
      <c r="A25960" t="inlineStr">
        <is>
          <t>Operations Management</t>
        </is>
      </c>
      <c r="B25960" t="inlineStr">
        <is>
          <t>GPS Tracking</t>
        </is>
      </c>
      <c r="C25960" t="inlineStr">
        <is>
          <t>https://www.getapp.com/operations-management-software/gps-tracking/os/web-based</t>
        </is>
      </c>
      <c r="D25960" t="inlineStr">
        <is>
          <t>Harvest Your Data</t>
        </is>
      </c>
      <c r="E25960" t="inlineStr">
        <is>
          <t>https://www.getapp.com/marketing-software/a/harvest-your-data/</t>
        </is>
      </c>
      <c r="F25960" t="inlineStr">
        <is>
          <t>Harvest Your Data is an online survey data collection tool designed for iPhone, iPad and Android mobile users for creating, sharing and collecting surveysRead more about Harvest Your Data</t>
        </is>
      </c>
    </row>
    <row r="25961">
      <c r="A25961" t="inlineStr">
        <is>
          <t>Operations Management</t>
        </is>
      </c>
      <c r="B25961" t="inlineStr">
        <is>
          <t>GPS Tracking</t>
        </is>
      </c>
      <c r="C25961" t="inlineStr">
        <is>
          <t>https://www.getapp.com/operations-management-software/gps-tracking/os/web-based</t>
        </is>
      </c>
      <c r="D25961" t="inlineStr">
        <is>
          <t>Vehicle Tracking System</t>
        </is>
      </c>
      <c r="E25961" t="inlineStr">
        <is>
          <t>https://www.getapp.com/operations-management-software/a/trakzee/</t>
        </is>
      </c>
      <c r="F25961" t="inlineStr">
        <is>
          <t>Trakzee is a fleet management and GPS vehicle tracking solution for any type of enterprise vehicle tracking including cars, trucks, bikes, or buses. Users can track their fleet, monitor maintenance requirements, assess driver performance, and more within Trakzee.Read more about Vehicle Tracking System</t>
        </is>
      </c>
    </row>
    <row r="25962">
      <c r="A25962" t="inlineStr">
        <is>
          <t>Operations Management</t>
        </is>
      </c>
      <c r="B25962" t="inlineStr">
        <is>
          <t>GPS Tracking</t>
        </is>
      </c>
      <c r="C25962" t="inlineStr">
        <is>
          <t>https://www.getapp.com/operations-management-software/gps-tracking/os/web-based</t>
        </is>
      </c>
      <c r="D25962" t="inlineStr">
        <is>
          <t>Atto</t>
        </is>
      </c>
      <c r="E25962" t="inlineStr">
        <is>
          <t>https://www.getapp.com/project-management-planning-software/a/atto/</t>
        </is>
      </c>
      <c r="F25962" t="inlineStr">
        <is>
          <t>Trusted by over 15,000 businesses, Atto is your all-in-one workforce management solution designed to streamline operations, enhance team collaboration, and provide real-time insights. Experience mobile time tracking, GPS location monitoring, payroll processing, and team communication—all in one app.Read more about Atto</t>
        </is>
      </c>
    </row>
    <row r="25963">
      <c r="A25963" t="inlineStr">
        <is>
          <t>Operations Management</t>
        </is>
      </c>
      <c r="B25963" t="inlineStr">
        <is>
          <t>GPS Tracking</t>
        </is>
      </c>
      <c r="C25963" t="inlineStr">
        <is>
          <t>https://www.getapp.com/operations-management-software/gps-tracking/os/web-based</t>
        </is>
      </c>
      <c r="D25963" t="inlineStr">
        <is>
          <t>KloudGin</t>
        </is>
      </c>
      <c r="E25963" t="inlineStr">
        <is>
          <t>https://www.getapp.com/operations-management-software/a/field-service-asset-cloud/</t>
        </is>
      </c>
      <c r="F25963"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25964">
      <c r="A25964" t="inlineStr">
        <is>
          <t>Operations Management</t>
        </is>
      </c>
      <c r="B25964" t="inlineStr">
        <is>
          <t>GPS Tracking</t>
        </is>
      </c>
      <c r="C25964" t="inlineStr">
        <is>
          <t>https://www.getapp.com/operations-management-software/gps-tracking/os/web-based</t>
        </is>
      </c>
      <c r="D25964" t="inlineStr">
        <is>
          <t>Linklogiq</t>
        </is>
      </c>
      <c r="E25964" t="inlineStr">
        <is>
          <t>https://www.getapp.com/transportation-logistics-software/a/linklogiq/</t>
        </is>
      </c>
      <c r="F25964" t="inlineStr">
        <is>
          <t>Linklogiq is a cloud-based transportation dispatching software that helps businesses navigate drivers' routes, streamline work orders, view request services, and more.Read more about Linklogiq</t>
        </is>
      </c>
    </row>
    <row r="25965">
      <c r="A25965" t="inlineStr">
        <is>
          <t>Operations Management</t>
        </is>
      </c>
      <c r="B25965" t="inlineStr">
        <is>
          <t>GPS Tracking</t>
        </is>
      </c>
      <c r="C25965" t="inlineStr">
        <is>
          <t>https://www.getapp.com/operations-management-software/gps-tracking/os/web-based</t>
        </is>
      </c>
      <c r="D25965" t="inlineStr">
        <is>
          <t>RAM</t>
        </is>
      </c>
      <c r="E25965" t="inlineStr">
        <is>
          <t>https://www.getapp.com/sales-software/a/ram/</t>
        </is>
      </c>
      <c r="F25965" t="inlineStr">
        <is>
          <t>RAM is a SaaS solution designed for construction equipment rental companies. It digitizes and streamlines rental processes, enabling real-time booking management, invoicing-overview, and equipment tracking. Integrating IoT and AI, RAM enhances efficiency and ensures data-driven decisions.Read more about RAM</t>
        </is>
      </c>
    </row>
    <row r="25966">
      <c r="A25966" t="inlineStr">
        <is>
          <t>Operations Management</t>
        </is>
      </c>
      <c r="B25966" t="inlineStr">
        <is>
          <t>GPS Tracking</t>
        </is>
      </c>
      <c r="C25966" t="inlineStr">
        <is>
          <t>https://www.getapp.com/operations-management-software/gps-tracking/os/web-based</t>
        </is>
      </c>
      <c r="D25966" t="inlineStr">
        <is>
          <t>Locate2u</t>
        </is>
      </c>
      <c r="E25966" t="inlineStr">
        <is>
          <t>https://www.getapp.com/transportation-logistics-software/a/locate2u/</t>
        </is>
      </c>
      <c r="F25966" t="inlineStr">
        <is>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is>
      </c>
    </row>
    <row r="25967">
      <c r="A25967" t="inlineStr">
        <is>
          <t>Operations Management</t>
        </is>
      </c>
      <c r="B25967" t="inlineStr">
        <is>
          <t>GPS Tracking</t>
        </is>
      </c>
      <c r="C25967" t="inlineStr">
        <is>
          <t>https://www.getapp.com/operations-management-software/gps-tracking/os/web-based</t>
        </is>
      </c>
      <c r="D25967" t="inlineStr">
        <is>
          <t>Satrack</t>
        </is>
      </c>
      <c r="E25967" t="inlineStr">
        <is>
          <t>https://www.getapp.com/all-software/a/satrack/</t>
        </is>
      </c>
      <c r="F25967" t="inlineStr">
        <is>
          <t>Satrack is a cloud-based fleet management software designed to help businesses of all sizes track vehicle activities, view historic routes, and customize map displays on a unified portal. The platform enables organizations to monitor operations by areas, designate landmarks, and receive alerts for entry and exit of vehicles across custom zones and locations.Read more about Satrack</t>
        </is>
      </c>
    </row>
    <row r="25968">
      <c r="A25968" t="inlineStr">
        <is>
          <t>Operations Management</t>
        </is>
      </c>
      <c r="B25968" t="inlineStr">
        <is>
          <t>GPS Tracking</t>
        </is>
      </c>
      <c r="C25968" t="inlineStr">
        <is>
          <t>https://www.getapp.com/operations-management-software/gps-tracking/os/web-based</t>
        </is>
      </c>
      <c r="D25968" t="inlineStr">
        <is>
          <t>PoolCar</t>
        </is>
      </c>
      <c r="E25968" t="inlineStr">
        <is>
          <t>https://www.getapp.com/operations-management-software/a/poolcar/</t>
        </is>
      </c>
      <c r="F25968" t="inlineStr">
        <is>
          <t>PoolCar is a fleet management and asset tracking software that helps businesses manage bookings, calculate rates, schedule maintenance, track vehicle usage, and more from within a unified platform. It allows staff members to utilize the built-in calendar to track vehicle and seat availability based on specific time periods, vehicle type, pick-up and drop-off address, and other parameters.Read more about PoolCar</t>
        </is>
      </c>
    </row>
    <row r="25969">
      <c r="A25969" t="inlineStr">
        <is>
          <t>Operations Management</t>
        </is>
      </c>
      <c r="B25969" t="inlineStr">
        <is>
          <t>GPS Tracking</t>
        </is>
      </c>
      <c r="C25969" t="inlineStr">
        <is>
          <t>https://www.getapp.com/operations-management-software/gps-tracking/os/web-based</t>
        </is>
      </c>
      <c r="D25969" t="inlineStr">
        <is>
          <t>Linxio</t>
        </is>
      </c>
      <c r="E25969" t="inlineStr">
        <is>
          <t>https://www.getapp.com/operations-management-software/a/linxio/</t>
        </is>
      </c>
      <c r="F25969" t="inlineStr">
        <is>
          <t>Linxio, formerly known as Ready Track, is a GPS fleet tracking &amp; management solution for businesses of all sizes. The cloud-based platform offers modules for fleet and vehicle tracking, asset management, driver safety monitoring, job dispatch management, compliance management, &amp; inspections.Read more about Linxio</t>
        </is>
      </c>
    </row>
    <row r="25970">
      <c r="A25970" t="inlineStr">
        <is>
          <t>Operations Management</t>
        </is>
      </c>
      <c r="B25970" t="inlineStr">
        <is>
          <t>GPS Tracking</t>
        </is>
      </c>
      <c r="C25970" t="inlineStr">
        <is>
          <t>https://www.getapp.com/operations-management-software/gps-tracking/os/web-based</t>
        </is>
      </c>
      <c r="D25970" t="inlineStr">
        <is>
          <t>Teletrac Navman DIRECTOR</t>
        </is>
      </c>
      <c r="E25970" t="inlineStr">
        <is>
          <t>https://www.getapp.com/operations-management-software/a/teletrac/</t>
        </is>
      </c>
      <c r="F25970" t="inlineStr">
        <is>
          <t>Teletrac Navman DIRECTOR is a GPS vehicle tracking software which helps businesses monitor the position and operations of the vehicles in their fleet.Read more about Teletrac Navman DIRECTOR</t>
        </is>
      </c>
    </row>
    <row r="25971">
      <c r="A25971" t="inlineStr">
        <is>
          <t>Operations Management</t>
        </is>
      </c>
      <c r="B25971" t="inlineStr">
        <is>
          <t>GPS Tracking</t>
        </is>
      </c>
      <c r="C25971" t="inlineStr">
        <is>
          <t>https://www.getapp.com/operations-management-software/gps-tracking/os/web-based</t>
        </is>
      </c>
      <c r="D25971" t="inlineStr">
        <is>
          <t>High Point GPS</t>
        </is>
      </c>
      <c r="E25971" t="inlineStr">
        <is>
          <t>https://www.getapp.com/operations-management-software/a/high-point-gps/</t>
        </is>
      </c>
      <c r="F25971" t="inlineStr">
        <is>
          <t>High Point GPS is a web-based live GPS fleet tracking tool that reports all driver activity and behavior with optional Garmin dispatching and messaging featuresRead more about High Point GPS</t>
        </is>
      </c>
    </row>
    <row r="25972">
      <c r="A25972" t="inlineStr">
        <is>
          <t>Operations Management</t>
        </is>
      </c>
      <c r="B25972" t="inlineStr">
        <is>
          <t>GPS Tracking</t>
        </is>
      </c>
      <c r="C25972" t="inlineStr">
        <is>
          <t>https://www.getapp.com/operations-management-software/gps-tracking/os/web-based</t>
        </is>
      </c>
      <c r="D25972" t="inlineStr">
        <is>
          <t>Sensolus</t>
        </is>
      </c>
      <c r="E25972" t="inlineStr">
        <is>
          <t>https://www.getapp.com/all-software/a/sensolus/</t>
        </is>
      </c>
      <c r="F25972" t="inlineStr">
        <is>
          <t>Sensolus empowers industries to manage non-powered assets like containers and trailers with its IoT solution. Rugged trackers, edge intelligence, and a cloud platform create digital twins of assets, providing unparalleled visibility across the supply chain.Read more about Sensolus</t>
        </is>
      </c>
    </row>
    <row r="25973">
      <c r="A25973" t="inlineStr">
        <is>
          <t>Operations Management</t>
        </is>
      </c>
      <c r="B25973" t="inlineStr">
        <is>
          <t>GPS Tracking</t>
        </is>
      </c>
      <c r="C25973" t="inlineStr">
        <is>
          <t>https://www.getapp.com/operations-management-software/gps-tracking/os/web-based</t>
        </is>
      </c>
      <c r="D25973" t="inlineStr">
        <is>
          <t>Task Tracker</t>
        </is>
      </c>
      <c r="E25973" t="inlineStr">
        <is>
          <t>https://www.getapp.com/project-management-planning-software/a/task-tracker/</t>
        </is>
      </c>
      <c r="F25973" t="inlineStr">
        <is>
          <t>Task tracker is a cloud-based task management software designed for businesses of all sizes that helps track tasks and business operations, generate summaries and infographic reports, collaborate with teams, and more.Read more about Task Tracker</t>
        </is>
      </c>
    </row>
    <row r="25974">
      <c r="A25974" t="inlineStr">
        <is>
          <t>Operations Management</t>
        </is>
      </c>
      <c r="B25974" t="inlineStr">
        <is>
          <t>GPS Tracking</t>
        </is>
      </c>
      <c r="C25974" t="inlineStr">
        <is>
          <t>https://www.getapp.com/operations-management-software/gps-tracking/os/web-based</t>
        </is>
      </c>
      <c r="D25974" t="inlineStr">
        <is>
          <t>Vimcar Fleet</t>
        </is>
      </c>
      <c r="E25974" t="inlineStr">
        <is>
          <t>https://www.getapp.com/operations-management-software/a/fleet-pro/</t>
        </is>
      </c>
      <c r="F25974" t="inlineStr">
        <is>
          <t>Vimcar Fleet is a software package designed for the management and monitoring of vehicle fleets. The system comprises a central package, plus additional plugs and boxes that can be installed in each vehicle. Vimcar Fleet can sync and send positioning data for each vehicle over a cellular network.Read more about Vimcar Fleet</t>
        </is>
      </c>
    </row>
    <row r="25975">
      <c r="A25975" t="inlineStr">
        <is>
          <t>Operations Management</t>
        </is>
      </c>
      <c r="B25975" t="inlineStr">
        <is>
          <t>GPS Tracking</t>
        </is>
      </c>
      <c r="C25975" t="inlineStr">
        <is>
          <t>https://www.getapp.com/operations-management-software/gps-tracking/os/web-based</t>
        </is>
      </c>
      <c r="D25975" t="inlineStr">
        <is>
          <t>SAM</t>
        </is>
      </c>
      <c r="E25975" t="inlineStr">
        <is>
          <t>https://www.getapp.com/operations-management-software/a/sam-2/</t>
        </is>
      </c>
      <c r="F25975" t="inlineStr">
        <is>
          <t>SAM (Smart Asset Manager) is a comprehensive SaaS solution for the construction industry, integrating seamlessly with existing systems. Featuring IoT-enabled tracking and mobile apps SAM enhances efficiency, reduces errors, and saves time in project, fleet, and inventory management.Read more about SAM</t>
        </is>
      </c>
    </row>
    <row r="25976">
      <c r="A25976" t="inlineStr">
        <is>
          <t>Operations Management</t>
        </is>
      </c>
      <c r="B25976" t="inlineStr">
        <is>
          <t>GPS Tracking</t>
        </is>
      </c>
      <c r="C25976" t="inlineStr">
        <is>
          <t>https://www.getapp.com/operations-management-software/gps-tracking/os/web-based</t>
        </is>
      </c>
      <c r="D25976" t="inlineStr">
        <is>
          <t>Salama</t>
        </is>
      </c>
      <c r="E25976" t="inlineStr">
        <is>
          <t>https://www.getapp.com/operations-management-software/a/salama/</t>
        </is>
      </c>
      <c r="F25976" t="inlineStr">
        <is>
          <t>Salama is a cloud-based construction management software designed with the mission of bringing ease, efficiency, and accuracy to construction compliance management. The software's capabilities allow for a comprehensive understanding and implementation of compliance standards, eliminating the possibility of costly errors and project delays.Read more about Salama</t>
        </is>
      </c>
    </row>
    <row r="25977">
      <c r="A25977" t="inlineStr">
        <is>
          <t>Operations Management</t>
        </is>
      </c>
      <c r="B25977" t="inlineStr">
        <is>
          <t>GPS Tracking</t>
        </is>
      </c>
      <c r="C25977" t="inlineStr">
        <is>
          <t>https://www.getapp.com/operations-management-software/gps-tracking/os/web-based</t>
        </is>
      </c>
      <c r="D25977" t="inlineStr">
        <is>
          <t>Vehicle sharing software</t>
        </is>
      </c>
      <c r="E25977" t="inlineStr">
        <is>
          <t>https://www.getapp.com/operations-management-software/a/vehicle-sharing-software/</t>
        </is>
      </c>
      <c r="F25977" t="inlineStr">
        <is>
          <t>Wunder Mobility is a vehicle sharing platform that provides the software needed to scale scooter, bike, moped or car sharing businesses by helping to manage fleets and build on top of an API-first platform to grow the businessRead more about Vehicle sharing software</t>
        </is>
      </c>
    </row>
    <row r="25978">
      <c r="A25978" t="inlineStr">
        <is>
          <t>Operations Management</t>
        </is>
      </c>
      <c r="B25978" t="inlineStr">
        <is>
          <t>GPS Tracking</t>
        </is>
      </c>
      <c r="C25978" t="inlineStr">
        <is>
          <t>https://www.getapp.com/operations-management-software/gps-tracking/os/web-based</t>
        </is>
      </c>
      <c r="D25978" t="inlineStr">
        <is>
          <t>Cardata</t>
        </is>
      </c>
      <c r="E25978" t="inlineStr">
        <is>
          <t>https://www.getapp.com/finance-accounting-software/a/cardata/</t>
        </is>
      </c>
      <c r="F25978" t="inlineStr">
        <is>
          <t>Cardata provides fully-managed tax-free reimbursement solutions and mileage capture software for businesses with employees using personal vehicles for work.Reduce liability, remove administrative burden, and generate +30% annual cost savings.Learn more at www.cardata.coRead more about Cardata</t>
        </is>
      </c>
    </row>
    <row r="25979">
      <c r="A25979" t="inlineStr">
        <is>
          <t>Operations Management</t>
        </is>
      </c>
      <c r="B25979" t="inlineStr">
        <is>
          <t>GPS Tracking</t>
        </is>
      </c>
      <c r="C25979" t="inlineStr">
        <is>
          <t>https://www.getapp.com/operations-management-software/gps-tracking/os/web-based</t>
        </is>
      </c>
      <c r="D25979" t="inlineStr">
        <is>
          <t>portatour</t>
        </is>
      </c>
      <c r="E25979" t="inlineStr">
        <is>
          <t>https://www.getapp.com/all-software/a/portatour/</t>
        </is>
      </c>
      <c r="F25979" t="inlineStr">
        <is>
          <t>Discover state-of-the-art automatic route planning and territory optimization with portatour. portatour is a cloud-based sales route planning and optimization software that helps sales teams plan and optimize sales routes.Read more about portatour</t>
        </is>
      </c>
    </row>
    <row r="25980">
      <c r="A25980" t="inlineStr">
        <is>
          <t>Operations Management</t>
        </is>
      </c>
      <c r="B25980" t="inlineStr">
        <is>
          <t>GPS Tracking</t>
        </is>
      </c>
      <c r="C25980" t="inlineStr">
        <is>
          <t>https://www.getapp.com/operations-management-software/gps-tracking/os/web-based</t>
        </is>
      </c>
      <c r="D25980" t="inlineStr">
        <is>
          <t>Transport360</t>
        </is>
      </c>
      <c r="E25980" t="inlineStr">
        <is>
          <t>https://www.getapp.com/transportation-logistics-software/a/orcoda-logistics-management-system/</t>
        </is>
      </c>
      <c r="F25980"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25981">
      <c r="A25981" t="inlineStr">
        <is>
          <t>Operations Management</t>
        </is>
      </c>
      <c r="B25981" t="inlineStr">
        <is>
          <t>GPS Tracking</t>
        </is>
      </c>
      <c r="C25981" t="inlineStr">
        <is>
          <t>https://www.getapp.com/operations-management-software/gps-tracking/os/web-based</t>
        </is>
      </c>
      <c r="D25981" t="inlineStr">
        <is>
          <t>Consignmate</t>
        </is>
      </c>
      <c r="E25981" t="inlineStr">
        <is>
          <t>https://www.getapp.com/transportation-logistics-software/a/consignmate/</t>
        </is>
      </c>
      <c r="F25981"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25982">
      <c r="A25982" t="inlineStr">
        <is>
          <t>Operations Management</t>
        </is>
      </c>
      <c r="B25982" t="inlineStr">
        <is>
          <t>GPS Tracking</t>
        </is>
      </c>
      <c r="C25982" t="inlineStr">
        <is>
          <t>https://www.getapp.com/operations-management-software/gps-tracking/os/web-based</t>
        </is>
      </c>
      <c r="D25982" t="inlineStr">
        <is>
          <t>Fieldproxy</t>
        </is>
      </c>
      <c r="E25982" t="inlineStr">
        <is>
          <t>https://www.getapp.com/operations-management-software/a/fieldproxy/</t>
        </is>
      </c>
      <c r="F25982" t="inlineStr">
        <is>
          <t>All-in-one SaaS platform that helps managers and teams automate their deskless workforces. Transform your field sales teams with FieldproxyRead more about Fieldproxy</t>
        </is>
      </c>
    </row>
    <row r="25983">
      <c r="A25983" t="inlineStr">
        <is>
          <t>Operations Management</t>
        </is>
      </c>
      <c r="B25983" t="inlineStr">
        <is>
          <t>GPS Tracking</t>
        </is>
      </c>
      <c r="C25983" t="inlineStr">
        <is>
          <t>https://www.getapp.com/operations-management-software/gps-tracking/os/web-based</t>
        </is>
      </c>
      <c r="D25983" t="inlineStr">
        <is>
          <t>Automile</t>
        </is>
      </c>
      <c r="E25983" t="inlineStr">
        <is>
          <t>https://www.getapp.com/operations-management-software/a/automile/</t>
        </is>
      </c>
      <c r="F25983" t="inlineStr">
        <is>
          <t>Automile is a cloud-based fleet management solution that leverages Smartphone tracking features to monitor vehicle location, performance, cost and maintenanceRead more about Automile</t>
        </is>
      </c>
    </row>
    <row r="25984">
      <c r="A25984" t="inlineStr">
        <is>
          <t>Operations Management</t>
        </is>
      </c>
      <c r="B25984" t="inlineStr">
        <is>
          <t>GPS Tracking</t>
        </is>
      </c>
      <c r="C25984" t="inlineStr">
        <is>
          <t>https://www.getapp.com/operations-management-software/gps-tracking/os/web-based</t>
        </is>
      </c>
      <c r="D25984" t="inlineStr">
        <is>
          <t>Twib</t>
        </is>
      </c>
      <c r="E25984" t="inlineStr">
        <is>
          <t>https://www.getapp.com/operations-management-software/a/twib/</t>
        </is>
      </c>
      <c r="F25984" t="inlineStr">
        <is>
          <t>Twib is a sales tracking and sales reporting app for business owners and salesmen offering a web-based admin panel to track the location of sales employee activity, where supervisors can monitor activities of the sales team by capturing real-time data from their location with a GPS tracker. It helps the company and the sales personnel in the field to track sales visits and generate reports more efficiently with images.Read more about Twib</t>
        </is>
      </c>
    </row>
    <row r="25985">
      <c r="A25985" t="inlineStr">
        <is>
          <t>Operations Management</t>
        </is>
      </c>
      <c r="B25985" t="inlineStr">
        <is>
          <t>GPS Tracking</t>
        </is>
      </c>
      <c r="C25985" t="inlineStr">
        <is>
          <t>https://www.getapp.com/operations-management-software/gps-tracking/os/web-based</t>
        </is>
      </c>
      <c r="D25985" t="inlineStr">
        <is>
          <t>Charlie Solutions</t>
        </is>
      </c>
      <c r="E25985" t="inlineStr">
        <is>
          <t>https://www.getapp.com/government-social-services-software/a/charlie-solutions/</t>
        </is>
      </c>
      <c r="F25985" t="inlineStr">
        <is>
          <t>Innovative traceability solution to track and manage equipment in outdoors operations (construction sites, events...). The system is automated and plug&amp;play to save you time and empower your teams.Read more about Charlie Solutions</t>
        </is>
      </c>
    </row>
    <row r="25986">
      <c r="A25986" t="inlineStr">
        <is>
          <t>Operations Management</t>
        </is>
      </c>
      <c r="B25986" t="inlineStr">
        <is>
          <t>GPS Tracking</t>
        </is>
      </c>
      <c r="C25986" t="inlineStr">
        <is>
          <t>https://www.getapp.com/operations-management-software/gps-tracking/os/web-based</t>
        </is>
      </c>
      <c r="D25986" t="inlineStr">
        <is>
          <t>Shadow Tracker</t>
        </is>
      </c>
      <c r="E25986" t="inlineStr">
        <is>
          <t>https://www.getapp.com/transportation-logistics-software/a/shadow-tracker/</t>
        </is>
      </c>
      <c r="F25986" t="inlineStr">
        <is>
          <t>Shadow Tracker is a fleet management software designed to help businesses in construction, electrical, heating, ventilation, and air conditioning (HVAC), food service, landscaping, pest control and other sectors track vehicles, drivers' locations, journey trails, and more.Read more about Shadow Tracker</t>
        </is>
      </c>
    </row>
    <row r="25987">
      <c r="A25987" t="inlineStr">
        <is>
          <t>Operations Management</t>
        </is>
      </c>
      <c r="B25987" t="inlineStr">
        <is>
          <t>GPS Tracking</t>
        </is>
      </c>
      <c r="C25987" t="inlineStr">
        <is>
          <t>https://www.getapp.com/operations-management-software/gps-tracking/os/web-based</t>
        </is>
      </c>
      <c r="D25987" t="inlineStr">
        <is>
          <t>Damoov</t>
        </is>
      </c>
      <c r="E25987" t="inlineStr">
        <is>
          <t>https://www.getapp.com/operations-management-software/a/damoov/</t>
        </is>
      </c>
      <c r="F25987" t="inlineStr">
        <is>
          <t>Telematics infrastructure for tracking and safe-driving mobile apps.Read more about Damoov</t>
        </is>
      </c>
    </row>
    <row r="25988">
      <c r="A25988" t="inlineStr">
        <is>
          <t>Operations Management</t>
        </is>
      </c>
      <c r="B25988" t="inlineStr">
        <is>
          <t>GPS Tracking</t>
        </is>
      </c>
      <c r="C25988" t="inlineStr">
        <is>
          <t>https://www.getapp.com/operations-management-software/gps-tracking/os/web-based</t>
        </is>
      </c>
      <c r="D25988" t="inlineStr">
        <is>
          <t>wAnywhere</t>
        </is>
      </c>
      <c r="E25988" t="inlineStr">
        <is>
          <t>https://www.getapp.com/hr-employee-management-software/a/wanywhere/</t>
        </is>
      </c>
      <c r="F25988" t="inlineStr">
        <is>
          <t>Set up wAnywhere in your unique workflows in less than 5 minutes.Read more about wAnywhere</t>
        </is>
      </c>
    </row>
    <row r="25989">
      <c r="A25989" t="inlineStr">
        <is>
          <t>Operations Management</t>
        </is>
      </c>
      <c r="B25989" t="inlineStr">
        <is>
          <t>GPS Tracking</t>
        </is>
      </c>
      <c r="C25989" t="inlineStr">
        <is>
          <t>https://www.getapp.com/operations-management-software/gps-tracking/os/web-based</t>
        </is>
      </c>
      <c r="D25989" t="inlineStr">
        <is>
          <t>MiX Now</t>
        </is>
      </c>
      <c r="E25989" t="inlineStr">
        <is>
          <t>https://www.getapp.com/operations-management-software/a/mix-now/</t>
        </is>
      </c>
      <c r="F25989"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25990">
      <c r="A25990" t="inlineStr">
        <is>
          <t>Operations Management</t>
        </is>
      </c>
      <c r="B25990" t="inlineStr">
        <is>
          <t>GPS Tracking</t>
        </is>
      </c>
      <c r="C25990" t="inlineStr">
        <is>
          <t>https://www.getapp.com/operations-management-software/gps-tracking/os/web-based</t>
        </is>
      </c>
      <c r="D25990" t="inlineStr">
        <is>
          <t>Where's My Staff</t>
        </is>
      </c>
      <c r="E25990" t="inlineStr">
        <is>
          <t>https://www.getapp.com/operations-management-software/a/where-s-my-staff/</t>
        </is>
      </c>
      <c r="F25990" t="inlineStr">
        <is>
          <t>Where's My Staff is a GPS tracking platform that helps businesses track the time and location of staff members regardless of internet connection or location, and keep track of the visits from important clients. Managers and team members can access essential data and reports by recording visit locations and monitoring the whole field staff journey, including exact paths.Read more about Where's My Staff</t>
        </is>
      </c>
    </row>
    <row r="25991">
      <c r="A25991" t="inlineStr">
        <is>
          <t>Operations Management</t>
        </is>
      </c>
      <c r="B25991" t="inlineStr">
        <is>
          <t>GPS Tracking</t>
        </is>
      </c>
      <c r="C25991" t="inlineStr">
        <is>
          <t>https://www.getapp.com/operations-management-software/gps-tracking/os/web-based</t>
        </is>
      </c>
      <c r="D25991" t="inlineStr">
        <is>
          <t>Busology</t>
        </is>
      </c>
      <c r="E25991" t="inlineStr">
        <is>
          <t>https://www.getapp.com/transportation-logistics-software/a/k-12-transportation-suite/</t>
        </is>
      </c>
      <c r="F25991" t="inlineStr">
        <is>
          <t>Busology Tech's (formerly known as TripSpark) one-stop-shop includes Routing &amp; Scheduling, GPS Tracking, Fleet Management, Student Ridership, Parent App, Field Trip Management, Electronic Timesheets, Pre- &amp; post-trip inspections, Onboard tablets for Drivers, and much more!Read more about Busology</t>
        </is>
      </c>
    </row>
    <row r="25992">
      <c r="A25992" t="inlineStr">
        <is>
          <t>Operations Management</t>
        </is>
      </c>
      <c r="B25992" t="inlineStr">
        <is>
          <t>GPS Tracking</t>
        </is>
      </c>
      <c r="C25992" t="inlineStr">
        <is>
          <t>https://www.getapp.com/operations-management-software/gps-tracking/os/web-based</t>
        </is>
      </c>
      <c r="D25992" t="inlineStr">
        <is>
          <t>Robeeta</t>
        </is>
      </c>
      <c r="E25992" t="inlineStr">
        <is>
          <t>https://www.getapp.com/project-management-planning-software/a/robeeta/</t>
        </is>
      </c>
      <c r="F25992" t="inlineStr">
        <is>
          <t>Robeeta is a cloud-based office automation software that helps businesses of all sizes to improve productivity, collaboration, and performance. It offers a wide range of features, including task management, sales management, visitor management, attendance management, and GPS location management.Read more about Robeeta</t>
        </is>
      </c>
    </row>
    <row r="25993">
      <c r="A25993" t="inlineStr">
        <is>
          <t>Operations Management</t>
        </is>
      </c>
      <c r="B25993" t="inlineStr">
        <is>
          <t>GPS Tracking</t>
        </is>
      </c>
      <c r="C25993" t="inlineStr">
        <is>
          <t>https://www.getapp.com/operations-management-software/gps-tracking/os/web-based</t>
        </is>
      </c>
      <c r="D25993" t="inlineStr">
        <is>
          <t>Fleet Stack</t>
        </is>
      </c>
      <c r="E25993" t="inlineStr">
        <is>
          <t>https://www.getapp.com/operations-management-software/a/fleet-stack/</t>
        </is>
      </c>
      <c r="F25993" t="inlineStr">
        <is>
          <t>With Fleet Stack, you have the opportunity to enjoy the benefits of a self-hosted GPS software system. Our solution is designed to be the easiest to deploy and integrate into your existing infrastructure. Simply download the software and deploy it on your own server—it's that simple!Read more about Fleet Stack</t>
        </is>
      </c>
    </row>
    <row r="25994">
      <c r="A25994" t="inlineStr">
        <is>
          <t>Operations Management</t>
        </is>
      </c>
      <c r="B25994" t="inlineStr">
        <is>
          <t>GPS Tracking</t>
        </is>
      </c>
      <c r="C25994" t="inlineStr">
        <is>
          <t>https://www.getapp.com/operations-management-software/gps-tracking/os/web-based</t>
        </is>
      </c>
      <c r="D25994" t="inlineStr">
        <is>
          <t>UFODRIVE Mobility Solutions</t>
        </is>
      </c>
      <c r="E25994" t="inlineStr">
        <is>
          <t>https://www.getapp.com/transportation-logistics-software/a/ufodrive-mobility-solutions/</t>
        </is>
      </c>
      <c r="F25994" t="inlineStr">
        <is>
          <t>The UFOFLEET EVOS is an operating system for electric fleets. It offers features such as driver behavior monitoring, vehicle tracking, booking and more.Read more about UFODRIVE Mobility Solutions</t>
        </is>
      </c>
    </row>
    <row r="25995">
      <c r="A25995" t="inlineStr">
        <is>
          <t>Operations Management</t>
        </is>
      </c>
      <c r="B25995" t="inlineStr">
        <is>
          <t>GPS Tracking</t>
        </is>
      </c>
      <c r="C25995" t="inlineStr">
        <is>
          <t>https://www.getapp.com/operations-management-software/gps-tracking/os/web-based</t>
        </is>
      </c>
      <c r="D25995" t="inlineStr">
        <is>
          <t>M2M In Motion</t>
        </is>
      </c>
      <c r="E25995" t="inlineStr">
        <is>
          <t>https://www.getapp.com/operations-management-software/a/m2m-in-motion/</t>
        </is>
      </c>
      <c r="F25995" t="inlineStr">
        <is>
          <t>M2M In Motion is a cloud-based fleet management and intelligence platform that helps small to large businesses in the transportation industry track assets using global positioning system (GPS), electronic logging devices (ELD), onboard videos, and custom reports.Read more about M2M In Motion</t>
        </is>
      </c>
    </row>
    <row r="25996">
      <c r="A25996" t="inlineStr">
        <is>
          <t>Operations Management</t>
        </is>
      </c>
      <c r="B25996" t="inlineStr">
        <is>
          <t>GPS Tracking</t>
        </is>
      </c>
      <c r="C25996" t="inlineStr">
        <is>
          <t>https://www.getapp.com/operations-management-software/gps-tracking/os/web-based</t>
        </is>
      </c>
      <c r="D25996" t="inlineStr">
        <is>
          <t>Btracking</t>
        </is>
      </c>
      <c r="E25996" t="inlineStr">
        <is>
          <t>https://www.getapp.com/operations-management-software/a/btracking/</t>
        </is>
      </c>
      <c r="F25996" t="inlineStr">
        <is>
          <t>Btracking is a cloud-based GPS tracking and fleet management solution, which helps businesses in the transportation industry track &amp; manage fleet vehicles, machinery, &amp; field equipment via a GPS system. Key features include vehicle activity monitoring, maintenance scheduling, &amp; location reporting.Read more about Btracking</t>
        </is>
      </c>
    </row>
    <row r="25997">
      <c r="A25997" t="inlineStr">
        <is>
          <t>Operations Management</t>
        </is>
      </c>
      <c r="B25997" t="inlineStr">
        <is>
          <t>GPS Tracking</t>
        </is>
      </c>
      <c r="C25997" t="inlineStr">
        <is>
          <t>https://www.getapp.com/operations-management-software/gps-tracking/os/web-based</t>
        </is>
      </c>
      <c r="D25997" t="inlineStr">
        <is>
          <t>Smartrak</t>
        </is>
      </c>
      <c r="E25997" t="inlineStr">
        <is>
          <t>https://www.getapp.com/operations-management-software/a/smartrak/</t>
        </is>
      </c>
      <c r="F25997" t="inlineStr">
        <is>
          <t>Smartrak is a fleet management platform that offers mobility and car sharing solutions designed for organizations in government, education, or healthcare industries. Key features include customized portfolios, motor pool management, data analytics, key management, and asset productivity tracking.Read more about Smartrak</t>
        </is>
      </c>
    </row>
    <row r="25998">
      <c r="A25998" t="inlineStr">
        <is>
          <t>Operations Management</t>
        </is>
      </c>
      <c r="B25998" t="inlineStr">
        <is>
          <t>GPS Tracking</t>
        </is>
      </c>
      <c r="C25998" t="inlineStr">
        <is>
          <t>https://www.getapp.com/operations-management-software/gps-tracking/os/web-based</t>
        </is>
      </c>
      <c r="D25998" t="inlineStr">
        <is>
          <t>MiX Now</t>
        </is>
      </c>
      <c r="E25998" t="inlineStr">
        <is>
          <t>https://www.getapp.com/operations-management-software/a/mix-now/</t>
        </is>
      </c>
      <c r="F25998"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25999">
      <c r="A25999" t="inlineStr">
        <is>
          <t>Operations Management</t>
        </is>
      </c>
      <c r="B25999" t="inlineStr">
        <is>
          <t>GPS Tracking</t>
        </is>
      </c>
      <c r="C25999" t="inlineStr">
        <is>
          <t>https://www.getapp.com/operations-management-software/gps-tracking/os/web-based</t>
        </is>
      </c>
      <c r="D25999" t="inlineStr">
        <is>
          <t>Veturilo Fleet Management</t>
        </is>
      </c>
      <c r="E25999" t="inlineStr">
        <is>
          <t>https://www.getapp.com/it-management-software/a/ysoft-safeq/</t>
        </is>
      </c>
      <c r="F25999" t="inlineStr">
        <is>
          <t>As a cloud-based, SaaS, Vehicle and Fleet Management platform, Veturilo is best suited to manage and monitor your fleet of vehicles, ranging from a handful to a fleet of several tens of vehicles.Read more about Veturilo Fleet Management</t>
        </is>
      </c>
    </row>
    <row r="26000">
      <c r="A26000" t="inlineStr">
        <is>
          <t>Operations Management</t>
        </is>
      </c>
      <c r="B26000" t="inlineStr">
        <is>
          <t>GPS Tracking</t>
        </is>
      </c>
      <c r="C26000" t="inlineStr">
        <is>
          <t>https://www.getapp.com/operations-management-software/gps-tracking/os/web-based</t>
        </is>
      </c>
      <c r="D26000" t="inlineStr">
        <is>
          <t>Pozyx Platform</t>
        </is>
      </c>
      <c r="E26000" t="inlineStr">
        <is>
          <t>https://www.getapp.com/operations-management-software/a/pozyx-platform/</t>
        </is>
      </c>
      <c r="F26000" t="inlineStr">
        <is>
          <t>The Pozyx Platform is a software that leverages real-time location data to provide unparalleled visibility and insights for managing industrial facilities.Read more about Pozyx Platform</t>
        </is>
      </c>
    </row>
    <row r="26001">
      <c r="A26001" t="inlineStr">
        <is>
          <t>Operations Management</t>
        </is>
      </c>
      <c r="B26001" t="inlineStr">
        <is>
          <t>GPS Tracking</t>
        </is>
      </c>
      <c r="C26001" t="inlineStr">
        <is>
          <t>https://www.getapp.com/operations-management-software/gps-tracking/os/web-based</t>
        </is>
      </c>
      <c r="D26001" t="inlineStr">
        <is>
          <t>CameraMatics</t>
        </is>
      </c>
      <c r="E26001" t="inlineStr">
        <is>
          <t>https://www.getapp.com/operations-management-software/a/cameramatics/</t>
        </is>
      </c>
      <c r="F26001" t="inlineStr">
        <is>
          <t>CameraMatics is a cloud-based fleet management solution that provides businesses and teams with driver monitoring, optimized fleet visibility, and collision avoidance technology, helping prevent accidents.Read more about CameraMatics</t>
        </is>
      </c>
    </row>
    <row r="26002">
      <c r="A26002" t="inlineStr">
        <is>
          <t>Operations Management</t>
        </is>
      </c>
      <c r="B26002" t="inlineStr">
        <is>
          <t>GPS Tracking</t>
        </is>
      </c>
      <c r="C26002" t="inlineStr">
        <is>
          <t>https://www.getapp.com/operations-management-software/gps-tracking/os/web-based</t>
        </is>
      </c>
      <c r="D26002" t="inlineStr">
        <is>
          <t>VestigeView</t>
        </is>
      </c>
      <c r="E26002" t="inlineStr">
        <is>
          <t>https://www.getapp.com/operations-management-software/a/vestigeview/</t>
        </is>
      </c>
      <c r="F26002" t="inlineStr">
        <is>
          <t>VestigeView is a cloud-based solution that allows businesses to track and manage their fleet in real-time. It provides a complete safety solution for vehicles, which includes a driver's mobile application, a driver monitoring system, automated accident alerts, and reporting.Read more about VestigeView</t>
        </is>
      </c>
    </row>
    <row r="26003">
      <c r="A26003" t="inlineStr">
        <is>
          <t>Operations Management</t>
        </is>
      </c>
      <c r="B26003" t="inlineStr">
        <is>
          <t>GPS Tracking</t>
        </is>
      </c>
      <c r="C26003" t="inlineStr">
        <is>
          <t>https://www.getapp.com/operations-management-software/gps-tracking/os/web-based</t>
        </is>
      </c>
      <c r="D26003" t="inlineStr">
        <is>
          <t>Trucker Tools</t>
        </is>
      </c>
      <c r="E26003" t="inlineStr">
        <is>
          <t>https://www.getapp.com/transportation-logistics-software/a/smart-capacity/</t>
        </is>
      </c>
      <c r="F26003" t="inlineStr">
        <is>
          <t>Trucker Tools is an all-in-one platform for freight brokers that provides access to more trusted carriers of every shape and size than any other platform. Know where every load is with Trucker Tools’ real-time visibility solution, all from a single pane of glass that’s integrated with your workflows to maximize efficiency.Read more about Trucker Tools</t>
        </is>
      </c>
    </row>
    <row r="26004">
      <c r="A26004" t="inlineStr">
        <is>
          <t>Operations Management</t>
        </is>
      </c>
      <c r="B26004" t="inlineStr">
        <is>
          <t>GPS Tracking</t>
        </is>
      </c>
      <c r="C26004" t="inlineStr">
        <is>
          <t>https://www.getapp.com/operations-management-software/gps-tracking/os/web-based</t>
        </is>
      </c>
      <c r="D26004" t="inlineStr">
        <is>
          <t>CoPilot Professional</t>
        </is>
      </c>
      <c r="E26004" t="inlineStr">
        <is>
          <t>https://www.getapp.com/transportation-logistics-software/a/copilot-1/</t>
        </is>
      </c>
      <c r="F26004" t="inlineStr">
        <is>
          <t>CoPilot Truck is a web-based commercial truck navigation software, designed to help businesses manage fleets and evaluate driver’s performance. Features include detouring, audio alerts, driver onboarding, dynamic ETAs, and real-time traffic data.Read more about CoPilot Professional</t>
        </is>
      </c>
    </row>
    <row r="26005">
      <c r="A26005" t="inlineStr">
        <is>
          <t>Operations Management</t>
        </is>
      </c>
      <c r="B26005" t="inlineStr">
        <is>
          <t>GPS Tracking</t>
        </is>
      </c>
      <c r="C26005" t="inlineStr">
        <is>
          <t>https://www.getapp.com/operations-management-software/gps-tracking/os/web-based</t>
        </is>
      </c>
      <c r="D26005" t="inlineStr">
        <is>
          <t>simTRAC</t>
        </is>
      </c>
      <c r="E26005" t="inlineStr">
        <is>
          <t>https://www.getapp.com/operations-management-software/a/simtrac/</t>
        </is>
      </c>
      <c r="F26005" t="inlineStr">
        <is>
          <t>simTRAC, from simPRO, is a GPS fleet management and real-time vehicle tracking solution for fleet managers to monitor and communicate with field employeesRead more about simTRAC</t>
        </is>
      </c>
    </row>
    <row r="26006">
      <c r="A26006" t="inlineStr">
        <is>
          <t>Operations Management</t>
        </is>
      </c>
      <c r="B26006" t="inlineStr">
        <is>
          <t>GPS Tracking</t>
        </is>
      </c>
      <c r="C26006" t="inlineStr">
        <is>
          <t>https://www.getapp.com/operations-management-software/gps-tracking/os/web-based</t>
        </is>
      </c>
      <c r="D26006" t="inlineStr">
        <is>
          <t>Lattis</t>
        </is>
      </c>
      <c r="E26006" t="inlineStr">
        <is>
          <t>https://www.getapp.com/operations-management-software/a/lattis/</t>
        </is>
      </c>
      <c r="F26006" t="inlineStr">
        <is>
          <t>Lattis is an intuitive platform designed to manage fleets in urban settings. The technology assists in streamlining operations for shared mobility providers, delivery fleets, and transportation companies.Read more about Lattis</t>
        </is>
      </c>
    </row>
    <row r="26007">
      <c r="A26007" t="inlineStr">
        <is>
          <t>Operations Management</t>
        </is>
      </c>
      <c r="B26007" t="inlineStr">
        <is>
          <t>GPS Tracking</t>
        </is>
      </c>
      <c r="C26007" t="inlineStr">
        <is>
          <t>https://www.getapp.com/operations-management-software/gps-tracking/os/web-based</t>
        </is>
      </c>
      <c r="D26007" t="inlineStr">
        <is>
          <t>ServiceTrac</t>
        </is>
      </c>
      <c r="E26007" t="inlineStr">
        <is>
          <t>https://www.getapp.com/customer-management-software/a/servicetrac/</t>
        </is>
      </c>
      <c r="F26007" t="inlineStr">
        <is>
          <t>ServiceTrac is a cloud-based reference management software that helps businesses handle sales and service operations on a unified platform. The tool allows executives to generate customizable reports, providing insights into the performance of different regions and teams.Read more about ServiceTrac</t>
        </is>
      </c>
    </row>
    <row r="26008">
      <c r="A26008" t="inlineStr">
        <is>
          <t>Operations Management</t>
        </is>
      </c>
      <c r="B26008" t="inlineStr">
        <is>
          <t>GPS Tracking</t>
        </is>
      </c>
      <c r="C26008" t="inlineStr">
        <is>
          <t>https://www.getapp.com/operations-management-software/gps-tracking/os/web-based</t>
        </is>
      </c>
      <c r="D26008" t="inlineStr">
        <is>
          <t>Traxero</t>
        </is>
      </c>
      <c r="E26008" t="inlineStr">
        <is>
          <t>https://www.getapp.com/operations-management-software/a/traxero/</t>
        </is>
      </c>
      <c r="F26008" t="inlineStr">
        <is>
          <t>Traxero is a cloud-based towing management software that helps towers and roadside assistance professionals streamline business operations and more.Read more about Traxero</t>
        </is>
      </c>
    </row>
    <row r="26009">
      <c r="A26009" t="inlineStr">
        <is>
          <t>Operations Management</t>
        </is>
      </c>
      <c r="B26009" t="inlineStr">
        <is>
          <t>GPS Tracking</t>
        </is>
      </c>
      <c r="C26009" t="inlineStr">
        <is>
          <t>https://www.getapp.com/operations-management-software/gps-tracking/os/web-based</t>
        </is>
      </c>
      <c r="D26009" t="inlineStr">
        <is>
          <t>Fluid Mobility</t>
        </is>
      </c>
      <c r="E26009" t="inlineStr">
        <is>
          <t>https://www.getapp.com/business-intelligence-analytics-software/a/mobile-device-management/</t>
        </is>
      </c>
      <c r="F26009" t="inlineStr">
        <is>
          <t>Fluid Mobility is a cloud-based software that helps businesses in the transportation, healthcare, manufacturing, and corporate industries. They offer customizable software that tracks objects and people in real time, digitizes workflow processes for optimal efficiency, and streamlines business operations across all departments.Read more about Fluid Mobility</t>
        </is>
      </c>
    </row>
    <row r="26010">
      <c r="A26010" t="inlineStr">
        <is>
          <t>Operations Management</t>
        </is>
      </c>
      <c r="B26010" t="inlineStr">
        <is>
          <t>GPS Tracking</t>
        </is>
      </c>
      <c r="C26010" t="inlineStr">
        <is>
          <t>https://www.getapp.com/operations-management-software/gps-tracking/os/web-based</t>
        </is>
      </c>
      <c r="D26010" t="inlineStr">
        <is>
          <t>LynkGrid</t>
        </is>
      </c>
      <c r="E26010" t="inlineStr">
        <is>
          <t>https://www.getapp.com/operations-management-software/a/lynkgrid/</t>
        </is>
      </c>
      <c r="F26010" t="inlineStr">
        <is>
          <t>Lynkgrid is a cloud-based location intelligence solution that helps businesses manage warehouses and distribution centers.Read more about LynkGrid</t>
        </is>
      </c>
    </row>
    <row r="26011">
      <c r="A26011" t="inlineStr">
        <is>
          <t>Operations Management</t>
        </is>
      </c>
      <c r="B26011" t="inlineStr">
        <is>
          <t>GPS Tracking</t>
        </is>
      </c>
      <c r="C26011" t="inlineStr">
        <is>
          <t>https://www.getapp.com/operations-management-software/gps-tracking/os/web-based</t>
        </is>
      </c>
      <c r="D26011" t="inlineStr">
        <is>
          <t>Ford Pro</t>
        </is>
      </c>
      <c r="E26011" t="inlineStr">
        <is>
          <t>https://www.getapp.com/transportation-logistics-software/a/ford-pro/</t>
        </is>
      </c>
      <c r="F26011" t="inlineStr">
        <is>
          <t>Ford Pro is a cloud-based fleet management and maintenance software that assists businesses with global positioning system (GPS) tracking, driver behavior insights generation, vehicle health data analysis, fuel management, and more.Read more about Ford Pro</t>
        </is>
      </c>
    </row>
    <row r="26012">
      <c r="A26012" t="inlineStr">
        <is>
          <t>Operations Management</t>
        </is>
      </c>
      <c r="B26012" t="inlineStr">
        <is>
          <t>GPS Tracking</t>
        </is>
      </c>
      <c r="C26012" t="inlineStr">
        <is>
          <t>https://www.getapp.com/operations-management-software/gps-tracking/os/web-based</t>
        </is>
      </c>
      <c r="D26012" t="inlineStr">
        <is>
          <t>BusWhere</t>
        </is>
      </c>
      <c r="E26012" t="inlineStr">
        <is>
          <t>https://www.getapp.com/operations-management-software/a/buswhere/</t>
        </is>
      </c>
      <c r="F26012" t="inlineStr">
        <is>
          <t>BusWhere is a cloud-based GPS tracking tool that enables real-time tracking and fleet management for school buses and shuttle services.Read more about BusWhere</t>
        </is>
      </c>
    </row>
    <row r="26013">
      <c r="A26013" t="inlineStr">
        <is>
          <t>Operations Management</t>
        </is>
      </c>
      <c r="B26013" t="inlineStr">
        <is>
          <t>GPS Tracking</t>
        </is>
      </c>
      <c r="C26013" t="inlineStr">
        <is>
          <t>https://www.getapp.com/operations-management-software/gps-tracking/os/web-based</t>
        </is>
      </c>
      <c r="D26013" t="inlineStr">
        <is>
          <t>IOPGPS</t>
        </is>
      </c>
      <c r="E26013" t="inlineStr">
        <is>
          <t>https://www.getapp.com/operations-management-software/a/iopgps/</t>
        </is>
      </c>
      <c r="F26013" t="inlineStr">
        <is>
          <t>IOPGPS is a cloud-based GPS tracking software that assists businesses of all sizes with asset tracking, cargo management, report generation, and more. It helps fleet managers check speed details, track location and playback, create geo-fences, analyze driver behavior, send alert notifications, and conduct analysis.Read more about IOPGPS</t>
        </is>
      </c>
    </row>
    <row r="26014">
      <c r="A26014" t="inlineStr">
        <is>
          <t>Operations Management</t>
        </is>
      </c>
      <c r="B26014" t="inlineStr">
        <is>
          <t>GPS Tracking</t>
        </is>
      </c>
      <c r="C26014" t="inlineStr">
        <is>
          <t>https://www.getapp.com/operations-management-software/gps-tracking/os/web-based</t>
        </is>
      </c>
      <c r="D26014" t="inlineStr">
        <is>
          <t>Argus Tracking</t>
        </is>
      </c>
      <c r="E26014" t="inlineStr">
        <is>
          <t>https://www.getapp.com/operations-management-software/a/argus-tracking/</t>
        </is>
      </c>
      <c r="F26014" t="inlineStr">
        <is>
          <t>Argus Tracking is a cloud-based fleet management solution for businesses in various industries. Its real-time live tracking, comprehensive reporting, and user-friendly interface make it an essential tool for optimizing fleet operations, reducing costs, and improving overall efficiency.Read more about Argus Tracking</t>
        </is>
      </c>
    </row>
    <row r="26015">
      <c r="A26015" t="inlineStr">
        <is>
          <t>Operations Management</t>
        </is>
      </c>
      <c r="B26015" t="inlineStr">
        <is>
          <t>GPS Tracking</t>
        </is>
      </c>
      <c r="C26015" t="inlineStr">
        <is>
          <t>https://www.getapp.com/operations-management-software/gps-tracking/os/web-based</t>
        </is>
      </c>
      <c r="D26015" t="inlineStr">
        <is>
          <t>Intangles</t>
        </is>
      </c>
      <c r="E26015" t="inlineStr">
        <is>
          <t>https://www.getapp.com/operations-management-software/a/intangles/</t>
        </is>
      </c>
      <c r="F26015"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26016">
      <c r="A26016" t="inlineStr">
        <is>
          <t>Operations Management</t>
        </is>
      </c>
      <c r="B26016" t="inlineStr">
        <is>
          <t>GPS Tracking</t>
        </is>
      </c>
      <c r="C26016" t="inlineStr">
        <is>
          <t>https://www.getapp.com/operations-management-software/gps-tracking/os/web-based</t>
        </is>
      </c>
      <c r="D26016" t="inlineStr">
        <is>
          <t>SpotBus</t>
        </is>
      </c>
      <c r="E26016" t="inlineStr">
        <is>
          <t>https://www.getapp.com/transportation-logistics-software/a/spotbus/</t>
        </is>
      </c>
      <c r="F26016" t="inlineStr">
        <is>
          <t>AI-powered routing software that generates optimized routes with a single click, while manual route creation gives you the freedom to craft personalized solutions.  Integrated with onboard technology to provide the right date at the right time and place.Read more about SpotBus</t>
        </is>
      </c>
    </row>
    <row r="26017">
      <c r="A26017" t="inlineStr">
        <is>
          <t>Operations Management</t>
        </is>
      </c>
      <c r="B26017" t="inlineStr">
        <is>
          <t>GPS Tracking</t>
        </is>
      </c>
      <c r="C26017" t="inlineStr">
        <is>
          <t>https://www.getapp.com/operations-management-software/gps-tracking/os/web-based</t>
        </is>
      </c>
      <c r="D26017" t="inlineStr">
        <is>
          <t>Sales Genie</t>
        </is>
      </c>
      <c r="E26017" t="inlineStr">
        <is>
          <t>https://www.getapp.com/operations-management-software/a/sales-genie/</t>
        </is>
      </c>
      <c r="F26017" t="inlineStr">
        <is>
          <t>Sales Genie is an Android-based sales employee tracking app with a web-based admin panel. It covers the GPS location of on-field sales representatives, activity management, real-time performance tracking, customer meetings, orders, payments, and feedback.Read more about Sales Genie</t>
        </is>
      </c>
    </row>
    <row r="26018">
      <c r="A26018" t="inlineStr">
        <is>
          <t>Operations Management</t>
        </is>
      </c>
      <c r="B26018" t="inlineStr">
        <is>
          <t>GPS Tracking</t>
        </is>
      </c>
      <c r="C26018" t="inlineStr">
        <is>
          <t>https://www.getapp.com/operations-management-software/gps-tracking/os/web-based</t>
        </is>
      </c>
      <c r="D26018" t="inlineStr">
        <is>
          <t>Route One ELD</t>
        </is>
      </c>
      <c r="E26018" t="inlineStr">
        <is>
          <t>https://www.getapp.com/finance-accounting-software/a/route-one-eld/</t>
        </is>
      </c>
      <c r="F26018" t="inlineStr">
        <is>
          <t>Free ELD Compliance, GPS Tracking, Smart Dashcams, Maintenance, and more in a single, easy-to-use platform.Read more about Route One ELD</t>
        </is>
      </c>
    </row>
    <row r="26019">
      <c r="A26019" t="inlineStr">
        <is>
          <t>Operations Management</t>
        </is>
      </c>
      <c r="B26019" t="inlineStr">
        <is>
          <t>GPS Tracking</t>
        </is>
      </c>
      <c r="C26019" t="inlineStr">
        <is>
          <t>https://www.getapp.com/operations-management-software/gps-tracking/os/web-based</t>
        </is>
      </c>
      <c r="D26019" t="inlineStr">
        <is>
          <t>GPS Fleet Tracking</t>
        </is>
      </c>
      <c r="E26019" t="inlineStr">
        <is>
          <t>https://www.getapp.com/security-software/a/gps-fleet-tracking/</t>
        </is>
      </c>
      <c r="F26019" t="inlineStr">
        <is>
          <t>HOS247 GPS fleet tracking systemRead more about GPS Fleet Tracking</t>
        </is>
      </c>
    </row>
    <row r="26020">
      <c r="A26020" t="inlineStr">
        <is>
          <t>Operations Management</t>
        </is>
      </c>
      <c r="B26020" t="inlineStr">
        <is>
          <t>GPS Tracking</t>
        </is>
      </c>
      <c r="C26020" t="inlineStr">
        <is>
          <t>https://www.getapp.com/operations-management-software/gps-tracking/os/web-based</t>
        </is>
      </c>
      <c r="D26020" t="inlineStr">
        <is>
          <t>Floomli GPS</t>
        </is>
      </c>
      <c r="E26020" t="inlineStr">
        <is>
          <t>https://www.getapp.com/operations-management-software/a/floomli-gps/</t>
        </is>
      </c>
      <c r="F26020" t="inlineStr">
        <is>
          <t>Floomli GPS is a cloud-based GPS tracking solution that helps streamline vehicle monitoring and fleet management on a centralized interface. The platform enables businesses to keep track of their vehicles in real-time and optimize fleet operations. Floomli GPS also provides a variety of features such as mobile applications, object parameters, map view, vehicle travel history, notifications/alerts, and event tracking.Read more about Floomli GPS</t>
        </is>
      </c>
    </row>
    <row r="26021">
      <c r="A26021" t="inlineStr">
        <is>
          <t>Operations Management</t>
        </is>
      </c>
      <c r="B26021" t="inlineStr">
        <is>
          <t>GPS Tracking</t>
        </is>
      </c>
      <c r="C26021" t="inlineStr">
        <is>
          <t>https://www.getapp.com/operations-management-software/gps-tracking/os/web-based</t>
        </is>
      </c>
      <c r="D26021" t="inlineStr">
        <is>
          <t>Eziway Tech</t>
        </is>
      </c>
      <c r="E26021" t="inlineStr">
        <is>
          <t>https://www.getapp.com/operations-management-software/a/eziway-tech/</t>
        </is>
      </c>
      <c r="F26021" t="inlineStr">
        <is>
          <t>Eziway Tech is a cloud-based solution that helps small to large businesses streamline equipment maintenance on a centralized interface. The platform provides real-time insights to help optimize utilization and performance for equipment fleets. Eziway Tech also supports PC, Mac, and mobile apps to provide updates on vehicle telemetry information.Read more about Eziway Tech</t>
        </is>
      </c>
    </row>
    <row r="26022">
      <c r="A26022" t="inlineStr">
        <is>
          <t>Operations Management</t>
        </is>
      </c>
      <c r="B26022" t="inlineStr">
        <is>
          <t>GPS Tracking</t>
        </is>
      </c>
      <c r="C26022" t="inlineStr">
        <is>
          <t>https://www.getapp.com/operations-management-software/gps-tracking/os/web-based</t>
        </is>
      </c>
      <c r="D26022" t="inlineStr">
        <is>
          <t>Lumyri</t>
        </is>
      </c>
      <c r="E26022" t="inlineStr">
        <is>
          <t>https://www.getapp.com/operations-management-software/a/lumyri/</t>
        </is>
      </c>
      <c r="F26022" t="inlineStr">
        <is>
          <t>Lumyri is a cloud-based GPS tracking solution that provides mapping, navigation, and geolocation tracking solutions. Designed to simplify and enhance delivery and shipment processes for businesses, it includes the ability to schedule deliveries, optimize routes, and monitor the real-time location of each delivery driver, granting businesses complete control over their operations.Read more about Lumyri</t>
        </is>
      </c>
    </row>
    <row r="26023">
      <c r="A26023" t="inlineStr">
        <is>
          <t>Operations Management</t>
        </is>
      </c>
      <c r="B26023" t="inlineStr">
        <is>
          <t>GPS Tracking</t>
        </is>
      </c>
      <c r="C26023" t="inlineStr">
        <is>
          <t>https://www.getapp.com/operations-management-software/gps-tracking/os/web-based</t>
        </is>
      </c>
      <c r="D26023" t="inlineStr">
        <is>
          <t>COMMANDER</t>
        </is>
      </c>
      <c r="E26023" t="inlineStr">
        <is>
          <t>https://www.getapp.com/operations-management-software/a/commander/</t>
        </is>
      </c>
      <c r="F26023" t="inlineStr">
        <is>
          <t>COMMANDER is an IoT platform that provides an overview of present and past data, enabling decision-making for businesses. It assists with mixed fleets and mobile objects, supplying a comprehensive suite of tools for analyzing data.Read more about COMMANDER</t>
        </is>
      </c>
    </row>
    <row r="26024">
      <c r="A26024" t="inlineStr">
        <is>
          <t>Operations Management</t>
        </is>
      </c>
      <c r="B26024" t="inlineStr">
        <is>
          <t>GPS Tracking</t>
        </is>
      </c>
      <c r="C26024" t="inlineStr">
        <is>
          <t>https://www.getapp.com/operations-management-software/gps-tracking/os/web-based</t>
        </is>
      </c>
      <c r="D26024" t="inlineStr">
        <is>
          <t>TrackGPS</t>
        </is>
      </c>
      <c r="E26024" t="inlineStr">
        <is>
          <t>https://www.getapp.com/operations-management-software/a/trackgps/</t>
        </is>
      </c>
      <c r="F26024" t="inlineStr">
        <is>
          <t>TrackGPS is an advanced fleet management solution for real-time vehicle tracking, route optimization, and efficiency. Ideal for transport, logistics, and field services, it reduces costs, enhances security, and improves decision-making with precise data analysis.Read more about TrackGPS</t>
        </is>
      </c>
    </row>
    <row r="26025">
      <c r="A26025" t="inlineStr">
        <is>
          <t>Operations Management</t>
        </is>
      </c>
      <c r="B26025" t="inlineStr">
        <is>
          <t>GPS Tracking</t>
        </is>
      </c>
      <c r="C26025" t="inlineStr">
        <is>
          <t>https://www.getapp.com/operations-management-software/gps-tracking/os/web-based</t>
        </is>
      </c>
      <c r="D26025" t="inlineStr">
        <is>
          <t>Everpaths</t>
        </is>
      </c>
      <c r="E26025" t="inlineStr">
        <is>
          <t>https://www.getapp.com/business-intelligence-analytics-software/a/everpaths/</t>
        </is>
      </c>
      <c r="F26025" t="inlineStr">
        <is>
          <t>Everpaths is a cloud-based platform for managing geolocated content that facilitates the development of localization and navigation projects, both indoors and outdoors.Read more about Everpaths</t>
        </is>
      </c>
    </row>
    <row r="26026">
      <c r="A26026" t="inlineStr">
        <is>
          <t>Operations Management</t>
        </is>
      </c>
      <c r="B26026" t="inlineStr">
        <is>
          <t>GPS Tracking</t>
        </is>
      </c>
      <c r="C26026" t="inlineStr">
        <is>
          <t>https://www.getapp.com/operations-management-software/gps-tracking/os/web-based</t>
        </is>
      </c>
      <c r="D26026" t="inlineStr">
        <is>
          <t>WhiteLabel Tracking</t>
        </is>
      </c>
      <c r="E26026" t="inlineStr">
        <is>
          <t>https://www.getapp.com/operations-management-software/a/whitelabel-tracking/</t>
        </is>
      </c>
      <c r="F26026" t="inlineStr">
        <is>
          <t>WhiteLabel Tracking is a GPS tracking platform that assists with fleet, asset, and IoT monitoring. It offers real-time tracking, driver behavior analytics, fuel and maintenance tools, cold chain monitoring, and customization capabilities.Read more about WhiteLabel Tracking</t>
        </is>
      </c>
    </row>
    <row r="26027">
      <c r="A26027" t="inlineStr">
        <is>
          <t>Operations Management</t>
        </is>
      </c>
      <c r="B26027" t="inlineStr">
        <is>
          <t>GPS Tracking</t>
        </is>
      </c>
      <c r="C26027" t="inlineStr">
        <is>
          <t>https://www.getapp.com/operations-management-software/gps-tracking/os/web-based</t>
        </is>
      </c>
      <c r="D26027" t="inlineStr">
        <is>
          <t>Ubiqo Monitoring Platform</t>
        </is>
      </c>
      <c r="E26027" t="inlineStr">
        <is>
          <t>https://www.getapp.com/operations-management-software/a/ubiqo-monitoring-platform/</t>
        </is>
      </c>
      <c r="F26027" t="inlineStr">
        <is>
          <t>Ubiqo Monitoring Platform is a cloud-based GPS tracking software that helps businesses of all sizes monitor vehicle movements, transfer routes, stops, and speed in real-time.Read more about Ubiqo Monitoring Platform</t>
        </is>
      </c>
    </row>
    <row r="26028">
      <c r="A26028" t="inlineStr">
        <is>
          <t>Operations Management</t>
        </is>
      </c>
      <c r="B26028" t="inlineStr">
        <is>
          <t>GPS Tracking</t>
        </is>
      </c>
      <c r="C26028" t="inlineStr">
        <is>
          <t>https://www.getapp.com/operations-management-software/gps-tracking/os/web-based</t>
        </is>
      </c>
      <c r="D26028" t="inlineStr">
        <is>
          <t>Sonar</t>
        </is>
      </c>
      <c r="E26028" t="inlineStr">
        <is>
          <t>https://www.getapp.com/operations-management-software/a/sonar-3/</t>
        </is>
      </c>
      <c r="F26028" t="inlineStr">
        <is>
          <t>OBD2 GPS Tracker! Real-Time Location, and Remote Diagnostics for your Vehicle.Read more about Sonar</t>
        </is>
      </c>
    </row>
    <row r="26029">
      <c r="A26029" t="inlineStr">
        <is>
          <t>Operations Management</t>
        </is>
      </c>
      <c r="B26029" t="inlineStr">
        <is>
          <t>GPS Tracking</t>
        </is>
      </c>
      <c r="C26029" t="inlineStr">
        <is>
          <t>https://www.getapp.com/operations-management-software/gps-tracking/os/web-based</t>
        </is>
      </c>
      <c r="D26029" t="inlineStr">
        <is>
          <t>Polpoo</t>
        </is>
      </c>
      <c r="E26029" t="inlineStr">
        <is>
          <t>https://www.getapp.com/transportation-logistics-software/a/polpoo/</t>
        </is>
      </c>
      <c r="F26029" t="inlineStr">
        <is>
          <t>Polpoo is a route optimization solution for delivery businesses offering features such as GPS, route planning, and more.Read more about Polpoo</t>
        </is>
      </c>
    </row>
    <row r="26030">
      <c r="A26030" t="inlineStr">
        <is>
          <t>Operations Management</t>
        </is>
      </c>
      <c r="B26030" t="inlineStr">
        <is>
          <t>GPS Tracking</t>
        </is>
      </c>
      <c r="C26030" t="inlineStr">
        <is>
          <t>https://www.getapp.com/operations-management-software/gps-tracking/os/web-based</t>
        </is>
      </c>
      <c r="D26030" t="inlineStr">
        <is>
          <t>Workforce Analytics</t>
        </is>
      </c>
      <c r="E26030" t="inlineStr">
        <is>
          <t>https://www.getapp.com/hr-employee-management-software/a/workforce-analytics/</t>
        </is>
      </c>
      <c r="F26030" t="inlineStr">
        <is>
          <t>Workforce Analytics is a cloud-based solution built for employee monitoring, time tracking, and productivity analysis. Business owners and HR teams can monitor in-office and remote employee activity to ensure the focus remains on completing tasks and projects in a timely manner.Read more about Workforce Analytics</t>
        </is>
      </c>
    </row>
    <row r="26031">
      <c r="A26031" t="inlineStr">
        <is>
          <t>Operations Management</t>
        </is>
      </c>
      <c r="B26031" t="inlineStr">
        <is>
          <t>GPS Tracking</t>
        </is>
      </c>
      <c r="C26031" t="inlineStr">
        <is>
          <t>https://www.getapp.com/operations-management-software/gps-tracking/os/web-based</t>
        </is>
      </c>
      <c r="D26031" t="inlineStr">
        <is>
          <t>Flotilla IoT</t>
        </is>
      </c>
      <c r="E26031" t="inlineStr">
        <is>
          <t>https://www.getapp.com/operations-management-software/a/flotilla-iot/</t>
        </is>
      </c>
      <c r="F26031" t="inlineStr">
        <is>
          <t>Flotilla IoT is an efficient fleet management system based on IoT technology helping fleet companies automate their operations. It offers a broad scope of features ranging from real-time tracking to fleet safety and maintenance.Read more about Flotilla IoT</t>
        </is>
      </c>
    </row>
    <row r="26032">
      <c r="A26032" t="inlineStr">
        <is>
          <t>Operations Management</t>
        </is>
      </c>
      <c r="B26032" t="inlineStr">
        <is>
          <t>GPS Tracking</t>
        </is>
      </c>
      <c r="C26032" t="inlineStr">
        <is>
          <t>https://www.getapp.com/operations-management-software/gps-tracking/os/web-based</t>
        </is>
      </c>
      <c r="D26032" t="inlineStr">
        <is>
          <t>Unigis</t>
        </is>
      </c>
      <c r="E26032" t="inlineStr">
        <is>
          <t>https://www.getapp.com/transportation-logistics-software/a/unigis/</t>
        </is>
      </c>
      <c r="F26032" t="inlineStr">
        <is>
          <t>Transportation management solution that covers logistics  order management, smart planning, yard management, smart tracking, fleet management, colaborativo portals and dashboards.Read more about Unigis</t>
        </is>
      </c>
    </row>
    <row r="26033">
      <c r="A26033" t="inlineStr">
        <is>
          <t>Operations Management</t>
        </is>
      </c>
      <c r="B26033" t="inlineStr">
        <is>
          <t>GPS Tracking</t>
        </is>
      </c>
      <c r="C26033" t="inlineStr">
        <is>
          <t>https://www.getapp.com/operations-management-software/gps-tracking/os/web-based</t>
        </is>
      </c>
      <c r="D26033" t="inlineStr">
        <is>
          <t>Razor Tracking</t>
        </is>
      </c>
      <c r="E26033" t="inlineStr">
        <is>
          <t>https://www.getapp.com/operations-management-software/a/razor-tracking/</t>
        </is>
      </c>
      <c r="F26033" t="inlineStr">
        <is>
          <t>Razor Tracking  is a fleet management web platform and app that helps users maintain schedules, dispatch, manage maintenance, and more.Read more about Razor Tracking</t>
        </is>
      </c>
    </row>
    <row r="26034">
      <c r="A26034" t="inlineStr">
        <is>
          <t>Operations Management</t>
        </is>
      </c>
      <c r="B26034" t="inlineStr">
        <is>
          <t>GPS Tracking</t>
        </is>
      </c>
      <c r="C26034" t="inlineStr">
        <is>
          <t>https://www.getapp.com/operations-management-software/gps-tracking/os/web-based</t>
        </is>
      </c>
      <c r="D26034" t="inlineStr">
        <is>
          <t>iFleet</t>
        </is>
      </c>
      <c r="E26034" t="inlineStr">
        <is>
          <t>https://www.getapp.com/operations-management-software/a/ifleet/</t>
        </is>
      </c>
      <c r="F26034" t="inlineStr">
        <is>
          <t>iFleet is a GPS tool for commercial or personal fleet management and vehicle tracking.Read more about iFleet</t>
        </is>
      </c>
    </row>
    <row r="26035">
      <c r="A26035" t="inlineStr">
        <is>
          <t>Operations Management</t>
        </is>
      </c>
      <c r="B26035" t="inlineStr">
        <is>
          <t>GPS Tracking</t>
        </is>
      </c>
      <c r="C26035" t="inlineStr">
        <is>
          <t>https://www.getapp.com/operations-management-software/gps-tracking/os/web-based</t>
        </is>
      </c>
      <c r="D26035" t="inlineStr">
        <is>
          <t>SolBox</t>
        </is>
      </c>
      <c r="E26035" t="inlineStr">
        <is>
          <t>https://www.getapp.com/transportation-logistics-software/a/solbox/</t>
        </is>
      </c>
      <c r="F26035" t="inlineStr">
        <is>
          <t>Reduce route planning time with SolBox’s intelligently simple routing software. Easily create digital manifests and load balance orders across your drivers, while automatically notifying your customers on live ETA's. Have full control of your drivers and orders while reducing your cost to serve.Read more about SolBox</t>
        </is>
      </c>
    </row>
    <row r="26036">
      <c r="A26036" t="inlineStr">
        <is>
          <t>Operations Management</t>
        </is>
      </c>
      <c r="B26036" t="inlineStr">
        <is>
          <t>GPS Tracking</t>
        </is>
      </c>
      <c r="C26036" t="inlineStr">
        <is>
          <t>https://www.getapp.com/operations-management-software/gps-tracking/os/web-based</t>
        </is>
      </c>
      <c r="D26036" t="inlineStr">
        <is>
          <t>MileageWise</t>
        </is>
      </c>
      <c r="E26036" t="inlineStr">
        <is>
          <t>https://www.getapp.com/operations-management-software/a/mileagewise/</t>
        </is>
      </c>
      <c r="F26036" t="inlineStr">
        <is>
          <t>For Small Business Owners, Companies, Entrepreneurs, and Tax Professionals.Read more about MileageWise</t>
        </is>
      </c>
    </row>
    <row r="26037">
      <c r="A26037" t="inlineStr">
        <is>
          <t>Operations Management</t>
        </is>
      </c>
      <c r="B26037" t="inlineStr">
        <is>
          <t>GPS Tracking</t>
        </is>
      </c>
      <c r="C26037" t="inlineStr">
        <is>
          <t>https://www.getapp.com/operations-management-software/gps-tracking/os/web-based</t>
        </is>
      </c>
      <c r="D26037" t="inlineStr">
        <is>
          <t>GPS-Trace</t>
        </is>
      </c>
      <c r="E26037" t="inlineStr">
        <is>
          <t>https://www.getapp.com/operations-management-software/a/gps-trace/</t>
        </is>
      </c>
      <c r="F26037" t="inlineStr">
        <is>
          <t>GPS-Trace is a GPS tracking platform that helps businesses monitor vehicles' location in real-time, analyze daily activities, receive notifications, control timelines, and calculate statisticsRead more about GPS-Trace</t>
        </is>
      </c>
    </row>
    <row r="26038">
      <c r="A26038" t="inlineStr">
        <is>
          <t>Operations Management</t>
        </is>
      </c>
      <c r="B26038" t="inlineStr">
        <is>
          <t>GPS Tracking</t>
        </is>
      </c>
      <c r="C26038" t="inlineStr">
        <is>
          <t>https://www.getapp.com/operations-management-software/gps-tracking/os/web-based</t>
        </is>
      </c>
      <c r="D26038" t="inlineStr">
        <is>
          <t>BIT Web Portal</t>
        </is>
      </c>
      <c r="E26038" t="inlineStr">
        <is>
          <t>https://www.getapp.com/operations-management-software/a/bit-web-portal/</t>
        </is>
      </c>
      <c r="F26038" t="inlineStr">
        <is>
          <t>BIT Web Portal is an app-based tool that lets businesses manage logbooks, track fleet, monitor vehicle weight, handle team accounts, and more.Read more about BIT Web Portal</t>
        </is>
      </c>
    </row>
    <row r="26039">
      <c r="A26039" t="inlineStr">
        <is>
          <t>Operations Management</t>
        </is>
      </c>
      <c r="B26039" t="inlineStr">
        <is>
          <t>GPS Tracking</t>
        </is>
      </c>
      <c r="C26039" t="inlineStr">
        <is>
          <t>https://www.getapp.com/operations-management-software/gps-tracking/os/web-based</t>
        </is>
      </c>
      <c r="D26039" t="inlineStr">
        <is>
          <t>TurboSpy</t>
        </is>
      </c>
      <c r="E26039" t="inlineStr">
        <is>
          <t>https://www.getapp.com/operations-management-software/a/turbospy/</t>
        </is>
      </c>
      <c r="F26039" t="inlineStr">
        <is>
          <t>The Turbo Spy &amp; Monitoring App - The Ultimate Cell Phone Monitoring &amp; Spy App for Parents and Employers. Keep your children safe while on their phones and employees productive on their company-issued devices.Read more about TurboSpy</t>
        </is>
      </c>
    </row>
    <row r="26040">
      <c r="A26040" t="inlineStr">
        <is>
          <t>Operations Management</t>
        </is>
      </c>
      <c r="B26040" t="inlineStr">
        <is>
          <t>GPS Tracking</t>
        </is>
      </c>
      <c r="C26040" t="inlineStr">
        <is>
          <t>https://www.getapp.com/operations-management-software/gps-tracking/os/web-based</t>
        </is>
      </c>
      <c r="D26040" t="inlineStr">
        <is>
          <t>Flotilla IoT</t>
        </is>
      </c>
      <c r="E26040" t="inlineStr">
        <is>
          <t>https://www.getapp.com/operations-management-software/a/flotilla-iot/</t>
        </is>
      </c>
      <c r="F26040" t="inlineStr">
        <is>
          <t>Flotilla IoT is an efficient fleet management system based on IoT technology helping fleet companies automate their operations. It offers a broad scope of features ranging from real-time tracking to fleet safety and maintenance.Read more about Flotilla IoT</t>
        </is>
      </c>
    </row>
    <row r="26041">
      <c r="A26041" t="inlineStr">
        <is>
          <t>Operations Management</t>
        </is>
      </c>
      <c r="B26041" t="inlineStr">
        <is>
          <t>GPS Tracking</t>
        </is>
      </c>
      <c r="C26041" t="inlineStr">
        <is>
          <t>https://www.getapp.com/operations-management-software/gps-tracking/os/web-based</t>
        </is>
      </c>
      <c r="D26041" t="inlineStr">
        <is>
          <t>COMMANDER</t>
        </is>
      </c>
      <c r="E26041" t="inlineStr">
        <is>
          <t>https://www.getapp.com/operations-management-software/a/commander/</t>
        </is>
      </c>
      <c r="F26041" t="inlineStr">
        <is>
          <t>COMMANDER is an IoT platform that provides an overview of present and past data, enabling decision-making for businesses. It assists with mixed fleets and mobile objects, supplying a comprehensive suite of tools for analyzing data.Read more about COMMANDER</t>
        </is>
      </c>
    </row>
    <row r="26042">
      <c r="A26042" t="inlineStr">
        <is>
          <t>Operations Management</t>
        </is>
      </c>
      <c r="B26042" t="inlineStr">
        <is>
          <t>GPS Tracking</t>
        </is>
      </c>
      <c r="C26042" t="inlineStr">
        <is>
          <t>https://www.getapp.com/operations-management-software/gps-tracking/os/web-based</t>
        </is>
      </c>
      <c r="D26042" t="inlineStr">
        <is>
          <t>TrackGPS</t>
        </is>
      </c>
      <c r="E26042" t="inlineStr">
        <is>
          <t>https://www.getapp.com/operations-management-software/a/trackgps/</t>
        </is>
      </c>
      <c r="F26042" t="inlineStr">
        <is>
          <t>TrackGPS is an advanced fleet management solution for real-time vehicle tracking, route optimization, and efficiency. Ideal for transport, logistics, and field services, it reduces costs, enhances security, and improves decision-making with precise data analysis.Read more about TrackGPS</t>
        </is>
      </c>
    </row>
    <row r="26043">
      <c r="A26043" t="inlineStr">
        <is>
          <t>Operations Management</t>
        </is>
      </c>
      <c r="B26043" t="inlineStr">
        <is>
          <t>GPS Tracking</t>
        </is>
      </c>
      <c r="C26043" t="inlineStr">
        <is>
          <t>https://www.getapp.com/operations-management-software/gps-tracking/os/web-based</t>
        </is>
      </c>
      <c r="D26043" t="inlineStr">
        <is>
          <t>Everpaths</t>
        </is>
      </c>
      <c r="E26043" t="inlineStr">
        <is>
          <t>https://www.getapp.com/business-intelligence-analytics-software/a/everpaths/</t>
        </is>
      </c>
      <c r="F26043" t="inlineStr">
        <is>
          <t>Everpaths is a cloud-based platform for managing geolocated content that facilitates the development of localization and navigation projects, both indoors and outdoors.Read more about Everpaths</t>
        </is>
      </c>
    </row>
    <row r="26044">
      <c r="A26044" t="inlineStr">
        <is>
          <t>Operations Management</t>
        </is>
      </c>
      <c r="B26044" t="inlineStr">
        <is>
          <t>GPS Tracking</t>
        </is>
      </c>
      <c r="C26044" t="inlineStr">
        <is>
          <t>https://www.getapp.com/operations-management-software/gps-tracking/os/web-based</t>
        </is>
      </c>
      <c r="D26044" t="inlineStr">
        <is>
          <t>WhiteLabel Tracking</t>
        </is>
      </c>
      <c r="E26044" t="inlineStr">
        <is>
          <t>https://www.getapp.com/operations-management-software/a/whitelabel-tracking/</t>
        </is>
      </c>
      <c r="F26044" t="inlineStr">
        <is>
          <t>WhiteLabel Tracking is a GPS tracking platform that assists with fleet, asset, and IoT monitoring. It offers real-time tracking, driver behavior analytics, fuel and maintenance tools, cold chain monitoring, and customization capabilities.Read more about WhiteLabel Tracking</t>
        </is>
      </c>
    </row>
    <row r="26045">
      <c r="A26045" t="inlineStr">
        <is>
          <t>Operations Management</t>
        </is>
      </c>
      <c r="B26045" t="inlineStr">
        <is>
          <t>GPS Tracking</t>
        </is>
      </c>
      <c r="C26045" t="inlineStr">
        <is>
          <t>https://www.getapp.com/operations-management-software/gps-tracking/os/web-based</t>
        </is>
      </c>
      <c r="D26045" t="inlineStr">
        <is>
          <t>LynkGrid</t>
        </is>
      </c>
      <c r="E26045" t="inlineStr">
        <is>
          <t>https://www.getapp.com/operations-management-software/a/lynkgrid/</t>
        </is>
      </c>
      <c r="F26045" t="inlineStr">
        <is>
          <t>Lynkgrid is a cloud-based location intelligence solution that helps businesses manage warehouses and distribution centers.Read more about LynkGrid</t>
        </is>
      </c>
    </row>
    <row r="26046">
      <c r="A26046" t="inlineStr">
        <is>
          <t>Operations Management</t>
        </is>
      </c>
      <c r="B26046" t="inlineStr">
        <is>
          <t>GPS Tracking</t>
        </is>
      </c>
      <c r="C26046" t="inlineStr">
        <is>
          <t>https://www.getapp.com/operations-management-software/gps-tracking/os/web-based</t>
        </is>
      </c>
      <c r="D26046" t="inlineStr">
        <is>
          <t>Ford Pro</t>
        </is>
      </c>
      <c r="E26046" t="inlineStr">
        <is>
          <t>https://www.getapp.com/transportation-logistics-software/a/ford-pro/</t>
        </is>
      </c>
      <c r="F26046" t="inlineStr">
        <is>
          <t>Ford Pro is a cloud-based fleet management and maintenance software that assists businesses with global positioning system (GPS) tracking, driver behavior insights generation, vehicle health data analysis, fuel management, and more.Read more about Ford Pro</t>
        </is>
      </c>
    </row>
    <row r="26047">
      <c r="A26047" t="inlineStr">
        <is>
          <t>Operations Management</t>
        </is>
      </c>
      <c r="B26047" t="inlineStr">
        <is>
          <t>GPS Tracking</t>
        </is>
      </c>
      <c r="C26047" t="inlineStr">
        <is>
          <t>https://www.getapp.com/operations-management-software/gps-tracking/os/web-based</t>
        </is>
      </c>
      <c r="D26047" t="inlineStr">
        <is>
          <t>IOPGPS</t>
        </is>
      </c>
      <c r="E26047" t="inlineStr">
        <is>
          <t>https://www.getapp.com/operations-management-software/a/iopgps/</t>
        </is>
      </c>
      <c r="F26047" t="inlineStr">
        <is>
          <t>IOPGPS is a cloud-based GPS tracking software that assists businesses of all sizes with asset tracking, cargo management, report generation, and more. It helps fleet managers check speed details, track location and playback, create geo-fences, analyze driver behavior, send alert notifications, and conduct analysis.Read more about IOPGPS</t>
        </is>
      </c>
    </row>
    <row r="26048">
      <c r="A26048" t="inlineStr">
        <is>
          <t>Operations Management</t>
        </is>
      </c>
      <c r="B26048" t="inlineStr">
        <is>
          <t>GPS Tracking</t>
        </is>
      </c>
      <c r="C26048" t="inlineStr">
        <is>
          <t>https://www.getapp.com/operations-management-software/gps-tracking/os/web-based</t>
        </is>
      </c>
      <c r="D26048" t="inlineStr">
        <is>
          <t>BusWhere</t>
        </is>
      </c>
      <c r="E26048" t="inlineStr">
        <is>
          <t>https://www.getapp.com/operations-management-software/a/buswhere/</t>
        </is>
      </c>
      <c r="F26048" t="inlineStr">
        <is>
          <t>BusWhere is a cloud-based GPS tracking tool that enables real-time tracking and fleet management for school buses and shuttle services.Read more about BusWhere</t>
        </is>
      </c>
    </row>
    <row r="26049">
      <c r="A26049" t="inlineStr">
        <is>
          <t>Operations Management</t>
        </is>
      </c>
      <c r="B26049" t="inlineStr">
        <is>
          <t>GPS Tracking</t>
        </is>
      </c>
      <c r="C26049" t="inlineStr">
        <is>
          <t>https://www.getapp.com/operations-management-software/gps-tracking/os/web-based</t>
        </is>
      </c>
      <c r="D26049" t="inlineStr">
        <is>
          <t>Ubiqo Monitoring Platform</t>
        </is>
      </c>
      <c r="E26049" t="inlineStr">
        <is>
          <t>https://www.getapp.com/operations-management-software/a/ubiqo-monitoring-platform/</t>
        </is>
      </c>
      <c r="F26049" t="inlineStr">
        <is>
          <t>Ubiqo Monitoring Platform is a cloud-based GPS tracking software that helps businesses of all sizes monitor vehicle movements, transfer routes, stops, and speed in real-time.Read more about Ubiqo Monitoring Platform</t>
        </is>
      </c>
    </row>
    <row r="26050">
      <c r="A26050" t="inlineStr">
        <is>
          <t>Operations Management</t>
        </is>
      </c>
      <c r="B26050" t="inlineStr">
        <is>
          <t>GPS Tracking</t>
        </is>
      </c>
      <c r="C26050" t="inlineStr">
        <is>
          <t>https://www.getapp.com/operations-management-software/gps-tracking/os/web-based</t>
        </is>
      </c>
      <c r="D26050" t="inlineStr">
        <is>
          <t>Sonar</t>
        </is>
      </c>
      <c r="E26050" t="inlineStr">
        <is>
          <t>https://www.getapp.com/operations-management-software/a/sonar-3/</t>
        </is>
      </c>
      <c r="F26050" t="inlineStr">
        <is>
          <t>OBD2 GPS Tracker! Real-Time Location, and Remote Diagnostics for your Vehicle.Read more about Sonar</t>
        </is>
      </c>
    </row>
    <row r="26051">
      <c r="A26051" t="inlineStr">
        <is>
          <t>Operations Management</t>
        </is>
      </c>
      <c r="B26051" t="inlineStr">
        <is>
          <t>Gamification</t>
        </is>
      </c>
      <c r="C26051" t="inlineStr">
        <is>
          <t>https://www.getapp.com/operations-management-software/gamification/os/web-based</t>
        </is>
      </c>
      <c r="D26051" t="inlineStr">
        <is>
          <t>Solitics</t>
        </is>
      </c>
      <c r="E26051" t="inlineStr">
        <is>
          <t>https://www.capterra.com/ppc/clicks/collect/GA/directory/a0ae68ff-473e-444f-84c2-bbb17f2b6df1/destination?country=ID&amp;language=en&amp;specificLocation=serp_oses&amp;sessionStartPage=&amp;categoryId=fe2d6ff8-9087-435c-bc5c-7ee97f842a58&amp;listingPosition=1&amp;gaClientId=R0ExLjEuMTgwNjU3MDc4LjE3NTY2MTg3Mj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cc7cb6-3f17-44d5-8b21-f80ac19d5c91</t>
        </is>
      </c>
      <c r="F26051"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26052">
      <c r="A26052" t="inlineStr">
        <is>
          <t>Operations Management</t>
        </is>
      </c>
      <c r="B26052" t="inlineStr">
        <is>
          <t>Gamification</t>
        </is>
      </c>
      <c r="C26052" t="inlineStr">
        <is>
          <t>https://www.getapp.com/operations-management-software/gamification/os/web-based</t>
        </is>
      </c>
      <c r="D26052" t="inlineStr">
        <is>
          <t>Digemy</t>
        </is>
      </c>
      <c r="E26052" t="inlineStr">
        <is>
          <t>https://www.capterra.com/ppc/clicks/collect/GA/directory/e7e46490-d200-4763-a962-61aa491aa7aa/destination?country=ID&amp;language=en&amp;specificLocation=serp_oses&amp;sessionStartPage=&amp;categoryId=fe2d6ff8-9087-435c-bc5c-7ee97f842a58&amp;listingPosition=2&amp;gaClientId=R0ExLjEuMTgwNjU3MDc4LjE3NTY2MTg3Mj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63d719-2c29-413f-be22-9dfb788abbc9</t>
        </is>
      </c>
      <c r="F26052" t="inlineStr">
        <is>
          <t>Digemy is a neuroscience-powered microlearning platform built to close knowledge gaps, reduce ramp time, and drive lasting performance at scale. Trusted by leading organisations across sectors, Digemy supports over 1 million learners globally through personalised, mobile-first learning journeys.Read more about Digemy</t>
        </is>
      </c>
    </row>
    <row r="26053">
      <c r="A26053" t="inlineStr">
        <is>
          <t>Operations Management</t>
        </is>
      </c>
      <c r="B26053" t="inlineStr">
        <is>
          <t>Gamification</t>
        </is>
      </c>
      <c r="C26053" t="inlineStr">
        <is>
          <t>https://www.getapp.com/operations-management-software/gamification/os/web-based</t>
        </is>
      </c>
      <c r="D26053" t="inlineStr">
        <is>
          <t>Kahoot!</t>
        </is>
      </c>
      <c r="E26053" t="inlineStr">
        <is>
          <t>https://www.getapp.com/operations-management-software/a/kahoot/</t>
        </is>
      </c>
      <c r="F26053" t="inlineStr">
        <is>
          <t>Kahoot! is a gamification software designed to help corporate trainers and teachers create interactive presentations, training material, and learning games. Individuals can prepare for tests using flashcards, games, quizzes, and peer challenges, ensuring optimal engagement.Read more about Kahoot!</t>
        </is>
      </c>
    </row>
    <row r="26054">
      <c r="A26054" t="inlineStr">
        <is>
          <t>Operations Management</t>
        </is>
      </c>
      <c r="B26054" t="inlineStr">
        <is>
          <t>Gamification</t>
        </is>
      </c>
      <c r="C26054" t="inlineStr">
        <is>
          <t>https://www.getapp.com/operations-management-software/gamification/os/web-based</t>
        </is>
      </c>
      <c r="D26054" t="inlineStr">
        <is>
          <t>EngageBay CRM</t>
        </is>
      </c>
      <c r="E26054" t="inlineStr">
        <is>
          <t>https://www.getapp.com/marketing-software/a/engagebay-marketing/</t>
        </is>
      </c>
      <c r="F26054"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26055">
      <c r="A26055" t="inlineStr">
        <is>
          <t>Operations Management</t>
        </is>
      </c>
      <c r="B26055" t="inlineStr">
        <is>
          <t>Gamification</t>
        </is>
      </c>
      <c r="C26055" t="inlineStr">
        <is>
          <t>https://www.getapp.com/operations-management-software/gamification/os/web-based</t>
        </is>
      </c>
      <c r="D26055" t="inlineStr">
        <is>
          <t>Adobe Learning Manager</t>
        </is>
      </c>
      <c r="E26055" t="inlineStr">
        <is>
          <t>https://www.getapp.com/hr-employee-management-software/a/adobe-captivate-prime/</t>
        </is>
      </c>
      <c r="F26055" t="inlineStr">
        <is>
          <t>Adobe Learning Manager is a cloud-based learning management system (LMS) with its own unique Fluidic player for unified playback of most eLearning content typesRead more about Adobe Learning Manager</t>
        </is>
      </c>
    </row>
    <row r="26056">
      <c r="A26056" t="inlineStr">
        <is>
          <t>Operations Management</t>
        </is>
      </c>
      <c r="B26056" t="inlineStr">
        <is>
          <t>Gamification</t>
        </is>
      </c>
      <c r="C26056" t="inlineStr">
        <is>
          <t>https://www.getapp.com/operations-management-software/gamification/os/web-based</t>
        </is>
      </c>
      <c r="D26056" t="inlineStr">
        <is>
          <t>Kangaroo</t>
        </is>
      </c>
      <c r="E26056" t="inlineStr">
        <is>
          <t>https://www.getapp.com/customer-management-software/a/kangaroo/</t>
        </is>
      </c>
      <c r="F26056" t="inlineStr">
        <is>
          <t>Kangaroo’s powerful loyalty marketing solution can be completely customized to engage customers via personalized offers and rewards, automated marketing, digital gift cards, branded app, custom omnichannel experience &amp; robust reporting. Kangaroo is available in English, French, Spanish &amp; Portuguese.Read more about Kangaroo</t>
        </is>
      </c>
    </row>
    <row r="26057">
      <c r="A26057" t="inlineStr">
        <is>
          <t>Operations Management</t>
        </is>
      </c>
      <c r="B26057" t="inlineStr">
        <is>
          <t>Gamification</t>
        </is>
      </c>
      <c r="C26057" t="inlineStr">
        <is>
          <t>https://www.getapp.com/operations-management-software/gamification/os/web-based</t>
        </is>
      </c>
      <c r="D26057" t="inlineStr">
        <is>
          <t>Agile CRM</t>
        </is>
      </c>
      <c r="E26057" t="inlineStr">
        <is>
          <t>https://www.getapp.com/customer-management-software/a/agile-crm/</t>
        </is>
      </c>
      <c r="F26057" t="inlineStr">
        <is>
          <t>Agile CRM combines powerful automation, telephony, web, mobile, email, social and scheduling features to effectively manage the entire customer journeyRead more about Agile CRM</t>
        </is>
      </c>
    </row>
    <row r="26058">
      <c r="A26058" t="inlineStr">
        <is>
          <t>Operations Management</t>
        </is>
      </c>
      <c r="B26058" t="inlineStr">
        <is>
          <t>Gamification</t>
        </is>
      </c>
      <c r="C26058" t="inlineStr">
        <is>
          <t>https://www.getapp.com/operations-management-software/gamification/os/web-based</t>
        </is>
      </c>
      <c r="D26058" t="inlineStr">
        <is>
          <t>Nearpod</t>
        </is>
      </c>
      <c r="E26058" t="inlineStr">
        <is>
          <t>https://www.getapp.com/education-childcare-software/a/nearpod/</t>
        </is>
      </c>
      <c r="F26058" t="inlineStr">
        <is>
          <t>Nearpod is a cloud-based student engagement platform that helps teachers, schools, and higher education institutions engage and assess students using interactive virtual lessons and collaborative discussions.Read more about Nearpod</t>
        </is>
      </c>
    </row>
    <row r="26059">
      <c r="A26059" t="inlineStr">
        <is>
          <t>Operations Management</t>
        </is>
      </c>
      <c r="B26059" t="inlineStr">
        <is>
          <t>Gamification</t>
        </is>
      </c>
      <c r="C26059" t="inlineStr">
        <is>
          <t>https://www.getapp.com/operations-management-software/gamification/os/web-based</t>
        </is>
      </c>
      <c r="D26059" t="inlineStr">
        <is>
          <t>Trackabi</t>
        </is>
      </c>
      <c r="E26059" t="inlineStr">
        <is>
          <t>https://www.getapp.com/project-management-planning-software/a/trackabi/</t>
        </is>
      </c>
      <c r="F26059" t="inlineStr">
        <is>
          <t>Gamified time tracking, time reports, screenshot capturing, employee leave management, invoice generation, &amp; payment management optimized for small &amp; medium-sized enterprises. Desktop time tracking app with idle detection and activity monitoring.Read more about Trackabi</t>
        </is>
      </c>
    </row>
    <row r="26060">
      <c r="A26060" t="inlineStr">
        <is>
          <t>Operations Management</t>
        </is>
      </c>
      <c r="B26060" t="inlineStr">
        <is>
          <t>Gamification</t>
        </is>
      </c>
      <c r="C26060" t="inlineStr">
        <is>
          <t>https://www.getapp.com/operations-management-software/gamification/os/web-based</t>
        </is>
      </c>
      <c r="D26060" t="inlineStr">
        <is>
          <t>Goosechase</t>
        </is>
      </c>
      <c r="E26060" t="inlineStr">
        <is>
          <t>https://www.getapp.com/hr-employee-management-software/a/goosechase/</t>
        </is>
      </c>
      <c r="F26060" t="inlineStr">
        <is>
          <t>Goosechase is a cloud-based interactive experiences platform that enables leaders, organizations, and schools to engage, activate, and educate their communities.Read more about Goosechase</t>
        </is>
      </c>
    </row>
    <row r="26061">
      <c r="A26061" t="inlineStr">
        <is>
          <t>Operations Management</t>
        </is>
      </c>
      <c r="B26061" t="inlineStr">
        <is>
          <t>Gamification</t>
        </is>
      </c>
      <c r="C26061" t="inlineStr">
        <is>
          <t>https://www.getapp.com/operations-management-software/gamification/os/web-based</t>
        </is>
      </c>
      <c r="D26061" t="inlineStr">
        <is>
          <t>Spinify</t>
        </is>
      </c>
      <c r="E26061" t="inlineStr">
        <is>
          <t>https://www.getapp.com/hr-employee-management-software/a/spinify/</t>
        </is>
      </c>
      <c r="F26061" t="inlineStr">
        <is>
          <t>Spinify uses proven Octalysis gamification techniques, psychological motivation principles, and AI to drive team performance excellence. After an easy setup, leaderboards automatically reflect scores and rankings in real time to create friendly competition that gives 100% performance visibility.Read more about Spinify</t>
        </is>
      </c>
    </row>
    <row r="26062">
      <c r="A26062" t="inlineStr">
        <is>
          <t>Operations Management</t>
        </is>
      </c>
      <c r="B26062" t="inlineStr">
        <is>
          <t>Gamification</t>
        </is>
      </c>
      <c r="C26062" t="inlineStr">
        <is>
          <t>https://www.getapp.com/operations-management-software/gamification/os/web-based</t>
        </is>
      </c>
      <c r="D26062" t="inlineStr">
        <is>
          <t>StaffCircle</t>
        </is>
      </c>
      <c r="E26062" t="inlineStr">
        <is>
          <t>https://www.getapp.com/hr-employee-management-software/a/staffcircle/</t>
        </is>
      </c>
      <c r="F26062" t="inlineStr">
        <is>
          <t>StaffCircle is web and mobile, employee relationship and management platform helping organisations Communicate and perform Appraisals and One2One check-ins with both non-desk &amp; office-based employees. Users are provided with a web app branded to the business which can be accessed by any device.Read more about StaffCircle</t>
        </is>
      </c>
    </row>
    <row r="26063">
      <c r="A26063" t="inlineStr">
        <is>
          <t>Operations Management</t>
        </is>
      </c>
      <c r="B26063" t="inlineStr">
        <is>
          <t>Gamification</t>
        </is>
      </c>
      <c r="C26063" t="inlineStr">
        <is>
          <t>https://www.getapp.com/operations-management-software/gamification/os/web-based</t>
        </is>
      </c>
      <c r="D26063" t="inlineStr">
        <is>
          <t>Litmos</t>
        </is>
      </c>
      <c r="E26063" t="inlineStr">
        <is>
          <t>https://www.getapp.com/hr-employee-management-software/a/litmos-lms/</t>
        </is>
      </c>
      <c r="F26063" t="inlineStr">
        <is>
          <t>Litmos is a learning management system that enables companies to leverage learning as the key connection between people and performance. Its training content provides an off-the-shelf library of professionally created, video-based courses across a wide range of topics.Read more about Litmos</t>
        </is>
      </c>
    </row>
    <row r="26064">
      <c r="A26064" t="inlineStr">
        <is>
          <t>Operations Management</t>
        </is>
      </c>
      <c r="B26064" t="inlineStr">
        <is>
          <t>Gamification</t>
        </is>
      </c>
      <c r="C26064" t="inlineStr">
        <is>
          <t>https://www.getapp.com/operations-management-software/gamification/os/web-based</t>
        </is>
      </c>
      <c r="D26064" t="inlineStr">
        <is>
          <t>Crewhu</t>
        </is>
      </c>
      <c r="E26064" t="inlineStr">
        <is>
          <t>https://www.getapp.com/hr-employee-management-software/a/crewhu/</t>
        </is>
      </c>
      <c r="F26064" t="inlineStr">
        <is>
          <t>Crewhu is a web-based recognition and gamification platform designed to help businesses across various industry verticals collect customer satisfaction feedback, gamify performance metrics, and recognize employees based on their performance. It lets organizations reward employees using automated badges for a variety of occasions including birthdays and company anniversaries.Read more about Crewhu</t>
        </is>
      </c>
    </row>
    <row r="26065">
      <c r="A26065" t="inlineStr">
        <is>
          <t>Operations Management</t>
        </is>
      </c>
      <c r="B26065" t="inlineStr">
        <is>
          <t>Gamification</t>
        </is>
      </c>
      <c r="C26065" t="inlineStr">
        <is>
          <t>https://www.getapp.com/operations-management-software/gamification/os/web-based</t>
        </is>
      </c>
      <c r="D26065" t="inlineStr">
        <is>
          <t>QuizHub</t>
        </is>
      </c>
      <c r="E26065" t="inlineStr">
        <is>
          <t>https://www.getapp.com/operations-management-software/a/quizhub/</t>
        </is>
      </c>
      <c r="F26065" t="inlineStr">
        <is>
          <t>QuizHub brings live quizzes to gamify &amp; engage the audience, be it in-person, hybrid or online events. Use it for trainings, workshops, hackathons, meetups, conferences, webinars, and more. Take the event quotient to next level.Read more about QuizHub</t>
        </is>
      </c>
    </row>
    <row r="26066">
      <c r="A26066" t="inlineStr">
        <is>
          <t>Operations Management</t>
        </is>
      </c>
      <c r="B26066" t="inlineStr">
        <is>
          <t>Gamification</t>
        </is>
      </c>
      <c r="C26066" t="inlineStr">
        <is>
          <t>https://www.getapp.com/operations-management-software/gamification/os/web-based</t>
        </is>
      </c>
      <c r="D26066" t="inlineStr">
        <is>
          <t>Axonify</t>
        </is>
      </c>
      <c r="E26066" t="inlineStr">
        <is>
          <t>https://www.getapp.com/education-childcare-software/a/axonify/</t>
        </is>
      </c>
      <c r="F26066" t="inlineStr">
        <is>
          <t>Make learning irresistible with fun, app-like games, leaderboards, challenges and rewards that drive daily engagement.Read more about Axonify</t>
        </is>
      </c>
    </row>
    <row r="26067">
      <c r="A26067" t="inlineStr">
        <is>
          <t>Operations Management</t>
        </is>
      </c>
      <c r="B26067" t="inlineStr">
        <is>
          <t>Gamification</t>
        </is>
      </c>
      <c r="C26067" t="inlineStr">
        <is>
          <t>https://www.getapp.com/operations-management-software/gamification/os/web-based</t>
        </is>
      </c>
      <c r="D26067" t="inlineStr">
        <is>
          <t>Wisetail LMS</t>
        </is>
      </c>
      <c r="E26067" t="inlineStr">
        <is>
          <t>https://www.getapp.com/hr-employee-management-software/a/wisetail-lms/</t>
        </is>
      </c>
      <c r="F26067" t="inlineStr">
        <is>
          <t>Wisetail is an all-in-one learning platform designed to accelerate and centralize all digital operational needs. The highly configurable and intuitive platform fosters in-the-flow learning and empowers teams to operate consistently and without constraints.Read more about Wisetail LMS</t>
        </is>
      </c>
    </row>
    <row r="26068">
      <c r="A26068" t="inlineStr">
        <is>
          <t>Operations Management</t>
        </is>
      </c>
      <c r="B26068" t="inlineStr">
        <is>
          <t>Gamification</t>
        </is>
      </c>
      <c r="C26068" t="inlineStr">
        <is>
          <t>https://www.getapp.com/operations-management-software/gamification/os/web-based</t>
        </is>
      </c>
      <c r="D26068" t="inlineStr">
        <is>
          <t>Engagedly</t>
        </is>
      </c>
      <c r="E26068" t="inlineStr">
        <is>
          <t>https://www.getapp.com/hr-employee-management-software/a/engagedly/</t>
        </is>
      </c>
      <c r="F26068" t="inlineStr">
        <is>
          <t>Boost employee motivation with Engagedly’s gamification features, using leaderboards, badges, and rewards.Read more about Engagedly</t>
        </is>
      </c>
    </row>
    <row r="26069">
      <c r="A26069" t="inlineStr">
        <is>
          <t>Operations Management</t>
        </is>
      </c>
      <c r="B26069" t="inlineStr">
        <is>
          <t>Gamification</t>
        </is>
      </c>
      <c r="C26069" t="inlineStr">
        <is>
          <t>https://www.getapp.com/operations-management-software/gamification/os/web-based</t>
        </is>
      </c>
      <c r="D26069" t="inlineStr">
        <is>
          <t>Bravo</t>
        </is>
      </c>
      <c r="E26069" t="inlineStr">
        <is>
          <t>https://www.getapp.com/hr-employee-management-software/a/bravo-1/</t>
        </is>
      </c>
      <c r="F26069" t="inlineStr">
        <is>
          <t>BRAVO is an engagement &amp; rewards platform enabling employee-to-employee recognition in a fun, easy and engaging way.Read more about Bravo</t>
        </is>
      </c>
    </row>
    <row r="26070">
      <c r="A26070" t="inlineStr">
        <is>
          <t>Operations Management</t>
        </is>
      </c>
      <c r="B26070" t="inlineStr">
        <is>
          <t>Gamification</t>
        </is>
      </c>
      <c r="C26070" t="inlineStr">
        <is>
          <t>https://www.getapp.com/operations-management-software/gamification/os/web-based</t>
        </is>
      </c>
      <c r="D26070" t="inlineStr">
        <is>
          <t>keelearning</t>
        </is>
      </c>
      <c r="E26070" t="inlineStr">
        <is>
          <t>https://www.getapp.com/education-childcare-software/a/keelearning/</t>
        </is>
      </c>
      <c r="F26070" t="inlineStr">
        <is>
          <t>keelearning is a cloud-based learning management system with a quiz function, designed for mobile use. This is also reflected in the usability.Read more about keelearning</t>
        </is>
      </c>
    </row>
    <row r="26071">
      <c r="A26071" t="inlineStr">
        <is>
          <t>Operations Management</t>
        </is>
      </c>
      <c r="B26071" t="inlineStr">
        <is>
          <t>Gamification</t>
        </is>
      </c>
      <c r="C26071" t="inlineStr">
        <is>
          <t>https://www.getapp.com/operations-management-software/gamification/os/web-based</t>
        </is>
      </c>
      <c r="D26071" t="inlineStr">
        <is>
          <t>Buyapowa</t>
        </is>
      </c>
      <c r="E26071" t="inlineStr">
        <is>
          <t>https://www.getapp.com/marketing-software/a/buyapowa/</t>
        </is>
      </c>
      <c r="F26071" t="inlineStr">
        <is>
          <t>The Buyapowa platform powers innovative advocacy and refer-a-friend programs for some of the world's leading brands, including GAP, Sprint, Expedia, boohoo, and many more. We allow brands and retailers to identify their biggest advocates, and motivate and reward them for bringing in new customers.Read more about Buyapowa</t>
        </is>
      </c>
    </row>
    <row r="26072">
      <c r="A26072" t="inlineStr">
        <is>
          <t>Operations Management</t>
        </is>
      </c>
      <c r="B26072" t="inlineStr">
        <is>
          <t>Gamification</t>
        </is>
      </c>
      <c r="C26072" t="inlineStr">
        <is>
          <t>https://www.getapp.com/operations-management-software/gamification/os/web-based</t>
        </is>
      </c>
      <c r="D26072" t="inlineStr">
        <is>
          <t>ViralSweep</t>
        </is>
      </c>
      <c r="E26072" t="inlineStr">
        <is>
          <t>https://www.getapp.com/marketing-software/a/viralsweep/</t>
        </is>
      </c>
      <c r="F26072" t="inlineStr">
        <is>
          <t>ViralSweep provides brands and agencies with the tools needed to build and run high-converting sweepstakes, contests, giveaways, competitions, instant wins, and referral campaigns.Read more about ViralSweep</t>
        </is>
      </c>
    </row>
    <row r="26073">
      <c r="A26073" t="inlineStr">
        <is>
          <t>Operations Management</t>
        </is>
      </c>
      <c r="B26073" t="inlineStr">
        <is>
          <t>Gamification</t>
        </is>
      </c>
      <c r="C26073" t="inlineStr">
        <is>
          <t>https://www.getapp.com/operations-management-software/gamification/os/web-based</t>
        </is>
      </c>
      <c r="D26073" t="inlineStr">
        <is>
          <t>Genially</t>
        </is>
      </c>
      <c r="E26073" t="inlineStr">
        <is>
          <t>https://www.getapp.com/collaboration-software/a/genially/</t>
        </is>
      </c>
      <c r="F26073" t="inlineStr">
        <is>
          <t>Genially is your online tool for creating interactive and animated presentations, interactive images, infographics, dossiers, gamifications and more. Choose from over 1,300 templates or start from scratch and join a global community of businesspeople, teachers, marketers, designers and companies.Read more about Genially</t>
        </is>
      </c>
    </row>
    <row r="26074">
      <c r="A26074" t="inlineStr">
        <is>
          <t>Operations Management</t>
        </is>
      </c>
      <c r="B26074" t="inlineStr">
        <is>
          <t>Gamification</t>
        </is>
      </c>
      <c r="C26074" t="inlineStr">
        <is>
          <t>https://www.getapp.com/operations-management-software/gamification/os/web-based</t>
        </is>
      </c>
      <c r="D26074" t="inlineStr">
        <is>
          <t>Optimity</t>
        </is>
      </c>
      <c r="E26074" t="inlineStr">
        <is>
          <t>https://www.getapp.com/operations-management-software/a/optimity/</t>
        </is>
      </c>
      <c r="F26074" t="inlineStr">
        <is>
          <t>Optimity is a mobile-first, personalized, data-driven application dedicated to revolutionizing workplace wellness, optimizing employee engagement and reducing absenteeism. Optimity’s no-code, developer-friendly platform integrates seamlessly with the employer's existing technology systems.Read more about Optimity</t>
        </is>
      </c>
    </row>
    <row r="26075">
      <c r="A26075" t="inlineStr">
        <is>
          <t>Operations Management</t>
        </is>
      </c>
      <c r="B26075" t="inlineStr">
        <is>
          <t>Gamification</t>
        </is>
      </c>
      <c r="C26075" t="inlineStr">
        <is>
          <t>https://www.getapp.com/operations-management-software/gamification/os/web-based</t>
        </is>
      </c>
      <c r="D26075" t="inlineStr">
        <is>
          <t>Cool Tabs</t>
        </is>
      </c>
      <c r="E26075" t="inlineStr">
        <is>
          <t>https://www.getapp.com/marketing-software/a/cool-tabs/</t>
        </is>
      </c>
      <c r="F26075" t="inlineStr">
        <is>
          <t>Generate interactive experiences with marketing campaigns and generate leads. Monitor your social networks and perform Social Listening and real-time content curation and get segmented data from your audience and integrate it with your CRM.Read more about Cool Tabs</t>
        </is>
      </c>
    </row>
    <row r="26076">
      <c r="A26076" t="inlineStr">
        <is>
          <t>Operations Management</t>
        </is>
      </c>
      <c r="B26076" t="inlineStr">
        <is>
          <t>Gamification</t>
        </is>
      </c>
      <c r="C26076" t="inlineStr">
        <is>
          <t>https://www.getapp.com/operations-management-software/gamification/os/web-based</t>
        </is>
      </c>
      <c r="D26076" t="inlineStr">
        <is>
          <t>Easypromos</t>
        </is>
      </c>
      <c r="E26076" t="inlineStr">
        <is>
          <t>https://www.getapp.com/marketing-software/a/easypromos/</t>
        </is>
      </c>
      <c r="F26076" t="inlineStr">
        <is>
          <t>Create branded games for mobile and social media for your marketing strategy. Boost brand awareness, attract new users and increase community engagement. Fully customizable game elements and screens with your brand or product imagery. No coding required, integration capabilities with CRM and CIAMs.Read more about Easypromos</t>
        </is>
      </c>
    </row>
    <row r="26077">
      <c r="A26077" t="inlineStr">
        <is>
          <t>Operations Management</t>
        </is>
      </c>
      <c r="B26077" t="inlineStr">
        <is>
          <t>Gamification</t>
        </is>
      </c>
      <c r="C26077" t="inlineStr">
        <is>
          <t>https://www.getapp.com/operations-management-software/gamification/os/web-based</t>
        </is>
      </c>
      <c r="D26077" t="inlineStr">
        <is>
          <t>ovos play</t>
        </is>
      </c>
      <c r="E26077" t="inlineStr">
        <is>
          <t>https://www.getapp.com/education-childcare-software/a/ovos-play/</t>
        </is>
      </c>
      <c r="F26077" t="inlineStr">
        <is>
          <t>ovos play is a learning management solution that helps organizations manage training for onboarding, sales support, online education, and more. The platform comes with a centralized dashboard, which enables businesses to create, as well as update, learning content across multiple topics.Read more about ovos play</t>
        </is>
      </c>
    </row>
    <row r="26078">
      <c r="A26078" t="inlineStr">
        <is>
          <t>Operations Management</t>
        </is>
      </c>
      <c r="B26078" t="inlineStr">
        <is>
          <t>Gamification</t>
        </is>
      </c>
      <c r="C26078" t="inlineStr">
        <is>
          <t>https://www.getapp.com/operations-management-software/gamification/os/web-based</t>
        </is>
      </c>
      <c r="D26078" t="inlineStr">
        <is>
          <t>Quizizz for Work</t>
        </is>
      </c>
      <c r="E26078" t="inlineStr">
        <is>
          <t>https://www.getapp.com/operations-management-software/a/quizizz-for-work/</t>
        </is>
      </c>
      <c r="F26078" t="inlineStr">
        <is>
          <t>Quizizz is a gamification platform intended for employee engagement. The system comes with quizing and polling features that be be viewed in real-time along with other interactive communication methods such as live video, live chat, and image sharing.  Additionally, Quizizz comes with helpful learning tools such as flash cards, practice tests, and question hints that can be assigned directly through the administration portal.Read more about Quizizz for Work</t>
        </is>
      </c>
    </row>
    <row r="26079">
      <c r="A26079" t="inlineStr">
        <is>
          <t>Operations Management</t>
        </is>
      </c>
      <c r="B26079" t="inlineStr">
        <is>
          <t>Gamification</t>
        </is>
      </c>
      <c r="C26079" t="inlineStr">
        <is>
          <t>https://www.getapp.com/operations-management-software/gamification/os/web-based</t>
        </is>
      </c>
      <c r="D26079" t="inlineStr">
        <is>
          <t>Rallyware</t>
        </is>
      </c>
      <c r="E26079" t="inlineStr">
        <is>
          <t>https://www.getapp.com/marketing-software/a/rallyware/</t>
        </is>
      </c>
      <c r="F26079" t="inlineStr">
        <is>
          <t>Rallyware's Performance Enablement Platform delivers the right learning and training activities at the right time, with data-driven gamification and engagement metrics to motivate and engage learners. Such personalized learning results in an average of 24X ROI and +47% improved workforce engagement.Read more about Rallyware</t>
        </is>
      </c>
    </row>
    <row r="26080">
      <c r="A26080" t="inlineStr">
        <is>
          <t>Operations Management</t>
        </is>
      </c>
      <c r="B26080" t="inlineStr">
        <is>
          <t>Gamification</t>
        </is>
      </c>
      <c r="C26080" t="inlineStr">
        <is>
          <t>https://www.getapp.com/operations-management-software/gamification/os/web-based</t>
        </is>
      </c>
      <c r="D26080" t="inlineStr">
        <is>
          <t>LemonadeLXP</t>
        </is>
      </c>
      <c r="E26080" t="inlineStr">
        <is>
          <t>https://www.getapp.com/hr-employee-management-software/a/lemonade/</t>
        </is>
      </c>
      <c r="F26080" t="inlineStr">
        <is>
          <t>LemonadeLXP is a cloud-based learning experience platform designed to help organizations train employees through microlearning &amp; game-based training methods. Key features include course authoring, customizable branding, auto-recommendations, ratings, course impact analysis &amp; performance metrics.Read more about LemonadeLXP</t>
        </is>
      </c>
    </row>
    <row r="26081">
      <c r="A26081" t="inlineStr">
        <is>
          <t>Operations Management</t>
        </is>
      </c>
      <c r="B26081" t="inlineStr">
        <is>
          <t>Gamification</t>
        </is>
      </c>
      <c r="C26081" t="inlineStr">
        <is>
          <t>https://www.getapp.com/operations-management-software/gamification/os/web-based</t>
        </is>
      </c>
      <c r="D26081" t="inlineStr">
        <is>
          <t>Attensi</t>
        </is>
      </c>
      <c r="E26081" t="inlineStr">
        <is>
          <t>https://www.getapp.com/hr-employee-management-software/a/attensi/</t>
        </is>
      </c>
      <c r="F26081" t="inlineStr">
        <is>
          <t>Attensi is the world’s leading provider of high impact gamification training — the most effective way to upskill your people with significant improvements in your KPIs. Engage your staff with immersive 3D training, powered by the best insights from human psychology, learning, and gaming.Read more about Attensi</t>
        </is>
      </c>
    </row>
    <row r="26082">
      <c r="A26082" t="inlineStr">
        <is>
          <t>Operations Management</t>
        </is>
      </c>
      <c r="B26082" t="inlineStr">
        <is>
          <t>Gamification</t>
        </is>
      </c>
      <c r="C26082" t="inlineStr">
        <is>
          <t>https://www.getapp.com/operations-management-software/gamification/os/web-based</t>
        </is>
      </c>
      <c r="D26082" t="inlineStr">
        <is>
          <t>Hoopla</t>
        </is>
      </c>
      <c r="E26082" t="inlineStr">
        <is>
          <t>https://www.getapp.com/sales-software/a/hoopla/</t>
        </is>
      </c>
      <c r="F26082" t="inlineStr">
        <is>
          <t>Hoopla is a web-based platform designed to improve sales team motivation and performance. Use gamification and competition theory to increase engagement.Read more about Hoopla</t>
        </is>
      </c>
    </row>
    <row r="26083">
      <c r="A26083" t="inlineStr">
        <is>
          <t>Operations Management</t>
        </is>
      </c>
      <c r="B26083" t="inlineStr">
        <is>
          <t>Gamification</t>
        </is>
      </c>
      <c r="C26083" t="inlineStr">
        <is>
          <t>https://www.getapp.com/operations-management-software/gamification/os/web-based</t>
        </is>
      </c>
      <c r="D26083" t="inlineStr">
        <is>
          <t>Arcade</t>
        </is>
      </c>
      <c r="E26083" t="inlineStr">
        <is>
          <t>https://www.getapp.com/operations-management-software/a/arcade/</t>
        </is>
      </c>
      <c r="F26083" t="inlineStr">
        <is>
          <t>Arcade is a cloud-based employee engagement solution which utilizes various gamification techniques and collaboration tools to motivate employees, including contests, activity tracking, social feeds, peer-to-peer recognition, rewards, 1-on-1 and group chats, knowledge quizzes, surveys, and moreRead more about Arcade</t>
        </is>
      </c>
    </row>
    <row r="26084">
      <c r="A26084" t="inlineStr">
        <is>
          <t>Operations Management</t>
        </is>
      </c>
      <c r="B26084" t="inlineStr">
        <is>
          <t>Gamification</t>
        </is>
      </c>
      <c r="C26084" t="inlineStr">
        <is>
          <t>https://www.getapp.com/operations-management-software/gamification/os/web-based</t>
        </is>
      </c>
      <c r="D26084" t="inlineStr">
        <is>
          <t>Compass</t>
        </is>
      </c>
      <c r="E26084" t="inlineStr">
        <is>
          <t>https://www.getapp.com/all-software/a/compass-1/</t>
        </is>
      </c>
      <c r="F26084" t="inlineStr">
        <is>
          <t>Compass has developed a comprehensive suite of features and functionalities aimed at significantlyreducing the time and cost spent in managing incentive compensation programs.Read more about Compass</t>
        </is>
      </c>
    </row>
    <row r="26085">
      <c r="A26085" t="inlineStr">
        <is>
          <t>Operations Management</t>
        </is>
      </c>
      <c r="B26085" t="inlineStr">
        <is>
          <t>Gamification</t>
        </is>
      </c>
      <c r="C26085" t="inlineStr">
        <is>
          <t>https://www.getapp.com/operations-management-software/gamification/os/web-based</t>
        </is>
      </c>
      <c r="D26085" t="inlineStr">
        <is>
          <t>Playable</t>
        </is>
      </c>
      <c r="E26085" t="inlineStr">
        <is>
          <t>https://www.getapp.com/marketing-software/a/leadfamly/</t>
        </is>
      </c>
      <c r="F26085" t="inlineStr">
        <is>
          <t>Playable is the marketing gamification platform that empowers ambitious marketers to grow, keep and acquire more customers.Read more about Playable</t>
        </is>
      </c>
    </row>
    <row r="26086">
      <c r="A26086" t="inlineStr">
        <is>
          <t>Operations Management</t>
        </is>
      </c>
      <c r="B26086" t="inlineStr">
        <is>
          <t>Gamification</t>
        </is>
      </c>
      <c r="C26086" t="inlineStr">
        <is>
          <t>https://www.getapp.com/operations-management-software/gamification/os/web-based</t>
        </is>
      </c>
      <c r="D26086" t="inlineStr">
        <is>
          <t>Qualifio</t>
        </is>
      </c>
      <c r="E26086" t="inlineStr">
        <is>
          <t>https://www.getapp.com/marketing-software/a/qualifio/</t>
        </is>
      </c>
      <c r="F26086" t="inlineStr">
        <is>
          <t>Qualifio is a data collection and interactive marketing SaaS platform. It allows brands, media and agencies to easily create and publish quizzes, polls, contests, personality tests and 50+ other viral content formats on their websites, mobile apps, and social media.Read more about Qualifio</t>
        </is>
      </c>
    </row>
    <row r="26087">
      <c r="A26087" t="inlineStr">
        <is>
          <t>Operations Management</t>
        </is>
      </c>
      <c r="B26087" t="inlineStr">
        <is>
          <t>Gamification</t>
        </is>
      </c>
      <c r="C26087" t="inlineStr">
        <is>
          <t>https://www.getapp.com/operations-management-software/gamification/os/web-based</t>
        </is>
      </c>
      <c r="D26087" t="inlineStr">
        <is>
          <t>SalesScreen</t>
        </is>
      </c>
      <c r="E26087" t="inlineStr">
        <is>
          <t>https://www.getapp.com/sales-software/a/salesscreen/</t>
        </is>
      </c>
      <c r="F26087" t="inlineStr">
        <is>
          <t>SalesScreen is a web-based sales performance management platform designed to improve employee focus, motivation &amp; productivity through gamification, competitions, milestone tracking, recognition, and real-time data visualization. Native apps for Android &amp; iOS keep employees connected from anywhere.Read more about SalesScreen</t>
        </is>
      </c>
    </row>
    <row r="26088">
      <c r="A26088" t="inlineStr">
        <is>
          <t>Operations Management</t>
        </is>
      </c>
      <c r="B26088" t="inlineStr">
        <is>
          <t>Gamification</t>
        </is>
      </c>
      <c r="C26088" t="inlineStr">
        <is>
          <t>https://www.getapp.com/operations-management-software/gamification/os/web-based</t>
        </is>
      </c>
      <c r="D26088" t="inlineStr">
        <is>
          <t>Gametize</t>
        </is>
      </c>
      <c r="E26088" t="inlineStr">
        <is>
          <t>https://www.getapp.com/operations-management-software/a/gametize/</t>
        </is>
      </c>
      <c r="F26088" t="inlineStr">
        <is>
          <t>Gametize enables users to motivate and reward their audience with an enterprise-grade gamification platform.Read more about Gametize</t>
        </is>
      </c>
    </row>
    <row r="26089">
      <c r="A26089" t="inlineStr">
        <is>
          <t>Operations Management</t>
        </is>
      </c>
      <c r="B26089" t="inlineStr">
        <is>
          <t>Gamification</t>
        </is>
      </c>
      <c r="C26089" t="inlineStr">
        <is>
          <t>https://www.getapp.com/operations-management-software/gamification/os/web-based</t>
        </is>
      </c>
      <c r="D26089" t="inlineStr">
        <is>
          <t>Zelos Team Management</t>
        </is>
      </c>
      <c r="E26089" t="inlineStr">
        <is>
          <t>https://www.getapp.com/hr-employee-management-software/a/zelos/</t>
        </is>
      </c>
      <c r="F26089" t="inlineStr">
        <is>
          <t>A free app for shift signup and task dispatch. Desktop and mobile - with unlimited members!Read more about Zelos Team Management</t>
        </is>
      </c>
    </row>
    <row r="26090">
      <c r="A26090" t="inlineStr">
        <is>
          <t>Operations Management</t>
        </is>
      </c>
      <c r="B26090" t="inlineStr">
        <is>
          <t>Gamification</t>
        </is>
      </c>
      <c r="C26090" t="inlineStr">
        <is>
          <t>https://www.getapp.com/operations-management-software/gamification/os/web-based</t>
        </is>
      </c>
      <c r="D26090" t="inlineStr">
        <is>
          <t>Drimify</t>
        </is>
      </c>
      <c r="E26090" t="inlineStr">
        <is>
          <t>https://www.getapp.com/operations-management-software/a/drimify/</t>
        </is>
      </c>
      <c r="F26090" t="inlineStr">
        <is>
          <t>Gamification platform. Engage your audience. Reach your goals. Customise experiences and games in minutes. #GamificationSuperpowersRead more about Drimify</t>
        </is>
      </c>
    </row>
    <row r="26091">
      <c r="A26091" t="inlineStr">
        <is>
          <t>Operations Management</t>
        </is>
      </c>
      <c r="B26091" t="inlineStr">
        <is>
          <t>Gamification</t>
        </is>
      </c>
      <c r="C26091" t="inlineStr">
        <is>
          <t>https://www.getapp.com/operations-management-software/gamification/os/web-based</t>
        </is>
      </c>
      <c r="D26091" t="inlineStr">
        <is>
          <t>MemberKit</t>
        </is>
      </c>
      <c r="E26091" t="inlineStr">
        <is>
          <t>https://www.getapp.com/education-childcare-software/a/memberkit/</t>
        </is>
      </c>
      <c r="F26091" t="inlineStr">
        <is>
          <t>MemberKit is a professional membership area for digital content creators. It allows users to sell exclusive content to their audience, organize courses into modules and lessons, customize the look and feel, deliver the course on an ongoing or one-time basis, and integrate with other tools they already use.Read more about MemberKit</t>
        </is>
      </c>
    </row>
    <row r="26092">
      <c r="A26092" t="inlineStr">
        <is>
          <t>Operations Management</t>
        </is>
      </c>
      <c r="B26092" t="inlineStr">
        <is>
          <t>Gamification</t>
        </is>
      </c>
      <c r="C26092" t="inlineStr">
        <is>
          <t>https://www.getapp.com/operations-management-software/gamification/os/web-based</t>
        </is>
      </c>
      <c r="D26092" t="inlineStr">
        <is>
          <t>Plecto</t>
        </is>
      </c>
      <c r="E26092" t="inlineStr">
        <is>
          <t>https://www.getapp.com/business-intelligence-analytics-software/a/plecto/</t>
        </is>
      </c>
      <c r="F26092" t="inlineStr">
        <is>
          <t>Plecto is a gamification dashboard designed to motivate your team into performing better. We do that by allowing teams to engage with their real-time performance data in a fun and motivating way. We have taken the addicting elements known from games and applied them to gamification in business.Read more about Plecto</t>
        </is>
      </c>
    </row>
    <row r="26093">
      <c r="A26093" t="inlineStr">
        <is>
          <t>Operations Management</t>
        </is>
      </c>
      <c r="B26093" t="inlineStr">
        <is>
          <t>Gamification</t>
        </is>
      </c>
      <c r="C26093" t="inlineStr">
        <is>
          <t>https://www.getapp.com/operations-management-software/gamification/os/web-based</t>
        </is>
      </c>
      <c r="D26093" t="inlineStr">
        <is>
          <t>Echo360</t>
        </is>
      </c>
      <c r="E26093" t="inlineStr">
        <is>
          <t>https://www.getapp.com/education-childcare-software/a/turningpoint/</t>
        </is>
      </c>
      <c r="F26093" t="inlineStr">
        <is>
          <t>An interoperable, modular end-to-end suite of solutions enabling transformative learning experiences grounded in principles of equity, engagement, and evidence.Read more about Echo360</t>
        </is>
      </c>
    </row>
    <row r="26094">
      <c r="A26094" t="inlineStr">
        <is>
          <t>Operations Management</t>
        </is>
      </c>
      <c r="B26094" t="inlineStr">
        <is>
          <t>Gamification</t>
        </is>
      </c>
      <c r="C26094" t="inlineStr">
        <is>
          <t>https://www.getapp.com/operations-management-software/gamification/os/web-based</t>
        </is>
      </c>
      <c r="D26094" t="inlineStr">
        <is>
          <t>TalentCards</t>
        </is>
      </c>
      <c r="E26094" t="inlineStr">
        <is>
          <t>https://www.getapp.com/hr-employee-management-software/a/talentcards/</t>
        </is>
      </c>
      <c r="F26094" t="inlineStr">
        <is>
          <t>Gamify your training and boost employee engagement with TalentCards, the mobile learning app that helps you build courses online, and deliver them to your team’s smartphones. Training will feel more like a game and less like a chore as employees compete for points and rank on the app’s leaderboard.Read more about TalentCards</t>
        </is>
      </c>
    </row>
    <row r="26095">
      <c r="A26095" t="inlineStr">
        <is>
          <t>Operations Management</t>
        </is>
      </c>
      <c r="B26095" t="inlineStr">
        <is>
          <t>Gamification</t>
        </is>
      </c>
      <c r="C26095" t="inlineStr">
        <is>
          <t>https://www.getapp.com/operations-management-software/gamification/os/web-based</t>
        </is>
      </c>
      <c r="D26095" t="inlineStr">
        <is>
          <t>EventTitans</t>
        </is>
      </c>
      <c r="E26095" t="inlineStr">
        <is>
          <t>https://www.getapp.com/customer-management-software/a/eventtitans/</t>
        </is>
      </c>
      <c r="F26095" t="inlineStr">
        <is>
          <t>EventTitans is a complete event engagement &amp; management platform designed for in-person and virtual events including conferences, fundraisers, auctions and social events. The software includes tools for registration, ticketing, communications, gamification, networking, feedback collection, and more.Read more about EventTitans</t>
        </is>
      </c>
    </row>
    <row r="26096">
      <c r="A26096" t="inlineStr">
        <is>
          <t>Operations Management</t>
        </is>
      </c>
      <c r="B26096" t="inlineStr">
        <is>
          <t>Gamification</t>
        </is>
      </c>
      <c r="C26096" t="inlineStr">
        <is>
          <t>https://www.getapp.com/operations-management-software/gamification/os/web-based</t>
        </is>
      </c>
      <c r="D26096" t="inlineStr">
        <is>
          <t>uxpertise LMS</t>
        </is>
      </c>
      <c r="E26096" t="inlineStr">
        <is>
          <t>https://www.getapp.com/education-childcare-software/a/uxpertise/</t>
        </is>
      </c>
      <c r="F26096" t="inlineStr">
        <is>
          <t>uxpertise is a cloud-based learning management solution which helps academies, training centers and institutes manage training activities and products. Some key features include blended learning, course management, a learner portal, course publishing, data encryption and SCORM compliance.Read more about uxpertise LMS</t>
        </is>
      </c>
    </row>
    <row r="26097">
      <c r="A26097" t="inlineStr">
        <is>
          <t>Operations Management</t>
        </is>
      </c>
      <c r="B26097" t="inlineStr">
        <is>
          <t>Gamification</t>
        </is>
      </c>
      <c r="C26097" t="inlineStr">
        <is>
          <t>https://www.getapp.com/operations-management-software/gamification/os/web-based</t>
        </is>
      </c>
      <c r="D26097" t="inlineStr">
        <is>
          <t>Talon.One</t>
        </is>
      </c>
      <c r="E26097" t="inlineStr">
        <is>
          <t>https://www.getapp.com/customer-management-software/a/talon-one/</t>
        </is>
      </c>
      <c r="F26097" t="inlineStr">
        <is>
          <t>Talon.One is a Promotion Engine that empowers businesses to deliver relevant, effective and personalized promotions driven by their data. With one integration you can create, manage and track coupon codes, discounts, bundles, referral rewards and loyalty programs all in one holistic platform.Read more about Talon.One</t>
        </is>
      </c>
    </row>
    <row r="26098">
      <c r="A26098" t="inlineStr">
        <is>
          <t>Operations Management</t>
        </is>
      </c>
      <c r="B26098" t="inlineStr">
        <is>
          <t>Gamification</t>
        </is>
      </c>
      <c r="C26098" t="inlineStr">
        <is>
          <t>https://www.getapp.com/operations-management-software/gamification/os/web-based</t>
        </is>
      </c>
      <c r="D26098" t="inlineStr">
        <is>
          <t>Open Loyalty</t>
        </is>
      </c>
      <c r="E26098" t="inlineStr">
        <is>
          <t>https://www.getapp.com/customer-management-software/a/open-loyalty/</t>
        </is>
      </c>
      <c r="F26098" t="inlineStr">
        <is>
          <t>Open Loyalty is an API-first engine for introducing gamified loyalty programs at scale to increase Customer Lifetime Value.Read more about Open Loyalty</t>
        </is>
      </c>
    </row>
    <row r="26099">
      <c r="A26099" t="inlineStr">
        <is>
          <t>Operations Management</t>
        </is>
      </c>
      <c r="B26099" t="inlineStr">
        <is>
          <t>Gamification</t>
        </is>
      </c>
      <c r="C26099" t="inlineStr">
        <is>
          <t>https://www.getapp.com/operations-management-software/gamification/os/web-based</t>
        </is>
      </c>
      <c r="D26099" t="inlineStr">
        <is>
          <t>Adact</t>
        </is>
      </c>
      <c r="E26099" t="inlineStr">
        <is>
          <t>https://www.getapp.com/operations-management-software/a/adact/</t>
        </is>
      </c>
      <c r="F26099" t="inlineStr">
        <is>
          <t>Adact is a cloud-based marketing gamification software that help users enable them to make interactive campaigns in 30 minutes without a single line of code.Read more about Adact</t>
        </is>
      </c>
    </row>
    <row r="26100">
      <c r="A26100" t="inlineStr">
        <is>
          <t>Operations Management</t>
        </is>
      </c>
      <c r="B26100" t="inlineStr">
        <is>
          <t>Gamification</t>
        </is>
      </c>
      <c r="C26100" t="inlineStr">
        <is>
          <t>https://www.getapp.com/operations-management-software/gamification/os/web-based</t>
        </is>
      </c>
      <c r="D26100" t="inlineStr">
        <is>
          <t>Sleeknote</t>
        </is>
      </c>
      <c r="E26100" t="inlineStr">
        <is>
          <t>https://www.getapp.com/sales-software/a/sleeknote/</t>
        </is>
      </c>
      <c r="F26100" t="inlineStr">
        <is>
          <t>Make your popups and forms fun again by gamifying lead conversions with spin-to-win popups, advent calendar forms, and more.Read more about Sleeknote</t>
        </is>
      </c>
    </row>
    <row r="26101">
      <c r="A26101" t="inlineStr">
        <is>
          <t>Operations Management</t>
        </is>
      </c>
      <c r="B26101" t="inlineStr">
        <is>
          <t>Gamification</t>
        </is>
      </c>
      <c r="C26101" t="inlineStr">
        <is>
          <t>https://www.getapp.com/operations-management-software/gamification/os/web-based</t>
        </is>
      </c>
      <c r="D26101" t="inlineStr">
        <is>
          <t>VTS Editor</t>
        </is>
      </c>
      <c r="E26101" t="inlineStr">
        <is>
          <t>https://www.getapp.com/education-childcare-software/a/vts-editor/</t>
        </is>
      </c>
      <c r="F26101" t="inlineStr">
        <is>
          <t>Gamify your training and make it more engaging with VTS Editor.This flexible solution is perfect for companies looking to develop the skills of their employees or customers in a fun and interactive way.Read more about VTS Editor</t>
        </is>
      </c>
    </row>
    <row r="26102">
      <c r="A26102" t="inlineStr">
        <is>
          <t>Operations Management</t>
        </is>
      </c>
      <c r="B26102" t="inlineStr">
        <is>
          <t>Gamification</t>
        </is>
      </c>
      <c r="C26102" t="inlineStr">
        <is>
          <t>https://www.getapp.com/operations-management-software/gamification/os/web-based</t>
        </is>
      </c>
      <c r="D26102" t="inlineStr">
        <is>
          <t>Trivie</t>
        </is>
      </c>
      <c r="E26102" t="inlineStr">
        <is>
          <t>https://www.getapp.com/hr-employee-management-software/a/trivie/</t>
        </is>
      </c>
      <c r="F26102" t="inlineStr">
        <is>
          <t>With Trivie, companies can train remotely with confidence. Based on cognitive science, adaptive learning, and gamification, Trivie ensures employees remember training information through science-based automation.Trivie is 100% self-service and can be deployed in minutes.Read more about Trivie</t>
        </is>
      </c>
    </row>
    <row r="26103">
      <c r="A26103" t="inlineStr">
        <is>
          <t>Operations Management</t>
        </is>
      </c>
      <c r="B26103" t="inlineStr">
        <is>
          <t>Gamification</t>
        </is>
      </c>
      <c r="C26103" t="inlineStr">
        <is>
          <t>https://www.getapp.com/operations-management-software/gamification/os/web-based</t>
        </is>
      </c>
      <c r="D26103" t="inlineStr">
        <is>
          <t>Meetmaps</t>
        </is>
      </c>
      <c r="E26103" t="inlineStr">
        <is>
          <t>https://www.getapp.com/customer-management-software/a/meetmaps/</t>
        </is>
      </c>
      <c r="F26103" t="inlineStr">
        <is>
          <t>Include gamification challenges in your face-to-face event, hybrid or virtual with Meetmaps event management software. With mobile app or virtual event platform, you will increase attendees' interaction and engagement with quizzes or QR gamification and generate a ranking thanks to score system.Read more about Meetmaps</t>
        </is>
      </c>
    </row>
    <row r="26104">
      <c r="A26104" t="inlineStr">
        <is>
          <t>Operations Management</t>
        </is>
      </c>
      <c r="B26104" t="inlineStr">
        <is>
          <t>Gamification</t>
        </is>
      </c>
      <c r="C26104" t="inlineStr">
        <is>
          <t>https://www.getapp.com/operations-management-software/gamification/os/web-based</t>
        </is>
      </c>
      <c r="D26104" t="inlineStr">
        <is>
          <t>Priiize</t>
        </is>
      </c>
      <c r="E26104" t="inlineStr">
        <is>
          <t>https://www.getapp.com/operations-management-software/a/priiize/</t>
        </is>
      </c>
      <c r="F26104" t="inlineStr">
        <is>
          <t>Priize allows users to make gamification scratch-off cards online. Users can upload a logo, create prizes, and each campaign generates a unique URL and QR Code to give customers or employees to play.Read more about Priiize</t>
        </is>
      </c>
    </row>
    <row r="26105">
      <c r="A26105" t="inlineStr">
        <is>
          <t>Operations Management</t>
        </is>
      </c>
      <c r="B26105" t="inlineStr">
        <is>
          <t>Gamification</t>
        </is>
      </c>
      <c r="C26105" t="inlineStr">
        <is>
          <t>https://www.getapp.com/operations-management-software/gamification/os/web-based</t>
        </is>
      </c>
      <c r="D26105" t="inlineStr">
        <is>
          <t>Spoke</t>
        </is>
      </c>
      <c r="E26105" t="inlineStr">
        <is>
          <t>https://www.getapp.com/hr-employee-management-software/a/unboxed-spoke/</t>
        </is>
      </c>
      <c r="F26105" t="inlineStr">
        <is>
          <t>A proven gamification engine that engages learners 4x more than other platforms, Spoke rewards learners by letting them redeem coins for real-world prizes.Read more about Spoke</t>
        </is>
      </c>
    </row>
    <row r="26106">
      <c r="A26106" t="inlineStr">
        <is>
          <t>Operations Management</t>
        </is>
      </c>
      <c r="B26106" t="inlineStr">
        <is>
          <t>Gamification</t>
        </is>
      </c>
      <c r="C26106" t="inlineStr">
        <is>
          <t>https://www.getapp.com/operations-management-software/gamification/os/web-based</t>
        </is>
      </c>
      <c r="D26106" t="inlineStr">
        <is>
          <t>The Training Arcade</t>
        </is>
      </c>
      <c r="E26106" t="inlineStr">
        <is>
          <t>https://www.getapp.com/education-childcare-software/a/the-training-arcade/</t>
        </is>
      </c>
      <c r="F26106" t="inlineStr">
        <is>
          <t>The Training Arcade is a DIY game authoring tool that allows businesses to create employee training games and simulations in minutes.Read more about The Training Arcade</t>
        </is>
      </c>
    </row>
    <row r="26107">
      <c r="A26107" t="inlineStr">
        <is>
          <t>Operations Management</t>
        </is>
      </c>
      <c r="B26107" t="inlineStr">
        <is>
          <t>Gamification</t>
        </is>
      </c>
      <c r="C26107" t="inlineStr">
        <is>
          <t>https://www.getapp.com/operations-management-software/gamification/os/web-based</t>
        </is>
      </c>
      <c r="D26107" t="inlineStr">
        <is>
          <t>Classcraft</t>
        </is>
      </c>
      <c r="E26107" t="inlineStr">
        <is>
          <t>https://www.getapp.com/education-childcare-software/a/classcraft/</t>
        </is>
      </c>
      <c r="F26107" t="inlineStr">
        <is>
          <t>Classcraft helps manage students, learning, assessments, curriculum, and more, using interactive learning, gamification, and analytics. Quests, the online learning platform, lets teachers use interactive maps as lesson plans with multiple points representing learning goals, activities and resources.Read more about Classcraft</t>
        </is>
      </c>
    </row>
    <row r="26108">
      <c r="A26108" t="inlineStr">
        <is>
          <t>Operations Management</t>
        </is>
      </c>
      <c r="B26108" t="inlineStr">
        <is>
          <t>Gamification</t>
        </is>
      </c>
      <c r="C26108" t="inlineStr">
        <is>
          <t>https://www.getapp.com/operations-management-software/gamification/os/web-based</t>
        </is>
      </c>
      <c r="D26108" t="inlineStr">
        <is>
          <t>Rewarderrr</t>
        </is>
      </c>
      <c r="E26108" t="inlineStr">
        <is>
          <t>https://www.getapp.com/hr-employee-management-software/a/rewarderrr/</t>
        </is>
      </c>
      <c r="F26108" t="inlineStr">
        <is>
          <t>Rewarderrr is a cloud-based employee incentives platform which aims to help businesses to motivate and engage their employees, while increasing productivity, by setting up targets, assigning deadlines, tracking performance, suggesting improvements, and rewarding successful team membersRead more about Rewarderrr</t>
        </is>
      </c>
    </row>
    <row r="26109">
      <c r="A26109" t="inlineStr">
        <is>
          <t>Operations Management</t>
        </is>
      </c>
      <c r="B26109" t="inlineStr">
        <is>
          <t>Gamification</t>
        </is>
      </c>
      <c r="C26109" t="inlineStr">
        <is>
          <t>https://www.getapp.com/operations-management-software/gamification/os/web-based</t>
        </is>
      </c>
      <c r="D26109" t="inlineStr">
        <is>
          <t>Picnic</t>
        </is>
      </c>
      <c r="E26109" t="inlineStr">
        <is>
          <t>https://www.getapp.com/hr-employee-management-software/a/picnic/</t>
        </is>
      </c>
      <c r="F26109" t="inlineStr">
        <is>
          <t>Picnic is a gamification platform to help businesses drive customer loyalty and engagement through points, leaderboards, goal tracking, and moreRead more about Picnic</t>
        </is>
      </c>
    </row>
    <row r="26110">
      <c r="A26110" t="inlineStr">
        <is>
          <t>Operations Management</t>
        </is>
      </c>
      <c r="B26110" t="inlineStr">
        <is>
          <t>Gamification</t>
        </is>
      </c>
      <c r="C26110" t="inlineStr">
        <is>
          <t>https://www.getapp.com/operations-management-software/gamification/os/web-based</t>
        </is>
      </c>
      <c r="D26110" t="inlineStr">
        <is>
          <t>Drillster</t>
        </is>
      </c>
      <c r="E26110" t="inlineStr">
        <is>
          <t>https://www.getapp.com/education-childcare-software/a/drillster/</t>
        </is>
      </c>
      <c r="F26110" t="inlineStr">
        <is>
          <t>Drillster is a smart learning app that keeps critical competencies top of mind, so people can deliver top performance using the right skills at the right time. Effective and efficient, for both learning professionals and learners.Read more about Drillster</t>
        </is>
      </c>
    </row>
    <row r="26111">
      <c r="A26111" t="inlineStr">
        <is>
          <t>Operations Management</t>
        </is>
      </c>
      <c r="B26111" t="inlineStr">
        <is>
          <t>Gamification</t>
        </is>
      </c>
      <c r="C26111" t="inlineStr">
        <is>
          <t>https://www.getapp.com/operations-management-software/gamification/os/web-based</t>
        </is>
      </c>
      <c r="D26111" t="inlineStr">
        <is>
          <t>Ludos Pro</t>
        </is>
      </c>
      <c r="E26111" t="inlineStr">
        <is>
          <t>https://www.getapp.com/operations-management-software/a/ludos-pro/</t>
        </is>
      </c>
      <c r="F26111" t="inlineStr">
        <is>
          <t>A Ludos Pro é uma plataforma de aprendizagem corporativa que já capacitou mais de 1,5 milhão de pessoas. Com IA, gamificação e foco no engajamento, transforma treinamentos em experiências imersivas que impulsionam desempenho e produtividade.Read more about Ludos Pro</t>
        </is>
      </c>
    </row>
    <row r="26112">
      <c r="A26112" t="inlineStr">
        <is>
          <t>Operations Management</t>
        </is>
      </c>
      <c r="B26112" t="inlineStr">
        <is>
          <t>Gamification</t>
        </is>
      </c>
      <c r="C26112" t="inlineStr">
        <is>
          <t>https://www.getapp.com/operations-management-software/gamification/os/web-based</t>
        </is>
      </c>
      <c r="D26112" t="inlineStr">
        <is>
          <t>ByteKast</t>
        </is>
      </c>
      <c r="E26112" t="inlineStr">
        <is>
          <t>https://www.getapp.com/education-childcare-software/a/falkor/</t>
        </is>
      </c>
      <c r="F26112" t="inlineStr">
        <is>
          <t>ByteKast LXP (formerly Falkor) is a digital learning platform designed to help businesses of all sizes author, publish, distribute &amp; track content across white-labeled Android, iOS and progressive web applications (PWA). It helps administrators filter analytics based on groups, country or location.Read more about ByteKast</t>
        </is>
      </c>
    </row>
    <row r="26113">
      <c r="A26113" t="inlineStr">
        <is>
          <t>Operations Management</t>
        </is>
      </c>
      <c r="B26113" t="inlineStr">
        <is>
          <t>Gamification</t>
        </is>
      </c>
      <c r="C26113" t="inlineStr">
        <is>
          <t>https://www.getapp.com/operations-management-software/gamification/os/web-based</t>
        </is>
      </c>
      <c r="D26113" t="inlineStr">
        <is>
          <t>Growth Engineering LMS</t>
        </is>
      </c>
      <c r="E26113" t="inlineStr">
        <is>
          <t>https://www.getapp.com/education-childcare-software/a/growth-engineering/</t>
        </is>
      </c>
      <c r="F26113" t="inlineStr">
        <is>
          <t>Gamification features include Badges, XP, Leaderboards and Levels!Read more about Growth Engineering LMS</t>
        </is>
      </c>
    </row>
    <row r="26114">
      <c r="A26114" t="inlineStr">
        <is>
          <t>Operations Management</t>
        </is>
      </c>
      <c r="B26114" t="inlineStr">
        <is>
          <t>Gamification</t>
        </is>
      </c>
      <c r="C26114" t="inlineStr">
        <is>
          <t>https://www.getapp.com/operations-management-software/gamification/os/web-based</t>
        </is>
      </c>
      <c r="D26114" t="inlineStr">
        <is>
          <t>PepTalk</t>
        </is>
      </c>
      <c r="E26114" t="inlineStr">
        <is>
          <t>https://www.getapp.com/hr-employee-management-software/a/peptalk/</t>
        </is>
      </c>
      <c r="F26114" t="inlineStr">
        <is>
          <t>The aim of PepTalk is to make work exponentially better for the organization and everyone in it, by creating shared experiences that cement teams, change behaviors and leads ultimately to 'Pleasant Productivity'.Read more about PepTalk</t>
        </is>
      </c>
    </row>
    <row r="26115">
      <c r="A26115" t="inlineStr">
        <is>
          <t>Operations Management</t>
        </is>
      </c>
      <c r="B26115" t="inlineStr">
        <is>
          <t>Gamification</t>
        </is>
      </c>
      <c r="C26115" t="inlineStr">
        <is>
          <t>https://www.getapp.com/operations-management-software/gamification/os/web-based</t>
        </is>
      </c>
      <c r="D26115" t="inlineStr">
        <is>
          <t>Motivy</t>
        </is>
      </c>
      <c r="E26115" t="inlineStr">
        <is>
          <t>https://www.getapp.com/operations-management-software/a/motivy/</t>
        </is>
      </c>
      <c r="F26115" t="inlineStr">
        <is>
          <t>Motivy is a modern organizational culture solution that helps you motivate, connect and empower human talent.Our platform allows you to enhance the performance of your collaborators through gamified recognitions and aligned to your corporate strategy.Read more about Motivy</t>
        </is>
      </c>
    </row>
    <row r="26116">
      <c r="A26116" t="inlineStr">
        <is>
          <t>Operations Management</t>
        </is>
      </c>
      <c r="B26116" t="inlineStr">
        <is>
          <t>Gamification</t>
        </is>
      </c>
      <c r="C26116" t="inlineStr">
        <is>
          <t>https://www.getapp.com/operations-management-software/gamification/os/web-based</t>
        </is>
      </c>
      <c r="D26116" t="inlineStr">
        <is>
          <t>Snowfly</t>
        </is>
      </c>
      <c r="E26116" t="inlineStr">
        <is>
          <t>https://www.getapp.com/emerging-technology-software/a/snowfly-1/</t>
        </is>
      </c>
      <c r="F26116" t="inlineStr">
        <is>
          <t>Snowfly is an employee engagement and gamification software designed to help businesses measure the performance of employees and engage them through incentives and rewards. It enables organizations to create, implement, and manage recognition programs to improve employee experience (EX) and satisfaction.Read more about Snowfly</t>
        </is>
      </c>
    </row>
    <row r="26117">
      <c r="A26117" t="inlineStr">
        <is>
          <t>Operations Management</t>
        </is>
      </c>
      <c r="B26117" t="inlineStr">
        <is>
          <t>Gamification</t>
        </is>
      </c>
      <c r="C26117" t="inlineStr">
        <is>
          <t>https://www.getapp.com/operations-management-software/gamification/os/web-based</t>
        </is>
      </c>
      <c r="D26117" t="inlineStr">
        <is>
          <t>Rolljak</t>
        </is>
      </c>
      <c r="E26117" t="inlineStr">
        <is>
          <t>https://www.getapp.com/operations-management-software/a/rolljak/</t>
        </is>
      </c>
      <c r="F26117" t="inlineStr">
        <is>
          <t>Rolljak is a gamification software that enables businesses to interact and engage audience through surveys, polls, quizzes, discussions, and icebreakers. The platform allows managers to craft questions and grade responses using the AI question generator.Read more about Rolljak</t>
        </is>
      </c>
    </row>
    <row r="26118">
      <c r="A26118" t="inlineStr">
        <is>
          <t>Operations Management</t>
        </is>
      </c>
      <c r="B26118" t="inlineStr">
        <is>
          <t>Gamification</t>
        </is>
      </c>
      <c r="C26118" t="inlineStr">
        <is>
          <t>https://www.getapp.com/operations-management-software/gamification/os/web-based</t>
        </is>
      </c>
      <c r="D26118" t="inlineStr">
        <is>
          <t>Meeds</t>
        </is>
      </c>
      <c r="E26118" t="inlineStr">
        <is>
          <t>https://www.getapp.com/it-management-software/a/meeds/</t>
        </is>
      </c>
      <c r="F26118" t="inlineStr">
        <is>
          <t>Meeds uses gamification to drive engagement and motivation with features like leaderboards, badges, and token rewards. Empower your community or organization to reach new levels of participation with customizable gamification tools that reward meaningful contributions."Read more about Meeds</t>
        </is>
      </c>
    </row>
    <row r="26119">
      <c r="A26119" t="inlineStr">
        <is>
          <t>Operations Management</t>
        </is>
      </c>
      <c r="B26119" t="inlineStr">
        <is>
          <t>Gamification</t>
        </is>
      </c>
      <c r="C26119" t="inlineStr">
        <is>
          <t>https://www.getapp.com/operations-management-software/gamification/os/web-based</t>
        </is>
      </c>
      <c r="D26119" t="inlineStr">
        <is>
          <t>RapL</t>
        </is>
      </c>
      <c r="E26119" t="inlineStr">
        <is>
          <t>https://www.getapp.com/hr-employee-management-software/a/rapl/</t>
        </is>
      </c>
      <c r="F26119" t="inlineStr">
        <is>
          <t>RapL offers a mobile-first workforce training platform. Rapl is a micro-learning app powered by an AI-driven, personalized, and adaptive experiences from the Cloud. Engaging content with gamification empowers employees with business critical knowledge and skills. Leaders gain insights.Read more about RapL</t>
        </is>
      </c>
    </row>
    <row r="26120">
      <c r="A26120" t="inlineStr">
        <is>
          <t>Operations Management</t>
        </is>
      </c>
      <c r="B26120" t="inlineStr">
        <is>
          <t>Gamification</t>
        </is>
      </c>
      <c r="C26120" t="inlineStr">
        <is>
          <t>https://www.getapp.com/operations-management-software/gamification/os/web-based</t>
        </is>
      </c>
      <c r="D26120" t="inlineStr">
        <is>
          <t>Trivia</t>
        </is>
      </c>
      <c r="E26120" t="inlineStr">
        <is>
          <t>https://www.getapp.com/operations-management-software/a/trivia/</t>
        </is>
      </c>
      <c r="F26120" t="inlineStr">
        <is>
          <t>Trivia is a team communication add-on designed to help businesses or professionals using Microsoft Teams, Slack and Google Chat improve collaboration among teammates through social games such as quizzes, custom polls and more.Read more about Trivia</t>
        </is>
      </c>
    </row>
    <row r="26121">
      <c r="A26121" t="inlineStr">
        <is>
          <t>Operations Management</t>
        </is>
      </c>
      <c r="B26121" t="inlineStr">
        <is>
          <t>Gamification</t>
        </is>
      </c>
      <c r="C26121" t="inlineStr">
        <is>
          <t>https://www.getapp.com/operations-management-software/gamification/os/web-based</t>
        </is>
      </c>
      <c r="D26121" t="inlineStr">
        <is>
          <t>Playbooks</t>
        </is>
      </c>
      <c r="E26121" t="inlineStr">
        <is>
          <t>https://www.getapp.com/sales-software/a/playbooks-1/</t>
        </is>
      </c>
      <c r="F26121" t="inlineStr">
        <is>
          <t>The Playbooks sales acceleration platform delivers:• Visibility: Know what your sales reps are doing and what is working.• Productivity: Increase key metrics with easy-to-use tools and motivation.• Effectiveness: Sell more by focusing reps on deals most likely to close.Read more about Playbooks</t>
        </is>
      </c>
    </row>
    <row r="26122">
      <c r="A26122" t="inlineStr">
        <is>
          <t>Operations Management</t>
        </is>
      </c>
      <c r="B26122" t="inlineStr">
        <is>
          <t>Gamification</t>
        </is>
      </c>
      <c r="C26122" t="inlineStr">
        <is>
          <t>https://www.getapp.com/operations-management-software/gamification/os/web-based</t>
        </is>
      </c>
      <c r="D26122" t="inlineStr">
        <is>
          <t>Sellpro</t>
        </is>
      </c>
      <c r="E26122" t="inlineStr">
        <is>
          <t>https://www.getapp.com/retail-consumer-services-software/a/sellpro/</t>
        </is>
      </c>
      <c r="F26122" t="inlineStr">
        <is>
          <t>SellPro is a microlearning software that helps businesses in the retail industry create learning courses, train sales representatives, and set up training goals. It enables retailers to capture customers’ feedback for brand partners and inform employees about changes in protocols and procedures.Read more about Sellpro</t>
        </is>
      </c>
    </row>
    <row r="26123">
      <c r="A26123" t="inlineStr">
        <is>
          <t>Operations Management</t>
        </is>
      </c>
      <c r="B26123" t="inlineStr">
        <is>
          <t>Gamification</t>
        </is>
      </c>
      <c r="C26123" t="inlineStr">
        <is>
          <t>https://www.getapp.com/operations-management-software/gamification/os/web-based</t>
        </is>
      </c>
      <c r="D26123" t="inlineStr">
        <is>
          <t>rise.global</t>
        </is>
      </c>
      <c r="E26123" t="inlineStr">
        <is>
          <t>https://www.getapp.com/hr-employee-management-software/a/rise-global/</t>
        </is>
      </c>
      <c r="F26123" t="inlineStr">
        <is>
          <t>Affordable sales leaderboard publishing tool for managers to motivate sales reps with a daily, weekly or monthly score on any metrics.Read more about rise.global</t>
        </is>
      </c>
    </row>
    <row r="26124">
      <c r="A26124" t="inlineStr">
        <is>
          <t>Operations Management</t>
        </is>
      </c>
      <c r="B26124" t="inlineStr">
        <is>
          <t>Gamification</t>
        </is>
      </c>
      <c r="C26124" t="inlineStr">
        <is>
          <t>https://www.getapp.com/operations-management-software/gamification/os/web-based</t>
        </is>
      </c>
      <c r="D26124" t="inlineStr">
        <is>
          <t>Playoff</t>
        </is>
      </c>
      <c r="E26124" t="inlineStr">
        <is>
          <t>https://www.getapp.com/hr-employee-management-software/a/playoff/</t>
        </is>
      </c>
      <c r="F26124" t="inlineStr">
        <is>
          <t>Playoff is a web-based gamification platform designed for use in HR, sales, marketing, and e-learning. The solution allows users to create and manage their own custom games to motivate and engage employees, with avatars, levels, progress bars, points, badges, leaderboards, and more.Read more about Playoff</t>
        </is>
      </c>
    </row>
    <row r="26125">
      <c r="A26125" t="inlineStr">
        <is>
          <t>Operations Management</t>
        </is>
      </c>
      <c r="B26125" t="inlineStr">
        <is>
          <t>Gamification</t>
        </is>
      </c>
      <c r="C26125" t="inlineStr">
        <is>
          <t>https://www.getapp.com/operations-management-software/gamification/os/web-based</t>
        </is>
      </c>
      <c r="D26125" t="inlineStr">
        <is>
          <t>Centralpoint</t>
        </is>
      </c>
      <c r="E26125" t="inlineStr">
        <is>
          <t>https://www.getapp.com/collaboration-software/a/centralpoint/</t>
        </is>
      </c>
      <c r="F26125"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26126">
      <c r="A26126" t="inlineStr">
        <is>
          <t>Operations Management</t>
        </is>
      </c>
      <c r="B26126" t="inlineStr">
        <is>
          <t>Gamification</t>
        </is>
      </c>
      <c r="C26126" t="inlineStr">
        <is>
          <t>https://www.getapp.com/operations-management-software/gamification/os/web-based</t>
        </is>
      </c>
      <c r="D26126" t="inlineStr">
        <is>
          <t>Zensimu</t>
        </is>
      </c>
      <c r="E26126" t="inlineStr">
        <is>
          <t>https://www.getapp.com/education-childcare-software/a/zensimu/</t>
        </is>
      </c>
      <c r="F26126" t="inlineStr">
        <is>
          <t>Create and host learning games in the field of Supply Chain Management, Lean Manufacturing and Continuous Improvement.Upgrade your internal training programs, and improve the experience of learners, quickly and effectively, by creating an account on our website.Read more about Zensimu</t>
        </is>
      </c>
    </row>
    <row r="26127">
      <c r="A26127" t="inlineStr">
        <is>
          <t>Operations Management</t>
        </is>
      </c>
      <c r="B26127" t="inlineStr">
        <is>
          <t>Gamification</t>
        </is>
      </c>
      <c r="C26127" t="inlineStr">
        <is>
          <t>https://www.getapp.com/operations-management-software/gamification/os/web-based</t>
        </is>
      </c>
      <c r="D26127" t="inlineStr">
        <is>
          <t>Staffino</t>
        </is>
      </c>
      <c r="E26127" t="inlineStr">
        <is>
          <t>https://www.getapp.com/hr-employee-management-software/a/staffino/</t>
        </is>
      </c>
      <c r="F26127" t="inlineStr">
        <is>
          <t>Staffino’s gamification tools boost employee motivation by turning performance into a fun, rewarding experience. Leaderboards, virtual badges, and performance games drive healthy competition, improve productivity, and support team engagement and morale.Read more about Staffino</t>
        </is>
      </c>
    </row>
    <row r="26128">
      <c r="A26128" t="inlineStr">
        <is>
          <t>Operations Management</t>
        </is>
      </c>
      <c r="B26128" t="inlineStr">
        <is>
          <t>Gamification</t>
        </is>
      </c>
      <c r="C26128" t="inlineStr">
        <is>
          <t>https://www.getapp.com/operations-management-software/gamification/os/web-based</t>
        </is>
      </c>
      <c r="D26128" t="inlineStr">
        <is>
          <t>StoreYa</t>
        </is>
      </c>
      <c r="E26128" t="inlineStr">
        <is>
          <t>https://www.getapp.com/marketing-software/a/storeya/</t>
        </is>
      </c>
      <c r="F26128" t="inlineStr">
        <is>
          <t>StoreYa.com is a leading Social commerce platform designed for automatically importing web stores onto Facebook, having them fully customized to fit both the Facebook arena and the original brand's look &amp; feel.Read more about StoreYa</t>
        </is>
      </c>
    </row>
    <row r="26129">
      <c r="A26129" t="inlineStr">
        <is>
          <t>Operations Management</t>
        </is>
      </c>
      <c r="B26129" t="inlineStr">
        <is>
          <t>Gamification</t>
        </is>
      </c>
      <c r="C26129" t="inlineStr">
        <is>
          <t>https://www.getapp.com/operations-management-software/gamification/os/web-based</t>
        </is>
      </c>
      <c r="D26129" t="inlineStr">
        <is>
          <t>Modern Campus Involve</t>
        </is>
      </c>
      <c r="E26129" t="inlineStr">
        <is>
          <t>https://www.getapp.com/education-childcare-software/a/presence/</t>
        </is>
      </c>
      <c r="F26129" t="inlineStr">
        <is>
          <t>Involve is a campus engagement platform designed to help universities in the education sector track, assess, improve, and manage students' involvements across campus events. Administrators can create brand-specific event applications, digitally operate clubs, societies, departments, and teams, design forms on a drag and drop builder, and automate registration and approval processes, among other administrative processes.Read more about Modern Campus Involve</t>
        </is>
      </c>
    </row>
    <row r="26130">
      <c r="A26130" t="inlineStr">
        <is>
          <t>Operations Management</t>
        </is>
      </c>
      <c r="B26130" t="inlineStr">
        <is>
          <t>Gamification</t>
        </is>
      </c>
      <c r="C26130" t="inlineStr">
        <is>
          <t>https://www.getapp.com/operations-management-software/gamification/os/web-based</t>
        </is>
      </c>
      <c r="D26130" t="inlineStr">
        <is>
          <t>Queue</t>
        </is>
      </c>
      <c r="E26130" t="inlineStr">
        <is>
          <t>https://www.getapp.com/marketing-software/a/queue/</t>
        </is>
      </c>
      <c r="F26130" t="inlineStr">
        <is>
          <t>Queue is a marketing platform for digital agencies &amp; growth marketers to create, track, &amp; manage advocacy campaigns with gamification &amp; social media integrationRead more about Queue</t>
        </is>
      </c>
    </row>
    <row r="26131">
      <c r="A26131" t="inlineStr">
        <is>
          <t>Operations Management</t>
        </is>
      </c>
      <c r="B26131" t="inlineStr">
        <is>
          <t>Gamification</t>
        </is>
      </c>
      <c r="C26131" t="inlineStr">
        <is>
          <t>https://www.getapp.com/operations-management-software/gamification/os/web-based</t>
        </is>
      </c>
      <c r="D26131" t="inlineStr">
        <is>
          <t>SumTotal Learn</t>
        </is>
      </c>
      <c r="E26131" t="inlineStr">
        <is>
          <t>https://www.getapp.com/education-childcare-software/a/sumtotal-learn/</t>
        </is>
      </c>
      <c r="F26131" t="inlineStr">
        <is>
          <t>SumTotal Learn offers a comprehensive set of learning management features for SMBs that let you deliver dynamic, personalized courses in a variety of formats.Read more about SumTotal Learn</t>
        </is>
      </c>
    </row>
    <row r="26132">
      <c r="A26132" t="inlineStr">
        <is>
          <t>Operations Management</t>
        </is>
      </c>
      <c r="B26132" t="inlineStr">
        <is>
          <t>Gamification</t>
        </is>
      </c>
      <c r="C26132" t="inlineStr">
        <is>
          <t>https://www.getapp.com/operations-management-software/gamification/os/web-based</t>
        </is>
      </c>
      <c r="D26132" t="inlineStr">
        <is>
          <t>Ervy</t>
        </is>
      </c>
      <c r="E26132" t="inlineStr">
        <is>
          <t>https://www.getapp.com/education-childcare-software/a/intervy/</t>
        </is>
      </c>
      <c r="F26132" t="inlineStr">
        <is>
          <t>Intervy is a cloud-based employee engagement solution that helps streamline corporate learning via artificial intelligence (AI) technology. The platform integrates into Microsoft Teams and allows employees to access learning content directly within their communication workspace. It offers a personalized and gamified approach to microlearning and adapts the difficulty of the lessons based on each individual's progress.Read more about Ervy</t>
        </is>
      </c>
    </row>
    <row r="26133">
      <c r="A26133" t="inlineStr">
        <is>
          <t>Operations Management</t>
        </is>
      </c>
      <c r="B26133" t="inlineStr">
        <is>
          <t>Gamification</t>
        </is>
      </c>
      <c r="C26133" t="inlineStr">
        <is>
          <t>https://www.getapp.com/operations-management-software/gamification/os/web-based</t>
        </is>
      </c>
      <c r="D26133" t="inlineStr">
        <is>
          <t>Deed</t>
        </is>
      </c>
      <c r="E26133" t="inlineStr">
        <is>
          <t>https://www.getapp.com/hr-employee-management-software/a/deed/</t>
        </is>
      </c>
      <c r="F26133" t="inlineStr">
        <is>
          <t>Deed is the modern workplace platform for social good, providing a trusted all-in-one solution for employee engagement.Read more about Deed</t>
        </is>
      </c>
    </row>
    <row r="26134">
      <c r="A26134" t="inlineStr">
        <is>
          <t>Operations Management</t>
        </is>
      </c>
      <c r="B26134" t="inlineStr">
        <is>
          <t>Gamification</t>
        </is>
      </c>
      <c r="C26134" t="inlineStr">
        <is>
          <t>https://www.getapp.com/operations-management-software/gamification/os/web-based</t>
        </is>
      </c>
      <c r="D26134" t="inlineStr">
        <is>
          <t>Hurrah! Leaderboard</t>
        </is>
      </c>
      <c r="E26134" t="inlineStr">
        <is>
          <t>https://www.getapp.com/hr-employee-management-software/a/hurrah-leaderboard-1/</t>
        </is>
      </c>
      <c r="F26134" t="inlineStr">
        <is>
          <t>Hurrah! Leaderboards is a performance broadcasting software designed to help businesses streamline gamification and employee engagement operations. It enables organizations to enhance teams' motivation and outcomes by providing recognition and metrics in real-time.Read more about Hurrah! Leaderboard</t>
        </is>
      </c>
    </row>
    <row r="26135">
      <c r="A26135" t="inlineStr">
        <is>
          <t>Operations Management</t>
        </is>
      </c>
      <c r="B26135" t="inlineStr">
        <is>
          <t>Gamification</t>
        </is>
      </c>
      <c r="C26135" t="inlineStr">
        <is>
          <t>https://www.getapp.com/operations-management-software/gamification/os/web-based</t>
        </is>
      </c>
      <c r="D26135" t="inlineStr">
        <is>
          <t>Centrical</t>
        </is>
      </c>
      <c r="E26135" t="inlineStr">
        <is>
          <t>https://www.getapp.com/hr-employee-management-software/a/gameffective/</t>
        </is>
      </c>
      <c r="F26135" t="inlineStr">
        <is>
          <t>With Centrical gamification, you can engage your people in new ways, creating a happier, more productive workforce. Gamify performance, drive targeted improvement with team competitions and personal challenges, and celebrate every win with kudos, points, badges, leaderboards, and tangible rewards!Read more about Centrical</t>
        </is>
      </c>
    </row>
    <row r="26136">
      <c r="A26136" t="inlineStr">
        <is>
          <t>Operations Management</t>
        </is>
      </c>
      <c r="B26136" t="inlineStr">
        <is>
          <t>Gamification</t>
        </is>
      </c>
      <c r="C26136" t="inlineStr">
        <is>
          <t>https://www.getapp.com/operations-management-software/gamification/os/web-based</t>
        </is>
      </c>
      <c r="D26136" t="inlineStr">
        <is>
          <t>Halight LMS</t>
        </is>
      </c>
      <c r="E26136" t="inlineStr">
        <is>
          <t>https://www.getapp.com/sales-software/a/halight-lms/</t>
        </is>
      </c>
      <c r="F26136" t="inlineStr">
        <is>
          <t>Halight LMS is a gamified learning platform that empowers retail sales teams with interactive, mobile-first training to boost engagement, build brand advocates, and drive sales.Read more about Halight LMS</t>
        </is>
      </c>
    </row>
    <row r="26137">
      <c r="A26137" t="inlineStr">
        <is>
          <t>Operations Management</t>
        </is>
      </c>
      <c r="B26137" t="inlineStr">
        <is>
          <t>Gamification</t>
        </is>
      </c>
      <c r="C26137" t="inlineStr">
        <is>
          <t>https://www.getapp.com/operations-management-software/gamification/os/web-based</t>
        </is>
      </c>
      <c r="D26137" t="inlineStr">
        <is>
          <t>Scaffold Platform</t>
        </is>
      </c>
      <c r="E26137" t="inlineStr">
        <is>
          <t>https://www.getapp.com/education-childcare-software/a/scaffold-platform/</t>
        </is>
      </c>
      <c r="F26137" t="inlineStr">
        <is>
          <t>Next generation LMS Platform that saves T&amp;D plans resources, increases the access and quality of employees' onboarding integration and training.Read more about Scaffold Platform</t>
        </is>
      </c>
    </row>
    <row r="26138">
      <c r="A26138" t="inlineStr">
        <is>
          <t>Operations Management</t>
        </is>
      </c>
      <c r="B26138" t="inlineStr">
        <is>
          <t>Gamification</t>
        </is>
      </c>
      <c r="C26138" t="inlineStr">
        <is>
          <t>https://www.getapp.com/operations-management-software/gamification/os/web-based</t>
        </is>
      </c>
      <c r="D26138" t="inlineStr">
        <is>
          <t>Cluetivity</t>
        </is>
      </c>
      <c r="E26138" t="inlineStr">
        <is>
          <t>https://www.getapp.com/operations-management-software/a/cluetivity/</t>
        </is>
      </c>
      <c r="F26138" t="inlineStr">
        <is>
          <t>Cluetivity is a dynamic web-based gamification platform empowering leisure, events, and tourism businesses.With the integration of Augmented Reality (AR) and Live-Escape games to enhance customer and employee engagement.Track team scores and positions in real-time for collaborative success.Read more about Cluetivity</t>
        </is>
      </c>
    </row>
    <row r="26139">
      <c r="A26139" t="inlineStr">
        <is>
          <t>Operations Management</t>
        </is>
      </c>
      <c r="B26139" t="inlineStr">
        <is>
          <t>Gamification</t>
        </is>
      </c>
      <c r="C26139" t="inlineStr">
        <is>
          <t>https://www.getapp.com/operations-management-software/gamification/os/web-based</t>
        </is>
      </c>
      <c r="D26139" t="inlineStr">
        <is>
          <t>QuoDeck</t>
        </is>
      </c>
      <c r="E26139" t="inlineStr">
        <is>
          <t>https://www.getapp.com/hr-employee-management-software/a/quodeck-express/</t>
        </is>
      </c>
      <c r="F26139" t="inlineStr">
        <is>
          <t>QuoDeck is a cutting-edge LMS that delivers a modern, mobile-ready, gamified experience for modern learners. With more than 5 million learners, QuoDeck is used by modern organizations that are looking to elevate their learning strategy to the next level.Read more about QuoDeck</t>
        </is>
      </c>
    </row>
    <row r="26140">
      <c r="A26140" t="inlineStr">
        <is>
          <t>Operations Management</t>
        </is>
      </c>
      <c r="B26140" t="inlineStr">
        <is>
          <t>Gamification</t>
        </is>
      </c>
      <c r="C26140" t="inlineStr">
        <is>
          <t>https://www.getapp.com/operations-management-software/gamification/os/web-based</t>
        </is>
      </c>
      <c r="D26140" t="inlineStr">
        <is>
          <t>Raptivity</t>
        </is>
      </c>
      <c r="E26140" t="inlineStr">
        <is>
          <t>https://www.getapp.com/education-childcare-software/a/raptivity/</t>
        </is>
      </c>
      <c r="F26140" t="inlineStr">
        <is>
          <t>Raptivity is an online learning experience platform designed to help instructional designers, trainers, and subject matter experts create eLearning courses using customizable templates. It helps organizations with implementing learning through games, simulations, and presentation aids.Read more about Raptivity</t>
        </is>
      </c>
    </row>
    <row r="26141">
      <c r="A26141" t="inlineStr">
        <is>
          <t>Operations Management</t>
        </is>
      </c>
      <c r="B26141" t="inlineStr">
        <is>
          <t>Gamification</t>
        </is>
      </c>
      <c r="C26141" t="inlineStr">
        <is>
          <t>https://www.getapp.com/operations-management-software/gamification/os/web-based</t>
        </is>
      </c>
      <c r="D26141" t="inlineStr">
        <is>
          <t>StriveCloud App Gamification</t>
        </is>
      </c>
      <c r="E26141" t="inlineStr">
        <is>
          <t>https://www.getapp.com/customer-management-software/a/strivecloud-app-gamification/</t>
        </is>
      </c>
      <c r="F26141" t="inlineStr">
        <is>
          <t>StriveCloud is an API-first platform that boosts app retention, loyalty, and engagement through gamification. With features like challenges, leaderboards, and rewards, it seamlessly integrates into your app, driving meaningful, habit-forming experiences with minimal setup.Read more about StriveCloud App Gamification</t>
        </is>
      </c>
    </row>
    <row r="26142">
      <c r="A26142" t="inlineStr">
        <is>
          <t>Operations Management</t>
        </is>
      </c>
      <c r="B26142" t="inlineStr">
        <is>
          <t>Gamification</t>
        </is>
      </c>
      <c r="C26142" t="inlineStr">
        <is>
          <t>https://www.getapp.com/operations-management-software/gamification/os/web-based</t>
        </is>
      </c>
      <c r="D26142" t="inlineStr">
        <is>
          <t>Motivarnos</t>
        </is>
      </c>
      <c r="E26142" t="inlineStr">
        <is>
          <t>https://www.getapp.com/hr-employee-management-software/a/motivarnos/</t>
        </is>
      </c>
      <c r="F26142" t="inlineStr">
        <is>
          <t>Recognition software that drives performance appraisal while agents are enjoying an encouraging environment. Pure gamification.Read more about Motivarnos</t>
        </is>
      </c>
    </row>
    <row r="26143">
      <c r="A26143" t="inlineStr">
        <is>
          <t>Operations Management</t>
        </is>
      </c>
      <c r="B26143" t="inlineStr">
        <is>
          <t>Gamification</t>
        </is>
      </c>
      <c r="C26143" t="inlineStr">
        <is>
          <t>https://www.getapp.com/operations-management-software/gamification/os/web-based</t>
        </is>
      </c>
      <c r="D26143" t="inlineStr">
        <is>
          <t>SailPlay</t>
        </is>
      </c>
      <c r="E26143" t="inlineStr">
        <is>
          <t>https://www.getapp.com/customer-management-software/a/sailplay-loyalty/</t>
        </is>
      </c>
      <c r="F26143" t="inlineStr">
        <is>
          <t>SailPlay is a customizable customer loyalty solution that utilizes a gamification engine to help increase and incentivize engagement for customer basesRead more about SailPlay</t>
        </is>
      </c>
    </row>
    <row r="26144">
      <c r="A26144" t="inlineStr">
        <is>
          <t>Operations Management</t>
        </is>
      </c>
      <c r="B26144" t="inlineStr">
        <is>
          <t>Gamification</t>
        </is>
      </c>
      <c r="C26144" t="inlineStr">
        <is>
          <t>https://www.getapp.com/operations-management-software/gamification/os/web-based</t>
        </is>
      </c>
      <c r="D26144" t="inlineStr">
        <is>
          <t>Owiwi</t>
        </is>
      </c>
      <c r="E26144" t="inlineStr">
        <is>
          <t>https://www.getapp.com/hr-employee-management-software/a/owiwi/</t>
        </is>
      </c>
      <c r="F26144" t="inlineStr">
        <is>
          <t>Owiwi is a game based talent assessment tool for the candidate recruitment &amp; selection process using interactive gameplay and advanced scientific methodologyRead more about Owiwi</t>
        </is>
      </c>
    </row>
    <row r="26145">
      <c r="A26145" t="inlineStr">
        <is>
          <t>Operations Management</t>
        </is>
      </c>
      <c r="B26145" t="inlineStr">
        <is>
          <t>Gamification</t>
        </is>
      </c>
      <c r="C26145" t="inlineStr">
        <is>
          <t>https://www.getapp.com/operations-management-software/gamification/os/web-based</t>
        </is>
      </c>
      <c r="D26145" t="inlineStr">
        <is>
          <t>Lapzo</t>
        </is>
      </c>
      <c r="E26145" t="inlineStr">
        <is>
          <t>https://www.getapp.com/education-childcare-software/a/lapzo/</t>
        </is>
      </c>
      <c r="F26145" t="inlineStr">
        <is>
          <t>80% more committed employees.Read more about Lapzo</t>
        </is>
      </c>
    </row>
    <row r="26146">
      <c r="A26146" t="inlineStr">
        <is>
          <t>Operations Management</t>
        </is>
      </c>
      <c r="B26146" t="inlineStr">
        <is>
          <t>Gamification</t>
        </is>
      </c>
      <c r="C26146" t="inlineStr">
        <is>
          <t>https://www.getapp.com/operations-management-software/gamification/os/web-based</t>
        </is>
      </c>
      <c r="D26146" t="inlineStr">
        <is>
          <t>Play2sell</t>
        </is>
      </c>
      <c r="E26146" t="inlineStr">
        <is>
          <t>https://www.getapp.com/hr-employee-management-software/a/play2sell/</t>
        </is>
      </c>
      <c r="F26146" t="inlineStr">
        <is>
          <t>Play2sell is a cloud-based sales gamification solution that helps businesses create sales conversions, improve team engagement, and view activity ranking. The tool allows users to learn sales procedures by providing various training options on a unified platform.Read more about Play2sell</t>
        </is>
      </c>
    </row>
    <row r="26147">
      <c r="A26147" t="inlineStr">
        <is>
          <t>Operations Management</t>
        </is>
      </c>
      <c r="B26147" t="inlineStr">
        <is>
          <t>Gamification</t>
        </is>
      </c>
      <c r="C26147" t="inlineStr">
        <is>
          <t>https://www.getapp.com/operations-management-software/gamification/os/web-based</t>
        </is>
      </c>
      <c r="D26147" t="inlineStr">
        <is>
          <t>CataBoom</t>
        </is>
      </c>
      <c r="E26147" t="inlineStr">
        <is>
          <t>https://www.getapp.com/customer-management-software/a/cataboom/</t>
        </is>
      </c>
      <c r="F26147" t="inlineStr">
        <is>
          <t>CataBoom is one of the most powerful, easy-to-use gamification platforms available. Just lock in your game experience, load your settings, and launch for success everywhere the Internet is available.Read more about CataBoom</t>
        </is>
      </c>
    </row>
    <row r="26148">
      <c r="A26148" t="inlineStr">
        <is>
          <t>Operations Management</t>
        </is>
      </c>
      <c r="B26148" t="inlineStr">
        <is>
          <t>Gamification</t>
        </is>
      </c>
      <c r="C26148" t="inlineStr">
        <is>
          <t>https://www.getapp.com/operations-management-software/gamification/os/web-based</t>
        </is>
      </c>
      <c r="D26148" t="inlineStr">
        <is>
          <t>Closr</t>
        </is>
      </c>
      <c r="E26148" t="inlineStr">
        <is>
          <t>https://www.getapp.com/sales-software/a/closr/</t>
        </is>
      </c>
      <c r="F26148" t="inlineStr">
        <is>
          <t>Closr is a real-time analytics, coaching, and gamification software which enables SMB sales teams to organize customer interactions &amp; visualize sales activityRead more about Closr</t>
        </is>
      </c>
    </row>
    <row r="26149">
      <c r="A26149" t="inlineStr">
        <is>
          <t>Operations Management</t>
        </is>
      </c>
      <c r="B26149" t="inlineStr">
        <is>
          <t>Gamification</t>
        </is>
      </c>
      <c r="C26149" t="inlineStr">
        <is>
          <t>https://www.getapp.com/operations-management-software/gamification/os/web-based</t>
        </is>
      </c>
      <c r="D26149" t="inlineStr">
        <is>
          <t>SC Training</t>
        </is>
      </c>
      <c r="E26149" t="inlineStr">
        <is>
          <t>https://www.getapp.com/education-childcare-software/a/edapp/</t>
        </is>
      </c>
      <c r="F26149" t="inlineStr">
        <is>
          <t>When combined with microlearning and mobile learning, gamification is taken to another level: short, topical training lessons feel like smartphone games, not work. EdApp’s gamification tools allow you to effectively gamify training by simply adding your learning material to our gamified templates.Read more about SC Training</t>
        </is>
      </c>
    </row>
    <row r="26150">
      <c r="A26150" t="inlineStr">
        <is>
          <t>Operations Management</t>
        </is>
      </c>
      <c r="B26150" t="inlineStr">
        <is>
          <t>Gamification</t>
        </is>
      </c>
      <c r="C26150" t="inlineStr">
        <is>
          <t>https://www.getapp.com/operations-management-software/gamification/os/web-based</t>
        </is>
      </c>
      <c r="D26150" t="inlineStr">
        <is>
          <t>Socialshaker</t>
        </is>
      </c>
      <c r="E26150" t="inlineStr">
        <is>
          <t>https://www.getapp.com/marketing-software/a/socialshaker-1/</t>
        </is>
      </c>
      <c r="F26150" t="inlineStr">
        <is>
          <t>Socialshaker enable brands and agencies to create without any technical knowledge and development IT interactive marketing content for their targets: customers,prospects, employees. We allow  companies to reach theirmarketing objectives of acquisition, loyalty, engagement, traffic.Read more about Socialshaker</t>
        </is>
      </c>
    </row>
    <row r="26151">
      <c r="A26151" t="inlineStr">
        <is>
          <t>Operations Management</t>
        </is>
      </c>
      <c r="B26151" t="inlineStr">
        <is>
          <t>Gamification</t>
        </is>
      </c>
      <c r="C26151" t="inlineStr">
        <is>
          <t>https://www.getapp.com/operations-management-software/gamification/os/web-based</t>
        </is>
      </c>
      <c r="D26151" t="inlineStr">
        <is>
          <t>Zurmo</t>
        </is>
      </c>
      <c r="E26151" t="inlineStr">
        <is>
          <t>https://www.getapp.com/customer-management-software/a/zurmo-crm/</t>
        </is>
      </c>
      <c r="F26151" t="inlineStr">
        <is>
          <t>Zurmo is an open source CRM platform that encompasses sales, marketing automation, and project management software into one solution. Through the use of gamification, Zurmo engages, motivates, and recognizes users. This helps increase user adoption which results in a successful CRM implementationRead more about Zurmo</t>
        </is>
      </c>
    </row>
    <row r="26152">
      <c r="A26152" t="inlineStr">
        <is>
          <t>Operations Management</t>
        </is>
      </c>
      <c r="B26152" t="inlineStr">
        <is>
          <t>Gamification</t>
        </is>
      </c>
      <c r="C26152" t="inlineStr">
        <is>
          <t>https://www.getapp.com/operations-management-software/gamification/os/web-based</t>
        </is>
      </c>
      <c r="D26152" t="inlineStr">
        <is>
          <t>SPARTED</t>
        </is>
      </c>
      <c r="E26152" t="inlineStr">
        <is>
          <t>https://www.getapp.com/education-childcare-software/a/sparted-1/</t>
        </is>
      </c>
      <c r="F26152" t="inlineStr">
        <is>
          <t>SPARTED is the only game-based and campaign-based learning app that boosts frontline employees' performance so Sales, Operations and Marketing C-Levels achieve their business goals at scale. Massively reach thousands of geographically spread employees with the right knowledge at the right time.Read more about SPARTED</t>
        </is>
      </c>
    </row>
    <row r="26153">
      <c r="A26153" t="inlineStr">
        <is>
          <t>Operations Management</t>
        </is>
      </c>
      <c r="B26153" t="inlineStr">
        <is>
          <t>Gamification</t>
        </is>
      </c>
      <c r="C26153" t="inlineStr">
        <is>
          <t>https://www.getapp.com/operations-management-software/gamification/os/web-based</t>
        </is>
      </c>
      <c r="D26153" t="inlineStr">
        <is>
          <t>Objow</t>
        </is>
      </c>
      <c r="E26153" t="inlineStr">
        <is>
          <t>https://www.getapp.com/operations-management-software/a/objow/</t>
        </is>
      </c>
      <c r="F26153" t="inlineStr">
        <is>
          <t>Objow is a cloud-based performance management and animation software that helps users centralize employee performance data to define personalized goals and reward and coach teams. With Objow, team members can create and distribute personalized challenges for teams to consult their performances.Read more about Objow</t>
        </is>
      </c>
    </row>
    <row r="26154">
      <c r="A26154" t="inlineStr">
        <is>
          <t>Operations Management</t>
        </is>
      </c>
      <c r="B26154" t="inlineStr">
        <is>
          <t>Gamification</t>
        </is>
      </c>
      <c r="C26154" t="inlineStr">
        <is>
          <t>https://www.getapp.com/operations-management-software/gamification/os/web-based</t>
        </is>
      </c>
      <c r="D26154" t="inlineStr">
        <is>
          <t>Gamify Route</t>
        </is>
      </c>
      <c r="E26154" t="inlineStr">
        <is>
          <t>https://www.getapp.com/operations-management-software/a/gamify-route/</t>
        </is>
      </c>
      <c r="F26154" t="inlineStr">
        <is>
          <t>A cloud-based gamification tool that empowers businesses to manage marketing through online games, loyalty programs, rewards, and more.Read more about Gamify Route</t>
        </is>
      </c>
    </row>
    <row r="26155">
      <c r="A26155" t="inlineStr">
        <is>
          <t>Operations Management</t>
        </is>
      </c>
      <c r="B26155" t="inlineStr">
        <is>
          <t>Gamification</t>
        </is>
      </c>
      <c r="C26155" t="inlineStr">
        <is>
          <t>https://www.getapp.com/operations-management-software/gamification/os/web-based</t>
        </is>
      </c>
      <c r="D26155" t="inlineStr">
        <is>
          <t>Nivelat</t>
        </is>
      </c>
      <c r="E26155" t="inlineStr">
        <is>
          <t>https://www.getapp.com/operations-management-software/a/nivelat/</t>
        </is>
      </c>
      <c r="F26155" t="inlineStr">
        <is>
          <t>Nivelat’s solution is designed to work for a variety of profiles at once: onboarding for new employees, educating customers and users, compliance and sales training and more. Nivelat can serve companies from one to thousands of learners to onboard new employees, educate customers and users, compliance and sales training and more.Read more about Nivelat</t>
        </is>
      </c>
    </row>
    <row r="26156">
      <c r="A26156" t="inlineStr">
        <is>
          <t>Operations Management</t>
        </is>
      </c>
      <c r="B26156" t="inlineStr">
        <is>
          <t>Gamification</t>
        </is>
      </c>
      <c r="C26156" t="inlineStr">
        <is>
          <t>https://www.getapp.com/operations-management-software/gamification/os/web-based</t>
        </is>
      </c>
      <c r="D26156" t="inlineStr">
        <is>
          <t>Edgagement</t>
        </is>
      </c>
      <c r="E26156" t="inlineStr">
        <is>
          <t>https://www.getapp.com/operations-management-software/a/edgagement/</t>
        </is>
      </c>
      <c r="F26156" t="inlineStr">
        <is>
          <t>Edgagement is a cloud-based eLearning platform designed to help businesses facilitate employee engagement using gamification and other communication tools. The centralized platform allows administrators to create quizzes, surveys, and assessments using a drag-and-drop authoring functionality.Read more about Edgagement</t>
        </is>
      </c>
    </row>
    <row r="26157">
      <c r="A26157" t="inlineStr">
        <is>
          <t>Operations Management</t>
        </is>
      </c>
      <c r="B26157" t="inlineStr">
        <is>
          <t>Gamification</t>
        </is>
      </c>
      <c r="C26157" t="inlineStr">
        <is>
          <t>https://www.getapp.com/operations-management-software/gamification/os/web-based</t>
        </is>
      </c>
      <c r="D26157" t="inlineStr">
        <is>
          <t>Scratcher</t>
        </is>
      </c>
      <c r="E26157" t="inlineStr">
        <is>
          <t>https://www.getapp.com/operations-management-software/a/scratcher/</t>
        </is>
      </c>
      <c r="F26157" t="inlineStr">
        <is>
          <t>Scratcher is a gamification platform designed for marketers, e-commerce, and businesses. It includes a drag-and-drop editor enabling merchants to design, set up, and manage their interactive customer experiences.Read more about Scratcher</t>
        </is>
      </c>
    </row>
    <row r="26158">
      <c r="A26158" t="inlineStr">
        <is>
          <t>Operations Management</t>
        </is>
      </c>
      <c r="B26158" t="inlineStr">
        <is>
          <t>Gamification</t>
        </is>
      </c>
      <c r="C26158" t="inlineStr">
        <is>
          <t>https://www.getapp.com/operations-management-software/gamification/os/web-based</t>
        </is>
      </c>
      <c r="D26158" t="inlineStr">
        <is>
          <t>Dot.vu</t>
        </is>
      </c>
      <c r="E26158" t="inlineStr">
        <is>
          <t>https://www.getapp.com/operations-management-software/a/dotvu/</t>
        </is>
      </c>
      <c r="F26158" t="inlineStr">
        <is>
          <t>Dot.vu is an Interactive Content Platform that allows brands to succeed better online and create Interactive Experiences that engage, entertain, and educate their audiences.Read more about Dot.vu</t>
        </is>
      </c>
    </row>
    <row r="26159">
      <c r="A26159" t="inlineStr">
        <is>
          <t>Operations Management</t>
        </is>
      </c>
      <c r="B26159" t="inlineStr">
        <is>
          <t>Gamification</t>
        </is>
      </c>
      <c r="C26159" t="inlineStr">
        <is>
          <t>https://www.getapp.com/operations-management-software/gamification/os/web-based</t>
        </is>
      </c>
      <c r="D26159" t="inlineStr">
        <is>
          <t>Sustainability Engagement</t>
        </is>
      </c>
      <c r="E26159" t="inlineStr">
        <is>
          <t>https://www.getapp.com/sales-software/a/cloudapps-carbon/</t>
        </is>
      </c>
      <c r="F26159" t="inlineStr">
        <is>
          <t>SuMo is a sales gamification platform which helps sales teams monitor &amp; motivate positive sales behavior with sales benchmarking, intelligent coaching, and moreRead more about Sustainability Engagement</t>
        </is>
      </c>
    </row>
    <row r="26160">
      <c r="A26160" t="inlineStr">
        <is>
          <t>Operations Management</t>
        </is>
      </c>
      <c r="B26160" t="inlineStr">
        <is>
          <t>Gamification</t>
        </is>
      </c>
      <c r="C26160" t="inlineStr">
        <is>
          <t>https://www.getapp.com/operations-management-software/gamification/os/web-based</t>
        </is>
      </c>
      <c r="D26160" t="inlineStr">
        <is>
          <t>RepTivity</t>
        </is>
      </c>
      <c r="E26160" t="inlineStr">
        <is>
          <t>https://www.getapp.com/sales-software/a/reptivity-sales-leaderboard/</t>
        </is>
      </c>
      <c r="F26160" t="inlineStr">
        <is>
          <t>Located on the Leaderboard tab in your Salesforce CRM, RepTivity displays your Sales Rep's KPI's via live leaderboard. Here your sales team can engage in a fun, competitive and social environment. With features such as automatic KPI updates, individual status updates and badge awards (a.k.a spiffs), your sales reps are sure to be motivated to achieve the highest sales rank.Read more about RepTivity</t>
        </is>
      </c>
    </row>
    <row r="26161">
      <c r="A26161" t="inlineStr">
        <is>
          <t>Operations Management</t>
        </is>
      </c>
      <c r="B26161" t="inlineStr">
        <is>
          <t>Gamification</t>
        </is>
      </c>
      <c r="C26161" t="inlineStr">
        <is>
          <t>https://www.getapp.com/operations-management-software/gamification/os/web-based</t>
        </is>
      </c>
      <c r="D26161" t="inlineStr">
        <is>
          <t>nGAGEMENT</t>
        </is>
      </c>
      <c r="E26161" t="inlineStr">
        <is>
          <t>https://www.getapp.com/hr-employee-management-software/a/ngagement/</t>
        </is>
      </c>
      <c r="F26161" t="inlineStr">
        <is>
          <t>nGAGEMENT is a gamification &amp; employee engagement solution for call centers which uses social media, game mechanics &amp; recognition concepts to motivate employeesRead more about nGAGEMENT</t>
        </is>
      </c>
    </row>
    <row r="26162">
      <c r="A26162" t="inlineStr">
        <is>
          <t>Operations Management</t>
        </is>
      </c>
      <c r="B26162" t="inlineStr">
        <is>
          <t>Gamification</t>
        </is>
      </c>
      <c r="C26162" t="inlineStr">
        <is>
          <t>https://www.getapp.com/operations-management-software/gamification/os/web-based</t>
        </is>
      </c>
      <c r="D26162" t="inlineStr">
        <is>
          <t>Winday</t>
        </is>
      </c>
      <c r="E26162" t="inlineStr">
        <is>
          <t>https://www.getapp.com/marketing-software/a/winday/</t>
        </is>
      </c>
      <c r="F26162" t="inlineStr">
        <is>
          <t>Winday is a no-code gamification platform that allows businesses to create and distribute branded marketing games. The platform offers tools for creating, publishing, and tracking interactive experiences that engage customers, increase retention, and drive sales. Winday's gamification solutions can be integrated into websites, mobile apps, and offline promotions to boost user engagement and brand loyalty.Read more about Winday</t>
        </is>
      </c>
    </row>
    <row r="26163">
      <c r="A26163" t="inlineStr">
        <is>
          <t>Operations Management</t>
        </is>
      </c>
      <c r="B26163" t="inlineStr">
        <is>
          <t>Gamification</t>
        </is>
      </c>
      <c r="C26163" t="inlineStr">
        <is>
          <t>https://www.getapp.com/operations-management-software/gamification/os/web-based</t>
        </is>
      </c>
      <c r="D26163" t="inlineStr">
        <is>
          <t>PlayZo</t>
        </is>
      </c>
      <c r="E26163" t="inlineStr">
        <is>
          <t>https://www.getapp.com/operations-management-software/a/playzo/</t>
        </is>
      </c>
      <c r="F26163" t="inlineStr">
        <is>
          <t>PlayZo is a cloud-based gamification platform that transforms passive brand interactions into highly engaging, fully customizable interactive games, boosting engagement, driving conversions, and capturing quality leads.Read more about PlayZo</t>
        </is>
      </c>
    </row>
    <row r="26164">
      <c r="A26164" t="inlineStr">
        <is>
          <t>Operations Management</t>
        </is>
      </c>
      <c r="B26164" t="inlineStr">
        <is>
          <t>Gamification</t>
        </is>
      </c>
      <c r="C26164" t="inlineStr">
        <is>
          <t>https://www.getapp.com/operations-management-software/gamification/os/web-based</t>
        </is>
      </c>
      <c r="D26164" t="inlineStr">
        <is>
          <t>Marketing Chäschtli</t>
        </is>
      </c>
      <c r="E26164" t="inlineStr">
        <is>
          <t>https://www.getapp.com/operations-management-software/a/marketing-chaschtli/</t>
        </is>
      </c>
      <c r="F26164" t="inlineStr">
        <is>
          <t>Marketing Chäschtli is a gamification toolbox designed to create engaging competitions and sweepstakes that enhance customer engagement and loyalty. The platform offers a comprehensive suite of features to elevate online marketing efforts.Read more about Marketing Chäschtli</t>
        </is>
      </c>
    </row>
    <row r="26165">
      <c r="A26165" t="inlineStr">
        <is>
          <t>Operations Management</t>
        </is>
      </c>
      <c r="B26165" t="inlineStr">
        <is>
          <t>Gamification</t>
        </is>
      </c>
      <c r="C26165" t="inlineStr">
        <is>
          <t>https://www.getapp.com/operations-management-software/gamification/os/web-based</t>
        </is>
      </c>
      <c r="D26165" t="inlineStr">
        <is>
          <t>Life.io Engage</t>
        </is>
      </c>
      <c r="E26165" t="inlineStr">
        <is>
          <t>https://www.getapp.com/customer-management-software/a/life-io-engage/</t>
        </is>
      </c>
      <c r="F26165" t="inlineStr">
        <is>
          <t>Life.io Engage is a cloud-based customer engagement software that helps businesses manage leads and identify sales opportunities. It enables teams to collect data by inviting customers to share about their lifestyle through engaging activities, interactive sessions, custom quizzes, and more.Read more about Life.io Engage</t>
        </is>
      </c>
    </row>
    <row r="26166">
      <c r="A26166" t="inlineStr">
        <is>
          <t>Operations Management</t>
        </is>
      </c>
      <c r="B26166" t="inlineStr">
        <is>
          <t>Gamification</t>
        </is>
      </c>
      <c r="C26166" t="inlineStr">
        <is>
          <t>https://www.getapp.com/operations-management-software/gamification/os/web-based</t>
        </is>
      </c>
      <c r="D26166" t="inlineStr">
        <is>
          <t>Bravon</t>
        </is>
      </c>
      <c r="E26166" t="inlineStr">
        <is>
          <t>https://www.getapp.com/operations-management-software/a/bravon/</t>
        </is>
      </c>
      <c r="F26166" t="inlineStr">
        <is>
          <t>Bravon is a cloud-based gamification tool designed to help businesses of all sizes set up challenges &amp; goals to enhance team performance. Key features include task management, performance tracking, customizable branding, coaching, employee recognition, and referral programs.Read more about Bravon</t>
        </is>
      </c>
    </row>
    <row r="26167">
      <c r="A26167" t="inlineStr">
        <is>
          <t>Operations Management</t>
        </is>
      </c>
      <c r="B26167" t="inlineStr">
        <is>
          <t>Gamification</t>
        </is>
      </c>
      <c r="C26167" t="inlineStr">
        <is>
          <t>https://www.getapp.com/operations-management-software/gamification/os/web-based</t>
        </is>
      </c>
      <c r="D26167" t="inlineStr">
        <is>
          <t>Atrivity</t>
        </is>
      </c>
      <c r="E26167" t="inlineStr">
        <is>
          <t>https://www.getapp.com/operations-management-software/a/atrivity/</t>
        </is>
      </c>
      <c r="F26167" t="inlineStr">
        <is>
          <t>Atrivity is a gamification solution for enterprise knowledge. Leaders can develop high-performing teams with a gamified app.Convert training into micro-content and questions, set up a game, invite players to engage, compete, learn and see immediate results.Read more about Atrivity</t>
        </is>
      </c>
    </row>
    <row r="26168">
      <c r="A26168" t="inlineStr">
        <is>
          <t>Operations Management</t>
        </is>
      </c>
      <c r="B26168" t="inlineStr">
        <is>
          <t>Gamification</t>
        </is>
      </c>
      <c r="C26168" t="inlineStr">
        <is>
          <t>https://www.getapp.com/operations-management-software/gamification/os/web-based</t>
        </is>
      </c>
      <c r="D26168" t="inlineStr">
        <is>
          <t>Komo</t>
        </is>
      </c>
      <c r="E26168" t="inlineStr">
        <is>
          <t>https://www.getapp.com/customer-management-software/a/komo/</t>
        </is>
      </c>
      <c r="F26168" t="inlineStr">
        <is>
          <t>Komo is the audience engagement platform shaking up the way organizations capture first-party data and drive revenue. It helps marketing teams with creating simple, creative, and user-friendly building blocks that engage and convert their target audience.Read more about Komo</t>
        </is>
      </c>
    </row>
    <row r="26169">
      <c r="A26169" t="inlineStr">
        <is>
          <t>Operations Management</t>
        </is>
      </c>
      <c r="B26169" t="inlineStr">
        <is>
          <t>Gamification</t>
        </is>
      </c>
      <c r="C26169" t="inlineStr">
        <is>
          <t>https://www.getapp.com/operations-management-software/gamification/os/web-based</t>
        </is>
      </c>
      <c r="D26169" t="inlineStr">
        <is>
          <t>ggLeap</t>
        </is>
      </c>
      <c r="E26169" t="inlineStr">
        <is>
          <t>https://www.getapp.com/operations-management-software/a/ggleap/</t>
        </is>
      </c>
      <c r="F26169" t="inlineStr">
        <is>
          <t>ggLeap is a cloud-based e-sports venue management software designed to help gaming businesses engage their players through prize redemption, coin rewards, and organized events. The ggLeap client can be installed on each customer PC, integrates circuits statistics, and offers time offer and purchasing directly from the client.Read more about ggLeap</t>
        </is>
      </c>
    </row>
    <row r="26170">
      <c r="A26170" t="inlineStr">
        <is>
          <t>Operations Management</t>
        </is>
      </c>
      <c r="B26170" t="inlineStr">
        <is>
          <t>Gamification</t>
        </is>
      </c>
      <c r="C26170" t="inlineStr">
        <is>
          <t>https://www.getapp.com/operations-management-software/gamification/os/web-based</t>
        </is>
      </c>
      <c r="D26170" t="inlineStr">
        <is>
          <t>Flyx</t>
        </is>
      </c>
      <c r="E26170" t="inlineStr">
        <is>
          <t>https://www.getapp.com/customer-management-software/a/flyx/</t>
        </is>
      </c>
      <c r="F26170" t="inlineStr">
        <is>
          <t>Flyx offers a loyalty solution and order management system with various features. It assists with the creation of coupons, points, rewards, gamification, saving cards, memberships, boosters, and more from within a unified platform.Read more about Flyx</t>
        </is>
      </c>
    </row>
    <row r="26171">
      <c r="A26171" t="inlineStr">
        <is>
          <t>Operations Management</t>
        </is>
      </c>
      <c r="B26171" t="inlineStr">
        <is>
          <t>Gamification</t>
        </is>
      </c>
      <c r="C26171" t="inlineStr">
        <is>
          <t>https://www.getapp.com/operations-management-software/gamification/os/web-based</t>
        </is>
      </c>
      <c r="D26171" t="inlineStr">
        <is>
          <t>Datagame</t>
        </is>
      </c>
      <c r="E26171" t="inlineStr">
        <is>
          <t>https://www.getapp.com/customer-management-software/a/datagame/</t>
        </is>
      </c>
      <c r="F26171" t="inlineStr">
        <is>
          <t>Datagame is a gamification tool for online surveys, for any survey platform. It turns online surveys &amp; polls into games, increasing engagement &amp; response ratesRead more about Datagame</t>
        </is>
      </c>
    </row>
    <row r="26172">
      <c r="A26172" t="inlineStr">
        <is>
          <t>Operations Management</t>
        </is>
      </c>
      <c r="B26172" t="inlineStr">
        <is>
          <t>Gamification</t>
        </is>
      </c>
      <c r="C26172" t="inlineStr">
        <is>
          <t>https://www.getapp.com/operations-management-software/gamification/os/web-based</t>
        </is>
      </c>
      <c r="D26172" t="inlineStr">
        <is>
          <t>Adictiz</t>
        </is>
      </c>
      <c r="E26172" t="inlineStr">
        <is>
          <t>https://www.getapp.com/customer-management-software/a/adictiz/</t>
        </is>
      </c>
      <c r="F26172" t="inlineStr">
        <is>
          <t>Adictiz is the gamification platform for digital marketing team that offers an end-to-end solution which enables brands to engage audiences with compelling interactive experiences while collecting and activating data.Read more about Adictiz</t>
        </is>
      </c>
    </row>
    <row r="26173">
      <c r="A26173" t="inlineStr">
        <is>
          <t>Operations Management</t>
        </is>
      </c>
      <c r="B26173" t="inlineStr">
        <is>
          <t>Gamification</t>
        </is>
      </c>
      <c r="C26173" t="inlineStr">
        <is>
          <t>https://www.getapp.com/operations-management-software/gamification/os/web-based</t>
        </is>
      </c>
      <c r="D26173" t="inlineStr">
        <is>
          <t>The Talent Games</t>
        </is>
      </c>
      <c r="E26173" t="inlineStr">
        <is>
          <t>https://www.getapp.com/operations-management-software/a/the-talent-games/</t>
        </is>
      </c>
      <c r="F26173" t="inlineStr">
        <is>
          <t>The Talent Games is a cloud-based virtual gamified hiring solution. It creates gamified assessments to help staff members conduct large volume candidate assessments remotely. Its hiring games are powered by gamification, AI, neuroscience, and the latest technology stacks.Read more about The Talent Games</t>
        </is>
      </c>
    </row>
    <row r="26174">
      <c r="A26174" t="inlineStr">
        <is>
          <t>Operations Management</t>
        </is>
      </c>
      <c r="B26174" t="inlineStr">
        <is>
          <t>Gamification</t>
        </is>
      </c>
      <c r="C26174" t="inlineStr">
        <is>
          <t>https://www.getapp.com/operations-management-software/gamification/os/web-based</t>
        </is>
      </c>
      <c r="D26174" t="inlineStr">
        <is>
          <t>Marigold Grow</t>
        </is>
      </c>
      <c r="E26174" t="inlineStr">
        <is>
          <t>https://www.getapp.com/all-software/a/marigold-grow/</t>
        </is>
      </c>
      <c r="F26174" t="inlineStr">
        <is>
          <t>Marigold Grow is a cloud-based solution that helps marketers collect marketing opt-ins and preference insights through interactive experiences that can be published to every digital channel.Read more about Marigold Grow</t>
        </is>
      </c>
    </row>
    <row r="26175">
      <c r="A26175" t="inlineStr">
        <is>
          <t>Operations Management</t>
        </is>
      </c>
      <c r="B26175" t="inlineStr">
        <is>
          <t>Gamification</t>
        </is>
      </c>
      <c r="C26175" t="inlineStr">
        <is>
          <t>https://www.getapp.com/operations-management-software/gamification/os/web-based</t>
        </is>
      </c>
      <c r="D26175" t="inlineStr">
        <is>
          <t>isEazy Game</t>
        </is>
      </c>
      <c r="E26175" t="inlineStr">
        <is>
          <t>https://www.getapp.com/operations-management-software/a/iseazy-game/</t>
        </is>
      </c>
      <c r="F26175" t="inlineStr">
        <is>
          <t>isEazy Game is a gamification app that enables professionals to acquire and reinforce knowledge in an agile way.Through simple quizzes, challenges, levels, rankings... and the rest of its gamification dynamics, isEazy Game reinforces employees' achievements and enhances their sense of belongingRead more about isEazy Game</t>
        </is>
      </c>
    </row>
    <row r="26176">
      <c r="A26176" t="inlineStr">
        <is>
          <t>Operations Management</t>
        </is>
      </c>
      <c r="B26176" t="inlineStr">
        <is>
          <t>Gamification</t>
        </is>
      </c>
      <c r="C26176" t="inlineStr">
        <is>
          <t>https://www.getapp.com/operations-management-software/gamification/os/web-based</t>
        </is>
      </c>
      <c r="D26176" t="inlineStr">
        <is>
          <t>Bunchball Nitro</t>
        </is>
      </c>
      <c r="E26176" t="inlineStr">
        <is>
          <t>https://www.getapp.com/customer-management-software/a/bunchball-nitro/</t>
        </is>
      </c>
      <c r="F26176" t="inlineStr">
        <is>
          <t>Bunchball Nitro is a cloud based gamification platform that provides high-value online engagement to marketers, employers and media sellersRead more about Bunchball Nitro</t>
        </is>
      </c>
    </row>
    <row r="26177">
      <c r="A26177" t="inlineStr">
        <is>
          <t>Operations Management</t>
        </is>
      </c>
      <c r="B26177" t="inlineStr">
        <is>
          <t>Gamification</t>
        </is>
      </c>
      <c r="C26177" t="inlineStr">
        <is>
          <t>https://www.getapp.com/operations-management-software/gamification/os/web-based</t>
        </is>
      </c>
      <c r="D26177" t="inlineStr">
        <is>
          <t>OttoLearn</t>
        </is>
      </c>
      <c r="E26177" t="inlineStr">
        <is>
          <t>https://www.getapp.com/hr-employee-management-software/a/ottolearn/</t>
        </is>
      </c>
      <c r="F26177" t="inlineStr">
        <is>
          <t>Bite-size gamified training that employees can access from their mobile devices.Read more about OttoLearn</t>
        </is>
      </c>
    </row>
    <row r="26178">
      <c r="A26178" t="inlineStr">
        <is>
          <t>Operations Management</t>
        </is>
      </c>
      <c r="B26178" t="inlineStr">
        <is>
          <t>Gamification</t>
        </is>
      </c>
      <c r="C26178" t="inlineStr">
        <is>
          <t>https://www.getapp.com/operations-management-software/gamification/os/web-based</t>
        </is>
      </c>
      <c r="D26178" t="inlineStr">
        <is>
          <t>PitchiQuo</t>
        </is>
      </c>
      <c r="E26178" t="inlineStr">
        <is>
          <t>https://www.getapp.com/operations-management-software/a/pitchiquo/</t>
        </is>
      </c>
      <c r="F26178" t="inlineStr">
        <is>
          <t>PitchiQuo gamifies your marketing strategy, creating an immersive journey of discovery for your audience. Customize with quizzes, surveys, and games, and reward with badges and certificates. Gain detailed analytics to optimize your marketing. Elevate your initiatives and engage like never before.Read more about PitchiQuo</t>
        </is>
      </c>
    </row>
    <row r="26179">
      <c r="A26179" t="inlineStr">
        <is>
          <t>Operations Management</t>
        </is>
      </c>
      <c r="B26179" t="inlineStr">
        <is>
          <t>Gamification</t>
        </is>
      </c>
      <c r="C26179" t="inlineStr">
        <is>
          <t>https://www.getapp.com/operations-management-software/gamification/os/web-based</t>
        </is>
      </c>
      <c r="D26179" t="inlineStr">
        <is>
          <t>Maslo</t>
        </is>
      </c>
      <c r="E26179" t="inlineStr">
        <is>
          <t>https://www.getapp.com/operations-management-software/a/maslo/</t>
        </is>
      </c>
      <c r="F26179" t="inlineStr">
        <is>
          <t>Maslo (ex-Roadoo) is a cloud-based solution that helps streamline sales gamification. The platform provides various features such as bonus tracking, leaderboards, performance metrics, gamified challenges, third-party integrations, and employee rewards.Read more about Maslo</t>
        </is>
      </c>
    </row>
    <row r="26180">
      <c r="A26180" t="inlineStr">
        <is>
          <t>Operations Management</t>
        </is>
      </c>
      <c r="B26180" t="inlineStr">
        <is>
          <t>Gamification</t>
        </is>
      </c>
      <c r="C26180" t="inlineStr">
        <is>
          <t>https://www.getapp.com/operations-management-software/gamification/os/web-based</t>
        </is>
      </c>
      <c r="D26180" t="inlineStr">
        <is>
          <t>Scrimmage</t>
        </is>
      </c>
      <c r="E26180" t="inlineStr">
        <is>
          <t>https://www.getapp.com/all-software/a/scrimmage/</t>
        </is>
      </c>
      <c r="F26180" t="inlineStr">
        <is>
          <t>Scrimmage is a low-code platform designed to facilitate the integration of gamification elements into various digital products. The platform targets a wide range of users, from product managers and developers to game designers, providing them with the tools necessary to create interactive, gamified experiences.Read more about Scrimmage</t>
        </is>
      </c>
    </row>
    <row r="26181">
      <c r="A26181" t="inlineStr">
        <is>
          <t>Operations Management</t>
        </is>
      </c>
      <c r="B26181" t="inlineStr">
        <is>
          <t>Gamification</t>
        </is>
      </c>
      <c r="C26181" t="inlineStr">
        <is>
          <t>https://www.getapp.com/operations-management-software/gamification/os/web-based</t>
        </is>
      </c>
      <c r="D26181" t="inlineStr">
        <is>
          <t>Glickon</t>
        </is>
      </c>
      <c r="E26181" t="inlineStr">
        <is>
          <t>https://www.getapp.com/hr-employee-management-software/a/glickon/</t>
        </is>
      </c>
      <c r="F26181" t="inlineStr">
        <is>
          <t>From engagement level to informal leader discovery to employer branding. Make objective what you could only imagine before.Read more about Glickon</t>
        </is>
      </c>
    </row>
    <row r="26182">
      <c r="A26182" t="inlineStr">
        <is>
          <t>Operations Management</t>
        </is>
      </c>
      <c r="B26182" t="inlineStr">
        <is>
          <t>Gamification</t>
        </is>
      </c>
      <c r="C26182" t="inlineStr">
        <is>
          <t>https://www.getapp.com/operations-management-software/gamification/os/web-based</t>
        </is>
      </c>
      <c r="D26182" t="inlineStr">
        <is>
          <t>Peek &amp; Poke</t>
        </is>
      </c>
      <c r="E26182" t="inlineStr">
        <is>
          <t>https://www.getapp.com/operations-management-software/a/peek-poke/</t>
        </is>
      </c>
      <c r="F26182" t="inlineStr">
        <is>
          <t>Peek &amp; Poke is a cloud-based solution that helps create connections and engage audience with a branded game for marketing.Read more about Peek &amp; Poke</t>
        </is>
      </c>
    </row>
    <row r="26183">
      <c r="A26183" t="inlineStr">
        <is>
          <t>Operations Management</t>
        </is>
      </c>
      <c r="B26183" t="inlineStr">
        <is>
          <t>Gamification</t>
        </is>
      </c>
      <c r="C26183" t="inlineStr">
        <is>
          <t>https://www.getapp.com/operations-management-software/gamification/os/web-based</t>
        </is>
      </c>
      <c r="D26183" t="inlineStr">
        <is>
          <t>Reward Rally</t>
        </is>
      </c>
      <c r="E26183" t="inlineStr">
        <is>
          <t>https://www.getapp.com/operations-management-software/a/reward-rally/</t>
        </is>
      </c>
      <c r="F26183" t="inlineStr">
        <is>
          <t>Reward Rally boosts loyalty and engagement with rewards, motivating customers and employees to drive growth.Read more about Reward Rally</t>
        </is>
      </c>
    </row>
    <row r="26184">
      <c r="A26184" t="inlineStr">
        <is>
          <t>Operations Management</t>
        </is>
      </c>
      <c r="B26184" t="inlineStr">
        <is>
          <t>Gamification</t>
        </is>
      </c>
      <c r="C26184" t="inlineStr">
        <is>
          <t>https://www.getapp.com/operations-management-software/gamification/os/web-based</t>
        </is>
      </c>
      <c r="D26184" t="inlineStr">
        <is>
          <t>Educacross</t>
        </is>
      </c>
      <c r="E26184" t="inlineStr">
        <is>
          <t>https://www.getapp.com/operations-management-software/a/educacross/</t>
        </is>
      </c>
      <c r="F26184" t="inlineStr">
        <is>
          <t>Educacross is an adaptive learning solution that uses digital games to engage students in kindergarten and elementary school. In addition to using thousands of Portuguese-language games, math, logic, and more, the tool provides an interactive and gamified experience.Read more about Educacross</t>
        </is>
      </c>
    </row>
    <row r="26185">
      <c r="A26185" t="inlineStr">
        <is>
          <t>Operations Management</t>
        </is>
      </c>
      <c r="B26185" t="inlineStr">
        <is>
          <t>Gamification</t>
        </is>
      </c>
      <c r="C26185" t="inlineStr">
        <is>
          <t>https://www.getapp.com/operations-management-software/gamification/os/web-based</t>
        </is>
      </c>
      <c r="D26185" t="inlineStr">
        <is>
          <t>Niduu</t>
        </is>
      </c>
      <c r="E26185" t="inlineStr">
        <is>
          <t>https://www.getapp.com/operations-management-software/a/niduu/</t>
        </is>
      </c>
      <c r="F26185" t="inlineStr">
        <is>
          <t>Niduu is a Portuguese-language software solution for corporate learning management that helps create courses with video or text content, as well as make gamified lessons to improve team engagement. There are more than 300 pre-made courses, which are designed for a dynamic and interactive experience.Read more about Niduu</t>
        </is>
      </c>
    </row>
    <row r="26186">
      <c r="A26186" t="inlineStr">
        <is>
          <t>Operations Management</t>
        </is>
      </c>
      <c r="B26186" t="inlineStr">
        <is>
          <t>Gamification</t>
        </is>
      </c>
      <c r="C26186" t="inlineStr">
        <is>
          <t>https://www.getapp.com/operations-management-software/gamification/os/web-based</t>
        </is>
      </c>
      <c r="D26186" t="inlineStr">
        <is>
          <t>Geomant Wallboard</t>
        </is>
      </c>
      <c r="E26186" t="inlineStr">
        <is>
          <t>https://www.getapp.com/operations-management-software/a/geomant-wallboard/</t>
        </is>
      </c>
      <c r="F26186" t="inlineStr">
        <is>
          <t>Geomant Wallboard is a Digital Signage Solution for Internal Communications and Real-time Reporting for Contact Centers.Read more about Geomant Wallboard</t>
        </is>
      </c>
    </row>
    <row r="26187">
      <c r="A26187" t="inlineStr">
        <is>
          <t>Operations Management</t>
        </is>
      </c>
      <c r="B26187" t="inlineStr">
        <is>
          <t>Gamification</t>
        </is>
      </c>
      <c r="C26187" t="inlineStr">
        <is>
          <t>https://www.getapp.com/operations-management-software/gamification/os/web-based</t>
        </is>
      </c>
      <c r="D26187" t="inlineStr">
        <is>
          <t>Closelly</t>
        </is>
      </c>
      <c r="E26187" t="inlineStr">
        <is>
          <t>https://www.getapp.com/operations-management-software/a/closelly/</t>
        </is>
      </c>
      <c r="F26187" t="inlineStr">
        <is>
          <t>Experience a learning revolution with Closelly as we seamlessly integrate microlearning, gamification, and AI assistants to deliver personalized and captivating educational journeys!Read more about Closelly</t>
        </is>
      </c>
    </row>
    <row r="26188">
      <c r="A26188" t="inlineStr">
        <is>
          <t>Operations Management</t>
        </is>
      </c>
      <c r="B26188" t="inlineStr">
        <is>
          <t>Gamification</t>
        </is>
      </c>
      <c r="C26188" t="inlineStr">
        <is>
          <t>https://www.getapp.com/operations-management-software/gamification/os/web-based</t>
        </is>
      </c>
      <c r="D26188" t="inlineStr">
        <is>
          <t>Competely</t>
        </is>
      </c>
      <c r="E26188" t="inlineStr">
        <is>
          <t>https://www.getapp.com/operations-management-software/a/competely/</t>
        </is>
      </c>
      <c r="F26188" t="inlineStr">
        <is>
          <t>Competely is a gamification platform enhancing workplace performance. With dynamic leaderboards, real-time feedback, and engaging competitions, it motivates teams, aligns goals, and fosters a culture of achievement, boosting overall productivity and employee satisfaction.Read more about Competely</t>
        </is>
      </c>
    </row>
    <row r="26189">
      <c r="A26189" t="inlineStr">
        <is>
          <t>Operations Management</t>
        </is>
      </c>
      <c r="B26189" t="inlineStr">
        <is>
          <t>Gamification</t>
        </is>
      </c>
      <c r="C26189" t="inlineStr">
        <is>
          <t>https://www.getapp.com/operations-management-software/gamification/os/web-based</t>
        </is>
      </c>
      <c r="D26189" t="inlineStr">
        <is>
          <t>BeeLiked</t>
        </is>
      </c>
      <c r="E26189" t="inlineStr">
        <is>
          <t>https://www.getapp.com/operations-management-software/a/beeliked/</t>
        </is>
      </c>
      <c r="F26189" t="inlineStr">
        <is>
          <t>BeeLiked is a gamification platform designed to increase leads, reward loyalty, and incentivize sales. It offers a range of gamified promotions to engage, incentivize and reward leads, customers, employees and channel partners. Features include digital spin wheels, incentive programs, lead generation solutions, and interactive demos.Read more about BeeLiked</t>
        </is>
      </c>
    </row>
    <row r="26190">
      <c r="A26190" t="inlineStr">
        <is>
          <t>Operations Management</t>
        </is>
      </c>
      <c r="B26190" t="inlineStr">
        <is>
          <t>Gamification</t>
        </is>
      </c>
      <c r="C26190" t="inlineStr">
        <is>
          <t>https://www.getapp.com/operations-management-software/gamification/os/web-based</t>
        </is>
      </c>
      <c r="D26190" t="inlineStr">
        <is>
          <t>Educacross</t>
        </is>
      </c>
      <c r="E26190" t="inlineStr">
        <is>
          <t>https://www.getapp.com/operations-management-software/a/educacross/</t>
        </is>
      </c>
      <c r="F26190" t="inlineStr">
        <is>
          <t>Educacross is an adaptive learning solution that uses digital games to engage students in kindergarten and elementary school. In addition to using thousands of Portuguese-language games, math, logic, and more, the tool provides an interactive and gamified experience.Read more about Educacross</t>
        </is>
      </c>
    </row>
    <row r="26191">
      <c r="A26191" t="inlineStr">
        <is>
          <t>Operations Management</t>
        </is>
      </c>
      <c r="B26191" t="inlineStr">
        <is>
          <t>Gamification</t>
        </is>
      </c>
      <c r="C26191" t="inlineStr">
        <is>
          <t>https://www.getapp.com/operations-management-software/gamification/os/web-based</t>
        </is>
      </c>
      <c r="D26191" t="inlineStr">
        <is>
          <t>Niduu</t>
        </is>
      </c>
      <c r="E26191" t="inlineStr">
        <is>
          <t>https://www.getapp.com/operations-management-software/a/niduu/</t>
        </is>
      </c>
      <c r="F26191" t="inlineStr">
        <is>
          <t>Niduu is a Portuguese-language software solution for corporate learning management that helps create courses with video or text content, as well as make gamified lessons to improve team engagement. There are more than 300 pre-made courses, which are designed for a dynamic and interactive experience.Read more about Niduu</t>
        </is>
      </c>
    </row>
    <row r="26192">
      <c r="A26192" t="inlineStr">
        <is>
          <t>Operations Management</t>
        </is>
      </c>
      <c r="B26192" t="inlineStr">
        <is>
          <t>Gamification</t>
        </is>
      </c>
      <c r="C26192" t="inlineStr">
        <is>
          <t>https://www.getapp.com/operations-management-software/gamification/os/web-based</t>
        </is>
      </c>
      <c r="D26192" t="inlineStr">
        <is>
          <t>Bunchball Nitro</t>
        </is>
      </c>
      <c r="E26192" t="inlineStr">
        <is>
          <t>https://www.getapp.com/customer-management-software/a/bunchball-nitro/</t>
        </is>
      </c>
      <c r="F26192" t="inlineStr">
        <is>
          <t>Bunchball Nitro is a cloud based gamification platform that provides high-value online engagement to marketers, employers and media sellersRead more about Bunchball Nitro</t>
        </is>
      </c>
    </row>
    <row r="26193">
      <c r="A26193" t="inlineStr">
        <is>
          <t>Operations Management</t>
        </is>
      </c>
      <c r="B26193" t="inlineStr">
        <is>
          <t>Gamification</t>
        </is>
      </c>
      <c r="C26193" t="inlineStr">
        <is>
          <t>https://www.getapp.com/operations-management-software/gamification/os/web-based</t>
        </is>
      </c>
      <c r="D26193" t="inlineStr">
        <is>
          <t>Peepi</t>
        </is>
      </c>
      <c r="E26193" t="inlineStr">
        <is>
          <t>https://www.getapp.com/customer-management-software/a/peepi/</t>
        </is>
      </c>
      <c r="F26193" t="inlineStr">
        <is>
          <t>Construa a comunidade online da sua marca 100% gamificada. Cada ação realizada em prol da sua marca gera uma pontuação específica, onde os usuários trocam por uma série de recompensas.Read more about Peepi</t>
        </is>
      </c>
    </row>
    <row r="26194">
      <c r="A26194" t="inlineStr">
        <is>
          <t>Operations Management</t>
        </is>
      </c>
      <c r="B26194" t="inlineStr">
        <is>
          <t>Gamification</t>
        </is>
      </c>
      <c r="C26194" t="inlineStr">
        <is>
          <t>https://www.getapp.com/operations-management-software/gamification/os/web-based</t>
        </is>
      </c>
      <c r="D26194" t="inlineStr">
        <is>
          <t>Gamefic</t>
        </is>
      </c>
      <c r="E26194" t="inlineStr">
        <is>
          <t>https://www.getapp.com/operations-management-software/a/gamefic-1/</t>
        </is>
      </c>
      <c r="F26194" t="inlineStr">
        <is>
          <t>Gamefic is gamification software that stimulates interaction and engagement among employees, focusing on improving company productivity and results. Users can receive points and participate in healthy competition with performance rankings via the game's mechanics.Read more about Gamefic</t>
        </is>
      </c>
    </row>
    <row r="26195">
      <c r="A26195" t="inlineStr">
        <is>
          <t>Operations Management</t>
        </is>
      </c>
      <c r="B26195" t="inlineStr">
        <is>
          <t>Gamification</t>
        </is>
      </c>
      <c r="C26195" t="inlineStr">
        <is>
          <t>https://www.getapp.com/operations-management-software/gamification/os/web-based</t>
        </is>
      </c>
      <c r="D26195" t="inlineStr">
        <is>
          <t>Reward Rally</t>
        </is>
      </c>
      <c r="E26195" t="inlineStr">
        <is>
          <t>https://www.getapp.com/operations-management-software/a/reward-rally/</t>
        </is>
      </c>
      <c r="F26195" t="inlineStr">
        <is>
          <t>Reward Rally boosts loyalty and engagement with rewards, motivating customers and employees to drive growth.Read more about Reward Rally</t>
        </is>
      </c>
    </row>
    <row r="26196">
      <c r="A26196" t="inlineStr">
        <is>
          <t>Operations Management</t>
        </is>
      </c>
      <c r="B26196" t="inlineStr">
        <is>
          <t>Gamification</t>
        </is>
      </c>
      <c r="C26196" t="inlineStr">
        <is>
          <t>https://www.getapp.com/operations-management-software/gamification/os/web-based</t>
        </is>
      </c>
      <c r="D26196" t="inlineStr">
        <is>
          <t>FantasyFunds</t>
        </is>
      </c>
      <c r="E26196" t="inlineStr">
        <is>
          <t>https://www.getapp.com/operations-management-software/a/fantasyfunds/</t>
        </is>
      </c>
      <c r="F26196" t="inlineStr">
        <is>
          <t>FantasyFunds turns investing into a competitive game. Go head-to-head with friends in weekly stock matchups, track real-time performance, and win bragging rights — all with zero risk, live data, and leagues that feel more like fantasy football than finance class.Read more about FantasyFunds</t>
        </is>
      </c>
    </row>
    <row r="26197">
      <c r="A26197" t="inlineStr">
        <is>
          <t>Operations Management</t>
        </is>
      </c>
      <c r="B26197" t="inlineStr">
        <is>
          <t>Gamification</t>
        </is>
      </c>
      <c r="C26197" t="inlineStr">
        <is>
          <t>https://www.getapp.com/operations-management-software/gamification/os/web-based</t>
        </is>
      </c>
      <c r="D26197" t="inlineStr">
        <is>
          <t>Peek &amp; Poke</t>
        </is>
      </c>
      <c r="E26197" t="inlineStr">
        <is>
          <t>https://www.getapp.com/operations-management-software/a/peek-poke/</t>
        </is>
      </c>
      <c r="F26197" t="inlineStr">
        <is>
          <t>Peek &amp; Poke is a cloud-based solution that helps create connections and engage audience with a branded game for marketing.Read more about Peek &amp; Poke</t>
        </is>
      </c>
    </row>
    <row r="26198">
      <c r="A26198" t="inlineStr">
        <is>
          <t>Operations Management</t>
        </is>
      </c>
      <c r="B26198" t="inlineStr">
        <is>
          <t>Gamification</t>
        </is>
      </c>
      <c r="C26198" t="inlineStr">
        <is>
          <t>https://www.getapp.com/operations-management-software/gamification/os/web-based</t>
        </is>
      </c>
      <c r="D26198" t="inlineStr">
        <is>
          <t>aDrop.ai</t>
        </is>
      </c>
      <c r="E26198" t="inlineStr">
        <is>
          <t>https://www.getapp.com/operations-management-software/a/adrop-ai/</t>
        </is>
      </c>
      <c r="F26198" t="inlineStr">
        <is>
          <t>aDrop.ai is a cloud-based airdrop gamification software that helps streamline decentralized finance (DeFi) and airdrop hunting with a questing system, automated tasks, and weekly updates. It lets users optimize crypto rewards, manage assets, and engage with an active community.Read more about aDrop.ai</t>
        </is>
      </c>
    </row>
    <row r="26199">
      <c r="A26199" t="inlineStr">
        <is>
          <t>Operations Management</t>
        </is>
      </c>
      <c r="B26199" t="inlineStr">
        <is>
          <t>Gamification</t>
        </is>
      </c>
      <c r="C26199" t="inlineStr">
        <is>
          <t>https://www.getapp.com/operations-management-software/gamification/os/web-based</t>
        </is>
      </c>
      <c r="D26199" t="inlineStr">
        <is>
          <t>Knowledgeworker Coach</t>
        </is>
      </c>
      <c r="E26199" t="inlineStr">
        <is>
          <t>https://www.getapp.com/hr-employee-management-software/a/knowledgeworker-coach/</t>
        </is>
      </c>
      <c r="F26199" t="inlineStr">
        <is>
          <t>Knowledgeworker Coach is the ideal tool for practical, interactive learning. Employees train essential soft skills like communication, problem-solving, and empathy in realistic scenarios—risk-free with instant feedback. Perfectly prepared for any professional challenge!Read more about Knowledgeworker Coach</t>
        </is>
      </c>
    </row>
    <row r="26200">
      <c r="A26200" t="inlineStr">
        <is>
          <t>Operations Management</t>
        </is>
      </c>
      <c r="B26200" t="inlineStr">
        <is>
          <t>Gamification</t>
        </is>
      </c>
      <c r="C26200" t="inlineStr">
        <is>
          <t>https://www.getapp.com/operations-management-software/gamification/os/web-based</t>
        </is>
      </c>
      <c r="D26200" t="inlineStr">
        <is>
          <t>Knowledgeworker Cards</t>
        </is>
      </c>
      <c r="E26200" t="inlineStr">
        <is>
          <t>https://www.getapp.com/education-childcare-software/a/knowledgeworker-cards/</t>
        </is>
      </c>
      <c r="F26200" t="inlineStr">
        <is>
          <t>Knowledgeworker Cards turns learning into an experience! The digital flashcard app offers you the perfect platform for imparting knowledge in a compact and memorable form. Whether you are a small start-up or a large company - Knowledgeworker Cards adapts flexibly to your needs.Read more about Knowledgeworker Cards</t>
        </is>
      </c>
    </row>
    <row r="26201">
      <c r="A26201" t="inlineStr">
        <is>
          <t>Operations Management</t>
        </is>
      </c>
      <c r="B26201" t="inlineStr">
        <is>
          <t>Governance, Risk and Compliance (GRC)</t>
        </is>
      </c>
      <c r="C26201" t="inlineStr">
        <is>
          <t>https://www.getapp.com/operations-management-software/governance-risk-compliance-grc/os/web-based</t>
        </is>
      </c>
      <c r="D26201" t="inlineStr">
        <is>
          <t>Rencore Governance</t>
        </is>
      </c>
      <c r="E26201" t="inlineStr">
        <is>
          <t>https://www.capterra.com/ppc/clicks/collect/GA/directory/ce57fa71-0465-4c16-a324-aa9500ab0d2b/destination?country=ID&amp;language=en&amp;specificLocation=serp_oses&amp;sessionStartPage=&amp;categoryId=9131e280-cf2f-43f5-907d-1ffbd309b447&amp;listingPosition=1&amp;gaClientId=R0ExLjEuOTU1NjEyNDk2LjE3NTY2MTg4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a47702b-d0c0-47cb-b3a0-e0b9729a0e28</t>
        </is>
      </c>
      <c r="F26201" t="inlineStr">
        <is>
          <t>With Rencore, users can automate Microsoft 365 Governance, ranging from mid-level businesses to large enterprises worldwide while providing maximum flexiblity. Rencore integrates with Microsoft Teams, SharePoint, Azure, and Power Platform and is used for monitoring end-user acivity, governance planning, automated fixing and deviation discovery.Read more about Rencore Governance</t>
        </is>
      </c>
    </row>
    <row r="26202">
      <c r="A26202" t="inlineStr">
        <is>
          <t>Operations Management</t>
        </is>
      </c>
      <c r="B26202" t="inlineStr">
        <is>
          <t>Governance, Risk and Compliance (GRC)</t>
        </is>
      </c>
      <c r="C26202" t="inlineStr">
        <is>
          <t>https://www.getapp.com/operations-management-software/governance-risk-compliance-grc/os/web-based</t>
        </is>
      </c>
      <c r="D26202" t="inlineStr">
        <is>
          <t>eTHIC</t>
        </is>
      </c>
      <c r="E26202" t="inlineStr">
        <is>
          <t>https://www.capterra.com/ppc/clicks/collect/GA/directory/dbd394e7-5dc0-41fd-ac47-a9a00037718e/destination?country=ID&amp;language=en&amp;specificLocation=serp_oses&amp;sessionStartPage=&amp;categoryId=9131e280-cf2f-43f5-907d-1ffbd309b447&amp;listingPosition=2&amp;gaClientId=R0ExLjEuOTU1NjEyNDk2LjE3NTY2MTg4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59dd923-9fe3-4e90-bf61-cca43522a20c</t>
        </is>
      </c>
      <c r="F26202" t="inlineStr">
        <is>
          <t>eTHIC is a powerful software solution that helps businesses identify, manage, and monitor risks and opportunities in their daily operations, ensuring responsible decision-making without compromising business goals.Read more about eTHIC</t>
        </is>
      </c>
    </row>
    <row r="26203">
      <c r="A26203" t="inlineStr">
        <is>
          <t>Operations Management</t>
        </is>
      </c>
      <c r="B26203" t="inlineStr">
        <is>
          <t>Governance, Risk and Compliance (GRC)</t>
        </is>
      </c>
      <c r="C26203" t="inlineStr">
        <is>
          <t>https://www.getapp.com/operations-management-software/governance-risk-compliance-grc/os/web-based</t>
        </is>
      </c>
      <c r="D26203" t="inlineStr">
        <is>
          <t>Optial SmartStart</t>
        </is>
      </c>
      <c r="E26203" t="inlineStr">
        <is>
          <t>https://www.capterra.com/ppc/clicks/collect/GA/directory/f22d054f-6ea3-4afa-9fb2-a6d200b58406/destination?country=ID&amp;language=en&amp;specificLocation=serp_oses&amp;sessionStartPage=&amp;categoryId=9131e280-cf2f-43f5-907d-1ffbd309b447&amp;listingPosition=3&amp;gaClientId=R0ExLjEuOTU1NjEyNDk2LjE3NTY2MTg4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9dca09d-cb6a-45b2-bb95-82a86fd641ce</t>
        </is>
      </c>
      <c r="F26203" t="inlineStr">
        <is>
          <t>Optial is a modular software platform comprising solutions across incident, risk, compliance and audit management, plus business continuity and EHS capabilitiesRead more about Optial SmartStart</t>
        </is>
      </c>
    </row>
    <row r="26204">
      <c r="A26204" t="inlineStr">
        <is>
          <t>Operations Management</t>
        </is>
      </c>
      <c r="B26204" t="inlineStr">
        <is>
          <t>Governance, Risk and Compliance (GRC)</t>
        </is>
      </c>
      <c r="C26204" t="inlineStr">
        <is>
          <t>https://www.getapp.com/operations-management-software/governance-risk-compliance-grc/os/web-based</t>
        </is>
      </c>
      <c r="D26204" t="inlineStr">
        <is>
          <t>OnBoard</t>
        </is>
      </c>
      <c r="E26204" t="inlineStr">
        <is>
          <t>https://www.getapp.com/collaboration-software/a/onboard-board-portal/</t>
        </is>
      </c>
      <c r="F26204" t="inlineStr">
        <is>
          <t>OnBoard is a leading board management software trusted by 6,000+ organizations. Experience the difference—start your free trial today.Read more about OnBoard</t>
        </is>
      </c>
    </row>
    <row r="26205">
      <c r="A26205" t="inlineStr">
        <is>
          <t>Operations Management</t>
        </is>
      </c>
      <c r="B26205" t="inlineStr">
        <is>
          <t>Governance, Risk and Compliance (GRC)</t>
        </is>
      </c>
      <c r="C26205" t="inlineStr">
        <is>
          <t>https://www.getapp.com/operations-management-software/governance-risk-compliance-grc/os/web-based</t>
        </is>
      </c>
      <c r="D26205" t="inlineStr">
        <is>
          <t>Okta</t>
        </is>
      </c>
      <c r="E26205" t="inlineStr">
        <is>
          <t>https://www.getapp.com/security-software/a/okta/</t>
        </is>
      </c>
      <c r="F26205" t="inlineStr">
        <is>
          <t>Okta's IGA solution includes user administration, privileged identity management, and role-based ID administration.Read more about Okta</t>
        </is>
      </c>
    </row>
    <row r="26206">
      <c r="A26206" t="inlineStr">
        <is>
          <t>Operations Management</t>
        </is>
      </c>
      <c r="B26206" t="inlineStr">
        <is>
          <t>Governance, Risk and Compliance (GRC)</t>
        </is>
      </c>
      <c r="C26206" t="inlineStr">
        <is>
          <t>https://www.getapp.com/operations-management-software/governance-risk-compliance-grc/os/web-based</t>
        </is>
      </c>
      <c r="D26206" t="inlineStr">
        <is>
          <t>AuditBoard</t>
        </is>
      </c>
      <c r="E26206" t="inlineStr">
        <is>
          <t>https://www.getapp.com/finance-accounting-software/a/soxhub/</t>
        </is>
      </c>
      <c r="F26206" t="inlineStr">
        <is>
          <t>AuditBoard is a cloud-based platform that helps businesses transform audit, risk, ESG, and more. The solution offers intelligent, collaborative capabilities that drive game-changing efficiencies by leveraging extensive, purpose-built workflows, automation, and analytics. It facilitates effective partnerships with stakeholders across the organization, building front-line ownership and a deeper understanding of organizational and operational risk.Read more about AuditBoard</t>
        </is>
      </c>
    </row>
    <row r="26207">
      <c r="A26207" t="inlineStr">
        <is>
          <t>Operations Management</t>
        </is>
      </c>
      <c r="B26207" t="inlineStr">
        <is>
          <t>Governance, Risk and Compliance (GRC)</t>
        </is>
      </c>
      <c r="C26207" t="inlineStr">
        <is>
          <t>https://www.getapp.com/operations-management-software/governance-risk-compliance-grc/os/web-based</t>
        </is>
      </c>
      <c r="D26207" t="inlineStr">
        <is>
          <t>MasterControl Quality Excellence</t>
        </is>
      </c>
      <c r="E26207" t="inlineStr">
        <is>
          <t>https://www.getapp.com/operations-management-software/a/mastercontrol/</t>
        </is>
      </c>
      <c r="F26207" t="inlineStr">
        <is>
          <t>MasterControl's suite of software products is designed to help life science companies turn the issues of governance, risk &amp; compliance, usually inhibitors of time to market, into a competitive advantage.Read more about MasterControl Quality Excellence</t>
        </is>
      </c>
    </row>
    <row r="26208">
      <c r="A26208" t="inlineStr">
        <is>
          <t>Operations Management</t>
        </is>
      </c>
      <c r="B26208" t="inlineStr">
        <is>
          <t>Governance, Risk and Compliance (GRC)</t>
        </is>
      </c>
      <c r="C26208" t="inlineStr">
        <is>
          <t>https://www.getapp.com/operations-management-software/governance-risk-compliance-grc/os/web-based</t>
        </is>
      </c>
      <c r="D26208" t="inlineStr">
        <is>
          <t>Jolt</t>
        </is>
      </c>
      <c r="E26208" t="inlineStr">
        <is>
          <t>https://www.getapp.com/hr-employee-management-software/a/jolt/</t>
        </is>
      </c>
      <c r="F26208" t="inlineStr">
        <is>
          <t>GRC inspections do not need to be a source of stress &amp; anxiety to your management &amp; staff. With the right tools, communication, &amp; training systems in place, you can welcome inspectors with full confidence &amp; pride in your operation. Jolt's endlessly customizable platform will help you stay compliant.Read more about Jolt</t>
        </is>
      </c>
    </row>
    <row r="26209">
      <c r="A26209" t="inlineStr">
        <is>
          <t>Operations Management</t>
        </is>
      </c>
      <c r="B26209" t="inlineStr">
        <is>
          <t>Governance, Risk and Compliance (GRC)</t>
        </is>
      </c>
      <c r="C26209" t="inlineStr">
        <is>
          <t>https://www.getapp.com/operations-management-software/governance-risk-compliance-grc/os/web-based</t>
        </is>
      </c>
      <c r="D26209" t="inlineStr">
        <is>
          <t>SafetyCulture</t>
        </is>
      </c>
      <c r="E26209" t="inlineStr">
        <is>
          <t>https://www.getapp.com/operations-management-software/a/iauditor/</t>
        </is>
      </c>
      <c r="F26209"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6210">
      <c r="A26210" t="inlineStr">
        <is>
          <t>Operations Management</t>
        </is>
      </c>
      <c r="B26210" t="inlineStr">
        <is>
          <t>Governance, Risk and Compliance (GRC)</t>
        </is>
      </c>
      <c r="C26210" t="inlineStr">
        <is>
          <t>https://www.getapp.com/operations-management-software/governance-risk-compliance-grc/os/web-based</t>
        </is>
      </c>
      <c r="D26210" t="inlineStr">
        <is>
          <t>Netwrix Auditor</t>
        </is>
      </c>
      <c r="E26210" t="inlineStr">
        <is>
          <t>https://www.getapp.com/it-management-software/a/netwrix-auditor/</t>
        </is>
      </c>
      <c r="F26210" t="inlineStr">
        <is>
          <t>Gain complete visibility and control over IT infrastructure changes and configurations.Read more about Netwrix Auditor</t>
        </is>
      </c>
    </row>
    <row r="26211">
      <c r="A26211" t="inlineStr">
        <is>
          <t>Operations Management</t>
        </is>
      </c>
      <c r="B26211" t="inlineStr">
        <is>
          <t>Governance, Risk and Compliance (GRC)</t>
        </is>
      </c>
      <c r="C26211" t="inlineStr">
        <is>
          <t>https://www.getapp.com/operations-management-software/governance-risk-compliance-grc/os/web-based</t>
        </is>
      </c>
      <c r="D26211" t="inlineStr">
        <is>
          <t>Forms On Fire</t>
        </is>
      </c>
      <c r="E26211" t="inlineStr">
        <is>
          <t>https://www.getapp.com/website-ecommerce-software/a/forms-on-fire-mobile-forms/</t>
        </is>
      </c>
      <c r="F26211"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26212">
      <c r="A26212" t="inlineStr">
        <is>
          <t>Operations Management</t>
        </is>
      </c>
      <c r="B26212" t="inlineStr">
        <is>
          <t>Governance, Risk and Compliance (GRC)</t>
        </is>
      </c>
      <c r="C26212" t="inlineStr">
        <is>
          <t>https://www.getapp.com/operations-management-software/governance-risk-compliance-grc/os/web-based</t>
        </is>
      </c>
      <c r="D26212" t="inlineStr">
        <is>
          <t>Safetica</t>
        </is>
      </c>
      <c r="E26212" t="inlineStr">
        <is>
          <t>https://www.getapp.com/security-software/a/safetica-nxt/</t>
        </is>
      </c>
      <c r="F26212" t="inlineStr">
        <is>
          <t>Safetica protects your data and helps you to be compliant with regulations, such as GDPR, PCI DSS, HIPAA, ISO27001, CMMC, and more.Read more about Safetica</t>
        </is>
      </c>
    </row>
    <row r="26213">
      <c r="A26213" t="inlineStr">
        <is>
          <t>Operations Management</t>
        </is>
      </c>
      <c r="B26213" t="inlineStr">
        <is>
          <t>Governance, Risk and Compliance (GRC)</t>
        </is>
      </c>
      <c r="C26213" t="inlineStr">
        <is>
          <t>https://www.getapp.com/operations-management-software/governance-risk-compliance-grc/os/web-based</t>
        </is>
      </c>
      <c r="D26213" t="inlineStr">
        <is>
          <t>Ncontracts</t>
        </is>
      </c>
      <c r="E26213" t="inlineStr">
        <is>
          <t>https://www.getapp.com/security-software/a/ncontracts/</t>
        </is>
      </c>
      <c r="F26213" t="inlineStr">
        <is>
          <t>Ncontracts is a cloud-based risk management solution designed exclusively for banks, credit unions, mortgage lenders, and wealth management firms. The solution offers a risk assessment methodology, real-time risk analysis tools, and advanced risk evaluation modeling within its risk management software. Its compliance management module delivers tailored regulatory updates, an effortless requirements builder, streamlined policy management, and integrated complaint handling.Read more about Ncontracts</t>
        </is>
      </c>
    </row>
    <row r="26214">
      <c r="A26214" t="inlineStr">
        <is>
          <t>Operations Management</t>
        </is>
      </c>
      <c r="B26214" t="inlineStr">
        <is>
          <t>Governance, Risk and Compliance (GRC)</t>
        </is>
      </c>
      <c r="C26214" t="inlineStr">
        <is>
          <t>https://www.getapp.com/operations-management-software/governance-risk-compliance-grc/os/web-based</t>
        </is>
      </c>
      <c r="D26214" t="inlineStr">
        <is>
          <t>Ideagen Quality Management</t>
        </is>
      </c>
      <c r="E26214" t="inlineStr">
        <is>
          <t>https://www.getapp.com/finance-accounting-software/a/q-pulse/</t>
        </is>
      </c>
      <c r="F26214" t="inlineStr">
        <is>
          <t>Ideagen Quality Management is a quality, safety and risk management system offering tools for audit management, document control incident management, corrective actions and moreRead more about Ideagen Quality Management</t>
        </is>
      </c>
    </row>
    <row r="26215">
      <c r="A26215" t="inlineStr">
        <is>
          <t>Operations Management</t>
        </is>
      </c>
      <c r="B26215" t="inlineStr">
        <is>
          <t>Governance, Risk and Compliance (GRC)</t>
        </is>
      </c>
      <c r="C26215" t="inlineStr">
        <is>
          <t>https://www.getapp.com/operations-management-software/governance-risk-compliance-grc/os/web-based</t>
        </is>
      </c>
      <c r="D26215" t="inlineStr">
        <is>
          <t>Pirani</t>
        </is>
      </c>
      <c r="E26215" t="inlineStr">
        <is>
          <t>https://www.getapp.com/operations-management-software/a/pirani/</t>
        </is>
      </c>
      <c r="F26215" t="inlineStr">
        <is>
          <t>Pirani unifies ORM, compliance, AML, audit, and InfoSec. Features include dashboards, reporting, integrations, and AI Copilot—aligned with COSO ERM, ISO 31000, ISO 27001, Sarbanes-Oxley, AS/NZS 4360, and Basel III.Read more about Pirani</t>
        </is>
      </c>
    </row>
    <row r="26216">
      <c r="A26216" t="inlineStr">
        <is>
          <t>Operations Management</t>
        </is>
      </c>
      <c r="B26216" t="inlineStr">
        <is>
          <t>Governance, Risk and Compliance (GRC)</t>
        </is>
      </c>
      <c r="C26216" t="inlineStr">
        <is>
          <t>https://www.getapp.com/operations-management-software/governance-risk-compliance-grc/os/web-based</t>
        </is>
      </c>
      <c r="D26216" t="inlineStr">
        <is>
          <t>QT9 QMS</t>
        </is>
      </c>
      <c r="E26216" t="inlineStr">
        <is>
          <t>https://www.getapp.com/operations-management-software/a/qt9-quality-management/</t>
        </is>
      </c>
      <c r="F26216" t="inlineStr">
        <is>
          <t>Centrally manage your regulatory compliance items and connect multiple locations with QT9 QMS. Automate any ISO 9001, ISO 13485, ISO 14001, ISO 17025, AS9100, HACCP, SQF, cGMP and FDA Part 820/211 regulated quality systems. The QT9 QMS is FDA 21 CFR Part 11 compliant for electronic signatures too.Read more about QT9 QMS</t>
        </is>
      </c>
    </row>
    <row r="26217">
      <c r="A26217" t="inlineStr">
        <is>
          <t>Operations Management</t>
        </is>
      </c>
      <c r="B26217" t="inlineStr">
        <is>
          <t>Governance, Risk and Compliance (GRC)</t>
        </is>
      </c>
      <c r="C26217" t="inlineStr">
        <is>
          <t>https://www.getapp.com/operations-management-software/governance-risk-compliance-grc/os/web-based</t>
        </is>
      </c>
      <c r="D26217" t="inlineStr">
        <is>
          <t>Onspring</t>
        </is>
      </c>
      <c r="E26217" t="inlineStr">
        <is>
          <t>https://www.getapp.com/operations-management-software/a/onspring/</t>
        </is>
      </c>
      <c r="F26217" t="inlineStr">
        <is>
          <t>Relate risks, controls, policies &amp; audit procedures in a centralized risk register. Conduct risk assessments, audit projects, control tests &amp; policy updates automatically. Capture and analyze financial, operational, reputational, &amp; third-party risks as they surface.Read more about Onspring</t>
        </is>
      </c>
    </row>
    <row r="26218">
      <c r="A26218" t="inlineStr">
        <is>
          <t>Operations Management</t>
        </is>
      </c>
      <c r="B26218" t="inlineStr">
        <is>
          <t>Governance, Risk and Compliance (GRC)</t>
        </is>
      </c>
      <c r="C26218" t="inlineStr">
        <is>
          <t>https://www.getapp.com/operations-management-software/governance-risk-compliance-grc/os/web-based</t>
        </is>
      </c>
      <c r="D26218" t="inlineStr">
        <is>
          <t>Qualio</t>
        </is>
      </c>
      <c r="E26218" t="inlineStr">
        <is>
          <t>https://www.getapp.com/collaboration-software/a/qualio/</t>
        </is>
      </c>
      <c r="F26218" t="inlineStr">
        <is>
          <t>Achieve 100% FDA/ISO/GxP compliance. 5x faster Doc Control, Training, CAPA, NCRs, Audits and more. 2x faster accreditation.Read more about Qualio</t>
        </is>
      </c>
    </row>
    <row r="26219">
      <c r="A26219" t="inlineStr">
        <is>
          <t>Operations Management</t>
        </is>
      </c>
      <c r="B26219" t="inlineStr">
        <is>
          <t>Governance, Risk and Compliance (GRC)</t>
        </is>
      </c>
      <c r="C26219" t="inlineStr">
        <is>
          <t>https://www.getapp.com/operations-management-software/governance-risk-compliance-grc/os/web-based</t>
        </is>
      </c>
      <c r="D26219" t="inlineStr">
        <is>
          <t>A1 Tracker</t>
        </is>
      </c>
      <c r="E26219" t="inlineStr">
        <is>
          <t>https://www.getapp.com/finance-accounting-software/a/a1-tracker/</t>
        </is>
      </c>
      <c r="F26219"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26220">
      <c r="A26220" t="inlineStr">
        <is>
          <t>Operations Management</t>
        </is>
      </c>
      <c r="B26220" t="inlineStr">
        <is>
          <t>Governance, Risk and Compliance (GRC)</t>
        </is>
      </c>
      <c r="C26220" t="inlineStr">
        <is>
          <t>https://www.getapp.com/operations-management-software/governance-risk-compliance-grc/os/web-based</t>
        </is>
      </c>
      <c r="D26220" t="inlineStr">
        <is>
          <t>Qualityze Suite</t>
        </is>
      </c>
      <c r="E26220" t="inlineStr">
        <is>
          <t>https://www.getapp.com/operations-management-software/a/qualityze-suite/</t>
        </is>
      </c>
      <c r="F26220" t="inlineStr">
        <is>
          <t>Qualityze is a cloud-based QMS built on Salesforce that includes modules for CAPA, change, compliance, audit, document, training and supplier managementRead more about Qualityze Suite</t>
        </is>
      </c>
    </row>
    <row r="26221">
      <c r="A26221" t="inlineStr">
        <is>
          <t>Operations Management</t>
        </is>
      </c>
      <c r="B26221" t="inlineStr">
        <is>
          <t>Governance, Risk and Compliance (GRC)</t>
        </is>
      </c>
      <c r="C26221" t="inlineStr">
        <is>
          <t>https://www.getapp.com/operations-management-software/governance-risk-compliance-grc/os/web-based</t>
        </is>
      </c>
      <c r="D26221" t="inlineStr">
        <is>
          <t>Hyperproof</t>
        </is>
      </c>
      <c r="E26221" t="inlineStr">
        <is>
          <t>https://www.getapp.com/finance-accounting-software/a/hyperproof/</t>
        </is>
      </c>
      <c r="F26221" t="inlineStr">
        <is>
          <t>Hyperproof is a compliance management software designed to help businesses conduct audits, assess and mitigate potential risks, and manage compliance programs. Administrators can use the dashboard to track auditors’ requests and gain visibility into program summaries, security controls, and more.Read more about Hyperproof</t>
        </is>
      </c>
    </row>
    <row r="26222">
      <c r="A26222" t="inlineStr">
        <is>
          <t>Operations Management</t>
        </is>
      </c>
      <c r="B26222" t="inlineStr">
        <is>
          <t>Governance, Risk and Compliance (GRC)</t>
        </is>
      </c>
      <c r="C26222" t="inlineStr">
        <is>
          <t>https://www.getapp.com/operations-management-software/governance-risk-compliance-grc/os/web-based</t>
        </is>
      </c>
      <c r="D26222" t="inlineStr">
        <is>
          <t>Sprinto</t>
        </is>
      </c>
      <c r="E26222" t="inlineStr">
        <is>
          <t>https://www.getapp.com/security-software/a/sprinto/</t>
        </is>
      </c>
      <c r="F26222" t="inlineStr">
        <is>
          <t>Sprinto is a cloud-based platform designed to help businesses of all sizes manage and streamline their compliance processes. It offers various capabilities such as compliance programs, automated workflows, and continuous control monitoring. Sprinto's risk assessment module allows for quantitative and qualitative evaluation of risks, while its role-based task management ensures seamless collaboration across the organization.Read more about Sprinto</t>
        </is>
      </c>
    </row>
    <row r="26223">
      <c r="A26223" t="inlineStr">
        <is>
          <t>Operations Management</t>
        </is>
      </c>
      <c r="B26223" t="inlineStr">
        <is>
          <t>Governance, Risk and Compliance (GRC)</t>
        </is>
      </c>
      <c r="C26223" t="inlineStr">
        <is>
          <t>https://www.getapp.com/operations-management-software/governance-risk-compliance-grc/os/web-based</t>
        </is>
      </c>
      <c r="D26223" t="inlineStr">
        <is>
          <t>HSI Donesafe</t>
        </is>
      </c>
      <c r="E26223" t="inlineStr">
        <is>
          <t>https://www.getapp.com/operations-management-software/a/donesafe/</t>
        </is>
      </c>
      <c r="F26223" t="inlineStr">
        <is>
          <t>Bring governance, risk, and compliance together in one streamlined system. Gain full visibility, automate workflows, and make informed decisions that strengthen accountability and control.Read more about HSI Donesafe</t>
        </is>
      </c>
    </row>
    <row r="26224">
      <c r="A26224" t="inlineStr">
        <is>
          <t>Operations Management</t>
        </is>
      </c>
      <c r="B26224" t="inlineStr">
        <is>
          <t>Governance, Risk and Compliance (GRC)</t>
        </is>
      </c>
      <c r="C26224" t="inlineStr">
        <is>
          <t>https://www.getapp.com/operations-management-software/governance-risk-compliance-grc/os/web-based</t>
        </is>
      </c>
      <c r="D26224" t="inlineStr">
        <is>
          <t>LogicGate Risk Cloud</t>
        </is>
      </c>
      <c r="E26224" t="inlineStr">
        <is>
          <t>https://www.getapp.com/it-management-software/a/logicgate/</t>
        </is>
      </c>
      <c r="F26224" t="inlineStr">
        <is>
          <t>Easily automate and customize your processes with LogicGate's library of customizable process apps.Read more about LogicGate Risk Cloud</t>
        </is>
      </c>
    </row>
    <row r="26225">
      <c r="A26225" t="inlineStr">
        <is>
          <t>Operations Management</t>
        </is>
      </c>
      <c r="B26225" t="inlineStr">
        <is>
          <t>Governance, Risk and Compliance (GRC)</t>
        </is>
      </c>
      <c r="C26225" t="inlineStr">
        <is>
          <t>https://www.getapp.com/operations-management-software/governance-risk-compliance-grc/os/web-based</t>
        </is>
      </c>
      <c r="D26225" t="inlineStr">
        <is>
          <t>Scrut Automation</t>
        </is>
      </c>
      <c r="E26225" t="inlineStr">
        <is>
          <t>https://www.getapp.com/operations-management-software/a/scrut/</t>
        </is>
      </c>
      <c r="F26225" t="inlineStr">
        <is>
          <t>Scrut Automation simplifies GRC by automating security compliance, risk management, &amp; audits via a centralized platform. With AI-driven workflows, continuous tests, &amp; robust integrations, Scrut streamlines compliance, reduces risk, &amp; saves nearly 70% of the effort for security teams at any scale.Read more about Scrut Automation</t>
        </is>
      </c>
    </row>
    <row r="26226">
      <c r="A26226" t="inlineStr">
        <is>
          <t>Operations Management</t>
        </is>
      </c>
      <c r="B26226" t="inlineStr">
        <is>
          <t>Governance, Risk and Compliance (GRC)</t>
        </is>
      </c>
      <c r="C26226" t="inlineStr">
        <is>
          <t>https://www.getapp.com/operations-management-software/governance-risk-compliance-grc/os/web-based</t>
        </is>
      </c>
      <c r="D26226" t="inlineStr">
        <is>
          <t>SoftExpert Suite</t>
        </is>
      </c>
      <c r="E26226" t="inlineStr">
        <is>
          <t>https://www.getapp.com/operations-management-software/a/softexpert-bpm/</t>
        </is>
      </c>
      <c r="F26226" t="inlineStr">
        <is>
          <t>SoftExpert Suite empowers organizations to seamlessly integrate business strategy with compliance and risk management practices, ensuring effective alignment and synergy between these critical areas.Read more about SoftExpert Suite</t>
        </is>
      </c>
    </row>
    <row r="26227">
      <c r="A26227" t="inlineStr">
        <is>
          <t>Operations Management</t>
        </is>
      </c>
      <c r="B26227" t="inlineStr">
        <is>
          <t>Governance, Risk and Compliance (GRC)</t>
        </is>
      </c>
      <c r="C26227" t="inlineStr">
        <is>
          <t>https://www.getapp.com/operations-management-software/governance-risk-compliance-grc/os/web-based</t>
        </is>
      </c>
      <c r="D26227" t="inlineStr">
        <is>
          <t>ProcessGene GRC Software Suite</t>
        </is>
      </c>
      <c r="E26227" t="inlineStr">
        <is>
          <t>https://www.getapp.com/operations-management-software/a/processgene-grc-software-suite/</t>
        </is>
      </c>
      <c r="F26227" t="inlineStr">
        <is>
          <t>The software solution establishes an automated workflow that reduces the time and cost of GRC efforts and eliminates manual labor, maintenance of multiple excel spreadsheets, etc. ProcessGene's GRC solution is designed for multi-subsidiary organizations, based on our Multi-Org technology.Read more about ProcessGene GRC Software Suite</t>
        </is>
      </c>
    </row>
    <row r="26228">
      <c r="A26228" t="inlineStr">
        <is>
          <t>Operations Management</t>
        </is>
      </c>
      <c r="B26228" t="inlineStr">
        <is>
          <t>Governance, Risk and Compliance (GRC)</t>
        </is>
      </c>
      <c r="C26228" t="inlineStr">
        <is>
          <t>https://www.getapp.com/operations-management-software/governance-risk-compliance-grc/os/web-based</t>
        </is>
      </c>
      <c r="D26228" t="inlineStr">
        <is>
          <t>Tandem Software</t>
        </is>
      </c>
      <c r="E26228" t="inlineStr">
        <is>
          <t>https://www.getapp.com/finance-accounting-software/a/tandem-software/</t>
        </is>
      </c>
      <c r="F26228" t="inlineStr">
        <is>
          <t>Tandem is a security and compliance solution designed to help organizations manage audits, business continuity planning, compliance, risk assessment, and vendors. The platform enables users to create role-based access and custom workflows using built-in programs.Read more about Tandem Software</t>
        </is>
      </c>
    </row>
    <row r="26229">
      <c r="A26229" t="inlineStr">
        <is>
          <t>Operations Management</t>
        </is>
      </c>
      <c r="B26229" t="inlineStr">
        <is>
          <t>Governance, Risk and Compliance (GRC)</t>
        </is>
      </c>
      <c r="C26229" t="inlineStr">
        <is>
          <t>https://www.getapp.com/operations-management-software/governance-risk-compliance-grc/os/web-based</t>
        </is>
      </c>
      <c r="D26229" t="inlineStr">
        <is>
          <t>Diligent One Platform</t>
        </is>
      </c>
      <c r="E26229" t="inlineStr">
        <is>
          <t>https://www.getapp.com/operations-management-software/a/highbond/</t>
        </is>
      </c>
      <c r="F26229" t="inlineStr">
        <is>
          <t>Diligent One Platform is a cloud-based governance, risk management, and compliance (GRC) solution designed to help professionals manage and streamline operations related to auditing, risk assessments, investigations, forensics, and more.Read more about Diligent One Platform</t>
        </is>
      </c>
    </row>
    <row r="26230">
      <c r="A26230" t="inlineStr">
        <is>
          <t>Operations Management</t>
        </is>
      </c>
      <c r="B26230" t="inlineStr">
        <is>
          <t>Governance, Risk and Compliance (GRC)</t>
        </is>
      </c>
      <c r="C26230" t="inlineStr">
        <is>
          <t>https://www.getapp.com/operations-management-software/governance-risk-compliance-grc/os/web-based</t>
        </is>
      </c>
      <c r="D26230" t="inlineStr">
        <is>
          <t>Cority</t>
        </is>
      </c>
      <c r="E26230" t="inlineStr">
        <is>
          <t>https://www.getapp.com/operations-management-software/a/medgate-ehs-software/</t>
        </is>
      </c>
      <c r="F26230" t="inlineStr">
        <is>
          <t>Cority's risk management solutions help to shift corporate risk philosophy from reactive to proactive. Streamline identification, evaluation, and control of operational risk. Real-time visibility empowers leaders to make faster, informed decisions for workforce safety and better performance.Read more about Cority</t>
        </is>
      </c>
    </row>
    <row r="26231">
      <c r="A26231" t="inlineStr">
        <is>
          <t>Operations Management</t>
        </is>
      </c>
      <c r="B26231" t="inlineStr">
        <is>
          <t>Governance, Risk and Compliance (GRC)</t>
        </is>
      </c>
      <c r="C26231" t="inlineStr">
        <is>
          <t>https://www.getapp.com/operations-management-software/governance-risk-compliance-grc/os/web-based</t>
        </is>
      </c>
      <c r="D26231" t="inlineStr">
        <is>
          <t>GRC Toolbox</t>
        </is>
      </c>
      <c r="E26231" t="inlineStr">
        <is>
          <t>https://www.getapp.com/security-software/a/grc-toolbox/</t>
        </is>
      </c>
      <c r="F26231" t="inlineStr">
        <is>
          <t>GRC Toolbox is a web-based software solution for governance, risk, compliance (GRC). Companies and organizations around the world rely on GRC Toolbox to successfully manage risks, monitor controls, manage policies and contracts.Read more about GRC Toolbox</t>
        </is>
      </c>
    </row>
    <row r="26232">
      <c r="A26232" t="inlineStr">
        <is>
          <t>Operations Management</t>
        </is>
      </c>
      <c r="B26232" t="inlineStr">
        <is>
          <t>Governance, Risk and Compliance (GRC)</t>
        </is>
      </c>
      <c r="C26232" t="inlineStr">
        <is>
          <t>https://www.getapp.com/operations-management-software/governance-risk-compliance-grc/os/web-based</t>
        </is>
      </c>
      <c r="D26232" t="inlineStr">
        <is>
          <t>Checkbox</t>
        </is>
      </c>
      <c r="E26232" t="inlineStr">
        <is>
          <t>https://www.getapp.com/finance-accounting-software/a/checkbox/</t>
        </is>
      </c>
      <c r="F26232" t="inlineStr">
        <is>
          <t>Automate expert processes of document generation, workflow and decision making using a simple no-code, drag &amp; drop builder.Read more about Checkbox</t>
        </is>
      </c>
    </row>
    <row r="26233">
      <c r="A26233" t="inlineStr">
        <is>
          <t>Operations Management</t>
        </is>
      </c>
      <c r="B26233" t="inlineStr">
        <is>
          <t>Governance, Risk and Compliance (GRC)</t>
        </is>
      </c>
      <c r="C26233" t="inlineStr">
        <is>
          <t>https://www.getapp.com/operations-management-software/governance-risk-compliance-grc/os/web-based</t>
        </is>
      </c>
      <c r="D26233" t="inlineStr">
        <is>
          <t>TRAC</t>
        </is>
      </c>
      <c r="E26233" t="inlineStr">
        <is>
          <t>https://www.getapp.com/security-software/a/trac/</t>
        </is>
      </c>
      <c r="F26233" t="inlineStr">
        <is>
          <t>TRAC is an easy-to-use GRC tool built to help users quickly complete important compliance tasks such as vendor management, risk assessments, and business continuity management.With built-in intelligence and simple workflows, TRAC makes being compliant simple, while also providing critical data toRead more about TRAC</t>
        </is>
      </c>
    </row>
    <row r="26234">
      <c r="A26234" t="inlineStr">
        <is>
          <t>Operations Management</t>
        </is>
      </c>
      <c r="B26234" t="inlineStr">
        <is>
          <t>Governance, Risk and Compliance (GRC)</t>
        </is>
      </c>
      <c r="C26234" t="inlineStr">
        <is>
          <t>https://www.getapp.com/operations-management-software/governance-risk-compliance-grc/os/web-based</t>
        </is>
      </c>
      <c r="D26234" t="inlineStr">
        <is>
          <t>ServiceChannel</t>
        </is>
      </c>
      <c r="E26234" t="inlineStr">
        <is>
          <t>https://www.getapp.com/operations-management-software/a/servicechannel/</t>
        </is>
      </c>
      <c r="F26234" t="inlineStr">
        <is>
          <t>Monitors and manages all key service providers information including credentials and insurance, adherence to client requirements. Notify non-compliant status.Read more about ServiceChannel</t>
        </is>
      </c>
    </row>
    <row r="26235">
      <c r="A26235" t="inlineStr">
        <is>
          <t>Operations Management</t>
        </is>
      </c>
      <c r="B26235" t="inlineStr">
        <is>
          <t>Governance, Risk and Compliance (GRC)</t>
        </is>
      </c>
      <c r="C26235" t="inlineStr">
        <is>
          <t>https://www.getapp.com/operations-management-software/governance-risk-compliance-grc/os/web-based</t>
        </is>
      </c>
      <c r="D26235" t="inlineStr">
        <is>
          <t>HIPAA One</t>
        </is>
      </c>
      <c r="E26235" t="inlineStr">
        <is>
          <t>https://www.getapp.com/healthcare-pharmaceuticals-software/a/hipaa-one/</t>
        </is>
      </c>
      <c r="F26235" t="inlineStr">
        <is>
          <t>HIPAA One is a cloud-based compliance solution tailored to assist businesses in upholding regulatory standards across their operational processes.Read more about HIPAA One</t>
        </is>
      </c>
    </row>
    <row r="26236">
      <c r="A26236" t="inlineStr">
        <is>
          <t>Operations Management</t>
        </is>
      </c>
      <c r="B26236" t="inlineStr">
        <is>
          <t>Governance, Risk and Compliance (GRC)</t>
        </is>
      </c>
      <c r="C26236" t="inlineStr">
        <is>
          <t>https://www.getapp.com/operations-management-software/governance-risk-compliance-grc/os/web-based</t>
        </is>
      </c>
      <c r="D26236" t="inlineStr">
        <is>
          <t>Gluu</t>
        </is>
      </c>
      <c r="E26236" t="inlineStr">
        <is>
          <t>https://www.getapp.com/operations-management-software/a/gluu/</t>
        </is>
      </c>
      <c r="F26236" t="inlineStr">
        <is>
          <t>Gluu is an intuitive Business Process Management (BPM) tool that you manage and coordinate end-to-end (E2E) processes with ease.Read more about Gluu</t>
        </is>
      </c>
    </row>
    <row r="26237">
      <c r="A26237" t="inlineStr">
        <is>
          <t>Operations Management</t>
        </is>
      </c>
      <c r="B26237" t="inlineStr">
        <is>
          <t>Governance, Risk and Compliance (GRC)</t>
        </is>
      </c>
      <c r="C26237" t="inlineStr">
        <is>
          <t>https://www.getapp.com/operations-management-software/governance-risk-compliance-grc/os/web-based</t>
        </is>
      </c>
      <c r="D26237" t="inlineStr">
        <is>
          <t>Resolver</t>
        </is>
      </c>
      <c r="E26237" t="inlineStr">
        <is>
          <t>https://www.getapp.com/operations-management-software/a/perspective/</t>
        </is>
      </c>
      <c r="F26237" t="inlineStr">
        <is>
          <t>Resolver's cloud-based GRC software provides management and end-users with the information that they need to understand risk, make data-driven decisions and reduce negative impact. It's easy to use, intuitive and fully configurable. Create insightful, professional reports. Save time with automation.Read more about Resolver</t>
        </is>
      </c>
    </row>
    <row r="26238">
      <c r="A26238" t="inlineStr">
        <is>
          <t>Operations Management</t>
        </is>
      </c>
      <c r="B26238" t="inlineStr">
        <is>
          <t>Governance, Risk and Compliance (GRC)</t>
        </is>
      </c>
      <c r="C26238" t="inlineStr">
        <is>
          <t>https://www.getapp.com/operations-management-software/governance-risk-compliance-grc/os/web-based</t>
        </is>
      </c>
      <c r="D26238" t="inlineStr">
        <is>
          <t>CobbleStone Contract Insight</t>
        </is>
      </c>
      <c r="E26238" t="inlineStr">
        <is>
          <t>https://www.getapp.com/operations-management-software/a/cobblestone-contract-management-software/</t>
        </is>
      </c>
      <c r="F26238" t="inlineStr">
        <is>
          <t>CobbleStone Software streamlines GRC by automating workflows, ensuring regulatory adherence, and improving proactive risk management.Read more about CobbleStone Contract Insight</t>
        </is>
      </c>
    </row>
    <row r="26239">
      <c r="A26239" t="inlineStr">
        <is>
          <t>Operations Management</t>
        </is>
      </c>
      <c r="B26239" t="inlineStr">
        <is>
          <t>Governance, Risk and Compliance (GRC)</t>
        </is>
      </c>
      <c r="C26239" t="inlineStr">
        <is>
          <t>https://www.getapp.com/operations-management-software/governance-risk-compliance-grc/os/web-based</t>
        </is>
      </c>
      <c r="D26239" t="inlineStr">
        <is>
          <t>Athennian</t>
        </is>
      </c>
      <c r="E26239" t="inlineStr">
        <is>
          <t>https://www.getapp.com/legal-law-software/a/athennian/</t>
        </is>
      </c>
      <c r="F26239" t="inlineStr">
        <is>
          <t>Athennian is a cloud-based entity management solution that helps businesses manage corporate governance and compliance on a centralized interface. It centralizes entity data and automates key workflows, enabling teams to manage day-to-day tasks with ease and accuracy. Athennian elevates corporate governance through a suite of tools designed to maintain compliance, improve transparency, and support governance initiatives.Read more about Athennian</t>
        </is>
      </c>
    </row>
    <row r="26240">
      <c r="A26240" t="inlineStr">
        <is>
          <t>Operations Management</t>
        </is>
      </c>
      <c r="B26240" t="inlineStr">
        <is>
          <t>Governance, Risk and Compliance (GRC)</t>
        </is>
      </c>
      <c r="C26240" t="inlineStr">
        <is>
          <t>https://www.getapp.com/operations-management-software/governance-risk-compliance-grc/os/web-based</t>
        </is>
      </c>
      <c r="D26240" t="inlineStr">
        <is>
          <t>DocTract</t>
        </is>
      </c>
      <c r="E26240" t="inlineStr">
        <is>
          <t>https://www.getapp.com/operations-management-software/a/doctract/</t>
        </is>
      </c>
      <c r="F26240" t="inlineStr">
        <is>
          <t>DocTract is a cloud-based solution designed to help organizations automate processes for creating, approving, revising, and renewing contracts and policies. Advanced security capabilities let users match employee profiles with relevant documents, which are distributed across stakeholders.Read more about DocTract</t>
        </is>
      </c>
    </row>
    <row r="26241">
      <c r="A26241" t="inlineStr">
        <is>
          <t>Operations Management</t>
        </is>
      </c>
      <c r="B26241" t="inlineStr">
        <is>
          <t>Governance, Risk and Compliance (GRC)</t>
        </is>
      </c>
      <c r="C26241" t="inlineStr">
        <is>
          <t>https://www.getapp.com/operations-management-software/governance-risk-compliance-grc/os/web-based</t>
        </is>
      </c>
      <c r="D26241" t="inlineStr">
        <is>
          <t>Openli</t>
        </is>
      </c>
      <c r="E26241" t="inlineStr">
        <is>
          <t>https://www.getapp.com/security-software/a/legal-monster/</t>
        </is>
      </c>
      <c r="F26241" t="inlineStr">
        <is>
          <t>Openli  is a cloud-based privacy platform for businesses. We help businesses towards GDPR compliance by collecting and organizing relevant privacy information from your vendors including DPAs, SCCs and TIAs.Read more about Openli</t>
        </is>
      </c>
    </row>
    <row r="26242">
      <c r="A26242" t="inlineStr">
        <is>
          <t>Operations Management</t>
        </is>
      </c>
      <c r="B26242" t="inlineStr">
        <is>
          <t>Governance, Risk and Compliance (GRC)</t>
        </is>
      </c>
      <c r="C26242" t="inlineStr">
        <is>
          <t>https://www.getapp.com/operations-management-software/governance-risk-compliance-grc/os/web-based</t>
        </is>
      </c>
      <c r="D26242" t="inlineStr">
        <is>
          <t>DataGuard</t>
        </is>
      </c>
      <c r="E26242" t="inlineStr">
        <is>
          <t>https://www.getapp.com/finance-accounting-software/a/dataguard/</t>
        </is>
      </c>
      <c r="F26242" t="inlineStr">
        <is>
          <t>DataGuard’s all-in-one platform streamlines security risk management, fast-tracks certifications, and simplifies compliance with frameworks such as ISO 27001, GDPR, TISAX®, NIS2, and SOC 2. AI-powered automation with expert support, saves time and costs while scaling as your business grows.Read more about DataGuard</t>
        </is>
      </c>
    </row>
    <row r="26243">
      <c r="A26243" t="inlineStr">
        <is>
          <t>Operations Management</t>
        </is>
      </c>
      <c r="B26243" t="inlineStr">
        <is>
          <t>Governance, Risk and Compliance (GRC)</t>
        </is>
      </c>
      <c r="C26243" t="inlineStr">
        <is>
          <t>https://www.getapp.com/operations-management-software/governance-risk-compliance-grc/os/web-based</t>
        </is>
      </c>
      <c r="D26243" t="inlineStr">
        <is>
          <t>Effivity</t>
        </is>
      </c>
      <c r="E26243" t="inlineStr">
        <is>
          <t>https://www.getapp.com/operations-management-software/a/myeasyiso/</t>
        </is>
      </c>
      <c r="F26243" t="inlineStr">
        <is>
          <t>Collaborative &amp; user friendly approach to implement &amp; maintain ISO 9001 compliance through a complete ISO 9001 softwareRead more about Effivity</t>
        </is>
      </c>
    </row>
    <row r="26244">
      <c r="A26244" t="inlineStr">
        <is>
          <t>Operations Management</t>
        </is>
      </c>
      <c r="B26244" t="inlineStr">
        <is>
          <t>Governance, Risk and Compliance (GRC)</t>
        </is>
      </c>
      <c r="C26244" t="inlineStr">
        <is>
          <t>https://www.getapp.com/operations-management-software/governance-risk-compliance-grc/os/web-based</t>
        </is>
      </c>
      <c r="D26244" t="inlineStr">
        <is>
          <t>Conga Contracts</t>
        </is>
      </c>
      <c r="E26244" t="inlineStr">
        <is>
          <t>https://www.getapp.com/operations-management-software/a/conga-contracts/</t>
        </is>
      </c>
      <c r="F26244" t="inlineStr">
        <is>
          <t>Conga CLM allows you to drive contract excellence at scale, reduce cycle times, improve negotiating outcomes, and minimize risk.Read more about Conga Contracts</t>
        </is>
      </c>
    </row>
    <row r="26245">
      <c r="A26245" t="inlineStr">
        <is>
          <t>Operations Management</t>
        </is>
      </c>
      <c r="B26245" t="inlineStr">
        <is>
          <t>Governance, Risk and Compliance (GRC)</t>
        </is>
      </c>
      <c r="C26245" t="inlineStr">
        <is>
          <t>https://www.getapp.com/operations-management-software/governance-risk-compliance-grc/os/web-based</t>
        </is>
      </c>
      <c r="D26245" t="inlineStr">
        <is>
          <t>Secureframe</t>
        </is>
      </c>
      <c r="E26245" t="inlineStr">
        <is>
          <t>https://www.getapp.com/operations-management-software/a/secureframe/</t>
        </is>
      </c>
      <c r="F26245" t="inlineStr">
        <is>
          <t>Secureframe helps organizations manage their governance, risk, and compliance by streamlining SOC 2 and ISO 27001. We monitor 40+ services to manage risk, and can get you compliant in weeks, rather than months!Read more about Secureframe</t>
        </is>
      </c>
    </row>
    <row r="26246">
      <c r="A26246" t="inlineStr">
        <is>
          <t>Operations Management</t>
        </is>
      </c>
      <c r="B26246" t="inlineStr">
        <is>
          <t>Governance, Risk and Compliance (GRC)</t>
        </is>
      </c>
      <c r="C26246" t="inlineStr">
        <is>
          <t>https://www.getapp.com/operations-management-software/governance-risk-compliance-grc/os/web-based</t>
        </is>
      </c>
      <c r="D26246" t="inlineStr">
        <is>
          <t>Healthcare Compliance Software</t>
        </is>
      </c>
      <c r="E26246" t="inlineStr">
        <is>
          <t>https://www.getapp.com/finance-accounting-software/a/hipaa-software/</t>
        </is>
      </c>
      <c r="F26246" t="inlineStr">
        <is>
          <t>Compliance is manageable with Compliancy Group’s customizable software. No matter your size or your current standing, Compliancy Group can streamline your compliance.Read more about Healthcare Compliance Software</t>
        </is>
      </c>
    </row>
    <row r="26247">
      <c r="A26247" t="inlineStr">
        <is>
          <t>Operations Management</t>
        </is>
      </c>
      <c r="B26247" t="inlineStr">
        <is>
          <t>Governance, Risk and Compliance (GRC)</t>
        </is>
      </c>
      <c r="C26247" t="inlineStr">
        <is>
          <t>https://www.getapp.com/operations-management-software/governance-risk-compliance-grc/os/web-based</t>
        </is>
      </c>
      <c r="D26247" t="inlineStr">
        <is>
          <t>EHS Insight</t>
        </is>
      </c>
      <c r="E26247" t="inlineStr">
        <is>
          <t>https://www.getapp.com/operations-management-software/a/ehs-insight-enterprise/</t>
        </is>
      </c>
      <c r="F26247"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26248">
      <c r="A26248" t="inlineStr">
        <is>
          <t>Operations Management</t>
        </is>
      </c>
      <c r="B26248" t="inlineStr">
        <is>
          <t>Governance, Risk and Compliance (GRC)</t>
        </is>
      </c>
      <c r="C26248" t="inlineStr">
        <is>
          <t>https://www.getapp.com/operations-management-software/governance-risk-compliance-grc/os/web-based</t>
        </is>
      </c>
      <c r="D26248" t="inlineStr">
        <is>
          <t>Fusion Framework System</t>
        </is>
      </c>
      <c r="E26248" t="inlineStr">
        <is>
          <t>https://www.getapp.com/operations-management-software/a/fusion-framework-system/</t>
        </is>
      </c>
      <c r="F26248" t="inlineStr">
        <is>
          <t>Fusion provides enterprise resilience software built on the Salesforce Lightning platform. The system offers integrated solutions for business continuity, crisis management, and third-party risk assessment through a single dashboard interface. Organizations can visualize operational interconnections, identify potential failure points, and implement proactive risk mitigation strategies through scenario testing and dynamic data analysis.Read more about Fusion Framework System</t>
        </is>
      </c>
    </row>
    <row r="26249">
      <c r="A26249" t="inlineStr">
        <is>
          <t>Operations Management</t>
        </is>
      </c>
      <c r="B26249" t="inlineStr">
        <is>
          <t>Governance, Risk and Compliance (GRC)</t>
        </is>
      </c>
      <c r="C26249" t="inlineStr">
        <is>
          <t>https://www.getapp.com/operations-management-software/governance-risk-compliance-grc/os/web-based</t>
        </is>
      </c>
      <c r="D26249" t="inlineStr">
        <is>
          <t>Sealit</t>
        </is>
      </c>
      <c r="E26249" t="inlineStr">
        <is>
          <t>https://www.getapp.com/security-software/a/sealit/</t>
        </is>
      </c>
      <c r="F26249" t="inlineStr">
        <is>
          <t>Sealit protects your data, no matter how it's shared. End-to-end email and file encryption for small businesses or individuals.Read more about Sealit</t>
        </is>
      </c>
    </row>
    <row r="26250">
      <c r="A26250" t="inlineStr">
        <is>
          <t>Operations Management</t>
        </is>
      </c>
      <c r="B26250" t="inlineStr">
        <is>
          <t>Governance, Risk and Compliance (GRC)</t>
        </is>
      </c>
      <c r="C26250" t="inlineStr">
        <is>
          <t>https://www.getapp.com/operations-management-software/governance-risk-compliance-grc/os/web-based</t>
        </is>
      </c>
      <c r="D26250" t="inlineStr">
        <is>
          <t>Cookiebot CMP</t>
        </is>
      </c>
      <c r="E26250" t="inlineStr">
        <is>
          <t>https://www.getapp.com/security-software/a/cookiebot-1/</t>
        </is>
      </c>
      <c r="F26250" t="inlineStr">
        <is>
          <t>Cookiebot CMP by Usercentrics offers effortless cookie compliance to the major data privacy laws like GDPR and CCPA. With our fully automated solution, your website can become compliant in 2 simple steps without any complex implementations.Read more about Cookiebot CMP</t>
        </is>
      </c>
    </row>
    <row r="26251">
      <c r="A26251" t="inlineStr">
        <is>
          <t>Operations Management</t>
        </is>
      </c>
      <c r="B26251" t="inlineStr">
        <is>
          <t>Governance, Risk and Compliance (GRC)</t>
        </is>
      </c>
      <c r="C26251" t="inlineStr">
        <is>
          <t>https://www.getapp.com/operations-management-software/governance-risk-compliance-grc/os/web-based</t>
        </is>
      </c>
      <c r="D26251" t="inlineStr">
        <is>
          <t>Risk Hawk</t>
        </is>
      </c>
      <c r="E26251" t="inlineStr">
        <is>
          <t>https://www.getapp.com/operations-management-software/a/risk-hawc/</t>
        </is>
      </c>
      <c r="F26251" t="inlineStr">
        <is>
          <t>Integrated Risk Management system to actively manage all risks &amp; KRIs, controls, incidents, policies, audits, action plans, resources, compliance registers, case queues such as whistleblowing, complaints, SARs, media reports, and regulatory notifications and facilitates linking these to each other.Read more about Risk Hawk</t>
        </is>
      </c>
    </row>
    <row r="26252">
      <c r="A26252" t="inlineStr">
        <is>
          <t>Operations Management</t>
        </is>
      </c>
      <c r="B26252" t="inlineStr">
        <is>
          <t>Governance, Risk and Compliance (GRC)</t>
        </is>
      </c>
      <c r="C26252" t="inlineStr">
        <is>
          <t>https://www.getapp.com/operations-management-software/governance-risk-compliance-grc/os/web-based</t>
        </is>
      </c>
      <c r="D26252" t="inlineStr">
        <is>
          <t>Aptien</t>
        </is>
      </c>
      <c r="E26252" t="inlineStr">
        <is>
          <t>https://www.getapp.com/operations-management-software/a/aptien/</t>
        </is>
      </c>
      <c r="F26252" t="inlineStr">
        <is>
          <t>Simple and easy-to-use Risk, Governance, and Compliance platform. Easy to use risk register offers an online central risk repository, including probability, impact, and corrective actions. It enables managers to have strong oversight of any type of risk.Read more about Aptien</t>
        </is>
      </c>
    </row>
    <row r="26253">
      <c r="A26253" t="inlineStr">
        <is>
          <t>Operations Management</t>
        </is>
      </c>
      <c r="B26253" t="inlineStr">
        <is>
          <t>Governance, Risk and Compliance (GRC)</t>
        </is>
      </c>
      <c r="C26253" t="inlineStr">
        <is>
          <t>https://www.getapp.com/operations-management-software/governance-risk-compliance-grc/os/web-based</t>
        </is>
      </c>
      <c r="D26253" t="inlineStr">
        <is>
          <t>StandardFusion</t>
        </is>
      </c>
      <c r="E26253" t="inlineStr">
        <is>
          <t>https://www.getapp.com/operations-management-software/a/standardfusion/</t>
        </is>
      </c>
      <c r="F26253" t="inlineStr">
        <is>
          <t>StandardFusion's GRC platform integrates governance, risk, and compliance into one system, streamlining processes and offering oversight of GRC activities. Adaptive workflows and analytics allow you to build trust and integrity, while scalability and flexibility help adapt to evolving regulations.Read more about StandardFusion</t>
        </is>
      </c>
    </row>
    <row r="26254">
      <c r="A26254" t="inlineStr">
        <is>
          <t>Operations Management</t>
        </is>
      </c>
      <c r="B26254" t="inlineStr">
        <is>
          <t>Governance, Risk and Compliance (GRC)</t>
        </is>
      </c>
      <c r="C26254" t="inlineStr">
        <is>
          <t>https://www.getapp.com/operations-management-software/governance-risk-compliance-grc/os/web-based</t>
        </is>
      </c>
      <c r="D26254" t="inlineStr">
        <is>
          <t>Novasec MS</t>
        </is>
      </c>
      <c r="E26254" t="inlineStr">
        <is>
          <t>https://www.getapp.com/finance-accounting-software/a/novasec-ms/</t>
        </is>
      </c>
      <c r="F26254" t="inlineStr">
        <is>
          <t>GRC NovaSec MS is a suite made up of 15 modules that brings together best practices in the GRC framework and is available in Spanish and EnglishRead more about Novasec MS</t>
        </is>
      </c>
    </row>
    <row r="26255">
      <c r="A26255" t="inlineStr">
        <is>
          <t>Operations Management</t>
        </is>
      </c>
      <c r="B26255" t="inlineStr">
        <is>
          <t>Governance, Risk and Compliance (GRC)</t>
        </is>
      </c>
      <c r="C26255" t="inlineStr">
        <is>
          <t>https://www.getapp.com/operations-management-software/governance-risk-compliance-grc/os/web-based</t>
        </is>
      </c>
      <c r="D26255" t="inlineStr">
        <is>
          <t>GlobalSuite</t>
        </is>
      </c>
      <c r="E26255" t="inlineStr">
        <is>
          <t>https://www.getapp.com/security-software/a/globalsuite/</t>
        </is>
      </c>
      <c r="F26255" t="inlineStr">
        <is>
          <t>GlobalSuite is a cloud-based governance, risk, and compliance (GRC) solution that helps organizations optimize their security, business continuity, and audit processes. The software features optimized management and automation capabilities that allow organizations to focus on what truly matters and keep threats under control. GlobalSuite also offers traceability in all actions and continuous monitoring.Read more about GlobalSuite</t>
        </is>
      </c>
    </row>
    <row r="26256">
      <c r="A26256" t="inlineStr">
        <is>
          <t>Operations Management</t>
        </is>
      </c>
      <c r="B26256" t="inlineStr">
        <is>
          <t>Governance, Risk and Compliance (GRC)</t>
        </is>
      </c>
      <c r="C26256" t="inlineStr">
        <is>
          <t>https://www.getapp.com/operations-management-software/governance-risk-compliance-grc/os/web-based</t>
        </is>
      </c>
      <c r="D26256" t="inlineStr">
        <is>
          <t>Accountable</t>
        </is>
      </c>
      <c r="E26256" t="inlineStr">
        <is>
          <t>https://www.getapp.com/operations-management-software/a/accountable/</t>
        </is>
      </c>
      <c r="F26256" t="inlineStr">
        <is>
          <t>Accountable helps businesses easily manage HIPAA compliance from employee training, business associate agreements, risk assessment, and policies &amp; procedures.Read more about Accountable</t>
        </is>
      </c>
    </row>
    <row r="26257">
      <c r="A26257" t="inlineStr">
        <is>
          <t>Operations Management</t>
        </is>
      </c>
      <c r="B26257" t="inlineStr">
        <is>
          <t>Governance, Risk and Compliance (GRC)</t>
        </is>
      </c>
      <c r="C26257" t="inlineStr">
        <is>
          <t>https://www.getapp.com/operations-management-software/governance-risk-compliance-grc/os/web-based</t>
        </is>
      </c>
      <c r="D26257" t="inlineStr">
        <is>
          <t>Cookie Information</t>
        </is>
      </c>
      <c r="E26257" t="inlineStr">
        <is>
          <t>https://www.getapp.com/security-software/a/cookie-information/</t>
        </is>
      </c>
      <c r="F26257" t="inlineStr">
        <is>
          <t>Cookie Information is the #1 Consent Management Platform for marketers that want to balance user privacy with valuable marketing insights.Read more about Cookie Information</t>
        </is>
      </c>
    </row>
    <row r="26258">
      <c r="A26258" t="inlineStr">
        <is>
          <t>Operations Management</t>
        </is>
      </c>
      <c r="B26258" t="inlineStr">
        <is>
          <t>Governance, Risk and Compliance (GRC)</t>
        </is>
      </c>
      <c r="C26258" t="inlineStr">
        <is>
          <t>https://www.getapp.com/operations-management-software/governance-risk-compliance-grc/os/web-based</t>
        </is>
      </c>
      <c r="D26258" t="inlineStr">
        <is>
          <t>Wired Relations</t>
        </is>
      </c>
      <c r="E26258" t="inlineStr">
        <is>
          <t>https://www.getapp.com/security-software/a/wired-relations/</t>
        </is>
      </c>
      <c r="F26258" t="inlineStr">
        <is>
          <t>Wired Relations is a GRC solution tailored for privacy and information security. It handles multiple regulations and frameworks in one solution, helping you organise, manage, and automate compliance with GDPR and other privacy regulations, as well as IT standards such as ISO 27001/27701.Read more about Wired Relations</t>
        </is>
      </c>
    </row>
    <row r="26259">
      <c r="A26259" t="inlineStr">
        <is>
          <t>Operations Management</t>
        </is>
      </c>
      <c r="B26259" t="inlineStr">
        <is>
          <t>Governance, Risk and Compliance (GRC)</t>
        </is>
      </c>
      <c r="C26259" t="inlineStr">
        <is>
          <t>https://www.getapp.com/operations-management-software/governance-risk-compliance-grc/os/web-based</t>
        </is>
      </c>
      <c r="D26259" t="inlineStr">
        <is>
          <t>HITGuard</t>
        </is>
      </c>
      <c r="E26259" t="inlineStr">
        <is>
          <t>https://www.getapp.com/operations-management-software/a/hitguard/</t>
        </is>
      </c>
      <c r="F26259" t="inlineStr">
        <is>
          <t>Modern, intuitive and affordable. HITGuard ensures that all requirements for your business are met and risks are managed in a comprehensible and effective manner.Read more about HITGuard</t>
        </is>
      </c>
    </row>
    <row r="26260">
      <c r="A26260" t="inlineStr">
        <is>
          <t>Operations Management</t>
        </is>
      </c>
      <c r="B26260" t="inlineStr">
        <is>
          <t>Governance, Risk and Compliance (GRC)</t>
        </is>
      </c>
      <c r="C26260" t="inlineStr">
        <is>
          <t>https://www.getapp.com/operations-management-software/governance-risk-compliance-grc/os/web-based</t>
        </is>
      </c>
      <c r="D26260" t="inlineStr">
        <is>
          <t>C1Risk</t>
        </is>
      </c>
      <c r="E26260" t="inlineStr">
        <is>
          <t>https://www.getapp.com/operations-management-software/a/cyberone/</t>
        </is>
      </c>
      <c r="F26260" t="inlineStr">
        <is>
          <t>C1Risk supports the move from spreadsheets to automation &amp; a single source of truth for Governance, Risk, Compliance for companies of all sizes. Open API for system integration. Full GRC platform &amp; supporting content for CMMC, ISO, SOC 2, PCI, HIPAA, GDPR and more. $4,500 per year.Read more about C1Risk</t>
        </is>
      </c>
    </row>
    <row r="26261">
      <c r="A26261" t="inlineStr">
        <is>
          <t>Operations Management</t>
        </is>
      </c>
      <c r="B26261" t="inlineStr">
        <is>
          <t>Governance, Risk and Compliance (GRC)</t>
        </is>
      </c>
      <c r="C26261" t="inlineStr">
        <is>
          <t>https://www.getapp.com/operations-management-software/governance-risk-compliance-grc/os/web-based</t>
        </is>
      </c>
      <c r="D26261" t="inlineStr">
        <is>
          <t>OneTrust</t>
        </is>
      </c>
      <c r="E26261" t="inlineStr">
        <is>
          <t>https://www.getapp.com/operations-management-software/a/onetrust/</t>
        </is>
      </c>
      <c r="F26261" t="inlineStr">
        <is>
          <t>OneTrust is a GDPR compliance solution designed to help HR, legal, and ethics teams manage privacy, risks, data governance, and compliance on a unified interface. It enables managers to build compliance plans, automate data privacy impact assessments (DPIAs), and manage redacted documents.Read more about OneTrust</t>
        </is>
      </c>
    </row>
    <row r="26262">
      <c r="A26262" t="inlineStr">
        <is>
          <t>Operations Management</t>
        </is>
      </c>
      <c r="B26262" t="inlineStr">
        <is>
          <t>Governance, Risk and Compliance (GRC)</t>
        </is>
      </c>
      <c r="C26262" t="inlineStr">
        <is>
          <t>https://www.getapp.com/operations-management-software/governance-risk-compliance-grc/os/web-based</t>
        </is>
      </c>
      <c r="D26262" t="inlineStr">
        <is>
          <t>MetaCompliance</t>
        </is>
      </c>
      <c r="E26262" t="inlineStr">
        <is>
          <t>https://www.getapp.com/security-software/a/metacompliance/</t>
        </is>
      </c>
      <c r="F26262" t="inlineStr">
        <is>
          <t>GRC software that allows you to easily automate, deliver and maintain your organisation's policy management life cycle.Read more about MetaCompliance</t>
        </is>
      </c>
    </row>
    <row r="26263">
      <c r="A26263" t="inlineStr">
        <is>
          <t>Operations Management</t>
        </is>
      </c>
      <c r="B26263" t="inlineStr">
        <is>
          <t>Governance, Risk and Compliance (GRC)</t>
        </is>
      </c>
      <c r="C26263" t="inlineStr">
        <is>
          <t>https://www.getapp.com/operations-management-software/governance-risk-compliance-grc/os/web-based</t>
        </is>
      </c>
      <c r="D26263" t="inlineStr">
        <is>
          <t>VobeSoft</t>
        </is>
      </c>
      <c r="E26263" t="inlineStr">
        <is>
          <t>https://www.getapp.com/business-intelligence-analytics-software/a/vobesoft/</t>
        </is>
      </c>
      <c r="F26263" t="inlineStr">
        <is>
          <t>VobeSoft is a business software solution that configures a cloud database into business solutions without coding. Companies can use a pre-defined template or build custom enterprise applications.Read more about VobeSoft</t>
        </is>
      </c>
    </row>
    <row r="26264">
      <c r="A26264" t="inlineStr">
        <is>
          <t>Operations Management</t>
        </is>
      </c>
      <c r="B26264" t="inlineStr">
        <is>
          <t>Governance, Risk and Compliance (GRC)</t>
        </is>
      </c>
      <c r="C26264" t="inlineStr">
        <is>
          <t>https://www.getapp.com/operations-management-software/governance-risk-compliance-grc/os/web-based</t>
        </is>
      </c>
      <c r="D26264" t="inlineStr">
        <is>
          <t>Granite Risk Management</t>
        </is>
      </c>
      <c r="E26264" t="inlineStr">
        <is>
          <t>https://www.getapp.com/finance-accounting-software/a/granite-risk-management/</t>
        </is>
      </c>
      <c r="F26264" t="inlineStr">
        <is>
          <t>Granite is a rock-solid business risk management platform for mid-sized companies from regulated industries like energy, finance and IT.Read more about Granite Risk Management</t>
        </is>
      </c>
    </row>
    <row r="26265">
      <c r="A26265" t="inlineStr">
        <is>
          <t>Operations Management</t>
        </is>
      </c>
      <c r="B26265" t="inlineStr">
        <is>
          <t>Governance, Risk and Compliance (GRC)</t>
        </is>
      </c>
      <c r="C26265" t="inlineStr">
        <is>
          <t>https://www.getapp.com/operations-management-software/governance-risk-compliance-grc/os/web-based</t>
        </is>
      </c>
      <c r="D26265" t="inlineStr">
        <is>
          <t>Siteimprove</t>
        </is>
      </c>
      <c r="E26265" t="inlineStr">
        <is>
          <t>https://www.getapp.com/business-intelligence-analytics-software/a/siteimprove/</t>
        </is>
      </c>
      <c r="F26265" t="inlineStr">
        <is>
          <t>Siteimprove transforms the way businesses manage &amp; deliver their digital presence with complete visibilty on content quality, performance, and visitor behaviorRead more about Siteimprove</t>
        </is>
      </c>
    </row>
    <row r="26266">
      <c r="A26266" t="inlineStr">
        <is>
          <t>Operations Management</t>
        </is>
      </c>
      <c r="B26266" t="inlineStr">
        <is>
          <t>Governance, Risk and Compliance (GRC)</t>
        </is>
      </c>
      <c r="C26266" t="inlineStr">
        <is>
          <t>https://www.getapp.com/operations-management-software/governance-risk-compliance-grc/os/web-based</t>
        </is>
      </c>
      <c r="D26266" t="inlineStr">
        <is>
          <t>Essential ERM</t>
        </is>
      </c>
      <c r="E26266" t="inlineStr">
        <is>
          <t>https://www.getapp.com/finance-accounting-software/a/essential-erm/</t>
        </is>
      </c>
      <c r="F26266" t="inlineStr">
        <is>
          <t>Essential ERM is a purpose-built enterprise risk management software featuring unique risk bow tie functionality, risk appetite frameworks and thresholds, strategy centric risk, board reporting module, heat maps and more.Read more about Essential ERM</t>
        </is>
      </c>
    </row>
    <row r="26267">
      <c r="A26267" t="inlineStr">
        <is>
          <t>Operations Management</t>
        </is>
      </c>
      <c r="B26267" t="inlineStr">
        <is>
          <t>Governance, Risk and Compliance (GRC)</t>
        </is>
      </c>
      <c r="C26267" t="inlineStr">
        <is>
          <t>https://www.getapp.com/operations-management-software/governance-risk-compliance-grc/os/web-based</t>
        </is>
      </c>
      <c r="D26267" t="inlineStr">
        <is>
          <t>COMPLY</t>
        </is>
      </c>
      <c r="E26267" t="inlineStr">
        <is>
          <t>https://www.getapp.com/finance-accounting-software/a/complysci/</t>
        </is>
      </c>
      <c r="F26267" t="inlineStr">
        <is>
          <t>We offer a full suite of governance, risk, and compliance (GRC) consulting, technology, managed services, analytics, and outsourcing solutions for the financial services industry.Read more about COMPLY</t>
        </is>
      </c>
    </row>
    <row r="26268">
      <c r="A26268" t="inlineStr">
        <is>
          <t>Operations Management</t>
        </is>
      </c>
      <c r="B26268" t="inlineStr">
        <is>
          <t>Governance, Risk and Compliance (GRC)</t>
        </is>
      </c>
      <c r="C26268" t="inlineStr">
        <is>
          <t>https://www.getapp.com/operations-management-software/governance-risk-compliance-grc/os/web-based</t>
        </is>
      </c>
      <c r="D26268" t="inlineStr">
        <is>
          <t>EcoOnline Field iD</t>
        </is>
      </c>
      <c r="E26268" t="inlineStr">
        <is>
          <t>https://www.getapp.com/operations-management-software/a/field-id/</t>
        </is>
      </c>
      <c r="F26268" t="inlineStr">
        <is>
          <t>Field ID is a cloud based inspection &amp; safety compliance management solution that ensures proper inspection of data and business assetsRead more about EcoOnline Field iD</t>
        </is>
      </c>
    </row>
    <row r="26269">
      <c r="A26269" t="inlineStr">
        <is>
          <t>Operations Management</t>
        </is>
      </c>
      <c r="B26269" t="inlineStr">
        <is>
          <t>Governance, Risk and Compliance (GRC)</t>
        </is>
      </c>
      <c r="C26269" t="inlineStr">
        <is>
          <t>https://www.getapp.com/operations-management-software/governance-risk-compliance-grc/os/web-based</t>
        </is>
      </c>
      <c r="D26269" t="inlineStr">
        <is>
          <t>VelocityEHS</t>
        </is>
      </c>
      <c r="E26269" t="inlineStr">
        <is>
          <t>https://www.getapp.com/operations-management-software/a/velocityehs/</t>
        </is>
      </c>
      <c r="F26269" t="inlineStr">
        <is>
          <t>Centralize &amp; simplify compliance monitoring to control risk, increase efficiencies, and stay ahead of a shifting regulatory landscapeRead more about VelocityEHS</t>
        </is>
      </c>
    </row>
    <row r="26270">
      <c r="A26270" t="inlineStr">
        <is>
          <t>Operations Management</t>
        </is>
      </c>
      <c r="B26270" t="inlineStr">
        <is>
          <t>Governance, Risk and Compliance (GRC)</t>
        </is>
      </c>
      <c r="C26270" t="inlineStr">
        <is>
          <t>https://www.getapp.com/operations-management-software/governance-risk-compliance-grc/os/web-based</t>
        </is>
      </c>
      <c r="D26270" t="inlineStr">
        <is>
          <t>Eticor</t>
        </is>
      </c>
      <c r="E26270" t="inlineStr">
        <is>
          <t>https://www.getapp.com/finance-accounting-software/a/georg-compliance-manager/</t>
        </is>
      </c>
      <c r="F26270" t="inlineStr">
        <is>
          <t>Our web-based compliance management software Eticor and our comprehensive consulting services make compliance easy to understand, visible and measurable worldwide.Read more about Eticor</t>
        </is>
      </c>
    </row>
    <row r="26271">
      <c r="A26271" t="inlineStr">
        <is>
          <t>Operations Management</t>
        </is>
      </c>
      <c r="B26271" t="inlineStr">
        <is>
          <t>Governance, Risk and Compliance (GRC)</t>
        </is>
      </c>
      <c r="C26271" t="inlineStr">
        <is>
          <t>https://www.getapp.com/operations-management-software/governance-risk-compliance-grc/os/web-based</t>
        </is>
      </c>
      <c r="D26271" t="inlineStr">
        <is>
          <t>Digital Business Transformation Suite</t>
        </is>
      </c>
      <c r="E26271" t="inlineStr">
        <is>
          <t>https://www.getapp.com/operations-management-software/a/enterprise-process-center-epc/</t>
        </is>
      </c>
      <c r="F26271" t="inlineStr">
        <is>
          <t>Digital Business Transformation Suite allows user to map, document, analyze, and optimize business processes. Processes, procedures, roles, org units, resources, risks, rules, controls and documents are included in one platform. It facilitates workflow automation and process improvementRead more about Digital Business Transformation Suite</t>
        </is>
      </c>
    </row>
    <row r="26272">
      <c r="A26272" t="inlineStr">
        <is>
          <t>Operations Management</t>
        </is>
      </c>
      <c r="B26272" t="inlineStr">
        <is>
          <t>Governance, Risk and Compliance (GRC)</t>
        </is>
      </c>
      <c r="C26272" t="inlineStr">
        <is>
          <t>https://www.getapp.com/operations-management-software/governance-risk-compliance-grc/os/web-based</t>
        </is>
      </c>
      <c r="D26272" t="inlineStr">
        <is>
          <t>Apptega</t>
        </is>
      </c>
      <c r="E26272" t="inlineStr">
        <is>
          <t>https://www.getapp.com/security-software/a/apptega/</t>
        </is>
      </c>
      <c r="F26272" t="inlineStr">
        <is>
          <t>Apptega is a cloud-based cybersecurity compliance platform supporting over 30 frameworks for building security programs. It streamlines compliance with features like automated assessments, risk management, and framework crosswalking, enabling organizations to manage multiple requirements simultaneously. Apptega helps in-house teams and manages providers reduce manual tasks while offering real-time compliance visibility through intuitive reporting tools.Read more about Apptega</t>
        </is>
      </c>
    </row>
    <row r="26273">
      <c r="A26273" t="inlineStr">
        <is>
          <t>Operations Management</t>
        </is>
      </c>
      <c r="B26273" t="inlineStr">
        <is>
          <t>Governance, Risk and Compliance (GRC)</t>
        </is>
      </c>
      <c r="C26273" t="inlineStr">
        <is>
          <t>https://www.getapp.com/operations-management-software/governance-risk-compliance-grc/os/web-based</t>
        </is>
      </c>
      <c r="D26273" t="inlineStr">
        <is>
          <t>Continuum GRC</t>
        </is>
      </c>
      <c r="E26273" t="inlineStr">
        <is>
          <t>https://www.getapp.com/finance-accounting-software/a/continuum-grc/</t>
        </is>
      </c>
      <c r="F26273" t="inlineStr">
        <is>
          <t>The ONLY FedRAMP and StateRAMP Authorized risk management and assessment solution on the planet! When National Security, Cybersecurity, and your Organization's Competitive Advantage are at risk, don't trust your data or success to anything less.Read more about Continuum GRC</t>
        </is>
      </c>
    </row>
    <row r="26274">
      <c r="A26274" t="inlineStr">
        <is>
          <t>Operations Management</t>
        </is>
      </c>
      <c r="B26274" t="inlineStr">
        <is>
          <t>Governance, Risk and Compliance (GRC)</t>
        </is>
      </c>
      <c r="C26274" t="inlineStr">
        <is>
          <t>https://www.getapp.com/operations-management-software/governance-risk-compliance-grc/os/web-based</t>
        </is>
      </c>
      <c r="D26274" t="inlineStr">
        <is>
          <t>Relias</t>
        </is>
      </c>
      <c r="E26274" t="inlineStr">
        <is>
          <t>https://www.getapp.com/education-childcare-software/a/relias-healthcare-lms/</t>
        </is>
      </c>
      <c r="F26274" t="inlineStr">
        <is>
          <t>The Relias LMS healthcare learning management system helps administrators quickly evaluate clinical skills, ensure compliance, and create tailored learning plans for their staff. Improve performance, pinpoint knowledge gaps, and reduce variation with analytics, assessments and custom learning tools.Read more about Relias</t>
        </is>
      </c>
    </row>
    <row r="26275">
      <c r="A26275" t="inlineStr">
        <is>
          <t>Operations Management</t>
        </is>
      </c>
      <c r="B26275" t="inlineStr">
        <is>
          <t>Governance, Risk and Compliance (GRC)</t>
        </is>
      </c>
      <c r="C26275" t="inlineStr">
        <is>
          <t>https://www.getapp.com/operations-management-software/governance-risk-compliance-grc/os/web-based</t>
        </is>
      </c>
      <c r="D26275" t="inlineStr">
        <is>
          <t>Healthicity Compliance Manager</t>
        </is>
      </c>
      <c r="E26275" t="inlineStr">
        <is>
          <t>https://www.getapp.com/finance-accounting-software/a/compliance-manager/</t>
        </is>
      </c>
      <c r="F26275" t="inlineStr">
        <is>
          <t>Healthicity Compliance Manager is a web-based solution that helps healthcare organizations including hospitals and clinics manage their regulatory compliance requirements. It is an all-in-one compliance software that helps organizations automate various activities such as incident monitoring, reporting, policy regulation, and auditing, among others. The solution also offers reporting tools for accessing and storing all documents at a central repository.Read more about Healthicity Compliance Manager</t>
        </is>
      </c>
    </row>
    <row r="26276">
      <c r="A26276" t="inlineStr">
        <is>
          <t>Operations Management</t>
        </is>
      </c>
      <c r="B26276" t="inlineStr">
        <is>
          <t>Governance, Risk and Compliance (GRC)</t>
        </is>
      </c>
      <c r="C26276" t="inlineStr">
        <is>
          <t>https://www.getapp.com/operations-management-software/governance-risk-compliance-grc/os/web-based</t>
        </is>
      </c>
      <c r="D26276" t="inlineStr">
        <is>
          <t>WeMoral</t>
        </is>
      </c>
      <c r="E26276" t="inlineStr">
        <is>
          <t>https://www.getapp.com/hr-employee-management-software/a/wemoral/</t>
        </is>
      </c>
      <c r="F26276" t="inlineStr">
        <is>
          <t>WeMoral is a whistleblowing solution designed to help encourage and gather anonymous feedback, securely store records, and manage incidents in your company.Read more about WeMoral</t>
        </is>
      </c>
    </row>
    <row r="26277">
      <c r="A26277" t="inlineStr">
        <is>
          <t>Operations Management</t>
        </is>
      </c>
      <c r="B26277" t="inlineStr">
        <is>
          <t>Governance, Risk and Compliance (GRC)</t>
        </is>
      </c>
      <c r="C26277" t="inlineStr">
        <is>
          <t>https://www.getapp.com/operations-management-software/governance-risk-compliance-grc/os/web-based</t>
        </is>
      </c>
      <c r="D26277" t="inlineStr">
        <is>
          <t>ZenGRC</t>
        </is>
      </c>
      <c r="E26277" t="inlineStr">
        <is>
          <t>https://www.getapp.com/operations-management-software/a/zengrc/</t>
        </is>
      </c>
      <c r="F26277" t="inlineStr">
        <is>
          <t>ZenGRC is a cloud-based, flexible GRC software solution to automate and simplify your infosec compliance and risk management needs.Read more about ZenGRC</t>
        </is>
      </c>
    </row>
    <row r="26278">
      <c r="A26278" t="inlineStr">
        <is>
          <t>Operations Management</t>
        </is>
      </c>
      <c r="B26278" t="inlineStr">
        <is>
          <t>Governance, Risk and Compliance (GRC)</t>
        </is>
      </c>
      <c r="C26278" t="inlineStr">
        <is>
          <t>https://www.getapp.com/operations-management-software/governance-risk-compliance-grc/os/web-based</t>
        </is>
      </c>
      <c r="D26278" t="inlineStr">
        <is>
          <t>NAVEX IRM</t>
        </is>
      </c>
      <c r="E26278" t="inlineStr">
        <is>
          <t>https://www.getapp.com/operations-management-software/a/keylight-platform/</t>
        </is>
      </c>
      <c r="F26278" t="inlineStr">
        <is>
          <t>NAVEX IRM (formerly Lockpath) is an integrated risk management platform designed to help businesses manage audit preparation &amp; execution, compliance, business continuity, health &amp; safety, IT, operational, third-party risk, issues &amp; incidents, IT threats &amp; vulnerabilities, and more.Read more about NAVEX IRM</t>
        </is>
      </c>
    </row>
    <row r="26279">
      <c r="A26279" t="inlineStr">
        <is>
          <t>Operations Management</t>
        </is>
      </c>
      <c r="B26279" t="inlineStr">
        <is>
          <t>Governance, Risk and Compliance (GRC)</t>
        </is>
      </c>
      <c r="C26279" t="inlineStr">
        <is>
          <t>https://www.getapp.com/operations-management-software/governance-risk-compliance-grc/os/web-based</t>
        </is>
      </c>
      <c r="D26279" t="inlineStr">
        <is>
          <t>LogicManager</t>
        </is>
      </c>
      <c r="E26279" t="inlineStr">
        <is>
          <t>https://www.getapp.com/operations-management-software/a/logicmanager/</t>
        </is>
      </c>
      <c r="F26279" t="inlineStr">
        <is>
          <t>LogicManager's enterprise risk management software centralizes risk management, governance, and compliance. Its AI-powered risk ripple analytics uncovers hidden risk connections, while tools like completeness checker ensure audit-ready assurance. Organizations can systematically identify, assess, mitigate, monitor, and report risks via an intuitive interface with interactive dashboards.Read more about LogicManager</t>
        </is>
      </c>
    </row>
    <row r="26280">
      <c r="A26280" t="inlineStr">
        <is>
          <t>Operations Management</t>
        </is>
      </c>
      <c r="B26280" t="inlineStr">
        <is>
          <t>Governance, Risk and Compliance (GRC)</t>
        </is>
      </c>
      <c r="C26280" t="inlineStr">
        <is>
          <t>https://www.getapp.com/operations-management-software/governance-risk-compliance-grc/os/web-based</t>
        </is>
      </c>
      <c r="D26280" t="inlineStr">
        <is>
          <t>Dakota ProActivity EHS Software</t>
        </is>
      </c>
      <c r="E26280" t="inlineStr">
        <is>
          <t>https://www.getapp.com/operations-management-software/a/proactivity-suite/</t>
        </is>
      </c>
      <c r="F26280" t="inlineStr">
        <is>
          <t>ProActivity Suite is an environmental, health, and safety (EHS) management software designed to help businesses plan, maintain, manage and audit compliance according to several industrial regulations. Administrators can execute and track Corrective and Preventive Actions (CAPA) across the enterprise in real-time.Read more about Dakota ProActivity EHS Software</t>
        </is>
      </c>
    </row>
    <row r="26281">
      <c r="A26281" t="inlineStr">
        <is>
          <t>Operations Management</t>
        </is>
      </c>
      <c r="B26281" t="inlineStr">
        <is>
          <t>Governance, Risk and Compliance (GRC)</t>
        </is>
      </c>
      <c r="C26281" t="inlineStr">
        <is>
          <t>https://www.getapp.com/operations-management-software/governance-risk-compliance-grc/os/web-based</t>
        </is>
      </c>
      <c r="D26281" t="inlineStr">
        <is>
          <t>ClickCompliance</t>
        </is>
      </c>
      <c r="E26281" t="inlineStr">
        <is>
          <t>https://www.getapp.com/operations-management-software/a/clickcompliance/</t>
        </is>
      </c>
      <c r="F26281" t="inlineStr">
        <is>
          <t>ClickCompliance is a Software-as-a-Service (SaaS) that automates companies' Compliance processes, producing accurate data and indicators about the integrity program.Read more about ClickCompliance</t>
        </is>
      </c>
    </row>
    <row r="26282">
      <c r="A26282" t="inlineStr">
        <is>
          <t>Operations Management</t>
        </is>
      </c>
      <c r="B26282" t="inlineStr">
        <is>
          <t>Governance, Risk and Compliance (GRC)</t>
        </is>
      </c>
      <c r="C26282" t="inlineStr">
        <is>
          <t>https://www.getapp.com/operations-management-software/governance-risk-compliance-grc/os/web-based</t>
        </is>
      </c>
      <c r="D26282" t="inlineStr">
        <is>
          <t>Vector EHS Management</t>
        </is>
      </c>
      <c r="E26282" t="inlineStr">
        <is>
          <t>https://www.getapp.com/operations-management-software/a/industrysafe/</t>
        </is>
      </c>
      <c r="F26282" t="inlineStr">
        <is>
          <t>Vector EHS is a web-based safety management software that enables enterprises to comply with regulations and track incidents, corrective actions, and more.Read more about Vector EHS Management</t>
        </is>
      </c>
    </row>
    <row r="26283">
      <c r="A26283" t="inlineStr">
        <is>
          <t>Operations Management</t>
        </is>
      </c>
      <c r="B26283" t="inlineStr">
        <is>
          <t>Governance, Risk and Compliance (GRC)</t>
        </is>
      </c>
      <c r="C26283" t="inlineStr">
        <is>
          <t>https://www.getapp.com/operations-management-software/governance-risk-compliance-grc/os/web-based</t>
        </is>
      </c>
      <c r="D26283" t="inlineStr">
        <is>
          <t>Alessa</t>
        </is>
      </c>
      <c r="E26283" t="inlineStr">
        <is>
          <t>https://www.getapp.com/finance-accounting-software/a/alessa/</t>
        </is>
      </c>
      <c r="F26283" t="inlineStr">
        <is>
          <t>Alessa is an AML compliance, continuous controls monitoring and fraud prevention solution that provides early risk detection and the ability to investigate, track and resolve unusual or suspicious activities - all to maintain compliance and reduce revenue losses.Read more about Alessa</t>
        </is>
      </c>
    </row>
    <row r="26284">
      <c r="A26284" t="inlineStr">
        <is>
          <t>Operations Management</t>
        </is>
      </c>
      <c r="B26284" t="inlineStr">
        <is>
          <t>Governance, Risk and Compliance (GRC)</t>
        </is>
      </c>
      <c r="C26284" t="inlineStr">
        <is>
          <t>https://www.getapp.com/operations-management-software/governance-risk-compliance-grc/os/web-based</t>
        </is>
      </c>
      <c r="D26284" t="inlineStr">
        <is>
          <t>MemberCheck</t>
        </is>
      </c>
      <c r="E26284" t="inlineStr">
        <is>
          <t>https://www.getapp.com/finance-accounting-software/a/membercheck/</t>
        </is>
      </c>
      <c r="F26284" t="inlineStr">
        <is>
          <t>MemberCheck's Risk Management and reporting solution helps businesses conduct AML/CTF screening based on global standards. The solution specialises in PEP, Sanctions, Adverse Media and ID Verification.Read more about MemberCheck</t>
        </is>
      </c>
    </row>
    <row r="26285">
      <c r="A26285" t="inlineStr">
        <is>
          <t>Operations Management</t>
        </is>
      </c>
      <c r="B26285" t="inlineStr">
        <is>
          <t>Governance, Risk and Compliance (GRC)</t>
        </is>
      </c>
      <c r="C26285" t="inlineStr">
        <is>
          <t>https://www.getapp.com/operations-management-software/governance-risk-compliance-grc/os/web-based</t>
        </is>
      </c>
      <c r="D26285" t="inlineStr">
        <is>
          <t>Vanta</t>
        </is>
      </c>
      <c r="E26285" t="inlineStr">
        <is>
          <t>https://www.getapp.com/operations-management-software/a/vanta/</t>
        </is>
      </c>
      <c r="F26285" t="inlineStr">
        <is>
          <t>Vanta helps 9,000+ teams start and scale their security programs, like Atlassian, Quora to Chili Piper and incident.io. Automate 35+ compliance frameworks, centralize GRC, accelerate security reviews, and build trust.Read more about Vanta</t>
        </is>
      </c>
    </row>
    <row r="26286">
      <c r="A26286" t="inlineStr">
        <is>
          <t>Operations Management</t>
        </is>
      </c>
      <c r="B26286" t="inlineStr">
        <is>
          <t>Governance, Risk and Compliance (GRC)</t>
        </is>
      </c>
      <c r="C26286" t="inlineStr">
        <is>
          <t>https://www.getapp.com/operations-management-software/governance-risk-compliance-grc/os/web-based</t>
        </is>
      </c>
      <c r="D26286" t="inlineStr">
        <is>
          <t>ComplyCloud</t>
        </is>
      </c>
      <c r="E26286" t="inlineStr">
        <is>
          <t>https://www.getapp.com/finance-accounting-software/a/complycloud/</t>
        </is>
      </c>
      <c r="F26286" t="inlineStr">
        <is>
          <t>ComplyCloud makes GDPR simple by automating the processes users do not have time for themselves. The software helps keep companies compliant.ComplyCloud is a merger of a unique compliance software and the smartest lawyers specialized in GDPR, data, and IT security.Read more about ComplyCloud</t>
        </is>
      </c>
    </row>
    <row r="26287">
      <c r="A26287" t="inlineStr">
        <is>
          <t>Operations Management</t>
        </is>
      </c>
      <c r="B26287" t="inlineStr">
        <is>
          <t>Governance, Risk and Compliance (GRC)</t>
        </is>
      </c>
      <c r="C26287" t="inlineStr">
        <is>
          <t>https://www.getapp.com/operations-management-software/governance-risk-compliance-grc/os/web-based</t>
        </is>
      </c>
      <c r="D26287" t="inlineStr">
        <is>
          <t>KYC Portal</t>
        </is>
      </c>
      <c r="E26287" t="inlineStr">
        <is>
          <t>https://www.getapp.com/finance-accounting-software/a/kyc-portal/</t>
        </is>
      </c>
      <c r="F26287" t="inlineStr">
        <is>
          <t>KYC PORTAL is a fully configurable Client Lifecycle Management solution that allows organizations of any size or type to collate all information relating to assessed entities and applicants rapidly. It provides a single, centralized, secure repository with fully customizable parameters, fields, rules, and user rights.Read more about KYC Portal</t>
        </is>
      </c>
    </row>
    <row r="26288">
      <c r="A26288" t="inlineStr">
        <is>
          <t>Operations Management</t>
        </is>
      </c>
      <c r="B26288" t="inlineStr">
        <is>
          <t>Governance, Risk and Compliance (GRC)</t>
        </is>
      </c>
      <c r="C26288" t="inlineStr">
        <is>
          <t>https://www.getapp.com/operations-management-software/governance-risk-compliance-grc/os/web-based</t>
        </is>
      </c>
      <c r="D26288" t="inlineStr">
        <is>
          <t>Auditool</t>
        </is>
      </c>
      <c r="E26288" t="inlineStr">
        <is>
          <t>https://www.getapp.com/operations-management-software/a/auditool/</t>
        </is>
      </c>
      <c r="F26288" t="inlineStr">
        <is>
          <t>Auditool is a platform for managing compliance audits related to quality, cybersecurity, and periodic and permanent control systems.Read more about Auditool</t>
        </is>
      </c>
    </row>
    <row r="26289">
      <c r="A26289" t="inlineStr">
        <is>
          <t>Operations Management</t>
        </is>
      </c>
      <c r="B26289" t="inlineStr">
        <is>
          <t>Governance, Risk and Compliance (GRC)</t>
        </is>
      </c>
      <c r="C26289" t="inlineStr">
        <is>
          <t>https://www.getapp.com/operations-management-software/governance-risk-compliance-grc/os/web-based</t>
        </is>
      </c>
      <c r="D26289" t="inlineStr">
        <is>
          <t>6clicks</t>
        </is>
      </c>
      <c r="E26289" t="inlineStr">
        <is>
          <t>https://www.getapp.com/operations-management-software/a/6clicks/</t>
        </is>
      </c>
      <c r="F26289" t="inlineStr">
        <is>
          <t>6clicks is transforming cyber risk and compliance management with its AI-powered platform. It offers a unique Hub &amp; Spoke architecture ideal for distributed GRC programs and advisors, along with the first-ever AI engine, Hailey, built for cyber GRC.Read more about 6clicks</t>
        </is>
      </c>
    </row>
    <row r="26290">
      <c r="A26290" t="inlineStr">
        <is>
          <t>Operations Management</t>
        </is>
      </c>
      <c r="B26290" t="inlineStr">
        <is>
          <t>Governance, Risk and Compliance (GRC)</t>
        </is>
      </c>
      <c r="C26290" t="inlineStr">
        <is>
          <t>https://www.getapp.com/operations-management-software/governance-risk-compliance-grc/os/web-based</t>
        </is>
      </c>
      <c r="D26290" t="inlineStr">
        <is>
          <t>Syskit Point</t>
        </is>
      </c>
      <c r="E26290" t="inlineStr">
        <is>
          <t>https://www.getapp.com/finance-accounting-software/a/syskit-point/</t>
        </is>
      </c>
      <c r="F26290" t="inlineStr">
        <is>
          <t>Syskit Point centralizes Microsoft 365 management, tackling oversharing and data leaks, speeding up IT processes, and optimizing costs.Read more about Syskit Point</t>
        </is>
      </c>
    </row>
    <row r="26291">
      <c r="A26291" t="inlineStr">
        <is>
          <t>Operations Management</t>
        </is>
      </c>
      <c r="B26291" t="inlineStr">
        <is>
          <t>Governance, Risk and Compliance (GRC)</t>
        </is>
      </c>
      <c r="C26291" t="inlineStr">
        <is>
          <t>https://www.getapp.com/operations-management-software/governance-risk-compliance-grc/os/web-based</t>
        </is>
      </c>
      <c r="D26291" t="inlineStr">
        <is>
          <t>Complinity Compliance Software</t>
        </is>
      </c>
      <c r="E26291" t="inlineStr">
        <is>
          <t>https://www.getapp.com/operations-management-software/a/complinity/</t>
        </is>
      </c>
      <c r="F26291" t="inlineStr">
        <is>
          <t>Complinity helps companies track and monitor various Internal Financial Controls to prevent frauds and maintain accurate financial records. This module captures these controls and helps users ensure that the controls are working efficiently.Read more about Complinity Compliance Software</t>
        </is>
      </c>
    </row>
    <row r="26292">
      <c r="A26292" t="inlineStr">
        <is>
          <t>Operations Management</t>
        </is>
      </c>
      <c r="B26292" t="inlineStr">
        <is>
          <t>Governance, Risk and Compliance (GRC)</t>
        </is>
      </c>
      <c r="C26292" t="inlineStr">
        <is>
          <t>https://www.getapp.com/operations-management-software/governance-risk-compliance-grc/os/web-based</t>
        </is>
      </c>
      <c r="D26292" t="inlineStr">
        <is>
          <t>DECISION FOCUS</t>
        </is>
      </c>
      <c r="E26292" t="inlineStr">
        <is>
          <t>https://www.getapp.com/operations-management-software/a/decision-focus/</t>
        </is>
      </c>
      <c r="F26292" t="inlineStr">
        <is>
          <t>The platform delivers a no-code approach with out of-the-box modules covering multiple GRC areas.Read more about DECISION FOCUS</t>
        </is>
      </c>
    </row>
    <row r="26293">
      <c r="A26293" t="inlineStr">
        <is>
          <t>Operations Management</t>
        </is>
      </c>
      <c r="B26293" t="inlineStr">
        <is>
          <t>Governance, Risk and Compliance (GRC)</t>
        </is>
      </c>
      <c r="C26293" t="inlineStr">
        <is>
          <t>https://www.getapp.com/operations-management-software/governance-risk-compliance-grc/os/web-based</t>
        </is>
      </c>
      <c r="D26293" t="inlineStr">
        <is>
          <t>Scanmarket</t>
        </is>
      </c>
      <c r="E26293" t="inlineStr">
        <is>
          <t>https://www.getapp.com/operations-management-software/a/symfact/</t>
        </is>
      </c>
      <c r="F26293" t="inlineStr">
        <is>
          <t>Scanmarket provides contract and compliance management solutions for actively managing contractual terms and risks, from departmental to enterprise implementationsRead more about Scanmarket</t>
        </is>
      </c>
    </row>
    <row r="26294">
      <c r="A26294" t="inlineStr">
        <is>
          <t>Operations Management</t>
        </is>
      </c>
      <c r="B26294" t="inlineStr">
        <is>
          <t>Governance, Risk and Compliance (GRC)</t>
        </is>
      </c>
      <c r="C26294" t="inlineStr">
        <is>
          <t>https://www.getapp.com/operations-management-software/governance-risk-compliance-grc/os/web-based</t>
        </is>
      </c>
      <c r="D26294" t="inlineStr">
        <is>
          <t>Audit Prodigy</t>
        </is>
      </c>
      <c r="E26294" t="inlineStr">
        <is>
          <t>https://www.getapp.com/security-software/a/audit-prodigy/</t>
        </is>
      </c>
      <c r="F26294" t="inlineStr">
        <is>
          <t>Audit Prodigy is a suite of audit, compliance, and risk management solutions for audit professionals, which offers products for resource optimization, compliance management, issue management, task and project planning, certifications and surveys, document management, and more.Read more about Audit Prodigy</t>
        </is>
      </c>
    </row>
    <row r="26295">
      <c r="A26295" t="inlineStr">
        <is>
          <t>Operations Management</t>
        </is>
      </c>
      <c r="B26295" t="inlineStr">
        <is>
          <t>Governance, Risk and Compliance (GRC)</t>
        </is>
      </c>
      <c r="C26295" t="inlineStr">
        <is>
          <t>https://www.getapp.com/operations-management-software/governance-risk-compliance-grc/os/web-based</t>
        </is>
      </c>
      <c r="D26295" t="inlineStr">
        <is>
          <t>Forcepoint DLP</t>
        </is>
      </c>
      <c r="E26295" t="inlineStr">
        <is>
          <t>https://www.getapp.com/security-software/a/forcepoint-dlp/</t>
        </is>
      </c>
      <c r="F26295" t="inlineStr">
        <is>
          <t>Forcepoint DLP is a cloud-based data loss prevention software, which helps businesses identify, investigate, and mitigate potential risks to critical assets and information. Features include policy enforcement, behavioral analytics, and data discovery and classification.Read more about Forcepoint DLP</t>
        </is>
      </c>
    </row>
    <row r="26296">
      <c r="A26296" t="inlineStr">
        <is>
          <t>Operations Management</t>
        </is>
      </c>
      <c r="B26296" t="inlineStr">
        <is>
          <t>Governance, Risk and Compliance (GRC)</t>
        </is>
      </c>
      <c r="C26296" t="inlineStr">
        <is>
          <t>https://www.getapp.com/operations-management-software/governance-risk-compliance-grc/os/web-based</t>
        </is>
      </c>
      <c r="D26296" t="inlineStr">
        <is>
          <t>Auditrunner</t>
        </is>
      </c>
      <c r="E26296" t="inlineStr">
        <is>
          <t>https://www.getapp.com/security-software/a/auditrunner/</t>
        </is>
      </c>
      <c r="F26296" t="inlineStr">
        <is>
          <t>Have all GRC activities on a single platform. Include all internal or external business units in the process. Scale up and down among our 20+ modules including Internal Audit, Risk Management, Compliance, Quality Assurance, Data Protection Compliance, Training &amp; Meetings, Ethical Breech Reporting.Read more about Auditrunner</t>
        </is>
      </c>
    </row>
    <row r="26297">
      <c r="A26297" t="inlineStr">
        <is>
          <t>Operations Management</t>
        </is>
      </c>
      <c r="B26297" t="inlineStr">
        <is>
          <t>Governance, Risk and Compliance (GRC)</t>
        </is>
      </c>
      <c r="C26297" t="inlineStr">
        <is>
          <t>https://www.getapp.com/operations-management-software/governance-risk-compliance-grc/os/web-based</t>
        </is>
      </c>
      <c r="D26297" t="inlineStr">
        <is>
          <t>ERA EH&amp;S Software</t>
        </is>
      </c>
      <c r="E26297" t="inlineStr">
        <is>
          <t>https://www.getapp.com/operations-management-software/a/era-eh-s-software/</t>
        </is>
      </c>
      <c r="F26297" t="inlineStr">
        <is>
          <t>Companies across the automotive, aerospace, and paints and coatings industries, to name a few, rely on ERA’s all-in-one SaaS for complete coverage of their EH&amp;S needs, from air, water, and waste emissions tracking to federal, provincial, and state reporting.Read more about ERA EH&amp;S Software</t>
        </is>
      </c>
    </row>
    <row r="26298">
      <c r="A26298" t="inlineStr">
        <is>
          <t>Operations Management</t>
        </is>
      </c>
      <c r="B26298" t="inlineStr">
        <is>
          <t>Governance, Risk and Compliance (GRC)</t>
        </is>
      </c>
      <c r="C26298" t="inlineStr">
        <is>
          <t>https://www.getapp.com/operations-management-software/governance-risk-compliance-grc/os/web-based</t>
        </is>
      </c>
      <c r="D26298" t="inlineStr">
        <is>
          <t>AdaptiveGRC</t>
        </is>
      </c>
      <c r="E26298" t="inlineStr">
        <is>
          <t>https://www.getapp.com/operations-management-software/a/adaptivegrc/</t>
        </is>
      </c>
      <c r="F26298" t="inlineStr">
        <is>
          <t>AdaptiveGRC is different because it has been designed and built as one, unified and integrated governance, risk management and compliance product suite.  The software has a common and easy-to-use application interface and data framework throughout, allowing it to be very agile.Read more about AdaptiveGRC</t>
        </is>
      </c>
    </row>
    <row r="26299">
      <c r="A26299" t="inlineStr">
        <is>
          <t>Operations Management</t>
        </is>
      </c>
      <c r="B26299" t="inlineStr">
        <is>
          <t>Governance, Risk and Compliance (GRC)</t>
        </is>
      </c>
      <c r="C26299" t="inlineStr">
        <is>
          <t>https://www.getapp.com/operations-management-software/governance-risk-compliance-grc/os/web-based</t>
        </is>
      </c>
      <c r="D26299" t="inlineStr">
        <is>
          <t>MineOS</t>
        </is>
      </c>
      <c r="E26299" t="inlineStr">
        <is>
          <t>https://www.getapp.com/security-software/a/mine/</t>
        </is>
      </c>
      <c r="F26299" t="inlineStr">
        <is>
          <t>With Mine’s PrivacyOps, you can drastically simplify data privacy operations at your organization. Mine's platform emphasizes automation and simplicity with the end goal of making the system as user-friendly as possible while maintaining impactful features and great design.Read more about MineOS</t>
        </is>
      </c>
    </row>
    <row r="26300">
      <c r="A26300" t="inlineStr">
        <is>
          <t>Operations Management</t>
        </is>
      </c>
      <c r="B26300" t="inlineStr">
        <is>
          <t>Governance, Risk and Compliance (GRC)</t>
        </is>
      </c>
      <c r="C26300" t="inlineStr">
        <is>
          <t>https://www.getapp.com/operations-management-software/governance-risk-compliance-grc/os/web-based</t>
        </is>
      </c>
      <c r="D26300" t="inlineStr">
        <is>
          <t>Ideagen InPhase</t>
        </is>
      </c>
      <c r="E26300" t="inlineStr">
        <is>
          <t>https://www.getapp.com/operations-management-software/a/inphase/</t>
        </is>
      </c>
      <c r="F26300" t="inlineStr">
        <is>
          <t>InPhase is a business management suite that offers strategy, project management, budgeting, risk management, ideas management, predictive analytics, and moreRead more about Ideagen InPhase</t>
        </is>
      </c>
    </row>
    <row r="26301">
      <c r="A26301" t="inlineStr">
        <is>
          <t>Operations Management</t>
        </is>
      </c>
      <c r="B26301" t="inlineStr">
        <is>
          <t>Governance, Risk and Compliance (GRC)</t>
        </is>
      </c>
      <c r="C26301" t="inlineStr">
        <is>
          <t>https://www.getapp.com/operations-management-software/governance-risk-compliance-grc/os/web-based</t>
        </is>
      </c>
      <c r="D26301" t="inlineStr">
        <is>
          <t>Paradigm 3</t>
        </is>
      </c>
      <c r="E26301" t="inlineStr">
        <is>
          <t>https://www.getapp.com/operations-management-software/a/paradigm-3/</t>
        </is>
      </c>
      <c r="F26301" t="inlineStr">
        <is>
          <t>Paradigm 3 is a web-based document and compliance management solution which helps businesses in maintaining ISO certification &amp; promoting compliance managementRead more about Paradigm 3</t>
        </is>
      </c>
    </row>
    <row r="26302">
      <c r="A26302" t="inlineStr">
        <is>
          <t>Operations Management</t>
        </is>
      </c>
      <c r="B26302" t="inlineStr">
        <is>
          <t>Governance, Risk and Compliance (GRC)</t>
        </is>
      </c>
      <c r="C26302" t="inlineStr">
        <is>
          <t>https://www.getapp.com/operations-management-software/governance-risk-compliance-grc/os/web-based</t>
        </is>
      </c>
      <c r="D26302" t="inlineStr">
        <is>
          <t>Rivial Data Security</t>
        </is>
      </c>
      <c r="E26302" t="inlineStr">
        <is>
          <t>https://www.getapp.com/security-software/a/rivial-data-security/</t>
        </is>
      </c>
      <c r="F26302" t="inlineStr">
        <is>
          <t>Rivial’s Cyber GRC platform offers one place to roadmap, manage, track, and report on cybersecurity with CRQ at its foundational core.Read more about Rivial Data Security</t>
        </is>
      </c>
    </row>
    <row r="26303">
      <c r="A26303" t="inlineStr">
        <is>
          <t>Operations Management</t>
        </is>
      </c>
      <c r="B26303" t="inlineStr">
        <is>
          <t>Governance, Risk and Compliance (GRC)</t>
        </is>
      </c>
      <c r="C26303" t="inlineStr">
        <is>
          <t>https://www.getapp.com/operations-management-software/governance-risk-compliance-grc/os/web-based</t>
        </is>
      </c>
      <c r="D26303" t="inlineStr">
        <is>
          <t>LexComply</t>
        </is>
      </c>
      <c r="E26303" t="inlineStr">
        <is>
          <t>https://www.getapp.com/operations-management-software/a/lexcomply/</t>
        </is>
      </c>
      <c r="F26303" t="inlineStr">
        <is>
          <t>LexComply is a cloud-based compliance management software designed to help organizations manage, monitor, and ensure alignment of IT, legal, financial, or operational processes with regulatory standards. Features include act and compliance library, reporting, escalations, and assessment scheduling.Read more about LexComply</t>
        </is>
      </c>
    </row>
    <row r="26304">
      <c r="A26304" t="inlineStr">
        <is>
          <t>Operations Management</t>
        </is>
      </c>
      <c r="B26304" t="inlineStr">
        <is>
          <t>Governance, Risk and Compliance (GRC)</t>
        </is>
      </c>
      <c r="C26304" t="inlineStr">
        <is>
          <t>https://www.getapp.com/operations-management-software/governance-risk-compliance-grc/os/web-based</t>
        </is>
      </c>
      <c r="D26304" t="inlineStr">
        <is>
          <t>TrackMyRisks</t>
        </is>
      </c>
      <c r="E26304" t="inlineStr">
        <is>
          <t>https://www.getapp.com/finance-accounting-software/a/trackmyrisks/</t>
        </is>
      </c>
      <c r="F26304" t="inlineStr">
        <is>
          <t>Organize your compliance documentation. Securely store and distribute documents. Automate reminders and renewals.Read more about TrackMyRisks</t>
        </is>
      </c>
    </row>
    <row r="26305">
      <c r="A26305" t="inlineStr">
        <is>
          <t>Operations Management</t>
        </is>
      </c>
      <c r="B26305" t="inlineStr">
        <is>
          <t>Governance, Risk and Compliance (GRC)</t>
        </is>
      </c>
      <c r="C26305" t="inlineStr">
        <is>
          <t>https://www.getapp.com/operations-management-software/governance-risk-compliance-grc/os/web-based</t>
        </is>
      </c>
      <c r="D26305" t="inlineStr">
        <is>
          <t>RISKINDEEP</t>
        </is>
      </c>
      <c r="E26305" t="inlineStr">
        <is>
          <t>https://www.getapp.com/operations-management-software/a/riskindeep-1/</t>
        </is>
      </c>
      <c r="F26305" t="inlineStr">
        <is>
          <t>It's a software born from the many years of experience of professionals working in the Information Security sector. Its objective is to support the client in reaching compliance objectives, on multiple regulations and standards aimed at regulating the methods for guaranteeing data protection.Read more about RISKINDEEP</t>
        </is>
      </c>
    </row>
    <row r="26306">
      <c r="A26306" t="inlineStr">
        <is>
          <t>Operations Management</t>
        </is>
      </c>
      <c r="B26306" t="inlineStr">
        <is>
          <t>Governance, Risk and Compliance (GRC)</t>
        </is>
      </c>
      <c r="C26306" t="inlineStr">
        <is>
          <t>https://www.getapp.com/operations-management-software/governance-risk-compliance-grc/os/web-based</t>
        </is>
      </c>
      <c r="D26306" t="inlineStr">
        <is>
          <t>caralegal</t>
        </is>
      </c>
      <c r="E26306" t="inlineStr">
        <is>
          <t>https://www.getapp.com/security-software/a/caralegal/</t>
        </is>
      </c>
      <c r="F26306" t="inlineStr">
        <is>
          <t>Technology provider caralegal specialises in data compliance. Its Data Responsibility Platform helps companies manage data protection, risk, audit and AI management with ease. Automation and easy-to-use workflows save teams 64% of their time.caralegal - We make the legal way the lighter way.Read more about caralegal</t>
        </is>
      </c>
    </row>
    <row r="26307">
      <c r="A26307" t="inlineStr">
        <is>
          <t>Operations Management</t>
        </is>
      </c>
      <c r="B26307" t="inlineStr">
        <is>
          <t>Governance, Risk and Compliance (GRC)</t>
        </is>
      </c>
      <c r="C26307" t="inlineStr">
        <is>
          <t>https://www.getapp.com/operations-management-software/governance-risk-compliance-grc/os/web-based</t>
        </is>
      </c>
      <c r="D26307" t="inlineStr">
        <is>
          <t>CallCabinet</t>
        </is>
      </c>
      <c r="E26307" t="inlineStr">
        <is>
          <t>https://www.getapp.com/it-communications-software/a/atmos1/</t>
        </is>
      </c>
      <c r="F26307" t="inlineStr">
        <is>
          <t>From 10 to 10,000 users or more, CallCabinet is an award-winning SaaS solution that records every audio, video and screen interaction regardless of where and when it happens. Simplify compliance, quality assurance and business intelligence for enterprises of any size.Read more about CallCabinet</t>
        </is>
      </c>
    </row>
    <row r="26308">
      <c r="A26308" t="inlineStr">
        <is>
          <t>Operations Management</t>
        </is>
      </c>
      <c r="B26308" t="inlineStr">
        <is>
          <t>Governance, Risk and Compliance (GRC)</t>
        </is>
      </c>
      <c r="C26308" t="inlineStr">
        <is>
          <t>https://www.getapp.com/operations-management-software/governance-risk-compliance-grc/os/web-based</t>
        </is>
      </c>
      <c r="D26308" t="inlineStr">
        <is>
          <t>Corporater Business Management Platform</t>
        </is>
      </c>
      <c r="E26308" t="inlineStr">
        <is>
          <t>https://www.getapp.com/business-intelligence-analytics-software/a/corporater-business-management-platform/</t>
        </is>
      </c>
      <c r="F26308" t="inlineStr">
        <is>
          <t>Corporater enables medium and large organizations worldwide to manage their entire business on a rapid solution configuration Business Management Platform. Corporater specializes in integrated software solutions for Governance, Performance, Risk, and Compliance (GPRC).Read more about Corporater Business Management Platform</t>
        </is>
      </c>
    </row>
    <row r="26309">
      <c r="A26309" t="inlineStr">
        <is>
          <t>Operations Management</t>
        </is>
      </c>
      <c r="B26309" t="inlineStr">
        <is>
          <t>Governance, Risk and Compliance (GRC)</t>
        </is>
      </c>
      <c r="C26309" t="inlineStr">
        <is>
          <t>https://www.getapp.com/operations-management-software/governance-risk-compliance-grc/os/web-based</t>
        </is>
      </c>
      <c r="D26309" t="inlineStr">
        <is>
          <t>Alfresco Digital Business Platform</t>
        </is>
      </c>
      <c r="E26309" t="inlineStr">
        <is>
          <t>https://www.getapp.com/website-ecommerce-software/a/alfresco-content-services/</t>
        </is>
      </c>
      <c r="F26309"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26310">
      <c r="A26310" t="inlineStr">
        <is>
          <t>Operations Management</t>
        </is>
      </c>
      <c r="B26310" t="inlineStr">
        <is>
          <t>Governance, Risk and Compliance (GRC)</t>
        </is>
      </c>
      <c r="C26310" t="inlineStr">
        <is>
          <t>https://www.getapp.com/operations-management-software/governance-risk-compliance-grc/os/web-based</t>
        </is>
      </c>
      <c r="D26310" t="inlineStr">
        <is>
          <t>Emex EHS &amp; ESG Software</t>
        </is>
      </c>
      <c r="E26310" t="inlineStr">
        <is>
          <t>https://www.getapp.com/operations-management-software/a/emex/</t>
        </is>
      </c>
      <c r="F26310" t="inlineStr">
        <is>
          <t>Emex is an intuitive platform that digitises &amp; simplifies EHS Management, Environmental Performance, Sustainability &amp; ESG. We give our clients the power to introduce responsive reporting based on accurate data, proving compliance to investors and shareholders.Read more about Emex EHS &amp; ESG Software</t>
        </is>
      </c>
    </row>
    <row r="26311">
      <c r="A26311" t="inlineStr">
        <is>
          <t>Operations Management</t>
        </is>
      </c>
      <c r="B26311" t="inlineStr">
        <is>
          <t>Governance, Risk and Compliance (GRC)</t>
        </is>
      </c>
      <c r="C26311" t="inlineStr">
        <is>
          <t>https://www.getapp.com/operations-management-software/governance-risk-compliance-grc/os/web-based</t>
        </is>
      </c>
      <c r="D26311" t="inlineStr">
        <is>
          <t>Tenacy</t>
        </is>
      </c>
      <c r="E26311" t="inlineStr">
        <is>
          <t>https://www.getapp.com/finance-accounting-software/a/tenacy/</t>
        </is>
      </c>
      <c r="F26311" t="inlineStr">
        <is>
          <t>Cybersecurity management processes centralized, measured and interconnected. Accelerate your compliance, build action and control plans, analyze and manage your risks, effectively report on your security posture.Read more about Tenacy</t>
        </is>
      </c>
    </row>
    <row r="26312">
      <c r="A26312" t="inlineStr">
        <is>
          <t>Operations Management</t>
        </is>
      </c>
      <c r="B26312" t="inlineStr">
        <is>
          <t>Governance, Risk and Compliance (GRC)</t>
        </is>
      </c>
      <c r="C26312" t="inlineStr">
        <is>
          <t>https://www.getapp.com/operations-management-software/governance-risk-compliance-grc/os/web-based</t>
        </is>
      </c>
      <c r="D26312" t="inlineStr">
        <is>
          <t>MDaudit Enterprise</t>
        </is>
      </c>
      <c r="E26312" t="inlineStr">
        <is>
          <t>https://www.getapp.com/finance-accounting-software/a/mdaudit-enterprise/</t>
        </is>
      </c>
      <c r="F26312" t="inlineStr">
        <is>
          <t>For the ultimate billing compliance and revenue integrity achievement, MDaudit is a platform that helps healthcare professionals manage their regulatory mandates, boost efficiencies, and mitigate risk, thereby increasing their bottom line.Read more about MDaudit Enterprise</t>
        </is>
      </c>
    </row>
    <row r="26313">
      <c r="A26313" t="inlineStr">
        <is>
          <t>Operations Management</t>
        </is>
      </c>
      <c r="B26313" t="inlineStr">
        <is>
          <t>Governance, Risk and Compliance (GRC)</t>
        </is>
      </c>
      <c r="C26313" t="inlineStr">
        <is>
          <t>https://www.getapp.com/operations-management-software/governance-risk-compliance-grc/os/web-based</t>
        </is>
      </c>
      <c r="D26313" t="inlineStr">
        <is>
          <t>Case IQ</t>
        </is>
      </c>
      <c r="E26313" t="inlineStr">
        <is>
          <t>https://www.getapp.com/operations-management-software/a/case-iq/</t>
        </is>
      </c>
      <c r="F26313" t="inlineStr">
        <is>
          <t>Case IQ is the leading investigative case management software solution for ethics and compliance, human resources, fraud, and corporate security functions within small to large organizations. The platform provides unrivaled case intake capabilities, workflow configuration, automation, and advanced analytics that are essential for increasing the capacity, accuracy, and efficiency of workplace investigation teams.Read more about Case IQ</t>
        </is>
      </c>
    </row>
    <row r="26314">
      <c r="A26314" t="inlineStr">
        <is>
          <t>Operations Management</t>
        </is>
      </c>
      <c r="B26314" t="inlineStr">
        <is>
          <t>Governance, Risk and Compliance (GRC)</t>
        </is>
      </c>
      <c r="C26314" t="inlineStr">
        <is>
          <t>https://www.getapp.com/operations-management-software/governance-risk-compliance-grc/os/web-based</t>
        </is>
      </c>
      <c r="D26314" t="inlineStr">
        <is>
          <t>GRC CORA</t>
        </is>
      </c>
      <c r="E26314" t="inlineStr">
        <is>
          <t>https://www.getapp.com/finance-accounting-software/a/grc-cora/</t>
        </is>
      </c>
      <c r="F26314" t="inlineStr">
        <is>
          <t>GRC CORA is a customizable and modular compliance management solution designed to meet the specific needs of businesses, consultants, and public administration. The web-based platform is accessible and ready for use, offering a complete suite of compliance modules to address a wide range of regulatory requirements.Read more about GRC CORA</t>
        </is>
      </c>
    </row>
    <row r="26315">
      <c r="A26315" t="inlineStr">
        <is>
          <t>Operations Management</t>
        </is>
      </c>
      <c r="B26315" t="inlineStr">
        <is>
          <t>Governance, Risk and Compliance (GRC)</t>
        </is>
      </c>
      <c r="C26315" t="inlineStr">
        <is>
          <t>https://www.getapp.com/operations-management-software/governance-risk-compliance-grc/os/web-based</t>
        </is>
      </c>
      <c r="D26315" t="inlineStr">
        <is>
          <t>isorobot</t>
        </is>
      </c>
      <c r="E26315" t="inlineStr">
        <is>
          <t>https://www.getapp.com/project-management-planning-software/a/isorobot/</t>
        </is>
      </c>
      <c r="F26315" t="inlineStr">
        <is>
          <t>isorobot track your organization's complex operations by effectively analyzing micro &amp; macro aspects of the business.Read more about isorobot</t>
        </is>
      </c>
    </row>
    <row r="26316">
      <c r="A26316" t="inlineStr">
        <is>
          <t>Operations Management</t>
        </is>
      </c>
      <c r="B26316" t="inlineStr">
        <is>
          <t>Governance, Risk and Compliance (GRC)</t>
        </is>
      </c>
      <c r="C26316" t="inlineStr">
        <is>
          <t>https://www.getapp.com/operations-management-software/governance-risk-compliance-grc/os/web-based</t>
        </is>
      </c>
      <c r="D26316" t="inlineStr">
        <is>
          <t>Aeneis</t>
        </is>
      </c>
      <c r="E26316" t="inlineStr">
        <is>
          <t>https://www.getapp.com/operations-management-software/a/aeneis/</t>
        </is>
      </c>
      <c r="F26316" t="inlineStr">
        <is>
          <t>Aeneis enables companies to manage business processes with the support of software. The application has many features, including an auto-layout function designed to accelerate the creation of models. Users can access the program via a BPM portal.Read more about Aeneis</t>
        </is>
      </c>
    </row>
    <row r="26317">
      <c r="A26317" t="inlineStr">
        <is>
          <t>Operations Management</t>
        </is>
      </c>
      <c r="B26317" t="inlineStr">
        <is>
          <t>Governance, Risk and Compliance (GRC)</t>
        </is>
      </c>
      <c r="C26317" t="inlineStr">
        <is>
          <t>https://www.getapp.com/operations-management-software/governance-risk-compliance-grc/os/web-based</t>
        </is>
      </c>
      <c r="D26317" t="inlineStr">
        <is>
          <t>EQS Integrity Line</t>
        </is>
      </c>
      <c r="E26317" t="inlineStr">
        <is>
          <t>https://www.getapp.com/operations-management-software/a/eqs-integrity-line/</t>
        </is>
      </c>
      <c r="F26317" t="inlineStr">
        <is>
          <t>EQS Integrity Line is an integrated risk management software designed to help businesses manage cases regarding unethical behavior and misconduct across workplaces. The platform enables whistleblowers to anonymously report and communicate with legal teams on details related to incidents.Read more about EQS Integrity Line</t>
        </is>
      </c>
    </row>
    <row r="26318">
      <c r="A26318" t="inlineStr">
        <is>
          <t>Operations Management</t>
        </is>
      </c>
      <c r="B26318" t="inlineStr">
        <is>
          <t>Governance, Risk and Compliance (GRC)</t>
        </is>
      </c>
      <c r="C26318" t="inlineStr">
        <is>
          <t>https://www.getapp.com/operations-management-software/governance-risk-compliance-grc/os/web-based</t>
        </is>
      </c>
      <c r="D26318" t="inlineStr">
        <is>
          <t>COSHH365</t>
        </is>
      </c>
      <c r="E26318" t="inlineStr">
        <is>
          <t>https://www.getapp.com/operations-management-software/a/coshh365/</t>
        </is>
      </c>
      <c r="F26318" t="inlineStr">
        <is>
          <t>COSHH365 protects any company that uses hazardous substances that endanger people within their team. The system was developed to reach and maintain compliance to UK COSHH regulations.Read more about COSHH365</t>
        </is>
      </c>
    </row>
    <row r="26319">
      <c r="A26319" t="inlineStr">
        <is>
          <t>Operations Management</t>
        </is>
      </c>
      <c r="B26319" t="inlineStr">
        <is>
          <t>Governance, Risk and Compliance (GRC)</t>
        </is>
      </c>
      <c r="C26319" t="inlineStr">
        <is>
          <t>https://www.getapp.com/operations-management-software/governance-risk-compliance-grc/os/web-based</t>
        </is>
      </c>
      <c r="D26319" t="inlineStr">
        <is>
          <t>MyVCM</t>
        </is>
      </c>
      <c r="E26319" t="inlineStr">
        <is>
          <t>https://www.getapp.com/operations-management-software/a/myvcm/</t>
        </is>
      </c>
      <c r="F26319" t="inlineStr">
        <is>
          <t>MyVCM by Ostendio is an integrated risk management platform designed to help SMBs operate their cybersecurity programs. MyVCM offers organizations the tools they need to perform security audits, manage incidents, establish security controls, configure risk alerts, and more.Read more about MyVCM</t>
        </is>
      </c>
    </row>
    <row r="26320">
      <c r="A26320" t="inlineStr">
        <is>
          <t>Operations Management</t>
        </is>
      </c>
      <c r="B26320" t="inlineStr">
        <is>
          <t>Governance, Risk and Compliance (GRC)</t>
        </is>
      </c>
      <c r="C26320" t="inlineStr">
        <is>
          <t>https://www.getapp.com/operations-management-software/governance-risk-compliance-grc/os/web-based</t>
        </is>
      </c>
      <c r="D26320" t="inlineStr">
        <is>
          <t>Zazoon</t>
        </is>
      </c>
      <c r="E26320" t="inlineStr">
        <is>
          <t>https://www.getapp.com/operations-management-software/a/zazoon/</t>
        </is>
      </c>
      <c r="F26320" t="inlineStr">
        <is>
          <t>We aim to serve anyone with the highest quality advisory and ISO 27001-certified technical cloud solution who faces pain in fulfilling legal and regulatory obligations and is in touch with compliance, legal or auditing responsibilities. We support SMEs through MNEs and are based in the DACH region.Read more about Zazoon</t>
        </is>
      </c>
    </row>
    <row r="26321">
      <c r="A26321" t="inlineStr">
        <is>
          <t>Operations Management</t>
        </is>
      </c>
      <c r="B26321" t="inlineStr">
        <is>
          <t>Governance, Risk and Compliance (GRC)</t>
        </is>
      </c>
      <c r="C26321" t="inlineStr">
        <is>
          <t>https://www.getapp.com/operations-management-software/governance-risk-compliance-grc/os/web-based</t>
        </is>
      </c>
      <c r="D26321" t="inlineStr">
        <is>
          <t>Cyberday</t>
        </is>
      </c>
      <c r="E26321" t="inlineStr">
        <is>
          <t>https://www.getapp.com/finance-accounting-software/a/cyberday/</t>
        </is>
      </c>
      <c r="F26321" t="inlineStr">
        <is>
          <t>Cyberday as your modern turnkey solution: No matter if you want to improve your cyber defence, be certification ready, or comply with legal regulation, everything is managed under one roof - in a single solution. Our software works directly as app in your trusted MS Teams environment.Read more about Cyberday</t>
        </is>
      </c>
    </row>
    <row r="26322">
      <c r="A26322" t="inlineStr">
        <is>
          <t>Operations Management</t>
        </is>
      </c>
      <c r="B26322" t="inlineStr">
        <is>
          <t>Governance, Risk and Compliance (GRC)</t>
        </is>
      </c>
      <c r="C26322" t="inlineStr">
        <is>
          <t>https://www.getapp.com/operations-management-software/governance-risk-compliance-grc/os/web-based</t>
        </is>
      </c>
      <c r="D26322" t="inlineStr">
        <is>
          <t>MyCM</t>
        </is>
      </c>
      <c r="E26322" t="inlineStr">
        <is>
          <t>https://www.getapp.com/finance-accounting-software/a/mycm/</t>
        </is>
      </c>
      <c r="F26322" t="inlineStr">
        <is>
          <t>A unified case management platform designed for managing incoming ethics, compliance, and misconduct reports coming in from multiple avenues such as hotline reports, webforms, phone text reports, disclosure forms, and exit interviews.Read more about MyCM</t>
        </is>
      </c>
    </row>
    <row r="26323">
      <c r="A26323" t="inlineStr">
        <is>
          <t>Operations Management</t>
        </is>
      </c>
      <c r="B26323" t="inlineStr">
        <is>
          <t>Governance, Risk and Compliance (GRC)</t>
        </is>
      </c>
      <c r="C26323" t="inlineStr">
        <is>
          <t>https://www.getapp.com/operations-management-software/governance-risk-compliance-grc/os/web-based</t>
        </is>
      </c>
      <c r="D26323" t="inlineStr">
        <is>
          <t>SAS Anti-Money Laundering</t>
        </is>
      </c>
      <c r="E26323" t="inlineStr">
        <is>
          <t>https://www.getapp.com/finance-accounting-software/a/sas-anti-money-laundering/</t>
        </is>
      </c>
      <c r="F26323" t="inlineStr">
        <is>
          <t>Take a risk-based approach to monitoring transactions for illicit activity. Only SAS delivers high-performance analytics and multiple detection methods so you can monitor more risks – in very large data volumes – in minutes, not hours, to comply with anti-money laundering and counterterrorist financing regulations. And safeguard your institution’s reputation.Read more about SAS Anti-Money Laundering</t>
        </is>
      </c>
    </row>
    <row r="26324">
      <c r="A26324" t="inlineStr">
        <is>
          <t>Operations Management</t>
        </is>
      </c>
      <c r="B26324" t="inlineStr">
        <is>
          <t>Governance, Risk and Compliance (GRC)</t>
        </is>
      </c>
      <c r="C26324" t="inlineStr">
        <is>
          <t>https://www.getapp.com/operations-management-software/governance-risk-compliance-grc/os/web-based</t>
        </is>
      </c>
      <c r="D26324" t="inlineStr">
        <is>
          <t>CURA</t>
        </is>
      </c>
      <c r="E26324" t="inlineStr">
        <is>
          <t>https://www.getapp.com/operations-management-software/a/cura-assessor/</t>
        </is>
      </c>
      <c r="F26324" t="inlineStr">
        <is>
          <t>CURA is governance, risk, and compliance (GRC) software designed to help businesses in banking, healthcare, pharmaceuticals, telecommunications, mining, and other sectors manage incidents, policies, and audits to improve decision-making and resource allocation processes. Administrators can create multiple workflows and alert employees about specific assignments by flagging issues.Read more about CURA</t>
        </is>
      </c>
    </row>
    <row r="26325">
      <c r="A26325" t="inlineStr">
        <is>
          <t>Operations Management</t>
        </is>
      </c>
      <c r="B26325" t="inlineStr">
        <is>
          <t>Governance, Risk and Compliance (GRC)</t>
        </is>
      </c>
      <c r="C26325" t="inlineStr">
        <is>
          <t>https://www.getapp.com/operations-management-software/governance-risk-compliance-grc/os/web-based</t>
        </is>
      </c>
      <c r="D26325" t="inlineStr">
        <is>
          <t>Strike Graph</t>
        </is>
      </c>
      <c r="E26325" t="inlineStr">
        <is>
          <t>https://www.getapp.com/finance-accounting-software/a/strike-graph/</t>
        </is>
      </c>
      <c r="F26325" t="inlineStr">
        <is>
          <t>Strike Graph software is a SaaS platform for building compliance to help speed up the certification process for companies. Its main features are risk assessment, assigning controls, and creating cybersecurity programs to match company needs. The software is suitable for risk managers and auditors.Read more about Strike Graph</t>
        </is>
      </c>
    </row>
    <row r="26326">
      <c r="A26326" t="inlineStr">
        <is>
          <t>Operations Management</t>
        </is>
      </c>
      <c r="B26326" t="inlineStr">
        <is>
          <t>Governance, Risk and Compliance (GRC)</t>
        </is>
      </c>
      <c r="C26326" t="inlineStr">
        <is>
          <t>https://www.getapp.com/operations-management-software/governance-risk-compliance-grc/os/web-based</t>
        </is>
      </c>
      <c r="D26326" t="inlineStr">
        <is>
          <t>Sentrient</t>
        </is>
      </c>
      <c r="E26326" t="inlineStr">
        <is>
          <t>https://www.getapp.com/operations-management-software/a/workplace-compliance-system/</t>
        </is>
      </c>
      <c r="F26326" t="inlineStr">
        <is>
          <t>All-In-One GRC Reporting That Reduces Risk and Makes Your Auditors Smile.Read more about Sentrient</t>
        </is>
      </c>
    </row>
    <row r="26327">
      <c r="A26327" t="inlineStr">
        <is>
          <t>Operations Management</t>
        </is>
      </c>
      <c r="B26327" t="inlineStr">
        <is>
          <t>Governance, Risk and Compliance (GRC)</t>
        </is>
      </c>
      <c r="C26327" t="inlineStr">
        <is>
          <t>https://www.getapp.com/operations-management-software/governance-risk-compliance-grc/os/web-based</t>
        </is>
      </c>
      <c r="D26327" t="inlineStr">
        <is>
          <t>ComplianceHR</t>
        </is>
      </c>
      <c r="E26327" t="inlineStr">
        <is>
          <t>https://www.getapp.com/finance-accounting-software/a/navigator-suite/</t>
        </is>
      </c>
      <c r="F26327" t="inlineStr">
        <is>
          <t>Ensure your compliance strategy is proactive instead of reactive with the ComplianceHR suite of solutions. These tools simplify the complexity of employment law and provide streamlined workflows designed for HR professionals and inside counsel teams.Read more about ComplianceHR</t>
        </is>
      </c>
    </row>
    <row r="26328">
      <c r="A26328" t="inlineStr">
        <is>
          <t>Operations Management</t>
        </is>
      </c>
      <c r="B26328" t="inlineStr">
        <is>
          <t>Governance, Risk and Compliance (GRC)</t>
        </is>
      </c>
      <c r="C26328" t="inlineStr">
        <is>
          <t>https://www.getapp.com/operations-management-software/governance-risk-compliance-grc/os/web-based</t>
        </is>
      </c>
      <c r="D26328" t="inlineStr">
        <is>
          <t>GRC System</t>
        </is>
      </c>
      <c r="E26328" t="inlineStr">
        <is>
          <t>https://www.getapp.com/project-management-planning-software/a/excellence-platform/</t>
        </is>
      </c>
      <c r="F26328" t="inlineStr">
        <is>
          <t>An enterprise web-based system provides components that support enterprise excellence and governance, including auditing, compliance, risk management, corporate evaluation, performance management, quality, relationship management, beneficiaries, and change management.Read more about GRC System</t>
        </is>
      </c>
    </row>
    <row r="26329">
      <c r="A26329" t="inlineStr">
        <is>
          <t>Operations Management</t>
        </is>
      </c>
      <c r="B26329" t="inlineStr">
        <is>
          <t>Governance, Risk and Compliance (GRC)</t>
        </is>
      </c>
      <c r="C26329" t="inlineStr">
        <is>
          <t>https://www.getapp.com/operations-management-software/governance-risk-compliance-grc/os/web-based</t>
        </is>
      </c>
      <c r="D26329" t="inlineStr">
        <is>
          <t>SecurityScorecard</t>
        </is>
      </c>
      <c r="E26329" t="inlineStr">
        <is>
          <t>https://www.getapp.com/security-software/a/securityscorecard/</t>
        </is>
      </c>
      <c r="F26329" t="inlineStr">
        <is>
          <t>SecurityScorecard is the global leader in cybersecurity ratings, helping thousands of organizations of all types and sizes gain instant visibility into their own security posture and that of their third parties.Read more about SecurityScorecard</t>
        </is>
      </c>
    </row>
    <row r="26330">
      <c r="A26330" t="inlineStr">
        <is>
          <t>Operations Management</t>
        </is>
      </c>
      <c r="B26330" t="inlineStr">
        <is>
          <t>Governance, Risk and Compliance (GRC)</t>
        </is>
      </c>
      <c r="C26330" t="inlineStr">
        <is>
          <t>https://www.getapp.com/operations-management-software/governance-risk-compliance-grc/os/web-based</t>
        </is>
      </c>
      <c r="D26330" t="inlineStr">
        <is>
          <t>Sypher</t>
        </is>
      </c>
      <c r="E26330" t="inlineStr">
        <is>
          <t>https://www.getapp.com/finance-accounting-software/a/sypher/</t>
        </is>
      </c>
      <c r="F26330" t="inlineStr">
        <is>
          <t>Sypher is a full-featured compliance software designed to help your business improve efficiency, minimize risk and save time throughout the GDPR compliance process. It is developed with input from leading privacy professionals, built using the most innovative technologies, and geared towards data protection by design.Read more about Sypher</t>
        </is>
      </c>
    </row>
    <row r="26331">
      <c r="A26331" t="inlineStr">
        <is>
          <t>Operations Management</t>
        </is>
      </c>
      <c r="B26331" t="inlineStr">
        <is>
          <t>Governance, Risk and Compliance (GRC)</t>
        </is>
      </c>
      <c r="C26331" t="inlineStr">
        <is>
          <t>https://www.getapp.com/operations-management-software/governance-risk-compliance-grc/os/web-based</t>
        </is>
      </c>
      <c r="D26331" t="inlineStr">
        <is>
          <t>HITRUST Assessment XChange</t>
        </is>
      </c>
      <c r="E26331" t="inlineStr">
        <is>
          <t>https://www.getapp.com/finance-accounting-software/a/hitrust-assessment-xchange/</t>
        </is>
      </c>
      <c r="F26331" t="inlineStr">
        <is>
          <t>HITRUST Assessment XChange is a risk management software designed to help businesses handle risk assessment and compliance information from external parties. It enables organizations to streamline supply chain operations and collaborate with vendors to exchange risk assurance data.Read more about HITRUST Assessment XChange</t>
        </is>
      </c>
    </row>
    <row r="26332">
      <c r="A26332" t="inlineStr">
        <is>
          <t>Operations Management</t>
        </is>
      </c>
      <c r="B26332" t="inlineStr">
        <is>
          <t>Governance, Risk and Compliance (GRC)</t>
        </is>
      </c>
      <c r="C26332" t="inlineStr">
        <is>
          <t>https://www.getapp.com/operations-management-software/governance-risk-compliance-grc/os/web-based</t>
        </is>
      </c>
      <c r="D26332" t="inlineStr">
        <is>
          <t>Make IT Safe</t>
        </is>
      </c>
      <c r="E26332" t="inlineStr">
        <is>
          <t>https://www.getapp.com/operations-management-software/a/make-it-safe/</t>
        </is>
      </c>
      <c r="F26332" t="inlineStr">
        <is>
          <t>Make IT Safe supports mid-sized and large companies across all sectors, fostering collaboration between management, CISOs, DPOs, and related business functions.Read more about Make IT Safe</t>
        </is>
      </c>
    </row>
    <row r="26333">
      <c r="A26333" t="inlineStr">
        <is>
          <t>Operations Management</t>
        </is>
      </c>
      <c r="B26333" t="inlineStr">
        <is>
          <t>Governance, Risk and Compliance (GRC)</t>
        </is>
      </c>
      <c r="C26333" t="inlineStr">
        <is>
          <t>https://www.getapp.com/operations-management-software/governance-risk-compliance-grc/os/web-based</t>
        </is>
      </c>
      <c r="D26333" t="inlineStr">
        <is>
          <t>BIC GRC</t>
        </is>
      </c>
      <c r="E26333" t="inlineStr">
        <is>
          <t>https://www.getapp.com/operations-management-software/a/bic-cloud-grc/</t>
        </is>
      </c>
      <c r="F26333" t="inlineStr">
        <is>
          <t>BIC GRC lets you digitalize your GRC processes professionally, sustainably, and cost-effectively. Depending on your business model, you can choose from a fast-to-implement, pre-built solution or a BIC Custom GRC solution tailored to your specific requirements.Read more about BIC GRC</t>
        </is>
      </c>
    </row>
    <row r="26334">
      <c r="A26334" t="inlineStr">
        <is>
          <t>Operations Management</t>
        </is>
      </c>
      <c r="B26334" t="inlineStr">
        <is>
          <t>Governance, Risk and Compliance (GRC)</t>
        </is>
      </c>
      <c r="C26334" t="inlineStr">
        <is>
          <t>https://www.getapp.com/operations-management-software/governance-risk-compliance-grc/os/web-based</t>
        </is>
      </c>
      <c r="D26334" t="inlineStr">
        <is>
          <t>Centralpoint</t>
        </is>
      </c>
      <c r="E26334" t="inlineStr">
        <is>
          <t>https://www.getapp.com/collaboration-software/a/centralpoint/</t>
        </is>
      </c>
      <c r="F26334"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26335">
      <c r="A26335" t="inlineStr">
        <is>
          <t>Operations Management</t>
        </is>
      </c>
      <c r="B26335" t="inlineStr">
        <is>
          <t>Governance, Risk and Compliance (GRC)</t>
        </is>
      </c>
      <c r="C26335" t="inlineStr">
        <is>
          <t>https://www.getapp.com/operations-management-software/governance-risk-compliance-grc/os/web-based</t>
        </is>
      </c>
      <c r="D26335" t="inlineStr">
        <is>
          <t>HealthStream ComplyQ / SafetyQ</t>
        </is>
      </c>
      <c r="E26335" t="inlineStr">
        <is>
          <t>https://www.getapp.com/finance-accounting-software/a/knowledgeq/</t>
        </is>
      </c>
      <c r="F26335" t="inlineStr">
        <is>
          <t>ComplyQ helps healthcare organizations develop leadership skills in their staff and improve patient safety.Read more about HealthStream ComplyQ / SafetyQ</t>
        </is>
      </c>
    </row>
    <row r="26336">
      <c r="A26336" t="inlineStr">
        <is>
          <t>Operations Management</t>
        </is>
      </c>
      <c r="B26336" t="inlineStr">
        <is>
          <t>Governance, Risk and Compliance (GRC)</t>
        </is>
      </c>
      <c r="C26336" t="inlineStr">
        <is>
          <t>https://www.getapp.com/operations-management-software/governance-risk-compliance-grc/os/web-based</t>
        </is>
      </c>
      <c r="D26336" t="inlineStr">
        <is>
          <t>SOPHIA</t>
        </is>
      </c>
      <c r="E26336" t="inlineStr">
        <is>
          <t>https://www.getapp.com/hr-employee-management-software/a/sophia-2/</t>
        </is>
      </c>
      <c r="F26336"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26337">
      <c r="A26337" t="inlineStr">
        <is>
          <t>Operations Management</t>
        </is>
      </c>
      <c r="B26337" t="inlineStr">
        <is>
          <t>Governance, Risk and Compliance (GRC)</t>
        </is>
      </c>
      <c r="C26337" t="inlineStr">
        <is>
          <t>https://www.getapp.com/operations-management-software/governance-risk-compliance-grc/os/web-based</t>
        </is>
      </c>
      <c r="D26337" t="inlineStr">
        <is>
          <t>IntelliGRC</t>
        </is>
      </c>
      <c r="E26337" t="inlineStr">
        <is>
          <t>https://www.getapp.com/operations-management-software/a/intelligrc/</t>
        </is>
      </c>
      <c r="F26337" t="inlineStr">
        <is>
          <t>A governance, risk management, and compliance tool built by cybersecurity practitioners specializing in CMMC compliance to help defense.Read more about IntelliGRC</t>
        </is>
      </c>
    </row>
    <row r="26338">
      <c r="A26338" t="inlineStr">
        <is>
          <t>Operations Management</t>
        </is>
      </c>
      <c r="B26338" t="inlineStr">
        <is>
          <t>Governance, Risk and Compliance (GRC)</t>
        </is>
      </c>
      <c r="C26338" t="inlineStr">
        <is>
          <t>https://www.getapp.com/operations-management-software/governance-risk-compliance-grc/os/web-based</t>
        </is>
      </c>
      <c r="D26338" t="inlineStr">
        <is>
          <t>Camms GRC</t>
        </is>
      </c>
      <c r="E26338" t="inlineStr">
        <is>
          <t>https://www.getapp.com/operations-management-software/a/cammsrisk/</t>
        </is>
      </c>
      <c r="F26338" t="inlineStr">
        <is>
          <t>Camms (GRC) is a cloud-based governance, risk, and compliance (GRC) solution that helps businesses in healthcare, manufacturing, construction, and other industries manage workplace health, internal and external audits, third-party risks, and more. The platform offers a suite of tailored solutions to address an organization's priorities. This includes integrated risk management, cyber and IT risk management, compliance management, social and governance (ESG) planning, and more.Read more about Camms GRC</t>
        </is>
      </c>
    </row>
    <row r="26339">
      <c r="A26339" t="inlineStr">
        <is>
          <t>Operations Management</t>
        </is>
      </c>
      <c r="B26339" t="inlineStr">
        <is>
          <t>Governance, Risk and Compliance (GRC)</t>
        </is>
      </c>
      <c r="C26339" t="inlineStr">
        <is>
          <t>https://www.getapp.com/operations-management-software/governance-risk-compliance-grc/os/web-based</t>
        </is>
      </c>
      <c r="D26339" t="inlineStr">
        <is>
          <t>SailPoint</t>
        </is>
      </c>
      <c r="E26339" t="inlineStr">
        <is>
          <t>https://www.getapp.com/security-software/a/sailpoint/</t>
        </is>
      </c>
      <c r="F26339" t="inlineStr">
        <is>
          <t>Staying compliant is a constant effort. SailPoint identity security makes it easier to govern access, track usage, and enforce policies for all users, apps, and data to automate regulatory enforcement and demonstrate compliance.Read more about SailPoint</t>
        </is>
      </c>
    </row>
    <row r="26340">
      <c r="A26340" t="inlineStr">
        <is>
          <t>Operations Management</t>
        </is>
      </c>
      <c r="B26340" t="inlineStr">
        <is>
          <t>Governance, Risk and Compliance (GRC)</t>
        </is>
      </c>
      <c r="C26340" t="inlineStr">
        <is>
          <t>https://www.getapp.com/operations-management-software/governance-risk-compliance-grc/os/web-based</t>
        </is>
      </c>
      <c r="D26340" t="inlineStr">
        <is>
          <t>Integrum</t>
        </is>
      </c>
      <c r="E26340" t="inlineStr">
        <is>
          <t>https://www.getapp.com/finance-accounting-software/a/integrum/</t>
        </is>
      </c>
      <c r="F26340" t="inlineStr">
        <is>
          <t>integrum is an all-in-one online software solution that helps businesses manage Health and Safety, Risk, Quality, Environmental management with the ability to provide detailed visual insights into what's happening within the business using Business Intelligence Reporting.Read more about Integrum</t>
        </is>
      </c>
    </row>
    <row r="26341">
      <c r="A26341" t="inlineStr">
        <is>
          <t>Operations Management</t>
        </is>
      </c>
      <c r="B26341" t="inlineStr">
        <is>
          <t>Governance, Risk and Compliance (GRC)</t>
        </is>
      </c>
      <c r="C26341" t="inlineStr">
        <is>
          <t>https://www.getapp.com/operations-management-software/governance-risk-compliance-grc/os/web-based</t>
        </is>
      </c>
      <c r="D26341" t="inlineStr">
        <is>
          <t>ThirdLine</t>
        </is>
      </c>
      <c r="E26341" t="inlineStr">
        <is>
          <t>https://www.getapp.com/operations-management-software/a/thirdline/</t>
        </is>
      </c>
      <c r="F26341" t="inlineStr">
        <is>
          <t>Analytics software bringing Government Auditors and Financial Management together to find risk, stop fraud, create quick audit reports, decrease waste, and discover cost savings. No Analyst Required with our white-glove approach. Built by public sector analysts, for public sector teams.Read more about ThirdLine</t>
        </is>
      </c>
    </row>
    <row r="26342">
      <c r="A26342" t="inlineStr">
        <is>
          <t>Operations Management</t>
        </is>
      </c>
      <c r="B26342" t="inlineStr">
        <is>
          <t>Governance, Risk and Compliance (GRC)</t>
        </is>
      </c>
      <c r="C26342" t="inlineStr">
        <is>
          <t>https://www.getapp.com/operations-management-software/governance-risk-compliance-grc/os/web-based</t>
        </is>
      </c>
      <c r="D26342" t="inlineStr">
        <is>
          <t>SMS360</t>
        </is>
      </c>
      <c r="E26342" t="inlineStr">
        <is>
          <t>https://www.getapp.com/finance-accounting-software/a/sms360/</t>
        </is>
      </c>
      <c r="F26342" t="inlineStr">
        <is>
          <t>SMS360 ensures compliance, simplifies governance, risk, and regulations efficiently, providing comprehensive solutions.Read more about SMS360</t>
        </is>
      </c>
    </row>
    <row r="26343">
      <c r="A26343" t="inlineStr">
        <is>
          <t>Operations Management</t>
        </is>
      </c>
      <c r="B26343" t="inlineStr">
        <is>
          <t>Governance, Risk and Compliance (GRC)</t>
        </is>
      </c>
      <c r="C26343" t="inlineStr">
        <is>
          <t>https://www.getapp.com/operations-management-software/governance-risk-compliance-grc/os/web-based</t>
        </is>
      </c>
      <c r="D26343" t="inlineStr">
        <is>
          <t>CyberCompass</t>
        </is>
      </c>
      <c r="E26343" t="inlineStr">
        <is>
          <t>https://www.getapp.com/finance-accounting-software/a/cybercompass/</t>
        </is>
      </c>
      <c r="F26343" t="inlineStr">
        <is>
          <t>CyberCompass is cloud-based compliance &amp; risk management solution designed to help small to medium firms manage, assess, and remediate cyber risks. It allows users to quickly identify vulnerabilities/risks across employee processes, vendor channels, or technology, &amp; ensure compliance with protocols.Read more about CyberCompass</t>
        </is>
      </c>
    </row>
    <row r="26344">
      <c r="A26344" t="inlineStr">
        <is>
          <t>Operations Management</t>
        </is>
      </c>
      <c r="B26344" t="inlineStr">
        <is>
          <t>Governance, Risk and Compliance (GRC)</t>
        </is>
      </c>
      <c r="C26344" t="inlineStr">
        <is>
          <t>https://www.getapp.com/operations-management-software/governance-risk-compliance-grc/os/web-based</t>
        </is>
      </c>
      <c r="D26344" t="inlineStr">
        <is>
          <t>Transcend</t>
        </is>
      </c>
      <c r="E26344" t="inlineStr">
        <is>
          <t>https://www.getapp.com/finance-accounting-software/a/transcend/</t>
        </is>
      </c>
      <c r="F26344" t="inlineStr">
        <is>
          <t>Transcend is a cloud-based data privacy platform, which helps businesses process access or erasure requests and consent changes across every data system while adhering to CCPA/GDPR compliance.Read more about Transcend</t>
        </is>
      </c>
    </row>
    <row r="26345">
      <c r="A26345" t="inlineStr">
        <is>
          <t>Operations Management</t>
        </is>
      </c>
      <c r="B26345" t="inlineStr">
        <is>
          <t>Governance, Risk and Compliance (GRC)</t>
        </is>
      </c>
      <c r="C26345" t="inlineStr">
        <is>
          <t>https://www.getapp.com/operations-management-software/governance-risk-compliance-grc/os/web-based</t>
        </is>
      </c>
      <c r="D26345" t="inlineStr">
        <is>
          <t>CRISAM</t>
        </is>
      </c>
      <c r="E26345" t="inlineStr">
        <is>
          <t>https://www.getapp.com/operations-management-software/a/crisam/</t>
        </is>
      </c>
      <c r="F26345" t="inlineStr">
        <is>
          <t>CRISAM is a cloud-based risk management software that provides businesses with tools to determine corporate risks and secure confidential enterprise data. Supervisors can use the dashboard to generate customizable reports, configure workflows, and gain an overview of operational processes via actionable analytics.Read more about CRISAM</t>
        </is>
      </c>
    </row>
    <row r="26346">
      <c r="A26346" t="inlineStr">
        <is>
          <t>Operations Management</t>
        </is>
      </c>
      <c r="B26346" t="inlineStr">
        <is>
          <t>Governance, Risk and Compliance (GRC)</t>
        </is>
      </c>
      <c r="C26346" t="inlineStr">
        <is>
          <t>https://www.getapp.com/operations-management-software/governance-risk-compliance-grc/os/web-based</t>
        </is>
      </c>
      <c r="D26346" t="inlineStr">
        <is>
          <t>ISMS.online</t>
        </is>
      </c>
      <c r="E26346" t="inlineStr">
        <is>
          <t>https://www.getapp.com/operations-management-software/a/isms-online/</t>
        </is>
      </c>
      <c r="F26346" t="inlineStr">
        <is>
          <t>ISMS.online is a cloud-based compliance management platform that empowers organizations to achieve and maintain compliance with most standards including ISO 27001, SOC 2, GDPR, NIST, and more. Designed for experienced, well-informed business software users, the platform offers a detailed and complex set of features to streamline the compliance process. ISMS.online platform provides risk management capabilities, allowing users to manage all their business risks in one centralized location.Read more about ISMS.online</t>
        </is>
      </c>
    </row>
    <row r="26347">
      <c r="A26347" t="inlineStr">
        <is>
          <t>Operations Management</t>
        </is>
      </c>
      <c r="B26347" t="inlineStr">
        <is>
          <t>Governance, Risk and Compliance (GRC)</t>
        </is>
      </c>
      <c r="C26347" t="inlineStr">
        <is>
          <t>https://www.getapp.com/operations-management-software/governance-risk-compliance-grc/os/web-based</t>
        </is>
      </c>
      <c r="D26347" t="inlineStr">
        <is>
          <t>JupiterOne</t>
        </is>
      </c>
      <c r="E26347" t="inlineStr">
        <is>
          <t>https://www.getapp.com/security-software/a/jupiterone/</t>
        </is>
      </c>
      <c r="F26347" t="inlineStr">
        <is>
          <t>Maintain complete visibility across your digital environments leveraging the graph-based, API-powered and data-driven JupiterOne. Simplify compliance evidence collection, shorten the time between findings and remediation and manage configuration of your critical resources.Read more about JupiterOne</t>
        </is>
      </c>
    </row>
    <row r="26348">
      <c r="A26348" t="inlineStr">
        <is>
          <t>Operations Management</t>
        </is>
      </c>
      <c r="B26348" t="inlineStr">
        <is>
          <t>Governance, Risk and Compliance (GRC)</t>
        </is>
      </c>
      <c r="C26348" t="inlineStr">
        <is>
          <t>https://www.getapp.com/operations-management-software/governance-risk-compliance-grc/os/web-based</t>
        </is>
      </c>
      <c r="D26348" t="inlineStr">
        <is>
          <t>ComplyAssistant</t>
        </is>
      </c>
      <c r="E26348" t="inlineStr">
        <is>
          <t>https://www.getapp.com/finance-accounting-software/a/complyassistant/</t>
        </is>
      </c>
      <c r="F26348" t="inlineStr">
        <is>
          <t>ComplyAssistant offers Governance, Risk, and Compliance (GRC) software and service solutions to healthcare institutions of all sizes.Read more about ComplyAssistant</t>
        </is>
      </c>
    </row>
    <row r="26349">
      <c r="A26349" t="inlineStr">
        <is>
          <t>Operations Management</t>
        </is>
      </c>
      <c r="B26349" t="inlineStr">
        <is>
          <t>Governance, Risk and Compliance (GRC)</t>
        </is>
      </c>
      <c r="C26349" t="inlineStr">
        <is>
          <t>https://www.getapp.com/operations-management-software/governance-risk-compliance-grc/os/web-based</t>
        </is>
      </c>
      <c r="D26349" t="inlineStr">
        <is>
          <t>Battleground</t>
        </is>
      </c>
      <c r="E26349" t="inlineStr">
        <is>
          <t>https://www.getapp.com/it-communications-software/a/battleground/</t>
        </is>
      </c>
      <c r="F26349" t="inlineStr">
        <is>
          <t>Battleground is an online and mobile based resilience solution focussed on BCM, crisis, emergency and incident management.Read more about Battleground</t>
        </is>
      </c>
    </row>
    <row r="26350">
      <c r="A26350" t="inlineStr">
        <is>
          <t>Operations Management</t>
        </is>
      </c>
      <c r="B26350" t="inlineStr">
        <is>
          <t>Governance, Risk and Compliance (GRC)</t>
        </is>
      </c>
      <c r="C26350" t="inlineStr">
        <is>
          <t>https://www.getapp.com/operations-management-software/governance-risk-compliance-grc/os/web-based</t>
        </is>
      </c>
      <c r="D26350" t="inlineStr">
        <is>
          <t>Position Green</t>
        </is>
      </c>
      <c r="E26350" t="inlineStr">
        <is>
          <t>https://www.getapp.com/operations-management-software/a/position-green/</t>
        </is>
      </c>
      <c r="F26350" t="inlineStr">
        <is>
          <t>Identify potential ESG risks and opportunities for potential investments and within the existing portfolio. Access a structured methodology for metrics and assessment aligned with regulatory requirements and reporting initiatives to better understand where additional action plans are required.Read more about Position Green</t>
        </is>
      </c>
    </row>
    <row r="26351">
      <c r="A26351" t="inlineStr">
        <is>
          <t>Operations Management</t>
        </is>
      </c>
      <c r="B26351" t="inlineStr">
        <is>
          <t>Governance, Risk and Compliance (GRC)</t>
        </is>
      </c>
      <c r="C26351" t="inlineStr">
        <is>
          <t>https://www.getapp.com/operations-management-software/governance-risk-compliance-grc/os/web-based</t>
        </is>
      </c>
      <c r="D26351" t="inlineStr">
        <is>
          <t>AXLR8 Information Request Management</t>
        </is>
      </c>
      <c r="E26351" t="inlineStr">
        <is>
          <t>https://www.getapp.com/operations-management-software/a/irms-for-foirs-and-sars/</t>
        </is>
      </c>
      <c r="F26351" t="inlineStr">
        <is>
          <t>AXLR8 Information Request Management is a cloud-based solution that seamlessly generates IRs from emails, allowing for efficient processing and tracking. It automatically filters out irrelevant or malicious requests, ensuring that resources are allocated wisely. Requests are classified based on their type, with associated calendar or working day timings. This feature enables accurate tracking and ensures adherence to response timeframes.Read more about AXLR8 Information Request Management</t>
        </is>
      </c>
    </row>
    <row r="26352">
      <c r="A26352" t="inlineStr">
        <is>
          <t>Operations Management</t>
        </is>
      </c>
      <c r="B26352" t="inlineStr">
        <is>
          <t>Governance, Risk and Compliance (GRC)</t>
        </is>
      </c>
      <c r="C26352" t="inlineStr">
        <is>
          <t>https://www.getapp.com/operations-management-software/governance-risk-compliance-grc/os/web-based</t>
        </is>
      </c>
      <c r="D26352" t="inlineStr">
        <is>
          <t>Ideagen CompliSpace</t>
        </is>
      </c>
      <c r="E26352" t="inlineStr">
        <is>
          <t>https://www.getapp.com/operations-management-software/a/complispace/</t>
        </is>
      </c>
      <c r="F26352" t="inlineStr">
        <is>
          <t>CompliSpace includes a central and searchable online policy portal. Managers can assign, track, manage and report on all staff learning activities within the platform. The solution offers a suite of reporting templates and features to gain insights into an organization’s compliance.Read more about Ideagen CompliSpace</t>
        </is>
      </c>
    </row>
    <row r="26353">
      <c r="A26353" t="inlineStr">
        <is>
          <t>Operations Management</t>
        </is>
      </c>
      <c r="B26353" t="inlineStr">
        <is>
          <t>Governance, Risk and Compliance (GRC)</t>
        </is>
      </c>
      <c r="C26353" t="inlineStr">
        <is>
          <t>https://www.getapp.com/operations-management-software/governance-risk-compliance-grc/os/web-based</t>
        </is>
      </c>
      <c r="D26353" t="inlineStr">
        <is>
          <t>Vendor360</t>
        </is>
      </c>
      <c r="E26353" t="inlineStr">
        <is>
          <t>https://www.getapp.com/operations-management-software/a/vendor360/</t>
        </is>
      </c>
      <c r="F26353" t="inlineStr">
        <is>
          <t>Vendor360 is risk management software designed to help businesses assess, track and mitigate risks across third-party vendors and streamline evaluation, selection, and onboarding processes. It offers a centralized vendor directory to manage vendor information including documents and risk profiles.Read more about Vendor360</t>
        </is>
      </c>
    </row>
    <row r="26354">
      <c r="A26354" t="inlineStr">
        <is>
          <t>Operations Management</t>
        </is>
      </c>
      <c r="B26354" t="inlineStr">
        <is>
          <t>Governance, Risk and Compliance (GRC)</t>
        </is>
      </c>
      <c r="C26354" t="inlineStr">
        <is>
          <t>https://www.getapp.com/operations-management-software/governance-risk-compliance-grc/os/web-based</t>
        </is>
      </c>
      <c r="D26354" t="inlineStr">
        <is>
          <t>RSA Archer Suite</t>
        </is>
      </c>
      <c r="E26354" t="inlineStr">
        <is>
          <t>https://www.getapp.com/finance-accounting-software/a/rsa-archer/</t>
        </is>
      </c>
      <c r="F26354" t="inlineStr">
        <is>
          <t>Archer IT &amp; Security Risk Management is a cloud-based platform that helps businesses maintain compliance and manage, investigate, and resolve technological risks. It enables users to record and report on security vulnerabilities, audit findings, regulatory obligations and more.Read more about RSA Archer Suite</t>
        </is>
      </c>
    </row>
    <row r="26355">
      <c r="A26355" t="inlineStr">
        <is>
          <t>Operations Management</t>
        </is>
      </c>
      <c r="B26355" t="inlineStr">
        <is>
          <t>Governance, Risk and Compliance (GRC)</t>
        </is>
      </c>
      <c r="C26355" t="inlineStr">
        <is>
          <t>https://www.getapp.com/operations-management-software/governance-risk-compliance-grc/os/web-based</t>
        </is>
      </c>
      <c r="D26355" t="inlineStr">
        <is>
          <t>consentmanager</t>
        </is>
      </c>
      <c r="E26355" t="inlineStr">
        <is>
          <t>https://www.getapp.com/security-software/a/consent-management-provider-cmp/</t>
        </is>
      </c>
      <c r="F26355" t="inlineStr">
        <is>
          <t>consentmanager offers its users a GDPR-compliant cookie banner solution that adheres to the latest legal standards worldwide. The platform offers customizability and easy integration into websites. Additionally, cookie banners are available in over 30 languages.Read more about consentmanager</t>
        </is>
      </c>
    </row>
    <row r="26356">
      <c r="A26356" t="inlineStr">
        <is>
          <t>Operations Management</t>
        </is>
      </c>
      <c r="B26356" t="inlineStr">
        <is>
          <t>Governance, Risk and Compliance (GRC)</t>
        </is>
      </c>
      <c r="C26356" t="inlineStr">
        <is>
          <t>https://www.getapp.com/operations-management-software/governance-risk-compliance-grc/os/web-based</t>
        </is>
      </c>
      <c r="D26356" t="inlineStr">
        <is>
          <t>Infisign</t>
        </is>
      </c>
      <c r="E26356" t="inlineStr">
        <is>
          <t>https://www.getapp.com/all-software/a/infisign/</t>
        </is>
      </c>
      <c r="F26356" t="inlineStr">
        <is>
          <t>Infisign stands at the forefront of Identity and Access Management (IAM) solutions, driven by a zero-trust philosophy that offers increased security and privacy control for all authentication requirements for organizations of all sizes.Read more about Infisign</t>
        </is>
      </c>
    </row>
    <row r="26357">
      <c r="A26357" t="inlineStr">
        <is>
          <t>Operations Management</t>
        </is>
      </c>
      <c r="B26357" t="inlineStr">
        <is>
          <t>Governance, Risk and Compliance (GRC)</t>
        </is>
      </c>
      <c r="C26357" t="inlineStr">
        <is>
          <t>https://www.getapp.com/operations-management-software/governance-risk-compliance-grc/os/web-based</t>
        </is>
      </c>
      <c r="D26357" t="inlineStr">
        <is>
          <t>Ideagen Internal Audit</t>
        </is>
      </c>
      <c r="E26357" t="inlineStr">
        <is>
          <t>https://www.getapp.com/finance-accounting-software/a/pentana/</t>
        </is>
      </c>
      <c r="F26357" t="inlineStr">
        <is>
          <t>Get more value, more audits and more flexible workflows from your internal audit software.  Designed by internal auditors, Ideagen gives you a complete system for all your audit work. There’s no annual limit on audits and no complex set of modules.Read more about Ideagen Internal Audit</t>
        </is>
      </c>
    </row>
    <row r="26358">
      <c r="A26358" t="inlineStr">
        <is>
          <t>Operations Management</t>
        </is>
      </c>
      <c r="B26358" t="inlineStr">
        <is>
          <t>Governance, Risk and Compliance (GRC)</t>
        </is>
      </c>
      <c r="C26358" t="inlineStr">
        <is>
          <t>https://www.getapp.com/operations-management-software/governance-risk-compliance-grc/os/web-based</t>
        </is>
      </c>
      <c r="D26358" t="inlineStr">
        <is>
          <t>Sapience Vue</t>
        </is>
      </c>
      <c r="E26358" t="inlineStr">
        <is>
          <t>https://www.getapp.com/business-intelligence-analytics-software/a/sapience-vue/</t>
        </is>
      </c>
      <c r="F26358" t="inlineStr">
        <is>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is>
      </c>
    </row>
    <row r="26359">
      <c r="A26359" t="inlineStr">
        <is>
          <t>Operations Management</t>
        </is>
      </c>
      <c r="B26359" t="inlineStr">
        <is>
          <t>Governance, Risk and Compliance (GRC)</t>
        </is>
      </c>
      <c r="C26359" t="inlineStr">
        <is>
          <t>https://www.getapp.com/operations-management-software/governance-risk-compliance-grc/os/web-based</t>
        </is>
      </c>
      <c r="D26359" t="inlineStr">
        <is>
          <t>Cetbix GRC Software</t>
        </is>
      </c>
      <c r="E26359" t="inlineStr">
        <is>
          <t>https://www.getapp.com/finance-accounting-software/a/cetbix-information-security-management-system/</t>
        </is>
      </c>
      <c r="F26359" t="inlineStr">
        <is>
          <t>Cetbix's GRC solution aims to enhance operational efficiency, improve compliance management, and facilitate informed strategic decision-making for organizations of all sizes.Read more about Cetbix GRC Software</t>
        </is>
      </c>
    </row>
    <row r="26360">
      <c r="A26360" t="inlineStr">
        <is>
          <t>Operations Management</t>
        </is>
      </c>
      <c r="B26360" t="inlineStr">
        <is>
          <t>Governance, Risk and Compliance (GRC)</t>
        </is>
      </c>
      <c r="C26360" t="inlineStr">
        <is>
          <t>https://www.getapp.com/operations-management-software/governance-risk-compliance-grc/os/web-based</t>
        </is>
      </c>
      <c r="D26360" t="inlineStr">
        <is>
          <t>TrustMAPP Platform</t>
        </is>
      </c>
      <c r="E26360" t="inlineStr">
        <is>
          <t>https://www.getapp.com/security-software/a/trustmapp-platform/</t>
        </is>
      </c>
      <c r="F26360" t="inlineStr">
        <is>
          <t>TrustMAPP is a cybersecurity performance management platform that leverages recommendations sized to an organization's needs to quantify their cybersecurity roadmap and remediation priorities. It provides capabilities for maturity or compliance assessment, automated improvement recommendations, analytics to inform strategy, cross-mapping analytics, workflow, and integrations.Read more about TrustMAPP Platform</t>
        </is>
      </c>
    </row>
    <row r="26361">
      <c r="A26361" t="inlineStr">
        <is>
          <t>Operations Management</t>
        </is>
      </c>
      <c r="B26361" t="inlineStr">
        <is>
          <t>Governance, Risk and Compliance (GRC)</t>
        </is>
      </c>
      <c r="C26361" t="inlineStr">
        <is>
          <t>https://www.getapp.com/operations-management-software/governance-risk-compliance-grc/os/web-based</t>
        </is>
      </c>
      <c r="D26361" t="inlineStr">
        <is>
          <t>ZEBSOFT</t>
        </is>
      </c>
      <c r="E26361" t="inlineStr">
        <is>
          <t>https://www.getapp.com/operations-management-software/a/zebsoft/</t>
        </is>
      </c>
      <c r="F26361" t="inlineStr">
        <is>
          <t>ZEBSOFT platform takes a holistic approach and combines all the principles of Risk Management into one platform.  All the modules are included in a single system.  THE ONE SYSTEM FOR FULL GRC CONTROL. ZEBSOFT helps you to control &amp; communicate risk &amp; compliance effectively across any organisation.Read more about ZEBSOFT</t>
        </is>
      </c>
    </row>
    <row r="26362">
      <c r="A26362" t="inlineStr">
        <is>
          <t>Operations Management</t>
        </is>
      </c>
      <c r="B26362" t="inlineStr">
        <is>
          <t>Governance, Risk and Compliance (GRC)</t>
        </is>
      </c>
      <c r="C26362" t="inlineStr">
        <is>
          <t>https://www.getapp.com/operations-management-software/governance-risk-compliance-grc/os/web-based</t>
        </is>
      </c>
      <c r="D26362" t="inlineStr">
        <is>
          <t>Mitratech Compliance Manager (CMO)</t>
        </is>
      </c>
      <c r="E26362" t="inlineStr">
        <is>
          <t>https://www.getapp.com/operations-management-software/a/cmo-compliance/</t>
        </is>
      </c>
      <c r="F26362" t="inlineStr">
        <is>
          <t>Mitratech Compliance Manager (CMO) is a web-based compliance and risk management software, which helps organizations automate and implement changes in the environment, health, and safety (EHS) processes while adhering to regulatory and audit requirements.Read more about Mitratech Compliance Manager (CMO)</t>
        </is>
      </c>
    </row>
    <row r="26363">
      <c r="A26363" t="inlineStr">
        <is>
          <t>Operations Management</t>
        </is>
      </c>
      <c r="B26363" t="inlineStr">
        <is>
          <t>Governance, Risk and Compliance (GRC)</t>
        </is>
      </c>
      <c r="C26363" t="inlineStr">
        <is>
          <t>https://www.getapp.com/operations-management-software/governance-risk-compliance-grc/os/web-based</t>
        </is>
      </c>
      <c r="D26363" t="inlineStr">
        <is>
          <t>HID SAFE</t>
        </is>
      </c>
      <c r="E26363" t="inlineStr">
        <is>
          <t>https://www.getapp.com/operations-management-software/a/hid-safe/</t>
        </is>
      </c>
      <c r="F26363" t="inlineStr">
        <is>
          <t>Seamlessly Enforce Physical Security PolicySynchronize identity management and physical access controls globally. Automate internal policy enforcement by integrating business, physical, and IT systems.Read more about HID SAFE</t>
        </is>
      </c>
    </row>
    <row r="26364">
      <c r="A26364" t="inlineStr">
        <is>
          <t>Operations Management</t>
        </is>
      </c>
      <c r="B26364" t="inlineStr">
        <is>
          <t>Governance, Risk and Compliance (GRC)</t>
        </is>
      </c>
      <c r="C26364" t="inlineStr">
        <is>
          <t>https://www.getapp.com/operations-management-software/governance-risk-compliance-grc/os/web-based</t>
        </is>
      </c>
      <c r="D26364" t="inlineStr">
        <is>
          <t>Compliance Manager GRC</t>
        </is>
      </c>
      <c r="E26364" t="inlineStr">
        <is>
          <t>https://www.getapp.com/operations-management-software/a/compliance-manager-grc/</t>
        </is>
      </c>
      <c r="F26364" t="inlineStr">
        <is>
          <t>Compliance Manager GRC is an automated and easy to use solution to reduce the risk, complexity and costs associated with your InfoSec and IT compliance programs. Compliance Manager GRC software helps you manage any government regulation, industry standard or internal IT policy in one automated tool.Read more about Compliance Manager GRC</t>
        </is>
      </c>
    </row>
    <row r="26365">
      <c r="A26365" t="inlineStr">
        <is>
          <t>Operations Management</t>
        </is>
      </c>
      <c r="B26365" t="inlineStr">
        <is>
          <t>Governance, Risk and Compliance (GRC)</t>
        </is>
      </c>
      <c r="C26365" t="inlineStr">
        <is>
          <t>https://www.getapp.com/operations-management-software/governance-risk-compliance-grc/os/web-based</t>
        </is>
      </c>
      <c r="D26365" t="inlineStr">
        <is>
          <t>IntellaQuest</t>
        </is>
      </c>
      <c r="E26365" t="inlineStr">
        <is>
          <t>https://www.getapp.com/security-software/a/intellaquest/</t>
        </is>
      </c>
      <c r="F26365"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26366">
      <c r="A26366" t="inlineStr">
        <is>
          <t>Operations Management</t>
        </is>
      </c>
      <c r="B26366" t="inlineStr">
        <is>
          <t>Governance, Risk and Compliance (GRC)</t>
        </is>
      </c>
      <c r="C26366" t="inlineStr">
        <is>
          <t>https://www.getapp.com/operations-management-software/governance-risk-compliance-grc/os/web-based</t>
        </is>
      </c>
      <c r="D26366" t="inlineStr">
        <is>
          <t>Protecht ERM</t>
        </is>
      </c>
      <c r="E26366" t="inlineStr">
        <is>
          <t>https://www.getapp.com/operations-management-software/a/protecht-erm/</t>
        </is>
      </c>
      <c r="F26366" t="inlineStr">
        <is>
          <t>Access the complete suite of GRC modules. Suitable for the needs of all stages of risk and compliance management maturity.Read more about Protecht ERM</t>
        </is>
      </c>
    </row>
    <row r="26367">
      <c r="A26367" t="inlineStr">
        <is>
          <t>Operations Management</t>
        </is>
      </c>
      <c r="B26367" t="inlineStr">
        <is>
          <t>Governance, Risk and Compliance (GRC)</t>
        </is>
      </c>
      <c r="C26367" t="inlineStr">
        <is>
          <t>https://www.getapp.com/operations-management-software/governance-risk-compliance-grc/os/web-based</t>
        </is>
      </c>
      <c r="D26367" t="inlineStr">
        <is>
          <t>Predict360</t>
        </is>
      </c>
      <c r="E26367" t="inlineStr">
        <is>
          <t>https://www.getapp.com/operations-management-software/a/360factors/</t>
        </is>
      </c>
      <c r="F26367" t="inlineStr">
        <is>
          <t>Predict360 is an AI powered GRC (Governance, Risk, &amp; Compliance) platform that integrates risks &amp; controls, KRIs, regulations, policies, audit, examinations, &amp; training in a cloud-based system. It's a SaaS technology, deliver predictive analytics, data insights for risk &amp; streamlined compliance.Read more about Predict360</t>
        </is>
      </c>
    </row>
    <row r="26368">
      <c r="A26368" t="inlineStr">
        <is>
          <t>Operations Management</t>
        </is>
      </c>
      <c r="B26368" t="inlineStr">
        <is>
          <t>Governance, Risk and Compliance (GRC)</t>
        </is>
      </c>
      <c r="C26368" t="inlineStr">
        <is>
          <t>https://www.getapp.com/operations-management-software/governance-risk-compliance-grc/os/web-based</t>
        </is>
      </c>
      <c r="D26368" t="inlineStr">
        <is>
          <t>Risk Warden</t>
        </is>
      </c>
      <c r="E26368" t="inlineStr">
        <is>
          <t>https://www.getapp.com/finance-accounting-software/a/risk-warden/</t>
        </is>
      </c>
      <c r="F26368" t="inlineStr">
        <is>
          <t>Risk Warden is a cloud-based software platform that provides a digital framework to manage all your property risk and compliance, from compliance governance to data capturing through to analysis and everything in between, providing you with a single source of truth.Read more about Risk Warden</t>
        </is>
      </c>
    </row>
    <row r="26369">
      <c r="A26369" t="inlineStr">
        <is>
          <t>Operations Management</t>
        </is>
      </c>
      <c r="B26369" t="inlineStr">
        <is>
          <t>Governance, Risk and Compliance (GRC)</t>
        </is>
      </c>
      <c r="C26369" t="inlineStr">
        <is>
          <t>https://www.getapp.com/operations-management-software/governance-risk-compliance-grc/os/web-based</t>
        </is>
      </c>
      <c r="D26369" t="inlineStr">
        <is>
          <t>Cyanic HSE</t>
        </is>
      </c>
      <c r="E26369" t="inlineStr">
        <is>
          <t>https://www.getapp.com/operations-management-software/a/cyanic-hse/</t>
        </is>
      </c>
      <c r="F26369" t="inlineStr">
        <is>
          <t>Cyanic is a cloud-based customizable health, safety and environment (HSE) software for SMBs that can be used on desktops, android devices, iPhone and iPadRead more about Cyanic HSE</t>
        </is>
      </c>
    </row>
    <row r="26370">
      <c r="A26370" t="inlineStr">
        <is>
          <t>Operations Management</t>
        </is>
      </c>
      <c r="B26370" t="inlineStr">
        <is>
          <t>Governance, Risk and Compliance (GRC)</t>
        </is>
      </c>
      <c r="C26370" t="inlineStr">
        <is>
          <t>https://www.getapp.com/operations-management-software/governance-risk-compliance-grc/os/web-based</t>
        </is>
      </c>
      <c r="D26370" t="inlineStr">
        <is>
          <t>ins2outs</t>
        </is>
      </c>
      <c r="E26370" t="inlineStr">
        <is>
          <t>https://www.getapp.com/finance-accounting-software/a/ins2outs/</t>
        </is>
      </c>
      <c r="F26370" t="inlineStr">
        <is>
          <t>ins2outs is a solution that empowers organizations to manage and maintain compliance across various systems such as quality, information security, privacy, and AI compliance. The platform combines software, pre-built know-how sets, and consulting services to help users streamline compliance.Read more about ins2outs</t>
        </is>
      </c>
    </row>
    <row r="26371">
      <c r="A26371" t="inlineStr">
        <is>
          <t>Operations Management</t>
        </is>
      </c>
      <c r="B26371" t="inlineStr">
        <is>
          <t>Governance, Risk and Compliance (GRC)</t>
        </is>
      </c>
      <c r="C26371" t="inlineStr">
        <is>
          <t>https://www.getapp.com/operations-management-software/governance-risk-compliance-grc/os/web-based</t>
        </is>
      </c>
      <c r="D26371" t="inlineStr">
        <is>
          <t>TenForce</t>
        </is>
      </c>
      <c r="E26371" t="inlineStr">
        <is>
          <t>https://www.getapp.com/it-management-software/a/tenforce/</t>
        </is>
      </c>
      <c r="F26371" t="inlineStr">
        <is>
          <t>The EHSQ platform for high-risk industries to reduce risk, ensure compliance, and boost operational efficiency.Read more about TenForce</t>
        </is>
      </c>
    </row>
    <row r="26372">
      <c r="A26372" t="inlineStr">
        <is>
          <t>Operations Management</t>
        </is>
      </c>
      <c r="B26372" t="inlineStr">
        <is>
          <t>Governance, Risk and Compliance (GRC)</t>
        </is>
      </c>
      <c r="C26372" t="inlineStr">
        <is>
          <t>https://www.getapp.com/operations-management-software/governance-risk-compliance-grc/os/web-based</t>
        </is>
      </c>
      <c r="D26372" t="inlineStr">
        <is>
          <t>365 Total Protection</t>
        </is>
      </c>
      <c r="E26372" t="inlineStr">
        <is>
          <t>https://www.getapp.com/it-communications-software/a/365-total-protection/</t>
        </is>
      </c>
      <c r="F26372" t="inlineStr">
        <is>
          <t>365 Total Protection is an email security &amp; compliance solution for Microsoft Office 365 with features for tracking emails in real time, handling infomail, blocking spam, filtering for compliance, defending against threats, black &amp; whitelisting, archiving emails, analyzing communications, &amp; moreRead more about 365 Total Protection</t>
        </is>
      </c>
    </row>
    <row r="26373">
      <c r="A26373" t="inlineStr">
        <is>
          <t>Operations Management</t>
        </is>
      </c>
      <c r="B26373" t="inlineStr">
        <is>
          <t>Governance, Risk and Compliance (GRC)</t>
        </is>
      </c>
      <c r="C26373" t="inlineStr">
        <is>
          <t>https://www.getapp.com/operations-management-software/governance-risk-compliance-grc/os/web-based</t>
        </is>
      </c>
      <c r="D26373" t="inlineStr">
        <is>
          <t>Redactable</t>
        </is>
      </c>
      <c r="E26373" t="inlineStr">
        <is>
          <t>https://www.getapp.com/legal-law-software/a/redactable/</t>
        </is>
      </c>
      <c r="F26373" t="inlineStr">
        <is>
          <t>Redactable meets HIPAA and SOC 2 Type II standards, ensuring strong encryption, strict access controls, and compliance with industry regulations. Automated audit logs, role-based permissions, and breach notifications help organizations manage risk and maintain data integrity.Read more about Redactable</t>
        </is>
      </c>
    </row>
    <row r="26374">
      <c r="A26374" t="inlineStr">
        <is>
          <t>Operations Management</t>
        </is>
      </c>
      <c r="B26374" t="inlineStr">
        <is>
          <t>Governance, Risk and Compliance (GRC)</t>
        </is>
      </c>
      <c r="C26374" t="inlineStr">
        <is>
          <t>https://www.getapp.com/operations-management-software/governance-risk-compliance-grc/os/web-based</t>
        </is>
      </c>
      <c r="D26374" t="inlineStr">
        <is>
          <t>Verified</t>
        </is>
      </c>
      <c r="E26374" t="inlineStr">
        <is>
          <t>https://www.getapp.com/operations-management-software/a/verified-1/</t>
        </is>
      </c>
      <c r="F26374" t="inlineStr">
        <is>
          <t>Verified is a web-based solution that provides real-time data and insight for visitor, contractor, and safety management. It provides real-time data insight for visitor, contractor, and safety management across multiple sites.Read more about Verified</t>
        </is>
      </c>
    </row>
    <row r="26375">
      <c r="A26375" t="inlineStr">
        <is>
          <t>Operations Management</t>
        </is>
      </c>
      <c r="B26375" t="inlineStr">
        <is>
          <t>Governance, Risk and Compliance (GRC)</t>
        </is>
      </c>
      <c r="C26375" t="inlineStr">
        <is>
          <t>https://www.getapp.com/operations-management-software/governance-risk-compliance-grc/os/web-based</t>
        </is>
      </c>
      <c r="D26375" t="inlineStr">
        <is>
          <t>Compliance Aspekte</t>
        </is>
      </c>
      <c r="E26375" t="inlineStr">
        <is>
          <t>https://www.getapp.com/security-software/a/compliance-aspekte/</t>
        </is>
      </c>
      <c r="F26375" t="inlineStr">
        <is>
          <t>Compliance Aspekte is a user-friendly, simple, and flexible GRC solution that helps companies implement ISMS and DSMS and comply with any regulations or standards such as BSI IT-Grundschutz, ISO 27001, ISO 31000, ISO 27019, ISO 22301, ISO 9001, ISO 14001, ISO 37001, GDPR, ASPICE, TISAX, B3S, etc.Read more about Compliance Aspekte</t>
        </is>
      </c>
    </row>
    <row r="26376">
      <c r="A26376" t="inlineStr">
        <is>
          <t>Operations Management</t>
        </is>
      </c>
      <c r="B26376" t="inlineStr">
        <is>
          <t>Governance, Risk and Compliance (GRC)</t>
        </is>
      </c>
      <c r="C26376" t="inlineStr">
        <is>
          <t>https://www.getapp.com/operations-management-software/governance-risk-compliance-grc/os/web-based</t>
        </is>
      </c>
      <c r="D26376" t="inlineStr">
        <is>
          <t>PolicyHub</t>
        </is>
      </c>
      <c r="E26376" t="inlineStr">
        <is>
          <t>https://www.getapp.com/operations-management-software/a/policyhub/</t>
        </is>
      </c>
      <c r="F26376" t="inlineStr">
        <is>
          <t>PolicyHub is a cloud-based policy and procedure management solution which helps SMBs streamline policy and procedure creation, approval, and communication processes, plus distribution, knowledge assessments and reporting with tools such as audit trail, a centralized policy library, version control, Microsoft Office integration, and more. Point-and-click configurability ensures PolicyHub is simple to use for admins, requiring no scripting or coding knowledge.Read more about PolicyHub</t>
        </is>
      </c>
    </row>
    <row r="26377">
      <c r="A26377" t="inlineStr">
        <is>
          <t>Operations Management</t>
        </is>
      </c>
      <c r="B26377" t="inlineStr">
        <is>
          <t>Governance, Risk and Compliance (GRC)</t>
        </is>
      </c>
      <c r="C26377" t="inlineStr">
        <is>
          <t>https://www.getapp.com/operations-management-software/governance-risk-compliance-grc/os/web-based</t>
        </is>
      </c>
      <c r="D26377" t="inlineStr">
        <is>
          <t>Opsware Data</t>
        </is>
      </c>
      <c r="E26377" t="inlineStr">
        <is>
          <t>https://www.getapp.com/finance-accounting-software/a/privacy-request/</t>
        </is>
      </c>
      <c r="F26377" t="inlineStr">
        <is>
          <t>Demonstrate and automate compliance for GDPR,  CCPA/CPRA, Colorado CPA, and Virginia's CDPA. Build trust with your customers. Simplify &amp; scale privacy at your business.Read more about Opsware Data</t>
        </is>
      </c>
    </row>
    <row r="26378">
      <c r="A26378" t="inlineStr">
        <is>
          <t>Operations Management</t>
        </is>
      </c>
      <c r="B26378" t="inlineStr">
        <is>
          <t>Governance, Risk and Compliance (GRC)</t>
        </is>
      </c>
      <c r="C26378" t="inlineStr">
        <is>
          <t>https://www.getapp.com/operations-management-software/governance-risk-compliance-grc/os/web-based</t>
        </is>
      </c>
      <c r="D26378" t="inlineStr">
        <is>
          <t>CODA Footprint</t>
        </is>
      </c>
      <c r="E26378" t="inlineStr">
        <is>
          <t>https://www.getapp.com/security-software/a/coda-footprint/</t>
        </is>
      </c>
      <c r="F26378" t="inlineStr">
        <is>
          <t>CODA Footprint is a SaaS multi-tenant attack surface reduction solution that covers vulnerability management, contextual risk scoring and prioritized remediation in an all-in-one package.Read more about CODA Footprint</t>
        </is>
      </c>
    </row>
    <row r="26379">
      <c r="A26379" t="inlineStr">
        <is>
          <t>Operations Management</t>
        </is>
      </c>
      <c r="B26379" t="inlineStr">
        <is>
          <t>Governance, Risk and Compliance (GRC)</t>
        </is>
      </c>
      <c r="C26379" t="inlineStr">
        <is>
          <t>https://www.getapp.com/operations-management-software/governance-risk-compliance-grc/os/web-based</t>
        </is>
      </c>
      <c r="D26379" t="inlineStr">
        <is>
          <t>Alyne</t>
        </is>
      </c>
      <c r="E26379" t="inlineStr">
        <is>
          <t>https://www.getapp.com/finance-accounting-software/a/alyne-1/</t>
        </is>
      </c>
      <c r="F26379" t="inlineStr">
        <is>
          <t>Alyne helps CISOs, Chief Risk Officers, Data Protection Officers and other decision-makers confidently implement compliance requirements, thoroughly assess &amp; manage risk, gain detailed risk analytics, and make risk-aware decisions for their organization – helping to effectively reduce risk exposure.Read more about Alyne</t>
        </is>
      </c>
    </row>
    <row r="26380">
      <c r="A26380" t="inlineStr">
        <is>
          <t>Operations Management</t>
        </is>
      </c>
      <c r="B26380" t="inlineStr">
        <is>
          <t>Governance, Risk and Compliance (GRC)</t>
        </is>
      </c>
      <c r="C26380" t="inlineStr">
        <is>
          <t>https://www.getapp.com/operations-management-software/governance-risk-compliance-grc/os/web-based</t>
        </is>
      </c>
      <c r="D26380" t="inlineStr">
        <is>
          <t>Drata</t>
        </is>
      </c>
      <c r="E26380" t="inlineStr">
        <is>
          <t>https://www.getapp.com/operations-management-software/a/drata/</t>
        </is>
      </c>
      <c r="F26380" t="inlineStr">
        <is>
          <t>Designed for businesses of all sizes, Drata is a cloud-based compliance management software that allows users to monitor risk assessments, create treatment plans, and streamline auditing processes.Read more about Drata</t>
        </is>
      </c>
    </row>
    <row r="26381">
      <c r="A26381" t="inlineStr">
        <is>
          <t>Operations Management</t>
        </is>
      </c>
      <c r="B26381" t="inlineStr">
        <is>
          <t>Governance, Risk and Compliance (GRC)</t>
        </is>
      </c>
      <c r="C26381" t="inlineStr">
        <is>
          <t>https://www.getapp.com/operations-management-software/governance-risk-compliance-grc/os/web-based</t>
        </is>
      </c>
      <c r="D26381" t="inlineStr">
        <is>
          <t>CleanCloud by SEK</t>
        </is>
      </c>
      <c r="E26381" t="inlineStr">
        <is>
          <t>https://www.getapp.com/it-management-software/a/cleancloud-1/</t>
        </is>
      </c>
      <c r="F26381" t="inlineStr">
        <is>
          <t>CleanCloud is a cloud computing management tool that offers integration with Azure, AWS, and Google Cloud. It provides an overview of vulnerable items, analyzes all cloud resources, monitors critical assets, and performs audits that detail each identified event. Available in Portuguese and English.Read more about CleanCloud by SEK</t>
        </is>
      </c>
    </row>
    <row r="26382">
      <c r="A26382" t="inlineStr">
        <is>
          <t>Operations Management</t>
        </is>
      </c>
      <c r="B26382" t="inlineStr">
        <is>
          <t>Governance, Risk and Compliance (GRC)</t>
        </is>
      </c>
      <c r="C26382" t="inlineStr">
        <is>
          <t>https://www.getapp.com/operations-management-software/governance-risk-compliance-grc/os/web-based</t>
        </is>
      </c>
      <c r="D26382" t="inlineStr">
        <is>
          <t>GDPR Register</t>
        </is>
      </c>
      <c r="E26382" t="inlineStr">
        <is>
          <t>https://www.getapp.com/security-software/a/gdpr-register/</t>
        </is>
      </c>
      <c r="F26382" t="inlineStr">
        <is>
          <t>GDPR Register is a cloud-based solution, which helps businesses in retail, banking, healthcare, and other sectors manage GDPR documentation via data processing, breach management, contract lifecycle tracking, and more. The solution offers various features such as activity tracking, pre-made templates, reporting, data import/export, and agreement management. GDPR Register also ensures data protection and security via encryption, authentication, audit trails, and vulnerability scanning.Read more about GDPR Register</t>
        </is>
      </c>
    </row>
    <row r="26383">
      <c r="A26383" t="inlineStr">
        <is>
          <t>Operations Management</t>
        </is>
      </c>
      <c r="B26383" t="inlineStr">
        <is>
          <t>Governance, Risk and Compliance (GRC)</t>
        </is>
      </c>
      <c r="C26383" t="inlineStr">
        <is>
          <t>https://www.getapp.com/operations-management-software/governance-risk-compliance-grc/os/web-based</t>
        </is>
      </c>
      <c r="D26383" t="inlineStr">
        <is>
          <t>ProcessBolt</t>
        </is>
      </c>
      <c r="E26383" t="inlineStr">
        <is>
          <t>https://www.getapp.com/finance-accounting-software/a/processbolt/</t>
        </is>
      </c>
      <c r="F26383" t="inlineStr">
        <is>
          <t>ProcessBolt helps organizations assess third party risk, respond to inbound security questionnaires, or both. The technology works across all industries, and can support every regulatory and security framework.Additionally, using DocA.I., you're able to scan and analyze any documentRead more about ProcessBolt</t>
        </is>
      </c>
    </row>
    <row r="26384">
      <c r="A26384" t="inlineStr">
        <is>
          <t>Operations Management</t>
        </is>
      </c>
      <c r="B26384" t="inlineStr">
        <is>
          <t>Governance, Risk and Compliance (GRC)</t>
        </is>
      </c>
      <c r="C26384" t="inlineStr">
        <is>
          <t>https://www.getapp.com/operations-management-software/governance-risk-compliance-grc/os/web-based</t>
        </is>
      </c>
      <c r="D26384" t="inlineStr">
        <is>
          <t>Beakon</t>
        </is>
      </c>
      <c r="E26384" t="inlineStr">
        <is>
          <t>https://www.getapp.com/operations-management-software/a/beakon/</t>
        </is>
      </c>
      <c r="F26384" t="inlineStr">
        <is>
          <t>Risk safety and compliance solution for businesses of all sizes, specializing in contractor management, safety and e-learningRead more about Beakon</t>
        </is>
      </c>
    </row>
    <row r="26385">
      <c r="A26385" t="inlineStr">
        <is>
          <t>Operations Management</t>
        </is>
      </c>
      <c r="B26385" t="inlineStr">
        <is>
          <t>Governance, Risk and Compliance (GRC)</t>
        </is>
      </c>
      <c r="C26385" t="inlineStr">
        <is>
          <t>https://www.getapp.com/operations-management-software/governance-risk-compliance-grc/os/web-based</t>
        </is>
      </c>
      <c r="D26385" t="inlineStr">
        <is>
          <t>condignum</t>
        </is>
      </c>
      <c r="E26385" t="inlineStr">
        <is>
          <t>https://www.getapp.com/operations-management-software/a/condignum/</t>
        </is>
      </c>
      <c r="F26385" t="inlineStr">
        <is>
          <t>condignum is a cloud-based compliance management solution designed to help businesses of all sizes and industries handle security requirements and risks. It allows administrators to automatically evaluate complex issues using knowledge databases within the platform.Read more about condignum</t>
        </is>
      </c>
    </row>
    <row r="26386">
      <c r="A26386" t="inlineStr">
        <is>
          <t>Operations Management</t>
        </is>
      </c>
      <c r="B26386" t="inlineStr">
        <is>
          <t>Governance, Risk and Compliance (GRC)</t>
        </is>
      </c>
      <c r="C26386" t="inlineStr">
        <is>
          <t>https://www.getapp.com/operations-management-software/governance-risk-compliance-grc/os/web-based</t>
        </is>
      </c>
      <c r="D26386" t="inlineStr">
        <is>
          <t>Paramify</t>
        </is>
      </c>
      <c r="E26386" t="inlineStr">
        <is>
          <t>https://www.getapp.com/collaboration-software/a/paramify/</t>
        </is>
      </c>
      <c r="F26386" t="inlineStr">
        <is>
          <t>Paramify is a cloud-based compliance automation software that streamlines security planning, compliance documentation, ConMon (including POA&amp;Ms) for FedRAMP, StateRAMP, CMMC, and more.Read more about Paramify</t>
        </is>
      </c>
    </row>
    <row r="26387">
      <c r="A26387" t="inlineStr">
        <is>
          <t>Operations Management</t>
        </is>
      </c>
      <c r="B26387" t="inlineStr">
        <is>
          <t>Governance, Risk and Compliance (GRC)</t>
        </is>
      </c>
      <c r="C26387" t="inlineStr">
        <is>
          <t>https://www.getapp.com/operations-management-software/governance-risk-compliance-grc/os/web-based</t>
        </is>
      </c>
      <c r="D26387" t="inlineStr">
        <is>
          <t>Risk Cognizance GRC</t>
        </is>
      </c>
      <c r="E26387" t="inlineStr">
        <is>
          <t>https://www.getapp.com/operations-management-software/a/risk-cognizance-grc/</t>
        </is>
      </c>
      <c r="F26387" t="inlineStr">
        <is>
          <t>Risk Cognizance GRC Platform is a cloud-based solution that integrates generative AI, vendor management, dark web monitoring, case management, and attack surface management, enabling seamless security and compliance management while optimizing processes.Read more about Risk Cognizance GRC</t>
        </is>
      </c>
    </row>
    <row r="26388">
      <c r="A26388" t="inlineStr">
        <is>
          <t>Operations Management</t>
        </is>
      </c>
      <c r="B26388" t="inlineStr">
        <is>
          <t>Governance, Risk and Compliance (GRC)</t>
        </is>
      </c>
      <c r="C26388" t="inlineStr">
        <is>
          <t>https://www.getapp.com/operations-management-software/governance-risk-compliance-grc/os/web-based</t>
        </is>
      </c>
      <c r="D26388" t="inlineStr">
        <is>
          <t>CloudWize</t>
        </is>
      </c>
      <c r="E26388" t="inlineStr">
        <is>
          <t>https://www.getapp.com/security-software/a/cloudwize/</t>
        </is>
      </c>
      <c r="F26388" t="inlineStr">
        <is>
          <t>Get 360° cloud protection from architecture design to runtime. This agentless, drag-and-drop, no-code solution enables you to detect and fix cloud issues in minutes. Over 1000 rules running continuously on your cloud within minutes of onboarding.Read more about CloudWize</t>
        </is>
      </c>
    </row>
    <row r="26389">
      <c r="A26389" t="inlineStr">
        <is>
          <t>Operations Management</t>
        </is>
      </c>
      <c r="B26389" t="inlineStr">
        <is>
          <t>Governance, Risk and Compliance (GRC)</t>
        </is>
      </c>
      <c r="C26389" t="inlineStr">
        <is>
          <t>https://www.getapp.com/operations-management-software/governance-risk-compliance-grc/os/web-based</t>
        </is>
      </c>
      <c r="D26389" t="inlineStr">
        <is>
          <t>Vision</t>
        </is>
      </c>
      <c r="E26389" t="inlineStr">
        <is>
          <t>https://www.getapp.com/operations-management-software/a/vision-1/</t>
        </is>
      </c>
      <c r="F26389" t="inlineStr">
        <is>
          <t>Vision Pro is a cloud-based governance, risk &amp; compliance (GRC) management software solution that allows businesses to manage all their statutory risk compliance, assets, fire risk, audit, building condition and legionella compliance responsibilities - all from one secure, online location.Read more about Vision</t>
        </is>
      </c>
    </row>
    <row r="26390">
      <c r="A26390" t="inlineStr">
        <is>
          <t>Operations Management</t>
        </is>
      </c>
      <c r="B26390" t="inlineStr">
        <is>
          <t>Governance, Risk and Compliance (GRC)</t>
        </is>
      </c>
      <c r="C26390" t="inlineStr">
        <is>
          <t>https://www.getapp.com/operations-management-software/governance-risk-compliance-grc/os/web-based</t>
        </is>
      </c>
      <c r="D26390" t="inlineStr">
        <is>
          <t>Brainframe</t>
        </is>
      </c>
      <c r="E26390" t="inlineStr">
        <is>
          <t>https://www.getapp.com/finance-accounting-software/a/brainframe/</t>
        </is>
      </c>
      <c r="F26390" t="inlineStr">
        <is>
          <t>The first of its kind mix of ISMS, GRC, and DMS that allows you to effectively deploy and manage any sort of certification and/or alignment with regulations.Read more about Brainframe</t>
        </is>
      </c>
    </row>
    <row r="26391">
      <c r="A26391" t="inlineStr">
        <is>
          <t>Operations Management</t>
        </is>
      </c>
      <c r="B26391" t="inlineStr">
        <is>
          <t>Governance, Risk and Compliance (GRC)</t>
        </is>
      </c>
      <c r="C26391" t="inlineStr">
        <is>
          <t>https://www.getapp.com/operations-management-software/governance-risk-compliance-grc/os/web-based</t>
        </is>
      </c>
      <c r="D26391" t="inlineStr">
        <is>
          <t>dls | change control</t>
        </is>
      </c>
      <c r="E26391" t="inlineStr">
        <is>
          <t>https://www.getapp.com/operations-management-software/a/change-management-1/</t>
        </is>
      </c>
      <c r="F26391" t="inlineStr">
        <is>
          <t>With capabilities like change control classification, evaluation, planning, processing, and approval integrated, our system provides digital workflows for managing production-related QM procedures. It has an audit trail, document storage, and system integrations for effective workflow.Read more about dls | change control</t>
        </is>
      </c>
    </row>
    <row r="26392">
      <c r="A26392" t="inlineStr">
        <is>
          <t>Operations Management</t>
        </is>
      </c>
      <c r="B26392" t="inlineStr">
        <is>
          <t>Governance, Risk and Compliance (GRC)</t>
        </is>
      </c>
      <c r="C26392" t="inlineStr">
        <is>
          <t>https://www.getapp.com/operations-management-software/governance-risk-compliance-grc/os/web-based</t>
        </is>
      </c>
      <c r="D26392" t="inlineStr">
        <is>
          <t>Monsido</t>
        </is>
      </c>
      <c r="E26392" t="inlineStr">
        <is>
          <t>https://www.getapp.com/website-ecommerce-software/a/monsido/</t>
        </is>
      </c>
      <c r="F26392" t="inlineStr">
        <is>
          <t>Monsido’s easy-to-use website management tool automates finding and fixing accessibility, content, branding and style, compliance, SEO, privacy, and speed issues.Read more about Monsido</t>
        </is>
      </c>
    </row>
    <row r="26393">
      <c r="A26393" t="inlineStr">
        <is>
          <t>Operations Management</t>
        </is>
      </c>
      <c r="B26393" t="inlineStr">
        <is>
          <t>Governance, Risk and Compliance (GRC)</t>
        </is>
      </c>
      <c r="C26393" t="inlineStr">
        <is>
          <t>https://www.getapp.com/operations-management-software/governance-risk-compliance-grc/os/web-based</t>
        </is>
      </c>
      <c r="D26393" t="inlineStr">
        <is>
          <t>SafeBase</t>
        </is>
      </c>
      <c r="E26393" t="inlineStr">
        <is>
          <t>https://www.getapp.com/operations-management-software/a/safebase/</t>
        </is>
      </c>
      <c r="F26393" t="inlineStr">
        <is>
          <t>SafeBase is the leading trust center platform designed for friction-free security reviews. With our enterprise-grade Trust Center Platform, we automate the security review process and transform how you communicate your trust posture.Read more about SafeBase</t>
        </is>
      </c>
    </row>
    <row r="26394">
      <c r="A26394" t="inlineStr">
        <is>
          <t>Operations Management</t>
        </is>
      </c>
      <c r="B26394" t="inlineStr">
        <is>
          <t>Governance, Risk and Compliance (GRC)</t>
        </is>
      </c>
      <c r="C26394" t="inlineStr">
        <is>
          <t>https://www.getapp.com/operations-management-software/governance-risk-compliance-grc/os/web-based</t>
        </is>
      </c>
      <c r="D26394" t="inlineStr">
        <is>
          <t>AKARION Compliance Cloud</t>
        </is>
      </c>
      <c r="E26394" t="inlineStr">
        <is>
          <t>https://www.getapp.com/operations-management-software/a/akarion-compliance-cloud/</t>
        </is>
      </c>
      <c r="F26394" t="inlineStr">
        <is>
          <t>The AKARION Compliance Cloud is a cloud-based compliance solution that offers users features such as dashboard overview, data protection, information security, audit, whistleblowing and more.Read more about AKARION Compliance Cloud</t>
        </is>
      </c>
    </row>
    <row r="26395">
      <c r="A26395" t="inlineStr">
        <is>
          <t>Operations Management</t>
        </is>
      </c>
      <c r="B26395" t="inlineStr">
        <is>
          <t>Governance, Risk and Compliance (GRC)</t>
        </is>
      </c>
      <c r="C26395" t="inlineStr">
        <is>
          <t>https://www.getapp.com/operations-management-software/governance-risk-compliance-grc/os/web-based</t>
        </is>
      </c>
      <c r="D26395" t="inlineStr">
        <is>
          <t>Clearity</t>
        </is>
      </c>
      <c r="E26395" t="inlineStr">
        <is>
          <t>https://www.getapp.com/healthcare-pharmaceuticals-software/a/clearity/</t>
        </is>
      </c>
      <c r="F26395" t="inlineStr">
        <is>
          <t>A security compliance management application that provides covered entities, business associates and their partners the ability to measure their security program by conducting self-assessments, manage corrective action plans and work towards compliance, while viewing realtime data on your dashboard.Read more about Clearity</t>
        </is>
      </c>
    </row>
    <row r="26396">
      <c r="A26396" t="inlineStr">
        <is>
          <t>Operations Management</t>
        </is>
      </c>
      <c r="B26396" t="inlineStr">
        <is>
          <t>Governance, Risk and Compliance (GRC)</t>
        </is>
      </c>
      <c r="C26396" t="inlineStr">
        <is>
          <t>https://www.getapp.com/operations-management-software/governance-risk-compliance-grc/os/web-based</t>
        </is>
      </c>
      <c r="D26396" t="inlineStr">
        <is>
          <t>AutoResilience</t>
        </is>
      </c>
      <c r="E26396" t="inlineStr">
        <is>
          <t>https://www.getapp.com/it-management-software/a/ascent-autobcm/</t>
        </is>
      </c>
      <c r="F26396" t="inlineStr">
        <is>
          <t>AutoResilience An automated, SaaS, and highly intuitive operational resilience platform that helps organizations build readiness and response capabilities to keep them running, no matter what. It helps your team anticipate, prepare, and respond to business risks and threats while building confident.Read more about AutoResilience</t>
        </is>
      </c>
    </row>
    <row r="26397">
      <c r="A26397" t="inlineStr">
        <is>
          <t>Operations Management</t>
        </is>
      </c>
      <c r="B26397" t="inlineStr">
        <is>
          <t>Governance, Risk and Compliance (GRC)</t>
        </is>
      </c>
      <c r="C26397" t="inlineStr">
        <is>
          <t>https://www.getapp.com/operations-management-software/governance-risk-compliance-grc/os/web-based</t>
        </is>
      </c>
      <c r="D26397" t="inlineStr">
        <is>
          <t>dls | document control</t>
        </is>
      </c>
      <c r="E26397" t="inlineStr">
        <is>
          <t>https://www.getapp.com/collaboration-software/a/document-control-1/</t>
        </is>
      </c>
      <c r="F26397" t="inlineStr">
        <is>
          <t>Document Control streamlines document creation, revision, and electronic signature. It offers advanced features such as GxP-compliant digital signatures, controlled printing, and archiving for regulated industries. It has a Windows and web-based front end and also has a periodic review feature.Read more about dls | document control</t>
        </is>
      </c>
    </row>
    <row r="26398">
      <c r="A26398" t="inlineStr">
        <is>
          <t>Operations Management</t>
        </is>
      </c>
      <c r="B26398" t="inlineStr">
        <is>
          <t>Governance, Risk and Compliance (GRC)</t>
        </is>
      </c>
      <c r="C26398" t="inlineStr">
        <is>
          <t>https://www.getapp.com/operations-management-software/governance-risk-compliance-grc/os/web-based</t>
        </is>
      </c>
      <c r="D26398" t="inlineStr">
        <is>
          <t>The CyberStrong Platform</t>
        </is>
      </c>
      <c r="E26398" t="inlineStr">
        <is>
          <t>https://www.getapp.com/operations-management-software/a/the-cyberstrong-platform/</t>
        </is>
      </c>
      <c r="F26398" t="inlineStr">
        <is>
          <t>CISOs rely on CyberStrong to achieve real-time cyber/IT risk management and continuous compliance from assessment to Boardroom. CyberStrong uses risk quantification, intuitive workflows, patented AI, and executive reports to build cyber resilience through measurement and communication.Read more about The CyberStrong Platform</t>
        </is>
      </c>
    </row>
    <row r="26399">
      <c r="A26399" t="inlineStr">
        <is>
          <t>Operations Management</t>
        </is>
      </c>
      <c r="B26399" t="inlineStr">
        <is>
          <t>Governance, Risk and Compliance (GRC)</t>
        </is>
      </c>
      <c r="C26399" t="inlineStr">
        <is>
          <t>https://www.getapp.com/operations-management-software/governance-risk-compliance-grc/os/web-based</t>
        </is>
      </c>
      <c r="D26399" t="inlineStr">
        <is>
          <t>Isora GRC</t>
        </is>
      </c>
      <c r="E26399" t="inlineStr">
        <is>
          <t>https://www.getapp.com/operations-management-software/a/isora/</t>
        </is>
      </c>
      <c r="F26399" t="inlineStr">
        <is>
          <t>GRC Assessment Platform for Enterprice Cyber Risk, Regulatory Compliance, and Vendor Risk.Read more about Isora GRC</t>
        </is>
      </c>
    </row>
    <row r="26400">
      <c r="A26400" t="inlineStr">
        <is>
          <t>Operations Management</t>
        </is>
      </c>
      <c r="B26400" t="inlineStr">
        <is>
          <t>Governance, Risk and Compliance (GRC)</t>
        </is>
      </c>
      <c r="C26400" t="inlineStr">
        <is>
          <t>https://www.getapp.com/operations-management-software/governance-risk-compliance-grc/os/web-based</t>
        </is>
      </c>
      <c r="D26400" t="inlineStr">
        <is>
          <t>ClusterSeven</t>
        </is>
      </c>
      <c r="E26400" t="inlineStr">
        <is>
          <t>https://www.getapp.com/operations-management-software/a/clusterseven/</t>
        </is>
      </c>
      <c r="F26400" t="inlineStr">
        <is>
          <t>ClusterSeven is an information governance platform designed to help businesses identify potential risks across digital assets and ensure regulatory compliance across governance processes. Managers can locate various unidentified end-user computing (EUC) spreadsheets, data assets, or applications.Read more about ClusterSeven</t>
        </is>
      </c>
    </row>
    <row r="26401">
      <c r="A26401" t="inlineStr">
        <is>
          <t>Operations Management</t>
        </is>
      </c>
      <c r="B26401" t="inlineStr">
        <is>
          <t>Governance, Risk and Compliance (GRC)</t>
        </is>
      </c>
      <c r="C26401" t="inlineStr">
        <is>
          <t>https://www.getapp.com/operations-management-software/governance-risk-compliance-grc/os/web-based</t>
        </is>
      </c>
      <c r="D26401" t="inlineStr">
        <is>
          <t>BlueDocs</t>
        </is>
      </c>
      <c r="E26401" t="inlineStr">
        <is>
          <t>https://www.getapp.com/collaboration-software/a/bluedocs/</t>
        </is>
      </c>
      <c r="F26401" t="inlineStr">
        <is>
          <t>BlueDocs lets you assign policies, track acknowledgment, and build a record that’s audit-ready. HR, compliance, and legal teams use it to stay on top of version updates, employee sign-offs, and everything you don’t want to leave to email threads.Read more about BlueDocs</t>
        </is>
      </c>
    </row>
    <row r="26402">
      <c r="A26402" t="inlineStr">
        <is>
          <t>Operations Management</t>
        </is>
      </c>
      <c r="B26402" t="inlineStr">
        <is>
          <t>Governance, Risk and Compliance (GRC)</t>
        </is>
      </c>
      <c r="C26402" t="inlineStr">
        <is>
          <t>https://www.getapp.com/operations-management-software/governance-risk-compliance-grc/os/web-based</t>
        </is>
      </c>
      <c r="D26402" t="inlineStr">
        <is>
          <t>Defense In Depth</t>
        </is>
      </c>
      <c r="E26402" t="inlineStr">
        <is>
          <t>https://www.getapp.com/security-software/a/defense-in-depth/</t>
        </is>
      </c>
      <c r="F26402" t="inlineStr">
        <is>
          <t>Defense In Depth offers comprehensive cyber security solutions including cyber security risk assessments, system auditing, IT security policies, and risk registers. These services aim to identify potential vulnerabilities and assess overall security posture by reviewing hardware, software, network architecture, access controls, policies, procedures, and employee awareness.Read more about Defense In Depth</t>
        </is>
      </c>
    </row>
    <row r="26403">
      <c r="A26403" t="inlineStr">
        <is>
          <t>Operations Management</t>
        </is>
      </c>
      <c r="B26403" t="inlineStr">
        <is>
          <t>Governance, Risk and Compliance (GRC)</t>
        </is>
      </c>
      <c r="C26403" t="inlineStr">
        <is>
          <t>https://www.getapp.com/operations-management-software/governance-risk-compliance-grc/os/web-based</t>
        </is>
      </c>
      <c r="D26403" t="inlineStr">
        <is>
          <t>Actimize Platform</t>
        </is>
      </c>
      <c r="E26403" t="inlineStr">
        <is>
          <t>https://www.getapp.com/finance-accounting-software/a/actimize-aml/</t>
        </is>
      </c>
      <c r="F26403" t="inlineStr">
        <is>
          <t>Actimize's AML solution suite enables integrated AML lifecycle management while delivering insight across the customer lifecycle to ensure smart and cost-effective AML operations for a positive, holistic customer experience.Read more about Actimize Platform</t>
        </is>
      </c>
    </row>
    <row r="26404">
      <c r="A26404" t="inlineStr">
        <is>
          <t>Operations Management</t>
        </is>
      </c>
      <c r="B26404" t="inlineStr">
        <is>
          <t>Governance, Risk and Compliance (GRC)</t>
        </is>
      </c>
      <c r="C26404" t="inlineStr">
        <is>
          <t>https://www.getapp.com/operations-management-software/governance-risk-compliance-grc/os/web-based</t>
        </is>
      </c>
      <c r="D26404" t="inlineStr">
        <is>
          <t>CAREweb</t>
        </is>
      </c>
      <c r="E26404" t="inlineStr">
        <is>
          <t>https://www.getapp.com/operations-management-software/a/care/</t>
        </is>
      </c>
      <c r="F26404" t="inlineStr">
        <is>
          <t>CAREweb is a cutting-edge GRC suite that can be deployed either on-premise or in the Cloud as a SaaS platform. It comprises 4 main feature-rich systems.Read more about CAREweb</t>
        </is>
      </c>
    </row>
    <row r="26405">
      <c r="A26405" t="inlineStr">
        <is>
          <t>Operations Management</t>
        </is>
      </c>
      <c r="B26405" t="inlineStr">
        <is>
          <t>Governance, Risk and Compliance (GRC)</t>
        </is>
      </c>
      <c r="C26405" t="inlineStr">
        <is>
          <t>https://www.getapp.com/operations-management-software/governance-risk-compliance-grc/os/web-based</t>
        </is>
      </c>
      <c r="D26405" t="inlineStr">
        <is>
          <t>Oracle AML and Financial Crime Compliance Management</t>
        </is>
      </c>
      <c r="E26405" t="inlineStr">
        <is>
          <t>https://www.getapp.com/finance-accounting-software/a/oracle-financial-services-anti-money-laundering/</t>
        </is>
      </c>
      <c r="F26405" t="inlineStr">
        <is>
          <t>Provides an enterprise platform enabling efficient detection, investigation, and reporting of suspected money laundering and terrorist financing activity. The solution allows organizations such as banks, brokerage firms, and insurance companies to monitor customer transactions daily.Read more about Oracle AML and Financial Crime Compliance Management</t>
        </is>
      </c>
    </row>
    <row r="26406">
      <c r="A26406" t="inlineStr">
        <is>
          <t>Operations Management</t>
        </is>
      </c>
      <c r="B26406" t="inlineStr">
        <is>
          <t>Governance, Risk and Compliance (GRC)</t>
        </is>
      </c>
      <c r="C26406" t="inlineStr">
        <is>
          <t>https://www.getapp.com/operations-management-software/governance-risk-compliance-grc/os/web-based</t>
        </is>
      </c>
      <c r="D26406" t="inlineStr">
        <is>
          <t>QSEC</t>
        </is>
      </c>
      <c r="E26406" t="inlineStr">
        <is>
          <t>https://www.getapp.com/security-software/a/qsec/</t>
        </is>
      </c>
      <c r="F26406" t="inlineStr">
        <is>
          <t>QSEC® - the comprehensive solution for the sustainable and efficient establishment and operation of compliance, GRC, ISMS and data protection based on national and international standards such as ISO 27001, ISO 27005, BSI IT-Grundschutz and EU-DSGVO.Read more about QSEC</t>
        </is>
      </c>
    </row>
    <row r="26407">
      <c r="A26407" t="inlineStr">
        <is>
          <t>Operations Management</t>
        </is>
      </c>
      <c r="B26407" t="inlineStr">
        <is>
          <t>Governance, Risk and Compliance (GRC)</t>
        </is>
      </c>
      <c r="C26407" t="inlineStr">
        <is>
          <t>https://www.getapp.com/operations-management-software/governance-risk-compliance-grc/os/web-based</t>
        </is>
      </c>
      <c r="D26407" t="inlineStr">
        <is>
          <t>SaferMe</t>
        </is>
      </c>
      <c r="E26407" t="inlineStr">
        <is>
          <t>https://www.getapp.com/operations-management-software/a/thundermaps/</t>
        </is>
      </c>
      <c r="F26407" t="inlineStr">
        <is>
          <t>We help H&amp;S consultants to engage more closely with clients and put a mobile solution in their clients' hands.We help large, distributed organisations to collect and share safety data in realtime.Our platform is designed to help make users safer.Read more about SaferMe</t>
        </is>
      </c>
    </row>
    <row r="26408">
      <c r="A26408" t="inlineStr">
        <is>
          <t>Operations Management</t>
        </is>
      </c>
      <c r="B26408" t="inlineStr">
        <is>
          <t>Governance, Risk and Compliance (GRC)</t>
        </is>
      </c>
      <c r="C26408" t="inlineStr">
        <is>
          <t>https://www.getapp.com/operations-management-software/governance-risk-compliance-grc/os/web-based</t>
        </is>
      </c>
      <c r="D26408" t="inlineStr">
        <is>
          <t>ACTICO Compliance Solutions</t>
        </is>
      </c>
      <c r="E26408" t="inlineStr">
        <is>
          <t>https://www.getapp.com/finance-accounting-software/a/actico-compliance-suite/</t>
        </is>
      </c>
      <c r="F26408" t="inlineStr">
        <is>
          <t>Increasing regulation and the growth in suspected cases of money laundering mean that bank compliance departments are being pushed to the limit. The answer lies in the combination of digitalization, analysis technology, machine learning and AI - integrated in the ACTICO Compliance Solutions.Read more about ACTICO Compliance Solutions</t>
        </is>
      </c>
    </row>
    <row r="26409">
      <c r="A26409" t="inlineStr">
        <is>
          <t>Operations Management</t>
        </is>
      </c>
      <c r="B26409" t="inlineStr">
        <is>
          <t>Governance, Risk and Compliance (GRC)</t>
        </is>
      </c>
      <c r="C26409" t="inlineStr">
        <is>
          <t>https://www.getapp.com/operations-management-software/governance-risk-compliance-grc/os/web-based</t>
        </is>
      </c>
      <c r="D26409" t="inlineStr">
        <is>
          <t>Grand</t>
        </is>
      </c>
      <c r="E26409" t="inlineStr">
        <is>
          <t>https://www.getapp.com/finance-accounting-software/a/grand/</t>
        </is>
      </c>
      <c r="F26409" t="inlineStr">
        <is>
          <t>Grand Compliance GRC Software is an innovative regulatory technology platform powered by FCG, a leading global European GRC advisory firm. Leveraging artificial intelligence and human expertise, it provides a comprehensive suite of tools to manage governance, risk, and compliance effortlessly.Read more about Grand</t>
        </is>
      </c>
    </row>
    <row r="26410">
      <c r="A26410" t="inlineStr">
        <is>
          <t>Operations Management</t>
        </is>
      </c>
      <c r="B26410" t="inlineStr">
        <is>
          <t>Governance, Risk and Compliance (GRC)</t>
        </is>
      </c>
      <c r="C26410" t="inlineStr">
        <is>
          <t>https://www.getapp.com/operations-management-software/governance-risk-compliance-grc/os/web-based</t>
        </is>
      </c>
      <c r="D26410" t="inlineStr">
        <is>
          <t>Pervidi Inspection</t>
        </is>
      </c>
      <c r="E26410" t="inlineStr">
        <is>
          <t>https://www.getapp.com/operations-management-software/a/pervidi/</t>
        </is>
      </c>
      <c r="F26410" t="inlineStr">
        <is>
          <t>Pervidi automates inspections, safety, and compliance with mobile apps, AI, and smart workflows. Eliminate paper, get real-time insights, and boost accountability. Flexible, secure, and tailored to you, on cloud or on-premise. Better software, better support, better value.Read more about Pervidi Inspection</t>
        </is>
      </c>
    </row>
    <row r="26411">
      <c r="A26411" t="inlineStr">
        <is>
          <t>Operations Management</t>
        </is>
      </c>
      <c r="B26411" t="inlineStr">
        <is>
          <t>Governance, Risk and Compliance (GRC)</t>
        </is>
      </c>
      <c r="C26411" t="inlineStr">
        <is>
          <t>https://www.getapp.com/operations-management-software/governance-risk-compliance-grc/os/web-based</t>
        </is>
      </c>
      <c r="D26411" t="inlineStr">
        <is>
          <t>Cloud Concinnity</t>
        </is>
      </c>
      <c r="E26411" t="inlineStr">
        <is>
          <t>https://www.getapp.com/operations-management-software/a/cloud-concinnity/</t>
        </is>
      </c>
      <c r="F26411" t="inlineStr">
        <is>
          <t>Cloud Concinnity is a cloud-based platform that helps organizations manage clinical trial oversight through collaboration and real-time communication. It optimizes the data review and patient safety processes.Read more about Cloud Concinnity</t>
        </is>
      </c>
    </row>
    <row r="26412">
      <c r="A26412" t="inlineStr">
        <is>
          <t>Operations Management</t>
        </is>
      </c>
      <c r="B26412" t="inlineStr">
        <is>
          <t>Governance, Risk and Compliance (GRC)</t>
        </is>
      </c>
      <c r="C26412" t="inlineStr">
        <is>
          <t>https://www.getapp.com/operations-management-software/governance-risk-compliance-grc/os/web-based</t>
        </is>
      </c>
      <c r="D26412" t="inlineStr">
        <is>
          <t>Red Marker</t>
        </is>
      </c>
      <c r="E26412" t="inlineStr">
        <is>
          <t>https://www.getapp.com/emerging-technology-software/a/red-marker/</t>
        </is>
      </c>
      <c r="F26412" t="inlineStr">
        <is>
          <t>Our marketing compliance software automatically analyses digital marketing and advertising content for compliance riskand fits into your workflow to manage the legal review process. Focusing on compliance outcomes and cost optimization, our platform transforms manual review into automated processes.Read more about Red Marker</t>
        </is>
      </c>
    </row>
    <row r="26413">
      <c r="A26413" t="inlineStr">
        <is>
          <t>Operations Management</t>
        </is>
      </c>
      <c r="B26413" t="inlineStr">
        <is>
          <t>Governance, Risk and Compliance (GRC)</t>
        </is>
      </c>
      <c r="C26413" t="inlineStr">
        <is>
          <t>https://www.getapp.com/operations-management-software/governance-risk-compliance-grc/os/web-based</t>
        </is>
      </c>
      <c r="D26413" t="inlineStr">
        <is>
          <t>dls | eQMS</t>
        </is>
      </c>
      <c r="E26413" t="inlineStr">
        <is>
          <t>https://www.getapp.com/operations-management-software/a/eqms-suite/</t>
        </is>
      </c>
      <c r="F26413"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26414">
      <c r="A26414" t="inlineStr">
        <is>
          <t>Operations Management</t>
        </is>
      </c>
      <c r="B26414" t="inlineStr">
        <is>
          <t>Governance, Risk and Compliance (GRC)</t>
        </is>
      </c>
      <c r="C26414" t="inlineStr">
        <is>
          <t>https://www.getapp.com/operations-management-software/governance-risk-compliance-grc/os/web-based</t>
        </is>
      </c>
      <c r="D26414" t="inlineStr">
        <is>
          <t>Cloud Concinnity</t>
        </is>
      </c>
      <c r="E26414" t="inlineStr">
        <is>
          <t>https://www.getapp.com/operations-management-software/a/cloud-concinnity/</t>
        </is>
      </c>
      <c r="F26414" t="inlineStr">
        <is>
          <t>Cloud Concinnity is a cloud-based platform that helps organizations manage clinical trial oversight through collaboration and real-time communication. It optimizes the data review and patient safety processes.Read more about Cloud Concinnity</t>
        </is>
      </c>
    </row>
    <row r="26415">
      <c r="A26415" t="inlineStr">
        <is>
          <t>Operations Management</t>
        </is>
      </c>
      <c r="B26415" t="inlineStr">
        <is>
          <t>Governance, Risk and Compliance (GRC)</t>
        </is>
      </c>
      <c r="C26415" t="inlineStr">
        <is>
          <t>https://www.getapp.com/operations-management-software/governance-risk-compliance-grc/os/web-based</t>
        </is>
      </c>
      <c r="D26415" t="inlineStr">
        <is>
          <t>BKMS Compliance System</t>
        </is>
      </c>
      <c r="E26415" t="inlineStr">
        <is>
          <t>https://www.getapp.com/operations-management-software/a/business-keeper-bkms/</t>
        </is>
      </c>
      <c r="F26415" t="inlineStr">
        <is>
          <t>Business Keeper Compliance Software – The one-stop shop for compliance: From a whistleblowing system and business partner due diligence to gift approvals. Nothing’s more secure: GDPR compliant and extremely secure with double security certification to ISO 27001.Read more about BKMS Compliance System</t>
        </is>
      </c>
    </row>
    <row r="26416">
      <c r="A26416" t="inlineStr">
        <is>
          <t>Operations Management</t>
        </is>
      </c>
      <c r="B26416" t="inlineStr">
        <is>
          <t>Governance, Risk and Compliance (GRC)</t>
        </is>
      </c>
      <c r="C26416" t="inlineStr">
        <is>
          <t>https://www.getapp.com/operations-management-software/governance-risk-compliance-grc/os/web-based</t>
        </is>
      </c>
      <c r="D26416" t="inlineStr">
        <is>
          <t>Versio.io</t>
        </is>
      </c>
      <c r="E26416" t="inlineStr">
        <is>
          <t>https://www.getapp.com/it-management-software/a/versio-io/</t>
        </is>
      </c>
      <c r="F26416"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26417">
      <c r="A26417" t="inlineStr">
        <is>
          <t>Operations Management</t>
        </is>
      </c>
      <c r="B26417" t="inlineStr">
        <is>
          <t>Governance, Risk and Compliance (GRC)</t>
        </is>
      </c>
      <c r="C26417" t="inlineStr">
        <is>
          <t>https://www.getapp.com/operations-management-software/governance-risk-compliance-grc/os/web-based</t>
        </is>
      </c>
      <c r="D26417" t="inlineStr">
        <is>
          <t>dls | eQMS</t>
        </is>
      </c>
      <c r="E26417" t="inlineStr">
        <is>
          <t>https://www.getapp.com/operations-management-software/a/eqms-suite/</t>
        </is>
      </c>
      <c r="F26417"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26418">
      <c r="A26418" t="inlineStr">
        <is>
          <t>Operations Management</t>
        </is>
      </c>
      <c r="B26418" t="inlineStr">
        <is>
          <t>Governance, Risk and Compliance (GRC)</t>
        </is>
      </c>
      <c r="C26418" t="inlineStr">
        <is>
          <t>https://www.getapp.com/operations-management-software/governance-risk-compliance-grc/os/web-based</t>
        </is>
      </c>
      <c r="D26418" t="inlineStr">
        <is>
          <t>IntegrityLog</t>
        </is>
      </c>
      <c r="E26418" t="inlineStr">
        <is>
          <t>https://www.getapp.com/operations-management-software/a/integritylog/</t>
        </is>
      </c>
      <c r="F26418" t="inlineStr">
        <is>
          <t>IntegrityLog is an easy web-based whistleblowing device that allows safe, anonymous reporting of any potential ethical infractions and misconduct, ensuring you comply with the EU Whistleblowing Directive.Read more about IntegrityLog</t>
        </is>
      </c>
    </row>
    <row r="26419">
      <c r="A26419" t="inlineStr">
        <is>
          <t>Operations Management</t>
        </is>
      </c>
      <c r="B26419" t="inlineStr">
        <is>
          <t>Governance, Risk and Compliance (GRC)</t>
        </is>
      </c>
      <c r="C26419" t="inlineStr">
        <is>
          <t>https://www.getapp.com/operations-management-software/governance-risk-compliance-grc/os/web-based</t>
        </is>
      </c>
      <c r="D26419" t="inlineStr">
        <is>
          <t>Red Marker</t>
        </is>
      </c>
      <c r="E26419" t="inlineStr">
        <is>
          <t>https://www.getapp.com/emerging-technology-software/a/red-marker/</t>
        </is>
      </c>
      <c r="F26419" t="inlineStr">
        <is>
          <t>Our marketing compliance software automatically analyses digital marketing and advertising content for compliance riskand fits into your workflow to manage the legal review process. Focusing on compliance outcomes and cost optimization, our platform transforms manual review into automated processes.Read more about Red Marker</t>
        </is>
      </c>
    </row>
    <row r="26420">
      <c r="A26420" t="inlineStr">
        <is>
          <t>Operations Management</t>
        </is>
      </c>
      <c r="B26420" t="inlineStr">
        <is>
          <t>Governance, Risk and Compliance (GRC)</t>
        </is>
      </c>
      <c r="C26420" t="inlineStr">
        <is>
          <t>https://www.getapp.com/operations-management-software/governance-risk-compliance-grc/os/web-based</t>
        </is>
      </c>
      <c r="D26420" t="inlineStr">
        <is>
          <t>Aware</t>
        </is>
      </c>
      <c r="E26420" t="inlineStr">
        <is>
          <t>https://www.getapp.com/legal-law-software/a/aware/</t>
        </is>
      </c>
      <c r="F26420"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26421">
      <c r="A26421" t="inlineStr">
        <is>
          <t>Operations Management</t>
        </is>
      </c>
      <c r="B26421" t="inlineStr">
        <is>
          <t>Governance, Risk and Compliance (GRC)</t>
        </is>
      </c>
      <c r="C26421" t="inlineStr">
        <is>
          <t>https://www.getapp.com/operations-management-software/governance-risk-compliance-grc/os/web-based</t>
        </is>
      </c>
      <c r="D26421" t="inlineStr">
        <is>
          <t>GAN Integrity</t>
        </is>
      </c>
      <c r="E26421" t="inlineStr">
        <is>
          <t>https://www.getapp.com/finance-accounting-software/a/gan-integrity/</t>
        </is>
      </c>
      <c r="F26421" t="inlineStr">
        <is>
          <t>GAN Integrity is a cloud-based compliance management software designed to help businesses capture data, collaborate with stakeholders, and centralize risks, mitigation processes, and other operations. Administrators can create multiple transitional statuses within a workflow and track task completion metrics via notifications.Read more about GAN Integrity</t>
        </is>
      </c>
    </row>
    <row r="26422">
      <c r="A26422" t="inlineStr">
        <is>
          <t>Operations Management</t>
        </is>
      </c>
      <c r="B26422" t="inlineStr">
        <is>
          <t>Governance, Risk and Compliance (GRC)</t>
        </is>
      </c>
      <c r="C26422" t="inlineStr">
        <is>
          <t>https://www.getapp.com/operations-management-software/governance-risk-compliance-grc/os/web-based</t>
        </is>
      </c>
      <c r="D26422" t="inlineStr">
        <is>
          <t>RESPONSUM</t>
        </is>
      </c>
      <c r="E26422" t="inlineStr">
        <is>
          <t>https://www.getapp.com/security-software/a/responsum/</t>
        </is>
      </c>
      <c r="F26422" t="inlineStr">
        <is>
          <t>Privacy and Security Management platform that automates Compliance including Processing Activities, DPIAs, Phishing simulations etc.Read more about RESPONSUM</t>
        </is>
      </c>
    </row>
    <row r="26423">
      <c r="A26423" t="inlineStr">
        <is>
          <t>Operations Management</t>
        </is>
      </c>
      <c r="B26423" t="inlineStr">
        <is>
          <t>Governance, Risk and Compliance (GRC)</t>
        </is>
      </c>
      <c r="C26423" t="inlineStr">
        <is>
          <t>https://www.getapp.com/operations-management-software/governance-risk-compliance-grc/os/web-based</t>
        </is>
      </c>
      <c r="D26423" t="inlineStr">
        <is>
          <t>VComply</t>
        </is>
      </c>
      <c r="E26423" t="inlineStr">
        <is>
          <t>https://www.getapp.com/operations-management-software/a/vcomply/</t>
        </is>
      </c>
      <c r="F26423" t="inlineStr">
        <is>
          <t>VComply is a cloud-based governance, risk &amp; compliance (GRC) management software which uses an Entrust, Verify, Analyze &amp; Sustain (EVAS) framework to simplify compliance. The platform offers compliance dashboards, a compliance library and workroom, real-time alerts, risk management tools, and more.Read more about VComply</t>
        </is>
      </c>
    </row>
    <row r="26424">
      <c r="A26424" t="inlineStr">
        <is>
          <t>Operations Management</t>
        </is>
      </c>
      <c r="B26424" t="inlineStr">
        <is>
          <t>Governance, Risk and Compliance (GRC)</t>
        </is>
      </c>
      <c r="C26424" t="inlineStr">
        <is>
          <t>https://www.getapp.com/operations-management-software/governance-risk-compliance-grc/os/web-based</t>
        </is>
      </c>
      <c r="D26424" t="inlineStr">
        <is>
          <t>Quantivate</t>
        </is>
      </c>
      <c r="E26424" t="inlineStr">
        <is>
          <t>https://www.getapp.com/operations-management-software/a/quantivate/</t>
        </is>
      </c>
      <c r="F26424" t="inlineStr">
        <is>
          <t>Quantivate offers a comprehensive governance, risk, and compliance (GRC) software platform designed specifically for financial institutions. The SaaS solution integrates enterprise risk management, compliance, operational resilience, and audit capabilities in a single system that scales with organizational growth. Quantivate's platform is SOC 2 Type 2 compliant and features flexible implementation options for banks, credit unions, and other financial service providers.Read more about Quantivate</t>
        </is>
      </c>
    </row>
    <row r="26425">
      <c r="A26425" t="inlineStr">
        <is>
          <t>Operations Management</t>
        </is>
      </c>
      <c r="B26425" t="inlineStr">
        <is>
          <t>Governance, Risk and Compliance (GRC)</t>
        </is>
      </c>
      <c r="C26425" t="inlineStr">
        <is>
          <t>https://www.getapp.com/operations-management-software/governance-risk-compliance-grc/os/web-based</t>
        </is>
      </c>
      <c r="D26425" t="inlineStr">
        <is>
          <t>Parapet</t>
        </is>
      </c>
      <c r="E26425" t="inlineStr">
        <is>
          <t>https://www.getapp.com/operations-management-software/a/parapet/</t>
        </is>
      </c>
      <c r="F26425" t="inlineStr">
        <is>
          <t>Parapet Integrated risk management (IRM) helps you manage your enterprise's risks, compliance, audit, health and safety in one place.Read more about Parapet</t>
        </is>
      </c>
    </row>
    <row r="26426">
      <c r="A26426" t="inlineStr">
        <is>
          <t>Operations Management</t>
        </is>
      </c>
      <c r="B26426" t="inlineStr">
        <is>
          <t>Governance, Risk and Compliance (GRC)</t>
        </is>
      </c>
      <c r="C26426" t="inlineStr">
        <is>
          <t>https://www.getapp.com/operations-management-software/governance-risk-compliance-grc/os/web-based</t>
        </is>
      </c>
      <c r="D26426" t="inlineStr">
        <is>
          <t>RightCrowd Access Analytics</t>
        </is>
      </c>
      <c r="E26426" t="inlineStr">
        <is>
          <t>https://www.getapp.com/security-software/a/rightcrowd-access-analytics/</t>
        </is>
      </c>
      <c r="F26426" t="inlineStr">
        <is>
          <t>Tired of difficult user access reviews? Ditch the manual spreadsheets and automate your user access reviews with RightCrowd Access Analytics.With an automatic review process, your teams can spend less time on manual review tasks and demonstrate compliance more quickly.Read more about RightCrowd Access Analytics</t>
        </is>
      </c>
    </row>
    <row r="26427">
      <c r="A26427" t="inlineStr">
        <is>
          <t>Operations Management</t>
        </is>
      </c>
      <c r="B26427" t="inlineStr">
        <is>
          <t>Governance, Risk and Compliance (GRC)</t>
        </is>
      </c>
      <c r="C26427" t="inlineStr">
        <is>
          <t>https://www.getapp.com/operations-management-software/governance-risk-compliance-grc/os/web-based</t>
        </is>
      </c>
      <c r="D26427" t="inlineStr">
        <is>
          <t>Kollate-it</t>
        </is>
      </c>
      <c r="E26427" t="inlineStr">
        <is>
          <t>https://www.getapp.com/finance-accounting-software/a/angios-lic/</t>
        </is>
      </c>
      <c r="F26427" t="inlineStr">
        <is>
          <t>Kollate-it is a compliance, risk and audit tool for reporting. The software is powered by AI designed workflows, automation and ingestion engines to allow its framework to adapt to the needs. Store, update and report from one spot.Read more about Kollate-it</t>
        </is>
      </c>
    </row>
    <row r="26428">
      <c r="A26428" t="inlineStr">
        <is>
          <t>Operations Management</t>
        </is>
      </c>
      <c r="B26428" t="inlineStr">
        <is>
          <t>Governance, Risk and Compliance (GRC)</t>
        </is>
      </c>
      <c r="C26428" t="inlineStr">
        <is>
          <t>https://www.getapp.com/operations-management-software/governance-risk-compliance-grc/os/web-based</t>
        </is>
      </c>
      <c r="D26428" t="inlineStr">
        <is>
          <t>RiskOptics ROAR</t>
        </is>
      </c>
      <c r="E26428" t="inlineStr">
        <is>
          <t>https://www.getapp.com/operations-management-software/a/reciprocity-roar/</t>
        </is>
      </c>
      <c r="F26428" t="inlineStr">
        <is>
          <t>The Reciprocity® ROAR Platform simplifies the management of IT &amp; cyber risks for insurers and their enterprises by providing a secure, cloud-based solution to help them manage, understand and take action on their IT &amp; cyber risks.Read more about RiskOptics ROAR</t>
        </is>
      </c>
    </row>
    <row r="26429">
      <c r="A26429" t="inlineStr">
        <is>
          <t>Operations Management</t>
        </is>
      </c>
      <c r="B26429" t="inlineStr">
        <is>
          <t>Governance, Risk and Compliance (GRC)</t>
        </is>
      </c>
      <c r="C26429" t="inlineStr">
        <is>
          <t>https://www.getapp.com/operations-management-software/governance-risk-compliance-grc/os/web-based</t>
        </is>
      </c>
      <c r="D26429" t="inlineStr">
        <is>
          <t>R2C_GRC</t>
        </is>
      </c>
      <c r="E26429" t="inlineStr">
        <is>
          <t>https://www.getapp.com/operations-management-software/a/r2c-grc/</t>
        </is>
      </c>
      <c r="F26429" t="inlineStr">
        <is>
          <t>R2C_GRC enables companies to monitor GRC processes. Thanks to its flexibility, the tool can be adapted to meet each company's particular requirements. The app supports companies with compliance management, risk and claims management, and tax compliance.Read more about R2C_GRC</t>
        </is>
      </c>
    </row>
    <row r="26430">
      <c r="A26430" t="inlineStr">
        <is>
          <t>Operations Management</t>
        </is>
      </c>
      <c r="B26430" t="inlineStr">
        <is>
          <t>Governance, Risk and Compliance (GRC)</t>
        </is>
      </c>
      <c r="C26430" t="inlineStr">
        <is>
          <t>https://www.getapp.com/operations-management-software/governance-risk-compliance-grc/os/web-based</t>
        </is>
      </c>
      <c r="D26430" t="inlineStr">
        <is>
          <t>ShieldRisk</t>
        </is>
      </c>
      <c r="E26430" t="inlineStr">
        <is>
          <t>https://www.getapp.com/finance-accounting-software/a/shieldrisk/</t>
        </is>
      </c>
      <c r="F26430" t="inlineStr">
        <is>
          <t>ShieldRisk is a due diligence and assessment platform for businesses. It uses AI to determine vendor risks, automating a number of evaluation factors. These include legal and regulatory risks, data breaches, financial risks, reputation damage, operational risks, and other issues.Read more about ShieldRisk</t>
        </is>
      </c>
    </row>
    <row r="26431">
      <c r="A26431" t="inlineStr">
        <is>
          <t>Operations Management</t>
        </is>
      </c>
      <c r="B26431" t="inlineStr">
        <is>
          <t>Governance, Risk and Compliance (GRC)</t>
        </is>
      </c>
      <c r="C26431" t="inlineStr">
        <is>
          <t>https://www.getapp.com/operations-management-software/governance-risk-compliance-grc/os/web-based</t>
        </is>
      </c>
      <c r="D26431" t="inlineStr">
        <is>
          <t>ZertID</t>
        </is>
      </c>
      <c r="E26431" t="inlineStr">
        <is>
          <t>https://www.getapp.com/security-software/a/zertid/</t>
        </is>
      </c>
      <c r="F26431" t="inlineStr">
        <is>
          <t>ZertID provides companies across different industries the tools to manage employee access and stay compliant on Identity Governance and Administration (IGA). Key features include incident, policy, password, audit &amp; access management, access controls, user provisioning, and real-time monitoring.Read more about ZertID</t>
        </is>
      </c>
    </row>
    <row r="26432">
      <c r="A26432" t="inlineStr">
        <is>
          <t>Operations Management</t>
        </is>
      </c>
      <c r="B26432" t="inlineStr">
        <is>
          <t>Governance, Risk and Compliance (GRC)</t>
        </is>
      </c>
      <c r="C26432" t="inlineStr">
        <is>
          <t>https://www.getapp.com/operations-management-software/governance-risk-compliance-grc/os/web-based</t>
        </is>
      </c>
      <c r="D26432" t="inlineStr">
        <is>
          <t>BSI Connect Plus</t>
        </is>
      </c>
      <c r="E26432" t="inlineStr">
        <is>
          <t>https://www.getapp.com/security-software/a/bsi-connect-plus/</t>
        </is>
      </c>
      <c r="F26432" t="inlineStr">
        <is>
          <t>BSI Connect Plus is a user-friendly and intuitive audit management solution that was specifically created to help companies with managing all their  actions, audits and findings.Read more about BSI Connect Plus</t>
        </is>
      </c>
    </row>
    <row r="26433">
      <c r="A26433" t="inlineStr">
        <is>
          <t>Operations Management</t>
        </is>
      </c>
      <c r="B26433" t="inlineStr">
        <is>
          <t>Governance, Risk and Compliance (GRC)</t>
        </is>
      </c>
      <c r="C26433" t="inlineStr">
        <is>
          <t>https://www.getapp.com/operations-management-software/governance-risk-compliance-grc/os/web-based</t>
        </is>
      </c>
      <c r="D26433" t="inlineStr">
        <is>
          <t>Figtree Safety</t>
        </is>
      </c>
      <c r="E26433" t="inlineStr">
        <is>
          <t>https://www.getapp.com/operations-management-software/a/figtree-safety/</t>
        </is>
      </c>
      <c r="F26433" t="inlineStr">
        <is>
          <t>Figtree Safety is a cloud-based safety management system designed to simplify safety management for organizations of all sizes. Developed with the aim to streamline and enhance work health and safety activities, this system enables employees and safety managers to report, coordinate, and track safety initiatives.Read more about Figtree Safety</t>
        </is>
      </c>
    </row>
    <row r="26434">
      <c r="A26434" t="inlineStr">
        <is>
          <t>Operations Management</t>
        </is>
      </c>
      <c r="B26434" t="inlineStr">
        <is>
          <t>Governance, Risk and Compliance (GRC)</t>
        </is>
      </c>
      <c r="C26434" t="inlineStr">
        <is>
          <t>https://www.getapp.com/operations-management-software/governance-risk-compliance-grc/os/web-based</t>
        </is>
      </c>
      <c r="D26434" t="inlineStr">
        <is>
          <t>PayGate Inspector</t>
        </is>
      </c>
      <c r="E26434" t="inlineStr">
        <is>
          <t>https://www.getapp.com/finance-accounting-software/a/paygate-inspector/</t>
        </is>
      </c>
      <c r="F26434" t="inlineStr">
        <is>
          <t>PayGate Inspector is a blacklist filtering application that helps financial institutions to focus on high-probability detections by using intelligent detection prioritization and false-positive reduction.Read more about PayGate Inspector</t>
        </is>
      </c>
    </row>
    <row r="26435">
      <c r="A26435" t="inlineStr">
        <is>
          <t>Operations Management</t>
        </is>
      </c>
      <c r="B26435" t="inlineStr">
        <is>
          <t>Governance, Risk and Compliance (GRC)</t>
        </is>
      </c>
      <c r="C26435" t="inlineStr">
        <is>
          <t>https://www.getapp.com/operations-management-software/governance-risk-compliance-grc/os/web-based</t>
        </is>
      </c>
      <c r="D26435" t="inlineStr">
        <is>
          <t>Veza</t>
        </is>
      </c>
      <c r="E26435" t="inlineStr">
        <is>
          <t>https://www.getapp.com/security-software/a/veza/</t>
        </is>
      </c>
      <c r="F26435" t="inlineStr">
        <is>
          <t>Veza is a cloud-based platform specifically designed to address the primary concern in identity security today, which is authorization. Veza simplifies the process for organizations to navigate the disorder and actively visualize, handle, and regulate data permissions.Read more about Veza</t>
        </is>
      </c>
    </row>
    <row r="26436">
      <c r="A26436" t="inlineStr">
        <is>
          <t>Operations Management</t>
        </is>
      </c>
      <c r="B26436" t="inlineStr">
        <is>
          <t>Governance, Risk and Compliance (GRC)</t>
        </is>
      </c>
      <c r="C26436" t="inlineStr">
        <is>
          <t>https://www.getapp.com/operations-management-software/governance-risk-compliance-grc/os/web-based</t>
        </is>
      </c>
      <c r="D26436" t="inlineStr">
        <is>
          <t>dls | deviation control</t>
        </is>
      </c>
      <c r="E26436" t="inlineStr">
        <is>
          <t>https://www.getapp.com/finance-accounting-software/a/deviation-management/</t>
        </is>
      </c>
      <c r="F26436" t="inlineStr">
        <is>
          <t>Deviation Management streamlines QM procedures with digital workflows, automatic PDF creation, deviation classification, master data referencing, document adding, and escalation management. security-compliant and integrated with ERP and eDMS.Read more about dls | deviation control</t>
        </is>
      </c>
    </row>
    <row r="26437">
      <c r="A26437" t="inlineStr">
        <is>
          <t>Operations Management</t>
        </is>
      </c>
      <c r="B26437" t="inlineStr">
        <is>
          <t>Governance, Risk and Compliance (GRC)</t>
        </is>
      </c>
      <c r="C26437" t="inlineStr">
        <is>
          <t>https://www.getapp.com/operations-management-software/governance-risk-compliance-grc/os/web-based</t>
        </is>
      </c>
      <c r="D26437" t="inlineStr">
        <is>
          <t>Aravo</t>
        </is>
      </c>
      <c r="E26437" t="inlineStr">
        <is>
          <t>https://www.getapp.com/operations-management-software/a/aravo/</t>
        </is>
      </c>
      <c r="F26437" t="inlineStr">
        <is>
          <t>Aravo provides an intelligence-first platform for third-party risk management that combines AI-powered technology with comprehensive workflow capabilities. The solution offers end-to-end vendor management features including onboarding, due diligence, continuous monitoring, and performance management while supporting multiple compliance frameworks such as GDPR, ESG, and DORA.Read more about Aravo</t>
        </is>
      </c>
    </row>
    <row r="26438">
      <c r="A26438" t="inlineStr">
        <is>
          <t>Operations Management</t>
        </is>
      </c>
      <c r="B26438" t="inlineStr">
        <is>
          <t>Governance, Risk and Compliance (GRC)</t>
        </is>
      </c>
      <c r="C26438" t="inlineStr">
        <is>
          <t>https://www.getapp.com/operations-management-software/governance-risk-compliance-grc/os/web-based</t>
        </is>
      </c>
      <c r="D26438" t="inlineStr">
        <is>
          <t>Dmaze</t>
        </is>
      </c>
      <c r="E26438" t="inlineStr">
        <is>
          <t>https://www.getapp.com/finance-accounting-software/a/dmaze/</t>
        </is>
      </c>
      <c r="F26438" t="inlineStr">
        <is>
          <t>Dmaze is a flexible software tool designed for efficient digitization with more than 50 standardized templates within Audits, Risk Management, Performance Management, Governance, Strategy Management, Business Processes, and Control Activities. It is a cloud-based SaaS solution that provides suggested content from AI algorithms, modern infrastructure, open APIs for integration, fast setup and configuration, and more.Read more about Dmaze</t>
        </is>
      </c>
    </row>
    <row r="26439">
      <c r="A26439" t="inlineStr">
        <is>
          <t>Operations Management</t>
        </is>
      </c>
      <c r="B26439" t="inlineStr">
        <is>
          <t>Governance, Risk and Compliance (GRC)</t>
        </is>
      </c>
      <c r="C26439" t="inlineStr">
        <is>
          <t>https://www.getapp.com/operations-management-software/governance-risk-compliance-grc/os/web-based</t>
        </is>
      </c>
      <c r="D26439" t="inlineStr">
        <is>
          <t>Thoropass</t>
        </is>
      </c>
      <c r="E26439" t="inlineStr">
        <is>
          <t>https://www.getapp.com/finance-accounting-software/a/thoropass/</t>
        </is>
      </c>
      <c r="F26439" t="inlineStr">
        <is>
          <t>Thoropass is described as a cloud-based audit solution that focuses on information security compliance and audits. The platform offers automation, expert knowledge, and high-quality audits to assist businesses in attaining and sustaining compliance, whether through a single framework or multiple frameworks. It also provides a comprehensive suite of capabilities to streamline the compliance journey.Read more about Thoropass</t>
        </is>
      </c>
    </row>
    <row r="26440">
      <c r="A26440" t="inlineStr">
        <is>
          <t>Operations Management</t>
        </is>
      </c>
      <c r="B26440" t="inlineStr">
        <is>
          <t>Governance, Risk and Compliance (GRC)</t>
        </is>
      </c>
      <c r="C26440" t="inlineStr">
        <is>
          <t>https://www.getapp.com/operations-management-software/governance-risk-compliance-grc/os/web-based</t>
        </is>
      </c>
      <c r="D26440" t="inlineStr">
        <is>
          <t>Complyan</t>
        </is>
      </c>
      <c r="E26440" t="inlineStr">
        <is>
          <t>https://www.getapp.com/operations-management-software/a/complyan/</t>
        </is>
      </c>
      <c r="F26440" t="inlineStr">
        <is>
          <t>Complyan is an all-in-one SaaS cybersecurity GRC platform that improves governance, quantifies cyber risks, supports building a roadmap, and enhances cyber maturity. It allows users to assess compliance towards cybersecurity standards and frameworks, streamline compliance with multiple frameworks, and provides a single source of truth for stakeholders on the cybersecurity compliance journey.Read more about Complyan</t>
        </is>
      </c>
    </row>
    <row r="26441">
      <c r="A26441" t="inlineStr">
        <is>
          <t>Operations Management</t>
        </is>
      </c>
      <c r="B26441" t="inlineStr">
        <is>
          <t>Governance, Risk and Compliance (GRC)</t>
        </is>
      </c>
      <c r="C26441" t="inlineStr">
        <is>
          <t>https://www.getapp.com/operations-management-software/governance-risk-compliance-grc/os/web-based</t>
        </is>
      </c>
      <c r="D26441" t="inlineStr">
        <is>
          <t>Compliance Builder</t>
        </is>
      </c>
      <c r="E26441" t="inlineStr">
        <is>
          <t>https://www.getapp.com/finance-accounting-software/a/compliancebuilder/</t>
        </is>
      </c>
      <c r="F26441" t="inlineStr">
        <is>
          <t>Compliance Builder is a cloud-based solution that assists organizations with real-time compliance monitoring across IT subsystems. Key features include version control, activity tracking, sign-off authorization, risk management, alerts, and automated reporting.Read more about Compliance Builder</t>
        </is>
      </c>
    </row>
    <row r="26442">
      <c r="A26442" t="inlineStr">
        <is>
          <t>Operations Management</t>
        </is>
      </c>
      <c r="B26442" t="inlineStr">
        <is>
          <t>Governance, Risk and Compliance (GRC)</t>
        </is>
      </c>
      <c r="C26442" t="inlineStr">
        <is>
          <t>https://www.getapp.com/operations-management-software/governance-risk-compliance-grc/os/web-based</t>
        </is>
      </c>
      <c r="D26442" t="inlineStr">
        <is>
          <t>ShieldRisk</t>
        </is>
      </c>
      <c r="E26442" t="inlineStr">
        <is>
          <t>https://www.getapp.com/finance-accounting-software/a/shieldrisk/</t>
        </is>
      </c>
      <c r="F26442" t="inlineStr">
        <is>
          <t>ShieldRisk is a due diligence and assessment platform for businesses. It uses AI to determine vendor risks, automating a number of evaluation factors. These include legal and regulatory risks, data breaches, financial risks, reputation damage, operational risks, and other issues.Read more about ShieldRisk</t>
        </is>
      </c>
    </row>
    <row r="26443">
      <c r="A26443" t="inlineStr">
        <is>
          <t>Operations Management</t>
        </is>
      </c>
      <c r="B26443" t="inlineStr">
        <is>
          <t>Governance, Risk and Compliance (GRC)</t>
        </is>
      </c>
      <c r="C26443" t="inlineStr">
        <is>
          <t>https://www.getapp.com/operations-management-software/governance-risk-compliance-grc/os/web-based</t>
        </is>
      </c>
      <c r="D26443" t="inlineStr">
        <is>
          <t>Enactia</t>
        </is>
      </c>
      <c r="E26443" t="inlineStr">
        <is>
          <t>https://www.getapp.com/finance-accounting-software/a/enactia/</t>
        </is>
      </c>
      <c r="F26443" t="inlineStr">
        <is>
          <t>Enactia is an artificial intelligence (AI)-enabled governance, risk management, and compliance (GRC) software suite designed to help businesses manage privacy and cybersecurity requirements. Organizations can create compliance assessments in the form of questionnaires, add, edit or delete questions according to requirements and access specific answers, risks, documents, and tasks from within a unified interface.Read more about Enactia</t>
        </is>
      </c>
    </row>
    <row r="26444">
      <c r="A26444" t="inlineStr">
        <is>
          <t>Operations Management</t>
        </is>
      </c>
      <c r="B26444" t="inlineStr">
        <is>
          <t>Governance, Risk and Compliance (GRC)</t>
        </is>
      </c>
      <c r="C26444" t="inlineStr">
        <is>
          <t>https://www.getapp.com/operations-management-software/governance-risk-compliance-grc/os/web-based</t>
        </is>
      </c>
      <c r="D26444" t="inlineStr">
        <is>
          <t>Intelex Compliance Tracking Software</t>
        </is>
      </c>
      <c r="E26444" t="inlineStr">
        <is>
          <t>https://www.getapp.com/operations-management-software/a/compliance-tracking-software/</t>
        </is>
      </c>
      <c r="F26444" t="inlineStr">
        <is>
          <t>Compliance Tracking Software by Intelex is a web-based platform, which helps businesses across automotive, chemical, construction, energy, medical, retail, and other industries maintain compliance with environmental, health, and safety (EHS) regulations.Read more about Intelex Compliance Tracking Software</t>
        </is>
      </c>
    </row>
    <row r="26445">
      <c r="A26445" t="inlineStr">
        <is>
          <t>Operations Management</t>
        </is>
      </c>
      <c r="B26445" t="inlineStr">
        <is>
          <t>Governance, Risk and Compliance (GRC)</t>
        </is>
      </c>
      <c r="C26445" t="inlineStr">
        <is>
          <t>https://www.getapp.com/operations-management-software/governance-risk-compliance-grc/os/web-based</t>
        </is>
      </c>
      <c r="D26445" t="inlineStr">
        <is>
          <t>RightCrowd Access Analytics</t>
        </is>
      </c>
      <c r="E26445" t="inlineStr">
        <is>
          <t>https://www.getapp.com/security-software/a/rightcrowd-access-analytics/</t>
        </is>
      </c>
      <c r="F26445" t="inlineStr">
        <is>
          <t>Tired of difficult user access reviews? Ditch the manual spreadsheets and automate your user access reviews with RightCrowd Access Analytics.With an automatic review process, your teams can spend less time on manual review tasks and demonstrate compliance more quickly.Read more about RightCrowd Access Analytics</t>
        </is>
      </c>
    </row>
    <row r="26446">
      <c r="A26446" t="inlineStr">
        <is>
          <t>Operations Management</t>
        </is>
      </c>
      <c r="B26446" t="inlineStr">
        <is>
          <t>Governance, Risk and Compliance (GRC)</t>
        </is>
      </c>
      <c r="C26446" t="inlineStr">
        <is>
          <t>https://www.getapp.com/operations-management-software/governance-risk-compliance-grc/os/web-based</t>
        </is>
      </c>
      <c r="D26446" t="inlineStr">
        <is>
          <t>Kollate-it</t>
        </is>
      </c>
      <c r="E26446" t="inlineStr">
        <is>
          <t>https://www.getapp.com/finance-accounting-software/a/angios-lic/</t>
        </is>
      </c>
      <c r="F26446" t="inlineStr">
        <is>
          <t>Kollate-it is a compliance, risk and audit tool for reporting. The software is powered by AI designed workflows, automation and ingestion engines to allow its framework to adapt to the needs. Store, update and report from one spot.Read more about Kollate-it</t>
        </is>
      </c>
    </row>
    <row r="26447">
      <c r="A26447" t="inlineStr">
        <is>
          <t>Operations Management</t>
        </is>
      </c>
      <c r="B26447" t="inlineStr">
        <is>
          <t>Governance, Risk and Compliance (GRC)</t>
        </is>
      </c>
      <c r="C26447" t="inlineStr">
        <is>
          <t>https://www.getapp.com/operations-management-software/governance-risk-compliance-grc/os/web-based</t>
        </is>
      </c>
      <c r="D26447" t="inlineStr">
        <is>
          <t>dls | deviation control</t>
        </is>
      </c>
      <c r="E26447" t="inlineStr">
        <is>
          <t>https://www.getapp.com/finance-accounting-software/a/deviation-management/</t>
        </is>
      </c>
      <c r="F26447" t="inlineStr">
        <is>
          <t>Deviation Management streamlines QM procedures with digital workflows, automatic PDF creation, deviation classification, master data referencing, document adding, and escalation management. security-compliant and integrated with ERP and eDMS.Read more about dls | deviation control</t>
        </is>
      </c>
    </row>
    <row r="26448">
      <c r="A26448" t="inlineStr">
        <is>
          <t>Operations Management</t>
        </is>
      </c>
      <c r="B26448" t="inlineStr">
        <is>
          <t>Governance, Risk and Compliance (GRC)</t>
        </is>
      </c>
      <c r="C26448" t="inlineStr">
        <is>
          <t>https://www.getapp.com/operations-management-software/governance-risk-compliance-grc/os/web-based</t>
        </is>
      </c>
      <c r="D26448" t="inlineStr">
        <is>
          <t>ZertID</t>
        </is>
      </c>
      <c r="E26448" t="inlineStr">
        <is>
          <t>https://www.getapp.com/security-software/a/zertid/</t>
        </is>
      </c>
      <c r="F26448" t="inlineStr">
        <is>
          <t>ZertID provides companies across different industries the tools to manage employee access and stay compliant on Identity Governance and Administration (IGA). Key features include incident, policy, password, audit &amp; access management, access controls, user provisioning, and real-time monitoring.Read more about ZertID</t>
        </is>
      </c>
    </row>
    <row r="26449">
      <c r="A26449" t="inlineStr">
        <is>
          <t>Operations Management</t>
        </is>
      </c>
      <c r="B26449" t="inlineStr">
        <is>
          <t>Governance, Risk and Compliance (GRC)</t>
        </is>
      </c>
      <c r="C26449" t="inlineStr">
        <is>
          <t>https://www.getapp.com/operations-management-software/governance-risk-compliance-grc/os/web-based</t>
        </is>
      </c>
      <c r="D26449" t="inlineStr">
        <is>
          <t>RiskOptics ROAR</t>
        </is>
      </c>
      <c r="E26449" t="inlineStr">
        <is>
          <t>https://www.getapp.com/operations-management-software/a/reciprocity-roar/</t>
        </is>
      </c>
      <c r="F26449" t="inlineStr">
        <is>
          <t>The Reciprocity® ROAR Platform simplifies the management of IT &amp; cyber risks for insurers and their enterprises by providing a secure, cloud-based solution to help them manage, understand and take action on their IT &amp; cyber risks.Read more about RiskOptics ROAR</t>
        </is>
      </c>
    </row>
    <row r="26450">
      <c r="A26450" t="inlineStr">
        <is>
          <t>Operations Management</t>
        </is>
      </c>
      <c r="B26450" t="inlineStr">
        <is>
          <t>Governance, Risk and Compliance (GRC)</t>
        </is>
      </c>
      <c r="C26450" t="inlineStr">
        <is>
          <t>https://www.getapp.com/operations-management-software/governance-risk-compliance-grc/os/web-based</t>
        </is>
      </c>
      <c r="D26450" t="inlineStr">
        <is>
          <t>R2C_GRC</t>
        </is>
      </c>
      <c r="E26450" t="inlineStr">
        <is>
          <t>https://www.getapp.com/operations-management-software/a/r2c-grc/</t>
        </is>
      </c>
      <c r="F26450" t="inlineStr">
        <is>
          <t>R2C_GRC enables companies to monitor GRC processes. Thanks to its flexibility, the tool can be adapted to meet each company's particular requirements. The app supports companies with compliance management, risk and claims management, and tax compliance.Read more about R2C_GRC</t>
        </is>
      </c>
    </row>
    <row r="26451">
      <c r="A26451" t="inlineStr">
        <is>
          <t>Operations Management</t>
        </is>
      </c>
      <c r="B26451" t="inlineStr">
        <is>
          <t>Governance, Risk and Compliance (GRC)</t>
        </is>
      </c>
      <c r="C26451" t="inlineStr">
        <is>
          <t>https://www.getapp.com/operations-management-software/governance-risk-compliance-grc/os/web-based</t>
        </is>
      </c>
      <c r="D26451" t="inlineStr">
        <is>
          <t>BSI Connect Plus</t>
        </is>
      </c>
      <c r="E26451" t="inlineStr">
        <is>
          <t>https://www.getapp.com/security-software/a/bsi-connect-plus/</t>
        </is>
      </c>
      <c r="F26451" t="inlineStr">
        <is>
          <t>BSI Connect Plus is a user-friendly and intuitive audit management solution that was specifically created to help companies with managing all their  actions, audits and findings.Read more about BSI Connect Plus</t>
        </is>
      </c>
    </row>
    <row r="26452">
      <c r="A26452" t="inlineStr">
        <is>
          <t>Operations Management</t>
        </is>
      </c>
      <c r="B26452" t="inlineStr">
        <is>
          <t>Governance, Risk and Compliance (GRC)</t>
        </is>
      </c>
      <c r="C26452" t="inlineStr">
        <is>
          <t>https://www.getapp.com/operations-management-software/governance-risk-compliance-grc/os/web-based</t>
        </is>
      </c>
      <c r="D26452" t="inlineStr">
        <is>
          <t>Osano</t>
        </is>
      </c>
      <c r="E26452" t="inlineStr">
        <is>
          <t>https://www.getapp.com/security-software/a/osano/</t>
        </is>
      </c>
      <c r="F26452" t="inlineStr">
        <is>
          <t>Osano is a cloud-based data privacy platform designed to help businesses ensure compliance with data governance laws such as General Data Protection Regulation (GDPR) and California Consumer Privacy Act (CCPA) across websites.Read more about Osano</t>
        </is>
      </c>
    </row>
    <row r="26453">
      <c r="A26453" t="inlineStr">
        <is>
          <t>Operations Management</t>
        </is>
      </c>
      <c r="B26453" t="inlineStr">
        <is>
          <t>Governance, Risk and Compliance (GRC)</t>
        </is>
      </c>
      <c r="C26453" t="inlineStr">
        <is>
          <t>https://www.getapp.com/operations-management-software/governance-risk-compliance-grc/os/web-based</t>
        </is>
      </c>
      <c r="D26453" t="inlineStr">
        <is>
          <t>MetricStream CyberGRC</t>
        </is>
      </c>
      <c r="E26453" t="inlineStr">
        <is>
          <t>https://www.getapp.com/operations-management-software/a/metricstream-cybersecurity-solution/</t>
        </is>
      </c>
      <c r="F26453" t="inlineStr">
        <is>
          <t>MetricStream Cyber GRC unifies cybersecurity risk, IT governance, and compliance in a single platform. With AI-driven dashboards, automated workflows, incident management, and regulatory reporting, organizations can proactively manage risks and strengthen enterprise-wide resilience.Read more about MetricStream CyberGRC</t>
        </is>
      </c>
    </row>
    <row r="26454">
      <c r="A26454" t="inlineStr">
        <is>
          <t>Operations Management</t>
        </is>
      </c>
      <c r="B26454" t="inlineStr">
        <is>
          <t>Governance, Risk and Compliance (GRC)</t>
        </is>
      </c>
      <c r="C26454" t="inlineStr">
        <is>
          <t>https://www.getapp.com/operations-management-software/governance-risk-compliance-grc/os/web-based</t>
        </is>
      </c>
      <c r="D26454" t="inlineStr">
        <is>
          <t>Ideagen Coruson</t>
        </is>
      </c>
      <c r="E26454" t="inlineStr">
        <is>
          <t>https://www.getapp.com/operations-management-software/a/coruson/</t>
        </is>
      </c>
      <c r="F26454" t="inlineStr">
        <is>
          <t>Ideagen Coruson is a cloud-based enterprise governance, risk, and compliance (eGRC) solution which reports on emerging organizational risks in real timeRead more about Ideagen Coruson</t>
        </is>
      </c>
    </row>
    <row r="26455">
      <c r="A26455" t="inlineStr">
        <is>
          <t>Operations Management</t>
        </is>
      </c>
      <c r="B26455" t="inlineStr">
        <is>
          <t>Governance, Risk and Compliance (GRC)</t>
        </is>
      </c>
      <c r="C26455" t="inlineStr">
        <is>
          <t>https://www.getapp.com/operations-management-software/governance-risk-compliance-grc/os/web-based</t>
        </is>
      </c>
      <c r="D26455" t="inlineStr">
        <is>
          <t>EnterpriseInsight</t>
        </is>
      </c>
      <c r="E26455" t="inlineStr">
        <is>
          <t>https://www.getapp.com/operations-management-software/a/procipient/</t>
        </is>
      </c>
      <c r="F26455" t="inlineStr">
        <is>
          <t>EnterpriseInsight, formerly Procipient, is an enterprise risk management &amp; GRC solution that helps manage audit operations through pre-built compliance frameworks, insights &amp; GRC integrations. It offers a range of modules enabling full management of documents, audits, issues, remediation, and more.Read more about EnterpriseInsight</t>
        </is>
      </c>
    </row>
    <row r="26456">
      <c r="A26456" t="inlineStr">
        <is>
          <t>Operations Management</t>
        </is>
      </c>
      <c r="B26456" t="inlineStr">
        <is>
          <t>Governance, Risk and Compliance (GRC)</t>
        </is>
      </c>
      <c r="C26456" t="inlineStr">
        <is>
          <t>https://www.getapp.com/operations-management-software/governance-risk-compliance-grc/os/web-based</t>
        </is>
      </c>
      <c r="D26456" t="inlineStr">
        <is>
          <t>NAVEX ESG</t>
        </is>
      </c>
      <c r="E26456" t="inlineStr">
        <is>
          <t>https://www.getapp.com/industries-software/a/csrware/</t>
        </is>
      </c>
      <c r="F26456" t="inlineStr">
        <is>
          <t>Environmental, Social &amp; Governance (ESG)Read more about NAVEX ESG</t>
        </is>
      </c>
    </row>
    <row r="26457">
      <c r="A26457" t="inlineStr">
        <is>
          <t>Operations Management</t>
        </is>
      </c>
      <c r="B26457" t="inlineStr">
        <is>
          <t>Governance, Risk and Compliance (GRC)</t>
        </is>
      </c>
      <c r="C26457" t="inlineStr">
        <is>
          <t>https://www.getapp.com/operations-management-software/governance-risk-compliance-grc/os/web-based</t>
        </is>
      </c>
      <c r="D26457" t="inlineStr">
        <is>
          <t>Conduct Watch</t>
        </is>
      </c>
      <c r="E26457" t="inlineStr">
        <is>
          <t>https://www.getapp.com/finance-accounting-software/a/conduct-watch/</t>
        </is>
      </c>
      <c r="F26457" t="inlineStr">
        <is>
          <t>Conduct Watch is a cloud-based digital whistleblowing solution that offers a secure platform with multiple reporting channels and a case management system. It helps users access insights to identify and address systemic issues within their organization to support an ethical workplace.Read more about Conduct Watch</t>
        </is>
      </c>
    </row>
    <row r="26458">
      <c r="A26458" t="inlineStr">
        <is>
          <t>Operations Management</t>
        </is>
      </c>
      <c r="B26458" t="inlineStr">
        <is>
          <t>Governance, Risk and Compliance (GRC)</t>
        </is>
      </c>
      <c r="C26458" t="inlineStr">
        <is>
          <t>https://www.getapp.com/operations-management-software/governance-risk-compliance-grc/os/web-based</t>
        </is>
      </c>
      <c r="D26458" t="inlineStr">
        <is>
          <t>SureCloud</t>
        </is>
      </c>
      <c r="E26458" t="inlineStr">
        <is>
          <t>https://www.getapp.com/operations-management-software/a/surecloud/</t>
        </is>
      </c>
      <c r="F26458" t="inlineStr">
        <is>
          <t>SureCloud is a cloud-based GRC (Governance, Risk &amp; Compliance) and cybersecurity software that reinvents the way you manage risk. SureCloud is supported by Aurora, a highly configurable no-code platform that is simple, intuitive, and flexible.Read more about SureCloud</t>
        </is>
      </c>
    </row>
    <row r="26459">
      <c r="A26459" t="inlineStr">
        <is>
          <t>Operations Management</t>
        </is>
      </c>
      <c r="B26459" t="inlineStr">
        <is>
          <t>Governance, Risk and Compliance (GRC)</t>
        </is>
      </c>
      <c r="C26459" t="inlineStr">
        <is>
          <t>https://www.getapp.com/operations-management-software/governance-risk-compliance-grc/os/web-based</t>
        </is>
      </c>
      <c r="D26459" t="inlineStr">
        <is>
          <t>SBP Regulatory Reporting</t>
        </is>
      </c>
      <c r="E26459" t="inlineStr">
        <is>
          <t>https://www.getapp.com/business-intelligence-analytics-software/a/sbp-regulatory-reporting/</t>
        </is>
      </c>
      <c r="F26459" t="inlineStr">
        <is>
          <t>SBP Regulatory Reporting automates compliance with automation, analytics, and scalable architecture for financial institutions.Read more about SBP Regulatory Reporting</t>
        </is>
      </c>
    </row>
    <row r="26460">
      <c r="A26460" t="inlineStr">
        <is>
          <t>Operations Management</t>
        </is>
      </c>
      <c r="B26460" t="inlineStr">
        <is>
          <t>Governance, Risk and Compliance (GRC)</t>
        </is>
      </c>
      <c r="C26460" t="inlineStr">
        <is>
          <t>https://www.getapp.com/operations-management-software/governance-risk-compliance-grc/os/web-based</t>
        </is>
      </c>
      <c r="D26460" t="inlineStr">
        <is>
          <t>theSavvySuite</t>
        </is>
      </c>
      <c r="E26460" t="inlineStr">
        <is>
          <t>https://www.getapp.com/operations-management-software/a/thesavvysuite/</t>
        </is>
      </c>
      <c r="F26460" t="inlineStr">
        <is>
          <t>theSavvySuite is a comprehensive software solution that focuses on the integration between business and IT. It combines an intuitive service catalog, identity management, and automated processes to help organizations efficiently manage their IT services and resources. The product's modular design and extensive integration capabilities make it suitable for companies of all sizes, from small businesses to large enterprises.Read more about theSavvySuite</t>
        </is>
      </c>
    </row>
    <row r="26461">
      <c r="A26461" t="inlineStr">
        <is>
          <t>Operations Management</t>
        </is>
      </c>
      <c r="B26461" t="inlineStr">
        <is>
          <t>Governance, Risk and Compliance (GRC)</t>
        </is>
      </c>
      <c r="C26461" t="inlineStr">
        <is>
          <t>https://www.getapp.com/operations-management-software/governance-risk-compliance-grc/os/web-based</t>
        </is>
      </c>
      <c r="D26461" t="inlineStr">
        <is>
          <t>Freyr SUBMIT PRO</t>
        </is>
      </c>
      <c r="E26461" t="inlineStr">
        <is>
          <t>https://www.getapp.com/operations-management-software/a/freyr-submit-pro/</t>
        </is>
      </c>
      <c r="F26461" t="inlineStr">
        <is>
          <t>Freyr SUBMIT PRO is a cloud-based eCTD submission software that helps streamline the regulatory submission process for life sciences companies. The software's intelligent validator tool automatically checks submission compliance, minimizing errors and ensuring adherence to guidelines. Its user-centric design features region-specific eCTD templates for various submission types, allowing regulatory professionals to quickly navigate and utilize the platform.Read more about Freyr SUBMIT PRO</t>
        </is>
      </c>
    </row>
    <row r="26462">
      <c r="A26462" t="inlineStr">
        <is>
          <t>Operations Management</t>
        </is>
      </c>
      <c r="B26462" t="inlineStr">
        <is>
          <t>Governance, Risk and Compliance (GRC)</t>
        </is>
      </c>
      <c r="C26462" t="inlineStr">
        <is>
          <t>https://www.getapp.com/operations-management-software/governance-risk-compliance-grc/os/web-based</t>
        </is>
      </c>
      <c r="D26462" t="inlineStr">
        <is>
          <t>SOGI</t>
        </is>
      </c>
      <c r="E26462" t="inlineStr">
        <is>
          <t>https://www.getapp.com/operations-management-software/a/sogi/</t>
        </is>
      </c>
      <c r="F26462" t="inlineStr">
        <is>
          <t>SOGI is a modular solution for managing and controlling applicable legal requirements to centralize processes for a company. It ensures that operations comply with current legislation and ISO certification standards.Read more about SOGI</t>
        </is>
      </c>
    </row>
    <row r="26463">
      <c r="A26463" t="inlineStr">
        <is>
          <t>Operations Management</t>
        </is>
      </c>
      <c r="B26463" t="inlineStr">
        <is>
          <t>Governance, Risk and Compliance (GRC)</t>
        </is>
      </c>
      <c r="C26463" t="inlineStr">
        <is>
          <t>https://www.getapp.com/operations-management-software/governance-risk-compliance-grc/os/web-based</t>
        </is>
      </c>
      <c r="D26463" t="inlineStr">
        <is>
          <t>Digital Agent</t>
        </is>
      </c>
      <c r="E26463" t="inlineStr">
        <is>
          <t>https://www.getapp.com/marketing-software/a/digital-agent/</t>
        </is>
      </c>
      <c r="F26463" t="inlineStr">
        <is>
          <t>Digital Agent is a cloud-based advisor marketing solution designed to help insurance &amp; financial service businesses manage website content, client communication, and data archiving whilst maintaining regulatory compliance. Analytics provide marketers with insight into their best performing content.Read more about Digital Agent</t>
        </is>
      </c>
    </row>
    <row r="26464">
      <c r="A26464" t="inlineStr">
        <is>
          <t>Operations Management</t>
        </is>
      </c>
      <c r="B26464" t="inlineStr">
        <is>
          <t>Governance, Risk and Compliance (GRC)</t>
        </is>
      </c>
      <c r="C26464" t="inlineStr">
        <is>
          <t>https://www.getapp.com/operations-management-software/governance-risk-compliance-grc/os/web-based</t>
        </is>
      </c>
      <c r="D26464" t="inlineStr">
        <is>
          <t>Risk and Safety Solutions</t>
        </is>
      </c>
      <c r="E26464" t="inlineStr">
        <is>
          <t>https://www.getapp.com/operations-management-software/a/risk-and-safety-solutions/</t>
        </is>
      </c>
      <c r="F26464" t="inlineStr">
        <is>
          <t>Intuitive online and mobile solutions to strengthen your organization’s overall safety program and improve compliance.Read more about Risk and Safety Solutions</t>
        </is>
      </c>
    </row>
    <row r="26465">
      <c r="A26465" t="inlineStr">
        <is>
          <t>Operations Management</t>
        </is>
      </c>
      <c r="B26465" t="inlineStr">
        <is>
          <t>Governance, Risk and Compliance (GRC)</t>
        </is>
      </c>
      <c r="C26465" t="inlineStr">
        <is>
          <t>https://www.getapp.com/operations-management-software/governance-risk-compliance-grc/os/web-based</t>
        </is>
      </c>
      <c r="D26465" t="inlineStr">
        <is>
          <t>Enablon Risk Management</t>
        </is>
      </c>
      <c r="E26465" t="inlineStr">
        <is>
          <t>https://www.getapp.com/finance-accounting-software/a/enablon-risk-management/</t>
        </is>
      </c>
      <c r="F26465" t="inlineStr">
        <is>
          <t>Enablon Risk Management is a cloud-based compliance and incident management solution designed to help large businesses assess, evaluate, and mitigate operational risks. Administrators can create common form templates to ensure consistency across risk registers.Read more about Enablon Risk Management</t>
        </is>
      </c>
    </row>
    <row r="26466">
      <c r="A26466" t="inlineStr">
        <is>
          <t>Operations Management</t>
        </is>
      </c>
      <c r="B26466" t="inlineStr">
        <is>
          <t>Governance, Risk and Compliance (GRC)</t>
        </is>
      </c>
      <c r="C26466" t="inlineStr">
        <is>
          <t>https://www.getapp.com/operations-management-software/governance-risk-compliance-grc/os/web-based</t>
        </is>
      </c>
      <c r="D26466" t="inlineStr">
        <is>
          <t>dls | capa</t>
        </is>
      </c>
      <c r="E26466" t="inlineStr">
        <is>
          <t>https://www.getapp.com/operations-management-software/a/capa-management-1/</t>
        </is>
      </c>
      <c r="F26466" t="inlineStr">
        <is>
          <t>Our product optimises your quality management processes with functions such as the automatic classification of deviations based on metadata and access to ERP master data. It enables targeted tasks and the addition of documents to CAPA forms. Change requests for controlled documents can be initiatedRead more about dls | capa</t>
        </is>
      </c>
    </row>
    <row r="26467">
      <c r="A26467" t="inlineStr">
        <is>
          <t>Operations Management</t>
        </is>
      </c>
      <c r="B26467" t="inlineStr">
        <is>
          <t>Governance, Risk and Compliance (GRC)</t>
        </is>
      </c>
      <c r="C26467" t="inlineStr">
        <is>
          <t>https://www.getapp.com/operations-management-software/governance-risk-compliance-grc/os/web-based</t>
        </is>
      </c>
      <c r="D26467" t="inlineStr">
        <is>
          <t>IBM OpenPages with Watson</t>
        </is>
      </c>
      <c r="E26467" t="inlineStr">
        <is>
          <t>https://www.getapp.com/finance-accounting-software/a/ibm-openpages-with-watson/</t>
        </is>
      </c>
      <c r="F26467" t="inlineStr">
        <is>
          <t>IBM OpenPages with Watson is a cloud-based Governance, Risk, &amp; Compliance (GRC) solution, which provides features such as customizable and dynamic dashboards, workflow automation and scheduling, task management, risk calculations, and a single data repository.Read more about IBM OpenPages with Watson</t>
        </is>
      </c>
    </row>
    <row r="26468">
      <c r="A26468" t="inlineStr">
        <is>
          <t>Operations Management</t>
        </is>
      </c>
      <c r="B26468" t="inlineStr">
        <is>
          <t>Governance, Risk and Compliance (GRC)</t>
        </is>
      </c>
      <c r="C26468" t="inlineStr">
        <is>
          <t>https://www.getapp.com/operations-management-software/governance-risk-compliance-grc/os/web-based</t>
        </is>
      </c>
      <c r="D26468" t="inlineStr">
        <is>
          <t>Freshpaint</t>
        </is>
      </c>
      <c r="E26468" t="inlineStr">
        <is>
          <t>https://www.getapp.com/it-management-software/a/freshpaint/</t>
        </is>
      </c>
      <c r="F26468" t="inlineStr">
        <is>
          <t>Freshpaint is a Healthcare Privacy Platform that connects and standardizes customer data from your site or app to your marketing and analytics tools. Freshpaint allows users to safely send customer data to their ads, analytics, and website tracking destinations that are not HIPAA compliant.Read more about Freshpaint</t>
        </is>
      </c>
    </row>
    <row r="26469">
      <c r="A26469" t="inlineStr">
        <is>
          <t>Operations Management</t>
        </is>
      </c>
      <c r="B26469" t="inlineStr">
        <is>
          <t>Governance, Risk and Compliance (GRC)</t>
        </is>
      </c>
      <c r="C26469" t="inlineStr">
        <is>
          <t>https://www.getapp.com/operations-management-software/governance-risk-compliance-grc/os/web-based</t>
        </is>
      </c>
      <c r="D26469" t="inlineStr">
        <is>
          <t>Diligent Entities</t>
        </is>
      </c>
      <c r="E26469" t="inlineStr">
        <is>
          <t>https://www.getapp.com/legal-law-software/a/blueprint-oneworld/</t>
        </is>
      </c>
      <c r="F26469" t="inlineStr">
        <is>
          <t>Diligent Entities helps your organization store, access, manage and report on your entity information anytime, anywhere. Improve compliance, make better informed decisions and grow your organization sustainably.Read more about Diligent Entities</t>
        </is>
      </c>
    </row>
    <row r="26470">
      <c r="A26470" t="inlineStr">
        <is>
          <t>Operations Management</t>
        </is>
      </c>
      <c r="B26470" t="inlineStr">
        <is>
          <t>Governance, Risk and Compliance (GRC)</t>
        </is>
      </c>
      <c r="C26470" t="inlineStr">
        <is>
          <t>https://www.getapp.com/operations-management-software/governance-risk-compliance-grc/os/web-based</t>
        </is>
      </c>
      <c r="D26470" t="inlineStr">
        <is>
          <t>SAI360</t>
        </is>
      </c>
      <c r="E26470" t="inlineStr">
        <is>
          <t>https://www.getapp.com/it-management-software/a/sai360/</t>
        </is>
      </c>
      <c r="F26470" t="inlineStr">
        <is>
          <t>SAI360 is a cloud-based Governance, Risk &amp; Compliance (GRC) solution that helps businesses in finance, healthcare, manufacturing, IT, pharmaceutical, and other industries manage risks, monitor cybersecurity, and access reports from a unified platform. It is a compliance training platform that helps enterprises manage ethical and compliance risks across their entire supply chain.Read more about SAI360</t>
        </is>
      </c>
    </row>
    <row r="26471">
      <c r="A26471" t="inlineStr">
        <is>
          <t>Operations Management</t>
        </is>
      </c>
      <c r="B26471" t="inlineStr">
        <is>
          <t>Governance, Risk and Compliance (GRC)</t>
        </is>
      </c>
      <c r="C26471" t="inlineStr">
        <is>
          <t>https://www.getapp.com/operations-management-software/governance-risk-compliance-grc/os/web-based</t>
        </is>
      </c>
      <c r="D26471" t="inlineStr">
        <is>
          <t>Speeki</t>
        </is>
      </c>
      <c r="E26471" t="inlineStr">
        <is>
          <t>https://www.getapp.com/security-software/a/speeki/</t>
        </is>
      </c>
      <c r="F26471" t="inlineStr">
        <is>
          <t>Speeki helps companies design, build, manage, report and assure their non-financial business performance within an all-in-one performance management and reporting platform.Read more about Speeki</t>
        </is>
      </c>
    </row>
    <row r="26472">
      <c r="A26472" t="inlineStr">
        <is>
          <t>Operations Management</t>
        </is>
      </c>
      <c r="B26472" t="inlineStr">
        <is>
          <t>Governance, Risk and Compliance (GRC)</t>
        </is>
      </c>
      <c r="C26472" t="inlineStr">
        <is>
          <t>https://www.getapp.com/operations-management-software/governance-risk-compliance-grc/os/web-based</t>
        </is>
      </c>
      <c r="D26472" t="inlineStr">
        <is>
          <t>EthicsPoint</t>
        </is>
      </c>
      <c r="E26472" t="inlineStr">
        <is>
          <t>https://www.getapp.com/finance-accounting-software/a/ethicspoint/</t>
        </is>
      </c>
      <c r="F26472" t="inlineStr">
        <is>
          <t>EthicsPoint by NAVEX is the world leader in hotline and incident management and is trusted by more than 9,000 customers globally.Read more about EthicsPoint</t>
        </is>
      </c>
    </row>
    <row r="26473">
      <c r="A26473" t="inlineStr">
        <is>
          <t>Operations Management</t>
        </is>
      </c>
      <c r="B26473" t="inlineStr">
        <is>
          <t>Governance, Risk and Compliance (GRC)</t>
        </is>
      </c>
      <c r="C26473" t="inlineStr">
        <is>
          <t>https://www.getapp.com/operations-management-software/governance-risk-compliance-grc/os/web-based</t>
        </is>
      </c>
      <c r="D26473" t="inlineStr">
        <is>
          <t>OmniStar Ethics</t>
        </is>
      </c>
      <c r="E26473" t="inlineStr">
        <is>
          <t>https://www.getapp.com/operations-management-software/a/omnistar-ethics/</t>
        </is>
      </c>
      <c r="F26473" t="inlineStr">
        <is>
          <t>OmniStar Ethics is a cutting-edge solution for ethics management. This all-in-one platform streamlines and automates critical processes, ensuring compliance and informed decision-making. Its unmatched configurability allows for easy adaptation to meet your unique requirements.Read more about OmniStar Ethics</t>
        </is>
      </c>
    </row>
    <row r="26474">
      <c r="A26474" t="inlineStr">
        <is>
          <t>Operations Management</t>
        </is>
      </c>
      <c r="B26474" t="inlineStr">
        <is>
          <t>Governance, Risk and Compliance (GRC)</t>
        </is>
      </c>
      <c r="C26474" t="inlineStr">
        <is>
          <t>https://www.getapp.com/operations-management-software/governance-risk-compliance-grc/os/web-based</t>
        </is>
      </c>
      <c r="D26474" t="inlineStr">
        <is>
          <t>Netwrix Change Tracker</t>
        </is>
      </c>
      <c r="E26474" t="inlineStr">
        <is>
          <t>https://www.getapp.com/it-management-software/a/nnt-change-tracker-enterprise/</t>
        </is>
      </c>
      <c r="F26474" t="inlineStr">
        <is>
          <t>Netwrix Change Tracker is an IT security and compliance management platform, which helps enterprises track and validate changes to configurations, files, and performance of devices. Features include threat intelligence, intrusion detection, and agent-based and agentless integrity monitoring.Read more about Netwrix Change Tracker</t>
        </is>
      </c>
    </row>
    <row r="26475">
      <c r="A26475" t="inlineStr">
        <is>
          <t>Operations Management</t>
        </is>
      </c>
      <c r="B26475" t="inlineStr">
        <is>
          <t>Governance, Risk and Compliance (GRC)</t>
        </is>
      </c>
      <c r="C26475" t="inlineStr">
        <is>
          <t>https://www.getapp.com/operations-management-software/governance-risk-compliance-grc/os/web-based</t>
        </is>
      </c>
      <c r="D26475" t="inlineStr">
        <is>
          <t>Data Command Center</t>
        </is>
      </c>
      <c r="E26475" t="inlineStr">
        <is>
          <t>https://www.getapp.com/security-software/a/securiti/</t>
        </is>
      </c>
      <c r="F26475" t="inlineStr">
        <is>
          <t>Securiti is the pioneer of the Data Command Center, a centralized platform that enables the safe use of data and Generative AI.Read more about Data Command Center</t>
        </is>
      </c>
    </row>
    <row r="26476">
      <c r="A26476" t="inlineStr">
        <is>
          <t>Operations Management</t>
        </is>
      </c>
      <c r="B26476" t="inlineStr">
        <is>
          <t>Governance, Risk and Compliance (GRC)</t>
        </is>
      </c>
      <c r="C26476" t="inlineStr">
        <is>
          <t>https://www.getapp.com/operations-management-software/governance-risk-compliance-grc/os/web-based</t>
        </is>
      </c>
      <c r="D26476" t="inlineStr">
        <is>
          <t>FCRM Insurance</t>
        </is>
      </c>
      <c r="E26476" t="inlineStr">
        <is>
          <t>https://www.getapp.com/finance-accounting-software/a/fiserv/</t>
        </is>
      </c>
      <c r="F26476" t="inlineStr">
        <is>
          <t>We are focused on the financial industry, transforming how banks, credit unions and thrifts serve their tech savvy customers. Choose Fiserv as your partner to gain vital, innovative technology expertise in information management products, services, and practices.Our Financial Crime Risk Management solutions reside on a common platform featuring an integrated real-time detection engine to deliver advanced integration, modelling, detection and resolution capabilities.Read more about FCRM Insurance</t>
        </is>
      </c>
    </row>
    <row r="26477">
      <c r="A26477" t="inlineStr">
        <is>
          <t>Operations Management</t>
        </is>
      </c>
      <c r="B26477" t="inlineStr">
        <is>
          <t>Governance, Risk and Compliance (GRC)</t>
        </is>
      </c>
      <c r="C26477" t="inlineStr">
        <is>
          <t>https://www.getapp.com/operations-management-software/governance-risk-compliance-grc/os/web-based</t>
        </is>
      </c>
      <c r="D26477" t="inlineStr">
        <is>
          <t>EnGlobe</t>
        </is>
      </c>
      <c r="E26477" t="inlineStr">
        <is>
          <t>https://www.getapp.com/operations-management-software/a/englobe/</t>
        </is>
      </c>
      <c r="F26477" t="inlineStr">
        <is>
          <t>EnGlobe is a company secretarial and corporate compliance solution for large corporations and financial institutions with governance and entity management toolsRead more about EnGlobe</t>
        </is>
      </c>
    </row>
    <row r="26478">
      <c r="A26478" t="inlineStr">
        <is>
          <t>Operations Management</t>
        </is>
      </c>
      <c r="B26478" t="inlineStr">
        <is>
          <t>Governance, Risk and Compliance (GRC)</t>
        </is>
      </c>
      <c r="C26478" t="inlineStr">
        <is>
          <t>https://www.getapp.com/operations-management-software/governance-risk-compliance-grc/os/web-based</t>
        </is>
      </c>
      <c r="D26478" t="inlineStr">
        <is>
          <t>Kuberno</t>
        </is>
      </c>
      <c r="E26478" t="inlineStr">
        <is>
          <t>https://www.getapp.com/operations-management-software/a/kuberno/</t>
        </is>
      </c>
      <c r="F26478" t="inlineStr">
        <is>
          <t>Kuberno is an entity management solution platform designed by governance professionals to enable company secretariat teams to manage group entities more efficiently.Read more about Kuberno</t>
        </is>
      </c>
    </row>
    <row r="26479">
      <c r="A26479" t="inlineStr">
        <is>
          <t>Operations Management</t>
        </is>
      </c>
      <c r="B26479" t="inlineStr">
        <is>
          <t>Governance, Risk and Compliance (GRC)</t>
        </is>
      </c>
      <c r="C26479" t="inlineStr">
        <is>
          <t>https://www.getapp.com/operations-management-software/governance-risk-compliance-grc/os/web-based</t>
        </is>
      </c>
      <c r="D26479" t="inlineStr">
        <is>
          <t>PROCOMP</t>
        </is>
      </c>
      <c r="E26479" t="inlineStr">
        <is>
          <t>https://www.getapp.com/operations-management-software/a/procomp/</t>
        </is>
      </c>
      <c r="F26479" t="inlineStr">
        <is>
          <t>PROCOMP is the integrated platform which revolutionizes the way we see and use corporate compliance management. PROCOMP allows you to manage in a single platform all the Governance, Risk &amp; Compliance data necessary to manage the impacts of regulations.Read more about PROCOMP</t>
        </is>
      </c>
    </row>
    <row r="26480">
      <c r="A26480" t="inlineStr">
        <is>
          <t>Operations Management</t>
        </is>
      </c>
      <c r="B26480" t="inlineStr">
        <is>
          <t>Governance, Risk and Compliance (GRC)</t>
        </is>
      </c>
      <c r="C26480" t="inlineStr">
        <is>
          <t>https://www.getapp.com/operations-management-software/governance-risk-compliance-grc/os/web-based</t>
        </is>
      </c>
      <c r="D26480" t="inlineStr">
        <is>
          <t>Third Party Risk Management</t>
        </is>
      </c>
      <c r="E26480" t="inlineStr">
        <is>
          <t>https://www.getapp.com/finance-accounting-software/a/third-party-risk-management/</t>
        </is>
      </c>
      <c r="F26480" t="inlineStr">
        <is>
          <t>Third Party Risk Management by Riskpro India is a web-based enterprise risk management software designed to help businesses organize risks arising from various third parties, such as vendors, joint ventures, customers, counterparties, and fourth parties.Read more about Third Party Risk Management</t>
        </is>
      </c>
    </row>
    <row r="26481">
      <c r="A26481" t="inlineStr">
        <is>
          <t>Operations Management</t>
        </is>
      </c>
      <c r="B26481" t="inlineStr">
        <is>
          <t>Governance, Risk and Compliance (GRC)</t>
        </is>
      </c>
      <c r="C26481" t="inlineStr">
        <is>
          <t>https://www.getapp.com/operations-management-software/governance-risk-compliance-grc/os/web-based</t>
        </is>
      </c>
      <c r="D26481" t="inlineStr">
        <is>
          <t>Imperium</t>
        </is>
      </c>
      <c r="E26481" t="inlineStr">
        <is>
          <t>https://www.getapp.com/finance-accounting-software/a/imperium/</t>
        </is>
      </c>
      <c r="F26481" t="inlineStr">
        <is>
          <t>Imperium Risk is a platform which boosts operational resilience through reducing risk events (and hence costs) by enhancing control, simplifying reporting. and using metrics to identify emerging risk hot-spots within your business.Read more about Imperium</t>
        </is>
      </c>
    </row>
    <row r="26482">
      <c r="A26482" t="inlineStr">
        <is>
          <t>Operations Management</t>
        </is>
      </c>
      <c r="B26482" t="inlineStr">
        <is>
          <t>Governance, Risk and Compliance (GRC)</t>
        </is>
      </c>
      <c r="C26482" t="inlineStr">
        <is>
          <t>https://www.getapp.com/operations-management-software/governance-risk-compliance-grc/os/web-based</t>
        </is>
      </c>
      <c r="D26482" t="inlineStr">
        <is>
          <t>Work.software</t>
        </is>
      </c>
      <c r="E26482" t="inlineStr">
        <is>
          <t>https://www.getapp.com/operations-management-software/a/work-software/</t>
        </is>
      </c>
      <c r="F26482" t="inlineStr">
        <is>
          <t>Work.software’s GRC Platform provides companies needing to maintain security and audit compliance a platform to process required meetings, meeting minutes, employee evaluations, performance plans, and checklists.Read more about Work.software</t>
        </is>
      </c>
    </row>
    <row r="26483">
      <c r="A26483" t="inlineStr">
        <is>
          <t>Operations Management</t>
        </is>
      </c>
      <c r="B26483" t="inlineStr">
        <is>
          <t>Governance, Risk and Compliance (GRC)</t>
        </is>
      </c>
      <c r="C26483" t="inlineStr">
        <is>
          <t>https://www.getapp.com/operations-management-software/governance-risk-compliance-grc/os/web-based</t>
        </is>
      </c>
      <c r="D26483" t="inlineStr">
        <is>
          <t>C2P</t>
        </is>
      </c>
      <c r="E26483" t="inlineStr">
        <is>
          <t>https://www.getapp.com/finance-accounting-software/a/c2p/</t>
        </is>
      </c>
      <c r="F26483" t="inlineStr">
        <is>
          <t>C2P helps businesses in various industry sectors unlock market access and stay up to date on regulatory changes. Key features include a dashboard, risk assessment, risk alerts, content monitoring, reporting, audit &amp; risk management, archiving &amp; retention, and compliance &amp; exceptions management.Read more about C2P</t>
        </is>
      </c>
    </row>
    <row r="26484">
      <c r="A26484" t="inlineStr">
        <is>
          <t>Operations Management</t>
        </is>
      </c>
      <c r="B26484" t="inlineStr">
        <is>
          <t>Governance, Risk and Compliance (GRC)</t>
        </is>
      </c>
      <c r="C26484" t="inlineStr">
        <is>
          <t>https://www.getapp.com/operations-management-software/governance-risk-compliance-grc/os/web-based</t>
        </is>
      </c>
      <c r="D26484" t="inlineStr">
        <is>
          <t>RiskWare</t>
        </is>
      </c>
      <c r="E26484" t="inlineStr">
        <is>
          <t>https://www.getapp.com/finance-accounting-software/a/riskware/</t>
        </is>
      </c>
      <c r="F26484" t="inlineStr">
        <is>
          <t>RiskWare is award winning risk management software built to help organizations manage their compliance, audit and safety requirements.Read more about RiskWare</t>
        </is>
      </c>
    </row>
    <row r="26485">
      <c r="A26485" t="inlineStr">
        <is>
          <t>Operations Management</t>
        </is>
      </c>
      <c r="B26485" t="inlineStr">
        <is>
          <t>Governance, Risk and Compliance (GRC)</t>
        </is>
      </c>
      <c r="C26485" t="inlineStr">
        <is>
          <t>https://www.getapp.com/operations-management-software/governance-risk-compliance-grc/os/web-based</t>
        </is>
      </c>
      <c r="D26485" t="inlineStr">
        <is>
          <t>Ignimission Platform</t>
        </is>
      </c>
      <c r="E26485" t="inlineStr">
        <is>
          <t>https://www.getapp.com/business-intelligence-analytics-software/a/ignimission-platform/</t>
        </is>
      </c>
      <c r="F26485" t="inlineStr">
        <is>
          <t>Ignimission Platform is designed to streamline your business processes for collecting, capturing, exchanging, and reporting your data.Read more about Ignimission Platform</t>
        </is>
      </c>
    </row>
    <row r="26486">
      <c r="A26486" t="inlineStr">
        <is>
          <t>Operations Management</t>
        </is>
      </c>
      <c r="B26486" t="inlineStr">
        <is>
          <t>Governance, Risk and Compliance (GRC)</t>
        </is>
      </c>
      <c r="C26486" t="inlineStr">
        <is>
          <t>https://www.getapp.com/operations-management-software/governance-risk-compliance-grc/os/web-based</t>
        </is>
      </c>
      <c r="D26486" t="inlineStr">
        <is>
          <t>UnsubCentral</t>
        </is>
      </c>
      <c r="E26486" t="inlineStr">
        <is>
          <t>https://www.getapp.com/marketing-software/a/unsubcentral/</t>
        </is>
      </c>
      <c r="F26486" t="inlineStr">
        <is>
          <t>Maximize your revenue through compliant outbound marketing.UnsubCentral simplifies email compliance across your channels with efficiency and consistency. We seamlessly integrate into your systems to protect your brand, reduce your lead acquisition costs, &amp; align your marketing and sales teams.Read more about UnsubCentral</t>
        </is>
      </c>
    </row>
    <row r="26487">
      <c r="A26487" t="inlineStr">
        <is>
          <t>Operations Management</t>
        </is>
      </c>
      <c r="B26487" t="inlineStr">
        <is>
          <t>Governance, Risk and Compliance (GRC)</t>
        </is>
      </c>
      <c r="C26487" t="inlineStr">
        <is>
          <t>https://www.getapp.com/operations-management-software/governance-risk-compliance-grc/os/web-based</t>
        </is>
      </c>
      <c r="D26487" t="inlineStr">
        <is>
          <t>Inclus</t>
        </is>
      </c>
      <c r="E26487" t="inlineStr">
        <is>
          <t>https://www.getapp.com/finance-accounting-software/a/inclus/</t>
        </is>
      </c>
      <c r="F26487" t="inlineStr">
        <is>
          <t>The Inclus risk management software is designed to enable easy stakeholder involvement. It has fast set-up and lean operation of risk processes, and innovative AI features. Inclus provides insightful real-time risk views across different levels and parts of the organization.Read more about Inclus</t>
        </is>
      </c>
    </row>
    <row r="26488">
      <c r="A26488" t="inlineStr">
        <is>
          <t>Operations Management</t>
        </is>
      </c>
      <c r="B26488" t="inlineStr">
        <is>
          <t>Governance, Risk and Compliance (GRC)</t>
        </is>
      </c>
      <c r="C26488" t="inlineStr">
        <is>
          <t>https://www.getapp.com/operations-management-software/governance-risk-compliance-grc/os/web-based</t>
        </is>
      </c>
      <c r="D26488" t="inlineStr">
        <is>
          <t>Stronglink</t>
        </is>
      </c>
      <c r="E26488" t="inlineStr">
        <is>
          <t>https://www.getapp.com/security-software/a/stronglink/</t>
        </is>
      </c>
      <c r="F26488" t="inlineStr">
        <is>
          <t>The core philosophy and design of StrongLink is data owners should never be beholding to any one vendor including StrongLink.  StrongLink delivers the functionality to have complete and total visibility and control of unstructured data, everywhere.Read more about Stronglink</t>
        </is>
      </c>
    </row>
    <row r="26489">
      <c r="A26489" t="inlineStr">
        <is>
          <t>Operations Management</t>
        </is>
      </c>
      <c r="B26489" t="inlineStr">
        <is>
          <t>Governance, Risk and Compliance (GRC)</t>
        </is>
      </c>
      <c r="C26489" t="inlineStr">
        <is>
          <t>https://www.getapp.com/operations-management-software/governance-risk-compliance-grc/os/web-based</t>
        </is>
      </c>
      <c r="D26489" t="inlineStr">
        <is>
          <t>QualiWare X</t>
        </is>
      </c>
      <c r="E26489" t="inlineStr">
        <is>
          <t>https://www.getapp.com/development-tools-software/a/qualiware-x/</t>
        </is>
      </c>
      <c r="F26489" t="inlineStr">
        <is>
          <t>For more than 30 years QualiWare has helped businesses worldwide navigate through changes, create growth, and become compliant.Read more about QualiWare X</t>
        </is>
      </c>
    </row>
    <row r="26490">
      <c r="A26490" t="inlineStr">
        <is>
          <t>Operations Management</t>
        </is>
      </c>
      <c r="B26490" t="inlineStr">
        <is>
          <t>Governance, Risk and Compliance (GRC)</t>
        </is>
      </c>
      <c r="C26490" t="inlineStr">
        <is>
          <t>https://www.getapp.com/operations-management-software/governance-risk-compliance-grc/os/web-based</t>
        </is>
      </c>
      <c r="D26490" t="inlineStr">
        <is>
          <t>Polonious</t>
        </is>
      </c>
      <c r="E26490" t="inlineStr">
        <is>
          <t>https://www.getapp.com/operations-management-software/a/polonious-1/</t>
        </is>
      </c>
      <c r="F26490" t="inlineStr">
        <is>
          <t>Polonious is a cloud-based case management solution that helps investigation teams with status, priority, resources, timelines and budget. The platform comes with features such as automated functions, process management, analytics, accounting, and more.Read more about Polonious</t>
        </is>
      </c>
    </row>
    <row r="26491">
      <c r="A26491" t="inlineStr">
        <is>
          <t>Operations Management</t>
        </is>
      </c>
      <c r="B26491" t="inlineStr">
        <is>
          <t>Governance, Risk and Compliance (GRC)</t>
        </is>
      </c>
      <c r="C26491" t="inlineStr">
        <is>
          <t>https://www.getapp.com/operations-management-software/governance-risk-compliance-grc/os/web-based</t>
        </is>
      </c>
      <c r="D26491" t="inlineStr">
        <is>
          <t>Smart Integrity Platform</t>
        </is>
      </c>
      <c r="E26491" t="inlineStr">
        <is>
          <t>https://www.getapp.com/finance-accounting-software/a/smart-integrity-platform/</t>
        </is>
      </c>
      <c r="F26491" t="inlineStr">
        <is>
          <t>The Smart Integrity Platform by DISS-CO is a secure, blockchain-based software for confidential and anonymous reporting, complaints and breaches. It is quick to implement and easy to use. Visit us at: https://diss-co.techRead more about Smart Integrity Platform</t>
        </is>
      </c>
    </row>
    <row r="26492">
      <c r="A26492" t="inlineStr">
        <is>
          <t>Operations Management</t>
        </is>
      </c>
      <c r="B26492" t="inlineStr">
        <is>
          <t>Governance, Risk and Compliance (GRC)</t>
        </is>
      </c>
      <c r="C26492" t="inlineStr">
        <is>
          <t>https://www.getapp.com/operations-management-software/governance-risk-compliance-grc/os/web-based</t>
        </is>
      </c>
      <c r="D26492" t="inlineStr">
        <is>
          <t>Citation Manage</t>
        </is>
      </c>
      <c r="E26492" t="inlineStr">
        <is>
          <t>https://www.getapp.com/operations-management-software/a/citation-manage/</t>
        </is>
      </c>
      <c r="F26492" t="inlineStr">
        <is>
          <t>Citation Manage™ is a cloud-based environment, health, and safety management software solution that enables organizations to streamline regulatory applicability through "yes" and "no" questions and daily task automation to drive efficiencies and create an easy-to-follow audit trail.Read more about Citation Manage</t>
        </is>
      </c>
    </row>
    <row r="26493">
      <c r="A26493" t="inlineStr">
        <is>
          <t>Operations Management</t>
        </is>
      </c>
      <c r="B26493" t="inlineStr">
        <is>
          <t>Governance, Risk and Compliance (GRC)</t>
        </is>
      </c>
      <c r="C26493" t="inlineStr">
        <is>
          <t>https://www.getapp.com/operations-management-software/governance-risk-compliance-grc/os/web-based</t>
        </is>
      </c>
      <c r="D26493" t="inlineStr">
        <is>
          <t>Compliance Foresight</t>
        </is>
      </c>
      <c r="E26493" t="inlineStr">
        <is>
          <t>https://www.getapp.com/operations-management-software/a/compliance-foresight/</t>
        </is>
      </c>
      <c r="F26493" t="inlineStr">
        <is>
          <t>A scalable GRC framework for enterprise , fast , easy, quick modules for cyber security compliances. Automated Reports, Business Logics and inbuilt workflows are the key highlights of the solution.Read more about Compliance Foresight</t>
        </is>
      </c>
    </row>
    <row r="26494">
      <c r="A26494" t="inlineStr">
        <is>
          <t>Operations Management</t>
        </is>
      </c>
      <c r="B26494" t="inlineStr">
        <is>
          <t>Governance, Risk and Compliance (GRC)</t>
        </is>
      </c>
      <c r="C26494" t="inlineStr">
        <is>
          <t>https://www.getapp.com/operations-management-software/governance-risk-compliance-grc/os/web-based</t>
        </is>
      </c>
      <c r="D26494" t="inlineStr">
        <is>
          <t>Gov2biz</t>
        </is>
      </c>
      <c r="E26494" t="inlineStr">
        <is>
          <t>https://www.getapp.com/government-social-services-software/a/gov2biz/</t>
        </is>
      </c>
      <c r="F26494" t="inlineStr">
        <is>
          <t>Gov2biz is a comprehensive SaaS platform for government licensing and permitting agencies, providing everything they need to regulate business, professional, and occupational licenses in one place.Read more about Gov2biz</t>
        </is>
      </c>
    </row>
    <row r="26495">
      <c r="A26495" t="inlineStr">
        <is>
          <t>Operations Management</t>
        </is>
      </c>
      <c r="B26495" t="inlineStr">
        <is>
          <t>Governance, Risk and Compliance (GRC)</t>
        </is>
      </c>
      <c r="C26495" t="inlineStr">
        <is>
          <t>https://www.getapp.com/operations-management-software/governance-risk-compliance-grc/os/web-based</t>
        </is>
      </c>
      <c r="D26495" t="inlineStr">
        <is>
          <t>Phalanx GRC</t>
        </is>
      </c>
      <c r="E26495" t="inlineStr">
        <is>
          <t>https://www.getapp.com/security-software/a/phalanx-grc/</t>
        </is>
      </c>
      <c r="F26495" t="inlineStr">
        <is>
          <t>Phalanx is a GRC platform that can help your team effectively build, manage, and maintain your compliance program. With Phalanx, you not only get access to the software itself but also have a dedicated team of security and compliance professionals who are there to help you every step of the way.Read more about Phalanx GRC</t>
        </is>
      </c>
    </row>
    <row r="26496">
      <c r="A26496" t="inlineStr">
        <is>
          <t>Operations Management</t>
        </is>
      </c>
      <c r="B26496" t="inlineStr">
        <is>
          <t>Governance, Risk and Compliance (GRC)</t>
        </is>
      </c>
      <c r="C26496" t="inlineStr">
        <is>
          <t>https://www.getapp.com/operations-management-software/governance-risk-compliance-grc/os/web-based</t>
        </is>
      </c>
      <c r="D26496" t="inlineStr">
        <is>
          <t>Caveonix</t>
        </is>
      </c>
      <c r="E26496" t="inlineStr">
        <is>
          <t>https://www.getapp.com/finance-accounting-software/a/riskforesight/</t>
        </is>
      </c>
      <c r="F26496" t="inlineStr">
        <is>
          <t>Caveonix Cloud is a unified platform that helps businesses secure hybrid multi-cloud infrastructure and workloads.Read more about Caveonix</t>
        </is>
      </c>
    </row>
    <row r="26497">
      <c r="A26497" t="inlineStr">
        <is>
          <t>Operations Management</t>
        </is>
      </c>
      <c r="B26497" t="inlineStr">
        <is>
          <t>Governance, Risk and Compliance (GRC)</t>
        </is>
      </c>
      <c r="C26497" t="inlineStr">
        <is>
          <t>https://www.getapp.com/operations-management-software/governance-risk-compliance-grc/os/web-based</t>
        </is>
      </c>
      <c r="D26497" t="inlineStr">
        <is>
          <t>Arctick</t>
        </is>
      </c>
      <c r="E26497" t="inlineStr">
        <is>
          <t>https://www.getapp.com/operations-management-software/a/arctick/</t>
        </is>
      </c>
      <c r="F26497" t="inlineStr">
        <is>
          <t>Arctick is a cloud-based governance, risk, and compliance (GRC) management software designed to help companies of all sizes identify and mitigate cybersecurity risks. The platform enables organizations to create custom policies and assign responsibilities to members across teams.Read more about Arctick</t>
        </is>
      </c>
    </row>
    <row r="26498">
      <c r="A26498" t="inlineStr">
        <is>
          <t>Operations Management</t>
        </is>
      </c>
      <c r="B26498" t="inlineStr">
        <is>
          <t>Governance, Risk and Compliance (GRC)</t>
        </is>
      </c>
      <c r="C26498" t="inlineStr">
        <is>
          <t>https://www.getapp.com/operations-management-software/governance-risk-compliance-grc/os/web-based</t>
        </is>
      </c>
      <c r="D26498" t="inlineStr">
        <is>
          <t>HighGround</t>
        </is>
      </c>
      <c r="E26498" t="inlineStr">
        <is>
          <t>https://www.getapp.com/finance-accounting-software/a/highground-1/</t>
        </is>
      </c>
      <c r="F26498" t="inlineStr">
        <is>
          <t>HighGround offers a suite of functionality and services that enables businesses to manage and control all elements of their cyber security providing what they need and when they need it. HighGround provides management dashboards with KPIs for IT teams and business leaders to measure their cyber posture in a way the board understands and with easy-to-action solutions.Read more about HighGround</t>
        </is>
      </c>
    </row>
    <row r="26499">
      <c r="A26499" t="inlineStr">
        <is>
          <t>Operations Management</t>
        </is>
      </c>
      <c r="B26499" t="inlineStr">
        <is>
          <t>Governance, Risk and Compliance (GRC)</t>
        </is>
      </c>
      <c r="C26499" t="inlineStr">
        <is>
          <t>https://www.getapp.com/operations-management-software/governance-risk-compliance-grc/os/web-based</t>
        </is>
      </c>
      <c r="D26499" t="inlineStr">
        <is>
          <t>Auditor</t>
        </is>
      </c>
      <c r="E26499" t="inlineStr">
        <is>
          <t>https://www.getapp.com/security-software/a/auditor/</t>
        </is>
      </c>
      <c r="F26499" t="inlineStr">
        <is>
          <t>Auditor is an automated SaaS platform for internal &amp; external security audits for an organization. Assessments can be done in 50% time with 100% accuracy. Risk scores &amp; Reports are automatically generated.Stds covered: ISO 27001, SOC 2, PCI DSS, EU GDPR.Read more about Auditor</t>
        </is>
      </c>
    </row>
    <row r="26500">
      <c r="A26500" t="inlineStr">
        <is>
          <t>Operations Management</t>
        </is>
      </c>
      <c r="B26500" t="inlineStr">
        <is>
          <t>Governance, Risk and Compliance (GRC)</t>
        </is>
      </c>
      <c r="C26500" t="inlineStr">
        <is>
          <t>https://www.getapp.com/operations-management-software/governance-risk-compliance-grc/os/web-based</t>
        </is>
      </c>
      <c r="D26500" t="inlineStr">
        <is>
          <t>easyGRC</t>
        </is>
      </c>
      <c r="E26500" t="inlineStr">
        <is>
          <t>https://www.getapp.com/operations-management-software/a/easygrc/</t>
        </is>
      </c>
      <c r="F26500" t="inlineStr">
        <is>
          <t>easyGRC consists of various modules for companies and aims at streamlining the control of GRC processes within a company. easyGRC modules are available on a standalone basis or as part of a complete software solution. The focus is on risk management, compliance, and the provision of an internal control system.Read more about easyGRC</t>
        </is>
      </c>
    </row>
    <row r="26501">
      <c r="A26501" t="inlineStr">
        <is>
          <t>Operations Management</t>
        </is>
      </c>
      <c r="B26501" t="inlineStr">
        <is>
          <t>Governance, Risk and Compliance (GRC)</t>
        </is>
      </c>
      <c r="C26501" t="inlineStr">
        <is>
          <t>https://www.getapp.com/operations-management-software/governance-risk-compliance-grc/os/web-based</t>
        </is>
      </c>
      <c r="D26501" t="inlineStr">
        <is>
          <t>PrighterDSR</t>
        </is>
      </c>
      <c r="E26501" t="inlineStr">
        <is>
          <t>https://www.getapp.com/security-software/a/prighterdsr/</t>
        </is>
      </c>
      <c r="F26501" t="inlineStr">
        <is>
          <t>Prighter DSR goes beyond mere compliance checkboxes, offering a comprehensive solution that ensures legal expectations are met with confidence and ease. Tailored for global visionaries, it simplifies the complexities of data subject rights management, enabling seamless expansiRead more about PrighterDSR</t>
        </is>
      </c>
    </row>
    <row r="26502">
      <c r="A26502" t="inlineStr">
        <is>
          <t>Operations Management</t>
        </is>
      </c>
      <c r="B26502" t="inlineStr">
        <is>
          <t>Governance, Risk and Compliance (GRC)</t>
        </is>
      </c>
      <c r="C26502" t="inlineStr">
        <is>
          <t>https://www.getapp.com/operations-management-software/governance-risk-compliance-grc/os/web-based</t>
        </is>
      </c>
      <c r="D26502" t="inlineStr">
        <is>
          <t>TruOps</t>
        </is>
      </c>
      <c r="E26502" t="inlineStr">
        <is>
          <t>https://www.getapp.com/operations-management-software/a/truops/</t>
        </is>
      </c>
      <c r="F26502" t="inlineStr">
        <is>
          <t>Get holistic insight into your risk environment, improve resiliency, make smarter decisions, and streamline your internal processes.Read more about TruOps</t>
        </is>
      </c>
    </row>
    <row r="26503">
      <c r="A26503" t="inlineStr">
        <is>
          <t>Operations Management</t>
        </is>
      </c>
      <c r="B26503" t="inlineStr">
        <is>
          <t>Governance, Risk and Compliance (GRC)</t>
        </is>
      </c>
      <c r="C26503" t="inlineStr">
        <is>
          <t>https://www.getapp.com/operations-management-software/governance-risk-compliance-grc/os/web-based</t>
        </is>
      </c>
      <c r="D26503" t="inlineStr">
        <is>
          <t>Ethixbase360</t>
        </is>
      </c>
      <c r="E26503" t="inlineStr">
        <is>
          <t>https://www.getapp.com/finance-accounting-software/a/ethixbase360/</t>
        </is>
      </c>
      <c r="F26503" t="inlineStr">
        <is>
          <t>Safeguard your reputation with a complete 360º view. Make your third-party network transparent with solutions that identify and mitigate risks.Read more about Ethixbase360</t>
        </is>
      </c>
    </row>
    <row r="26504">
      <c r="A26504" t="inlineStr">
        <is>
          <t>Operations Management</t>
        </is>
      </c>
      <c r="B26504" t="inlineStr">
        <is>
          <t>Governance, Risk and Compliance (GRC)</t>
        </is>
      </c>
      <c r="C26504" t="inlineStr">
        <is>
          <t>https://www.getapp.com/operations-management-software/governance-risk-compliance-grc/os/web-based</t>
        </is>
      </c>
      <c r="D26504" t="inlineStr">
        <is>
          <t>Stratio Data Fabric</t>
        </is>
      </c>
      <c r="E26504" t="inlineStr">
        <is>
          <t>https://www.getapp.com/business-intelligence-analytics-software/a/stratio-data-fabric/</t>
        </is>
      </c>
      <c r="F26504" t="inlineStr">
        <is>
          <t>Stratio Data Fabric is a cloud-based platform that helps midsize and large businesses automate data management processes via artificial intelligence (AI) technology.Read more about Stratio Data Fabric</t>
        </is>
      </c>
    </row>
    <row r="26505">
      <c r="A26505" t="inlineStr">
        <is>
          <t>Operations Management</t>
        </is>
      </c>
      <c r="B26505" t="inlineStr">
        <is>
          <t>Governance, Risk and Compliance (GRC)</t>
        </is>
      </c>
      <c r="C26505" t="inlineStr">
        <is>
          <t>https://www.getapp.com/operations-management-software/governance-risk-compliance-grc/os/web-based</t>
        </is>
      </c>
      <c r="D26505" t="inlineStr">
        <is>
          <t>Seerist</t>
        </is>
      </c>
      <c r="E26505" t="inlineStr">
        <is>
          <t>https://www.getapp.com/finance-accounting-software/a/seerist/</t>
        </is>
      </c>
      <c r="F26505" t="inlineStr">
        <is>
          <t>Seerist combines adaptive artificial intelligence with localized geopolitical risk expertise.Sift through the noise of global chatter, forecast potential threats, and offer insights enabling reliable decision-making when it matters most.Read more about Seerist</t>
        </is>
      </c>
    </row>
    <row r="26506">
      <c r="A26506" t="inlineStr">
        <is>
          <t>Operations Management</t>
        </is>
      </c>
      <c r="B26506" t="inlineStr">
        <is>
          <t>Governance, Risk and Compliance (GRC)</t>
        </is>
      </c>
      <c r="C26506" t="inlineStr">
        <is>
          <t>https://www.getapp.com/operations-management-software/governance-risk-compliance-grc/os/web-based</t>
        </is>
      </c>
      <c r="D26506" t="inlineStr">
        <is>
          <t>CalQRisk</t>
        </is>
      </c>
      <c r="E26506" t="inlineStr">
        <is>
          <t>https://www.getapp.com/security-software/a/calqrisk/</t>
        </is>
      </c>
      <c r="F26506" t="inlineStr">
        <is>
          <t>CalQRisk is a modular Governance, Risk &amp; Compliance (GRC) software solution, with pick and choose modules and customisable risk registers to suit your business needs.CalQRisk allows teams to focus on the important tasks, saving you time and money.Read more about CalQRisk</t>
        </is>
      </c>
    </row>
    <row r="26507">
      <c r="A26507" t="inlineStr">
        <is>
          <t>Operations Management</t>
        </is>
      </c>
      <c r="B26507" t="inlineStr">
        <is>
          <t>Governance, Risk and Compliance (GRC)</t>
        </is>
      </c>
      <c r="C26507" t="inlineStr">
        <is>
          <t>https://www.getapp.com/operations-management-software/governance-risk-compliance-grc/os/web-based</t>
        </is>
      </c>
      <c r="D26507" t="inlineStr">
        <is>
          <t>FARSITE</t>
        </is>
      </c>
      <c r="E26507" t="inlineStr">
        <is>
          <t>https://www.getapp.com/finance-accounting-software/a/farsite/</t>
        </is>
      </c>
      <c r="F26507" t="inlineStr">
        <is>
          <t>FARSITE is a cloud-based compliance assurance platform for U.S. Government Contractors.Read more about FARSITE</t>
        </is>
      </c>
    </row>
    <row r="26508">
      <c r="A26508" t="inlineStr">
        <is>
          <t>Operations Management</t>
        </is>
      </c>
      <c r="B26508" t="inlineStr">
        <is>
          <t>Governance, Risk and Compliance (GRC)</t>
        </is>
      </c>
      <c r="C26508" t="inlineStr">
        <is>
          <t>https://www.getapp.com/operations-management-software/governance-risk-compliance-grc/os/web-based</t>
        </is>
      </c>
      <c r="D26508" t="inlineStr">
        <is>
          <t>Secuvy</t>
        </is>
      </c>
      <c r="E26508" t="inlineStr">
        <is>
          <t>https://www.getapp.com/healthcare-pharmaceuticals-software/a/secuvy/</t>
        </is>
      </c>
      <c r="F26508" t="inlineStr">
        <is>
          <t>Secuvy is the industry leading AI-native data privacy compliance and data protection platform.Read more about Secuvy</t>
        </is>
      </c>
    </row>
    <row r="26509">
      <c r="A26509" t="inlineStr">
        <is>
          <t>Operations Management</t>
        </is>
      </c>
      <c r="B26509" t="inlineStr">
        <is>
          <t>Governance, Risk and Compliance (GRC)</t>
        </is>
      </c>
      <c r="C26509" t="inlineStr">
        <is>
          <t>https://www.getapp.com/operations-management-software/governance-risk-compliance-grc/os/web-based</t>
        </is>
      </c>
      <c r="D26509" t="inlineStr">
        <is>
          <t>HyperComply</t>
        </is>
      </c>
      <c r="E26509" t="inlineStr">
        <is>
          <t>https://www.getapp.com/finance-accounting-software/a/hypercomply/</t>
        </is>
      </c>
      <c r="F26509" t="inlineStr">
        <is>
          <t>HyperComply is a GRC software that helps businesses automate security reviews, share sensitive documents, and espond to security questionnaires. The software allows sales teams to share compliance information upfront, while giving security teams a way to monitor vendors and fill security gaps.Read more about HyperComply</t>
        </is>
      </c>
    </row>
    <row r="26510">
      <c r="A26510" t="inlineStr">
        <is>
          <t>Operations Management</t>
        </is>
      </c>
      <c r="B26510" t="inlineStr">
        <is>
          <t>Governance, Risk and Compliance (GRC)</t>
        </is>
      </c>
      <c r="C26510" t="inlineStr">
        <is>
          <t>https://www.getapp.com/operations-management-software/governance-risk-compliance-grc/os/web-based</t>
        </is>
      </c>
      <c r="D26510" t="inlineStr">
        <is>
          <t>Socurely</t>
        </is>
      </c>
      <c r="E26510" t="inlineStr">
        <is>
          <t>https://www.getapp.com/security-software/a/socurely/</t>
        </is>
      </c>
      <c r="F26510" t="inlineStr">
        <is>
          <t>Seamlessly integrating critical components, our solutions empower your business with a unified approach to governance, risk management, and compliance. Socurely enhances overall business resilience, ensuring sustainable growth in an ever-evolving regulatory landscape.Read more about Socurely</t>
        </is>
      </c>
    </row>
    <row r="26511">
      <c r="A26511" t="inlineStr">
        <is>
          <t>Operations Management</t>
        </is>
      </c>
      <c r="B26511" t="inlineStr">
        <is>
          <t>Governance, Risk and Compliance (GRC)</t>
        </is>
      </c>
      <c r="C26511" t="inlineStr">
        <is>
          <t>https://www.getapp.com/operations-management-software/governance-risk-compliance-grc/os/web-based</t>
        </is>
      </c>
      <c r="D26511" t="inlineStr">
        <is>
          <t>CERRIX</t>
        </is>
      </c>
      <c r="E26511" t="inlineStr">
        <is>
          <t>https://www.getapp.com/operations-management-software/a/cerrix/</t>
        </is>
      </c>
      <c r="F26511" t="inlineStr">
        <is>
          <t>CERRIX is an integrated governance, risk and compliance management (GRC) software that combines governance, risk, and compliance capabilities with audit management in a centralized cloud-based platform. The software features real-time reporting dashboards, audit management tools, and modules for GDPR, third-party oversight, and incident management. CERRIX supports multiple regulatory frameworks including ISO standards, DORA, and the EU AI Act while providing industry-specific solutions.Read more about CERRIX</t>
        </is>
      </c>
    </row>
    <row r="26512">
      <c r="A26512" t="inlineStr">
        <is>
          <t>Operations Management</t>
        </is>
      </c>
      <c r="B26512" t="inlineStr">
        <is>
          <t>Governance, Risk and Compliance (GRC)</t>
        </is>
      </c>
      <c r="C26512" t="inlineStr">
        <is>
          <t>https://www.getapp.com/operations-management-software/governance-risk-compliance-grc/os/web-based</t>
        </is>
      </c>
      <c r="D26512" t="inlineStr">
        <is>
          <t>KPMG Sofy Suite</t>
        </is>
      </c>
      <c r="E26512" t="inlineStr">
        <is>
          <t>https://www.getapp.com/security-software/a/sofy-suite/</t>
        </is>
      </c>
      <c r="F26512" t="inlineStr">
        <is>
          <t>Sofy’s GRC suite automates compliance, risk management, and governance. Save time and reduce costs with scalable tools and real-time insights for any stage of your GRC journey.Read more about KPMG Sofy Suite</t>
        </is>
      </c>
    </row>
    <row r="26513">
      <c r="A26513" t="inlineStr">
        <is>
          <t>Operations Management</t>
        </is>
      </c>
      <c r="B26513" t="inlineStr">
        <is>
          <t>Governance, Risk and Compliance (GRC)</t>
        </is>
      </c>
      <c r="C26513" t="inlineStr">
        <is>
          <t>https://www.getapp.com/operations-management-software/governance-risk-compliance-grc/os/web-based</t>
        </is>
      </c>
      <c r="D26513" t="inlineStr">
        <is>
          <t>VERSO Climate Hub</t>
        </is>
      </c>
      <c r="E26513" t="inlineStr">
        <is>
          <t>https://www.getapp.com/finance-accounting-software/a/verso-climate-hub/</t>
        </is>
      </c>
      <c r="F26513" t="inlineStr">
        <is>
          <t>Climate Software by VERSO is the ideal software for calculating your company's greenhouse gas emissions and effective climate management. With over 10 years of sustainability, supply chain, and climate management experience, VERSO's intuitive and efficient software guides you step-by-step through the process of determining your corporate carbon footprint and developing a customized decarbonization strategy.Read more about VERSO Climate Hub</t>
        </is>
      </c>
    </row>
    <row r="26514">
      <c r="A26514" t="inlineStr">
        <is>
          <t>Operations Management</t>
        </is>
      </c>
      <c r="B26514" t="inlineStr">
        <is>
          <t>Governance, Risk and Compliance (GRC)</t>
        </is>
      </c>
      <c r="C26514" t="inlineStr">
        <is>
          <t>https://www.getapp.com/operations-management-software/governance-risk-compliance-grc/os/web-based</t>
        </is>
      </c>
      <c r="D26514" t="inlineStr">
        <is>
          <t>ADOGRC</t>
        </is>
      </c>
      <c r="E26514" t="inlineStr">
        <is>
          <t>https://www.getapp.com/security-software/a/adogrc-suite/</t>
        </is>
      </c>
      <c r="F26514" t="inlineStr">
        <is>
          <t>ADOGRC – Your unified compliance platform.Read more about ADOGRC</t>
        </is>
      </c>
    </row>
    <row r="26515">
      <c r="A26515" t="inlineStr">
        <is>
          <t>Operations Management</t>
        </is>
      </c>
      <c r="B26515" t="inlineStr">
        <is>
          <t>Governance, Risk and Compliance (GRC)</t>
        </is>
      </c>
      <c r="C26515" t="inlineStr">
        <is>
          <t>https://www.getapp.com/operations-management-software/governance-risk-compliance-grc/os/web-based</t>
        </is>
      </c>
      <c r="D26515" t="inlineStr">
        <is>
          <t>meddevo</t>
        </is>
      </c>
      <c r="E26515" t="inlineStr">
        <is>
          <t>https://www.getapp.com/operations-management-software/a/meddevo/</t>
        </is>
      </c>
      <c r="F26515" t="inlineStr">
        <is>
          <t>meddevo is a cloud-based quality management solution that helps healthcare organizations automate, streamline, and simplify their technical documentation and compliance processes.Read more about meddevo</t>
        </is>
      </c>
    </row>
    <row r="26516">
      <c r="A26516" t="inlineStr">
        <is>
          <t>Operations Management</t>
        </is>
      </c>
      <c r="B26516" t="inlineStr">
        <is>
          <t>Governance, Risk and Compliance (GRC)</t>
        </is>
      </c>
      <c r="C26516" t="inlineStr">
        <is>
          <t>https://www.getapp.com/operations-management-software/governance-risk-compliance-grc/os/web-based</t>
        </is>
      </c>
      <c r="D26516" t="inlineStr">
        <is>
          <t>LENO</t>
        </is>
      </c>
      <c r="E26516" t="inlineStr">
        <is>
          <t>https://www.getapp.com/operations-management-software/a/leno/</t>
        </is>
      </c>
      <c r="F26516" t="inlineStr">
        <is>
          <t>LENO is an AI-powered, third-party risk management SaaS that complies with all relevant EU regulatory requirements, including the EBA Guidelines on Outsourcing Arrangements, the Digital Operational Resilience Act (DORA), and other German regulations. The platform caters to the needs of Germany-based institutions or businesses with operations in Germany.Read more about LENO</t>
        </is>
      </c>
    </row>
    <row r="26517">
      <c r="A26517" t="inlineStr">
        <is>
          <t>Operations Management</t>
        </is>
      </c>
      <c r="B26517" t="inlineStr">
        <is>
          <t>Governance, Risk and Compliance (GRC)</t>
        </is>
      </c>
      <c r="C26517" t="inlineStr">
        <is>
          <t>https://www.getapp.com/operations-management-software/governance-risk-compliance-grc/os/web-based</t>
        </is>
      </c>
      <c r="D26517" t="inlineStr">
        <is>
          <t>PrivacyEngine</t>
        </is>
      </c>
      <c r="E26517" t="inlineStr">
        <is>
          <t>https://www.getapp.com/security-software/a/privacyengine/</t>
        </is>
      </c>
      <c r="F26517" t="inlineStr">
        <is>
          <t>PrivacyEngine offers an interconnected platform that amalgamates data management, third-party management, and employee training to give a comprehensive and unified solution that transforms your data privacy strategyRead more about PrivacyEngine</t>
        </is>
      </c>
    </row>
    <row r="26518">
      <c r="A26518" t="inlineStr">
        <is>
          <t>Operations Management</t>
        </is>
      </c>
      <c r="B26518" t="inlineStr">
        <is>
          <t>Governance, Risk and Compliance (GRC)</t>
        </is>
      </c>
      <c r="C26518" t="inlineStr">
        <is>
          <t>https://www.getapp.com/operations-management-software/governance-risk-compliance-grc/os/web-based</t>
        </is>
      </c>
      <c r="D26518" t="inlineStr">
        <is>
          <t>Neutronian</t>
        </is>
      </c>
      <c r="E26518" t="inlineStr">
        <is>
          <t>https://www.getapp.com/operations-management-software/a/neutronian/</t>
        </is>
      </c>
      <c r="F26518" t="inlineStr">
        <is>
          <t>Neutronian is a cloud-based compliance management software that helps businesses automate the review and scoring of data, and initiate vetting processes on a unified platform.Read more about Neutronian</t>
        </is>
      </c>
    </row>
    <row r="26519">
      <c r="A26519" t="inlineStr">
        <is>
          <t>Operations Management</t>
        </is>
      </c>
      <c r="B26519" t="inlineStr">
        <is>
          <t>Governance, Risk and Compliance (GRC)</t>
        </is>
      </c>
      <c r="C26519" t="inlineStr">
        <is>
          <t>https://www.getapp.com/operations-management-software/governance-risk-compliance-grc/os/web-based</t>
        </is>
      </c>
      <c r="D26519" t="inlineStr">
        <is>
          <t>PayGate Analyzer</t>
        </is>
      </c>
      <c r="E26519" t="inlineStr">
        <is>
          <t>https://www.getapp.com/finance-accounting-software/a/paygate-analyzer/</t>
        </is>
      </c>
      <c r="F26519" t="inlineStr">
        <is>
          <t>PayGate Analyzer is an anti-money laundering application powered by AI that helps financial institutions meet their AML compliance requirements. It uses a risk-based approach to ensure that transactions made by customers are checked against blacklists.Read more about PayGate Analyzer</t>
        </is>
      </c>
    </row>
    <row r="26520">
      <c r="A26520" t="inlineStr">
        <is>
          <t>Operations Management</t>
        </is>
      </c>
      <c r="B26520" t="inlineStr">
        <is>
          <t>Governance, Risk and Compliance (GRC)</t>
        </is>
      </c>
      <c r="C26520" t="inlineStr">
        <is>
          <t>https://www.getapp.com/operations-management-software/governance-risk-compliance-grc/os/web-based</t>
        </is>
      </c>
      <c r="D26520" t="inlineStr">
        <is>
          <t>TruOps</t>
        </is>
      </c>
      <c r="E26520" t="inlineStr">
        <is>
          <t>https://www.getapp.com/operations-management-software/a/truops/</t>
        </is>
      </c>
      <c r="F26520" t="inlineStr">
        <is>
          <t>Get holistic insight into your risk environment, improve resiliency, make smarter decisions, and streamline your internal processes.Read more about TruOps</t>
        </is>
      </c>
    </row>
    <row r="26521">
      <c r="A26521" t="inlineStr">
        <is>
          <t>Operations Management</t>
        </is>
      </c>
      <c r="B26521" t="inlineStr">
        <is>
          <t>Governance, Risk and Compliance (GRC)</t>
        </is>
      </c>
      <c r="C26521" t="inlineStr">
        <is>
          <t>https://www.getapp.com/operations-management-software/governance-risk-compliance-grc/os/web-based</t>
        </is>
      </c>
      <c r="D26521" t="inlineStr">
        <is>
          <t>Ethixbase360</t>
        </is>
      </c>
      <c r="E26521" t="inlineStr">
        <is>
          <t>https://www.getapp.com/finance-accounting-software/a/ethixbase360/</t>
        </is>
      </c>
      <c r="F26521" t="inlineStr">
        <is>
          <t>Safeguard your reputation with a complete 360º view. Make your third-party network transparent with solutions that identify and mitigate risks.Read more about Ethixbase360</t>
        </is>
      </c>
    </row>
    <row r="26522">
      <c r="A26522" t="inlineStr">
        <is>
          <t>Operations Management</t>
        </is>
      </c>
      <c r="B26522" t="inlineStr">
        <is>
          <t>Governance, Risk and Compliance (GRC)</t>
        </is>
      </c>
      <c r="C26522" t="inlineStr">
        <is>
          <t>https://www.getapp.com/operations-management-software/governance-risk-compliance-grc/os/web-based</t>
        </is>
      </c>
      <c r="D26522" t="inlineStr">
        <is>
          <t>Stratio Data Fabric</t>
        </is>
      </c>
      <c r="E26522" t="inlineStr">
        <is>
          <t>https://www.getapp.com/business-intelligence-analytics-software/a/stratio-data-fabric/</t>
        </is>
      </c>
      <c r="F26522" t="inlineStr">
        <is>
          <t>Stratio Data Fabric is a cloud-based platform that helps midsize and large businesses automate data management processes via artificial intelligence (AI) technology.Read more about Stratio Data Fabric</t>
        </is>
      </c>
    </row>
    <row r="26523">
      <c r="A26523" t="inlineStr">
        <is>
          <t>Operations Management</t>
        </is>
      </c>
      <c r="B26523" t="inlineStr">
        <is>
          <t>Governance, Risk and Compliance (GRC)</t>
        </is>
      </c>
      <c r="C26523" t="inlineStr">
        <is>
          <t>https://www.getapp.com/operations-management-software/governance-risk-compliance-grc/os/web-based</t>
        </is>
      </c>
      <c r="D26523" t="inlineStr">
        <is>
          <t>Seerist</t>
        </is>
      </c>
      <c r="E26523" t="inlineStr">
        <is>
          <t>https://www.getapp.com/finance-accounting-software/a/seerist/</t>
        </is>
      </c>
      <c r="F26523" t="inlineStr">
        <is>
          <t>Seerist combines adaptive artificial intelligence with localized geopolitical risk expertise.Sift through the noise of global chatter, forecast potential threats, and offer insights enabling reliable decision-making when it matters most.Read more about Seerist</t>
        </is>
      </c>
    </row>
    <row r="26524">
      <c r="A26524" t="inlineStr">
        <is>
          <t>Operations Management</t>
        </is>
      </c>
      <c r="B26524" t="inlineStr">
        <is>
          <t>Governance, Risk and Compliance (GRC)</t>
        </is>
      </c>
      <c r="C26524" t="inlineStr">
        <is>
          <t>https://www.getapp.com/operations-management-software/governance-risk-compliance-grc/os/web-based</t>
        </is>
      </c>
      <c r="D26524" t="inlineStr">
        <is>
          <t>Ansarada GRC</t>
        </is>
      </c>
      <c r="E26524" t="inlineStr">
        <is>
          <t>https://www.getapp.com/operations-management-software/a/ansarada-grc/</t>
        </is>
      </c>
      <c r="F26524" t="inlineStr">
        <is>
          <t>Designed for small to large businesses, Ansarada GRC is a cloud-based solution that helps manage governance, risk, and compliance (GRC) processes on a centralized interface. The platform offers various features such as audit trails, ESG management, risk mitigation, third-party attestations, document management, and data protection.Read more about Ansarada GRC</t>
        </is>
      </c>
    </row>
    <row r="26525">
      <c r="A26525" t="inlineStr">
        <is>
          <t>Operations Management</t>
        </is>
      </c>
      <c r="B26525" t="inlineStr">
        <is>
          <t>Governance, Risk and Compliance (GRC)</t>
        </is>
      </c>
      <c r="C26525" t="inlineStr">
        <is>
          <t>https://www.getapp.com/operations-management-software/governance-risk-compliance-grc/os/web-based</t>
        </is>
      </c>
      <c r="D26525" t="inlineStr">
        <is>
          <t>HyperComply</t>
        </is>
      </c>
      <c r="E26525" t="inlineStr">
        <is>
          <t>https://www.getapp.com/finance-accounting-software/a/hypercomply/</t>
        </is>
      </c>
      <c r="F26525" t="inlineStr">
        <is>
          <t>HyperComply is a GRC software that helps businesses automate security reviews, share sensitive documents, and espond to security questionnaires. The software allows sales teams to share compliance information upfront, while giving security teams a way to monitor vendors and fill security gaps.Read more about HyperComply</t>
        </is>
      </c>
    </row>
    <row r="26526">
      <c r="A26526" t="inlineStr">
        <is>
          <t>Operations Management</t>
        </is>
      </c>
      <c r="B26526" t="inlineStr">
        <is>
          <t>Governance, Risk and Compliance (GRC)</t>
        </is>
      </c>
      <c r="C26526" t="inlineStr">
        <is>
          <t>https://www.getapp.com/operations-management-software/governance-risk-compliance-grc/os/web-based</t>
        </is>
      </c>
      <c r="D26526" t="inlineStr">
        <is>
          <t>Socurely</t>
        </is>
      </c>
      <c r="E26526" t="inlineStr">
        <is>
          <t>https://www.getapp.com/security-software/a/socurely/</t>
        </is>
      </c>
      <c r="F26526" t="inlineStr">
        <is>
          <t>Seamlessly integrating critical components, our solutions empower your business with a unified approach to governance, risk management, and compliance. Socurely enhances overall business resilience, ensuring sustainable growth in an ever-evolving regulatory landscape.Read more about Socurely</t>
        </is>
      </c>
    </row>
    <row r="26527">
      <c r="A26527" t="inlineStr">
        <is>
          <t>Operations Management</t>
        </is>
      </c>
      <c r="B26527" t="inlineStr">
        <is>
          <t>Governance, Risk and Compliance (GRC)</t>
        </is>
      </c>
      <c r="C26527" t="inlineStr">
        <is>
          <t>https://www.getapp.com/operations-management-software/governance-risk-compliance-grc/os/web-based</t>
        </is>
      </c>
      <c r="D26527" t="inlineStr">
        <is>
          <t>LAHEBO</t>
        </is>
      </c>
      <c r="E26527" t="inlineStr">
        <is>
          <t>https://www.getapp.com/operations-management-software/a/lahebo/</t>
        </is>
      </c>
      <c r="F26527" t="inlineStr">
        <is>
          <t>LAHEBO is a governance, risk, and compliance (GRC) software that helps businesses maintain a repository for legislation and risk registers. Teams can raise potential risks and request administrators to take action in accordance with risk mitigation strategies.Read more about LAHEBO</t>
        </is>
      </c>
    </row>
    <row r="26528">
      <c r="A26528" t="inlineStr">
        <is>
          <t>Operations Management</t>
        </is>
      </c>
      <c r="B26528" t="inlineStr">
        <is>
          <t>Governance, Risk and Compliance (GRC)</t>
        </is>
      </c>
      <c r="C26528" t="inlineStr">
        <is>
          <t>https://www.getapp.com/operations-management-software/governance-risk-compliance-grc/os/web-based</t>
        </is>
      </c>
      <c r="D26528" t="inlineStr">
        <is>
          <t>COMPLIANCE RISK MANAGEMENT SYSTEM</t>
        </is>
      </c>
      <c r="E26528" t="inlineStr">
        <is>
          <t>https://www.getapp.com/operations-management-software/a/compliance-risk-management-system/</t>
        </is>
      </c>
      <c r="F26528" t="inlineStr">
        <is>
          <t>Companies can implement risk management procedures effectively and centrally with the aid of Compliance Solutions' web- and workflow-based Compliance Risk Management System.Read more about COMPLIANCE RISK MANAGEMENT SYSTEM</t>
        </is>
      </c>
    </row>
    <row r="26529">
      <c r="A26529" t="inlineStr">
        <is>
          <t>Operations Management</t>
        </is>
      </c>
      <c r="B26529" t="inlineStr">
        <is>
          <t>Governance, Risk and Compliance (GRC)</t>
        </is>
      </c>
      <c r="C26529" t="inlineStr">
        <is>
          <t>https://www.getapp.com/operations-management-software/governance-risk-compliance-grc/os/web-based</t>
        </is>
      </c>
      <c r="D26529" t="inlineStr">
        <is>
          <t>Yields.io</t>
        </is>
      </c>
      <c r="E26529" t="inlineStr">
        <is>
          <t>https://www.getapp.com/finance-accounting-software/a/yields-io/</t>
        </is>
      </c>
      <c r="F26529" t="inlineStr">
        <is>
          <t>The Chiron MRM Platform is the first AI-driven end-to-end model risk management platform designed to support the increasing demand for transparency and auditability in financial services firms.Read more about Yields.io</t>
        </is>
      </c>
    </row>
    <row r="26530">
      <c r="A26530" t="inlineStr">
        <is>
          <t>Operations Management</t>
        </is>
      </c>
      <c r="B26530" t="inlineStr">
        <is>
          <t>Governance, Risk and Compliance (GRC)</t>
        </is>
      </c>
      <c r="C26530" t="inlineStr">
        <is>
          <t>https://www.getapp.com/operations-management-software/governance-risk-compliance-grc/os/web-based</t>
        </is>
      </c>
      <c r="D26530" t="inlineStr">
        <is>
          <t>RiskMgr</t>
        </is>
      </c>
      <c r="E26530" t="inlineStr">
        <is>
          <t>https://www.getapp.com/operations-management-software/a/riskmgr/</t>
        </is>
      </c>
      <c r="F26530" t="inlineStr">
        <is>
          <t>Designed for project managers, analysts, and IT security teams, RiskMgr is a web-based GRC software that helps monitor risk exposure across processes, facilitate collaboration with internal teams, and mitigate risk impacts across the organization.Read more about RiskMgr</t>
        </is>
      </c>
    </row>
    <row r="26531">
      <c r="A26531" t="inlineStr">
        <is>
          <t>Operations Management</t>
        </is>
      </c>
      <c r="B26531" t="inlineStr">
        <is>
          <t>Governance, Risk and Compliance (GRC)</t>
        </is>
      </c>
      <c r="C26531" t="inlineStr">
        <is>
          <t>https://www.getapp.com/operations-management-software/governance-risk-compliance-grc/os/web-based</t>
        </is>
      </c>
      <c r="D26531" t="inlineStr">
        <is>
          <t>InsiderList</t>
        </is>
      </c>
      <c r="E26531" t="inlineStr">
        <is>
          <t>https://www.getapp.com/operations-management-software/a/insiderlist/</t>
        </is>
      </c>
      <c r="F26531" t="inlineStr">
        <is>
          <t>InsiderList simplifies compliance with UK/EU Market Abuse Regulation (MAR) for public companies, advisers, and administrators with its automated insider list management solution. The platform offers a comprehensive and seamless solution, including features such as automated creation and maintenance of insider lists, confidential lists, and PDMR obligations, as well as streamlined trade clearance requests and approvals.Read more about InsiderList</t>
        </is>
      </c>
    </row>
    <row r="26532">
      <c r="A26532" t="inlineStr">
        <is>
          <t>Operations Management</t>
        </is>
      </c>
      <c r="B26532" t="inlineStr">
        <is>
          <t>Governance, Risk and Compliance (GRC)</t>
        </is>
      </c>
      <c r="C26532" t="inlineStr">
        <is>
          <t>https://www.getapp.com/operations-management-software/governance-risk-compliance-grc/os/web-based</t>
        </is>
      </c>
      <c r="D26532" t="inlineStr">
        <is>
          <t>A-LIGN</t>
        </is>
      </c>
      <c r="E26532" t="inlineStr">
        <is>
          <t>https://www.getapp.com/security-software/a/a-lign/</t>
        </is>
      </c>
      <c r="F26532" t="inlineStr">
        <is>
          <t>A-LIGN's award-winning compliance management platform A-SCEND allows teams of all sizes to gain instant visibility into their compliance standing, create policies, and manage evidence, all from one centralized platform.Read more about A-LIGN</t>
        </is>
      </c>
    </row>
    <row r="26533">
      <c r="A26533" t="inlineStr">
        <is>
          <t>Operations Management</t>
        </is>
      </c>
      <c r="B26533" t="inlineStr">
        <is>
          <t>Governance, Risk and Compliance (GRC)</t>
        </is>
      </c>
      <c r="C26533" t="inlineStr">
        <is>
          <t>https://www.getapp.com/operations-management-software/governance-risk-compliance-grc/os/web-based</t>
        </is>
      </c>
      <c r="D26533" t="inlineStr">
        <is>
          <t>Isoms</t>
        </is>
      </c>
      <c r="E26533" t="inlineStr">
        <is>
          <t>https://www.getapp.com/operations-management-software/a/isoms/</t>
        </is>
      </c>
      <c r="F26533" t="inlineStr">
        <is>
          <t>ISOMS is a a cloud-based ISO management system with AnnexSL structure support. It helps adapt risk management into corporate culture and allows executives to monitor management systems’ data according to requirements.Read more about Isoms</t>
        </is>
      </c>
    </row>
    <row r="26534">
      <c r="A26534" t="inlineStr">
        <is>
          <t>Operations Management</t>
        </is>
      </c>
      <c r="B26534" t="inlineStr">
        <is>
          <t>Governance, Risk and Compliance (GRC)</t>
        </is>
      </c>
      <c r="C26534" t="inlineStr">
        <is>
          <t>https://www.getapp.com/operations-management-software/governance-risk-compliance-grc/os/web-based</t>
        </is>
      </c>
      <c r="D26534" t="inlineStr">
        <is>
          <t>DataGrail</t>
        </is>
      </c>
      <c r="E26534" t="inlineStr">
        <is>
          <t>https://www.getapp.com/security-software/a/datagrail/</t>
        </is>
      </c>
      <c r="F26534" t="inlineStr">
        <is>
          <t>DataGrail is a purpose-built platform for legal and security teams to manage personal data for privacy regulations like the GDPR &amp; CCPA.Read more about DataGrail</t>
        </is>
      </c>
    </row>
    <row r="26535">
      <c r="A26535" t="inlineStr">
        <is>
          <t>Operations Management</t>
        </is>
      </c>
      <c r="B26535" t="inlineStr">
        <is>
          <t>Governance, Risk and Compliance (GRC)</t>
        </is>
      </c>
      <c r="C26535" t="inlineStr">
        <is>
          <t>https://www.getapp.com/operations-management-software/governance-risk-compliance-grc/os/web-based</t>
        </is>
      </c>
      <c r="D26535" t="inlineStr">
        <is>
          <t>IDEAS GRC</t>
        </is>
      </c>
      <c r="E26535" t="inlineStr">
        <is>
          <t>https://www.getapp.com/operations-management-software/a/ideas-grc/</t>
        </is>
      </c>
      <c r="F26535" t="inlineStr">
        <is>
          <t>IDEAS GRC is a cloud-based and on-premise Governance, Risk &amp; Compliance (GRC) solution that helps businesses in real estate, retail, transportation, and other industries monitor risks, manage goals, and more from a centralized platform. It lets staff members generate reports, establish control systems, and analyze risk levels.Read more about IDEAS GRC</t>
        </is>
      </c>
    </row>
    <row r="26536">
      <c r="A26536" t="inlineStr">
        <is>
          <t>Operations Management</t>
        </is>
      </c>
      <c r="B26536" t="inlineStr">
        <is>
          <t>Governance, Risk and Compliance (GRC)</t>
        </is>
      </c>
      <c r="C26536" t="inlineStr">
        <is>
          <t>https://www.getapp.com/operations-management-software/governance-risk-compliance-grc/os/web-based</t>
        </is>
      </c>
      <c r="D26536" t="inlineStr">
        <is>
          <t>dls | complaint</t>
        </is>
      </c>
      <c r="E26536" t="inlineStr">
        <is>
          <t>https://www.getapp.com/customer-service-support-software/a/complaint-management/</t>
        </is>
      </c>
      <c r="F26536" t="inlineStr">
        <is>
          <t>Our digital workflow solution automates QM procedures, such as complaints, with integrated solutions that handle paper-based processes from start to finish. Features include product/batch definition, lab result evaluation, ad-hoc evaluations, document adding, automatic PDF creation, and audit trail.Read more about dls | complaint</t>
        </is>
      </c>
    </row>
    <row r="26537">
      <c r="A26537" t="inlineStr">
        <is>
          <t>Operations Management</t>
        </is>
      </c>
      <c r="B26537" t="inlineStr">
        <is>
          <t>Governance, Risk and Compliance (GRC)</t>
        </is>
      </c>
      <c r="C26537" t="inlineStr">
        <is>
          <t>https://www.getapp.com/operations-management-software/governance-risk-compliance-grc/os/web-based</t>
        </is>
      </c>
      <c r="D26537" t="inlineStr">
        <is>
          <t>CalQRisk</t>
        </is>
      </c>
      <c r="E26537" t="inlineStr">
        <is>
          <t>https://www.getapp.com/security-software/a/calqrisk/</t>
        </is>
      </c>
      <c r="F26537" t="inlineStr">
        <is>
          <t>CalQRisk is a modular Governance, Risk &amp; Compliance (GRC) software solution, with pick and choose modules and customisable risk registers to suit your business needs.CalQRisk allows teams to focus on the important tasks, saving you time and money.Read more about CalQRisk</t>
        </is>
      </c>
    </row>
    <row r="26538">
      <c r="A26538" t="inlineStr">
        <is>
          <t>Operations Management</t>
        </is>
      </c>
      <c r="B26538" t="inlineStr">
        <is>
          <t>Governance, Risk and Compliance (GRC)</t>
        </is>
      </c>
      <c r="C26538" t="inlineStr">
        <is>
          <t>https://www.getapp.com/operations-management-software/governance-risk-compliance-grc/os/web-based</t>
        </is>
      </c>
      <c r="D26538" t="inlineStr">
        <is>
          <t>FARSITE</t>
        </is>
      </c>
      <c r="E26538" t="inlineStr">
        <is>
          <t>https://www.getapp.com/finance-accounting-software/a/farsite/</t>
        </is>
      </c>
      <c r="F26538" t="inlineStr">
        <is>
          <t>FARSITE is a cloud-based compliance assurance platform for U.S. Government Contractors.Read more about FARSITE</t>
        </is>
      </c>
    </row>
    <row r="26539">
      <c r="A26539" t="inlineStr">
        <is>
          <t>Operations Management</t>
        </is>
      </c>
      <c r="B26539" t="inlineStr">
        <is>
          <t>Governance, Risk and Compliance (GRC)</t>
        </is>
      </c>
      <c r="C26539" t="inlineStr">
        <is>
          <t>https://www.getapp.com/operations-management-software/governance-risk-compliance-grc/os/web-based</t>
        </is>
      </c>
      <c r="D26539" t="inlineStr">
        <is>
          <t>Secuvy</t>
        </is>
      </c>
      <c r="E26539" t="inlineStr">
        <is>
          <t>https://www.getapp.com/healthcare-pharmaceuticals-software/a/secuvy/</t>
        </is>
      </c>
      <c r="F26539" t="inlineStr">
        <is>
          <t>Secuvy is the industry leading AI-native data privacy compliance and data protection platform.Read more about Secuvy</t>
        </is>
      </c>
    </row>
    <row r="26540">
      <c r="A26540" t="inlineStr">
        <is>
          <t>Operations Management</t>
        </is>
      </c>
      <c r="B26540" t="inlineStr">
        <is>
          <t>Governance, Risk and Compliance (GRC)</t>
        </is>
      </c>
      <c r="C26540" t="inlineStr">
        <is>
          <t>https://www.getapp.com/operations-management-software/governance-risk-compliance-grc/os/web-based</t>
        </is>
      </c>
      <c r="D26540" t="inlineStr">
        <is>
          <t>TED</t>
        </is>
      </c>
      <c r="E26540" t="inlineStr">
        <is>
          <t>https://www.getapp.com/finance-accounting-software/a/ted-1/</t>
        </is>
      </c>
      <c r="F26540" t="inlineStr">
        <is>
          <t>TED embodies advanced AI and engineering excellence, seamlessly integrating with the SDLC ecosystem. It's available as a SaaS and cloud solution,  empowering organizations to automate and simplify the compliance processes and GRC efforts.Read more about TED</t>
        </is>
      </c>
    </row>
    <row r="26541">
      <c r="A26541" t="inlineStr">
        <is>
          <t>Operations Management</t>
        </is>
      </c>
      <c r="B26541" t="inlineStr">
        <is>
          <t>Governance, Risk and Compliance (GRC)</t>
        </is>
      </c>
      <c r="C26541" t="inlineStr">
        <is>
          <t>https://www.getapp.com/operations-management-software/governance-risk-compliance-grc/os/web-based</t>
        </is>
      </c>
      <c r="D26541" t="inlineStr">
        <is>
          <t>XGRC</t>
        </is>
      </c>
      <c r="E26541" t="inlineStr">
        <is>
          <t>https://www.getapp.com/operations-management-software/a/xgrc/</t>
        </is>
      </c>
      <c r="F26541" t="inlineStr">
        <is>
          <t>XGRC Software: Your centralized solution for governance, risk, and compliance (GRC). Automate risk identification, control establishment, and compliance oversight. Tailored to your needs, XGRC offers a holistic approach to align with your unique business objectives.Read more about XGRC</t>
        </is>
      </c>
    </row>
    <row r="26542">
      <c r="A26542" t="inlineStr">
        <is>
          <t>Operations Management</t>
        </is>
      </c>
      <c r="B26542" t="inlineStr">
        <is>
          <t>Governance, Risk and Compliance (GRC)</t>
        </is>
      </c>
      <c r="C26542" t="inlineStr">
        <is>
          <t>https://www.getapp.com/operations-management-software/governance-risk-compliance-grc/os/web-based</t>
        </is>
      </c>
      <c r="D26542" t="inlineStr">
        <is>
          <t>Lighthouse</t>
        </is>
      </c>
      <c r="E26542" t="inlineStr">
        <is>
          <t>https://www.getapp.com/operations-management-software/a/lighthouse-1/</t>
        </is>
      </c>
      <c r="F26542" t="inlineStr">
        <is>
          <t>Lighthouse is a commercial off-the-shelf Solution as a Service (SolaaS) designed to assist organisations in meeting their obligations under relevant legislation and achieve better practice in Governance, Risk, and Compliance (GRC).Read more about Lighthouse</t>
        </is>
      </c>
    </row>
    <row r="26543">
      <c r="A26543" t="inlineStr">
        <is>
          <t>Operations Management</t>
        </is>
      </c>
      <c r="B26543" t="inlineStr">
        <is>
          <t>Governance, Risk and Compliance (GRC)</t>
        </is>
      </c>
      <c r="C26543" t="inlineStr">
        <is>
          <t>https://www.getapp.com/operations-management-software/governance-risk-compliance-grc/os/web-based</t>
        </is>
      </c>
      <c r="D26543" t="inlineStr">
        <is>
          <t>PRIV.DRM</t>
        </is>
      </c>
      <c r="E26543" t="inlineStr">
        <is>
          <t>https://www.getapp.com/finance-accounting-software/a/priv-drm/</t>
        </is>
      </c>
      <c r="F26543" t="inlineStr">
        <is>
          <t>Privork's PRIV.DRM simplifies governance &amp; regulatory compliance for financial services providers with adaptable next-gen technology.Read more about PRIV.DRM</t>
        </is>
      </c>
    </row>
    <row r="26544">
      <c r="A26544" t="inlineStr">
        <is>
          <t>Operations Management</t>
        </is>
      </c>
      <c r="B26544" t="inlineStr">
        <is>
          <t>Governance, Risk and Compliance (GRC)</t>
        </is>
      </c>
      <c r="C26544" t="inlineStr">
        <is>
          <t>https://www.getapp.com/operations-management-software/governance-risk-compliance-grc/os/web-based</t>
        </is>
      </c>
      <c r="D26544" t="inlineStr">
        <is>
          <t>NeoEHS</t>
        </is>
      </c>
      <c r="E26544" t="inlineStr">
        <is>
          <t>https://www.getapp.com/operations-management-software/a/neoehs/</t>
        </is>
      </c>
      <c r="F26544" t="inlineStr">
        <is>
          <t>NeoEHS is a cloud-based EHS management solution designed to establish a secure and injury-free environment. This versatile software caters to a wide range of industries, including ports, manufacturing, aviation, logistics, construction, chemicals, oil and gas, government, and the energy sector.Read more about NeoEHS</t>
        </is>
      </c>
    </row>
    <row r="26545">
      <c r="A26545" t="inlineStr">
        <is>
          <t>Operations Management</t>
        </is>
      </c>
      <c r="B26545" t="inlineStr">
        <is>
          <t>Governance, Risk and Compliance (GRC)</t>
        </is>
      </c>
      <c r="C26545" t="inlineStr">
        <is>
          <t>https://www.getapp.com/operations-management-software/governance-risk-compliance-grc/os/web-based</t>
        </is>
      </c>
      <c r="D26545" t="inlineStr">
        <is>
          <t>Meetings360</t>
        </is>
      </c>
      <c r="E26545" t="inlineStr">
        <is>
          <t>https://www.getapp.com/operations-management-software/a/meetings360/</t>
        </is>
      </c>
      <c r="F26545" t="inlineStr">
        <is>
          <t>Meetings360 is an internal communications software that helps businesses schedule and manage board meetings. The platform enables managers to compile, customize, and share essential meeting documents, such as minutes of meetings with stakeholders. Teams can utilize the online voting feature to express preferences using a unified interface.Read more about Meetings360</t>
        </is>
      </c>
    </row>
    <row r="26546">
      <c r="A26546" t="inlineStr">
        <is>
          <t>Operations Management</t>
        </is>
      </c>
      <c r="B26546" t="inlineStr">
        <is>
          <t>Governance, Risk and Compliance (GRC)</t>
        </is>
      </c>
      <c r="C26546" t="inlineStr">
        <is>
          <t>https://www.getapp.com/operations-management-software/governance-risk-compliance-grc/os/web-based</t>
        </is>
      </c>
      <c r="D26546" t="inlineStr">
        <is>
          <t>Regology</t>
        </is>
      </c>
      <c r="E26546" t="inlineStr">
        <is>
          <t>https://www.getapp.com/finance-accounting-software/a/regology/</t>
        </is>
      </c>
      <c r="F26546" t="inlineStr">
        <is>
          <t>Regology offers an artificial intelligence (AI) based solution for regulatory intelligence, discovery, collaboration, and compliance for global enterprises. The platform transforms how organizations discover regulations and revolutionize the current approach and implementation cycle for industries to comply with regulations.Read more about Regology</t>
        </is>
      </c>
    </row>
    <row r="26547">
      <c r="A26547" t="inlineStr">
        <is>
          <t>Operations Management</t>
        </is>
      </c>
      <c r="B26547" t="inlineStr">
        <is>
          <t>Governance, Risk and Compliance (GRC)</t>
        </is>
      </c>
      <c r="C26547" t="inlineStr">
        <is>
          <t>https://www.getapp.com/operations-management-software/governance-risk-compliance-grc/os/web-based</t>
        </is>
      </c>
      <c r="D26547" t="inlineStr">
        <is>
          <t>lawcode Suite</t>
        </is>
      </c>
      <c r="E26547" t="inlineStr">
        <is>
          <t>https://www.getapp.com/operations-management-software/a/lawcode-suite/</t>
        </is>
      </c>
      <c r="F26547" t="inlineStr">
        <is>
          <t>lawcode Suite is a cloud-based compliance software that helps businesses centralize sustainability reporting, supplier management, and whistleblowing processes.Read more about lawcode Suite</t>
        </is>
      </c>
    </row>
    <row r="26548">
      <c r="A26548" t="inlineStr">
        <is>
          <t>Operations Management</t>
        </is>
      </c>
      <c r="B26548" t="inlineStr">
        <is>
          <t>Governance, Risk and Compliance (GRC)</t>
        </is>
      </c>
      <c r="C26548" t="inlineStr">
        <is>
          <t>https://www.getapp.com/operations-management-software/governance-risk-compliance-grc/os/web-based</t>
        </is>
      </c>
      <c r="D26548" t="inlineStr">
        <is>
          <t>Quantios 5Series</t>
        </is>
      </c>
      <c r="E26548" t="inlineStr">
        <is>
          <t>https://www.getapp.com/operations-management-software/a/trustquay-5series/</t>
        </is>
      </c>
      <c r="F26548" t="inlineStr">
        <is>
          <t>Quantios 5Series, is a trust and corporate administration software for wealth managers. The platform comprises a range of integrated modules including entity management, accounting, investments, time &amp; expense tracking, billing, and more.Read more about Quantios 5Series</t>
        </is>
      </c>
    </row>
    <row r="26549">
      <c r="A26549" t="inlineStr">
        <is>
          <t>Operations Management</t>
        </is>
      </c>
      <c r="B26549" t="inlineStr">
        <is>
          <t>Governance, Risk and Compliance (GRC)</t>
        </is>
      </c>
      <c r="C26549" t="inlineStr">
        <is>
          <t>https://www.getapp.com/operations-management-software/governance-risk-compliance-grc/os/web-based</t>
        </is>
      </c>
      <c r="D26549" t="inlineStr">
        <is>
          <t>Classify360</t>
        </is>
      </c>
      <c r="E26549" t="inlineStr">
        <is>
          <t>https://www.getapp.com/operations-management-software/a/congruity-360/</t>
        </is>
      </c>
      <c r="F26549" t="inlineStr">
        <is>
          <t>Classify360 is a data management platform for information security, data management, governance, and privacy enterprise teams in highly regulated, data-heavy industries.Read more about Classify360</t>
        </is>
      </c>
    </row>
    <row r="26550">
      <c r="A26550" t="inlineStr">
        <is>
          <t>Operations Management</t>
        </is>
      </c>
      <c r="B26550" t="inlineStr">
        <is>
          <t>Governance, Risk and Compliance (GRC)</t>
        </is>
      </c>
      <c r="C26550" t="inlineStr">
        <is>
          <t>https://www.getapp.com/operations-management-software/governance-risk-compliance-grc/os/web-based</t>
        </is>
      </c>
      <c r="D26550" t="inlineStr">
        <is>
          <t>Fastpath Assure</t>
        </is>
      </c>
      <c r="E26550" t="inlineStr">
        <is>
          <t>https://www.getapp.com/security-software/a/fastpath-assure/</t>
        </is>
      </c>
      <c r="F26550" t="inlineStr">
        <is>
          <t>Fastpath Assure addresses user access risks across a company’s enterprise systems (ERP, HCM, CRM). Built by auditors for auditors, Fastpath helps manage segregation of duties risk and user access security by automating access reviews, user provisioning, and activity audit trails.Read more about Fastpath Assure</t>
        </is>
      </c>
    </row>
    <row r="26551">
      <c r="A26551" t="inlineStr">
        <is>
          <t>Operations Management</t>
        </is>
      </c>
      <c r="B26551" t="inlineStr">
        <is>
          <t>Governance, Risk and Compliance (GRC)</t>
        </is>
      </c>
      <c r="C26551" t="inlineStr">
        <is>
          <t>https://www.getapp.com/operations-management-software/governance-risk-compliance-grc/os/web-based</t>
        </is>
      </c>
      <c r="D26551" t="inlineStr">
        <is>
          <t>easyGRC</t>
        </is>
      </c>
      <c r="E26551" t="inlineStr">
        <is>
          <t>https://www.getapp.com/operations-management-software/a/easygrc/</t>
        </is>
      </c>
      <c r="F26551" t="inlineStr">
        <is>
          <t>easyGRC consists of various modules for companies and aims at streamlining the control of GRC processes within a company. easyGRC modules are available on a standalone basis or as part of a complete software solution. The focus is on risk management, compliance, and the provision of an internal control system.Read more about easyGRC</t>
        </is>
      </c>
    </row>
    <row r="26552">
      <c r="A26552" t="inlineStr">
        <is>
          <t>Operations Management</t>
        </is>
      </c>
      <c r="B26552" t="inlineStr">
        <is>
          <t>Governance, Risk and Compliance (GRC)</t>
        </is>
      </c>
      <c r="C26552" t="inlineStr">
        <is>
          <t>https://www.getapp.com/operations-management-software/governance-risk-compliance-grc/os/web-based</t>
        </is>
      </c>
      <c r="D26552" t="inlineStr">
        <is>
          <t>Assent</t>
        </is>
      </c>
      <c r="E26552" t="inlineStr">
        <is>
          <t>https://www.getapp.com/operations-management-software/a/assent/</t>
        </is>
      </c>
      <c r="F26552" t="inlineStr">
        <is>
          <t>Assent is a cloud-based compliance solution that helps complex manufacturers collect, manage, and report supply chain data to meet product compliance and sustainability requirements. The platform enables manufacturers to obtain standardized, validated, and usable data from their supply chain to ensure compliance with regulations such as REACH, PFAS, SCIP, RoHS, TSCA, and Proposition 65.Read more about Assent</t>
        </is>
      </c>
    </row>
    <row r="26553">
      <c r="A26553" t="inlineStr">
        <is>
          <t>Operations Management</t>
        </is>
      </c>
      <c r="B26553" t="inlineStr">
        <is>
          <t>Governance, Risk and Compliance (GRC)</t>
        </is>
      </c>
      <c r="C26553" t="inlineStr">
        <is>
          <t>https://www.getapp.com/operations-management-software/governance-risk-compliance-grc/os/web-based</t>
        </is>
      </c>
      <c r="D26553" t="inlineStr">
        <is>
          <t>BEAT AdInspect</t>
        </is>
      </c>
      <c r="E26553" t="inlineStr">
        <is>
          <t>https://www.getapp.com/operations-management-software/a/beat-adinspect/</t>
        </is>
      </c>
      <c r="F26553" t="inlineStr">
        <is>
          <t>BEAT AdInspect is a web-based compliance review solution that helps financial services firms to enhance the efficiency of compliance review processes. It lets users take full control of your marketing compliance review process. It offers an end-to-end automated workflow tool for submitting, reviewing, approving, and archiving marketing and advertising material.Read more about BEAT AdInspect</t>
        </is>
      </c>
    </row>
    <row r="26554">
      <c r="A26554" t="inlineStr">
        <is>
          <t>Operations Management</t>
        </is>
      </c>
      <c r="B26554" t="inlineStr">
        <is>
          <t>Governance, Risk and Compliance (GRC)</t>
        </is>
      </c>
      <c r="C26554" t="inlineStr">
        <is>
          <t>https://www.getapp.com/operations-management-software/governance-risk-compliance-grc/os/web-based</t>
        </is>
      </c>
      <c r="D26554" t="inlineStr">
        <is>
          <t>IBM Financial Crimes Insight</t>
        </is>
      </c>
      <c r="E26554" t="inlineStr">
        <is>
          <t>https://www.getapp.com/operations-management-software/a/ibm-financial-crimes-insight/</t>
        </is>
      </c>
      <c r="F26554" t="inlineStr">
        <is>
          <t>IBM Financial Crimes Insight is a cloud-based financial fraud detection software, which provides features such as process automation, AI-powered fraud detection, contextual data, risk management, and predictive analytics.Read more about IBM Financial Crimes Insight</t>
        </is>
      </c>
    </row>
    <row r="26555">
      <c r="A26555" t="inlineStr">
        <is>
          <t>Operations Management</t>
        </is>
      </c>
      <c r="B26555" t="inlineStr">
        <is>
          <t>Governance, Risk and Compliance (GRC)</t>
        </is>
      </c>
      <c r="C26555" t="inlineStr">
        <is>
          <t>https://www.getapp.com/operations-management-software/governance-risk-compliance-grc/os/web-based</t>
        </is>
      </c>
      <c r="D26555" t="inlineStr">
        <is>
          <t>Citation Manage</t>
        </is>
      </c>
      <c r="E26555" t="inlineStr">
        <is>
          <t>https://www.getapp.com/operations-management-software/a/citation-manage/</t>
        </is>
      </c>
      <c r="F26555" t="inlineStr">
        <is>
          <t>Citation Manage™ is a cloud-based environment, health, and safety management software solution that enables organizations to streamline regulatory applicability through "yes" and "no" questions and daily task automation to drive efficiencies and create an easy-to-follow audit trail.Read more about Citation Manage</t>
        </is>
      </c>
    </row>
    <row r="26556">
      <c r="A26556" t="inlineStr">
        <is>
          <t>Operations Management</t>
        </is>
      </c>
      <c r="B26556" t="inlineStr">
        <is>
          <t>Governance, Risk and Compliance (GRC)</t>
        </is>
      </c>
      <c r="C26556" t="inlineStr">
        <is>
          <t>https://www.getapp.com/operations-management-software/governance-risk-compliance-grc/os/web-based</t>
        </is>
      </c>
      <c r="D26556" t="inlineStr">
        <is>
          <t>Compliance Foresight</t>
        </is>
      </c>
      <c r="E26556" t="inlineStr">
        <is>
          <t>https://www.getapp.com/operations-management-software/a/compliance-foresight/</t>
        </is>
      </c>
      <c r="F26556" t="inlineStr">
        <is>
          <t>A scalable GRC framework for enterprise , fast , easy, quick modules for cyber security compliances. Automated Reports, Business Logics and inbuilt workflows are the key highlights of the solution.Read more about Compliance Foresight</t>
        </is>
      </c>
    </row>
    <row r="26557">
      <c r="A26557" t="inlineStr">
        <is>
          <t>Operations Management</t>
        </is>
      </c>
      <c r="B26557" t="inlineStr">
        <is>
          <t>Governance, Risk and Compliance (GRC)</t>
        </is>
      </c>
      <c r="C26557" t="inlineStr">
        <is>
          <t>https://www.getapp.com/operations-management-software/governance-risk-compliance-grc/os/web-based</t>
        </is>
      </c>
      <c r="D26557" t="inlineStr">
        <is>
          <t>Worldr for Microsoft Teams</t>
        </is>
      </c>
      <c r="E26557" t="inlineStr">
        <is>
          <t>https://www.getapp.com/security-software/a/worldr-for-microsoft-teams/</t>
        </is>
      </c>
      <c r="F26557" t="inlineStr">
        <is>
          <t>Worldr for Microsoft Teams enables organizations to localize communication data anywhere needed for compliance with data residency regulations while ensuring encryption key ownership within a zero trust architecture.Read more about Worldr for Microsoft Teams</t>
        </is>
      </c>
    </row>
    <row r="26558">
      <c r="A26558" t="inlineStr">
        <is>
          <t>Operations Management</t>
        </is>
      </c>
      <c r="B26558" t="inlineStr">
        <is>
          <t>Governance, Risk and Compliance (GRC)</t>
        </is>
      </c>
      <c r="C26558" t="inlineStr">
        <is>
          <t>https://www.getapp.com/operations-management-software/governance-risk-compliance-grc/os/web-based</t>
        </is>
      </c>
      <c r="D26558" t="inlineStr">
        <is>
          <t>Gov2biz</t>
        </is>
      </c>
      <c r="E26558" t="inlineStr">
        <is>
          <t>https://www.getapp.com/government-social-services-software/a/gov2biz/</t>
        </is>
      </c>
      <c r="F26558" t="inlineStr">
        <is>
          <t>Gov2biz is a comprehensive SaaS platform for government licensing and permitting agencies, providing everything they need to regulate business, professional, and occupational licenses in one place.Read more about Gov2biz</t>
        </is>
      </c>
    </row>
    <row r="26559">
      <c r="A26559" t="inlineStr">
        <is>
          <t>Operations Management</t>
        </is>
      </c>
      <c r="B26559" t="inlineStr">
        <is>
          <t>Governance, Risk and Compliance (GRC)</t>
        </is>
      </c>
      <c r="C26559" t="inlineStr">
        <is>
          <t>https://www.getapp.com/operations-management-software/governance-risk-compliance-grc/os/web-based</t>
        </is>
      </c>
      <c r="D26559" t="inlineStr">
        <is>
          <t>Work.software</t>
        </is>
      </c>
      <c r="E26559" t="inlineStr">
        <is>
          <t>https://www.getapp.com/operations-management-software/a/work-software/</t>
        </is>
      </c>
      <c r="F26559" t="inlineStr">
        <is>
          <t>Work.software’s GRC Platform provides companies needing to maintain security and audit compliance a platform to process required meetings, meeting minutes, employee evaluations, performance plans, and checklists.Read more about Work.software</t>
        </is>
      </c>
    </row>
    <row r="26560">
      <c r="A26560" t="inlineStr">
        <is>
          <t>Operations Management</t>
        </is>
      </c>
      <c r="B26560" t="inlineStr">
        <is>
          <t>Governance, Risk and Compliance (GRC)</t>
        </is>
      </c>
      <c r="C26560" t="inlineStr">
        <is>
          <t>https://www.getapp.com/operations-management-software/governance-risk-compliance-grc/os/web-based</t>
        </is>
      </c>
      <c r="D26560" t="inlineStr">
        <is>
          <t>Arctick</t>
        </is>
      </c>
      <c r="E26560" t="inlineStr">
        <is>
          <t>https://www.getapp.com/operations-management-software/a/arctick/</t>
        </is>
      </c>
      <c r="F26560" t="inlineStr">
        <is>
          <t>Arctick is a cloud-based governance, risk, and compliance (GRC) management software designed to help companies of all sizes identify and mitigate cybersecurity risks. The platform enables organizations to create custom policies and assign responsibilities to members across teams.Read more about Arctick</t>
        </is>
      </c>
    </row>
    <row r="26561">
      <c r="A26561" t="inlineStr">
        <is>
          <t>Operations Management</t>
        </is>
      </c>
      <c r="B26561" t="inlineStr">
        <is>
          <t>Governance, Risk and Compliance (GRC)</t>
        </is>
      </c>
      <c r="C26561" t="inlineStr">
        <is>
          <t>https://www.getapp.com/operations-management-software/governance-risk-compliance-grc/os/web-based</t>
        </is>
      </c>
      <c r="D26561" t="inlineStr">
        <is>
          <t>Isoms</t>
        </is>
      </c>
      <c r="E26561" t="inlineStr">
        <is>
          <t>https://www.getapp.com/operations-management-software/a/isoms/</t>
        </is>
      </c>
      <c r="F26561" t="inlineStr">
        <is>
          <t>ISOMS is a a cloud-based ISO management system with AnnexSL structure support. It helps adapt risk management into corporate culture and allows executives to monitor management systems’ data according to requirements.Read more about Isoms</t>
        </is>
      </c>
    </row>
    <row r="26562">
      <c r="A26562" t="inlineStr">
        <is>
          <t>Operations Management</t>
        </is>
      </c>
      <c r="B26562" t="inlineStr">
        <is>
          <t>Governance, Risk and Compliance (GRC)</t>
        </is>
      </c>
      <c r="C26562" t="inlineStr">
        <is>
          <t>https://www.getapp.com/operations-management-software/governance-risk-compliance-grc/os/web-based</t>
        </is>
      </c>
      <c r="D26562" t="inlineStr">
        <is>
          <t>DataGrail</t>
        </is>
      </c>
      <c r="E26562" t="inlineStr">
        <is>
          <t>https://www.getapp.com/security-software/a/datagrail/</t>
        </is>
      </c>
      <c r="F26562" t="inlineStr">
        <is>
          <t>DataGrail is a purpose-built platform for legal and security teams to manage personal data for privacy regulations like the GDPR &amp; CCPA.Read more about DataGrail</t>
        </is>
      </c>
    </row>
    <row r="26563">
      <c r="A26563" t="inlineStr">
        <is>
          <t>Operations Management</t>
        </is>
      </c>
      <c r="B26563" t="inlineStr">
        <is>
          <t>Governance, Risk and Compliance (GRC)</t>
        </is>
      </c>
      <c r="C26563" t="inlineStr">
        <is>
          <t>https://www.getapp.com/operations-management-software/governance-risk-compliance-grc/os/web-based</t>
        </is>
      </c>
      <c r="D26563" t="inlineStr">
        <is>
          <t>IDEAS GRC</t>
        </is>
      </c>
      <c r="E26563" t="inlineStr">
        <is>
          <t>https://www.getapp.com/operations-management-software/a/ideas-grc/</t>
        </is>
      </c>
      <c r="F26563" t="inlineStr">
        <is>
          <t>IDEAS GRC is a cloud-based and on-premise Governance, Risk &amp; Compliance (GRC) solution that helps businesses in real estate, retail, transportation, and other industries monitor risks, manage goals, and more from a centralized platform. It lets staff members generate reports, establish control systems, and analyze risk levels.Read more about IDEAS GRC</t>
        </is>
      </c>
    </row>
    <row r="26564">
      <c r="A26564" t="inlineStr">
        <is>
          <t>Operations Management</t>
        </is>
      </c>
      <c r="B26564" t="inlineStr">
        <is>
          <t>Governance, Risk and Compliance (GRC)</t>
        </is>
      </c>
      <c r="C26564" t="inlineStr">
        <is>
          <t>https://www.getapp.com/operations-management-software/governance-risk-compliance-grc/os/web-based</t>
        </is>
      </c>
      <c r="D26564" t="inlineStr">
        <is>
          <t>Phalanx GRC</t>
        </is>
      </c>
      <c r="E26564" t="inlineStr">
        <is>
          <t>https://www.getapp.com/security-software/a/phalanx-grc/</t>
        </is>
      </c>
      <c r="F26564" t="inlineStr">
        <is>
          <t>Phalanx is a GRC platform that can help your team effectively build, manage, and maintain your compliance program. With Phalanx, you not only get access to the software itself but also have a dedicated team of security and compliance professionals who are there to help you every step of the way.Read more about Phalanx GRC</t>
        </is>
      </c>
    </row>
    <row r="26565">
      <c r="A26565" t="inlineStr">
        <is>
          <t>Operations Management</t>
        </is>
      </c>
      <c r="B26565" t="inlineStr">
        <is>
          <t>Governance, Risk and Compliance (GRC)</t>
        </is>
      </c>
      <c r="C26565" t="inlineStr">
        <is>
          <t>https://www.getapp.com/operations-management-software/governance-risk-compliance-grc/os/web-based</t>
        </is>
      </c>
      <c r="D26565" t="inlineStr">
        <is>
          <t>Caveonix</t>
        </is>
      </c>
      <c r="E26565" t="inlineStr">
        <is>
          <t>https://www.getapp.com/finance-accounting-software/a/riskforesight/</t>
        </is>
      </c>
      <c r="F26565" t="inlineStr">
        <is>
          <t>Caveonix Cloud is a unified platform that helps businesses secure hybrid multi-cloud infrastructure and workloads.Read more about Caveonix</t>
        </is>
      </c>
    </row>
    <row r="26566">
      <c r="A26566" t="inlineStr">
        <is>
          <t>Operations Management</t>
        </is>
      </c>
      <c r="B26566" t="inlineStr">
        <is>
          <t>Governance, Risk and Compliance (GRC)</t>
        </is>
      </c>
      <c r="C26566" t="inlineStr">
        <is>
          <t>https://www.getapp.com/operations-management-software/governance-risk-compliance-grc/os/web-based</t>
        </is>
      </c>
      <c r="D26566" t="inlineStr">
        <is>
          <t>HighGround</t>
        </is>
      </c>
      <c r="E26566" t="inlineStr">
        <is>
          <t>https://www.getapp.com/finance-accounting-software/a/highground-1/</t>
        </is>
      </c>
      <c r="F26566" t="inlineStr">
        <is>
          <t>HighGround offers a suite of functionality and services that enables businesses to manage and control all elements of their cyber security providing what they need and when they need it. HighGround provides management dashboards with KPIs for IT teams and business leaders to measure their cyber posture in a way the board understands and with easy-to-action solutions.Read more about HighGround</t>
        </is>
      </c>
    </row>
    <row r="26567">
      <c r="A26567" t="inlineStr">
        <is>
          <t>Operations Management</t>
        </is>
      </c>
      <c r="B26567" t="inlineStr">
        <is>
          <t>Governance, Risk and Compliance (GRC)</t>
        </is>
      </c>
      <c r="C26567" t="inlineStr">
        <is>
          <t>https://www.getapp.com/operations-management-software/governance-risk-compliance-grc/os/web-based</t>
        </is>
      </c>
      <c r="D26567" t="inlineStr">
        <is>
          <t>C2P</t>
        </is>
      </c>
      <c r="E26567" t="inlineStr">
        <is>
          <t>https://www.getapp.com/finance-accounting-software/a/c2p/</t>
        </is>
      </c>
      <c r="F26567" t="inlineStr">
        <is>
          <t>C2P helps businesses in various industry sectors unlock market access and stay up to date on regulatory changes. Key features include a dashboard, risk assessment, risk alerts, content monitoring, reporting, audit &amp; risk management, archiving &amp; retention, and compliance &amp; exceptions management.Read more about C2P</t>
        </is>
      </c>
    </row>
    <row r="26568">
      <c r="A26568" t="inlineStr">
        <is>
          <t>Operations Management</t>
        </is>
      </c>
      <c r="B26568" t="inlineStr">
        <is>
          <t>Governance, Risk and Compliance (GRC)</t>
        </is>
      </c>
      <c r="C26568" t="inlineStr">
        <is>
          <t>https://www.getapp.com/operations-management-software/governance-risk-compliance-grc/os/web-based</t>
        </is>
      </c>
      <c r="D26568" t="inlineStr">
        <is>
          <t>Kuberno</t>
        </is>
      </c>
      <c r="E26568" t="inlineStr">
        <is>
          <t>https://www.getapp.com/operations-management-software/a/kuberno/</t>
        </is>
      </c>
      <c r="F26568" t="inlineStr">
        <is>
          <t>Kuberno is an entity management solution platform designed by governance professionals to enable company secretariat teams to manage group entities more efficiently.Read more about Kuberno</t>
        </is>
      </c>
    </row>
    <row r="26569">
      <c r="A26569" t="inlineStr">
        <is>
          <t>Operations Management</t>
        </is>
      </c>
      <c r="B26569" t="inlineStr">
        <is>
          <t>Governance, Risk and Compliance (GRC)</t>
        </is>
      </c>
      <c r="C26569" t="inlineStr">
        <is>
          <t>https://www.getapp.com/operations-management-software/governance-risk-compliance-grc/os/web-based</t>
        </is>
      </c>
      <c r="D26569" t="inlineStr">
        <is>
          <t>IBM Security zSecure</t>
        </is>
      </c>
      <c r="E26569" t="inlineStr">
        <is>
          <t>https://www.getapp.com/security-software/a/ibm-security-zsecure/</t>
        </is>
      </c>
      <c r="F26569" t="inlineStr">
        <is>
          <t>IBM Security zSecure is a suite of user authorization and compliance automation products designed to add new levels of security to a mainframe. It supports IBM Z hardware, software, virtualization, and standard enterprise security managers (ESMs). With audits, alerts, reporting, and authentication tools, this solution can enhance security while detecting internal and external threats.Read more about IBM Security zSecure</t>
        </is>
      </c>
    </row>
    <row r="26570">
      <c r="A26570" t="inlineStr">
        <is>
          <t>Operations Management</t>
        </is>
      </c>
      <c r="B26570" t="inlineStr">
        <is>
          <t>Governance, Risk and Compliance (GRC)</t>
        </is>
      </c>
      <c r="C26570" t="inlineStr">
        <is>
          <t>https://www.getapp.com/operations-management-software/governance-risk-compliance-grc/os/web-based</t>
        </is>
      </c>
      <c r="D26570" t="inlineStr">
        <is>
          <t>PROCOMP</t>
        </is>
      </c>
      <c r="E26570" t="inlineStr">
        <is>
          <t>https://www.getapp.com/operations-management-software/a/procomp/</t>
        </is>
      </c>
      <c r="F26570" t="inlineStr">
        <is>
          <t>PROCOMP is the integrated platform which revolutionizes the way we see and use corporate compliance management. PROCOMP allows you to manage in a single platform all the Governance, Risk &amp; Compliance data necessary to manage the impacts of regulations.Read more about PROCOMP</t>
        </is>
      </c>
    </row>
    <row r="26571">
      <c r="A26571" t="inlineStr">
        <is>
          <t>Operations Management</t>
        </is>
      </c>
      <c r="B26571" t="inlineStr">
        <is>
          <t>Governance, Risk and Compliance (GRC)</t>
        </is>
      </c>
      <c r="C26571" t="inlineStr">
        <is>
          <t>https://www.getapp.com/operations-management-software/governance-risk-compliance-grc/os/web-based</t>
        </is>
      </c>
      <c r="D26571" t="inlineStr">
        <is>
          <t>ImmigrationTracker</t>
        </is>
      </c>
      <c r="E26571" t="inlineStr">
        <is>
          <t>https://www.getapp.com/hr-employee-management-software/a/immigrationtracker/</t>
        </is>
      </c>
      <c r="F26571" t="inlineStr">
        <is>
          <t>ImmigrationTracker is a cloud-based platform designed to help organizations across legal, manufacturing, retail, utilities, healthcare, and various other sectors streamline immigration case management processes.Read more about ImmigrationTracker</t>
        </is>
      </c>
    </row>
    <row r="26572">
      <c r="A26572" t="inlineStr">
        <is>
          <t>Operations Management</t>
        </is>
      </c>
      <c r="B26572" t="inlineStr">
        <is>
          <t>Governance, Risk and Compliance (GRC)</t>
        </is>
      </c>
      <c r="C26572" t="inlineStr">
        <is>
          <t>https://www.getapp.com/operations-management-software/governance-risk-compliance-grc/os/web-based</t>
        </is>
      </c>
      <c r="D26572" t="inlineStr">
        <is>
          <t>Xybion QMS</t>
        </is>
      </c>
      <c r="E26572" t="inlineStr">
        <is>
          <t>https://www.getapp.com/operations-management-software/a/cqrm-xd-quality-management/</t>
        </is>
      </c>
      <c r="F26572" t="inlineStr">
        <is>
          <t>Xybion QMS is a powerful cloud-based software that facilitates organizational compliance with regulatory guidelines and ensures products and processes meet the highest standards such as ISO standards, GxP, 21 CFR Part 11, financial reporting, governance regulations, and many more.Read more about Xybion QMS</t>
        </is>
      </c>
    </row>
    <row r="26573">
      <c r="A26573" t="inlineStr">
        <is>
          <t>Operations Management</t>
        </is>
      </c>
      <c r="B26573" t="inlineStr">
        <is>
          <t>Governance, Risk and Compliance (GRC)</t>
        </is>
      </c>
      <c r="C26573" t="inlineStr">
        <is>
          <t>https://www.getapp.com/operations-management-software/governance-risk-compliance-grc/os/web-based</t>
        </is>
      </c>
      <c r="D26573" t="inlineStr">
        <is>
          <t>Optimiso</t>
        </is>
      </c>
      <c r="E26573" t="inlineStr">
        <is>
          <t>https://www.getapp.com/finance-accounting-software/a/optimiso/</t>
        </is>
      </c>
      <c r="F26573" t="inlineStr">
        <is>
          <t>Optimiso is designed to help enterprises in the health, training, and other industries handle risk assessments, ensure compliance with industry regulations, and define business policies. It enables employees to provide role-based access to specific users for streamlining administrative operations.Read more about Optimiso</t>
        </is>
      </c>
    </row>
    <row r="26574">
      <c r="A26574" t="inlineStr">
        <is>
          <t>Operations Management</t>
        </is>
      </c>
      <c r="B26574" t="inlineStr">
        <is>
          <t>Governance, Risk and Compliance (GRC)</t>
        </is>
      </c>
      <c r="C26574" t="inlineStr">
        <is>
          <t>https://www.getapp.com/operations-management-software/governance-risk-compliance-grc/os/web-based</t>
        </is>
      </c>
      <c r="D26574" t="inlineStr">
        <is>
          <t>FullyInControl</t>
        </is>
      </c>
      <c r="E26574" t="inlineStr">
        <is>
          <t>https://www.getapp.com/operations-management-software/a/fullyincontrol/</t>
        </is>
      </c>
      <c r="F26574" t="inlineStr">
        <is>
          <t>With FullyInControl you make GRC Management easy to manage and ensure the added values. You easily identify risks and manage the implementation of selected measures. You use compliance tests, audits or assessments to check whether measures are effective and whether the organization is compliant.Read more about FullyInControl</t>
        </is>
      </c>
    </row>
    <row r="26575">
      <c r="A26575" t="inlineStr">
        <is>
          <t>Operations Management</t>
        </is>
      </c>
      <c r="B26575" t="inlineStr">
        <is>
          <t>Governance, Risk and Compliance (GRC)</t>
        </is>
      </c>
      <c r="C26575" t="inlineStr">
        <is>
          <t>https://www.getapp.com/operations-management-software/governance-risk-compliance-grc/os/web-based</t>
        </is>
      </c>
      <c r="D26575" t="inlineStr">
        <is>
          <t>Quality Manager</t>
        </is>
      </c>
      <c r="E26575" t="inlineStr">
        <is>
          <t>https://www.getapp.com/operations-management-software/a/abaqis-1/</t>
        </is>
      </c>
      <c r="F26575" t="inlineStr">
        <is>
          <t>Quality Manager is a cloud-based quality management system designed specifically for skilled nursing facilities. The platform offers adaptable tools including mock surveys, facility assessments, QAPI plan builder, action indicators, and PIP builder to help facilities maintain regulatory compliance and improve care quality. It helps automate facility assessments and provides data-backed guidance for identifying gaps and implementing targeted improvements.Read more about Quality Manager</t>
        </is>
      </c>
    </row>
    <row r="26576">
      <c r="A26576" t="inlineStr">
        <is>
          <t>Operations Management</t>
        </is>
      </c>
      <c r="B26576" t="inlineStr">
        <is>
          <t>Governance, Risk and Compliance (GRC)</t>
        </is>
      </c>
      <c r="C26576" t="inlineStr">
        <is>
          <t>https://www.getapp.com/operations-management-software/governance-risk-compliance-grc/os/web-based</t>
        </is>
      </c>
      <c r="D26576" t="inlineStr">
        <is>
          <t>Pathlock</t>
        </is>
      </c>
      <c r="E26576" t="inlineStr">
        <is>
          <t>https://www.getapp.com/operations-management-software/a/pathlock/</t>
        </is>
      </c>
      <c r="F26576" t="inlineStr">
        <is>
          <t>Pathlock unifies governance, risk, and compliance across ERP and SaaS apps. It automates controls, enforces policies, and monitors processes in real time—helping enterprises reduce risk, prevent fraud, and ensure continuous compliance at scale.Read more about Pathlock</t>
        </is>
      </c>
    </row>
    <row r="26577">
      <c r="A26577" t="inlineStr">
        <is>
          <t>Operations Management</t>
        </is>
      </c>
      <c r="B26577" t="inlineStr">
        <is>
          <t>Governance, Risk and Compliance (GRC)</t>
        </is>
      </c>
      <c r="C26577" t="inlineStr">
        <is>
          <t>https://www.getapp.com/operations-management-software/governance-risk-compliance-grc/os/web-based</t>
        </is>
      </c>
      <c r="D26577" t="inlineStr">
        <is>
          <t>Checkit</t>
        </is>
      </c>
      <c r="E26577" t="inlineStr">
        <is>
          <t>https://www.getapp.com/retail-consumer-services-software/a/checkit-operations-management/</t>
        </is>
      </c>
      <c r="F26577"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26578">
      <c r="A26578" t="inlineStr">
        <is>
          <t>Operations Management</t>
        </is>
      </c>
      <c r="B26578" t="inlineStr">
        <is>
          <t>IWMS</t>
        </is>
      </c>
      <c r="C26578" t="inlineStr">
        <is>
          <t>https://www.getapp.com/operations-management-software/iwms/os/web-based</t>
        </is>
      </c>
      <c r="D26578" t="inlineStr">
        <is>
          <t>Wrike</t>
        </is>
      </c>
      <c r="E26578" t="inlineStr">
        <is>
          <t>https://www.getapp.com/project-management-planning-software/a/wrike/</t>
        </is>
      </c>
      <c r="F26578" t="inlineStr">
        <is>
          <t>Wrike is a team collaboration platform trusted by more than 20,000 companies worldwide. Boost your integrated workplace management with features such as automated reports and time tracking tools. Centralize your processes to keep track of your resources and improve workplace efficiency.Read more about Wrike</t>
        </is>
      </c>
    </row>
    <row r="26579">
      <c r="A26579" t="inlineStr">
        <is>
          <t>Operations Management</t>
        </is>
      </c>
      <c r="B26579" t="inlineStr">
        <is>
          <t>IWMS</t>
        </is>
      </c>
      <c r="C26579" t="inlineStr">
        <is>
          <t>https://www.getapp.com/operations-management-software/iwms/os/web-based</t>
        </is>
      </c>
      <c r="D26579" t="inlineStr">
        <is>
          <t>Skedda</t>
        </is>
      </c>
      <c r="E26579" t="inlineStr">
        <is>
          <t>https://www.getapp.com/customer-management-software/a/skedda-bookings/</t>
        </is>
      </c>
      <c r="F26579" t="inlineStr">
        <is>
          <t>Give your people an easy tool to book their desks and rooms — next to the co-workers they miss most. Boost engagement &amp; productivity and watch as your workplace comes to life.Read more about Skedda</t>
        </is>
      </c>
    </row>
    <row r="26580">
      <c r="A26580" t="inlineStr">
        <is>
          <t>Operations Management</t>
        </is>
      </c>
      <c r="B26580" t="inlineStr">
        <is>
          <t>IWMS</t>
        </is>
      </c>
      <c r="C26580" t="inlineStr">
        <is>
          <t>https://www.getapp.com/operations-management-software/iwms/os/web-based</t>
        </is>
      </c>
      <c r="D26580" t="inlineStr">
        <is>
          <t>Clearooms</t>
        </is>
      </c>
      <c r="E26580" t="inlineStr">
        <is>
          <t>https://www.getapp.com/collaboration-software/a/clearooms/</t>
        </is>
      </c>
      <c r="F26580" t="inlineStr">
        <is>
          <t>Clearooms is a cloud based software that puts users in control of both hot desking and room booking all within one system.Users can instantly see availability across floor plans and get further information on desk facilities, meeting details, attendee's and more.Read more about Clearooms</t>
        </is>
      </c>
    </row>
    <row r="26581">
      <c r="A26581" t="inlineStr">
        <is>
          <t>Operations Management</t>
        </is>
      </c>
      <c r="B26581" t="inlineStr">
        <is>
          <t>IWMS</t>
        </is>
      </c>
      <c r="C26581" t="inlineStr">
        <is>
          <t>https://www.getapp.com/operations-management-software/iwms/os/web-based</t>
        </is>
      </c>
      <c r="D26581" t="inlineStr">
        <is>
          <t>WorkInSync</t>
        </is>
      </c>
      <c r="E26581" t="inlineStr">
        <is>
          <t>https://www.getapp.com/project-management-planning-software/a/workinsync/</t>
        </is>
      </c>
      <c r="F26581" t="inlineStr">
        <is>
          <t>An IWMS platform that enables organizations to establish hybrid workplaces and employees’ safe return-to-office.Read more about WorkInSync</t>
        </is>
      </c>
    </row>
    <row r="26582">
      <c r="A26582" t="inlineStr">
        <is>
          <t>Operations Management</t>
        </is>
      </c>
      <c r="B26582" t="inlineStr">
        <is>
          <t>IWMS</t>
        </is>
      </c>
      <c r="C26582" t="inlineStr">
        <is>
          <t>https://www.getapp.com/operations-management-software/iwms/os/web-based</t>
        </is>
      </c>
      <c r="D26582" t="inlineStr">
        <is>
          <t>Othership</t>
        </is>
      </c>
      <c r="E26582" t="inlineStr">
        <is>
          <t>https://www.getapp.com/collaboration-software/a/othership/</t>
        </is>
      </c>
      <c r="F26582" t="inlineStr">
        <is>
          <t>Othership's IWMS works the way you want!Read more about Othership</t>
        </is>
      </c>
    </row>
    <row r="26583">
      <c r="A26583" t="inlineStr">
        <is>
          <t>Operations Management</t>
        </is>
      </c>
      <c r="B26583" t="inlineStr">
        <is>
          <t>IWMS</t>
        </is>
      </c>
      <c r="C26583" t="inlineStr">
        <is>
          <t>https://www.getapp.com/operations-management-software/iwms/os/web-based</t>
        </is>
      </c>
      <c r="D26583" t="inlineStr">
        <is>
          <t>Ganttic</t>
        </is>
      </c>
      <c r="E26583" t="inlineStr">
        <is>
          <t>https://www.getapp.com/project-management-planning-software/a/ganttic-resource-and-project-planner/</t>
        </is>
      </c>
      <c r="F26583" t="inlineStr">
        <is>
          <t>Ganttic is a cloud-based tool that enables enterprise teams to manage all of their resources, facilities, and projects. The solution helps improve workplace utilization, allocate staff more efficiently, and reduce budget overruns. Schedule resources without being constrained by location.Read more about Ganttic</t>
        </is>
      </c>
    </row>
    <row r="26584">
      <c r="A26584" t="inlineStr">
        <is>
          <t>Operations Management</t>
        </is>
      </c>
      <c r="B26584" t="inlineStr">
        <is>
          <t>IWMS</t>
        </is>
      </c>
      <c r="C26584" t="inlineStr">
        <is>
          <t>https://www.getapp.com/operations-management-software/iwms/os/web-based</t>
        </is>
      </c>
      <c r="D26584" t="inlineStr">
        <is>
          <t>UnSpot</t>
        </is>
      </c>
      <c r="E26584" t="inlineStr">
        <is>
          <t>https://www.getapp.com/all-software/a/unspot/</t>
        </is>
      </c>
      <c r="F26584" t="inlineStr">
        <is>
          <t>All-in-one hybrid work platform. Includes desks and meeting rooms booking system, work scheduling, office analytics, navigation and interactive maps.Read more about UnSpot</t>
        </is>
      </c>
    </row>
    <row r="26585">
      <c r="A26585" t="inlineStr">
        <is>
          <t>Operations Management</t>
        </is>
      </c>
      <c r="B26585" t="inlineStr">
        <is>
          <t>IWMS</t>
        </is>
      </c>
      <c r="C26585" t="inlineStr">
        <is>
          <t>https://www.getapp.com/operations-management-software/iwms/os/web-based</t>
        </is>
      </c>
      <c r="D26585" t="inlineStr">
        <is>
          <t>YAROOMS</t>
        </is>
      </c>
      <c r="E26585" t="inlineStr">
        <is>
          <t>https://www.getapp.com/collaboration-software/a/yarooms/</t>
        </is>
      </c>
      <c r="F26585" t="inlineStr">
        <is>
          <t>YAROOMS is the  complete workplace management platform that combines space (desks, rooms, parking) booking, hybrid work scheduling, visitor management, digital signage, and workplace analytics into one easy-to-use system.Read more about YAROOMS</t>
        </is>
      </c>
    </row>
    <row r="26586">
      <c r="A26586" t="inlineStr">
        <is>
          <t>Operations Management</t>
        </is>
      </c>
      <c r="B26586" t="inlineStr">
        <is>
          <t>IWMS</t>
        </is>
      </c>
      <c r="C26586" t="inlineStr">
        <is>
          <t>https://www.getapp.com/operations-management-software/iwms/os/web-based</t>
        </is>
      </c>
      <c r="D26586" t="inlineStr">
        <is>
          <t>Nibol</t>
        </is>
      </c>
      <c r="E26586" t="inlineStr">
        <is>
          <t>https://www.getapp.com/operations-management-software/a/nibol/</t>
        </is>
      </c>
      <c r="F26586" t="inlineStr">
        <is>
          <t>Everything you need from a hybrid workplace management platform, plus the ability to book desks and meeting rooms, not only within the office but also in hundreds of co-working spaces. Available as web, mobile and Slack app.Read more about Nibol</t>
        </is>
      </c>
    </row>
    <row r="26587">
      <c r="A26587" t="inlineStr">
        <is>
          <t>Operations Management</t>
        </is>
      </c>
      <c r="B26587" t="inlineStr">
        <is>
          <t>IWMS</t>
        </is>
      </c>
      <c r="C26587" t="inlineStr">
        <is>
          <t>https://www.getapp.com/operations-management-software/iwms/os/web-based</t>
        </is>
      </c>
      <c r="D26587" t="inlineStr">
        <is>
          <t>Eden Workplace</t>
        </is>
      </c>
      <c r="E26587" t="inlineStr">
        <is>
          <t>https://www.getapp.com/operations-management-software/a/eden-workplace/</t>
        </is>
      </c>
      <c r="F26587" t="inlineStr">
        <is>
          <t>Eden provides the all-in-one platform for HR, Workplace, and People Operations professionals to make workflows easier across their organization.Read more about Eden Workplace</t>
        </is>
      </c>
    </row>
    <row r="26588">
      <c r="A26588" t="inlineStr">
        <is>
          <t>Operations Management</t>
        </is>
      </c>
      <c r="B26588" t="inlineStr">
        <is>
          <t>IWMS</t>
        </is>
      </c>
      <c r="C26588" t="inlineStr">
        <is>
          <t>https://www.getapp.com/operations-management-software/iwms/os/web-based</t>
        </is>
      </c>
      <c r="D26588" t="inlineStr">
        <is>
          <t>Robin</t>
        </is>
      </c>
      <c r="E26588" t="inlineStr">
        <is>
          <t>https://www.getapp.com/operations-management-software/a/robin-powered/</t>
        </is>
      </c>
      <c r="F26588" t="inlineStr">
        <is>
          <t>Maintain floor plan updates and keep everyone in the know. Finally, there's a map that is useful to office managers, IT, and everyone else in the office. We'll work with you to import your maps, wherever your maps live today, whether its CAD, JPG, IWMS, or treasure.Read more about Robin</t>
        </is>
      </c>
    </row>
    <row r="26589">
      <c r="A26589" t="inlineStr">
        <is>
          <t>Operations Management</t>
        </is>
      </c>
      <c r="B26589" t="inlineStr">
        <is>
          <t>IWMS</t>
        </is>
      </c>
      <c r="C26589" t="inlineStr">
        <is>
          <t>https://www.getapp.com/operations-management-software/iwms/os/web-based</t>
        </is>
      </c>
      <c r="D26589" t="inlineStr">
        <is>
          <t>AkitaBox</t>
        </is>
      </c>
      <c r="E26589" t="inlineStr">
        <is>
          <t>https://www.getapp.com/operations-management-software/a/akitabox/</t>
        </is>
      </c>
      <c r="F26589" t="inlineStr">
        <is>
          <t>You’ve found the ultimate facilities management tool - asset management, maintenance management, capital management, facility condition assessments, and inspections in one secure, seamless system. Yet so easy to use that even your technology-challenged team members will get it.Read more about AkitaBox</t>
        </is>
      </c>
    </row>
    <row r="26590">
      <c r="A26590" t="inlineStr">
        <is>
          <t>Operations Management</t>
        </is>
      </c>
      <c r="B26590" t="inlineStr">
        <is>
          <t>IWMS</t>
        </is>
      </c>
      <c r="C26590" t="inlineStr">
        <is>
          <t>https://www.getapp.com/operations-management-software/iwms/os/web-based</t>
        </is>
      </c>
      <c r="D26590" t="inlineStr">
        <is>
          <t>Archie</t>
        </is>
      </c>
      <c r="E26590" t="inlineStr">
        <is>
          <t>https://www.getapp.com/operations-management-software/a/archie/</t>
        </is>
      </c>
      <c r="F26590" t="inlineStr">
        <is>
          <t>TBD with MaxRead more about Archie</t>
        </is>
      </c>
    </row>
    <row r="26591">
      <c r="A26591" t="inlineStr">
        <is>
          <t>Operations Management</t>
        </is>
      </c>
      <c r="B26591" t="inlineStr">
        <is>
          <t>IWMS</t>
        </is>
      </c>
      <c r="C26591" t="inlineStr">
        <is>
          <t>https://www.getapp.com/operations-management-software/iwms/os/web-based</t>
        </is>
      </c>
      <c r="D26591" t="inlineStr">
        <is>
          <t>hybo</t>
        </is>
      </c>
      <c r="E26591" t="inlineStr">
        <is>
          <t>https://www.getapp.com/operations-management-software/a/hybo/</t>
        </is>
      </c>
      <c r="F26591" t="inlineStr">
        <is>
          <t>hybo is a SaaS solution that facilitates the booking and management of office workspaces to create a hybrid work environment.Read more about hybo</t>
        </is>
      </c>
    </row>
    <row r="26592">
      <c r="A26592" t="inlineStr">
        <is>
          <t>Operations Management</t>
        </is>
      </c>
      <c r="B26592" t="inlineStr">
        <is>
          <t>IWMS</t>
        </is>
      </c>
      <c r="C26592" t="inlineStr">
        <is>
          <t>https://www.getapp.com/operations-management-software/iwms/os/web-based</t>
        </is>
      </c>
      <c r="D26592" t="inlineStr">
        <is>
          <t>OfficeSpace</t>
        </is>
      </c>
      <c r="E26592" t="inlineStr">
        <is>
          <t>https://www.getapp.com/operations-management-software/a/officespace-software/</t>
        </is>
      </c>
      <c r="F26592" t="inlineStr">
        <is>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is>
      </c>
    </row>
    <row r="26593">
      <c r="A26593" t="inlineStr">
        <is>
          <t>Operations Management</t>
        </is>
      </c>
      <c r="B26593" t="inlineStr">
        <is>
          <t>IWMS</t>
        </is>
      </c>
      <c r="C26593" t="inlineStr">
        <is>
          <t>https://www.getapp.com/operations-management-software/iwms/os/web-based</t>
        </is>
      </c>
      <c r="D26593" t="inlineStr">
        <is>
          <t>Tribeloo</t>
        </is>
      </c>
      <c r="E26593" t="inlineStr">
        <is>
          <t>https://www.getapp.com/collaboration-software/a/tribeloo/</t>
        </is>
      </c>
      <c r="F26593" t="inlineStr">
        <is>
          <t>The cloud based desk &amp; meeting room booking solution bringing agile teams together at the workplace. Visit tribeloo.com and get started with the FREE TRIAL to experience the ease of roll-out and how we stand out compared to other solutions.Read more about Tribeloo</t>
        </is>
      </c>
    </row>
    <row r="26594">
      <c r="A26594" t="inlineStr">
        <is>
          <t>Operations Management</t>
        </is>
      </c>
      <c r="B26594" t="inlineStr">
        <is>
          <t>IWMS</t>
        </is>
      </c>
      <c r="C26594" t="inlineStr">
        <is>
          <t>https://www.getapp.com/operations-management-software/iwms/os/web-based</t>
        </is>
      </c>
      <c r="D26594" t="inlineStr">
        <is>
          <t>QReserve</t>
        </is>
      </c>
      <c r="E26594" t="inlineStr">
        <is>
          <t>https://www.getapp.com/operations-management-software/a/qreserve/</t>
        </is>
      </c>
      <c r="F26594" t="inlineStr">
        <is>
          <t>User-friendly scheduling &amp; management software. Whether its equipment, labs, meeting rooms, or desks,   track details such as inventory levels, locations, &amp; activity, &amp; access a suite of scheduling rules &amp;reports. Book from the web, mobile device, booking kiosks, or live maps/floorplans.Read more about QReserve</t>
        </is>
      </c>
    </row>
    <row r="26595">
      <c r="A26595" t="inlineStr">
        <is>
          <t>Operations Management</t>
        </is>
      </c>
      <c r="B26595" t="inlineStr">
        <is>
          <t>IWMS</t>
        </is>
      </c>
      <c r="C26595" t="inlineStr">
        <is>
          <t>https://www.getapp.com/operations-management-software/iwms/os/web-based</t>
        </is>
      </c>
      <c r="D26595" t="inlineStr">
        <is>
          <t>Eptura Workplace</t>
        </is>
      </c>
      <c r="E26595" t="inlineStr">
        <is>
          <t>https://www.getapp.com/operations-management-software/a/ioffice/</t>
        </is>
      </c>
      <c r="F26595" t="inlineStr">
        <is>
          <t>With iOFFICE's facility management software, you have the resources you need to facilitate more effective operations. You'll be able to better utilize space, lower costs, access relevant data and increase transparency across your organization.Read more about Eptura Workplace</t>
        </is>
      </c>
    </row>
    <row r="26596">
      <c r="A26596" t="inlineStr">
        <is>
          <t>Operations Management</t>
        </is>
      </c>
      <c r="B26596" t="inlineStr">
        <is>
          <t>IWMS</t>
        </is>
      </c>
      <c r="C26596" t="inlineStr">
        <is>
          <t>https://www.getapp.com/operations-management-software/iwms/os/web-based</t>
        </is>
      </c>
      <c r="D26596" t="inlineStr">
        <is>
          <t>FMS:Workplace</t>
        </is>
      </c>
      <c r="E26596" t="inlineStr">
        <is>
          <t>https://www.getapp.com/real-estate-property-software/a/fm-systems/</t>
        </is>
      </c>
      <c r="F26596" t="inlineStr">
        <is>
          <t>FM:Systems provides workplace management technology that enables organizations to identify, plan &amp; deliver the ideal workplace for every employee. Our Integrated Workplace Management System improves management of space, occupancy, renovations, moves, maintenance, assets, smart buildings &amp; more.Read more about FMS:Workplace</t>
        </is>
      </c>
    </row>
    <row r="26597">
      <c r="A26597" t="inlineStr">
        <is>
          <t>Operations Management</t>
        </is>
      </c>
      <c r="B26597" t="inlineStr">
        <is>
          <t>IWMS</t>
        </is>
      </c>
      <c r="C26597" t="inlineStr">
        <is>
          <t>https://www.getapp.com/operations-management-software/iwms/os/web-based</t>
        </is>
      </c>
      <c r="D26597" t="inlineStr">
        <is>
          <t>ebase</t>
        </is>
      </c>
      <c r="E26597" t="inlineStr">
        <is>
          <t>https://www.getapp.com/project-management-planning-software/a/ebase/</t>
        </is>
      </c>
      <c r="F26597"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26598">
      <c r="A26598" t="inlineStr">
        <is>
          <t>Operations Management</t>
        </is>
      </c>
      <c r="B26598" t="inlineStr">
        <is>
          <t>IWMS</t>
        </is>
      </c>
      <c r="C26598" t="inlineStr">
        <is>
          <t>https://www.getapp.com/operations-management-software/iwms/os/web-based</t>
        </is>
      </c>
      <c r="D26598" t="inlineStr">
        <is>
          <t>Spacewell</t>
        </is>
      </c>
      <c r="E26598" t="inlineStr">
        <is>
          <t>https://www.getapp.com/operations-management-software/a/mymcs/</t>
        </is>
      </c>
      <c r="F26598" t="inlineStr">
        <is>
          <t>For facility, real estate &amp; workplace management. All relevant activities &amp; touchpoints integrated into a single platform. Self-service functionality, configurable workflows, mobile apps with powerful in-field capabilities, central database, scalable, multilingual, + IoT/BIM/CAD integrations.Read more about Spacewell</t>
        </is>
      </c>
    </row>
    <row r="26599">
      <c r="A26599" t="inlineStr">
        <is>
          <t>Operations Management</t>
        </is>
      </c>
      <c r="B26599" t="inlineStr">
        <is>
          <t>IWMS</t>
        </is>
      </c>
      <c r="C26599" t="inlineStr">
        <is>
          <t>https://www.getapp.com/operations-management-software/iwms/os/web-based</t>
        </is>
      </c>
      <c r="D26599" t="inlineStr">
        <is>
          <t>OpenGov Enterprise Asset Management</t>
        </is>
      </c>
      <c r="E26599" t="inlineStr">
        <is>
          <t>https://www.getapp.com/government-social-services-software/a/cartegraph-oms/</t>
        </is>
      </c>
      <c r="F26599"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26600">
      <c r="A26600" t="inlineStr">
        <is>
          <t>Operations Management</t>
        </is>
      </c>
      <c r="B26600" t="inlineStr">
        <is>
          <t>IWMS</t>
        </is>
      </c>
      <c r="C26600" t="inlineStr">
        <is>
          <t>https://www.getapp.com/operations-management-software/iwms/os/web-based</t>
        </is>
      </c>
      <c r="D26600" t="inlineStr">
        <is>
          <t>Rosmiman</t>
        </is>
      </c>
      <c r="E26600" t="inlineStr">
        <is>
          <t>https://www.getapp.com/real-estate-property-software/a/rosmiman-iwms/</t>
        </is>
      </c>
      <c r="F26600" t="inlineStr">
        <is>
          <t>IWMS software for facility management and maintenance of assets, spaces, infrastructures and services with a wide variety of modules to control them in a comprehensive way. Rosmiman® contributes to digital transformation turning the assets life cycle into an area with a measurable return.Read more about Rosmiman</t>
        </is>
      </c>
    </row>
    <row r="26601">
      <c r="A26601" t="inlineStr">
        <is>
          <t>Operations Management</t>
        </is>
      </c>
      <c r="B26601" t="inlineStr">
        <is>
          <t>IWMS</t>
        </is>
      </c>
      <c r="C26601" t="inlineStr">
        <is>
          <t>https://www.getapp.com/operations-management-software/iwms/os/web-based</t>
        </is>
      </c>
      <c r="D26601" t="inlineStr">
        <is>
          <t>Wisp</t>
        </is>
      </c>
      <c r="E26601" t="inlineStr">
        <is>
          <t>https://www.getapp.com/operations-management-software/a/wisp1/</t>
        </is>
      </c>
      <c r="F26601" t="inlineStr">
        <is>
          <t>Wisp is the #1 Space Management Solution. You'll easily manage hybrid, hoteling, and assigned seating. Features include: Desk Reservations, Wayfinding, Move Management, Analytics, Drag-and-Drop Icons, Space Planning, and more.Read more about Wisp</t>
        </is>
      </c>
    </row>
    <row r="26602">
      <c r="A26602" t="inlineStr">
        <is>
          <t>Operations Management</t>
        </is>
      </c>
      <c r="B26602" t="inlineStr">
        <is>
          <t>IWMS</t>
        </is>
      </c>
      <c r="C26602" t="inlineStr">
        <is>
          <t>https://www.getapp.com/operations-management-software/iwms/os/web-based</t>
        </is>
      </c>
      <c r="D26602" t="inlineStr">
        <is>
          <t>Geomap FMS</t>
        </is>
      </c>
      <c r="E26602" t="inlineStr">
        <is>
          <t>https://www.getapp.com/operations-management-software/a/geomap-fms/</t>
        </is>
      </c>
      <c r="F26602" t="inlineStr">
        <is>
          <t>Geomap FMS allows companies to keep better track of their real estate portfolio, assets, and maintenances. It enables to monitor asset inventory and maintenances through tagging like QR codes and RFIDs. Among the features, it includes energy management, warehouse management, and budget management.Read more about Geomap FMS</t>
        </is>
      </c>
    </row>
    <row r="26603">
      <c r="A26603" t="inlineStr">
        <is>
          <t>Operations Management</t>
        </is>
      </c>
      <c r="B26603" t="inlineStr">
        <is>
          <t>Inspection</t>
        </is>
      </c>
      <c r="C26603" t="inlineStr">
        <is>
          <t>https://www.getapp.com/operations-management-software/inspection/os/web-based</t>
        </is>
      </c>
      <c r="D26603" t="inlineStr">
        <is>
          <t>Spectora</t>
        </is>
      </c>
      <c r="E26603" t="inlineStr">
        <is>
          <t>https://www.getapp.com/real-estate-property-software/a/spectora/</t>
        </is>
      </c>
      <c r="F26603" t="inlineStr">
        <is>
          <t>All-in-one modern home inspection software and marketing solution that helps inspectors grow their business. Includes world-class support &amp; business automation tools.Read more about Spectora</t>
        </is>
      </c>
    </row>
    <row r="26604">
      <c r="A26604" t="inlineStr">
        <is>
          <t>Operations Management</t>
        </is>
      </c>
      <c r="B26604" t="inlineStr">
        <is>
          <t>Inspection</t>
        </is>
      </c>
      <c r="C26604" t="inlineStr">
        <is>
          <t>https://www.getapp.com/operations-management-software/inspection/os/web-based</t>
        </is>
      </c>
      <c r="D26604" t="inlineStr">
        <is>
          <t>UpKeep</t>
        </is>
      </c>
      <c r="E26604" t="inlineStr">
        <is>
          <t>https://www.getapp.com/operations-management-software/a/upkeep/</t>
        </is>
      </c>
      <c r="F26604" t="inlineStr">
        <is>
          <t>UpKeep is an asset operations management solution combining CMMS, EAM, and APM. It is designed for maintenance, reliability and operations teams and allows users to manage their team, assign work orders, sync devices, and more.Read more about UpKeep</t>
        </is>
      </c>
    </row>
    <row r="26605">
      <c r="A26605" t="inlineStr">
        <is>
          <t>Operations Management</t>
        </is>
      </c>
      <c r="B26605" t="inlineStr">
        <is>
          <t>Inspection</t>
        </is>
      </c>
      <c r="C26605" t="inlineStr">
        <is>
          <t>https://www.getapp.com/operations-management-software/inspection/os/web-based</t>
        </is>
      </c>
      <c r="D26605" t="inlineStr">
        <is>
          <t>MaintainX</t>
        </is>
      </c>
      <c r="E26605" t="inlineStr">
        <is>
          <t>https://www.getapp.com/operations-management-software/a/getmaintainx/</t>
        </is>
      </c>
      <c r="F26605" t="inlineStr">
        <is>
          <t>MaintainX is the leading maintenance and work execution software trusted by over 6,500 companies worldwide.Read more about MaintainX</t>
        </is>
      </c>
    </row>
    <row r="26606">
      <c r="A26606" t="inlineStr">
        <is>
          <t>Operations Management</t>
        </is>
      </c>
      <c r="B26606" t="inlineStr">
        <is>
          <t>Inspection</t>
        </is>
      </c>
      <c r="C26606" t="inlineStr">
        <is>
          <t>https://www.getapp.com/operations-management-software/inspection/os/web-based</t>
        </is>
      </c>
      <c r="D26606" t="inlineStr">
        <is>
          <t>Limble</t>
        </is>
      </c>
      <c r="E26606" t="inlineStr">
        <is>
          <t>https://www.getapp.com/all-software/a/limble-cmms/</t>
        </is>
      </c>
      <c r="F26606"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6607">
      <c r="A26607" t="inlineStr">
        <is>
          <t>Operations Management</t>
        </is>
      </c>
      <c r="B26607" t="inlineStr">
        <is>
          <t>Inspection</t>
        </is>
      </c>
      <c r="C26607" t="inlineStr">
        <is>
          <t>https://www.getapp.com/operations-management-software/inspection/os/web-based</t>
        </is>
      </c>
      <c r="D26607" t="inlineStr">
        <is>
          <t>Whip Around</t>
        </is>
      </c>
      <c r="E26607" t="inlineStr">
        <is>
          <t>https://www.getapp.com/operations-management-software/a/whip-around/</t>
        </is>
      </c>
      <c r="F26607" t="inlineStr">
        <is>
          <t>Whip Around is vehicle and equipment inspection software that lets managers create and customize digital inspection forms, which drivers fill out using the mobile app. All inspection data is stored in the cloud, eliminating the cost (and mess) of hand-written paper reports.Read more about Whip Around</t>
        </is>
      </c>
    </row>
    <row r="26608">
      <c r="A26608" t="inlineStr">
        <is>
          <t>Operations Management</t>
        </is>
      </c>
      <c r="B26608" t="inlineStr">
        <is>
          <t>Inspection</t>
        </is>
      </c>
      <c r="C26608" t="inlineStr">
        <is>
          <t>https://www.getapp.com/operations-management-software/inspection/os/web-based</t>
        </is>
      </c>
      <c r="D26608" t="inlineStr">
        <is>
          <t>Honeywell Forge Visitor Management</t>
        </is>
      </c>
      <c r="E26608" t="inlineStr">
        <is>
          <t>https://www.getapp.com/operations-management-software/a/sine/</t>
        </is>
      </c>
      <c r="F26608" t="inlineStr">
        <is>
          <t>Honeywell Forge Visitor Management is a visitor and contractor management software solution that records all staff, visitor, and contractor check-ins, from small to large businesses. A multi-platform software, it is available on the web, iPad, and a mobile iOS and android app.Read more about Honeywell Forge Visitor Management</t>
        </is>
      </c>
    </row>
    <row r="26609">
      <c r="A26609" t="inlineStr">
        <is>
          <t>Operations Management</t>
        </is>
      </c>
      <c r="B26609" t="inlineStr">
        <is>
          <t>Inspection</t>
        </is>
      </c>
      <c r="C26609" t="inlineStr">
        <is>
          <t>https://www.getapp.com/operations-management-software/inspection/os/web-based</t>
        </is>
      </c>
      <c r="D26609" t="inlineStr">
        <is>
          <t>Inspection Support Network</t>
        </is>
      </c>
      <c r="E26609" t="inlineStr">
        <is>
          <t>https://www.getapp.com/real-estate-property-software/a/inspection-support-network/</t>
        </is>
      </c>
      <c r="F26609" t="inlineStr">
        <is>
          <t>Inspection Support Network (ISN) is a cloud-based business management solution for inspection businesses to manage processes for marketing, scheduling, and reporting. Key features include payment collection, reminders, data storage, communication, fee calculation, and calendar integration.Read more about Inspection Support Network</t>
        </is>
      </c>
    </row>
    <row r="26610">
      <c r="A26610" t="inlineStr">
        <is>
          <t>Operations Management</t>
        </is>
      </c>
      <c r="B26610" t="inlineStr">
        <is>
          <t>Inspection</t>
        </is>
      </c>
      <c r="C26610" t="inlineStr">
        <is>
          <t>https://www.getapp.com/operations-management-software/inspection/os/web-based</t>
        </is>
      </c>
      <c r="D26610" t="inlineStr">
        <is>
          <t>ServiceTrade</t>
        </is>
      </c>
      <c r="E26610" t="inlineStr">
        <is>
          <t>https://www.getapp.com/operations-management-software/a/servicetrade/</t>
        </is>
      </c>
      <c r="F26610" t="inlineStr">
        <is>
          <t>ServiceTrade is the software platform for commercial HVAC, mechanical, and fire contractors that streamlines operations, optimizes field performance, and boosts sales and client retention.Read more about ServiceTrade</t>
        </is>
      </c>
    </row>
    <row r="26611">
      <c r="A26611" t="inlineStr">
        <is>
          <t>Operations Management</t>
        </is>
      </c>
      <c r="B26611" t="inlineStr">
        <is>
          <t>Inspection</t>
        </is>
      </c>
      <c r="C26611" t="inlineStr">
        <is>
          <t>https://www.getapp.com/operations-management-software/inspection/os/web-based</t>
        </is>
      </c>
      <c r="D26611" t="inlineStr">
        <is>
          <t>Jolt</t>
        </is>
      </c>
      <c r="E26611" t="inlineStr">
        <is>
          <t>https://www.getapp.com/hr-employee-management-software/a/jolt/</t>
        </is>
      </c>
      <c r="F26611" t="inlineStr">
        <is>
          <t>Jolt manages tasks, temperatures, checklists, forms &amp; handles inspections with ease. Real-time analytics &amp; text notifications make sure nothing falls through the cracks, &amp; digital checklists &amp; forms ensure perfect inspection records. Manage inspections in food, retail, maintenance, &amp; healthcare.Read more about Jolt</t>
        </is>
      </c>
    </row>
    <row r="26612">
      <c r="A26612" t="inlineStr">
        <is>
          <t>Operations Management</t>
        </is>
      </c>
      <c r="B26612" t="inlineStr">
        <is>
          <t>Inspection</t>
        </is>
      </c>
      <c r="C26612" t="inlineStr">
        <is>
          <t>https://www.getapp.com/operations-management-software/inspection/os/web-based</t>
        </is>
      </c>
      <c r="D26612" t="inlineStr">
        <is>
          <t>TrueContext</t>
        </is>
      </c>
      <c r="E26612" t="inlineStr">
        <is>
          <t>https://www.getapp.com/operations-management-software/a/prontoforms-mobile-forms/</t>
        </is>
      </c>
      <c r="F26612" t="inlineStr">
        <is>
          <t>Does your field team perform regular inspections? TrueContext's enterprise-grade mobile forms solution streamlines operations. Our powerful platform provides real-time access to rich and accurate inspection data. Receive complete and accurate work records from the field - on time, each time.Read more about TrueContext</t>
        </is>
      </c>
    </row>
    <row r="26613">
      <c r="A26613" t="inlineStr">
        <is>
          <t>Operations Management</t>
        </is>
      </c>
      <c r="B26613" t="inlineStr">
        <is>
          <t>Inspection</t>
        </is>
      </c>
      <c r="C26613" t="inlineStr">
        <is>
          <t>https://www.getapp.com/operations-management-software/inspection/os/web-based</t>
        </is>
      </c>
      <c r="D26613" t="inlineStr">
        <is>
          <t>Fulcrum</t>
        </is>
      </c>
      <c r="E26613" t="inlineStr">
        <is>
          <t>https://www.getapp.com/website-ecommerce-software/a/fulcrum/</t>
        </is>
      </c>
      <c r="F26613" t="inlineStr">
        <is>
          <t>Fulcrum is a field-first SaaS platform that automates field data collection and inspections. It streamlines workflows, integrates with GIS, and uses AI-powered tools like FastFill to boost accuracy and efficiency. Trusted globally, Fulcrum helps teams work smarter and drive digital transformation.Read more about Fulcrum</t>
        </is>
      </c>
    </row>
    <row r="26614">
      <c r="A26614" t="inlineStr">
        <is>
          <t>Operations Management</t>
        </is>
      </c>
      <c r="B26614" t="inlineStr">
        <is>
          <t>Inspection</t>
        </is>
      </c>
      <c r="C26614" t="inlineStr">
        <is>
          <t>https://www.getapp.com/operations-management-software/inspection/os/web-based</t>
        </is>
      </c>
      <c r="D26614" t="inlineStr">
        <is>
          <t>Commusoft</t>
        </is>
      </c>
      <c r="E26614" t="inlineStr">
        <is>
          <t>https://www.getapp.com/industries-software/a/commusoft/</t>
        </is>
      </c>
      <c r="F26614"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26615">
      <c r="A26615" t="inlineStr">
        <is>
          <t>Operations Management</t>
        </is>
      </c>
      <c r="B26615" t="inlineStr">
        <is>
          <t>Inspection</t>
        </is>
      </c>
      <c r="C26615" t="inlineStr">
        <is>
          <t>https://www.getapp.com/operations-management-software/inspection/os/web-based</t>
        </is>
      </c>
      <c r="D26615" t="inlineStr">
        <is>
          <t>SafetyCulture</t>
        </is>
      </c>
      <c r="E26615" t="inlineStr">
        <is>
          <t>https://www.getapp.com/operations-management-software/a/iauditor/</t>
        </is>
      </c>
      <c r="F26615"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6616">
      <c r="A26616" t="inlineStr">
        <is>
          <t>Operations Management</t>
        </is>
      </c>
      <c r="B26616" t="inlineStr">
        <is>
          <t>Inspection</t>
        </is>
      </c>
      <c r="C26616" t="inlineStr">
        <is>
          <t>https://www.getapp.com/operations-management-software/inspection/os/web-based</t>
        </is>
      </c>
      <c r="D26616" t="inlineStr">
        <is>
          <t>BigChange</t>
        </is>
      </c>
      <c r="E26616" t="inlineStr">
        <is>
          <t>https://www.getapp.com/operations-management-software/a/jobwatch-powered-by-bigchange/</t>
        </is>
      </c>
      <c r="F26616" t="inlineStr">
        <is>
          <t>BigChange Job Platform is the paperless way for teams to plan, manage, schedule &amp; carry out inspections in one simple to use and easy to integrate platform. Give your field teams instant access inspection records on a cloud based tablet &amp; seamlessly connect your field teams, office &amp; customers.Read more about BigChange</t>
        </is>
      </c>
    </row>
    <row r="26617">
      <c r="A26617" t="inlineStr">
        <is>
          <t>Operations Management</t>
        </is>
      </c>
      <c r="B26617" t="inlineStr">
        <is>
          <t>Inspection</t>
        </is>
      </c>
      <c r="C26617" t="inlineStr">
        <is>
          <t>https://www.getapp.com/operations-management-software/inspection/os/web-based</t>
        </is>
      </c>
      <c r="D26617" t="inlineStr">
        <is>
          <t>GoAudits</t>
        </is>
      </c>
      <c r="E26617" t="inlineStr">
        <is>
          <t>https://www.getapp.com/operations-management-software/a/goaudits/</t>
        </is>
      </c>
      <c r="F26617" t="inlineStr">
        <is>
          <t>The efficient way to improve quality, safety, operational standards &amp; compliance.Read more about GoAudits</t>
        </is>
      </c>
    </row>
    <row r="26618">
      <c r="A26618" t="inlineStr">
        <is>
          <t>Operations Management</t>
        </is>
      </c>
      <c r="B26618" t="inlineStr">
        <is>
          <t>Inspection</t>
        </is>
      </c>
      <c r="C26618" t="inlineStr">
        <is>
          <t>https://www.getapp.com/operations-management-software/inspection/os/web-based</t>
        </is>
      </c>
      <c r="D26618" t="inlineStr">
        <is>
          <t>ArcSite</t>
        </is>
      </c>
      <c r="E26618" t="inlineStr">
        <is>
          <t>https://www.getapp.com/construction-software/a/arcsite/</t>
        </is>
      </c>
      <c r="F26618" t="inlineStr">
        <is>
          <t>ArcSite simplifies mobile drawing, takeoffs, and estimates—helping you work faster, win more jobs, and stay organized on the go.Read more about ArcSite</t>
        </is>
      </c>
    </row>
    <row r="26619">
      <c r="A26619" t="inlineStr">
        <is>
          <t>Operations Management</t>
        </is>
      </c>
      <c r="B26619" t="inlineStr">
        <is>
          <t>Inspection</t>
        </is>
      </c>
      <c r="C26619" t="inlineStr">
        <is>
          <t>https://www.getapp.com/operations-management-software/inspection/os/web-based</t>
        </is>
      </c>
      <c r="D26619" t="inlineStr">
        <is>
          <t>GoFormz</t>
        </is>
      </c>
      <c r="E26619" t="inlineStr">
        <is>
          <t>https://www.getapp.com/website-ecommerce-software/a/seed-goformz/</t>
        </is>
      </c>
      <c r="F26619" t="inlineStr">
        <is>
          <t>Collect better, more accurate inspection data with digital forms and workflows. Work offline from any location. Add image fields, GPS, and eSignatures to your forms. Instantly route forms to contacts, clients, or connected applications. Add logic and pre-populate forms with project information.Read more about GoFormz</t>
        </is>
      </c>
    </row>
    <row r="26620">
      <c r="A26620" t="inlineStr">
        <is>
          <t>Operations Management</t>
        </is>
      </c>
      <c r="B26620" t="inlineStr">
        <is>
          <t>Inspection</t>
        </is>
      </c>
      <c r="C26620" t="inlineStr">
        <is>
          <t>https://www.getapp.com/operations-management-software/inspection/os/web-based</t>
        </is>
      </c>
      <c r="D26620" t="inlineStr">
        <is>
          <t>Forms On Fire</t>
        </is>
      </c>
      <c r="E26620" t="inlineStr">
        <is>
          <t>https://www.getapp.com/website-ecommerce-software/a/forms-on-fire-mobile-forms/</t>
        </is>
      </c>
      <c r="F26620" t="inlineStr">
        <is>
          <t>Inspect your way, ordering how you do your inspections on the device, but separately ordering how your users might want to see results on final reports. Inspections, checklists, audits, evaluations, questionnaires, surveys, standards, and more. Design EHS&amp;S, quality, core ops and specialized apps.Read more about Forms On Fire</t>
        </is>
      </c>
    </row>
    <row r="26621">
      <c r="A26621" t="inlineStr">
        <is>
          <t>Operations Management</t>
        </is>
      </c>
      <c r="B26621" t="inlineStr">
        <is>
          <t>Inspection</t>
        </is>
      </c>
      <c r="C26621" t="inlineStr">
        <is>
          <t>https://www.getapp.com/operations-management-software/inspection/os/web-based</t>
        </is>
      </c>
      <c r="D26621" t="inlineStr">
        <is>
          <t>Oracle Aconex</t>
        </is>
      </c>
      <c r="E26621" t="inlineStr">
        <is>
          <t>https://www.getapp.com/collaboration-software/a/aconex/</t>
        </is>
      </c>
      <c r="F26621" t="inlineStr">
        <is>
          <t>Platform for digital project delivery and controls that connects teams to build the world.Read more about Oracle Aconex</t>
        </is>
      </c>
    </row>
    <row r="26622">
      <c r="A26622" t="inlineStr">
        <is>
          <t>Operations Management</t>
        </is>
      </c>
      <c r="B26622" t="inlineStr">
        <is>
          <t>Inspection</t>
        </is>
      </c>
      <c r="C26622" t="inlineStr">
        <is>
          <t>https://www.getapp.com/operations-management-software/inspection/os/web-based</t>
        </is>
      </c>
      <c r="D26622" t="inlineStr">
        <is>
          <t>GoCanvas</t>
        </is>
      </c>
      <c r="E26622" t="inlineStr">
        <is>
          <t>https://www.getapp.com/it-management-software/a/canvas/</t>
        </is>
      </c>
      <c r="F26622"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26623">
      <c r="A26623" t="inlineStr">
        <is>
          <t>Operations Management</t>
        </is>
      </c>
      <c r="B26623" t="inlineStr">
        <is>
          <t>Inspection</t>
        </is>
      </c>
      <c r="C26623" t="inlineStr">
        <is>
          <t>https://www.getapp.com/operations-management-software/inspection/os/web-based</t>
        </is>
      </c>
      <c r="D26623" t="inlineStr">
        <is>
          <t>Ideagen Quality Management</t>
        </is>
      </c>
      <c r="E26623" t="inlineStr">
        <is>
          <t>https://www.getapp.com/finance-accounting-software/a/q-pulse/</t>
        </is>
      </c>
      <c r="F26623" t="inlineStr">
        <is>
          <t>Ideagen Quality Management is a quality, safety and risk management system offering tools for audit management, document control incident management, corrective actions and moreRead more about Ideagen Quality Management</t>
        </is>
      </c>
    </row>
    <row r="26624">
      <c r="A26624" t="inlineStr">
        <is>
          <t>Operations Management</t>
        </is>
      </c>
      <c r="B26624" t="inlineStr">
        <is>
          <t>Inspection</t>
        </is>
      </c>
      <c r="C26624" t="inlineStr">
        <is>
          <t>https://www.getapp.com/operations-management-software/inspection/os/web-based</t>
        </is>
      </c>
      <c r="D26624" t="inlineStr">
        <is>
          <t>MeazureUp</t>
        </is>
      </c>
      <c r="E26624" t="inlineStr">
        <is>
          <t>https://www.getapp.com/hospitality-travel-software/a/meazureup/</t>
        </is>
      </c>
      <c r="F26624" t="inlineStr">
        <is>
          <t>Quickly inspect all of your restaurants, hotels, and/or convenience stores at scale. (e.g. cleanliness compliance, food prep temperatures, food storage, etc.). Real-time audit reports and inspections ensure better compliance across all your locations.Read more about MeazureUp</t>
        </is>
      </c>
    </row>
    <row r="26625">
      <c r="A26625" t="inlineStr">
        <is>
          <t>Operations Management</t>
        </is>
      </c>
      <c r="B26625" t="inlineStr">
        <is>
          <t>Inspection</t>
        </is>
      </c>
      <c r="C26625" t="inlineStr">
        <is>
          <t>https://www.getapp.com/operations-management-software/inspection/os/web-based</t>
        </is>
      </c>
      <c r="D26625" t="inlineStr">
        <is>
          <t>QT9 QMS</t>
        </is>
      </c>
      <c r="E26625" t="inlineStr">
        <is>
          <t>https://www.getapp.com/operations-management-software/a/qt9-quality-management/</t>
        </is>
      </c>
      <c r="F26625" t="inlineStr">
        <is>
          <t>The Inspection Module in QT9 QMS makes it simple to keep track of inspections with anyone, anywhere. Connect your locations, departments and people with the QT9 QMS. Replicate your inspection forms electronically. Use FDA 21 CFR Part 11 electronic signatures for inspection approvals.Read more about QT9 QMS</t>
        </is>
      </c>
    </row>
    <row r="26626">
      <c r="A26626" t="inlineStr">
        <is>
          <t>Operations Management</t>
        </is>
      </c>
      <c r="B26626" t="inlineStr">
        <is>
          <t>Inspection</t>
        </is>
      </c>
      <c r="C26626" t="inlineStr">
        <is>
          <t>https://www.getapp.com/operations-management-software/inspection/os/web-based</t>
        </is>
      </c>
      <c r="D26626" t="inlineStr">
        <is>
          <t>Checklist Fácil</t>
        </is>
      </c>
      <c r="E26626" t="inlineStr">
        <is>
          <t>https://www.getapp.com/operations-management-software/a/checklist-facil/</t>
        </is>
      </c>
      <c r="F26626" t="inlineStr">
        <is>
          <t>Checklist Fácil is a solution focused on operational efficiency and simplifies the execution of auditing and inspection process checklists. Users can create intelligent checklists with the option to add dependent questions, images, barcodes, and more. Available in English, Spanish, and Portuguese.Read more about Checklist Fácil</t>
        </is>
      </c>
    </row>
    <row r="26627">
      <c r="A26627" t="inlineStr">
        <is>
          <t>Operations Management</t>
        </is>
      </c>
      <c r="B26627" t="inlineStr">
        <is>
          <t>Inspection</t>
        </is>
      </c>
      <c r="C26627" t="inlineStr">
        <is>
          <t>https://www.getapp.com/operations-management-software/inspection/os/web-based</t>
        </is>
      </c>
      <c r="D26627" t="inlineStr">
        <is>
          <t>SafetyReports by AlignOps</t>
        </is>
      </c>
      <c r="E26627" t="inlineStr">
        <is>
          <t>https://www.getapp.com/operations-management-software/a/safety-inspection-app/</t>
        </is>
      </c>
      <c r="F26627" t="inlineStr">
        <is>
          <t>SafetyReports by AlignOps is a cloud-based Environmental Health &amp; Safety Management solution for all industries. Our apps are accessible via iOS and Android as well as computers. Go beyond compliance with SafetyReports!Read more about SafetyReports by AlignOps</t>
        </is>
      </c>
    </row>
    <row r="26628">
      <c r="A26628" t="inlineStr">
        <is>
          <t>Operations Management</t>
        </is>
      </c>
      <c r="B26628" t="inlineStr">
        <is>
          <t>Inspection</t>
        </is>
      </c>
      <c r="C26628" t="inlineStr">
        <is>
          <t>https://www.getapp.com/operations-management-software/inspection/os/web-based</t>
        </is>
      </c>
      <c r="D26628" t="inlineStr">
        <is>
          <t>SISMETRO</t>
        </is>
      </c>
      <c r="E26628" t="inlineStr">
        <is>
          <t>https://www.getapp.com/emerging-technology-software/a/sismetro-maintenance-management-cmms/</t>
        </is>
      </c>
      <c r="F26628"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26629">
      <c r="A26629" t="inlineStr">
        <is>
          <t>Operations Management</t>
        </is>
      </c>
      <c r="B26629" t="inlineStr">
        <is>
          <t>Inspection</t>
        </is>
      </c>
      <c r="C26629" t="inlineStr">
        <is>
          <t>https://www.getapp.com/operations-management-software/inspection/os/web-based</t>
        </is>
      </c>
      <c r="D26629" t="inlineStr">
        <is>
          <t>Qualityze Suite</t>
        </is>
      </c>
      <c r="E26629" t="inlineStr">
        <is>
          <t>https://www.getapp.com/operations-management-software/a/qualityze-suite/</t>
        </is>
      </c>
      <c r="F26629" t="inlineStr">
        <is>
          <t>Qualityze is a cloud-based QMS built on Salesforce that includes modules for CAPA, change, compliance, audit, document, training and supplier managementRead more about Qualityze Suite</t>
        </is>
      </c>
    </row>
    <row r="26630">
      <c r="A26630" t="inlineStr">
        <is>
          <t>Operations Management</t>
        </is>
      </c>
      <c r="B26630" t="inlineStr">
        <is>
          <t>Inspection</t>
        </is>
      </c>
      <c r="C26630" t="inlineStr">
        <is>
          <t>https://www.getapp.com/operations-management-software/inspection/os/web-based</t>
        </is>
      </c>
      <c r="D26630" t="inlineStr">
        <is>
          <t>Safesite</t>
        </is>
      </c>
      <c r="E26630" t="inlineStr">
        <is>
          <t>https://www.getapp.com/operations-management-software/a/safesite/</t>
        </is>
      </c>
      <c r="F26630" t="inlineStr">
        <is>
          <t>Safesite is a cloud-based safety management system designed to help real estate and construction businesses record safety issues and conduct inspections at high-risk sites. Key features include auditing, performance monitoring, document management, analytics, and incident reporting.Read more about Safesite</t>
        </is>
      </c>
    </row>
    <row r="26631">
      <c r="A26631" t="inlineStr">
        <is>
          <t>Operations Management</t>
        </is>
      </c>
      <c r="B26631" t="inlineStr">
        <is>
          <t>Inspection</t>
        </is>
      </c>
      <c r="C26631" t="inlineStr">
        <is>
          <t>https://www.getapp.com/operations-management-software/inspection/os/web-based</t>
        </is>
      </c>
      <c r="D26631" t="inlineStr">
        <is>
          <t>Culverdocs</t>
        </is>
      </c>
      <c r="E26631" t="inlineStr">
        <is>
          <t>https://www.getapp.com/website-ecommerce-software/a/culverdocs/</t>
        </is>
      </c>
      <c r="F26631" t="inlineStr">
        <is>
          <t>Culverdocs is a fully configurable, no-code platform that allows you to convert your existing paper-based documents into digital forms to transform how you collect, process, and manage business data.Read more about Culverdocs</t>
        </is>
      </c>
    </row>
    <row r="26632">
      <c r="A26632" t="inlineStr">
        <is>
          <t>Operations Management</t>
        </is>
      </c>
      <c r="B26632" t="inlineStr">
        <is>
          <t>Inspection</t>
        </is>
      </c>
      <c r="C26632" t="inlineStr">
        <is>
          <t>https://www.getapp.com/operations-management-software/inspection/os/web-based</t>
        </is>
      </c>
      <c r="D26632" t="inlineStr">
        <is>
          <t>Home Inspector Pro</t>
        </is>
      </c>
      <c r="E26632" t="inlineStr">
        <is>
          <t>https://www.getapp.com/real-estate-property-software/a/home-inspector-pro/</t>
        </is>
      </c>
      <c r="F26632" t="inlineStr">
        <is>
          <t>Home Inspector Pro is the premiere home and commercial software in the inspection industry. Switch to HIP and get your nights and weekends back.Read more about Home Inspector Pro</t>
        </is>
      </c>
    </row>
    <row r="26633">
      <c r="A26633" t="inlineStr">
        <is>
          <t>Operations Management</t>
        </is>
      </c>
      <c r="B26633" t="inlineStr">
        <is>
          <t>Inspection</t>
        </is>
      </c>
      <c r="C26633" t="inlineStr">
        <is>
          <t>https://www.getapp.com/operations-management-software/inspection/os/web-based</t>
        </is>
      </c>
      <c r="D26633" t="inlineStr">
        <is>
          <t>Dashpivot</t>
        </is>
      </c>
      <c r="E26633" t="inlineStr">
        <is>
          <t>https://www.getapp.com/operations-management-software/a/dashpivot/</t>
        </is>
      </c>
      <c r="F26633" t="inlineStr">
        <is>
          <t>Enables companies in the industries to capture, manage and track inspections efficiently through digital forms, automated workflows and real-time analytics.Read more about Dashpivot</t>
        </is>
      </c>
    </row>
    <row r="26634">
      <c r="A26634" t="inlineStr">
        <is>
          <t>Operations Management</t>
        </is>
      </c>
      <c r="B26634" t="inlineStr">
        <is>
          <t>Inspection</t>
        </is>
      </c>
      <c r="C26634" t="inlineStr">
        <is>
          <t>https://www.getapp.com/operations-management-software/inspection/os/web-based</t>
        </is>
      </c>
      <c r="D26634" t="inlineStr">
        <is>
          <t>Fluix</t>
        </is>
      </c>
      <c r="E26634" t="inlineStr">
        <is>
          <t>https://www.getapp.com/operations-management-software/a/fluix/</t>
        </is>
      </c>
      <c r="F26634" t="inlineStr">
        <is>
          <t>Fluix is a mobile-first platform that helps field teams work faster, safer, and stay compliant.Read more about Fluix</t>
        </is>
      </c>
    </row>
    <row r="26635">
      <c r="A26635" t="inlineStr">
        <is>
          <t>Operations Management</t>
        </is>
      </c>
      <c r="B26635" t="inlineStr">
        <is>
          <t>Inspection</t>
        </is>
      </c>
      <c r="C26635" t="inlineStr">
        <is>
          <t>https://www.getapp.com/operations-management-software/inspection/os/web-based</t>
        </is>
      </c>
      <c r="D26635" t="inlineStr">
        <is>
          <t>Synchroteam</t>
        </is>
      </c>
      <c r="E26635" t="inlineStr">
        <is>
          <t>https://www.getapp.com/operations-management-software/a/synchroteam-com/</t>
        </is>
      </c>
      <c r="F26635" t="inlineStr">
        <is>
          <t>Field service management software for Inspection. Features workforce tracking, scheduling, dispatch, calendar, job management, invoicing and map. Live support.Read more about Synchroteam</t>
        </is>
      </c>
    </row>
    <row r="26636">
      <c r="A26636" t="inlineStr">
        <is>
          <t>Operations Management</t>
        </is>
      </c>
      <c r="B26636" t="inlineStr">
        <is>
          <t>Inspection</t>
        </is>
      </c>
      <c r="C26636" t="inlineStr">
        <is>
          <t>https://www.getapp.com/operations-management-software/inspection/os/web-based</t>
        </is>
      </c>
      <c r="D26636" t="inlineStr">
        <is>
          <t>FreshCheq</t>
        </is>
      </c>
      <c r="E26636" t="inlineStr">
        <is>
          <t>https://www.getapp.com/retail-consumer-services-software/a/freshcheq/</t>
        </is>
      </c>
      <c r="F26636" t="inlineStr">
        <is>
          <t>FreshCheq is a food logging tool designed to help restaurants, food trucks &amp; other food preparation businesses ensure safety with temperature logs &amp; checklistsRead more about FreshCheq</t>
        </is>
      </c>
    </row>
    <row r="26637">
      <c r="A26637" t="inlineStr">
        <is>
          <t>Operations Management</t>
        </is>
      </c>
      <c r="B26637" t="inlineStr">
        <is>
          <t>Inspection</t>
        </is>
      </c>
      <c r="C26637" t="inlineStr">
        <is>
          <t>https://www.getapp.com/operations-management-software/inspection/os/web-based</t>
        </is>
      </c>
      <c r="D26637" t="inlineStr">
        <is>
          <t>WorkClout</t>
        </is>
      </c>
      <c r="E26637" t="inlineStr">
        <is>
          <t>https://www.getapp.com/industries-software/a/workclout/</t>
        </is>
      </c>
      <c r="F26637" t="inlineStr">
        <is>
          <t>WorkClout helps frontline workers streamline their safety &amp; quality inspections, data reporting, work instructions, ISO compliance, corrective actions, &amp; knowledge building.Read more about WorkClout</t>
        </is>
      </c>
    </row>
    <row r="26638">
      <c r="A26638" t="inlineStr">
        <is>
          <t>Operations Management</t>
        </is>
      </c>
      <c r="B26638" t="inlineStr">
        <is>
          <t>Inspection</t>
        </is>
      </c>
      <c r="C26638" t="inlineStr">
        <is>
          <t>https://www.getapp.com/operations-management-software/inspection/os/web-based</t>
        </is>
      </c>
      <c r="D26638" t="inlineStr">
        <is>
          <t>Cority</t>
        </is>
      </c>
      <c r="E26638" t="inlineStr">
        <is>
          <t>https://www.getapp.com/operations-management-software/a/medgate-ehs-software/</t>
        </is>
      </c>
      <c r="F26638" t="inlineStr">
        <is>
          <t>Cority's Inspection software ensures compliance and safety with mobile capabilities and customizable checklists. Real-time reporting empowers efficient inspections, hazard identification, and workflow streamlining, enhancing decision-making and regulatory compliance.Read more about Cority</t>
        </is>
      </c>
    </row>
    <row r="26639">
      <c r="A26639" t="inlineStr">
        <is>
          <t>Operations Management</t>
        </is>
      </c>
      <c r="B26639" t="inlineStr">
        <is>
          <t>Inspection</t>
        </is>
      </c>
      <c r="C26639" t="inlineStr">
        <is>
          <t>https://www.getapp.com/operations-management-software/inspection/os/web-based</t>
        </is>
      </c>
      <c r="D26639" t="inlineStr">
        <is>
          <t>EcoOnline eCompliance</t>
        </is>
      </c>
      <c r="E26639" t="inlineStr">
        <is>
          <t>https://www.getapp.com/operations-management-software/a/ecompliance-safety/</t>
        </is>
      </c>
      <c r="F26639" t="inlineStr">
        <is>
          <t>EcoOnline eCompliance Safety Management Software is a cloud-based safety &amp; compliance management solution that empowers your front-line workforce and creates a better workplace that keeps your people safe, reduces risk, and simplifies your process.Read more about EcoOnline eCompliance</t>
        </is>
      </c>
    </row>
    <row r="26640">
      <c r="A26640" t="inlineStr">
        <is>
          <t>Operations Management</t>
        </is>
      </c>
      <c r="B26640" t="inlineStr">
        <is>
          <t>Inspection</t>
        </is>
      </c>
      <c r="C26640" t="inlineStr">
        <is>
          <t>https://www.getapp.com/operations-management-software/inspection/os/web-based</t>
        </is>
      </c>
      <c r="D26640" t="inlineStr">
        <is>
          <t>WorkPal</t>
        </is>
      </c>
      <c r="E26640" t="inlineStr">
        <is>
          <t>https://www.getapp.com/operations-management-software/a/workpal/</t>
        </is>
      </c>
      <c r="F26640" t="inlineStr">
        <is>
          <t>WorkPal is an end-to-end job management solution for mobile workflow management, designed to streamline job assignment, reporting, tracking and client invoicing.Read more about WorkPal</t>
        </is>
      </c>
    </row>
    <row r="26641">
      <c r="A26641" t="inlineStr">
        <is>
          <t>Operations Management</t>
        </is>
      </c>
      <c r="B26641" t="inlineStr">
        <is>
          <t>Inspection</t>
        </is>
      </c>
      <c r="C26641" t="inlineStr">
        <is>
          <t>https://www.getapp.com/operations-management-software/inspection/os/web-based</t>
        </is>
      </c>
      <c r="D26641" t="inlineStr">
        <is>
          <t>IntelliShift</t>
        </is>
      </c>
      <c r="E26641" t="inlineStr">
        <is>
          <t>https://www.getapp.com/transportation-logistics-software/a/silent-passenger/</t>
        </is>
      </c>
      <c r="F26641" t="inlineStr">
        <is>
          <t>IntelliShift Inspect is a fully configurable inspection solution, designed to streamline safety and ensure accountability in one easy-to-use app. Use the application to satisfy all your business inspections from driver, vehicle, and asset inspection report needs to jobsites, equipment, and more.Read more about IntelliShift</t>
        </is>
      </c>
    </row>
    <row r="26642">
      <c r="A26642" t="inlineStr">
        <is>
          <t>Operations Management</t>
        </is>
      </c>
      <c r="B26642" t="inlineStr">
        <is>
          <t>Inspection</t>
        </is>
      </c>
      <c r="C26642" t="inlineStr">
        <is>
          <t>https://www.getapp.com/operations-management-software/inspection/os/web-based</t>
        </is>
      </c>
      <c r="D26642" t="inlineStr">
        <is>
          <t>Papertrail</t>
        </is>
      </c>
      <c r="E26642" t="inlineStr">
        <is>
          <t>https://www.getapp.com/finance-accounting-software/a/papertrail-1/</t>
        </is>
      </c>
      <c r="F26642" t="inlineStr">
        <is>
          <t>Papertrail is a cloud-based asset management and inspection software designed to improve safety for businesses across various industries. The platform allows users to streamline their asset management processes and ensure compliance with industry standards and regulations.Read more about Papertrail</t>
        </is>
      </c>
    </row>
    <row r="26643">
      <c r="A26643" t="inlineStr">
        <is>
          <t>Operations Management</t>
        </is>
      </c>
      <c r="B26643" t="inlineStr">
        <is>
          <t>Inspection</t>
        </is>
      </c>
      <c r="C26643" t="inlineStr">
        <is>
          <t>https://www.getapp.com/operations-management-software/inspection/os/web-based</t>
        </is>
      </c>
      <c r="D26643" t="inlineStr">
        <is>
          <t>SafetyQube</t>
        </is>
      </c>
      <c r="E26643" t="inlineStr">
        <is>
          <t>https://www.getapp.com/security-software/a/safetyqube/</t>
        </is>
      </c>
      <c r="F26643" t="inlineStr">
        <is>
          <t>SafetyQube is a market leading EHS software that helps organisations save time, manage EHS complexity and stay compliant. Collaborate easily, streamline EHS processes and break barriers that compromise Health &amp; Safety standards. Free trial, quick setup, transparent pricing and world class support !!Read more about SafetyQube</t>
        </is>
      </c>
    </row>
    <row r="26644">
      <c r="A26644" t="inlineStr">
        <is>
          <t>Operations Management</t>
        </is>
      </c>
      <c r="B26644" t="inlineStr">
        <is>
          <t>Inspection</t>
        </is>
      </c>
      <c r="C26644" t="inlineStr">
        <is>
          <t>https://www.getapp.com/operations-management-software/inspection/os/web-based</t>
        </is>
      </c>
      <c r="D26644" t="inlineStr">
        <is>
          <t>Happy Property</t>
        </is>
      </c>
      <c r="E26644" t="inlineStr">
        <is>
          <t>https://www.getapp.com/operations-management-software/a/happyco/</t>
        </is>
      </c>
      <c r="F26644" t="inlineStr">
        <is>
          <t>Get your team on the same page, make better decisions, and create communities that feel like home with HappyCo — a data-driven multifamily property operations platform that will take your portfolio's performance to the next level.Read more about Happy Property</t>
        </is>
      </c>
    </row>
    <row r="26645">
      <c r="A26645" t="inlineStr">
        <is>
          <t>Operations Management</t>
        </is>
      </c>
      <c r="B26645" t="inlineStr">
        <is>
          <t>Inspection</t>
        </is>
      </c>
      <c r="C26645" t="inlineStr">
        <is>
          <t>https://www.getapp.com/operations-management-software/inspection/os/web-based</t>
        </is>
      </c>
      <c r="D26645" t="inlineStr">
        <is>
          <t>SnapInspect</t>
        </is>
      </c>
      <c r="E26645" t="inlineStr">
        <is>
          <t>https://www.getapp.com/operations-management-software/a/snapinspect/</t>
        </is>
      </c>
      <c r="F26645" t="inlineStr">
        <is>
          <t>Advanced property inspection software for enhanced efficiency and seamless workflow.Read more about SnapInspect</t>
        </is>
      </c>
    </row>
    <row r="26646">
      <c r="A26646" t="inlineStr">
        <is>
          <t>Operations Management</t>
        </is>
      </c>
      <c r="B26646" t="inlineStr">
        <is>
          <t>Inspection</t>
        </is>
      </c>
      <c r="C26646" t="inlineStr">
        <is>
          <t>https://www.getapp.com/operations-management-software/inspection/os/web-based</t>
        </is>
      </c>
      <c r="D26646" t="inlineStr">
        <is>
          <t>Trackplan</t>
        </is>
      </c>
      <c r="E26646" t="inlineStr">
        <is>
          <t>https://www.getapp.com/operations-management-software/a/trackplan/</t>
        </is>
      </c>
      <c r="F26646" t="inlineStr">
        <is>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is>
      </c>
    </row>
    <row r="26647">
      <c r="A26647" t="inlineStr">
        <is>
          <t>Operations Management</t>
        </is>
      </c>
      <c r="B26647" t="inlineStr">
        <is>
          <t>Inspection</t>
        </is>
      </c>
      <c r="C26647" t="inlineStr">
        <is>
          <t>https://www.getapp.com/operations-management-software/inspection/os/web-based</t>
        </is>
      </c>
      <c r="D26647" t="inlineStr">
        <is>
          <t>Kizeo Forms</t>
        </is>
      </c>
      <c r="E26647" t="inlineStr">
        <is>
          <t>https://www.getapp.com/operations-management-software/a/kizeo-forms/</t>
        </is>
      </c>
      <c r="F26647" t="inlineStr">
        <is>
          <t>Kizeo Forms streamlines inspections with customisable digital forms, allowing real-time data capture, multimedia integration, and offline access. Automate workflows, enhance accuracy with conditional logic, and generate comprehensive reports. Ideal for construction, logistics, and more!Read more about Kizeo Forms</t>
        </is>
      </c>
    </row>
    <row r="26648">
      <c r="A26648" t="inlineStr">
        <is>
          <t>Operations Management</t>
        </is>
      </c>
      <c r="B26648" t="inlineStr">
        <is>
          <t>Inspection</t>
        </is>
      </c>
      <c r="C26648" t="inlineStr">
        <is>
          <t>https://www.getapp.com/operations-management-software/inspection/os/web-based</t>
        </is>
      </c>
      <c r="D26648" t="inlineStr">
        <is>
          <t>Verizon Connect</t>
        </is>
      </c>
      <c r="E26648" t="inlineStr">
        <is>
          <t>https://www.getapp.com/operations-management-software/a/fleetmatics-work/</t>
        </is>
      </c>
      <c r="F26648" t="inlineStr">
        <is>
          <t>Verizon Connect is a cloud-based software designed for businesses of all sizes that helps manage vehicles, drivers, equipment and jobs.Read more about Verizon Connect</t>
        </is>
      </c>
    </row>
    <row r="26649">
      <c r="A26649" t="inlineStr">
        <is>
          <t>Operations Management</t>
        </is>
      </c>
      <c r="B26649" t="inlineStr">
        <is>
          <t>Inspection</t>
        </is>
      </c>
      <c r="C26649" t="inlineStr">
        <is>
          <t>https://www.getapp.com/operations-management-software/inspection/os/web-based</t>
        </is>
      </c>
      <c r="D26649" t="inlineStr">
        <is>
          <t>Unifocus</t>
        </is>
      </c>
      <c r="E26649" t="inlineStr">
        <is>
          <t>https://www.getapp.com/hr-employee-management-software/a/unifocus/</t>
        </is>
      </c>
      <c r="F26649" t="inlineStr">
        <is>
          <t>Unifocus is an all-in-one platform for hotels that unifies workforce management and operations. It features AI-driven scheduling, time tracking, task management, mobile apps, and real-time analytics to optimize labor, ensure compliance, and boost guest service.Read more about Unifocus</t>
        </is>
      </c>
    </row>
    <row r="26650">
      <c r="A26650" t="inlineStr">
        <is>
          <t>Operations Management</t>
        </is>
      </c>
      <c r="B26650" t="inlineStr">
        <is>
          <t>Inspection</t>
        </is>
      </c>
      <c r="C26650" t="inlineStr">
        <is>
          <t>https://www.getapp.com/operations-management-software/inspection/os/web-based</t>
        </is>
      </c>
      <c r="D26650" t="inlineStr">
        <is>
          <t>SmartGov</t>
        </is>
      </c>
      <c r="E26650" t="inlineStr">
        <is>
          <t>https://www.getapp.com/government-social-services-software/a/smartgov/</t>
        </is>
      </c>
      <c r="F26650" t="inlineStr">
        <is>
          <t>SmartGov simplifies permitting and licensing through a public portal that brings together permit applications, public notices, maps, online payments and more in a single information hub.Read more about SmartGov</t>
        </is>
      </c>
    </row>
    <row r="26651">
      <c r="A26651" t="inlineStr">
        <is>
          <t>Operations Management</t>
        </is>
      </c>
      <c r="B26651" t="inlineStr">
        <is>
          <t>Inspection</t>
        </is>
      </c>
      <c r="C26651" t="inlineStr">
        <is>
          <t>https://www.getapp.com/operations-management-software/inspection/os/web-based</t>
        </is>
      </c>
      <c r="D26651" t="inlineStr">
        <is>
          <t>Benchmark Gensuite EHS</t>
        </is>
      </c>
      <c r="E26651" t="inlineStr">
        <is>
          <t>https://www.getapp.com/operations-management-software/a/gensuite/</t>
        </is>
      </c>
      <c r="F26651" t="inlineStr">
        <is>
          <t>Benchmark Gensuite's Inspection Management software is an easy-to-navigate digital solution that allows businesses conduct, assign, and track EHS inspections with ease. Mobile and offline capabilities allow employees in the field to stay as involved as those overseeing the process.Read more about Benchmark Gensuite EHS</t>
        </is>
      </c>
    </row>
    <row r="26652">
      <c r="A26652" t="inlineStr">
        <is>
          <t>Operations Management</t>
        </is>
      </c>
      <c r="B26652" t="inlineStr">
        <is>
          <t>Inspection</t>
        </is>
      </c>
      <c r="C26652" t="inlineStr">
        <is>
          <t>https://www.getapp.com/operations-management-software/inspection/os/web-based</t>
        </is>
      </c>
      <c r="D26652" t="inlineStr">
        <is>
          <t>InspectAll</t>
        </is>
      </c>
      <c r="E26652" t="inlineStr">
        <is>
          <t>https://www.getapp.com/finance-accounting-software/a/inspectall-1/</t>
        </is>
      </c>
      <c r="F26652" t="inlineStr">
        <is>
          <t>InspectAll is a web-based compliance management software that helps businesses in food and beverage, manufacturing, construction, education, insurance, and other industries conduct inspections, track physical assets, and create asset reports from a unified platform. It allows inspection teams to perform safety assessments, collect audit data, customize forms, and export reports in PDF, XLS, or DOC formats.Read more about InspectAll</t>
        </is>
      </c>
    </row>
    <row r="26653">
      <c r="A26653" t="inlineStr">
        <is>
          <t>Operations Management</t>
        </is>
      </c>
      <c r="B26653" t="inlineStr">
        <is>
          <t>Inspection</t>
        </is>
      </c>
      <c r="C26653" t="inlineStr">
        <is>
          <t>https://www.getapp.com/operations-management-software/inspection/os/web-based</t>
        </is>
      </c>
      <c r="D26653" t="inlineStr">
        <is>
          <t>Wooqer</t>
        </is>
      </c>
      <c r="E26653" t="inlineStr">
        <is>
          <t>https://www.getapp.com/operations-management-software/a/wooqer/</t>
        </is>
      </c>
      <c r="F26653" t="inlineStr">
        <is>
          <t>Wooqer is an App for businesses to digitize frontline operations trusted by brands like Lifestyle, Skechers, Pantaloons, KFC, Baskin Robbins, Dominos and others.Read more about Wooqer</t>
        </is>
      </c>
    </row>
    <row r="26654">
      <c r="A26654" t="inlineStr">
        <is>
          <t>Operations Management</t>
        </is>
      </c>
      <c r="B26654" t="inlineStr">
        <is>
          <t>Inspection</t>
        </is>
      </c>
      <c r="C26654" t="inlineStr">
        <is>
          <t>https://www.getapp.com/operations-management-software/inspection/os/web-based</t>
        </is>
      </c>
      <c r="D26654" t="inlineStr">
        <is>
          <t>Certainty Software</t>
        </is>
      </c>
      <c r="E26654" t="inlineStr">
        <is>
          <t>https://www.getapp.com/operations-management-software/a/certainty/</t>
        </is>
      </c>
      <c r="F26654" t="inlineStr">
        <is>
          <t>Certainty: Streamline Inspections. Ensure Compliance. Simplify inspection management with Certainty's advanced software. Capture data effortlessly, automate actions, and maintain compliance seamlessly. Gain real-time visibility and drive continuous improvement for your inspection processes.Read more about Certainty Software</t>
        </is>
      </c>
    </row>
    <row r="26655">
      <c r="A26655" t="inlineStr">
        <is>
          <t>Operations Management</t>
        </is>
      </c>
      <c r="B26655" t="inlineStr">
        <is>
          <t>Inspection</t>
        </is>
      </c>
      <c r="C26655" t="inlineStr">
        <is>
          <t>https://www.getapp.com/operations-management-software/inspection/os/web-based</t>
        </is>
      </c>
      <c r="D26655" t="inlineStr">
        <is>
          <t>Zoidii</t>
        </is>
      </c>
      <c r="E26655" t="inlineStr">
        <is>
          <t>https://www.getapp.com/operations-management-software/a/zoidii/</t>
        </is>
      </c>
      <c r="F26655"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26656">
      <c r="A26656" t="inlineStr">
        <is>
          <t>Operations Management</t>
        </is>
      </c>
      <c r="B26656" t="inlineStr">
        <is>
          <t>Inspection</t>
        </is>
      </c>
      <c r="C26656" t="inlineStr">
        <is>
          <t>https://www.getapp.com/operations-management-software/inspection/os/web-based</t>
        </is>
      </c>
      <c r="D26656" t="inlineStr">
        <is>
          <t>BeepQuest</t>
        </is>
      </c>
      <c r="E26656" t="inlineStr">
        <is>
          <t>https://www.getapp.com/it-communications-software/a/beepquest/</t>
        </is>
      </c>
      <c r="F26656" t="inlineStr">
        <is>
          <t>BeepQuest is a robust &amp; flexible B2B SaaS platform that enables an end-to-end continuous improvement strategy so any company can communicate, control, monitor and analyze their standards through a set of continuous improvement digital tools.Read more about BeepQuest</t>
        </is>
      </c>
    </row>
    <row r="26657">
      <c r="A26657" t="inlineStr">
        <is>
          <t>Operations Management</t>
        </is>
      </c>
      <c r="B26657" t="inlineStr">
        <is>
          <t>Inspection</t>
        </is>
      </c>
      <c r="C26657" t="inlineStr">
        <is>
          <t>https://www.getapp.com/operations-management-software/inspection/os/web-based</t>
        </is>
      </c>
      <c r="D26657" t="inlineStr">
        <is>
          <t>EASE</t>
        </is>
      </c>
      <c r="E26657" t="inlineStr">
        <is>
          <t>https://www.getapp.com/operations-management-software/a/beacon/</t>
        </is>
      </c>
      <c r="F26657" t="inlineStr">
        <is>
          <t>EASE is a layered process audit and inspection management mobile app for automotive, aerospace and manufacturing organizations.Read more about EASE</t>
        </is>
      </c>
    </row>
    <row r="26658">
      <c r="A26658" t="inlineStr">
        <is>
          <t>Operations Management</t>
        </is>
      </c>
      <c r="B26658" t="inlineStr">
        <is>
          <t>Inspection</t>
        </is>
      </c>
      <c r="C26658" t="inlineStr">
        <is>
          <t>https://www.getapp.com/operations-management-software/inspection/os/web-based</t>
        </is>
      </c>
      <c r="D26658" t="inlineStr">
        <is>
          <t>YOOBIC</t>
        </is>
      </c>
      <c r="E26658" t="inlineStr">
        <is>
          <t>https://www.getapp.com/hr-employee-management-software/a/yoobic/</t>
        </is>
      </c>
      <c r="F26658" t="inlineStr">
        <is>
          <t>Manage yout frontline team with an all-in-one digital workplace for task management, communication, and training.Read more about YOOBIC</t>
        </is>
      </c>
    </row>
    <row r="26659">
      <c r="A26659" t="inlineStr">
        <is>
          <t>Operations Management</t>
        </is>
      </c>
      <c r="B26659" t="inlineStr">
        <is>
          <t>Inspection</t>
        </is>
      </c>
      <c r="C26659" t="inlineStr">
        <is>
          <t>https://www.getapp.com/operations-management-software/inspection/os/web-based</t>
        </is>
      </c>
      <c r="D26659" t="inlineStr">
        <is>
          <t>IBM Maximo Application Suite</t>
        </is>
      </c>
      <c r="E26659" t="inlineStr">
        <is>
          <t>https://www.getapp.com/operations-management-software/a/maximo-as-a-service/</t>
        </is>
      </c>
      <c r="F26659" t="inlineStr">
        <is>
          <t>Maximo enables inspectors to capture images and record data in real time, improving accuracy and supporting inspections on the go. IBM Maximo Visual Inspection (MVI) enable your technicians to easily train and deploy AI models using a drag-and-drop interface. Inspections can be run anytime, anywhereRead more about IBM Maximo Application Suite</t>
        </is>
      </c>
    </row>
    <row r="26660">
      <c r="A26660" t="inlineStr">
        <is>
          <t>Operations Management</t>
        </is>
      </c>
      <c r="B26660" t="inlineStr">
        <is>
          <t>Inspection</t>
        </is>
      </c>
      <c r="C26660" t="inlineStr">
        <is>
          <t>https://www.getapp.com/operations-management-software/inspection/os/web-based</t>
        </is>
      </c>
      <c r="D26660" t="inlineStr">
        <is>
          <t>Cargosnap</t>
        </is>
      </c>
      <c r="E26660" t="inlineStr">
        <is>
          <t>https://www.getapp.com/operations-management-software/a/cargosnap/</t>
        </is>
      </c>
      <c r="F26660" t="inlineStr">
        <is>
          <t>Cargosnap is a platform used in the logistics chain for documenting conditions of shipments. It records all transportation stages, from goods receiving to customer delivery. It prevents unjustified damage claims.Read more about Cargosnap</t>
        </is>
      </c>
    </row>
    <row r="26661">
      <c r="A26661" t="inlineStr">
        <is>
          <t>Operations Management</t>
        </is>
      </c>
      <c r="B26661" t="inlineStr">
        <is>
          <t>Inspection</t>
        </is>
      </c>
      <c r="C26661" t="inlineStr">
        <is>
          <t>https://www.getapp.com/operations-management-software/inspection/os/web-based</t>
        </is>
      </c>
      <c r="D26661" t="inlineStr">
        <is>
          <t>EHS Insight</t>
        </is>
      </c>
      <c r="E26661" t="inlineStr">
        <is>
          <t>https://www.getapp.com/operations-management-software/a/ehs-insight-enterprise/</t>
        </is>
      </c>
      <c r="F26661"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26662">
      <c r="A26662" t="inlineStr">
        <is>
          <t>Operations Management</t>
        </is>
      </c>
      <c r="B26662" t="inlineStr">
        <is>
          <t>Inspection</t>
        </is>
      </c>
      <c r="C26662" t="inlineStr">
        <is>
          <t>https://www.getapp.com/operations-management-software/inspection/os/web-based</t>
        </is>
      </c>
      <c r="D26662" t="inlineStr">
        <is>
          <t>Joyfill</t>
        </is>
      </c>
      <c r="E26662" t="inlineStr">
        <is>
          <t>https://www.getapp.com/operations-management-software/a/joyfill/</t>
        </is>
      </c>
      <c r="F26662" t="inlineStr">
        <is>
          <t>Teams use Joyfill to mobilize forms, replace manual paper forms &amp; digitally collect data from anywhere, on any mobile or tablet device.Read more about Joyfill</t>
        </is>
      </c>
    </row>
    <row r="26663">
      <c r="A26663" t="inlineStr">
        <is>
          <t>Operations Management</t>
        </is>
      </c>
      <c r="B26663" t="inlineStr">
        <is>
          <t>Inspection</t>
        </is>
      </c>
      <c r="C26663" t="inlineStr">
        <is>
          <t>https://www.getapp.com/operations-management-software/inspection/os/web-based</t>
        </is>
      </c>
      <c r="D26663" t="inlineStr">
        <is>
          <t>Builterra</t>
        </is>
      </c>
      <c r="E26663" t="inlineStr">
        <is>
          <t>https://www.getapp.com/operations-management-software/a/builterra/</t>
        </is>
      </c>
      <c r="F26663" t="inlineStr">
        <is>
          <t>Builterra is a contract administration software designed to assist businesses in construction, transportation, engineering, and other industries with bid preparation, field inspection, cost estimating payment reporting, and more from within a unified platform. Users can capture and upload model and CAD-based properties for objects to create pay item tables and compare bid items based on section or cost estimates through color-coded charts.Read more about Builterra</t>
        </is>
      </c>
    </row>
    <row r="26664">
      <c r="A26664" t="inlineStr">
        <is>
          <t>Operations Management</t>
        </is>
      </c>
      <c r="B26664" t="inlineStr">
        <is>
          <t>Inspection</t>
        </is>
      </c>
      <c r="C26664" t="inlineStr">
        <is>
          <t>https://www.getapp.com/operations-management-software/inspection/os/web-based</t>
        </is>
      </c>
      <c r="D26664" t="inlineStr">
        <is>
          <t>ArchiSnapper</t>
        </is>
      </c>
      <c r="E26664" t="inlineStr">
        <is>
          <t>https://www.getapp.com/construction-software/a/archisnapper/</t>
        </is>
      </c>
      <c r="F26664" t="inlineStr">
        <is>
          <t>Quickly draft field reports on-site with your smartphone or tablet. By documenting all the necessary data — like text, photos, floor plan annotations, and more — immediately while on-site, you will have a professional and branded field report ready by the time you leave the construction site.Read more about ArchiSnapper</t>
        </is>
      </c>
    </row>
    <row r="26665">
      <c r="A26665" t="inlineStr">
        <is>
          <t>Operations Management</t>
        </is>
      </c>
      <c r="B26665" t="inlineStr">
        <is>
          <t>Inspection</t>
        </is>
      </c>
      <c r="C26665" t="inlineStr">
        <is>
          <t>https://www.getapp.com/operations-management-software/inspection/os/web-based</t>
        </is>
      </c>
      <c r="D26665" t="inlineStr">
        <is>
          <t>ebase</t>
        </is>
      </c>
      <c r="E26665" t="inlineStr">
        <is>
          <t>https://www.getapp.com/project-management-planning-software/a/ebase/</t>
        </is>
      </c>
      <c r="F26665"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26666">
      <c r="A26666" t="inlineStr">
        <is>
          <t>Operations Management</t>
        </is>
      </c>
      <c r="B26666" t="inlineStr">
        <is>
          <t>Inspection</t>
        </is>
      </c>
      <c r="C26666" t="inlineStr">
        <is>
          <t>https://www.getapp.com/operations-management-software/inspection/os/web-based</t>
        </is>
      </c>
      <c r="D26666" t="inlineStr">
        <is>
          <t>Falcony</t>
        </is>
      </c>
      <c r="E26666" t="inlineStr">
        <is>
          <t>https://www.getapp.com/security-software/a/audits-dot-io/</t>
        </is>
      </c>
      <c r="F26666" t="inlineStr">
        <is>
          <t>audits.io is a fully customisable inspection tool that works on all devices - both on and offline. Conduct different inspections and checks on the go, give additional info with pictures and attachments, and assign CAPAs to the correct people. Get the FREE trial today to try it out yourself!Read more about Falcony</t>
        </is>
      </c>
    </row>
    <row r="26667">
      <c r="A26667" t="inlineStr">
        <is>
          <t>Operations Management</t>
        </is>
      </c>
      <c r="B26667" t="inlineStr">
        <is>
          <t>Inspection</t>
        </is>
      </c>
      <c r="C26667" t="inlineStr">
        <is>
          <t>https://www.getapp.com/operations-management-software/inspection/os/web-based</t>
        </is>
      </c>
      <c r="D26667" t="inlineStr">
        <is>
          <t>InspectionProof</t>
        </is>
      </c>
      <c r="E26667" t="inlineStr">
        <is>
          <t>https://www.getapp.com/operations-management-software/a/inspectionproof/</t>
        </is>
      </c>
      <c r="F26667" t="inlineStr">
        <is>
          <t>InspectionProof is a comprehensive solution that helps laboratories stay inspection-ready at all times. It digitizes inspection checklists, allows for easy response tracking, and provides a centralized platform to manage all inspection-related documentation. The software's features, such as customizable checklists, approval workflows, and detailed reporting, enable laboratories to streamline their inspection processes and ensure they remain audit-ready.Read more about InspectionProof</t>
        </is>
      </c>
    </row>
    <row r="26668">
      <c r="A26668" t="inlineStr">
        <is>
          <t>Operations Management</t>
        </is>
      </c>
      <c r="B26668" t="inlineStr">
        <is>
          <t>Inspection</t>
        </is>
      </c>
      <c r="C26668" t="inlineStr">
        <is>
          <t>https://www.getapp.com/operations-management-software/inspection/os/web-based</t>
        </is>
      </c>
      <c r="D26668" t="inlineStr">
        <is>
          <t>Janitorial Manager</t>
        </is>
      </c>
      <c r="E26668" t="inlineStr">
        <is>
          <t>https://www.getapp.com/industries-software/a/janitorial-manager/</t>
        </is>
      </c>
      <c r="F26668" t="inlineStr">
        <is>
          <t>Janitorial Manager is the best solution to streamline operations and reduce costs. Have less stress &amp; more success.Read more about Janitorial Manager</t>
        </is>
      </c>
    </row>
    <row r="26669">
      <c r="A26669" t="inlineStr">
        <is>
          <t>Operations Management</t>
        </is>
      </c>
      <c r="B26669" t="inlineStr">
        <is>
          <t>Inspection</t>
        </is>
      </c>
      <c r="C26669" t="inlineStr">
        <is>
          <t>https://www.getapp.com/operations-management-software/inspection/os/web-based</t>
        </is>
      </c>
      <c r="D26669" t="inlineStr">
        <is>
          <t>FastField</t>
        </is>
      </c>
      <c r="E26669" t="inlineStr">
        <is>
          <t>https://www.getapp.com/website-ecommerce-software/a/fastfield/</t>
        </is>
      </c>
      <c r="F26669" t="inlineStr">
        <is>
          <t>FastField is a mobile forms solution which enables users to collect data &amp; automate their digital forms workflow with a customizable form builder, native iOS &amp; Android &amp; web applications, offline data collection, 3rd party system integrations, &amp; moreRead more about FastField</t>
        </is>
      </c>
    </row>
    <row r="26670">
      <c r="A26670" t="inlineStr">
        <is>
          <t>Operations Management</t>
        </is>
      </c>
      <c r="B26670" t="inlineStr">
        <is>
          <t>Inspection</t>
        </is>
      </c>
      <c r="C26670" t="inlineStr">
        <is>
          <t>https://www.getapp.com/operations-management-software/inspection/os/web-based</t>
        </is>
      </c>
      <c r="D26670" t="inlineStr">
        <is>
          <t>HammerTech</t>
        </is>
      </c>
      <c r="E26670" t="inlineStr">
        <is>
          <t>https://www.getapp.com/operations-management-software/a/hammertech/</t>
        </is>
      </c>
      <c r="F26670" t="inlineStr">
        <is>
          <t>HammerTech empowers Owners, Engineers, and Contractors with centralized safety, and daily jobsite field management in one platform - improving productivity up to 32%. Connect jobsites to the office. Eliminate paper and spreadsheets resulting in increased job profits and seamless collaboration.Read more about HammerTech</t>
        </is>
      </c>
    </row>
    <row r="26671">
      <c r="A26671" t="inlineStr">
        <is>
          <t>Operations Management</t>
        </is>
      </c>
      <c r="B26671" t="inlineStr">
        <is>
          <t>Inspection</t>
        </is>
      </c>
      <c r="C26671" t="inlineStr">
        <is>
          <t>https://www.getapp.com/operations-management-software/inspection/os/web-based</t>
        </is>
      </c>
      <c r="D26671" t="inlineStr">
        <is>
          <t>InspectNTrack</t>
        </is>
      </c>
      <c r="E26671" t="inlineStr">
        <is>
          <t>https://www.getapp.com/operations-management-software/a/inspectntrack/</t>
        </is>
      </c>
      <c r="F26671" t="inlineStr">
        <is>
          <t>InspectNTrack's standard equipment types, inspection questions and reports are designed to meet NFPA requirements.Read more about InspectNTrack</t>
        </is>
      </c>
    </row>
    <row r="26672">
      <c r="A26672" t="inlineStr">
        <is>
          <t>Operations Management</t>
        </is>
      </c>
      <c r="B26672" t="inlineStr">
        <is>
          <t>Inspection</t>
        </is>
      </c>
      <c r="C26672" t="inlineStr">
        <is>
          <t>https://www.getapp.com/operations-management-software/inspection/os/web-based</t>
        </is>
      </c>
      <c r="D26672" t="inlineStr">
        <is>
          <t>TakeAIM</t>
        </is>
      </c>
      <c r="E26672" t="inlineStr">
        <is>
          <t>https://www.getapp.com/operations-management-software/a/takeaim/</t>
        </is>
      </c>
      <c r="F26672" t="inlineStr">
        <is>
          <t>Conduct and record inspections with equipment checklists digitally. Scan QR codes (asset management)  Management has real-time visibility in their own dashboard to analyze trends, schedule maintenance, and create unique checklists.  Helps improve safety &amp; efficiencies, and HSE/OSHA complianceRead more about TakeAIM</t>
        </is>
      </c>
    </row>
    <row r="26673">
      <c r="A26673" t="inlineStr">
        <is>
          <t>Operations Management</t>
        </is>
      </c>
      <c r="B26673" t="inlineStr">
        <is>
          <t>Inspection</t>
        </is>
      </c>
      <c r="C26673" t="inlineStr">
        <is>
          <t>https://www.getapp.com/operations-management-software/inspection/os/web-based</t>
        </is>
      </c>
      <c r="D26673" t="inlineStr">
        <is>
          <t>Redlist</t>
        </is>
      </c>
      <c r="E26673" t="inlineStr">
        <is>
          <t>https://www.getapp.com/operations-management-software/a/redlist/</t>
        </is>
      </c>
      <c r="F26673"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26674">
      <c r="A26674" t="inlineStr">
        <is>
          <t>Operations Management</t>
        </is>
      </c>
      <c r="B26674" t="inlineStr">
        <is>
          <t>Inspection</t>
        </is>
      </c>
      <c r="C26674" t="inlineStr">
        <is>
          <t>https://www.getapp.com/operations-management-software/inspection/os/web-based</t>
        </is>
      </c>
      <c r="D26674" t="inlineStr">
        <is>
          <t>Spacewell</t>
        </is>
      </c>
      <c r="E26674" t="inlineStr">
        <is>
          <t>https://www.getapp.com/operations-management-software/a/mymcs/</t>
        </is>
      </c>
      <c r="F26674" t="inlineStr">
        <is>
          <t>Property inspections and condition assessment. This data will support you to set maintenance priorities and drive long-term planning: -fully customizable element library and standard list of defects, -perform inspections with a mobile app, -objectively rate the condition of buildings, installations.Read more about Spacewell</t>
        </is>
      </c>
    </row>
    <row r="26675">
      <c r="A26675" t="inlineStr">
        <is>
          <t>Operations Management</t>
        </is>
      </c>
      <c r="B26675" t="inlineStr">
        <is>
          <t>Inspection</t>
        </is>
      </c>
      <c r="C26675" t="inlineStr">
        <is>
          <t>https://www.getapp.com/operations-management-software/inspection/os/web-based</t>
        </is>
      </c>
      <c r="D26675" t="inlineStr">
        <is>
          <t>FSI CMMS</t>
        </is>
      </c>
      <c r="E26675" t="inlineStr">
        <is>
          <t>https://www.getapp.com/operations-management-software/a/fsi-cmms/</t>
        </is>
      </c>
      <c r="F26675" t="inlineStr">
        <is>
          <t>FSI CMMS is a comprehensive suite of cloud-based maintenance management toolsRead more about FSI CMMS</t>
        </is>
      </c>
    </row>
    <row r="26676">
      <c r="A26676" t="inlineStr">
        <is>
          <t>Operations Management</t>
        </is>
      </c>
      <c r="B26676" t="inlineStr">
        <is>
          <t>Inspection</t>
        </is>
      </c>
      <c r="C26676" t="inlineStr">
        <is>
          <t>https://www.getapp.com/operations-management-software/inspection/os/web-based</t>
        </is>
      </c>
      <c r="D26676" t="inlineStr">
        <is>
          <t>GoSpotCheck by FORM</t>
        </is>
      </c>
      <c r="E26676" t="inlineStr">
        <is>
          <t>https://www.getapp.com/operations-management-software/a/gospotcheck/</t>
        </is>
      </c>
      <c r="F26676" t="inlineStr">
        <is>
          <t>No-code task management software for distributed teams, with a mobile app for the frontline, and reporting dashboards for leaders. Assign work, receive proof of completion, and measure execution to improve efficiency and effectiveness, reduce risk, and increase competitive advantage.Read more about GoSpotCheck by FORM</t>
        </is>
      </c>
    </row>
    <row r="26677">
      <c r="A26677" t="inlineStr">
        <is>
          <t>Operations Management</t>
        </is>
      </c>
      <c r="B26677" t="inlineStr">
        <is>
          <t>Inspection</t>
        </is>
      </c>
      <c r="C26677" t="inlineStr">
        <is>
          <t>https://www.getapp.com/operations-management-software/inspection/os/web-based</t>
        </is>
      </c>
      <c r="D26677" t="inlineStr">
        <is>
          <t>Xenia</t>
        </is>
      </c>
      <c r="E26677" t="inlineStr">
        <is>
          <t>https://www.getapp.com/operations-management-software/a/xenia/</t>
        </is>
      </c>
      <c r="F26677" t="inlineStr">
        <is>
          <t>Xenia is an integrated facility maintenance, team operations and safety inspections platform that assists with team management, conducting inspections, and streamlining safety compliance.Read more about Xenia</t>
        </is>
      </c>
    </row>
    <row r="26678">
      <c r="A26678" t="inlineStr">
        <is>
          <t>Operations Management</t>
        </is>
      </c>
      <c r="B26678" t="inlineStr">
        <is>
          <t>Inspection</t>
        </is>
      </c>
      <c r="C26678" t="inlineStr">
        <is>
          <t>https://www.getapp.com/operations-management-software/inspection/os/web-based</t>
        </is>
      </c>
      <c r="D26678" t="inlineStr">
        <is>
          <t>Claim Leader</t>
        </is>
      </c>
      <c r="E26678" t="inlineStr">
        <is>
          <t>https://www.getapp.com/operations-management-software/a/claim-leader/</t>
        </is>
      </c>
      <c r="F26678" t="inlineStr">
        <is>
          <t>Claim Leader is a cloud-based appraisal management system, which assists automobile and property inspection companies with workflow optimization and dispatching. Key features include status messaging, payroll management, activity monitoring, file management, and reporting.Read more about Claim Leader</t>
        </is>
      </c>
    </row>
    <row r="26679">
      <c r="A26679" t="inlineStr">
        <is>
          <t>Operations Management</t>
        </is>
      </c>
      <c r="B26679" t="inlineStr">
        <is>
          <t>Inspection</t>
        </is>
      </c>
      <c r="C26679" t="inlineStr">
        <is>
          <t>https://www.getapp.com/operations-management-software/inspection/os/web-based</t>
        </is>
      </c>
      <c r="D26679" t="inlineStr">
        <is>
          <t>FORM OpX</t>
        </is>
      </c>
      <c r="E26679" t="inlineStr">
        <is>
          <t>https://www.getapp.com/website-ecommerce-software/a/form-com/</t>
        </is>
      </c>
      <c r="F26679" t="inlineStr">
        <is>
          <t>FORM OpX drives operational compliance by digitizing audits and inspections on mobile to reduce risk and improve safety and quality.Read more about FORM OpX</t>
        </is>
      </c>
    </row>
    <row r="26680">
      <c r="A26680" t="inlineStr">
        <is>
          <t>Operations Management</t>
        </is>
      </c>
      <c r="B26680" t="inlineStr">
        <is>
          <t>Inspection</t>
        </is>
      </c>
      <c r="C26680" t="inlineStr">
        <is>
          <t>https://www.getapp.com/operations-management-software/inspection/os/web-based</t>
        </is>
      </c>
      <c r="D26680" t="inlineStr">
        <is>
          <t>buildup</t>
        </is>
      </c>
      <c r="E26680" t="inlineStr">
        <is>
          <t>https://www.getapp.com/construction-software/a/buildup/</t>
        </is>
      </c>
      <c r="F26680" t="inlineStr">
        <is>
          <t>Buildup is a cloud-based task management, inspection &amp; punch list software for owners, consultants, developers, general &amp; subcontractors in the construction industry. The software, with native mobile apps, provides collaboration tools, project workflows, analytics, &amp; automatic Spanish translation.Read more about buildup</t>
        </is>
      </c>
    </row>
    <row r="26681">
      <c r="A26681" t="inlineStr">
        <is>
          <t>Operations Management</t>
        </is>
      </c>
      <c r="B26681" t="inlineStr">
        <is>
          <t>Inspection</t>
        </is>
      </c>
      <c r="C26681" t="inlineStr">
        <is>
          <t>https://www.getapp.com/operations-management-software/inspection/os/web-based</t>
        </is>
      </c>
      <c r="D26681" t="inlineStr">
        <is>
          <t>Device Magic</t>
        </is>
      </c>
      <c r="E26681" t="inlineStr">
        <is>
          <t>https://www.getapp.com/it-communications-software/a/mobile-forms/</t>
        </is>
      </c>
      <c r="F26681" t="inlineStr">
        <is>
          <t>Use Device Magic to complete recurring, or one-time inspections. Build custom forms to ask the right questions during inspection; including photo submission, signature capture, timestamp and location questions. Complete inspection forms in the field and deliver data in real-time.Read more about Device Magic</t>
        </is>
      </c>
    </row>
    <row r="26682">
      <c r="A26682" t="inlineStr">
        <is>
          <t>Operations Management</t>
        </is>
      </c>
      <c r="B26682" t="inlineStr">
        <is>
          <t>Inspection</t>
        </is>
      </c>
      <c r="C26682" t="inlineStr">
        <is>
          <t>https://www.getapp.com/operations-management-software/inspection/os/web-based</t>
        </is>
      </c>
      <c r="D26682" t="inlineStr">
        <is>
          <t>OpenGov Permitting &amp; Licensing</t>
        </is>
      </c>
      <c r="E26682" t="inlineStr">
        <is>
          <t>https://www.getapp.com/legal-law-software/a/opengov-citizen-services/</t>
        </is>
      </c>
      <c r="F26682" t="inlineStr">
        <is>
          <t>OpenGov Permitting &amp; Licensing is code enforcement and permit management software that helps governmental organizations manage workflow processes, inspections, permits, reports, and more from within a unified platform.Read more about OpenGov Permitting &amp; Licensing</t>
        </is>
      </c>
    </row>
    <row r="26683">
      <c r="A26683" t="inlineStr">
        <is>
          <t>Operations Management</t>
        </is>
      </c>
      <c r="B26683" t="inlineStr">
        <is>
          <t>Inspection</t>
        </is>
      </c>
      <c r="C26683" t="inlineStr">
        <is>
          <t>https://www.getapp.com/operations-management-software/inspection/os/web-based</t>
        </is>
      </c>
      <c r="D26683" t="inlineStr">
        <is>
          <t>Ideagen Smartforms</t>
        </is>
      </c>
      <c r="E26683" t="inlineStr">
        <is>
          <t>https://www.getapp.com/website-ecommerce-software/a/mi-apps/</t>
        </is>
      </c>
      <c r="F26683" t="inlineStr">
        <is>
          <t>Mi-Corporation's Mobile Impact Platform makes it easy for businesses to collect data through digital forms on mobile and desktop devices.Read more about Ideagen Smartforms</t>
        </is>
      </c>
    </row>
    <row r="26684">
      <c r="A26684" t="inlineStr">
        <is>
          <t>Operations Management</t>
        </is>
      </c>
      <c r="B26684" t="inlineStr">
        <is>
          <t>Inspection</t>
        </is>
      </c>
      <c r="C26684" t="inlineStr">
        <is>
          <t>https://www.getapp.com/operations-management-software/inspection/os/web-based</t>
        </is>
      </c>
      <c r="D26684" t="inlineStr">
        <is>
          <t>Driveroo</t>
        </is>
      </c>
      <c r="E26684" t="inlineStr">
        <is>
          <t>https://www.getapp.com/operations-management-software/a/driveroo-fleet/</t>
        </is>
      </c>
      <c r="F26684" t="inlineStr">
        <is>
          <t>Driveroo Fleet is the easiest to use mobile fleet management solution. A fully visual inspection tool simplifies inspections and reduces time spent up to 70%. That makes operators happier and ensures compliance to inspections, while instant visibility to issues helps managers cut maintenance costs.Read more about Driveroo</t>
        </is>
      </c>
    </row>
    <row r="26685">
      <c r="A26685" t="inlineStr">
        <is>
          <t>Operations Management</t>
        </is>
      </c>
      <c r="B26685" t="inlineStr">
        <is>
          <t>Inspection</t>
        </is>
      </c>
      <c r="C26685" t="inlineStr">
        <is>
          <t>https://www.getapp.com/operations-management-software/inspection/os/web-based</t>
        </is>
      </c>
      <c r="D26685" t="inlineStr">
        <is>
          <t>Operandio</t>
        </is>
      </c>
      <c r="E26685" t="inlineStr">
        <is>
          <t>https://www.getapp.com/retail-consumer-services-software/a/operandio/</t>
        </is>
      </c>
      <c r="F26685" t="inlineStr">
        <is>
          <t>Make sure your business is performing at its best with Operandio’s digital audit system.It’s now easier than ever to maintain your brand standards, ensure compliance and gain insights into your business.Read more about Operandio</t>
        </is>
      </c>
    </row>
    <row r="26686">
      <c r="A26686" t="inlineStr">
        <is>
          <t>Operations Management</t>
        </is>
      </c>
      <c r="B26686" t="inlineStr">
        <is>
          <t>Inspection</t>
        </is>
      </c>
      <c r="C26686" t="inlineStr">
        <is>
          <t>https://www.getapp.com/operations-management-software/inspection/os/web-based</t>
        </is>
      </c>
      <c r="D26686" t="inlineStr">
        <is>
          <t>Capptions</t>
        </is>
      </c>
      <c r="E26686" t="inlineStr">
        <is>
          <t>https://www.getapp.com/operations-management-software/a/capptions/</t>
        </is>
      </c>
      <c r="F26686" t="inlineStr">
        <is>
          <t>Capptions is an all-in-one platform for capturing data, creating dynamic digitized workflows, building forms, managing apps, &amp; more. The Capptions platform is designed to aid businesses in transitioning to fully digitized processes and workflows &amp; digital forms provide a means to gather data online.Read more about Capptions</t>
        </is>
      </c>
    </row>
    <row r="26687">
      <c r="A26687" t="inlineStr">
        <is>
          <t>Operations Management</t>
        </is>
      </c>
      <c r="B26687" t="inlineStr">
        <is>
          <t>Inspection</t>
        </is>
      </c>
      <c r="C26687" t="inlineStr">
        <is>
          <t>https://www.getapp.com/operations-management-software/inspection/os/web-based</t>
        </is>
      </c>
      <c r="D26687" t="inlineStr">
        <is>
          <t>SiteCapture</t>
        </is>
      </c>
      <c r="E26687" t="inlineStr">
        <is>
          <t>https://www.getapp.com/operations-management-software/a/sitecapture/</t>
        </is>
      </c>
      <c r="F26687" t="inlineStr">
        <is>
          <t>SiteCapture is a cloud-based solution designed for businesses in solar, real estate, and construction industries that helps streamline field operations.Read more about SiteCapture</t>
        </is>
      </c>
    </row>
    <row r="26688">
      <c r="A26688" t="inlineStr">
        <is>
          <t>Operations Management</t>
        </is>
      </c>
      <c r="B26688" t="inlineStr">
        <is>
          <t>Inspection</t>
        </is>
      </c>
      <c r="C26688" t="inlineStr">
        <is>
          <t>https://www.getapp.com/operations-management-software/inspection/os/web-based</t>
        </is>
      </c>
      <c r="D26688" t="inlineStr">
        <is>
          <t>QIMAone</t>
        </is>
      </c>
      <c r="E26688" t="inlineStr">
        <is>
          <t>https://www.getapp.com/operations-management-software/a/qimaone/</t>
        </is>
      </c>
      <c r="F26688" t="inlineStr">
        <is>
          <t>QIMAone is a inspection management software specialized in consumer goods for brands and manufacturers. Helping buyers connect with their suppliers to monitor and improve product quality, increase supply chain visibility, and reduce operational inefficiencies.Read more about QIMAone</t>
        </is>
      </c>
    </row>
    <row r="26689">
      <c r="A26689" t="inlineStr">
        <is>
          <t>Operations Management</t>
        </is>
      </c>
      <c r="B26689" t="inlineStr">
        <is>
          <t>Inspection</t>
        </is>
      </c>
      <c r="C26689" t="inlineStr">
        <is>
          <t>https://www.getapp.com/operations-management-software/inspection/os/web-based</t>
        </is>
      </c>
      <c r="D26689" t="inlineStr">
        <is>
          <t>McMain</t>
        </is>
      </c>
      <c r="E26689" t="inlineStr">
        <is>
          <t>https://www.getapp.com/operations-management-software/a/mcmain/</t>
        </is>
      </c>
      <c r="F26689" t="inlineStr">
        <is>
          <t>McMain Software builds a software solution to optimize all of your asset management tasks and helps you improve the maintenance management processes. It helps you maintain your assets in an efficient way.Read more about McMain</t>
        </is>
      </c>
    </row>
    <row r="26690">
      <c r="A26690" t="inlineStr">
        <is>
          <t>Operations Management</t>
        </is>
      </c>
      <c r="B26690" t="inlineStr">
        <is>
          <t>Inspection</t>
        </is>
      </c>
      <c r="C26690" t="inlineStr">
        <is>
          <t>https://www.getapp.com/operations-management-software/inspection/os/web-based</t>
        </is>
      </c>
      <c r="D26690" t="inlineStr">
        <is>
          <t>Gruntify</t>
        </is>
      </c>
      <c r="E26690" t="inlineStr">
        <is>
          <t>https://www.getapp.com/operations-management-software/a/gruntify/</t>
        </is>
      </c>
      <c r="F26690" t="inlineStr">
        <is>
          <t>Automate your field service operations and optimize your enterprise asset management with Gruntify, the all-in-one mobile solution.Read more about Gruntify</t>
        </is>
      </c>
    </row>
    <row r="26691">
      <c r="A26691" t="inlineStr">
        <is>
          <t>Operations Management</t>
        </is>
      </c>
      <c r="B26691" t="inlineStr">
        <is>
          <t>Inspection</t>
        </is>
      </c>
      <c r="C26691" t="inlineStr">
        <is>
          <t>https://www.getapp.com/operations-management-software/inspection/os/web-based</t>
        </is>
      </c>
      <c r="D26691" t="inlineStr">
        <is>
          <t>Flowfinity</t>
        </is>
      </c>
      <c r="E26691" t="inlineStr">
        <is>
          <t>https://www.getapp.com/operations-management-software/a/flowfinity/</t>
        </is>
      </c>
      <c r="F26691"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26692">
      <c r="A26692" t="inlineStr">
        <is>
          <t>Operations Management</t>
        </is>
      </c>
      <c r="B26692" t="inlineStr">
        <is>
          <t>Inspection</t>
        </is>
      </c>
      <c r="C26692" t="inlineStr">
        <is>
          <t>https://www.getapp.com/operations-management-software/inspection/os/web-based</t>
        </is>
      </c>
      <c r="D26692" t="inlineStr">
        <is>
          <t>Onsite HQ</t>
        </is>
      </c>
      <c r="E26692" t="inlineStr">
        <is>
          <t>https://www.getapp.com/operations-management-software/a/onsite-hq/</t>
        </is>
      </c>
      <c r="F26692" t="inlineStr">
        <is>
          <t>Onsite is the solution for streamlined maintenance and operations. Digitize work orders, safety, and audits. Central access and offline use on iOS or Android. Customizable features and inspection templates to best support your business while also boosting productivity and reducing downtime.Read more about Onsite HQ</t>
        </is>
      </c>
    </row>
    <row r="26693">
      <c r="A26693" t="inlineStr">
        <is>
          <t>Operations Management</t>
        </is>
      </c>
      <c r="B26693" t="inlineStr">
        <is>
          <t>Inspection</t>
        </is>
      </c>
      <c r="C26693" t="inlineStr">
        <is>
          <t>https://www.getapp.com/operations-management-software/inspection/os/web-based</t>
        </is>
      </c>
      <c r="D26693" t="inlineStr">
        <is>
          <t>Adaptive Compliance Engine (ACE)</t>
        </is>
      </c>
      <c r="E26693" t="inlineStr">
        <is>
          <t>https://www.getapp.com/operations-management-software/a/adaptive-compliance-engine-ace/</t>
        </is>
      </c>
      <c r="F26693" t="inlineStr">
        <is>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is>
      </c>
    </row>
    <row r="26694">
      <c r="A26694" t="inlineStr">
        <is>
          <t>Operations Management</t>
        </is>
      </c>
      <c r="B26694" t="inlineStr">
        <is>
          <t>Inspection</t>
        </is>
      </c>
      <c r="C26694" t="inlineStr">
        <is>
          <t>https://www.getapp.com/operations-management-software/inspection/os/web-based</t>
        </is>
      </c>
      <c r="D26694" t="inlineStr">
        <is>
          <t>AssetPool</t>
        </is>
      </c>
      <c r="E26694" t="inlineStr">
        <is>
          <t>https://www.getapp.com/operations-management-software/a/assetpool/</t>
        </is>
      </c>
      <c r="F26694"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26695">
      <c r="A26695" t="inlineStr">
        <is>
          <t>Operations Management</t>
        </is>
      </c>
      <c r="B26695" t="inlineStr">
        <is>
          <t>Inspection</t>
        </is>
      </c>
      <c r="C26695" t="inlineStr">
        <is>
          <t>https://www.getapp.com/operations-management-software/inspection/os/web-based</t>
        </is>
      </c>
      <c r="D26695" t="inlineStr">
        <is>
          <t>Palmtech Home Inspection Software</t>
        </is>
      </c>
      <c r="E26695" t="inlineStr">
        <is>
          <t>https://www.getapp.com/operations-management-software/a/palm-tech-home-inspection-software/</t>
        </is>
      </c>
      <c r="F26695" t="inlineStr">
        <is>
          <t>Palm-Tech software assists home inspectors in enhancing the creation of inspection reports. It is customizable and has a simple user interface allowing its users to understand it better. The core features include pre-installed templates, offline capability, customizable palettes, and email support.Read more about Palmtech Home Inspection Software</t>
        </is>
      </c>
    </row>
    <row r="26696">
      <c r="A26696" t="inlineStr">
        <is>
          <t>Operations Management</t>
        </is>
      </c>
      <c r="B26696" t="inlineStr">
        <is>
          <t>Inspection</t>
        </is>
      </c>
      <c r="C26696" t="inlineStr">
        <is>
          <t>https://www.getapp.com/operations-management-software/inspection/os/web-based</t>
        </is>
      </c>
      <c r="D26696" t="inlineStr">
        <is>
          <t>EcoOnline Field iD</t>
        </is>
      </c>
      <c r="E26696" t="inlineStr">
        <is>
          <t>https://www.getapp.com/operations-management-software/a/field-id/</t>
        </is>
      </c>
      <c r="F26696" t="inlineStr">
        <is>
          <t>Field ID is a cloud based inspection &amp; safety compliance management solution that ensures proper inspection of data and business assetsRead more about EcoOnline Field iD</t>
        </is>
      </c>
    </row>
    <row r="26697">
      <c r="A26697" t="inlineStr">
        <is>
          <t>Operations Management</t>
        </is>
      </c>
      <c r="B26697" t="inlineStr">
        <is>
          <t>Inspection</t>
        </is>
      </c>
      <c r="C26697" t="inlineStr">
        <is>
          <t>https://www.getapp.com/operations-management-software/inspection/os/web-based</t>
        </is>
      </c>
      <c r="D26697" t="inlineStr">
        <is>
          <t>VelocityEHS</t>
        </is>
      </c>
      <c r="E26697" t="inlineStr">
        <is>
          <t>https://www.getapp.com/operations-management-software/a/velocityehs/</t>
        </is>
      </c>
      <c r="F26697" t="inlineStr">
        <is>
          <t>VelocityEHS comprehensive Inspections Management software includes Scheduling &amp; Assigning, Electronic Checklists, Recurring Inspections, Auto-Escalating Reminders, Enhesa &amp; STP Integration, and more!Read more about VelocityEHS</t>
        </is>
      </c>
    </row>
    <row r="26698">
      <c r="A26698" t="inlineStr">
        <is>
          <t>Operations Management</t>
        </is>
      </c>
      <c r="B26698" t="inlineStr">
        <is>
          <t>Inspection</t>
        </is>
      </c>
      <c r="C26698" t="inlineStr">
        <is>
          <t>https://www.getapp.com/operations-management-software/inspection/os/web-based</t>
        </is>
      </c>
      <c r="D26698" t="inlineStr">
        <is>
          <t>Checkmob</t>
        </is>
      </c>
      <c r="E26698" t="inlineStr">
        <is>
          <t>https://www.getapp.com/operations-management-software/a/checkmob/</t>
        </is>
      </c>
      <c r="F26698" t="inlineStr">
        <is>
          <t>Checkmob is a cloud-based field service management solution designed to help organizations manage on-site operations through the creation of custom forms, real-time collaboration &amp; activity planning. Features include data synchronization, reporting, location tracking, analytics &amp; fuel reimbursement.Read more about Checkmob</t>
        </is>
      </c>
    </row>
    <row r="26699">
      <c r="A26699" t="inlineStr">
        <is>
          <t>Operations Management</t>
        </is>
      </c>
      <c r="B26699" t="inlineStr">
        <is>
          <t>Inspection</t>
        </is>
      </c>
      <c r="C26699" t="inlineStr">
        <is>
          <t>https://www.getapp.com/operations-management-software/inspection/os/web-based</t>
        </is>
      </c>
      <c r="D26699" t="inlineStr">
        <is>
          <t>Inspectorio</t>
        </is>
      </c>
      <c r="E26699" t="inlineStr">
        <is>
          <t>https://www.getapp.com/operations-management-software/a/inspectorio/</t>
        </is>
      </c>
      <c r="F26699" t="inlineStr">
        <is>
          <t>We bring intelligence to quality operations through advanced analytics and AI, driving performance improvements that proactively mitigate product risks and continuously optimize processes to increase efficiency.Read more about Inspectorio</t>
        </is>
      </c>
    </row>
    <row r="26700">
      <c r="A26700" t="inlineStr">
        <is>
          <t>Operations Management</t>
        </is>
      </c>
      <c r="B26700" t="inlineStr">
        <is>
          <t>Inspection</t>
        </is>
      </c>
      <c r="C26700" t="inlineStr">
        <is>
          <t>https://www.getapp.com/operations-management-software/inspection/os/web-based</t>
        </is>
      </c>
      <c r="D26700" t="inlineStr">
        <is>
          <t>FinishLine</t>
        </is>
      </c>
      <c r="E26700" t="inlineStr">
        <is>
          <t>https://www.getapp.com/construction-software/a/finishline/</t>
        </is>
      </c>
      <c r="F26700" t="inlineStr">
        <is>
          <t>FinishLine a simple yet powerful tool to manage inspections and punch lists.Read more about FinishLine</t>
        </is>
      </c>
    </row>
    <row r="26701">
      <c r="A26701" t="inlineStr">
        <is>
          <t>Operations Management</t>
        </is>
      </c>
      <c r="B26701" t="inlineStr">
        <is>
          <t>Inspection</t>
        </is>
      </c>
      <c r="C26701" t="inlineStr">
        <is>
          <t>https://www.getapp.com/operations-management-software/inspection/os/web-based</t>
        </is>
      </c>
      <c r="D26701" t="inlineStr">
        <is>
          <t>Otuvy</t>
        </is>
      </c>
      <c r="E26701" t="inlineStr">
        <is>
          <t>https://www.getapp.com/industries-software/a/cleantelligent/</t>
        </is>
      </c>
      <c r="F26701" t="inlineStr">
        <is>
          <t>With over 20 years of experience, Otuvy partners with Building Service Contractors and Facility Managers, offering customizable tools to enhance work quality, streamline communication, and build trust with clients, stakeholders, and employees.Read more about Otuvy</t>
        </is>
      </c>
    </row>
    <row r="26702">
      <c r="A26702" t="inlineStr">
        <is>
          <t>Operations Management</t>
        </is>
      </c>
      <c r="B26702" t="inlineStr">
        <is>
          <t>Inspection</t>
        </is>
      </c>
      <c r="C26702" t="inlineStr">
        <is>
          <t>https://www.getapp.com/operations-management-software/inspection/os/web-based</t>
        </is>
      </c>
      <c r="D26702" t="inlineStr">
        <is>
          <t>Blitzz</t>
        </is>
      </c>
      <c r="E26702" t="inlineStr">
        <is>
          <t>https://www.getapp.com/customer-service-support-software/a/blitzz/</t>
        </is>
      </c>
      <c r="F26702" t="inlineStr">
        <is>
          <t>Blitzz is a video-powered support platform which allows users to visualize customer problems, organize inquiries, collaborate, exchange documents &amp; more. Blitzz is designed for field services such as electronic engineers, insurance providers, medical equipment technicians, IT specialists &amp; more.Read more about Blitzz</t>
        </is>
      </c>
    </row>
    <row r="26703">
      <c r="A26703" t="inlineStr">
        <is>
          <t>Operations Management</t>
        </is>
      </c>
      <c r="B26703" t="inlineStr">
        <is>
          <t>Inspection</t>
        </is>
      </c>
      <c r="C26703" t="inlineStr">
        <is>
          <t>https://www.getapp.com/operations-management-software/inspection/os/web-based</t>
        </is>
      </c>
      <c r="D26703" t="inlineStr">
        <is>
          <t>ReachOut Suite</t>
        </is>
      </c>
      <c r="E26703" t="inlineStr">
        <is>
          <t>https://www.getapp.com/operations-management-software/a/reachout-suite/</t>
        </is>
      </c>
      <c r="F26703" t="inlineStr">
        <is>
          <t>ReachOut is a field service management software for service companies to schedule jobs, track activities, and manage technicians.Read more about ReachOut Suite</t>
        </is>
      </c>
    </row>
    <row r="26704">
      <c r="A26704" t="inlineStr">
        <is>
          <t>Operations Management</t>
        </is>
      </c>
      <c r="B26704" t="inlineStr">
        <is>
          <t>Inspection</t>
        </is>
      </c>
      <c r="C26704" t="inlineStr">
        <is>
          <t>https://www.getapp.com/operations-management-software/inspection/os/web-based</t>
        </is>
      </c>
      <c r="D26704" t="inlineStr">
        <is>
          <t>FieldKo</t>
        </is>
      </c>
      <c r="E26704" t="inlineStr">
        <is>
          <t>https://www.getapp.com/operations-management-software/a/fieldko/</t>
        </is>
      </c>
      <c r="F26704" t="inlineStr">
        <is>
          <t>FieldKo helps conduct inspections, identify risks, assign corrective action requests, prioritize tasks and manage checklistsRead more about FieldKo</t>
        </is>
      </c>
    </row>
    <row r="26705">
      <c r="A26705" t="inlineStr">
        <is>
          <t>Operations Management</t>
        </is>
      </c>
      <c r="B26705" t="inlineStr">
        <is>
          <t>Inspection</t>
        </is>
      </c>
      <c r="C26705" t="inlineStr">
        <is>
          <t>https://www.getapp.com/operations-management-software/inspection/os/web-based</t>
        </is>
      </c>
      <c r="D26705" t="inlineStr">
        <is>
          <t>Fieldmagic</t>
        </is>
      </c>
      <c r="E26705" t="inlineStr">
        <is>
          <t>https://www.getapp.com/operations-management-software/a/fieldmagic/</t>
        </is>
      </c>
      <c r="F26705" t="inlineStr">
        <is>
          <t>Fieldmagic is a complete and mobile field service platform designed for fire services, electrical, plumbing, security &amp; maintenance, and HVAC industriesRead more about Fieldmagic</t>
        </is>
      </c>
    </row>
    <row r="26706">
      <c r="A26706" t="inlineStr">
        <is>
          <t>Operations Management</t>
        </is>
      </c>
      <c r="B26706" t="inlineStr">
        <is>
          <t>Inspection</t>
        </is>
      </c>
      <c r="C26706" t="inlineStr">
        <is>
          <t>https://www.getapp.com/operations-management-software/inspection/os/web-based</t>
        </is>
      </c>
      <c r="D26706" t="inlineStr">
        <is>
          <t>Visualogyx</t>
        </is>
      </c>
      <c r="E26706" t="inlineStr">
        <is>
          <t>https://www.getapp.com/operations-management-software/a/visualogyx/</t>
        </is>
      </c>
      <c r="F26706" t="inlineStr">
        <is>
          <t>Visualogyx is a platform that helps teams conduct digital inspections, verifications, and audits. An intuitive design empowers users worldwide to conduct inspections and audits for safety, quality control, logistics,  insurance, heavy industry, construction, property management, and more.Read more about Visualogyx</t>
        </is>
      </c>
    </row>
    <row r="26707">
      <c r="A26707" t="inlineStr">
        <is>
          <t>Operations Management</t>
        </is>
      </c>
      <c r="B26707" t="inlineStr">
        <is>
          <t>Inspection</t>
        </is>
      </c>
      <c r="C26707" t="inlineStr">
        <is>
          <t>https://www.getapp.com/operations-management-software/inspection/os/web-based</t>
        </is>
      </c>
      <c r="D26707" t="inlineStr">
        <is>
          <t>AuditUtopia</t>
        </is>
      </c>
      <c r="E26707" t="inlineStr">
        <is>
          <t>https://www.getapp.com/operations-management-software/a/auditutopia/</t>
        </is>
      </c>
      <c r="F26707" t="inlineStr">
        <is>
          <t>AuditUtopia is a cloud-based solution designed to help life science companies track and manage inspections to ensure compliance with government regulations. It lets users input inspection requests, which can be organized into lists in order to streamline prioritization and improve response time.Read more about AuditUtopia</t>
        </is>
      </c>
    </row>
    <row r="26708">
      <c r="A26708" t="inlineStr">
        <is>
          <t>Operations Management</t>
        </is>
      </c>
      <c r="B26708" t="inlineStr">
        <is>
          <t>Inspection</t>
        </is>
      </c>
      <c r="C26708" t="inlineStr">
        <is>
          <t>https://www.getapp.com/operations-management-software/inspection/os/web-based</t>
        </is>
      </c>
      <c r="D26708" t="inlineStr">
        <is>
          <t>Q-81</t>
        </is>
      </c>
      <c r="E26708" t="inlineStr">
        <is>
          <t>https://www.getapp.com/operations-management-software/a/q-81/</t>
        </is>
      </c>
      <c r="F26708" t="inlineStr">
        <is>
          <t>Q-81 is an online software that allows you to track your company's financials, inventory, and customer information. The software is designed for small business owners with fewer than 100 employees.Read more about Q-81</t>
        </is>
      </c>
    </row>
    <row r="26709">
      <c r="A26709" t="inlineStr">
        <is>
          <t>Operations Management</t>
        </is>
      </c>
      <c r="B26709" t="inlineStr">
        <is>
          <t>Inspection</t>
        </is>
      </c>
      <c r="C26709" t="inlineStr">
        <is>
          <t>https://www.getapp.com/operations-management-software/inspection/os/web-based</t>
        </is>
      </c>
      <c r="D26709" t="inlineStr">
        <is>
          <t>MyMomentum</t>
        </is>
      </c>
      <c r="E26709" t="inlineStr">
        <is>
          <t>https://www.getapp.com/education-childcare-software/a/mymomentum/</t>
        </is>
      </c>
      <c r="F26709" t="inlineStr">
        <is>
          <t>MyMomentum is an easy-to-use mobile EHS solution that minimizes program administration, holds employees accountable and gives management a new level of visibility into program effectiveness. Safety program software designed to help make life easier for EHS staff. Simple, affordable, and proven—it's EHS made easy.Read more about MyMomentum</t>
        </is>
      </c>
    </row>
    <row r="26710">
      <c r="A26710" t="inlineStr">
        <is>
          <t>Operations Management</t>
        </is>
      </c>
      <c r="B26710" t="inlineStr">
        <is>
          <t>Inspection</t>
        </is>
      </c>
      <c r="C26710" t="inlineStr">
        <is>
          <t>https://www.getapp.com/operations-management-software/inspection/os/web-based</t>
        </is>
      </c>
      <c r="D26710" t="inlineStr">
        <is>
          <t>Bindy</t>
        </is>
      </c>
      <c r="E26710" t="inlineStr">
        <is>
          <t>https://www.getapp.com/security-software/a/bindy/</t>
        </is>
      </c>
      <c r="F26710" t="inlineStr">
        <is>
          <t>Bindy is a cloud-based audit management solution designed to help businesses of all sizes conduct intelligent inspections, configure multi-lingual checklists, and assign corrective action tasks to help brands execute their standards and programs.Read more about Bindy</t>
        </is>
      </c>
    </row>
    <row r="26711">
      <c r="A26711" t="inlineStr">
        <is>
          <t>Operations Management</t>
        </is>
      </c>
      <c r="B26711" t="inlineStr">
        <is>
          <t>Inspection</t>
        </is>
      </c>
      <c r="C26711" t="inlineStr">
        <is>
          <t>https://www.getapp.com/operations-management-software/inspection/os/web-based</t>
        </is>
      </c>
      <c r="D26711" t="inlineStr">
        <is>
          <t>ZenFire</t>
        </is>
      </c>
      <c r="E26711" t="inlineStr">
        <is>
          <t>https://www.getapp.com/operations-management-software/a/zenfire/</t>
        </is>
      </c>
      <c r="F26711" t="inlineStr">
        <is>
          <t>Offering a comprehensive suite of features, including inspection management, detailed reporting, advanced scheduling capabilities, and more, ZenFire empowers fire safety professionals to enhance their operational effectiveness.Read more about ZenFire</t>
        </is>
      </c>
    </row>
    <row r="26712">
      <c r="A26712" t="inlineStr">
        <is>
          <t>Operations Management</t>
        </is>
      </c>
      <c r="B26712" t="inlineStr">
        <is>
          <t>Inspection</t>
        </is>
      </c>
      <c r="C26712" t="inlineStr">
        <is>
          <t>https://www.getapp.com/operations-management-software/inspection/os/web-based</t>
        </is>
      </c>
      <c r="D26712" t="inlineStr">
        <is>
          <t>Leonardo247</t>
        </is>
      </c>
      <c r="E26712" t="inlineStr">
        <is>
          <t>https://www.getapp.com/legal-law-software/a/leonardo247/</t>
        </is>
      </c>
      <c r="F26712" t="inlineStr">
        <is>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is>
      </c>
    </row>
    <row r="26713">
      <c r="A26713" t="inlineStr">
        <is>
          <t>Operations Management</t>
        </is>
      </c>
      <c r="B26713" t="inlineStr">
        <is>
          <t>Inspection</t>
        </is>
      </c>
      <c r="C26713" t="inlineStr">
        <is>
          <t>https://www.getapp.com/operations-management-software/inspection/os/web-based</t>
        </is>
      </c>
      <c r="D26713" t="inlineStr">
        <is>
          <t>Vector EHS Management</t>
        </is>
      </c>
      <c r="E26713" t="inlineStr">
        <is>
          <t>https://www.getapp.com/operations-management-software/a/industrysafe/</t>
        </is>
      </c>
      <c r="F26713" t="inlineStr">
        <is>
          <t>Vector EHS mobile app allows organizations to conduct inspections anywhere, anytime with or without an internet connection.Read more about Vector EHS Management</t>
        </is>
      </c>
    </row>
    <row r="26714">
      <c r="A26714" t="inlineStr">
        <is>
          <t>Operations Management</t>
        </is>
      </c>
      <c r="B26714" t="inlineStr">
        <is>
          <t>Inspection</t>
        </is>
      </c>
      <c r="C26714" t="inlineStr">
        <is>
          <t>https://www.getapp.com/operations-management-software/inspection/os/web-based</t>
        </is>
      </c>
      <c r="D26714" t="inlineStr">
        <is>
          <t>DAMAGE iD</t>
        </is>
      </c>
      <c r="E26714" t="inlineStr">
        <is>
          <t>https://www.getapp.com/retail-consumer-services-software/a/damage-id/</t>
        </is>
      </c>
      <c r="F26714" t="inlineStr">
        <is>
          <t>DAMAGE iD brings integrity to the Rental Market.  It protects one's assets by providing high-definition photos or videos which prove the condition of one's fleet.Read more about DAMAGE iD</t>
        </is>
      </c>
    </row>
    <row r="26715">
      <c r="A26715" t="inlineStr">
        <is>
          <t>Operations Management</t>
        </is>
      </c>
      <c r="B26715" t="inlineStr">
        <is>
          <t>Inspection</t>
        </is>
      </c>
      <c r="C26715" t="inlineStr">
        <is>
          <t>https://www.getapp.com/operations-management-software/inspection/os/web-based</t>
        </is>
      </c>
      <c r="D26715" t="inlineStr">
        <is>
          <t>Stems</t>
        </is>
      </c>
      <c r="E26715" t="inlineStr">
        <is>
          <t>https://www.getapp.com/finance-accounting-software/a/stems/</t>
        </is>
      </c>
      <c r="F26715" t="inlineStr">
        <is>
          <t>Stems is a safety compliance and risk management software that allows businesses to efficiently manage incident reporting, risk assessments, training, personnel, assets, and more. The platform serves as the central hub for managing incidents, non-conformances, meetings, and hazard reporting. With the Stems One mobile app, users can conveniently report hazards and incidents.Read more about Stems</t>
        </is>
      </c>
    </row>
    <row r="26716">
      <c r="A26716" t="inlineStr">
        <is>
          <t>Operations Management</t>
        </is>
      </c>
      <c r="B26716" t="inlineStr">
        <is>
          <t>Inspection</t>
        </is>
      </c>
      <c r="C26716" t="inlineStr">
        <is>
          <t>https://www.getapp.com/operations-management-software/inspection/os/web-based</t>
        </is>
      </c>
      <c r="D26716" t="inlineStr">
        <is>
          <t>TourSolver</t>
        </is>
      </c>
      <c r="E26716" t="inlineStr">
        <is>
          <t>https://www.getapp.com/operations-management-software/a/opti-time/</t>
        </is>
      </c>
      <c r="F26716" t="inlineStr">
        <is>
          <t>Our software is used to optimize the schedule of field service, logistic and sales activities to achieve 30% productivity gains.Read more about TourSolver</t>
        </is>
      </c>
    </row>
    <row r="26717">
      <c r="A26717" t="inlineStr">
        <is>
          <t>Operations Management</t>
        </is>
      </c>
      <c r="B26717" t="inlineStr">
        <is>
          <t>Inspection</t>
        </is>
      </c>
      <c r="C26717" t="inlineStr">
        <is>
          <t>https://www.getapp.com/operations-management-software/inspection/os/web-based</t>
        </is>
      </c>
      <c r="D26717" t="inlineStr">
        <is>
          <t>Wowflow</t>
        </is>
      </c>
      <c r="E26717" t="inlineStr">
        <is>
          <t>https://www.getapp.com/operations-management-software/a/wowflow/</t>
        </is>
      </c>
      <c r="F26717"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26718">
      <c r="A26718" t="inlineStr">
        <is>
          <t>Operations Management</t>
        </is>
      </c>
      <c r="B26718" t="inlineStr">
        <is>
          <t>Inspection</t>
        </is>
      </c>
      <c r="C26718" t="inlineStr">
        <is>
          <t>https://www.getapp.com/operations-management-software/inspection/os/web-based</t>
        </is>
      </c>
      <c r="D26718" t="inlineStr">
        <is>
          <t>Evotix</t>
        </is>
      </c>
      <c r="E26718" t="inlineStr">
        <is>
          <t>https://www.getapp.com/all-software/a/assure-2/</t>
        </is>
      </c>
      <c r="F26718"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26719">
      <c r="A26719" t="inlineStr">
        <is>
          <t>Operations Management</t>
        </is>
      </c>
      <c r="B26719" t="inlineStr">
        <is>
          <t>Inspection</t>
        </is>
      </c>
      <c r="C26719" t="inlineStr">
        <is>
          <t>https://www.getapp.com/operations-management-software/inspection/os/web-based</t>
        </is>
      </c>
      <c r="D26719" t="inlineStr">
        <is>
          <t>Tekmon</t>
        </is>
      </c>
      <c r="E26719" t="inlineStr">
        <is>
          <t>https://www.getapp.com/it-communications-software/a/tekmon/</t>
        </is>
      </c>
      <c r="F26719" t="inlineStr">
        <is>
          <t>Tekmon is a SaaS platform that helps businesses automate their inspections. Create digital copies of inspection forms, submit forms on the go through the mobile app - even offline, schedule inspections, create custom reports &amp; dashboards. Easy to set-up. Easy to use.  No code required.Read more about Tekmon</t>
        </is>
      </c>
    </row>
    <row r="26720">
      <c r="A26720" t="inlineStr">
        <is>
          <t>Operations Management</t>
        </is>
      </c>
      <c r="B26720" t="inlineStr">
        <is>
          <t>Inspection</t>
        </is>
      </c>
      <c r="C26720" t="inlineStr">
        <is>
          <t>https://www.getapp.com/operations-management-software/inspection/os/web-based</t>
        </is>
      </c>
      <c r="D26720" t="inlineStr">
        <is>
          <t>Inspectivity</t>
        </is>
      </c>
      <c r="E26720" t="inlineStr">
        <is>
          <t>https://www.getapp.com/operations-management-software/a/inspectivity/</t>
        </is>
      </c>
      <c r="F26720" t="inlineStr">
        <is>
          <t>Inspectivity helps businesses across minerals, energy, and engineering sectors design custom inspection forms and checklists for capturing and validating data. The built-in template editor lets users define input range for recording numeric, date, and text data using toggle buttons.Read more about Inspectivity</t>
        </is>
      </c>
    </row>
    <row r="26721">
      <c r="A26721" t="inlineStr">
        <is>
          <t>Operations Management</t>
        </is>
      </c>
      <c r="B26721" t="inlineStr">
        <is>
          <t>Inspection</t>
        </is>
      </c>
      <c r="C26721" t="inlineStr">
        <is>
          <t>https://www.getapp.com/operations-management-software/inspection/os/web-based</t>
        </is>
      </c>
      <c r="D26721" t="inlineStr">
        <is>
          <t>Insite Teams</t>
        </is>
      </c>
      <c r="E26721" t="inlineStr">
        <is>
          <t>https://www.getapp.com/construction-software/a/insite-teams/</t>
        </is>
      </c>
      <c r="F26721"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26722">
      <c r="A26722" t="inlineStr">
        <is>
          <t>Operations Management</t>
        </is>
      </c>
      <c r="B26722" t="inlineStr">
        <is>
          <t>Inspection</t>
        </is>
      </c>
      <c r="C26722" t="inlineStr">
        <is>
          <t>https://www.getapp.com/operations-management-software/inspection/os/web-based</t>
        </is>
      </c>
      <c r="D26722" t="inlineStr">
        <is>
          <t>Operations1</t>
        </is>
      </c>
      <c r="E26722" t="inlineStr">
        <is>
          <t>https://www.getapp.com/industries-software/a/cioplenu/</t>
        </is>
      </c>
      <c r="F26722" t="inlineStr">
        <is>
          <t>With Operations1, you enable intuitive and simple operational execution of inspection processes. Put an end to complex inspection instructions, searching for information and manual data transfers.Increase your productivity sustainably by over 21% and your quality by over 55%.Read more about Operations1</t>
        </is>
      </c>
    </row>
    <row r="26723">
      <c r="A26723" t="inlineStr">
        <is>
          <t>Operations Management</t>
        </is>
      </c>
      <c r="B26723" t="inlineStr">
        <is>
          <t>Inspection</t>
        </is>
      </c>
      <c r="C26723" t="inlineStr">
        <is>
          <t>https://www.getapp.com/operations-management-software/inspection/os/web-based</t>
        </is>
      </c>
      <c r="D26723" t="inlineStr">
        <is>
          <t>CityReporter</t>
        </is>
      </c>
      <c r="E26723" t="inlineStr">
        <is>
          <t>https://www.getapp.com/government-social-services-software/a/cityreporter/</t>
        </is>
      </c>
      <c r="F26723" t="inlineStr">
        <is>
          <t>CityReporter offers comprehensive solutions for asset management, work order tracking, inspections, and risk management. With seamless integration, advanced security, and user-friendly mobile apps, it enhances efficiency and transparency.Read more about CityReporter</t>
        </is>
      </c>
    </row>
    <row r="26724">
      <c r="A26724" t="inlineStr">
        <is>
          <t>Operations Management</t>
        </is>
      </c>
      <c r="B26724" t="inlineStr">
        <is>
          <t>Inspection</t>
        </is>
      </c>
      <c r="C26724" t="inlineStr">
        <is>
          <t>https://www.getapp.com/operations-management-software/inspection/os/web-based</t>
        </is>
      </c>
      <c r="D26724" t="inlineStr">
        <is>
          <t>Common Areas</t>
        </is>
      </c>
      <c r="E26724" t="inlineStr">
        <is>
          <t>https://www.getapp.com/operations-management-software/a/common-areas/</t>
        </is>
      </c>
      <c r="F26724" t="inlineStr">
        <is>
          <t>Productivity Everywhere -- Unite your people, properties and processes with software tailored to your unique multi-location operations.Read more about Common Areas</t>
        </is>
      </c>
    </row>
    <row r="26725">
      <c r="A26725" t="inlineStr">
        <is>
          <t>Operations Management</t>
        </is>
      </c>
      <c r="B26725" t="inlineStr">
        <is>
          <t>Inspection</t>
        </is>
      </c>
      <c r="C26725" t="inlineStr">
        <is>
          <t>https://www.getapp.com/operations-management-software/inspection/os/web-based</t>
        </is>
      </c>
      <c r="D26725" t="inlineStr">
        <is>
          <t>Work&amp;Track Mobile</t>
        </is>
      </c>
      <c r="E26725" t="inlineStr">
        <is>
          <t>https://www.getapp.com/transportation-logistics-software/a/work-track-mobile/</t>
        </is>
      </c>
      <c r="F26725"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26726">
      <c r="A26726" t="inlineStr">
        <is>
          <t>Operations Management</t>
        </is>
      </c>
      <c r="B26726" t="inlineStr">
        <is>
          <t>Inspection</t>
        </is>
      </c>
      <c r="C26726" t="inlineStr">
        <is>
          <t>https://www.getapp.com/operations-management-software/inspection/os/web-based</t>
        </is>
      </c>
      <c r="D26726" t="inlineStr">
        <is>
          <t>Safety Evolution</t>
        </is>
      </c>
      <c r="E26726" t="inlineStr">
        <is>
          <t>https://www.getapp.com/operations-management-software/a/safety-evolution/</t>
        </is>
      </c>
      <c r="F26726" t="inlineStr">
        <is>
          <t>Safety Evolution is an automated safety management system designed for small and medium sized businesses who require a turnkey safety management solutionRead more about Safety Evolution</t>
        </is>
      </c>
    </row>
    <row r="26727">
      <c r="A26727" t="inlineStr">
        <is>
          <t>Operations Management</t>
        </is>
      </c>
      <c r="B26727" t="inlineStr">
        <is>
          <t>Inspection</t>
        </is>
      </c>
      <c r="C26727" t="inlineStr">
        <is>
          <t>https://www.getapp.com/operations-management-software/inspection/os/web-based</t>
        </is>
      </c>
      <c r="D26727" t="inlineStr">
        <is>
          <t>FAT FINGER</t>
        </is>
      </c>
      <c r="E26727" t="inlineStr">
        <is>
          <t>https://www.getapp.com/operations-management-software/a/fat-finger/</t>
        </is>
      </c>
      <c r="F26727" t="inlineStr">
        <is>
          <t>FAT FINGER mobile forms provide automation to Inspections, Safety, Maintenance, Production, ISO, Quality, Field Tickets &amp; Inspections.FREE trial at www.fatfinger.ioRead more about FAT FINGER</t>
        </is>
      </c>
    </row>
    <row r="26728">
      <c r="A26728" t="inlineStr">
        <is>
          <t>Operations Management</t>
        </is>
      </c>
      <c r="B26728" t="inlineStr">
        <is>
          <t>Inspection</t>
        </is>
      </c>
      <c r="C26728" t="inlineStr">
        <is>
          <t>https://www.getapp.com/operations-management-software/inspection/os/web-based</t>
        </is>
      </c>
      <c r="D26728" t="inlineStr">
        <is>
          <t>SBN Suite</t>
        </is>
      </c>
      <c r="E26728" t="inlineStr">
        <is>
          <t>https://www.getapp.com/operations-management-software/a/sbn-suite/</t>
        </is>
      </c>
      <c r="F26728" t="inlineStr">
        <is>
          <t>SBN Inspect is an inspection management software that helps you create customized checklists and forms to capture data and ensure compliance with OSHA, ISO, and other regulatory standards. It comes with a host of features such as recurring inspections, heat maps, a self-service portal, and automated notifications.Read more about SBN Suite</t>
        </is>
      </c>
    </row>
    <row r="26729">
      <c r="A26729" t="inlineStr">
        <is>
          <t>Operations Management</t>
        </is>
      </c>
      <c r="B26729" t="inlineStr">
        <is>
          <t>Inspection</t>
        </is>
      </c>
      <c r="C26729" t="inlineStr">
        <is>
          <t>https://www.getapp.com/operations-management-software/inspection/os/web-based</t>
        </is>
      </c>
      <c r="D26729" t="inlineStr">
        <is>
          <t>Ermeo</t>
        </is>
      </c>
      <c r="E26729" t="inlineStr">
        <is>
          <t>https://www.getapp.com/operations-management-software/a/ermeo/</t>
        </is>
      </c>
      <c r="F26729"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26730">
      <c r="A26730" t="inlineStr">
        <is>
          <t>Operations Management</t>
        </is>
      </c>
      <c r="B26730" t="inlineStr">
        <is>
          <t>Inspection</t>
        </is>
      </c>
      <c r="C26730" t="inlineStr">
        <is>
          <t>https://www.getapp.com/operations-management-software/inspection/os/web-based</t>
        </is>
      </c>
      <c r="D26730" t="inlineStr">
        <is>
          <t>ERA EH&amp;S Software</t>
        </is>
      </c>
      <c r="E26730" t="inlineStr">
        <is>
          <t>https://www.getapp.com/operations-management-software/a/era-eh-s-software/</t>
        </is>
      </c>
      <c r="F26730" t="inlineStr">
        <is>
          <t>Companies across the automotive, aerospace, and paints and coatings industries, to name a few, rely on ERA’s all-in-one SaaS for complete coverage of their EH&amp;S needs, from air, water, and waste emissions tracking to federal, provincial, and state reporting.Read more about ERA EH&amp;S Software</t>
        </is>
      </c>
    </row>
    <row r="26731">
      <c r="A26731" t="inlineStr">
        <is>
          <t>Operations Management</t>
        </is>
      </c>
      <c r="B26731" t="inlineStr">
        <is>
          <t>Inspection</t>
        </is>
      </c>
      <c r="C26731" t="inlineStr">
        <is>
          <t>https://www.getapp.com/operations-management-software/inspection/os/web-based</t>
        </is>
      </c>
      <c r="D26731" t="inlineStr">
        <is>
          <t>Auditus</t>
        </is>
      </c>
      <c r="E26731" t="inlineStr">
        <is>
          <t>https://www.getapp.com/operations-management-software/a/auditus/</t>
        </is>
      </c>
      <c r="F26731" t="inlineStr">
        <is>
          <t>Auditus is a professional auditing software which enables small &amp; large enterprises to build checklists, perform audits, &amp; analyze reports with audit templates, automated notifications, real-time analytics, and more. Native iOS &amp; Android apps allow users to perform audits from their mobile device.Read more about Auditus</t>
        </is>
      </c>
    </row>
    <row r="26732">
      <c r="A26732" t="inlineStr">
        <is>
          <t>Operations Management</t>
        </is>
      </c>
      <c r="B26732" t="inlineStr">
        <is>
          <t>Inspection</t>
        </is>
      </c>
      <c r="C26732" t="inlineStr">
        <is>
          <t>https://www.getapp.com/operations-management-software/inspection/os/web-based</t>
        </is>
      </c>
      <c r="D26732" t="inlineStr">
        <is>
          <t>Emvisage</t>
        </is>
      </c>
      <c r="E26732" t="inlineStr">
        <is>
          <t>https://www.getapp.com/operations-management-software/a/emvisage/</t>
        </is>
      </c>
      <c r="F26732"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26733">
      <c r="A26733" t="inlineStr">
        <is>
          <t>Operations Management</t>
        </is>
      </c>
      <c r="B26733" t="inlineStr">
        <is>
          <t>Inspection</t>
        </is>
      </c>
      <c r="C26733" t="inlineStr">
        <is>
          <t>https://www.getapp.com/operations-management-software/inspection/os/web-based</t>
        </is>
      </c>
      <c r="D26733" t="inlineStr">
        <is>
          <t>Array</t>
        </is>
      </c>
      <c r="E26733" t="inlineStr">
        <is>
          <t>https://www.getapp.com/customer-management-software/a/launchcloud/</t>
        </is>
      </c>
      <c r="F26733" t="inlineStr">
        <is>
          <t>Array is an Enterprise level data collection and inspection solution which allows you to easily complete inspections and automatically generate and send reports in the field, with or WITHOUT an internet connection.Read more about Array</t>
        </is>
      </c>
    </row>
    <row r="26734">
      <c r="A26734" t="inlineStr">
        <is>
          <t>Operations Management</t>
        </is>
      </c>
      <c r="B26734" t="inlineStr">
        <is>
          <t>Inspection</t>
        </is>
      </c>
      <c r="C26734" t="inlineStr">
        <is>
          <t>https://www.getapp.com/operations-management-software/inspection/os/web-based</t>
        </is>
      </c>
      <c r="D26734" t="inlineStr">
        <is>
          <t>Help Lightning</t>
        </is>
      </c>
      <c r="E26734" t="inlineStr">
        <is>
          <t>https://www.getapp.com/customer-service-support-software/a/help-lightning/</t>
        </is>
      </c>
      <c r="F26734" t="inlineStr">
        <is>
          <t>We provide next generation video collaboration services to enable a company’s experts to work virtually side-by-side with anyone needing help.Our cloud-based solution applies augmented reality features to improve real-time to improve real-time communications and solve difficult problems.Read more about Help Lightning</t>
        </is>
      </c>
    </row>
    <row r="26735">
      <c r="A26735" t="inlineStr">
        <is>
          <t>Operations Management</t>
        </is>
      </c>
      <c r="B26735" t="inlineStr">
        <is>
          <t>Inspection</t>
        </is>
      </c>
      <c r="C26735" t="inlineStr">
        <is>
          <t>https://www.getapp.com/operations-management-software/inspection/os/web-based</t>
        </is>
      </c>
      <c r="D26735" t="inlineStr">
        <is>
          <t>SafeToLoad</t>
        </is>
      </c>
      <c r="E26735" t="inlineStr">
        <is>
          <t>https://www.getapp.com/operations-management-software/a/safetoload/</t>
        </is>
      </c>
      <c r="F26735" t="inlineStr">
        <is>
          <t>SafeToLoad solution enables streamlined operations regardless of the conditions, managing incident prevention at every logistical stage along with risks and costs. By adopting SafeToLoad, businesses choose a path that ensures both safety and operational efficiency.Read more about SafeToLoad</t>
        </is>
      </c>
    </row>
    <row r="26736">
      <c r="A26736" t="inlineStr">
        <is>
          <t>Operations Management</t>
        </is>
      </c>
      <c r="B26736" t="inlineStr">
        <is>
          <t>Inspection</t>
        </is>
      </c>
      <c r="C26736" t="inlineStr">
        <is>
          <t>https://www.getapp.com/operations-management-software/inspection/os/web-based</t>
        </is>
      </c>
      <c r="D26736" t="inlineStr">
        <is>
          <t>Daxium-Air</t>
        </is>
      </c>
      <c r="E26736" t="inlineStr">
        <is>
          <t>https://www.getapp.com/development-tools-software/a/daxium-air/</t>
        </is>
      </c>
      <c r="F26736"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26737">
      <c r="A26737" t="inlineStr">
        <is>
          <t>Operations Management</t>
        </is>
      </c>
      <c r="B26737" t="inlineStr">
        <is>
          <t>Inspection</t>
        </is>
      </c>
      <c r="C26737" t="inlineStr">
        <is>
          <t>https://www.getapp.com/operations-management-software/inspection/os/web-based</t>
        </is>
      </c>
      <c r="D26737" t="inlineStr">
        <is>
          <t>Remote eye</t>
        </is>
      </c>
      <c r="E26737" t="inlineStr">
        <is>
          <t>https://www.getapp.com/customer-service-support-software/a/remote-eye/</t>
        </is>
      </c>
      <c r="F26737" t="inlineStr">
        <is>
          <t>Remote eye is an on-premise and cloud-based customer support software that helps businesses facilitate internal collaboration, monitor downtime due to failure, and more on a unified platformRead more about Remote eye</t>
        </is>
      </c>
    </row>
    <row r="26738">
      <c r="A26738" t="inlineStr">
        <is>
          <t>Operations Management</t>
        </is>
      </c>
      <c r="B26738" t="inlineStr">
        <is>
          <t>Inspection</t>
        </is>
      </c>
      <c r="C26738" t="inlineStr">
        <is>
          <t>https://www.getapp.com/operations-management-software/inspection/os/web-based</t>
        </is>
      </c>
      <c r="D26738" t="inlineStr">
        <is>
          <t>Elara</t>
        </is>
      </c>
      <c r="E26738" t="inlineStr">
        <is>
          <t>https://www.getapp.com/operations-management-software/a/elara/</t>
        </is>
      </c>
      <c r="F26738" t="inlineStr">
        <is>
          <t>Elara: A modern, intuitive maintenance software designed for tech-savvy users. Streamline processes, enhance equipment availability, and simplify work. Experience seamless integrations, expert support, and robust security with Elara.Read more about Elara</t>
        </is>
      </c>
    </row>
    <row r="26739">
      <c r="A26739" t="inlineStr">
        <is>
          <t>Operations Management</t>
        </is>
      </c>
      <c r="B26739" t="inlineStr">
        <is>
          <t>Inspection</t>
        </is>
      </c>
      <c r="C26739" t="inlineStr">
        <is>
          <t>https://www.getapp.com/operations-management-software/inspection/os/web-based</t>
        </is>
      </c>
      <c r="D26739" t="inlineStr">
        <is>
          <t>argvis; Maintenance Portal</t>
        </is>
      </c>
      <c r="E26739" t="inlineStr">
        <is>
          <t>https://www.getapp.com/operations-management-software/a/argvis-maintenance-portal/</t>
        </is>
      </c>
      <c r="F26739" t="inlineStr">
        <is>
          <t>Use SAP PM easily and mobile with argvis; Maintenance Portal (formerly argvis; DO) as an app and web applicationRead more about argvis; Maintenance Portal</t>
        </is>
      </c>
    </row>
    <row r="26740">
      <c r="A26740" t="inlineStr">
        <is>
          <t>Operations Management</t>
        </is>
      </c>
      <c r="B26740" t="inlineStr">
        <is>
          <t>Inspection</t>
        </is>
      </c>
      <c r="C26740" t="inlineStr">
        <is>
          <t>https://www.getapp.com/operations-management-software/inspection/os/web-based</t>
        </is>
      </c>
      <c r="D26740" t="inlineStr">
        <is>
          <t>D-TEC</t>
        </is>
      </c>
      <c r="E26740" t="inlineStr">
        <is>
          <t>https://www.getapp.com/operations-management-software/a/d-tec/</t>
        </is>
      </c>
      <c r="F26740" t="inlineStr">
        <is>
          <t>D-TEC is a cloud-based software designed for businesses of all sizes that manage operators and technicians in the field, such as maintenance technicians, installers and services providers, electricians and constructions operators.Read more about D-TEC</t>
        </is>
      </c>
    </row>
    <row r="26741">
      <c r="A26741" t="inlineStr">
        <is>
          <t>Operations Management</t>
        </is>
      </c>
      <c r="B26741" t="inlineStr">
        <is>
          <t>Inspection</t>
        </is>
      </c>
      <c r="C26741" t="inlineStr">
        <is>
          <t>https://www.getapp.com/operations-management-software/inspection/os/web-based</t>
        </is>
      </c>
      <c r="D26741" t="inlineStr">
        <is>
          <t>CheckProof</t>
        </is>
      </c>
      <c r="E26741" t="inlineStr">
        <is>
          <t>https://www.getapp.com/operations-management-software/a/checkproof/</t>
        </is>
      </c>
      <c r="F26741" t="inlineStr">
        <is>
          <t>CheckProof is a cloud-based platform for maintenance and HSEQ management for the construction materials and heavy industries.Read more about CheckProof</t>
        </is>
      </c>
    </row>
    <row r="26742">
      <c r="A26742" t="inlineStr">
        <is>
          <t>Operations Management</t>
        </is>
      </c>
      <c r="B26742" t="inlineStr">
        <is>
          <t>Inspection</t>
        </is>
      </c>
      <c r="C26742" t="inlineStr">
        <is>
          <t>https://www.getapp.com/operations-management-software/inspection/os/web-based</t>
        </is>
      </c>
      <c r="D26742" t="inlineStr">
        <is>
          <t>flowdit</t>
        </is>
      </c>
      <c r="E26742" t="inlineStr">
        <is>
          <t>https://www.getapp.com/operations-management-software/a/flowdit/</t>
        </is>
      </c>
      <c r="F26742" t="inlineStr">
        <is>
          <t>flowdit simplifies inspections with customizable checklists, real-time updates, and mobile access for on-site data capture. It improves accuracy, ensures compliance, and streamlines reporting for more efficient operations.Read more about flowdit</t>
        </is>
      </c>
    </row>
    <row r="26743">
      <c r="A26743" t="inlineStr">
        <is>
          <t>Operations Management</t>
        </is>
      </c>
      <c r="B26743" t="inlineStr">
        <is>
          <t>Inspection</t>
        </is>
      </c>
      <c r="C26743" t="inlineStr">
        <is>
          <t>https://www.getapp.com/operations-management-software/inspection/os/web-based</t>
        </is>
      </c>
      <c r="D26743" t="inlineStr">
        <is>
          <t>allGeo</t>
        </is>
      </c>
      <c r="E26743" t="inlineStr">
        <is>
          <t>https://www.getapp.com/hr-employee-management-software/a/allgeo/</t>
        </is>
      </c>
      <c r="F26743" t="inlineStr">
        <is>
          <t>A 360-degree cloud-based platform with Industry-specific solutions that helps our customers automate their field service operations.Read more about allGeo</t>
        </is>
      </c>
    </row>
    <row r="26744">
      <c r="A26744" t="inlineStr">
        <is>
          <t>Operations Management</t>
        </is>
      </c>
      <c r="B26744" t="inlineStr">
        <is>
          <t>Inspection</t>
        </is>
      </c>
      <c r="C26744" t="inlineStr">
        <is>
          <t>https://www.getapp.com/operations-management-software/inspection/os/web-based</t>
        </is>
      </c>
      <c r="D26744" t="inlineStr">
        <is>
          <t>Appenate</t>
        </is>
      </c>
      <c r="E26744" t="inlineStr">
        <is>
          <t>https://www.getapp.com/development-tools-software/a/appenate/</t>
        </is>
      </c>
      <c r="F26744" t="inlineStr">
        <is>
          <t>Submit Inspection Forms 83.3% Faster With Our Adaptable Mobile  Form Builder. Free trial, training &amp; support.Read more about Appenate</t>
        </is>
      </c>
    </row>
    <row r="26745">
      <c r="A26745" t="inlineStr">
        <is>
          <t>Operations Management</t>
        </is>
      </c>
      <c r="B26745" t="inlineStr">
        <is>
          <t>Inspection</t>
        </is>
      </c>
      <c r="C26745" t="inlineStr">
        <is>
          <t>https://www.getapp.com/operations-management-software/inspection/os/web-based</t>
        </is>
      </c>
      <c r="D26745" t="inlineStr">
        <is>
          <t>Emex EHS &amp; ESG Software</t>
        </is>
      </c>
      <c r="E26745" t="inlineStr">
        <is>
          <t>https://www.getapp.com/operations-management-software/a/emex/</t>
        </is>
      </c>
      <c r="F26745" t="inlineStr">
        <is>
          <t>Emex is an intuitive platform that digitises &amp; simplifies EHS Management, Environmental Performance, Sustainability &amp; ESG. We give our clients the power to introduce responsive reporting based on accurate data, proving compliance to investors and shareholders.Read more about Emex EHS &amp; ESG Software</t>
        </is>
      </c>
    </row>
    <row r="26746">
      <c r="A26746" t="inlineStr">
        <is>
          <t>Operations Management</t>
        </is>
      </c>
      <c r="B26746" t="inlineStr">
        <is>
          <t>Inspection</t>
        </is>
      </c>
      <c r="C26746" t="inlineStr">
        <is>
          <t>https://www.getapp.com/operations-management-software/inspection/os/web-based</t>
        </is>
      </c>
      <c r="D26746" t="inlineStr">
        <is>
          <t>BlueRithm</t>
        </is>
      </c>
      <c r="E26746" t="inlineStr">
        <is>
          <t>https://www.getapp.com/operations-management-software/a/bluerithm/</t>
        </is>
      </c>
      <c r="F26746" t="inlineStr">
        <is>
          <t>BlueRithm is an inspection and quality management software that helps businesses create custom workflows and forms to manage commercial building commissioning operations from within a unified platform. It enables staff members to utilize the template library to create checklists and inspection forms.Read more about BlueRithm</t>
        </is>
      </c>
    </row>
    <row r="26747">
      <c r="A26747" t="inlineStr">
        <is>
          <t>Operations Management</t>
        </is>
      </c>
      <c r="B26747" t="inlineStr">
        <is>
          <t>Inspection</t>
        </is>
      </c>
      <c r="C26747" t="inlineStr">
        <is>
          <t>https://www.getapp.com/operations-management-software/inspection/os/web-based</t>
        </is>
      </c>
      <c r="D26747" t="inlineStr">
        <is>
          <t>Livegenic</t>
        </is>
      </c>
      <c r="E26747" t="inlineStr">
        <is>
          <t>https://www.getapp.com/operations-management-software/a/livegenic/</t>
        </is>
      </c>
      <c r="F26747" t="inlineStr">
        <is>
          <t>Livegenic is a cloud-based claims processing platform that facilitates live video collaboration for insurance claims, customer service, and field services. This solution allows various stakeholders such as claims adjusters, customer service agents, field inspectors, and policyholders to collaborate using live video, photo capture, and audio recordings.Read more about Livegenic</t>
        </is>
      </c>
    </row>
    <row r="26748">
      <c r="A26748" t="inlineStr">
        <is>
          <t>Operations Management</t>
        </is>
      </c>
      <c r="B26748" t="inlineStr">
        <is>
          <t>Inspection</t>
        </is>
      </c>
      <c r="C26748" t="inlineStr">
        <is>
          <t>https://www.getapp.com/operations-management-software/inspection/os/web-based</t>
        </is>
      </c>
      <c r="D26748" t="inlineStr">
        <is>
          <t>Truepic Vision</t>
        </is>
      </c>
      <c r="E26748" t="inlineStr">
        <is>
          <t>https://www.getapp.com/real-estate-property-software/a/truepic-vision/</t>
        </is>
      </c>
      <c r="F26748" t="inlineStr">
        <is>
          <t>Request, capture, and review trustworthy digital photos and videos to replace slow and costly onsite inspections, surveys, and audits.Read more about Truepic Vision</t>
        </is>
      </c>
    </row>
    <row r="26749">
      <c r="A26749" t="inlineStr">
        <is>
          <t>Operations Management</t>
        </is>
      </c>
      <c r="B26749" t="inlineStr">
        <is>
          <t>Inspection</t>
        </is>
      </c>
      <c r="C26749" t="inlineStr">
        <is>
          <t>https://www.getapp.com/operations-management-software/inspection/os/web-based</t>
        </is>
      </c>
      <c r="D26749" t="inlineStr">
        <is>
          <t>Safety Inspection Software</t>
        </is>
      </c>
      <c r="E26749" t="inlineStr">
        <is>
          <t>https://www.getapp.com/operations-management-software/a/safety-inspection-software/</t>
        </is>
      </c>
      <c r="F26749" t="inlineStr">
        <is>
          <t>Inspection Software allows businesses to manage any type of inspection to streamline compliance processes. Fire Extinguishers, AED's, Eyewash Stations, Emergency Showers, Facilities. Use RFID or Barcodes to Track Items. Never Miss an Inspection Again. Manage Movable Items.Read more about Safety Inspection Software</t>
        </is>
      </c>
    </row>
    <row r="26750">
      <c r="A26750" t="inlineStr">
        <is>
          <t>Operations Management</t>
        </is>
      </c>
      <c r="B26750" t="inlineStr">
        <is>
          <t>Inspection</t>
        </is>
      </c>
      <c r="C26750" t="inlineStr">
        <is>
          <t>https://www.getapp.com/operations-management-software/inspection/os/web-based</t>
        </is>
      </c>
      <c r="D26750" t="inlineStr">
        <is>
          <t>Solarvista</t>
        </is>
      </c>
      <c r="E26750" t="inlineStr">
        <is>
          <t>https://www.getapp.com/operations-management-software/a/solarvista-live/</t>
        </is>
      </c>
      <c r="F26750" t="inlineStr">
        <is>
          <t>Solarvista™ is the world's first '2-in-1' field service management system combined with a 'no-code' application platform &amp; builder. This combination allows the product to adapt to you... not the other way around.Read more about Solarvista</t>
        </is>
      </c>
    </row>
    <row r="26751">
      <c r="A26751" t="inlineStr">
        <is>
          <t>Operations Management</t>
        </is>
      </c>
      <c r="B26751" t="inlineStr">
        <is>
          <t>Inspection</t>
        </is>
      </c>
      <c r="C26751" t="inlineStr">
        <is>
          <t>https://www.getapp.com/operations-management-software/inspection/os/web-based</t>
        </is>
      </c>
      <c r="D26751" t="inlineStr">
        <is>
          <t>Imfuna Let</t>
        </is>
      </c>
      <c r="E26751" t="inlineStr">
        <is>
          <t>https://www.getapp.com/operations-management-software/a/imfuna-let/</t>
        </is>
      </c>
      <c r="F26751" t="inlineStr">
        <is>
          <t>Imfuna Let is a cloud-based solution that helps property managers streamline residential inspections via audio transcription, survey reports, metadata management, summary tables, and slider rating. The platform offers various features such as photo capturing, notes, filter/sorting, secure data storage, custom templates, photo markups, digital signatures, and mobile access.Read more about Imfuna Let</t>
        </is>
      </c>
    </row>
    <row r="26752">
      <c r="A26752" t="inlineStr">
        <is>
          <t>Operations Management</t>
        </is>
      </c>
      <c r="B26752" t="inlineStr">
        <is>
          <t>Inspection</t>
        </is>
      </c>
      <c r="C26752" t="inlineStr">
        <is>
          <t>https://www.getapp.com/operations-management-software/inspection/os/web-based</t>
        </is>
      </c>
      <c r="D26752" t="inlineStr">
        <is>
          <t>Lumiform</t>
        </is>
      </c>
      <c r="E26752" t="inlineStr">
        <is>
          <t>https://www.getapp.com/operations-management-software/a/lumiform/</t>
        </is>
      </c>
      <c r="F26752" t="inlineStr">
        <is>
          <t>Lumiform is the inspection software to standardize frontline processes, ensure compliance, and improve operational excellence.Read more about Lumiform</t>
        </is>
      </c>
    </row>
    <row r="26753">
      <c r="A26753" t="inlineStr">
        <is>
          <t>Operations Management</t>
        </is>
      </c>
      <c r="B26753" t="inlineStr">
        <is>
          <t>Inspection</t>
        </is>
      </c>
      <c r="C26753" t="inlineStr">
        <is>
          <t>https://www.getapp.com/operations-management-software/inspection/os/web-based</t>
        </is>
      </c>
      <c r="D26753" t="inlineStr">
        <is>
          <t>CivicPlus Community Development</t>
        </is>
      </c>
      <c r="E26753" t="inlineStr">
        <is>
          <t>https://www.getapp.com/all-software/a/civicgov/</t>
        </is>
      </c>
      <c r="F26753" t="inlineStr">
        <is>
          <t>Community Development offers features that are available as either stand-alone modules or an integrated suite. It helps businesses conduct and schedule one-time and cyclical reoccurring inspections across their organization.Read more about CivicPlus Community Development</t>
        </is>
      </c>
    </row>
    <row r="26754">
      <c r="A26754" t="inlineStr">
        <is>
          <t>Operations Management</t>
        </is>
      </c>
      <c r="B26754" t="inlineStr">
        <is>
          <t>Inspection</t>
        </is>
      </c>
      <c r="C26754" t="inlineStr">
        <is>
          <t>https://www.getapp.com/operations-management-software/inspection/os/web-based</t>
        </is>
      </c>
      <c r="D26754" t="inlineStr">
        <is>
          <t>Sabentis</t>
        </is>
      </c>
      <c r="E26754" t="inlineStr">
        <is>
          <t>https://www.getapp.com/operations-management-software/a/sabentis/</t>
        </is>
      </c>
      <c r="F26754" t="inlineStr">
        <is>
          <t>Sabentis optimizes inspection management by automating scheduling, tracking, and reporting. It delivers real-time data to ensure accurate inspections, quick issue resolution, and compliance with safety standards, helping businesses maintain operational efficiency and minimize risks effectively.Read more about Sabentis</t>
        </is>
      </c>
    </row>
    <row r="26755">
      <c r="A26755" t="inlineStr">
        <is>
          <t>Operations Management</t>
        </is>
      </c>
      <c r="B26755" t="inlineStr">
        <is>
          <t>Inspection</t>
        </is>
      </c>
      <c r="C26755" t="inlineStr">
        <is>
          <t>https://www.getapp.com/operations-management-software/inspection/os/web-based</t>
        </is>
      </c>
      <c r="D26755" t="inlineStr">
        <is>
          <t>Athena</t>
        </is>
      </c>
      <c r="E26755" t="inlineStr">
        <is>
          <t>https://www.getapp.com/industries-software/a/athena-insurance-broking-system-life/</t>
        </is>
      </c>
      <c r="F26755" t="inlineStr">
        <is>
          <t>Athena life insurance broking tool is a comprehensive solution designed for insurance distributors, agencies, brokers and resellers.  It helps calculate and display commissions or incentives for employees or franchisees and reconcile against the calculated commissions and actual commission received.Read more about Athena</t>
        </is>
      </c>
    </row>
    <row r="26756">
      <c r="A26756" t="inlineStr">
        <is>
          <t>Operations Management</t>
        </is>
      </c>
      <c r="B26756" t="inlineStr">
        <is>
          <t>Inspection</t>
        </is>
      </c>
      <c r="C26756" t="inlineStr">
        <is>
          <t>https://www.getapp.com/operations-management-software/inspection/os/web-based</t>
        </is>
      </c>
      <c r="D26756" t="inlineStr">
        <is>
          <t>Salute Safety</t>
        </is>
      </c>
      <c r="E26756" t="inlineStr">
        <is>
          <t>https://www.getapp.com/operations-management-software/a/salute-safety/</t>
        </is>
      </c>
      <c r="F26756" t="inlineStr">
        <is>
          <t>Salute's cloud-based EHS software is an all-in-one solution to manage risk and compliance more efficiently, providing safety leaders the easiest, most flexible platform for tracking, managing, and communicating key environmental health and safety data.Read more about Salute Safety</t>
        </is>
      </c>
    </row>
    <row r="26757">
      <c r="A26757" t="inlineStr">
        <is>
          <t>Operations Management</t>
        </is>
      </c>
      <c r="B26757" t="inlineStr">
        <is>
          <t>Inspection</t>
        </is>
      </c>
      <c r="C26757" t="inlineStr">
        <is>
          <t>https://www.getapp.com/operations-management-software/inspection/os/web-based</t>
        </is>
      </c>
      <c r="D26757" t="inlineStr">
        <is>
          <t>Mobile2b</t>
        </is>
      </c>
      <c r="E26757" t="inlineStr">
        <is>
          <t>https://www.getapp.com/development-tools-software/a/mobile2b/</t>
        </is>
      </c>
      <c r="F26757" t="inlineStr">
        <is>
          <t>Automate maintenance management tasks, improve audit completions by 52%, and cut response times by 45% with real-time tracking and automated workflows. Eliminate manual scheduling, reduce downtime, and ensure compliance with ISO/TISAX-certified security. Trusted by Bayer, Porsche, and Magna.Read more about Mobile2b</t>
        </is>
      </c>
    </row>
    <row r="26758">
      <c r="A26758" t="inlineStr">
        <is>
          <t>Operations Management</t>
        </is>
      </c>
      <c r="B26758" t="inlineStr">
        <is>
          <t>Inspection</t>
        </is>
      </c>
      <c r="C26758" t="inlineStr">
        <is>
          <t>https://www.getapp.com/operations-management-software/inspection/os/web-based</t>
        </is>
      </c>
      <c r="D26758" t="inlineStr">
        <is>
          <t>monitorQA</t>
        </is>
      </c>
      <c r="E26758" t="inlineStr">
        <is>
          <t>https://www.getapp.com/operations-management-software/a/monitorqa/</t>
        </is>
      </c>
      <c r="F26758" t="inlineStr">
        <is>
          <t>monitorQA is mobile inspection software used by companies that require compliance with operational (health, safety, and quality) standards and processes.Create a collaborative inspection process using custom checklists, analytics, and real-time operational insights for individual locations, regionRead more about monitorQA</t>
        </is>
      </c>
    </row>
    <row r="26759">
      <c r="A26759" t="inlineStr">
        <is>
          <t>Operations Management</t>
        </is>
      </c>
      <c r="B26759" t="inlineStr">
        <is>
          <t>Inspection</t>
        </is>
      </c>
      <c r="C26759" t="inlineStr">
        <is>
          <t>https://www.getapp.com/operations-management-software/inspection/os/web-based</t>
        </is>
      </c>
      <c r="D26759" t="inlineStr">
        <is>
          <t>Compliance Genie</t>
        </is>
      </c>
      <c r="E26759" t="inlineStr">
        <is>
          <t>https://www.getapp.com/operations-management-software/a/compliance-genie/</t>
        </is>
      </c>
      <c r="F26759" t="inlineStr">
        <is>
          <t>Create fully customised forms for any inspection, check, or audit for all sites, processes, and equipment. Streamline completion with logic functionality to ensure the correct information is inputted at source. Capture photographs and videos within forms and add annotations to ensure every detail.Read more about Compliance Genie</t>
        </is>
      </c>
    </row>
    <row r="26760">
      <c r="A26760" t="inlineStr">
        <is>
          <t>Operations Management</t>
        </is>
      </c>
      <c r="B26760" t="inlineStr">
        <is>
          <t>Inspection</t>
        </is>
      </c>
      <c r="C26760" t="inlineStr">
        <is>
          <t>https://www.getapp.com/operations-management-software/inspection/os/web-based</t>
        </is>
      </c>
      <c r="D26760" t="inlineStr">
        <is>
          <t>UtiliSync811</t>
        </is>
      </c>
      <c r="E26760" t="inlineStr">
        <is>
          <t>https://www.getapp.com/collaboration-software/a/utilisync811/</t>
        </is>
      </c>
      <c r="F26760" t="inlineStr">
        <is>
          <t>UtiliSync811 is a fieldwork scheduling and document management solution for municipalities and utility owners.Read more about UtiliSync811</t>
        </is>
      </c>
    </row>
    <row r="26761">
      <c r="A26761" t="inlineStr">
        <is>
          <t>Operations Management</t>
        </is>
      </c>
      <c r="B26761" t="inlineStr">
        <is>
          <t>Inspection</t>
        </is>
      </c>
      <c r="C26761" t="inlineStr">
        <is>
          <t>https://www.getapp.com/operations-management-software/inspection/os/web-based</t>
        </is>
      </c>
      <c r="D26761" t="inlineStr">
        <is>
          <t>FireCloud365</t>
        </is>
      </c>
      <c r="E26761" t="inlineStr">
        <is>
          <t>https://www.getapp.com/finance-accounting-software/a/firecloud365/</t>
        </is>
      </c>
      <c r="F26761" t="inlineStr">
        <is>
          <t>FireCloud365 enhances hotel fire safety routines by providing real-time tracking, alerts, and customizable checklists.Read more about FireCloud365</t>
        </is>
      </c>
    </row>
    <row r="26762">
      <c r="A26762" t="inlineStr">
        <is>
          <t>Operations Management</t>
        </is>
      </c>
      <c r="B26762" t="inlineStr">
        <is>
          <t>Inspection</t>
        </is>
      </c>
      <c r="C26762" t="inlineStr">
        <is>
          <t>https://www.getapp.com/operations-management-software/inspection/os/web-based</t>
        </is>
      </c>
      <c r="D26762" t="inlineStr">
        <is>
          <t>QVALON</t>
        </is>
      </c>
      <c r="E26762" t="inlineStr">
        <is>
          <t>https://www.getapp.com/retail-consumer-services-software/a/qvalon/</t>
        </is>
      </c>
      <c r="F26762" t="inlineStr">
        <is>
          <t>In-store inspections using mobile app. Compliance management. Checklist based.Read more about QVALON</t>
        </is>
      </c>
    </row>
    <row r="26763">
      <c r="A26763" t="inlineStr">
        <is>
          <t>Operations Management</t>
        </is>
      </c>
      <c r="B26763" t="inlineStr">
        <is>
          <t>Inspection</t>
        </is>
      </c>
      <c r="C26763" t="inlineStr">
        <is>
          <t>https://www.getapp.com/operations-management-software/inspection/os/web-based</t>
        </is>
      </c>
      <c r="D26763" t="inlineStr">
        <is>
          <t>Synergee</t>
        </is>
      </c>
      <c r="E26763" t="inlineStr">
        <is>
          <t>https://www.getapp.com/operations-management-software/a/synergee/</t>
        </is>
      </c>
      <c r="F26763" t="inlineStr">
        <is>
          <t>Synergee is cloud-based commercial networks and animation management software.Read more about Synergee</t>
        </is>
      </c>
    </row>
    <row r="26764">
      <c r="A26764" t="inlineStr">
        <is>
          <t>Operations Management</t>
        </is>
      </c>
      <c r="B26764" t="inlineStr">
        <is>
          <t>Inspection</t>
        </is>
      </c>
      <c r="C26764" t="inlineStr">
        <is>
          <t>https://www.getapp.com/operations-management-software/inspection/os/web-based</t>
        </is>
      </c>
      <c r="D26764" t="inlineStr">
        <is>
          <t>Novade Lite</t>
        </is>
      </c>
      <c r="E26764" t="inlineStr">
        <is>
          <t>https://www.getapp.com/construction-software/a/novade-lite/</t>
        </is>
      </c>
      <c r="F26764" t="inlineStr">
        <is>
          <t>The #1 app to manage construction, installation, inspections and maintenance.Read more about Novade Lite</t>
        </is>
      </c>
    </row>
    <row r="26765">
      <c r="A26765" t="inlineStr">
        <is>
          <t>Operations Management</t>
        </is>
      </c>
      <c r="B26765" t="inlineStr">
        <is>
          <t>Inspection</t>
        </is>
      </c>
      <c r="C26765" t="inlineStr">
        <is>
          <t>https://www.getapp.com/operations-management-software/inspection/os/web-based</t>
        </is>
      </c>
      <c r="D26765" t="inlineStr">
        <is>
          <t>Weever</t>
        </is>
      </c>
      <c r="E26765" t="inlineStr">
        <is>
          <t>https://www.getapp.com/website-ecommerce-software/a/forms-manager/</t>
        </is>
      </c>
      <c r="F26765"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26766">
      <c r="A26766" t="inlineStr">
        <is>
          <t>Operations Management</t>
        </is>
      </c>
      <c r="B26766" t="inlineStr">
        <is>
          <t>Inspection</t>
        </is>
      </c>
      <c r="C26766" t="inlineStr">
        <is>
          <t>https://www.getapp.com/operations-management-software/inspection/os/web-based</t>
        </is>
      </c>
      <c r="D26766" t="inlineStr">
        <is>
          <t>Poimapper</t>
        </is>
      </c>
      <c r="E26766" t="inlineStr">
        <is>
          <t>https://www.getapp.com/operations-management-software/a/poimapper/</t>
        </is>
      </c>
      <c r="F26766" t="inlineStr">
        <is>
          <t>Poimapper enables field teams to collect data with a customized app, share and analyze the information and create final reports to customers automatically.Read more about Poimapper</t>
        </is>
      </c>
    </row>
    <row r="26767">
      <c r="A26767" t="inlineStr">
        <is>
          <t>Operations Management</t>
        </is>
      </c>
      <c r="B26767" t="inlineStr">
        <is>
          <t>Inspection</t>
        </is>
      </c>
      <c r="C26767" t="inlineStr">
        <is>
          <t>https://www.getapp.com/operations-management-software/inspection/os/web-based</t>
        </is>
      </c>
      <c r="D26767" t="inlineStr">
        <is>
          <t>Kordata</t>
        </is>
      </c>
      <c r="E26767" t="inlineStr">
        <is>
          <t>https://www.getapp.com/operations-management-software/a/kordata/</t>
        </is>
      </c>
      <c r="F26767" t="inlineStr">
        <is>
          <t>Kordata is a customizable data collection solution that utilizes mobile apps and secured, cloud-based transmission to collect, analyze and report business dataRead more about Kordata</t>
        </is>
      </c>
    </row>
    <row r="26768">
      <c r="A26768" t="inlineStr">
        <is>
          <t>Operations Management</t>
        </is>
      </c>
      <c r="B26768" t="inlineStr">
        <is>
          <t>Inspection</t>
        </is>
      </c>
      <c r="C26768" t="inlineStr">
        <is>
          <t>https://www.getapp.com/operations-management-software/inspection/os/web-based</t>
        </is>
      </c>
      <c r="D26768" t="inlineStr">
        <is>
          <t>beXel</t>
        </is>
      </c>
      <c r="E26768" t="inlineStr">
        <is>
          <t>https://www.getapp.com/operations-management-software/a/bexel/</t>
        </is>
      </c>
      <c r="F26768" t="inlineStr">
        <is>
          <t>beXel is a cloud-based software that gives users and businesses the tools to ensure all their daily inspection operations and management responsibilities run smoothly.Read more about beXel</t>
        </is>
      </c>
    </row>
    <row r="26769">
      <c r="A26769" t="inlineStr">
        <is>
          <t>Operations Management</t>
        </is>
      </c>
      <c r="B26769" t="inlineStr">
        <is>
          <t>Inspection</t>
        </is>
      </c>
      <c r="C26769" t="inlineStr">
        <is>
          <t>https://www.getapp.com/operations-management-software/inspection/os/web-based</t>
        </is>
      </c>
      <c r="D26769" t="inlineStr">
        <is>
          <t>INControl</t>
        </is>
      </c>
      <c r="E26769" t="inlineStr">
        <is>
          <t>https://www.getapp.com/operations-management-software/a/incontrol/</t>
        </is>
      </c>
      <c r="F26769"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26770">
      <c r="A26770" t="inlineStr">
        <is>
          <t>Operations Management</t>
        </is>
      </c>
      <c r="B26770" t="inlineStr">
        <is>
          <t>Inspection</t>
        </is>
      </c>
      <c r="C26770" t="inlineStr">
        <is>
          <t>https://www.getapp.com/operations-management-software/inspection/os/web-based</t>
        </is>
      </c>
      <c r="D26770" t="inlineStr">
        <is>
          <t>WebView AMS</t>
        </is>
      </c>
      <c r="E26770" t="inlineStr">
        <is>
          <t>https://www.getapp.com/operations-management-software/a/webviewams/</t>
        </is>
      </c>
      <c r="F26770"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26771">
      <c r="A26771" t="inlineStr">
        <is>
          <t>Operations Management</t>
        </is>
      </c>
      <c r="B26771" t="inlineStr">
        <is>
          <t>Inspection</t>
        </is>
      </c>
      <c r="C26771" t="inlineStr">
        <is>
          <t>https://www.getapp.com/operations-management-software/inspection/os/web-based</t>
        </is>
      </c>
      <c r="D26771" t="inlineStr">
        <is>
          <t>BORIS</t>
        </is>
      </c>
      <c r="E26771" t="inlineStr">
        <is>
          <t>https://www.getapp.com/operations-management-software/a/boris/</t>
        </is>
      </c>
      <c r="F26771" t="inlineStr">
        <is>
          <t>Use BORIS to auto-schedule inspections, mark up drawings and carry out your survey in the relevant survey form and record the current details.Read more about BORIS</t>
        </is>
      </c>
    </row>
    <row r="26772">
      <c r="A26772" t="inlineStr">
        <is>
          <t>Operations Management</t>
        </is>
      </c>
      <c r="B26772" t="inlineStr">
        <is>
          <t>Inspection</t>
        </is>
      </c>
      <c r="C26772" t="inlineStr">
        <is>
          <t>https://www.getapp.com/operations-management-software/inspection/os/web-based</t>
        </is>
      </c>
      <c r="D26772" t="inlineStr">
        <is>
          <t>Permits</t>
        </is>
      </c>
      <c r="E26772" t="inlineStr">
        <is>
          <t>https://www.getapp.com/government-social-services-software/a/permits/</t>
        </is>
      </c>
      <c r="F26772" t="inlineStr">
        <is>
          <t>Permits by CityTech Solutions is a cloud-based permit management solution, which offers features including permit issuance, approval workflow management, permit fee estimates, contracts management, and more. The platform is designed for building officials, managers, and personnel.Read more about Permits</t>
        </is>
      </c>
    </row>
    <row r="26773">
      <c r="A26773" t="inlineStr">
        <is>
          <t>Operations Management</t>
        </is>
      </c>
      <c r="B26773" t="inlineStr">
        <is>
          <t>Inspection</t>
        </is>
      </c>
      <c r="C26773" t="inlineStr">
        <is>
          <t>https://www.getapp.com/operations-management-software/inspection/os/web-based</t>
        </is>
      </c>
      <c r="D26773" t="inlineStr">
        <is>
          <t>DriveX</t>
        </is>
      </c>
      <c r="E26773" t="inlineStr">
        <is>
          <t>https://www.getapp.com/operations-management-software/a/drivex/</t>
        </is>
      </c>
      <c r="F26773" t="inlineStr">
        <is>
          <t>DriveX is an AI-based vehicle inspection software that helps businesses capture guided photos of a vehicle in real-time. The solution is optimized for all major smartphone brands and web browsers and delivers optimum customer experience for all user types. Leveraging optical character recognition and computer vision, DriveX inspection delivers critical parts of pre-inspections, standardizing images in both quality and content.Read more about DriveX</t>
        </is>
      </c>
    </row>
    <row r="26774">
      <c r="A26774" t="inlineStr">
        <is>
          <t>Operations Management</t>
        </is>
      </c>
      <c r="B26774" t="inlineStr">
        <is>
          <t>Inspection</t>
        </is>
      </c>
      <c r="C26774" t="inlineStr">
        <is>
          <t>https://www.getapp.com/operations-management-software/inspection/os/web-based</t>
        </is>
      </c>
      <c r="D26774" t="inlineStr">
        <is>
          <t>Simpli inspect</t>
        </is>
      </c>
      <c r="E26774" t="inlineStr">
        <is>
          <t>https://www.getapp.com/operations-management-software/a/simpli-inspect/</t>
        </is>
      </c>
      <c r="F26774" t="inlineStr">
        <is>
          <t>Simpli inspect is a cloud-based inspection and auditing platform designed to digitize and streamline operations, maintenance, safety, and compliance processes.Read more about Simpli inspect</t>
        </is>
      </c>
    </row>
    <row r="26775">
      <c r="A26775" t="inlineStr">
        <is>
          <t>Operations Management</t>
        </is>
      </c>
      <c r="B26775" t="inlineStr">
        <is>
          <t>Inspection</t>
        </is>
      </c>
      <c r="C26775" t="inlineStr">
        <is>
          <t>https://www.getapp.com/operations-management-software/inspection/os/web-based</t>
        </is>
      </c>
      <c r="D26775" t="inlineStr">
        <is>
          <t>Driveroo Inspector</t>
        </is>
      </c>
      <c r="E26775" t="inlineStr">
        <is>
          <t>https://www.getapp.com/retail-consumer-services-software/a/driveroo-inspector/</t>
        </is>
      </c>
      <c r="F26775" t="inlineStr">
        <is>
          <t>Driveroo Inspector is a mobile-first inspection app that helps streamline inspection processes. Click to configure smart online inspection forms according to the specific requirements of your inspection checklist.Read more about Driveroo Inspector</t>
        </is>
      </c>
    </row>
    <row r="26776">
      <c r="A26776" t="inlineStr">
        <is>
          <t>Operations Management</t>
        </is>
      </c>
      <c r="B26776" t="inlineStr">
        <is>
          <t>Inspection</t>
        </is>
      </c>
      <c r="C26776" t="inlineStr">
        <is>
          <t>https://www.getapp.com/operations-management-software/inspection/os/web-based</t>
        </is>
      </c>
      <c r="D26776" t="inlineStr">
        <is>
          <t>GeoCivix</t>
        </is>
      </c>
      <c r="E26776" t="inlineStr">
        <is>
          <t>https://www.getapp.com/government-social-services-software/a/geocivix/</t>
        </is>
      </c>
      <c r="F26776" t="inlineStr">
        <is>
          <t>GeoCivix is a modern, cloud based platform that's easy to use, and built specifically for small to mid-sized government agencies. This comprehensive solution streamlines permitting, plan review, and inspections to improve operational efficiency, automate routine tasks, and promote transparency.Read more about GeoCivix</t>
        </is>
      </c>
    </row>
    <row r="26777">
      <c r="A26777" t="inlineStr">
        <is>
          <t>Operations Management</t>
        </is>
      </c>
      <c r="B26777" t="inlineStr">
        <is>
          <t>Inspection</t>
        </is>
      </c>
      <c r="C26777" t="inlineStr">
        <is>
          <t>https://www.getapp.com/operations-management-software/inspection/os/web-based</t>
        </is>
      </c>
      <c r="D26777" t="inlineStr">
        <is>
          <t>HCSS Safety Management</t>
        </is>
      </c>
      <c r="E26777" t="inlineStr">
        <is>
          <t>https://www.getapp.com/operations-management-software/a/hcss-safety/</t>
        </is>
      </c>
      <c r="F26777" t="inlineStr">
        <is>
          <t>HCSS Safety Management is a complete software solution that helps construction companies manage safety procedures, report jobsite incidents, improve worker engagement, and increase efficiency. It can be hosted on the cloud and accessed from remote locations. This solution caters to small to mid-sized contractors and enterprises across North America. It offers 1,000+ built-in meeting templates, digital inspection forms, and other tools.Read more about HCSS Safety Management</t>
        </is>
      </c>
    </row>
    <row r="26778">
      <c r="A26778" t="inlineStr">
        <is>
          <t>Operations Management</t>
        </is>
      </c>
      <c r="B26778" t="inlineStr">
        <is>
          <t>Inspection</t>
        </is>
      </c>
      <c r="C26778" t="inlineStr">
        <is>
          <t>https://www.getapp.com/operations-management-software/inspection/os/web-based</t>
        </is>
      </c>
      <c r="D26778" t="inlineStr">
        <is>
          <t>HCSS Safety Management</t>
        </is>
      </c>
      <c r="E26778" t="inlineStr">
        <is>
          <t>https://www.getapp.com/operations-management-software/a/hcss-safety/</t>
        </is>
      </c>
      <c r="F26778" t="inlineStr">
        <is>
          <t>HCSS Safety Management is a complete software solution that helps construction companies manage safety procedures, report jobsite incidents, improve worker engagement, and increase efficiency. It can be hosted on the cloud and accessed from remote locations. This solution caters to small to mid-sized contractors and enterprises across North America. It offers 1,000+ built-in meeting templates, digital inspection forms, and other tools.Read more about HCSS Safety Management</t>
        </is>
      </c>
    </row>
    <row r="26779">
      <c r="A26779" t="inlineStr">
        <is>
          <t>Operations Management</t>
        </is>
      </c>
      <c r="B26779" t="inlineStr">
        <is>
          <t>Inspection</t>
        </is>
      </c>
      <c r="C26779" t="inlineStr">
        <is>
          <t>https://www.getapp.com/operations-management-software/inspection/os/web-based</t>
        </is>
      </c>
      <c r="D26779" t="inlineStr">
        <is>
          <t>Audit Manager</t>
        </is>
      </c>
      <c r="E26779" t="inlineStr">
        <is>
          <t>https://www.getapp.com/security-software/a/audit-manager/</t>
        </is>
      </c>
      <c r="F26779" t="inlineStr">
        <is>
          <t>Audit Manager allows you to optimise the management of audits, inspections, controls and tests in every phase: planning and compilation through digitised checklists, collection of evidence and field surveys, verification of non-conformities, identification of corrective actions and data monitoringRead more about Audit Manager</t>
        </is>
      </c>
    </row>
    <row r="26780">
      <c r="A26780" t="inlineStr">
        <is>
          <t>Operations Management</t>
        </is>
      </c>
      <c r="B26780" t="inlineStr">
        <is>
          <t>Inspection</t>
        </is>
      </c>
      <c r="C26780" t="inlineStr">
        <is>
          <t>https://www.getapp.com/operations-management-software/inspection/os/web-based</t>
        </is>
      </c>
      <c r="D26780" t="inlineStr">
        <is>
          <t>Digi Clip Mobile Forms</t>
        </is>
      </c>
      <c r="E26780" t="inlineStr">
        <is>
          <t>https://www.getapp.com/industries-software/a/digi-clip/</t>
        </is>
      </c>
      <c r="F26780" t="inlineStr">
        <is>
          <t>DIGI CLIP is a checklist &amp; inspection app &amp; cloud-based software designed for field workers and transport operators to quickly &amp; efficiently report on vehicles, equipment, facilities and safety. Completed checklists and inspections are communicated automatically and archived in the cloud softwareRead more about Digi Clip Mobile Forms</t>
        </is>
      </c>
    </row>
    <row r="26781">
      <c r="A26781" t="inlineStr">
        <is>
          <t>Operations Management</t>
        </is>
      </c>
      <c r="B26781" t="inlineStr">
        <is>
          <t>Inspection</t>
        </is>
      </c>
      <c r="C26781" t="inlineStr">
        <is>
          <t>https://www.getapp.com/operations-management-software/inspection/os/web-based</t>
        </is>
      </c>
      <c r="D26781" t="inlineStr">
        <is>
          <t>IntouchCheck</t>
        </is>
      </c>
      <c r="E26781" t="inlineStr">
        <is>
          <t>https://www.getapp.com/operations-management-software/a/intouchcheck/</t>
        </is>
      </c>
      <c r="F26781" t="inlineStr">
        <is>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is>
      </c>
    </row>
    <row r="26782">
      <c r="A26782" t="inlineStr">
        <is>
          <t>Operations Management</t>
        </is>
      </c>
      <c r="B26782" t="inlineStr">
        <is>
          <t>Inspection</t>
        </is>
      </c>
      <c r="C26782" t="inlineStr">
        <is>
          <t>https://www.getapp.com/operations-management-software/inspection/os/web-based</t>
        </is>
      </c>
      <c r="D26782" t="inlineStr">
        <is>
          <t>QuickInspect</t>
        </is>
      </c>
      <c r="E26782" t="inlineStr">
        <is>
          <t>https://www.getapp.com/operations-management-software/a/quickinspect/</t>
        </is>
      </c>
      <c r="F26782" t="inlineStr">
        <is>
          <t>QuickInspect is a cloud-based home inspection application that makes it easy to report observations during an inspection.Read more about QuickInspect</t>
        </is>
      </c>
    </row>
    <row r="26783">
      <c r="A26783" t="inlineStr">
        <is>
          <t>Operations Management</t>
        </is>
      </c>
      <c r="B26783" t="inlineStr">
        <is>
          <t>Inspection</t>
        </is>
      </c>
      <c r="C26783" t="inlineStr">
        <is>
          <t>https://www.getapp.com/operations-management-software/inspection/os/web-based</t>
        </is>
      </c>
      <c r="D26783" t="inlineStr">
        <is>
          <t>Formotus</t>
        </is>
      </c>
      <c r="E26783" t="inlineStr">
        <is>
          <t>https://www.getapp.com/development-tools-software/a/formotus/</t>
        </is>
      </c>
      <c r="F26783" t="inlineStr">
        <is>
          <t>Formotus is a mobile form app &amp; form builder for creating rich mobile form apps for requirements such as quality assurance, inspections, audits, compliance &amp; safety. The cloud-based system offers tools for building, managing, &amp; deploying forms &amp; connects with third party apps for data integration.Read more about Formotus</t>
        </is>
      </c>
    </row>
    <row r="26784">
      <c r="A26784" t="inlineStr">
        <is>
          <t>Operations Management</t>
        </is>
      </c>
      <c r="B26784" t="inlineStr">
        <is>
          <t>Inspection</t>
        </is>
      </c>
      <c r="C26784" t="inlineStr">
        <is>
          <t>https://www.getapp.com/operations-management-software/inspection/os/web-based</t>
        </is>
      </c>
      <c r="D26784" t="inlineStr">
        <is>
          <t>iWorQ</t>
        </is>
      </c>
      <c r="E26784" t="inlineStr">
        <is>
          <t>https://www.getapp.com/government-social-services-software/a/iworq/</t>
        </is>
      </c>
      <c r="F26784"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26785">
      <c r="A26785" t="inlineStr">
        <is>
          <t>Operations Management</t>
        </is>
      </c>
      <c r="B26785" t="inlineStr">
        <is>
          <t>Inspection</t>
        </is>
      </c>
      <c r="C26785" t="inlineStr">
        <is>
          <t>https://www.getapp.com/operations-management-software/inspection/os/web-based</t>
        </is>
      </c>
      <c r="D26785" t="inlineStr">
        <is>
          <t>Safety Mojo</t>
        </is>
      </c>
      <c r="E26785" t="inlineStr">
        <is>
          <t>https://www.getapp.com/operations-management-software/a/safety-mojo/</t>
        </is>
      </c>
      <c r="F26785" t="inlineStr">
        <is>
          <t>Safety Mojo is a cloud-based EHS (environment, health &amp; safety) management solution designed for businesses within industries including healthcare, construction, logistics, manufacturing &amp; more. This powerful platform is specifically designed to customize, track, analyze &amp; improve workplace safety.Read more about Safety Mojo</t>
        </is>
      </c>
    </row>
    <row r="26786">
      <c r="A26786" t="inlineStr">
        <is>
          <t>Operations Management</t>
        </is>
      </c>
      <c r="B26786" t="inlineStr">
        <is>
          <t>Inspection</t>
        </is>
      </c>
      <c r="C26786" t="inlineStr">
        <is>
          <t>https://www.getapp.com/operations-management-software/inspection/os/web-based</t>
        </is>
      </c>
      <c r="D26786" t="inlineStr">
        <is>
          <t>ConstructionID</t>
        </is>
      </c>
      <c r="E26786" t="inlineStr">
        <is>
          <t>https://www.getapp.com/finance-accounting-software/a/constructionid/</t>
        </is>
      </c>
      <c r="F26786" t="inlineStr">
        <is>
          <t>ConstructionID is a cloud-based construction management solution that helps businesses streamline the build, post-construction, and maintenance phases of a project.Read more about ConstructionID</t>
        </is>
      </c>
    </row>
    <row r="26787">
      <c r="A26787" t="inlineStr">
        <is>
          <t>Operations Management</t>
        </is>
      </c>
      <c r="B26787" t="inlineStr">
        <is>
          <t>Inspection</t>
        </is>
      </c>
      <c r="C26787" t="inlineStr">
        <is>
          <t>https://www.getapp.com/operations-management-software/inspection/os/web-based</t>
        </is>
      </c>
      <c r="D26787" t="inlineStr">
        <is>
          <t>PSA-Audit</t>
        </is>
      </c>
      <c r="E26787" t="inlineStr">
        <is>
          <t>https://www.getapp.com/finance-accounting-software/a/psa-audit/</t>
        </is>
      </c>
      <c r="F26787" t="inlineStr">
        <is>
          <t>A cloud-based PPE management solution that enables businesses to manage, administrate and inspect personal protective equipment.Read more about PSA-Audit</t>
        </is>
      </c>
    </row>
    <row r="26788">
      <c r="A26788" t="inlineStr">
        <is>
          <t>Operations Management</t>
        </is>
      </c>
      <c r="B26788" t="inlineStr">
        <is>
          <t>Inspection</t>
        </is>
      </c>
      <c r="C26788" t="inlineStr">
        <is>
          <t>https://www.getapp.com/operations-management-software/inspection/os/web-based</t>
        </is>
      </c>
      <c r="D26788" t="inlineStr">
        <is>
          <t>Safety PAL</t>
        </is>
      </c>
      <c r="E26788" t="inlineStr">
        <is>
          <t>https://www.getapp.com/operations-management-software/a/safety-pal/</t>
        </is>
      </c>
      <c r="F26788" t="inlineStr">
        <is>
          <t>Safety PAL is a cloud-based EHS management solution that helps businesses manage compliance and risk assessments on a centralized platform. The platform helps users ensure compliance with health &amp; safety legislation and provides a documented audit trail for proof. Key features include employee behavior tracking, job management, document tracking, supply chain management, and more.Read more about Safety PAL</t>
        </is>
      </c>
    </row>
    <row r="26789">
      <c r="A26789" t="inlineStr">
        <is>
          <t>Operations Management</t>
        </is>
      </c>
      <c r="B26789" t="inlineStr">
        <is>
          <t>Inspection</t>
        </is>
      </c>
      <c r="C26789" t="inlineStr">
        <is>
          <t>https://www.getapp.com/operations-management-software/inspection/os/web-based</t>
        </is>
      </c>
      <c r="D26789" t="inlineStr">
        <is>
          <t>Fieldbook</t>
        </is>
      </c>
      <c r="E26789" t="inlineStr">
        <is>
          <t>https://www.getapp.com/operations-management-software/a/fieldbook-1/</t>
        </is>
      </c>
      <c r="F26789" t="inlineStr">
        <is>
          <t>Fieldbook enables engineering firms and contractors to capture, share, and act on visual-based data from the field, like photos and videos. Key features include inspection management, project &amp; equipment tracking, job costing, image capturing, reporting, and more.Read more about Fieldbook</t>
        </is>
      </c>
    </row>
    <row r="26790">
      <c r="A26790" t="inlineStr">
        <is>
          <t>Operations Management</t>
        </is>
      </c>
      <c r="B26790" t="inlineStr">
        <is>
          <t>Inspection</t>
        </is>
      </c>
      <c r="C26790" t="inlineStr">
        <is>
          <t>https://www.getapp.com/operations-management-software/inspection/os/web-based</t>
        </is>
      </c>
      <c r="D26790" t="inlineStr">
        <is>
          <t>Clariti</t>
        </is>
      </c>
      <c r="E26790" t="inlineStr">
        <is>
          <t>https://www.getapp.com/government-social-services-software/a/clariti/</t>
        </is>
      </c>
      <c r="F26790" t="inlineStr">
        <is>
          <t>Permitting software that gives you a starting framework of ready-to-go processes leading local governments use every day, and the flexibility to make it your own.Read more about Clariti</t>
        </is>
      </c>
    </row>
    <row r="26791">
      <c r="A26791" t="inlineStr">
        <is>
          <t>Operations Management</t>
        </is>
      </c>
      <c r="B26791" t="inlineStr">
        <is>
          <t>Inspection</t>
        </is>
      </c>
      <c r="C26791" t="inlineStr">
        <is>
          <t>https://www.getapp.com/operations-management-software/inspection/os/web-based</t>
        </is>
      </c>
      <c r="D26791" t="inlineStr">
        <is>
          <t>3D Inspection System</t>
        </is>
      </c>
      <c r="E26791" t="inlineStr">
        <is>
          <t>https://www.getapp.com/real-estate-property-software/a/3d-inspection-system/</t>
        </is>
      </c>
      <c r="F26791" t="inlineStr">
        <is>
          <t>3D Inspection System is a home inspection solution which offers Cloud3D services to help users create &amp; manage reports in the field through a mobile appRead more about 3D Inspection System</t>
        </is>
      </c>
    </row>
    <row r="26792">
      <c r="A26792" t="inlineStr">
        <is>
          <t>Operations Management</t>
        </is>
      </c>
      <c r="B26792" t="inlineStr">
        <is>
          <t>Inspection</t>
        </is>
      </c>
      <c r="C26792" t="inlineStr">
        <is>
          <t>https://www.getapp.com/operations-management-software/inspection/os/web-based</t>
        </is>
      </c>
      <c r="D26792" t="inlineStr">
        <is>
          <t>Field Squared</t>
        </is>
      </c>
      <c r="E26792" t="inlineStr">
        <is>
          <t>https://www.getapp.com/it-management-software/a/field-squared/</t>
        </is>
      </c>
      <c r="F26792" t="inlineStr">
        <is>
          <t>Mobile workforce application platform. Replace paper and Excel-based processes with a custom mobile app. Oil &amp; gas, utilities, field services &amp; work orders.Read more about Field Squared</t>
        </is>
      </c>
    </row>
    <row r="26793">
      <c r="A26793" t="inlineStr">
        <is>
          <t>Operations Management</t>
        </is>
      </c>
      <c r="B26793" t="inlineStr">
        <is>
          <t>Inspection</t>
        </is>
      </c>
      <c r="C26793" t="inlineStr">
        <is>
          <t>https://www.getapp.com/operations-management-software/inspection/os/web-based</t>
        </is>
      </c>
      <c r="D26793" t="inlineStr">
        <is>
          <t>E-Data Now! Inspection Software</t>
        </is>
      </c>
      <c r="E26793" t="inlineStr">
        <is>
          <t>https://www.getapp.com/operations-management-software/a/e-data-now-inspection-software/</t>
        </is>
      </c>
      <c r="F26793" t="inlineStr">
        <is>
          <t>Inspection Software for Manufacturing, Safety Compliance, Construction and Site Auditors, made by the same kind of people: people in the grind.  With tools specifically for workers on the shop floor or field environment, EDN is more than a paperless checklist.  Save Time &amp; Reduce Waste. Book A Demo.Read more about E-Data Now! Inspection Software</t>
        </is>
      </c>
    </row>
    <row r="26794">
      <c r="A26794" t="inlineStr">
        <is>
          <t>Operations Management</t>
        </is>
      </c>
      <c r="B26794" t="inlineStr">
        <is>
          <t>Inspection</t>
        </is>
      </c>
      <c r="C26794" t="inlineStr">
        <is>
          <t>https://www.getapp.com/operations-management-software/inspection/os/web-based</t>
        </is>
      </c>
      <c r="D26794" t="inlineStr">
        <is>
          <t>SafetyStratus</t>
        </is>
      </c>
      <c r="E26794" t="inlineStr">
        <is>
          <t>https://www.getapp.com/operations-management-software/a/safety-management-solution/</t>
        </is>
      </c>
      <c r="F26794" t="inlineStr">
        <is>
          <t>SafetyStratus is a cloud-based EHS platform, which helps organizations across education, healthcare, manufacturing, and construction industries manage assets, enhance employee engagement, and enforce safety and health programs using custom algorithms and statistical models.Read more about SafetyStratus</t>
        </is>
      </c>
    </row>
    <row r="26795">
      <c r="A26795" t="inlineStr">
        <is>
          <t>Operations Management</t>
        </is>
      </c>
      <c r="B26795" t="inlineStr">
        <is>
          <t>Inspection</t>
        </is>
      </c>
      <c r="C26795" t="inlineStr">
        <is>
          <t>https://www.getapp.com/operations-management-software/inspection/os/web-based</t>
        </is>
      </c>
      <c r="D26795" t="inlineStr">
        <is>
          <t>myosh Safety Management Software</t>
        </is>
      </c>
      <c r="E26795" t="inlineStr">
        <is>
          <t>https://www.getapp.com/finance-accounting-software/a/myosh-safety-management-software/</t>
        </is>
      </c>
      <c r="F26795" t="inlineStr">
        <is>
          <t>myosh is a versatile cloud-based safety management software that features interactive dashboards, a synchronized mobile app, and several configurable modules. The software is designed to integrate and adapt to an organization's unique requirements, helping them comply with health and safety standards and improve workplace safety.Read more about myosh Safety Management Software</t>
        </is>
      </c>
    </row>
    <row r="26796">
      <c r="A26796" t="inlineStr">
        <is>
          <t>Operations Management</t>
        </is>
      </c>
      <c r="B26796" t="inlineStr">
        <is>
          <t>Inspection</t>
        </is>
      </c>
      <c r="C26796" t="inlineStr">
        <is>
          <t>https://www.getapp.com/operations-management-software/inspection/os/web-based</t>
        </is>
      </c>
      <c r="D26796" t="inlineStr">
        <is>
          <t>Fort Reports</t>
        </is>
      </c>
      <c r="E26796" t="inlineStr">
        <is>
          <t>https://www.getapp.com/real-estate-property-software/a/fort-reports/</t>
        </is>
      </c>
      <c r="F26796" t="inlineStr">
        <is>
          <t>Fort Reports is a home inspection management software designed to help businesses capture images and investigation details to generate reports. Administrators can email legal agreements and receive consent from clients on a unified interface.Read more about Fort Reports</t>
        </is>
      </c>
    </row>
    <row r="26797">
      <c r="A26797" t="inlineStr">
        <is>
          <t>Operations Management</t>
        </is>
      </c>
      <c r="B26797" t="inlineStr">
        <is>
          <t>Inspection</t>
        </is>
      </c>
      <c r="C26797" t="inlineStr">
        <is>
          <t>https://www.getapp.com/operations-management-software/inspection/os/web-based</t>
        </is>
      </c>
      <c r="D26797" t="inlineStr">
        <is>
          <t>BRAVO</t>
        </is>
      </c>
      <c r="E26797" t="inlineStr">
        <is>
          <t>https://www.getapp.com/operations-management-software/a/bravo-2/</t>
        </is>
      </c>
      <c r="F26797" t="inlineStr">
        <is>
          <t>BRAVO is a leading field management solution with organizational consistency supporting all on-field processes. BRAVO tailors business, helps to schedule jobs, monitor field force technicians, performs tasks with few clicks from mobile app and provides management with powerful reports.Read more about BRAVO</t>
        </is>
      </c>
    </row>
    <row r="26798">
      <c r="A26798" t="inlineStr">
        <is>
          <t>Operations Management</t>
        </is>
      </c>
      <c r="B26798" t="inlineStr">
        <is>
          <t>Inspection</t>
        </is>
      </c>
      <c r="C26798" t="inlineStr">
        <is>
          <t>https://www.getapp.com/operations-management-software/inspection/os/web-based</t>
        </is>
      </c>
      <c r="D26798" t="inlineStr">
        <is>
          <t>SeeSOR</t>
        </is>
      </c>
      <c r="E26798" t="inlineStr">
        <is>
          <t>https://www.getapp.com/operations-management-software/a/seesor/</t>
        </is>
      </c>
      <c r="F26798" t="inlineStr">
        <is>
          <t>SeeSOR is a Quality Management cloud-based solution that helps clients with Quality Assurance for government Service Contracts.Read more about SeeSOR</t>
        </is>
      </c>
    </row>
    <row r="26799">
      <c r="A26799" t="inlineStr">
        <is>
          <t>Operations Management</t>
        </is>
      </c>
      <c r="B26799" t="inlineStr">
        <is>
          <t>Inspection</t>
        </is>
      </c>
      <c r="C26799" t="inlineStr">
        <is>
          <t>https://www.getapp.com/operations-management-software/inspection/os/web-based</t>
        </is>
      </c>
      <c r="D26799" t="inlineStr">
        <is>
          <t>CMX1 Platform</t>
        </is>
      </c>
      <c r="E26799" t="inlineStr">
        <is>
          <t>https://www.getapp.com/finance-accounting-software/a/cmx1-platform/</t>
        </is>
      </c>
      <c r="F26799" t="inlineStr">
        <is>
          <t>CMX1 Platform is a product lifecycle management and forms automation software that is designed for businesses in several industry segments, such as retail, manufacturing, hospitality, food &amp; beverages, and more. It helps organizations manage audits, policies, supplier relationships, product quality, incidents, and inspections, among other processes on a centralized platform.Read more about CMX1 Platform</t>
        </is>
      </c>
    </row>
    <row r="26800">
      <c r="A26800" t="inlineStr">
        <is>
          <t>Operations Management</t>
        </is>
      </c>
      <c r="B26800" t="inlineStr">
        <is>
          <t>Inspection</t>
        </is>
      </c>
      <c r="C26800" t="inlineStr">
        <is>
          <t>https://www.getapp.com/operations-management-software/inspection/os/web-based</t>
        </is>
      </c>
      <c r="D26800" t="inlineStr">
        <is>
          <t>Alkimii Property</t>
        </is>
      </c>
      <c r="E26800" t="inlineStr">
        <is>
          <t>https://www.getapp.com/operations-management-software/a/alkimii-property/</t>
        </is>
      </c>
      <c r="F26800" t="inlineStr">
        <is>
          <t>Alkimii Property serves as an advanced operations management solution tailored for the hospitality sector. It simplifies the management of maintenance tasks, incident handling, communications, and site coordination by centralising all operational information and activities. With features such as adaRead more about Alkimii Property</t>
        </is>
      </c>
    </row>
    <row r="26801">
      <c r="A26801" t="inlineStr">
        <is>
          <t>Operations Management</t>
        </is>
      </c>
      <c r="B26801" t="inlineStr">
        <is>
          <t>Inspection</t>
        </is>
      </c>
      <c r="C26801" t="inlineStr">
        <is>
          <t>https://www.getapp.com/operations-management-software/inspection/os/web-based</t>
        </is>
      </c>
      <c r="D26801" t="inlineStr">
        <is>
          <t>Versentia</t>
        </is>
      </c>
      <c r="E26801" t="inlineStr">
        <is>
          <t>https://www.getapp.com/operations-management-software/a/versentia/</t>
        </is>
      </c>
      <c r="F26801" t="inlineStr">
        <is>
          <t>Versentia is a cloud-based testing, inspection, and certification management solution which offers native mobile field apps for iOS, Android, and Windows PhoneRead more about Versentia</t>
        </is>
      </c>
    </row>
    <row r="26802">
      <c r="A26802" t="inlineStr">
        <is>
          <t>Operations Management</t>
        </is>
      </c>
      <c r="B26802" t="inlineStr">
        <is>
          <t>Inspection</t>
        </is>
      </c>
      <c r="C26802" t="inlineStr">
        <is>
          <t>https://www.getapp.com/operations-management-software/inspection/os/web-based</t>
        </is>
      </c>
      <c r="D26802" t="inlineStr">
        <is>
          <t>Pro-Inspector</t>
        </is>
      </c>
      <c r="E26802" t="inlineStr">
        <is>
          <t>https://www.getapp.com/operations-management-software/a/pro-inspector/</t>
        </is>
      </c>
      <c r="F26802" t="inlineStr">
        <is>
          <t>Pro-Inspector allows users to take their entire inspection management systems to a cloud-based environment. Plan and schedule many kinds of inspections namely quality and safety. Carry out inspections anytime and anywhere. Monitor process performance and fix non-conformities efficiently.Read more about Pro-Inspector</t>
        </is>
      </c>
    </row>
    <row r="26803">
      <c r="A26803" t="inlineStr">
        <is>
          <t>Operations Management</t>
        </is>
      </c>
      <c r="B26803" t="inlineStr">
        <is>
          <t>Inspection</t>
        </is>
      </c>
      <c r="C26803" t="inlineStr">
        <is>
          <t>https://www.getapp.com/operations-management-software/inspection/os/web-based</t>
        </is>
      </c>
      <c r="D26803" t="inlineStr">
        <is>
          <t>EHS Management Software</t>
        </is>
      </c>
      <c r="E26803" t="inlineStr">
        <is>
          <t>https://www.getapp.com/operations-management-software/a/ehs-management-software/</t>
        </is>
      </c>
      <c r="F26803" t="inlineStr">
        <is>
          <t>Enablon provides the most complete Environmental Management software solutions on the market designed for Fortune 500 companies.Read more about EHS Management Software</t>
        </is>
      </c>
    </row>
    <row r="26804">
      <c r="A26804" t="inlineStr">
        <is>
          <t>Operations Management</t>
        </is>
      </c>
      <c r="B26804" t="inlineStr">
        <is>
          <t>Inspection</t>
        </is>
      </c>
      <c r="C26804" t="inlineStr">
        <is>
          <t>https://www.getapp.com/operations-management-software/inspection/os/web-based</t>
        </is>
      </c>
      <c r="D26804" t="inlineStr">
        <is>
          <t>Setago</t>
        </is>
      </c>
      <c r="E26804" t="inlineStr">
        <is>
          <t>https://www.getapp.com/operations-management-software/a/setago/</t>
        </is>
      </c>
      <c r="F26804" t="inlineStr">
        <is>
          <t>Setago is a business process management software that helps businesses visualize and manage digital checklists and work instructions. The cloud-based tool enables teams to create and manage digital work processes and upgrade manual labor workstations.Read more about Setago</t>
        </is>
      </c>
    </row>
    <row r="26805">
      <c r="A26805" t="inlineStr">
        <is>
          <t>Operations Management</t>
        </is>
      </c>
      <c r="B26805" t="inlineStr">
        <is>
          <t>Inspection</t>
        </is>
      </c>
      <c r="C26805" t="inlineStr">
        <is>
          <t>https://www.getapp.com/operations-management-software/inspection/os/web-based</t>
        </is>
      </c>
      <c r="D26805" t="inlineStr">
        <is>
          <t>Automapp Cloud</t>
        </is>
      </c>
      <c r="E26805" t="inlineStr">
        <is>
          <t>https://www.getapp.com/operations-management-software/a/automapp-cloud/</t>
        </is>
      </c>
      <c r="F26805" t="inlineStr">
        <is>
          <t>Automapp Cloud is a cloud-based solution for managing visual inspections, powered with artificial intelligence.Read more about Automapp Cloud</t>
        </is>
      </c>
    </row>
    <row r="26806">
      <c r="A26806" t="inlineStr">
        <is>
          <t>Operations Management</t>
        </is>
      </c>
      <c r="B26806" t="inlineStr">
        <is>
          <t>Inspection</t>
        </is>
      </c>
      <c r="C26806" t="inlineStr">
        <is>
          <t>https://www.getapp.com/operations-management-software/inspection/os/web-based</t>
        </is>
      </c>
      <c r="D26806" t="inlineStr">
        <is>
          <t>i|NORIS-DMI</t>
        </is>
      </c>
      <c r="E26806" t="inlineStr">
        <is>
          <t>https://www.getapp.com/collaboration-software/a/i-noris-dmi/</t>
        </is>
      </c>
      <c r="F26806" t="inlineStr">
        <is>
          <t>DMI enhances inspection processes by providing digital checklists, real-time documentation, and seamless integration with existing systems. This ensures efficient, error-free inspections with full traceability, helping to meet quality standards while reducing manual errors and delays.Read more about i|NORIS-DMI</t>
        </is>
      </c>
    </row>
    <row r="26807">
      <c r="A26807" t="inlineStr">
        <is>
          <t>Operations Management</t>
        </is>
      </c>
      <c r="B26807" t="inlineStr">
        <is>
          <t>Inspection</t>
        </is>
      </c>
      <c r="C26807" t="inlineStr">
        <is>
          <t>https://www.getapp.com/operations-management-software/inspection/os/web-based</t>
        </is>
      </c>
      <c r="D26807" t="inlineStr">
        <is>
          <t>Fielder Agent</t>
        </is>
      </c>
      <c r="E26807" t="inlineStr">
        <is>
          <t>https://www.getapp.com/operations-management-software/a/fielder-agent/</t>
        </is>
      </c>
      <c r="F26807"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26808">
      <c r="A26808" t="inlineStr">
        <is>
          <t>Operations Management</t>
        </is>
      </c>
      <c r="B26808" t="inlineStr">
        <is>
          <t>Inspection</t>
        </is>
      </c>
      <c r="C26808" t="inlineStr">
        <is>
          <t>https://www.getapp.com/operations-management-software/inspection/os/web-based</t>
        </is>
      </c>
      <c r="D26808" t="inlineStr">
        <is>
          <t>Octfolio</t>
        </is>
      </c>
      <c r="E26808" t="inlineStr">
        <is>
          <t>https://www.getapp.com/finance-accounting-software/a/octfolio/</t>
        </is>
      </c>
      <c r="F26808" t="inlineStr">
        <is>
          <t>Octfolio is asbestos software that makes it easy for you to track the risks in your asset portfolio plus manage contractors, samples, and assets in one easy place. Keep your workplace safe for employees, contractors, and visitors. Also, ensure the compliance and efficiency of your business operations.Read more about Octfolio</t>
        </is>
      </c>
    </row>
    <row r="26809">
      <c r="A26809" t="inlineStr">
        <is>
          <t>Operations Management</t>
        </is>
      </c>
      <c r="B26809" t="inlineStr">
        <is>
          <t>Inspection</t>
        </is>
      </c>
      <c r="C26809" t="inlineStr">
        <is>
          <t>https://www.getapp.com/operations-management-software/inspection/os/web-based</t>
        </is>
      </c>
      <c r="D26809" t="inlineStr">
        <is>
          <t>Foundation 3000</t>
        </is>
      </c>
      <c r="E26809" t="inlineStr">
        <is>
          <t>https://www.getapp.com/operations-management-software/a/foundation-3000/</t>
        </is>
      </c>
      <c r="F26809" t="inlineStr">
        <is>
          <t>Foundation 3000 is an enterprise resource planning (ERP) software designed to help businesses in wholesale distribution, field service, and other industries handle preventive maintenance, route optimization, customer relationship management (CRM), contract tracking, and warehousing processes.Read more about Foundation 3000</t>
        </is>
      </c>
    </row>
    <row r="26810">
      <c r="A26810" t="inlineStr">
        <is>
          <t>Operations Management</t>
        </is>
      </c>
      <c r="B26810" t="inlineStr">
        <is>
          <t>Inspection</t>
        </is>
      </c>
      <c r="C26810" t="inlineStr">
        <is>
          <t>https://www.getapp.com/operations-management-software/inspection/os/web-based</t>
        </is>
      </c>
      <c r="D26810" t="inlineStr">
        <is>
          <t>Resco Inspections+</t>
        </is>
      </c>
      <c r="E26810" t="inlineStr">
        <is>
          <t>https://www.getapp.com/operations-management-software/a/resco-inspections/</t>
        </is>
      </c>
      <c r="F26810" t="inlineStr">
        <is>
          <t>The powerful way to go paperless and digitize mobile workflows.Read more about Resco Inspections+</t>
        </is>
      </c>
    </row>
    <row r="26811">
      <c r="A26811" t="inlineStr">
        <is>
          <t>Operations Management</t>
        </is>
      </c>
      <c r="B26811" t="inlineStr">
        <is>
          <t>Inspection</t>
        </is>
      </c>
      <c r="C26811" t="inlineStr">
        <is>
          <t>https://www.getapp.com/operations-management-software/inspection/os/web-based</t>
        </is>
      </c>
      <c r="D26811" t="inlineStr">
        <is>
          <t>ROO.AI</t>
        </is>
      </c>
      <c r="E26811" t="inlineStr">
        <is>
          <t>https://www.getapp.com/collaboration-software/a/rooai/</t>
        </is>
      </c>
      <c r="F26811" t="inlineStr">
        <is>
          <t>ROO.AI guides and assists workers with a user-friendly visual interface for inspections, work instruction, safety checks, equipment management and maintenance. ROO.AI makes it easy, fast and intuitive to replace paper to boost frontline productivity and quality, and improve overall business operationsRead more about ROO.AI</t>
        </is>
      </c>
    </row>
    <row r="26812">
      <c r="A26812" t="inlineStr">
        <is>
          <t>Operations Management</t>
        </is>
      </c>
      <c r="B26812" t="inlineStr">
        <is>
          <t>Inspection</t>
        </is>
      </c>
      <c r="C26812" t="inlineStr">
        <is>
          <t>https://www.getapp.com/operations-management-software/inspection/os/web-based</t>
        </is>
      </c>
      <c r="D26812" t="inlineStr">
        <is>
          <t>gocrew</t>
        </is>
      </c>
      <c r="E26812" t="inlineStr">
        <is>
          <t>https://www.getapp.com/operations-management-software/a/gocrew/</t>
        </is>
      </c>
      <c r="F26812" t="inlineStr">
        <is>
          <t>Automates routine inspections with digital checklists, IoT monitoring, and photo evidence, with real-time tracking, ensuring consistency in standards, and generating actionable insights. IoT alerts and historical data insights enable proactive maintenance and operational efficiency.Read more about gocrew</t>
        </is>
      </c>
    </row>
    <row r="26813">
      <c r="A26813" t="inlineStr">
        <is>
          <t>Operations Management</t>
        </is>
      </c>
      <c r="B26813" t="inlineStr">
        <is>
          <t>Inspection</t>
        </is>
      </c>
      <c r="C26813" t="inlineStr">
        <is>
          <t>https://www.getapp.com/operations-management-software/inspection/os/web-based</t>
        </is>
      </c>
      <c r="D26813" t="inlineStr">
        <is>
          <t>SAFEcheck</t>
        </is>
      </c>
      <c r="E26813" t="inlineStr">
        <is>
          <t>https://www.getapp.com/retail-consumer-services-software/a/safecheck/</t>
        </is>
      </c>
      <c r="F26813" t="inlineStr">
        <is>
          <t>SAFEcheck is an online software, available on mobile, computers, and tablets, to help Canadian organizations manage compliance.Read more about SAFEcheck</t>
        </is>
      </c>
    </row>
    <row r="26814">
      <c r="A26814" t="inlineStr">
        <is>
          <t>Operations Management</t>
        </is>
      </c>
      <c r="B26814" t="inlineStr">
        <is>
          <t>Inspection</t>
        </is>
      </c>
      <c r="C26814" t="inlineStr">
        <is>
          <t>https://www.getapp.com/operations-management-software/inspection/os/web-based</t>
        </is>
      </c>
      <c r="D26814" t="inlineStr">
        <is>
          <t>Inspect Point</t>
        </is>
      </c>
      <c r="E26814" t="inlineStr">
        <is>
          <t>https://www.getapp.com/legal-law-software/a/inspect-point/</t>
        </is>
      </c>
      <c r="F26814" t="inlineStr">
        <is>
          <t>Inspect Point: Simplify fire &amp; life safety inspections with one platform. Ensure compliance, boost efficiency, and grow your business.Read more about Inspect Point</t>
        </is>
      </c>
    </row>
    <row r="26815">
      <c r="A26815" t="inlineStr">
        <is>
          <t>Operations Management</t>
        </is>
      </c>
      <c r="B26815" t="inlineStr">
        <is>
          <t>Inspection</t>
        </is>
      </c>
      <c r="C26815" t="inlineStr">
        <is>
          <t>https://www.getapp.com/operations-management-software/inspection/os/web-based</t>
        </is>
      </c>
      <c r="D26815" t="inlineStr">
        <is>
          <t>OpenGov Procurement &amp; Contract Management</t>
        </is>
      </c>
      <c r="E26815" t="inlineStr">
        <is>
          <t>https://www.getapp.com/operations-management-software/a/opengov-procurement/</t>
        </is>
      </c>
      <c r="F26815" t="inlineStr">
        <is>
          <t>OpenGov Procurement is a cloud-based procurement solution that helps streamline the procurement lifecycle, from solicitations to contracts. The platform is designed specifically for government agencies to gain control over spending and improve regulatory compliance. It features tools to automate the creation of solicitations, reducing formatting issues and version control challenges.Read more about OpenGov Procurement &amp; Contract Management</t>
        </is>
      </c>
    </row>
    <row r="26816">
      <c r="A26816" t="inlineStr">
        <is>
          <t>Operations Management</t>
        </is>
      </c>
      <c r="B26816" t="inlineStr">
        <is>
          <t>Inspection</t>
        </is>
      </c>
      <c r="C26816" t="inlineStr">
        <is>
          <t>https://www.getapp.com/operations-management-software/inspection/os/web-based</t>
        </is>
      </c>
      <c r="D26816" t="inlineStr">
        <is>
          <t>WorkforceDocs</t>
        </is>
      </c>
      <c r="E26816" t="inlineStr">
        <is>
          <t>https://www.getapp.com/operations-management-software/a/workforcedocs/</t>
        </is>
      </c>
      <c r="F26816" t="inlineStr">
        <is>
          <t>Leverage WorkforceDocs and improve your field operations. Gain efficiencies and statistical insight with this cost-effective digital tool.Improve your safety culture with this digital EHS solution that make sense for enterprise-level organizations and growing companies.Read more about WorkforceDocs</t>
        </is>
      </c>
    </row>
    <row r="26817">
      <c r="A26817" t="inlineStr">
        <is>
          <t>Operations Management</t>
        </is>
      </c>
      <c r="B26817" t="inlineStr">
        <is>
          <t>Inspection</t>
        </is>
      </c>
      <c r="C26817" t="inlineStr">
        <is>
          <t>https://www.getapp.com/operations-management-software/inspection/os/web-based</t>
        </is>
      </c>
      <c r="D26817" t="inlineStr">
        <is>
          <t>Pervidi Inspection</t>
        </is>
      </c>
      <c r="E26817" t="inlineStr">
        <is>
          <t>https://www.getapp.com/operations-management-software/a/pervidi/</t>
        </is>
      </c>
      <c r="F26817" t="inlineStr">
        <is>
          <t>Pervidi automates inspections, safety, and compliance with mobile apps, AI, and smart workflows. Eliminate paper, get real-time insights, and boost accountability. Flexible, secure, and tailored to you, on cloud or on-premise. Better software, better support, better value.Read more about Pervidi Inspection</t>
        </is>
      </c>
    </row>
    <row r="26818">
      <c r="A26818" t="inlineStr">
        <is>
          <t>Operations Management</t>
        </is>
      </c>
      <c r="B26818" t="inlineStr">
        <is>
          <t>Inspection</t>
        </is>
      </c>
      <c r="C26818" t="inlineStr">
        <is>
          <t>https://www.getapp.com/operations-management-software/inspection/os/web-based</t>
        </is>
      </c>
      <c r="D26818" t="inlineStr">
        <is>
          <t>Smart Field CMMS</t>
        </is>
      </c>
      <c r="E26818" t="inlineStr">
        <is>
          <t>https://www.getapp.com/it-management-software/a/eformspilot/</t>
        </is>
      </c>
      <c r="F26818" t="inlineStr">
        <is>
          <t>Smart Field CMMS is a Computerized Maintenance Management software designed for managing field assets.Read more about Smart Field CMMS</t>
        </is>
      </c>
    </row>
    <row r="26819">
      <c r="A26819" t="inlineStr">
        <is>
          <t>Operations Management</t>
        </is>
      </c>
      <c r="B26819" t="inlineStr">
        <is>
          <t>Inspection</t>
        </is>
      </c>
      <c r="C26819" t="inlineStr">
        <is>
          <t>https://www.getapp.com/operations-management-software/inspection/os/web-based</t>
        </is>
      </c>
      <c r="D26819" t="inlineStr">
        <is>
          <t>RFAM</t>
        </is>
      </c>
      <c r="E26819" t="inlineStr">
        <is>
          <t>https://www.getapp.com/operations-management-software/a/rfam/</t>
        </is>
      </c>
      <c r="F26819" t="inlineStr">
        <is>
          <t>RFAM is a preventative maintenance solution built to improve the operation and management of recreation facilities and open spaces.Read more about RFAM</t>
        </is>
      </c>
    </row>
    <row r="26820">
      <c r="A26820" t="inlineStr">
        <is>
          <t>Operations Management</t>
        </is>
      </c>
      <c r="B26820" t="inlineStr">
        <is>
          <t>Inspection</t>
        </is>
      </c>
      <c r="C26820" t="inlineStr">
        <is>
          <t>https://www.getapp.com/operations-management-software/inspection/os/web-based</t>
        </is>
      </c>
      <c r="D26820" t="inlineStr">
        <is>
          <t>Walsh QA Inspector</t>
        </is>
      </c>
      <c r="E26820" t="inlineStr">
        <is>
          <t>https://www.getapp.com/operations-management-software/a/walsh-qa-inspector/</t>
        </is>
      </c>
      <c r="F26820" t="inlineStr">
        <is>
          <t>Automate inspections with Walsh QA Inspector to efficiently manage teams, reduce HAIs, improve performance and compliance.Read more about Walsh QA Inspector</t>
        </is>
      </c>
    </row>
    <row r="26821">
      <c r="A26821" t="inlineStr">
        <is>
          <t>Operations Management</t>
        </is>
      </c>
      <c r="B26821" t="inlineStr">
        <is>
          <t>Inspection</t>
        </is>
      </c>
      <c r="C26821" t="inlineStr">
        <is>
          <t>https://www.getapp.com/operations-management-software/inspection/os/web-based</t>
        </is>
      </c>
      <c r="D26821" t="inlineStr">
        <is>
          <t>Heavy Vehicle Inspection</t>
        </is>
      </c>
      <c r="E26821" t="inlineStr">
        <is>
          <t>https://www.getapp.com/operations-management-software/a/heavy-vehicle-inspection-maintenance/</t>
        </is>
      </c>
      <c r="F26821" t="inlineStr">
        <is>
          <t>Heavy Vehicle Inspection &amp; Maintenance is a cloud-based solution designed to help businesses in the mining, construction, transportation, and oil &amp; gas industries analyze and manage fleet operations. Features include asset &amp; fuel management, role-based permissions, customizable branding &amp; reporting.Read more about Heavy Vehicle Inspection</t>
        </is>
      </c>
    </row>
    <row r="26822">
      <c r="A26822" t="inlineStr">
        <is>
          <t>Operations Management</t>
        </is>
      </c>
      <c r="B26822" t="inlineStr">
        <is>
          <t>Inspection</t>
        </is>
      </c>
      <c r="C26822" t="inlineStr">
        <is>
          <t>https://www.getapp.com/operations-management-software/inspection/os/web-based</t>
        </is>
      </c>
      <c r="D26822" t="inlineStr">
        <is>
          <t>Ecesis</t>
        </is>
      </c>
      <c r="E26822" t="inlineStr">
        <is>
          <t>https://www.getapp.com/operations-management-software/a/ecesis/</t>
        </is>
      </c>
      <c r="F26822" t="inlineStr">
        <is>
          <t>Inspection Software and Mobile Inspection App streamlines the performance of inspections and audits as well as the management of associated non-conformances and corrective actions.Read more about Ecesis</t>
        </is>
      </c>
    </row>
    <row r="26823">
      <c r="A26823" t="inlineStr">
        <is>
          <t>Operations Management</t>
        </is>
      </c>
      <c r="B26823" t="inlineStr">
        <is>
          <t>Inspection</t>
        </is>
      </c>
      <c r="C26823" t="inlineStr">
        <is>
          <t>https://www.getapp.com/operations-management-software/inspection/os/web-based</t>
        </is>
      </c>
      <c r="D26823" t="inlineStr">
        <is>
          <t>Streem</t>
        </is>
      </c>
      <c r="E26823" t="inlineStr">
        <is>
          <t>https://www.getapp.com/emerging-technology-software/a/streem/</t>
        </is>
      </c>
      <c r="F26823" t="inlineStr">
        <is>
          <t>Streem is a cloud-based customer experience software that helps businesses leverage augmented reality (AR) to provide remote support and streamline administrative processes, such as quoting, service tasks, and more. With StreemCore, supervisors can conduct live video calls with customers and quickly resolve their queries.Read more about Streem</t>
        </is>
      </c>
    </row>
    <row r="26824">
      <c r="A26824" t="inlineStr">
        <is>
          <t>Operations Management</t>
        </is>
      </c>
      <c r="B26824" t="inlineStr">
        <is>
          <t>Inspection</t>
        </is>
      </c>
      <c r="C26824" t="inlineStr">
        <is>
          <t>https://www.getapp.com/operations-management-software/inspection/os/web-based</t>
        </is>
      </c>
      <c r="D26824" t="inlineStr">
        <is>
          <t>SDx</t>
        </is>
      </c>
      <c r="E26824" t="inlineStr">
        <is>
          <t>https://www.getapp.com/operations-management-software/a/sdx/</t>
        </is>
      </c>
      <c r="F26824" t="inlineStr">
        <is>
          <t>SDx is a cloud-based asset lifecycle information management (ALIM) solution that helps businesses streamline project collaboration, mitigate risks, and optimize operations throughout the facility lifecycle.Read more about SDx</t>
        </is>
      </c>
    </row>
    <row r="26825">
      <c r="A26825" t="inlineStr">
        <is>
          <t>Operations Management</t>
        </is>
      </c>
      <c r="B26825" t="inlineStr">
        <is>
          <t>Inspection</t>
        </is>
      </c>
      <c r="C26825" t="inlineStr">
        <is>
          <t>https://www.getapp.com/operations-management-software/inspection/os/web-based</t>
        </is>
      </c>
      <c r="D26825" t="inlineStr">
        <is>
          <t>GoRound</t>
        </is>
      </c>
      <c r="E26825" t="inlineStr">
        <is>
          <t>https://www.getapp.com/operations-management-software/a/goround/</t>
        </is>
      </c>
      <c r="F26825" t="inlineStr">
        <is>
          <t>GoRound is a cloud-based software designed to help production companies in food, chemicals, energy and manufacturing industries. It digitizes all paperwork in operations. It consists of a web application to configure all templates and an easy and intuitive mobile app to execute the work.Read more about GoRound</t>
        </is>
      </c>
    </row>
    <row r="26826">
      <c r="A26826" t="inlineStr">
        <is>
          <t>Operations Management</t>
        </is>
      </c>
      <c r="B26826" t="inlineStr">
        <is>
          <t>Inspection</t>
        </is>
      </c>
      <c r="C26826" t="inlineStr">
        <is>
          <t>https://www.getapp.com/operations-management-software/inspection/os/web-based</t>
        </is>
      </c>
      <c r="D26826" t="inlineStr">
        <is>
          <t>Asset Location Manager Mobile App</t>
        </is>
      </c>
      <c r="E26826" t="inlineStr">
        <is>
          <t>https://www.getapp.com/operations-management-software/a/ginstr/</t>
        </is>
      </c>
      <c r="F26826" t="inlineStr">
        <is>
          <t>ginstr is an Asset Tracking, Inspection and Forms Automation App solution to help companies to track and record their process data.Read more about Asset Location Manager Mobile App</t>
        </is>
      </c>
    </row>
    <row r="26827">
      <c r="A26827" t="inlineStr">
        <is>
          <t>Operations Management</t>
        </is>
      </c>
      <c r="B26827" t="inlineStr">
        <is>
          <t>Inspection</t>
        </is>
      </c>
      <c r="C26827" t="inlineStr">
        <is>
          <t>https://www.getapp.com/operations-management-software/inspection/os/web-based</t>
        </is>
      </c>
      <c r="D26827" t="inlineStr">
        <is>
          <t>QAQC Pro</t>
        </is>
      </c>
      <c r="E26827" t="inlineStr">
        <is>
          <t>https://www.getapp.com/operations-management-software/a/qaqc-pro/</t>
        </is>
      </c>
      <c r="F26827" t="inlineStr">
        <is>
          <t>QAQC Pro is a cloud-based platform that makes it easy to manage construction projects and inspections. It helps construction professionals manage their projects, streamlines project requirements through clear communication, and increases productivity on-site with real-time updates and reports.Read more about QAQC Pro</t>
        </is>
      </c>
    </row>
    <row r="26828">
      <c r="A26828" t="inlineStr">
        <is>
          <t>Operations Management</t>
        </is>
      </c>
      <c r="B26828" t="inlineStr">
        <is>
          <t>Inspection</t>
        </is>
      </c>
      <c r="C26828" t="inlineStr">
        <is>
          <t>https://www.getapp.com/operations-management-software/inspection/os/web-based</t>
        </is>
      </c>
      <c r="D26828" t="inlineStr">
        <is>
          <t>Pristo</t>
        </is>
      </c>
      <c r="E26828" t="inlineStr">
        <is>
          <t>https://www.getapp.com/customer-management-software/a/pristo/</t>
        </is>
      </c>
      <c r="F26828" t="inlineStr">
        <is>
          <t>Pristo is a data collection platform for field operations. The form builder helps publish forms across a wide range of devices, catering to every user's requirement.Read more about Pristo</t>
        </is>
      </c>
    </row>
    <row r="26829">
      <c r="A26829" t="inlineStr">
        <is>
          <t>Operations Management</t>
        </is>
      </c>
      <c r="B26829" t="inlineStr">
        <is>
          <t>Inspection</t>
        </is>
      </c>
      <c r="C26829" t="inlineStr">
        <is>
          <t>https://www.getapp.com/operations-management-software/inspection/os/web-based</t>
        </is>
      </c>
      <c r="D26829" t="inlineStr">
        <is>
          <t>Figtree Safety</t>
        </is>
      </c>
      <c r="E26829" t="inlineStr">
        <is>
          <t>https://www.getapp.com/operations-management-software/a/figtree-safety/</t>
        </is>
      </c>
      <c r="F26829" t="inlineStr">
        <is>
          <t>Figtree Safety is a cloud-based safety management system designed to simplify safety management for organizations of all sizes. Developed with the aim to streamline and enhance work health and safety activities, this system enables employees and safety managers to report, coordinate, and track safety initiatives.Read more about Figtree Safety</t>
        </is>
      </c>
    </row>
    <row r="26830">
      <c r="A26830" t="inlineStr">
        <is>
          <t>Operations Management</t>
        </is>
      </c>
      <c r="B26830" t="inlineStr">
        <is>
          <t>Inspection</t>
        </is>
      </c>
      <c r="C26830" t="inlineStr">
        <is>
          <t>https://www.getapp.com/operations-management-software/inspection/os/web-based</t>
        </is>
      </c>
      <c r="D26830" t="inlineStr">
        <is>
          <t>Vahalo</t>
        </is>
      </c>
      <c r="E26830" t="inlineStr">
        <is>
          <t>https://www.getapp.com/operations-management-software/a/vahalo/</t>
        </is>
      </c>
      <c r="F26830" t="inlineStr">
        <is>
          <t>Vahalo offers a comprehensive construction inspection and materials testing software that streamlines reporting, enhances accuracy, and saves costs. This cloud-based, offline-capable tool is customizable with over 600 forms and reports. It provides automated report distribution, invoice generation, and financial analytics, improving efficiency and visibility in your construction business.Read more about Vahalo</t>
        </is>
      </c>
    </row>
    <row r="26831">
      <c r="A26831" t="inlineStr">
        <is>
          <t>Operations Management</t>
        </is>
      </c>
      <c r="B26831" t="inlineStr">
        <is>
          <t>Inspection</t>
        </is>
      </c>
      <c r="C26831" t="inlineStr">
        <is>
          <t>https://www.getapp.com/operations-management-software/inspection/os/web-based</t>
        </is>
      </c>
      <c r="D26831" t="inlineStr">
        <is>
          <t>IMS PEI</t>
        </is>
      </c>
      <c r="E26831" t="inlineStr">
        <is>
          <t>https://www.getapp.com/operations-management-software/a/ims-suite/</t>
        </is>
      </c>
      <c r="F26831" t="inlineStr">
        <is>
          <t>Integrity Management System (IMS) PEI is a web-based tool developed by Cenosco, that enables businesses to manage the asset integrity of multiple types of pressure and civil equipment used in manufacturing and upstream businesses.Read more about IMS PEI</t>
        </is>
      </c>
    </row>
    <row r="26832">
      <c r="A26832" t="inlineStr">
        <is>
          <t>Operations Management</t>
        </is>
      </c>
      <c r="B26832" t="inlineStr">
        <is>
          <t>Inspection</t>
        </is>
      </c>
      <c r="C26832" t="inlineStr">
        <is>
          <t>https://www.getapp.com/operations-management-software/inspection/os/web-based</t>
        </is>
      </c>
      <c r="D26832" t="inlineStr">
        <is>
          <t>Adjustify</t>
        </is>
      </c>
      <c r="E26832" t="inlineStr">
        <is>
          <t>https://www.getapp.com/website-ecommerce-software/a/adjustify/</t>
        </is>
      </c>
      <c r="F26832" t="inlineStr">
        <is>
          <t>Adjustify is a video calling application that allows professionals to connect with their customers to conduct on-site inspections remotely. Schedule a call with your customer to connect digitally on the mobile app. During video calls access the customer's phone features to capture unlimited photos.Read more about Adjustify</t>
        </is>
      </c>
    </row>
    <row r="26833">
      <c r="A26833" t="inlineStr">
        <is>
          <t>Operations Management</t>
        </is>
      </c>
      <c r="B26833" t="inlineStr">
        <is>
          <t>Inspection</t>
        </is>
      </c>
      <c r="C26833" t="inlineStr">
        <is>
          <t>https://www.getapp.com/operations-management-software/inspection/os/web-based</t>
        </is>
      </c>
      <c r="D26833" t="inlineStr">
        <is>
          <t>WIZZCAD</t>
        </is>
      </c>
      <c r="E26833" t="inlineStr">
        <is>
          <t>https://www.getapp.com/construction-software/a/wizzcad/</t>
        </is>
      </c>
      <c r="F26833" t="inlineStr">
        <is>
          <t>on-site inspection, reportingRead more about WIZZCAD</t>
        </is>
      </c>
    </row>
    <row r="26834">
      <c r="A26834" t="inlineStr">
        <is>
          <t>Operations Management</t>
        </is>
      </c>
      <c r="B26834" t="inlineStr">
        <is>
          <t>Inspection</t>
        </is>
      </c>
      <c r="C26834" t="inlineStr">
        <is>
          <t>https://www.getapp.com/operations-management-software/inspection/os/web-based</t>
        </is>
      </c>
      <c r="D26834" t="inlineStr">
        <is>
          <t>Municity</t>
        </is>
      </c>
      <c r="E26834" t="inlineStr">
        <is>
          <t>https://www.getapp.com/government-social-services-software/a/municity/</t>
        </is>
      </c>
      <c r="F26834" t="inlineStr">
        <is>
          <t>Municity is a cloud-based software solution from the International Code Council (ICC) built for the rapidly changing technology landscape. Access all of your Code Enforcement &amp; Community Developmental needs from the office, field, or remote. Save time &amp; improve efficiency.Read more about Municity</t>
        </is>
      </c>
    </row>
    <row r="26835">
      <c r="A26835" t="inlineStr">
        <is>
          <t>Operations Management</t>
        </is>
      </c>
      <c r="B26835" t="inlineStr">
        <is>
          <t>Inspection</t>
        </is>
      </c>
      <c r="C26835" t="inlineStr">
        <is>
          <t>https://www.getapp.com/operations-management-software/inspection/os/web-based</t>
        </is>
      </c>
      <c r="D26835" t="inlineStr">
        <is>
          <t>Safety Inspection Software</t>
        </is>
      </c>
      <c r="E26835" t="inlineStr">
        <is>
          <t>https://www.getapp.com/operations-management-software/a/inspection-management-software/</t>
        </is>
      </c>
      <c r="F26835" t="inlineStr">
        <is>
          <t>Inspection Management Software by Intelex helps businesses streamline safety, quality, health, and environmental inspection operations via a unified portal. The platform enables organizations to view, modify, and store inspection data in a centralized repository for future reference.Read more about Safety Inspection Software</t>
        </is>
      </c>
    </row>
    <row r="26836">
      <c r="A26836" t="inlineStr">
        <is>
          <t>Operations Management</t>
        </is>
      </c>
      <c r="B26836" t="inlineStr">
        <is>
          <t>Inspection</t>
        </is>
      </c>
      <c r="C26836" t="inlineStr">
        <is>
          <t>https://www.getapp.com/operations-management-software/inspection/os/web-based</t>
        </is>
      </c>
      <c r="D26836" t="inlineStr">
        <is>
          <t>Dabblefox</t>
        </is>
      </c>
      <c r="E26836" t="inlineStr">
        <is>
          <t>https://www.getapp.com/operations-management-software/a/dabblefox/</t>
        </is>
      </c>
      <c r="F26836" t="inlineStr">
        <is>
          <t>Manual and automated inspections, robust reporting, in mobile and desktop interface with unlimited users.Read more about Dabblefox</t>
        </is>
      </c>
    </row>
    <row r="26837">
      <c r="A26837" t="inlineStr">
        <is>
          <t>Operations Management</t>
        </is>
      </c>
      <c r="B26837" t="inlineStr">
        <is>
          <t>Inspection</t>
        </is>
      </c>
      <c r="C26837" t="inlineStr">
        <is>
          <t>https://www.getapp.com/operations-management-software/inspection/os/web-based</t>
        </is>
      </c>
      <c r="D26837" t="inlineStr">
        <is>
          <t>Property Inspect</t>
        </is>
      </c>
      <c r="E26837" t="inlineStr">
        <is>
          <t>https://www.getapp.com/operations-management-software/a/property-inspect/</t>
        </is>
      </c>
      <c r="F26837" t="inlineStr">
        <is>
          <t>The most advanced property management &amp; inspection software for the real estate market. From home inspections, asset management to facility management. Our software is flexible &amp; scalable to suit your requirements.Read more about Property Inspect</t>
        </is>
      </c>
    </row>
    <row r="26838">
      <c r="A26838" t="inlineStr">
        <is>
          <t>Operations Management</t>
        </is>
      </c>
      <c r="B26838" t="inlineStr">
        <is>
          <t>Inspection</t>
        </is>
      </c>
      <c r="C26838" t="inlineStr">
        <is>
          <t>https://www.getapp.com/operations-management-software/inspection/os/web-based</t>
        </is>
      </c>
      <c r="D26838" t="inlineStr">
        <is>
          <t>Miratag</t>
        </is>
      </c>
      <c r="E26838" t="inlineStr">
        <is>
          <t>https://www.getapp.com/operations-management-software/a/miratag/</t>
        </is>
      </c>
      <c r="F26838" t="inlineStr">
        <is>
          <t>Miratag can digitalize all your daily tasks in your business.Read more about Miratag</t>
        </is>
      </c>
    </row>
    <row r="26839">
      <c r="A26839" t="inlineStr">
        <is>
          <t>Operations Management</t>
        </is>
      </c>
      <c r="B26839" t="inlineStr">
        <is>
          <t>Inspection</t>
        </is>
      </c>
      <c r="C26839" t="inlineStr">
        <is>
          <t>https://www.getapp.com/operations-management-software/inspection/os/web-based</t>
        </is>
      </c>
      <c r="D26839" t="inlineStr">
        <is>
          <t>Facilt</t>
        </is>
      </c>
      <c r="E26839" t="inlineStr">
        <is>
          <t>https://www.getapp.com/operations-management-software/a/facilt/</t>
        </is>
      </c>
      <c r="F26839" t="inlineStr">
        <is>
          <t>Facilt is a cloud-based field service management software that lets users optimize their field operations and service processes and improve productivity.Read more about Facilt</t>
        </is>
      </c>
    </row>
    <row r="26840">
      <c r="A26840" t="inlineStr">
        <is>
          <t>Operations Management</t>
        </is>
      </c>
      <c r="B26840" t="inlineStr">
        <is>
          <t>Inspection</t>
        </is>
      </c>
      <c r="C26840" t="inlineStr">
        <is>
          <t>https://www.getapp.com/operations-management-software/inspection/os/web-based</t>
        </is>
      </c>
      <c r="D26840" t="inlineStr">
        <is>
          <t>darwinX</t>
        </is>
      </c>
      <c r="E26840" t="inlineStr">
        <is>
          <t>https://www.getapp.com/operations-management-software/a/darwinx/</t>
        </is>
      </c>
      <c r="F26840" t="inlineStr">
        <is>
          <t>rwinX is a solution for asset management and maintenance services, which is also available for Android and iOS mobile devices. It can be used to monitor and control activities, materials to be used, execution time, labor costs, and more.Read more about darwinX</t>
        </is>
      </c>
    </row>
    <row r="26841">
      <c r="A26841" t="inlineStr">
        <is>
          <t>Operations Management</t>
        </is>
      </c>
      <c r="B26841" t="inlineStr">
        <is>
          <t>Inspection</t>
        </is>
      </c>
      <c r="C26841" t="inlineStr">
        <is>
          <t>https://www.getapp.com/operations-management-software/inspection/os/web-based</t>
        </is>
      </c>
      <c r="D26841" t="inlineStr">
        <is>
          <t>Municity</t>
        </is>
      </c>
      <c r="E26841" t="inlineStr">
        <is>
          <t>https://www.getapp.com/government-social-services-software/a/municity/</t>
        </is>
      </c>
      <c r="F26841" t="inlineStr">
        <is>
          <t>Municity is a cloud-based software solution from the International Code Council (ICC) built for the rapidly changing technology landscape. Access all of your Code Enforcement &amp; Community Developmental needs from the office, field, or remote. Save time &amp; improve efficiency.Read more about Municity</t>
        </is>
      </c>
    </row>
    <row r="26842">
      <c r="A26842" t="inlineStr">
        <is>
          <t>Operations Management</t>
        </is>
      </c>
      <c r="B26842" t="inlineStr">
        <is>
          <t>Inspection</t>
        </is>
      </c>
      <c r="C26842" t="inlineStr">
        <is>
          <t>https://www.getapp.com/operations-management-software/inspection/os/web-based</t>
        </is>
      </c>
      <c r="D26842" t="inlineStr">
        <is>
          <t>Dabblefox</t>
        </is>
      </c>
      <c r="E26842" t="inlineStr">
        <is>
          <t>https://www.getapp.com/operations-management-software/a/dabblefox/</t>
        </is>
      </c>
      <c r="F26842" t="inlineStr">
        <is>
          <t>Manual and automated inspections, robust reporting, in mobile and desktop interface with unlimited users.Read more about Dabblefox</t>
        </is>
      </c>
    </row>
    <row r="26843">
      <c r="A26843" t="inlineStr">
        <is>
          <t>Operations Management</t>
        </is>
      </c>
      <c r="B26843" t="inlineStr">
        <is>
          <t>Inspection</t>
        </is>
      </c>
      <c r="C26843" t="inlineStr">
        <is>
          <t>https://www.getapp.com/operations-management-software/inspection/os/web-based</t>
        </is>
      </c>
      <c r="D26843" t="inlineStr">
        <is>
          <t>BSI Connect Custom</t>
        </is>
      </c>
      <c r="E26843" t="inlineStr">
        <is>
          <t>https://www.getapp.com/operations-management-software/a/bsi-compliance-manager/</t>
        </is>
      </c>
      <c r="F26843" t="inlineStr">
        <is>
          <t>BSI Compliance Manager enables organizations of all sizes to streamline critical processes, helping to improve their performance and reduce riskRead more about BSI Connect Custom</t>
        </is>
      </c>
    </row>
    <row r="26844">
      <c r="A26844" t="inlineStr">
        <is>
          <t>Operations Management</t>
        </is>
      </c>
      <c r="B26844" t="inlineStr">
        <is>
          <t>Inspection</t>
        </is>
      </c>
      <c r="C26844" t="inlineStr">
        <is>
          <t>https://www.getapp.com/operations-management-software/inspection/os/web-based</t>
        </is>
      </c>
      <c r="D26844" t="inlineStr">
        <is>
          <t>Safety Inspection Software</t>
        </is>
      </c>
      <c r="E26844" t="inlineStr">
        <is>
          <t>https://www.getapp.com/operations-management-software/a/inspection-management-software/</t>
        </is>
      </c>
      <c r="F26844" t="inlineStr">
        <is>
          <t>Inspection Management Software by Intelex helps businesses streamline safety, quality, health, and environmental inspection operations via a unified portal. The platform enables organizations to view, modify, and store inspection data in a centralized repository for future reference.Read more about Safety Inspection Software</t>
        </is>
      </c>
    </row>
    <row r="26845">
      <c r="A26845" t="inlineStr">
        <is>
          <t>Operations Management</t>
        </is>
      </c>
      <c r="B26845" t="inlineStr">
        <is>
          <t>Inspection</t>
        </is>
      </c>
      <c r="C26845" t="inlineStr">
        <is>
          <t>https://www.getapp.com/operations-management-software/inspection/os/web-based</t>
        </is>
      </c>
      <c r="D26845" t="inlineStr">
        <is>
          <t>Property Inspect</t>
        </is>
      </c>
      <c r="E26845" t="inlineStr">
        <is>
          <t>https://www.getapp.com/operations-management-software/a/property-inspect/</t>
        </is>
      </c>
      <c r="F26845" t="inlineStr">
        <is>
          <t>The most advanced property management &amp; inspection software for the real estate market. From home inspections, asset management to facility management. Our software is flexible &amp; scalable to suit your requirements.Read more about Property Inspect</t>
        </is>
      </c>
    </row>
    <row r="26846">
      <c r="A26846" t="inlineStr">
        <is>
          <t>Operations Management</t>
        </is>
      </c>
      <c r="B26846" t="inlineStr">
        <is>
          <t>Inspection</t>
        </is>
      </c>
      <c r="C26846" t="inlineStr">
        <is>
          <t>https://www.getapp.com/operations-management-software/inspection/os/web-based</t>
        </is>
      </c>
      <c r="D26846" t="inlineStr">
        <is>
          <t>Xafy Safety App</t>
        </is>
      </c>
      <c r="E26846" t="inlineStr">
        <is>
          <t>https://www.getapp.com/operations-management-software/a/xafy-safety-app/</t>
        </is>
      </c>
      <c r="F26846" t="inlineStr">
        <is>
          <t>Xafy Safety App is an IT solution designed to streamline safety checklist filling and monitoring processes. QR code scanner directs you to correct checklist immidiately. Once the task is completed it is avaiable for everyone in the system to have a look and act on it i.e. maintenance to fix FLTRead more about Xafy Safety App</t>
        </is>
      </c>
    </row>
    <row r="26847">
      <c r="A26847" t="inlineStr">
        <is>
          <t>Operations Management</t>
        </is>
      </c>
      <c r="B26847" t="inlineStr">
        <is>
          <t>Inspection</t>
        </is>
      </c>
      <c r="C26847" t="inlineStr">
        <is>
          <t>https://www.getapp.com/operations-management-software/inspection/os/web-based</t>
        </is>
      </c>
      <c r="D26847" t="inlineStr">
        <is>
          <t>Risk and Safety Solutions</t>
        </is>
      </c>
      <c r="E26847" t="inlineStr">
        <is>
          <t>https://www.getapp.com/operations-management-software/a/risk-and-safety-solutions/</t>
        </is>
      </c>
      <c r="F26847" t="inlineStr">
        <is>
          <t>Intuitive online and mobile solutions to strengthen your organization’s overall safety program and improve compliance.Read more about Risk and Safety Solutions</t>
        </is>
      </c>
    </row>
    <row r="26848">
      <c r="A26848" t="inlineStr">
        <is>
          <t>Operations Management</t>
        </is>
      </c>
      <c r="B26848" t="inlineStr">
        <is>
          <t>Inspection</t>
        </is>
      </c>
      <c r="C26848" t="inlineStr">
        <is>
          <t>https://www.getapp.com/operations-management-software/inspection/os/web-based</t>
        </is>
      </c>
      <c r="D26848" t="inlineStr">
        <is>
          <t>Onsite</t>
        </is>
      </c>
      <c r="E26848" t="inlineStr">
        <is>
          <t>https://www.getapp.com/construction-software/a/onsite-3/</t>
        </is>
      </c>
      <c r="F26848" t="inlineStr">
        <is>
          <t>Onsite's construction snagging is a cloud-based application for automating inspection processes, managing issues/snags, and reducing construction costs and operational risksRead more about Onsite</t>
        </is>
      </c>
    </row>
    <row r="26849">
      <c r="A26849" t="inlineStr">
        <is>
          <t>Operations Management</t>
        </is>
      </c>
      <c r="B26849" t="inlineStr">
        <is>
          <t>Inspection</t>
        </is>
      </c>
      <c r="C26849" t="inlineStr">
        <is>
          <t>https://www.getapp.com/operations-management-software/inspection/os/web-based</t>
        </is>
      </c>
      <c r="D26849" t="inlineStr">
        <is>
          <t>ITpipes</t>
        </is>
      </c>
      <c r="E26849" t="inlineStr">
        <is>
          <t>https://www.getapp.com/operations-management-software/a/itpipes/</t>
        </is>
      </c>
      <c r="F26849" t="inlineStr">
        <is>
          <t>ITpipes is a cloud-based inspection software that streamlines CCTV pipe inspection management and provides actionable data.Read more about ITpipes</t>
        </is>
      </c>
    </row>
    <row r="26850">
      <c r="A26850" t="inlineStr">
        <is>
          <t>Operations Management</t>
        </is>
      </c>
      <c r="B26850" t="inlineStr">
        <is>
          <t>Inspection</t>
        </is>
      </c>
      <c r="C26850" t="inlineStr">
        <is>
          <t>https://www.getapp.com/operations-management-software/inspection/os/web-based</t>
        </is>
      </c>
      <c r="D26850" t="inlineStr">
        <is>
          <t>Causeway Ermeo</t>
        </is>
      </c>
      <c r="E26850" t="inlineStr">
        <is>
          <t>https://www.getapp.com/operations-management-software/a/causeway-ermeo/</t>
        </is>
      </c>
      <c r="F26850" t="inlineStr">
        <is>
          <t>Causeway Ermeo is a web and mobile-based workforce management software that helps businesses of all sizes conduct site inspections and track the real-time job progress of field executives on a centralized platform.Read more about Causeway Ermeo</t>
        </is>
      </c>
    </row>
    <row r="26851">
      <c r="A26851" t="inlineStr">
        <is>
          <t>Operations Management</t>
        </is>
      </c>
      <c r="B26851" t="inlineStr">
        <is>
          <t>Inspection</t>
        </is>
      </c>
      <c r="C26851" t="inlineStr">
        <is>
          <t>https://www.getapp.com/operations-management-software/inspection/os/web-based</t>
        </is>
      </c>
      <c r="D26851" t="inlineStr">
        <is>
          <t>Field Eagle</t>
        </is>
      </c>
      <c r="E26851" t="inlineStr">
        <is>
          <t>https://www.getapp.com/operations-management-software/a/field-eagle/</t>
        </is>
      </c>
      <c r="F26851" t="inlineStr">
        <is>
          <t>Streamline inspections with a paperless, mobile solution that ensures compliance, reduces risk, and improves operational efficiency—all in real-time.Read more about Field Eagle</t>
        </is>
      </c>
    </row>
    <row r="26852">
      <c r="A26852" t="inlineStr">
        <is>
          <t>Operations Management</t>
        </is>
      </c>
      <c r="B26852" t="inlineStr">
        <is>
          <t>Inspection</t>
        </is>
      </c>
      <c r="C26852" t="inlineStr">
        <is>
          <t>https://www.getapp.com/operations-management-software/inspection/os/web-based</t>
        </is>
      </c>
      <c r="D26852" t="inlineStr">
        <is>
          <t>Ganinimobile</t>
        </is>
      </c>
      <c r="E26852" t="inlineStr">
        <is>
          <t>https://www.getapp.com/operations-management-software/a/ganinimobile/</t>
        </is>
      </c>
      <c r="F26852" t="inlineStr">
        <is>
          <t>Ganinimobile is a mobile data collection solution for field services &amp; agriculture that enables the collection of data for labor, material &amp; equipment costs. The app offers features including GPS location tracking, photo capture, inspection management, eProcurement, and supply chain verification.Read more about Ganinimobile</t>
        </is>
      </c>
    </row>
    <row r="26853">
      <c r="A26853" t="inlineStr">
        <is>
          <t>Operations Management</t>
        </is>
      </c>
      <c r="B26853" t="inlineStr">
        <is>
          <t>Inspection</t>
        </is>
      </c>
      <c r="C26853" t="inlineStr">
        <is>
          <t>https://www.getapp.com/operations-management-software/inspection/os/web-based</t>
        </is>
      </c>
      <c r="D26853" t="inlineStr">
        <is>
          <t>Ganinimobile</t>
        </is>
      </c>
      <c r="E26853" t="inlineStr">
        <is>
          <t>https://www.getapp.com/operations-management-software/a/ganinimobile/</t>
        </is>
      </c>
      <c r="F26853" t="inlineStr">
        <is>
          <t>Ganinimobile is a mobile data collection solution for field services &amp; agriculture that enables the collection of data for labor, material &amp; equipment costs. The app offers features including GPS location tracking, photo capture, inspection management, eProcurement, and supply chain verification.Read more about Ganinimobile</t>
        </is>
      </c>
    </row>
    <row r="26854">
      <c r="A26854" t="inlineStr">
        <is>
          <t>Operations Management</t>
        </is>
      </c>
      <c r="B26854" t="inlineStr">
        <is>
          <t>Inspection</t>
        </is>
      </c>
      <c r="C26854" t="inlineStr">
        <is>
          <t>https://www.getapp.com/operations-management-software/inspection/os/web-based</t>
        </is>
      </c>
      <c r="D26854" t="inlineStr">
        <is>
          <t>Site-Specs</t>
        </is>
      </c>
      <c r="E26854" t="inlineStr">
        <is>
          <t>https://www.getapp.com/operations-management-software/a/site-specs/</t>
        </is>
      </c>
      <c r="F26854" t="inlineStr">
        <is>
          <t>Create &amp; deploy site inspection and compliance audits to individual or large field teams with the ability to track project progress in real time.Read more about Site-Specs</t>
        </is>
      </c>
    </row>
    <row r="26855">
      <c r="A26855" t="inlineStr">
        <is>
          <t>Operations Management</t>
        </is>
      </c>
      <c r="B26855" t="inlineStr">
        <is>
          <t>Inspection</t>
        </is>
      </c>
      <c r="C26855" t="inlineStr">
        <is>
          <t>https://www.getapp.com/operations-management-software/inspection/os/web-based</t>
        </is>
      </c>
      <c r="D26855" t="inlineStr">
        <is>
          <t>Parkupkeep</t>
        </is>
      </c>
      <c r="E26855" t="inlineStr">
        <is>
          <t>https://www.getapp.com/operations-management-software/a/parkupkeep/</t>
        </is>
      </c>
      <c r="F26855" t="inlineStr">
        <is>
          <t>Parkupkeep is a platform for the registration, documentation, and reporting of inspection or maintenance activities for adventure parks and attractions. All safety and maintenance inspections, plus any corrective actions, are recorded, documented, and stored on the platform.Read more about Parkupkeep</t>
        </is>
      </c>
    </row>
    <row r="26856">
      <c r="A26856" t="inlineStr">
        <is>
          <t>Operations Management</t>
        </is>
      </c>
      <c r="B26856" t="inlineStr">
        <is>
          <t>Inspection</t>
        </is>
      </c>
      <c r="C26856" t="inlineStr">
        <is>
          <t>https://www.getapp.com/operations-management-software/inspection/os/web-based</t>
        </is>
      </c>
      <c r="D26856" t="inlineStr">
        <is>
          <t>Enterprise Asset Management</t>
        </is>
      </c>
      <c r="E26856" t="inlineStr">
        <is>
          <t>https://www.getapp.com/operations-management-software/a/enterprise-asset-management-1/</t>
        </is>
      </c>
      <c r="F26856"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6857">
      <c r="A26857" t="inlineStr">
        <is>
          <t>Operations Management</t>
        </is>
      </c>
      <c r="B26857" t="inlineStr">
        <is>
          <t>Inspection</t>
        </is>
      </c>
      <c r="C26857" t="inlineStr">
        <is>
          <t>https://www.getapp.com/operations-management-software/inspection/os/web-based</t>
        </is>
      </c>
      <c r="D26857" t="inlineStr">
        <is>
          <t>Auditist</t>
        </is>
      </c>
      <c r="E26857" t="inlineStr">
        <is>
          <t>https://www.getapp.com/operations-management-software/a/auditist/</t>
        </is>
      </c>
      <c r="F26857" t="inlineStr">
        <is>
          <t>Auditist is a cloud-based inspection software that helps businesses create checklists, import performance data, view audit reports, and more.Read more about Auditist</t>
        </is>
      </c>
    </row>
    <row r="26858">
      <c r="A26858" t="inlineStr">
        <is>
          <t>Operations Management</t>
        </is>
      </c>
      <c r="B26858" t="inlineStr">
        <is>
          <t>Inspection</t>
        </is>
      </c>
      <c r="C26858" t="inlineStr">
        <is>
          <t>https://www.getapp.com/operations-management-software/inspection/os/web-based</t>
        </is>
      </c>
      <c r="D26858" t="inlineStr">
        <is>
          <t>Serenity EHS</t>
        </is>
      </c>
      <c r="E26858" t="inlineStr">
        <is>
          <t>https://www.getapp.com/all-software/a/serenity-ehs/</t>
        </is>
      </c>
      <c r="F26858" t="inlineStr">
        <is>
          <t>Serenity is an AI-powered EHS platform that helps companies streamline operational processes and uncover hidden insights. Natively built on the ServiceNow platform, it offers a range of solutions, from incident management to sustainability metrics, to help organizations achieve operational excellence.Read more about Serenity EHS</t>
        </is>
      </c>
    </row>
    <row r="26859">
      <c r="A26859" t="inlineStr">
        <is>
          <t>Operations Management</t>
        </is>
      </c>
      <c r="B26859" t="inlineStr">
        <is>
          <t>Inspection</t>
        </is>
      </c>
      <c r="C26859" t="inlineStr">
        <is>
          <t>https://www.getapp.com/operations-management-software/inspection/os/web-based</t>
        </is>
      </c>
      <c r="D26859" t="inlineStr">
        <is>
          <t>OESuite</t>
        </is>
      </c>
      <c r="E26859" t="inlineStr">
        <is>
          <t>https://www.getapp.com/government-social-services-software/a/oesuite/</t>
        </is>
      </c>
      <c r="F26859" t="inlineStr">
        <is>
          <t>OESuite is a web-based enterprise platform that helps organizations achieve operational excellence. With various modules and mobile applications, OESuite can integrate data from multiple systems and provide a centralized dashboard for managing workforce, assets, operations, compliance, and risk.Read more about OESuite</t>
        </is>
      </c>
    </row>
    <row r="26860">
      <c r="A26860" t="inlineStr">
        <is>
          <t>Operations Management</t>
        </is>
      </c>
      <c r="B26860" t="inlineStr">
        <is>
          <t>Inspection</t>
        </is>
      </c>
      <c r="C26860" t="inlineStr">
        <is>
          <t>https://www.getapp.com/operations-management-software/inspection/os/web-based</t>
        </is>
      </c>
      <c r="D26860" t="inlineStr">
        <is>
          <t>Inspect2GO</t>
        </is>
      </c>
      <c r="E26860" t="inlineStr">
        <is>
          <t>https://www.getapp.com/operations-management-software/a/inspect2go/</t>
        </is>
      </c>
      <c r="F26860" t="inlineStr">
        <is>
          <t>Inspect2GO is a comprehensive software solution tailored for government agencies and public health sectors. It offers complete software automation packages, including inspection applications, permitting software, online web portals, online payments, and advanced reporting. Inspect2GO provides paperless solutions and ensures compliance with FDA standards, catering to various industries such as food, pools, dairy, housing, and septic systems.Read more about Inspect2GO</t>
        </is>
      </c>
    </row>
    <row r="26861">
      <c r="A26861" t="inlineStr">
        <is>
          <t>Operations Management</t>
        </is>
      </c>
      <c r="B26861" t="inlineStr">
        <is>
          <t>Inspection</t>
        </is>
      </c>
      <c r="C26861" t="inlineStr">
        <is>
          <t>https://www.getapp.com/operations-management-software/inspection/os/web-based</t>
        </is>
      </c>
      <c r="D26861" t="inlineStr">
        <is>
          <t>Incontrol</t>
        </is>
      </c>
      <c r="E26861" t="inlineStr">
        <is>
          <t>https://www.getapp.com/website-ecommerce-software/a/incontrol-1/</t>
        </is>
      </c>
      <c r="F26861" t="inlineStr">
        <is>
          <t>Incontrol offers inspection-ready digital forms, accessible offline and online, to streamline audits and field inspections across devices.Read more about Incontrol</t>
        </is>
      </c>
    </row>
    <row r="26862">
      <c r="A26862" t="inlineStr">
        <is>
          <t>Operations Management</t>
        </is>
      </c>
      <c r="B26862" t="inlineStr">
        <is>
          <t>Inspection</t>
        </is>
      </c>
      <c r="C26862" t="inlineStr">
        <is>
          <t>https://www.getapp.com/operations-management-software/inspection/os/web-based</t>
        </is>
      </c>
      <c r="D26862" t="inlineStr">
        <is>
          <t>VIRNECT Remote</t>
        </is>
      </c>
      <c r="E26862" t="inlineStr">
        <is>
          <t>https://www.getapp.com/collaboration-software/a/virnect-remote/</t>
        </is>
      </c>
      <c r="F26862" t="inlineStr">
        <is>
          <t>VIRNECT Remote is an innovative solution enabling efficient remote support, supervision, and recording through real-time wireless video and augmented reality technology.Read more about VIRNECT Remote</t>
        </is>
      </c>
    </row>
    <row r="26863">
      <c r="A26863" t="inlineStr">
        <is>
          <t>Operations Management</t>
        </is>
      </c>
      <c r="B26863" t="inlineStr">
        <is>
          <t>Inspection</t>
        </is>
      </c>
      <c r="C26863" t="inlineStr">
        <is>
          <t>https://www.getapp.com/operations-management-software/inspection/os/web-based</t>
        </is>
      </c>
      <c r="D26863" t="inlineStr">
        <is>
          <t>Terrand</t>
        </is>
      </c>
      <c r="E26863" t="inlineStr">
        <is>
          <t>https://www.getapp.com/security-software/a/terrand/</t>
        </is>
      </c>
      <c r="F26863" t="inlineStr">
        <is>
          <t>Terrand is a cloud-based incident management platform that helps businesses configure checklists, execute action plans, conduct audits, and more.Read more about Terrand</t>
        </is>
      </c>
    </row>
    <row r="26864">
      <c r="A26864" t="inlineStr">
        <is>
          <t>Operations Management</t>
        </is>
      </c>
      <c r="B26864" t="inlineStr">
        <is>
          <t>Inspection</t>
        </is>
      </c>
      <c r="C26864" t="inlineStr">
        <is>
          <t>https://www.getapp.com/operations-management-software/inspection/os/web-based</t>
        </is>
      </c>
      <c r="D26864" t="inlineStr">
        <is>
          <t>EHSwise</t>
        </is>
      </c>
      <c r="E26864" t="inlineStr">
        <is>
          <t>https://www.getapp.com/operations-management-software/a/ehswise/</t>
        </is>
      </c>
      <c r="F26864" t="inlineStr">
        <is>
          <t>Simplify uploading your current checklists, creating new ones, and sharing inspection or audit checklists easily with your teams.Read more about EHSwise</t>
        </is>
      </c>
    </row>
    <row r="26865">
      <c r="A26865" t="inlineStr">
        <is>
          <t>Operations Management</t>
        </is>
      </c>
      <c r="B26865" t="inlineStr">
        <is>
          <t>Inspection</t>
        </is>
      </c>
      <c r="C26865" t="inlineStr">
        <is>
          <t>https://www.getapp.com/operations-management-software/inspection/os/web-based</t>
        </is>
      </c>
      <c r="D26865" t="inlineStr">
        <is>
          <t>SINCO ERP</t>
        </is>
      </c>
      <c r="E26865" t="inlineStr">
        <is>
          <t>https://www.getapp.com/business-intelligence-analytics-software/a/sinco-erp/</t>
        </is>
      </c>
      <c r="F26865" t="inlineStr">
        <is>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is>
      </c>
    </row>
    <row r="26866">
      <c r="A26866" t="inlineStr">
        <is>
          <t>Operations Management</t>
        </is>
      </c>
      <c r="B26866" t="inlineStr">
        <is>
          <t>Inspection</t>
        </is>
      </c>
      <c r="C26866" t="inlineStr">
        <is>
          <t>https://www.getapp.com/operations-management-software/inspection/os/web-based</t>
        </is>
      </c>
      <c r="D26866" t="inlineStr">
        <is>
          <t>Enterprise Asset Management</t>
        </is>
      </c>
      <c r="E26866" t="inlineStr">
        <is>
          <t>https://www.getapp.com/operations-management-software/a/enterprise-asset-management-1/</t>
        </is>
      </c>
      <c r="F26866"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26867">
      <c r="A26867" t="inlineStr">
        <is>
          <t>Operations Management</t>
        </is>
      </c>
      <c r="B26867" t="inlineStr">
        <is>
          <t>Inspection</t>
        </is>
      </c>
      <c r="C26867" t="inlineStr">
        <is>
          <t>https://www.getapp.com/operations-management-software/inspection/os/web-based</t>
        </is>
      </c>
      <c r="D26867" t="inlineStr">
        <is>
          <t>Auditist</t>
        </is>
      </c>
      <c r="E26867" t="inlineStr">
        <is>
          <t>https://www.getapp.com/operations-management-software/a/auditist/</t>
        </is>
      </c>
      <c r="F26867" t="inlineStr">
        <is>
          <t>Auditist is a cloud-based inspection software that helps businesses create checklists, import performance data, view audit reports, and more.Read more about Auditist</t>
        </is>
      </c>
    </row>
    <row r="26868">
      <c r="A26868" t="inlineStr">
        <is>
          <t>Operations Management</t>
        </is>
      </c>
      <c r="B26868" t="inlineStr">
        <is>
          <t>Inspection</t>
        </is>
      </c>
      <c r="C26868" t="inlineStr">
        <is>
          <t>https://www.getapp.com/operations-management-software/inspection/os/web-based</t>
        </is>
      </c>
      <c r="D26868" t="inlineStr">
        <is>
          <t>XE aR</t>
        </is>
      </c>
      <c r="E26868" t="inlineStr">
        <is>
          <t>https://www.getapp.com/customer-service-support-software/a/xe-ar/</t>
        </is>
      </c>
      <c r="F26868" t="inlineStr">
        <is>
          <t>XE aR is a remote support solution that helps businesses streamline customer collaboration through video calls.Read more about XE aR</t>
        </is>
      </c>
    </row>
    <row r="26869">
      <c r="A26869" t="inlineStr">
        <is>
          <t>Operations Management</t>
        </is>
      </c>
      <c r="B26869" t="inlineStr">
        <is>
          <t>Inspection</t>
        </is>
      </c>
      <c r="C26869" t="inlineStr">
        <is>
          <t>https://www.getapp.com/operations-management-software/inspection/os/web-based</t>
        </is>
      </c>
      <c r="D26869" t="inlineStr">
        <is>
          <t>Walsh Rounds Tracker</t>
        </is>
      </c>
      <c r="E26869" t="inlineStr">
        <is>
          <t>https://www.getapp.com/operations-management-software/a/walsh-rounds-tracker/</t>
        </is>
      </c>
      <c r="F26869" t="inlineStr">
        <is>
          <t>Walsh Rounds Tracker is a powerful mobile app that automates follow-ups, provides reports, measures performance, and identifies areas to improve the environment of care in hospitals, nursing homes, and other facilities.Read more about Walsh Rounds Tracker</t>
        </is>
      </c>
    </row>
    <row r="26870">
      <c r="A26870" t="inlineStr">
        <is>
          <t>Operations Management</t>
        </is>
      </c>
      <c r="B26870" t="inlineStr">
        <is>
          <t>Inspection</t>
        </is>
      </c>
      <c r="C26870" t="inlineStr">
        <is>
          <t>https://www.getapp.com/operations-management-software/inspection/os/web-based</t>
        </is>
      </c>
      <c r="D26870" t="inlineStr">
        <is>
          <t>Fielda</t>
        </is>
      </c>
      <c r="E26870" t="inlineStr">
        <is>
          <t>https://www.getapp.com/operations-management-software/a/fielda/</t>
        </is>
      </c>
      <c r="F26870" t="inlineStr">
        <is>
          <t>Fielda combines customizable mobile data collection, GIS data capture, workflows, activity management, reporting, data integrations to enhance field productivity and save time and effort.Read more about Fielda</t>
        </is>
      </c>
    </row>
    <row r="26871">
      <c r="A26871" t="inlineStr">
        <is>
          <t>Operations Management</t>
        </is>
      </c>
      <c r="B26871" t="inlineStr">
        <is>
          <t>Inspection</t>
        </is>
      </c>
      <c r="C26871" t="inlineStr">
        <is>
          <t>https://www.getapp.com/operations-management-software/inspection/os/web-based</t>
        </is>
      </c>
      <c r="D26871" t="inlineStr">
        <is>
          <t>C2020</t>
        </is>
      </c>
      <c r="E26871" t="inlineStr">
        <is>
          <t>https://www.getapp.com/operations-management-software/a/c2020/</t>
        </is>
      </c>
      <c r="F26871" t="inlineStr">
        <is>
          <t>C2020 helps staff achieve maintenance and compliance goals in a world where risks are increasing, costs are increasing, revenues are not keeping pace, and time is evaporating. Key features include inspection scheduling, resolution tracking, document storage, tenant notifications, custom policy implementation, and audit reporting.Read more about C2020</t>
        </is>
      </c>
    </row>
    <row r="26872">
      <c r="A26872" t="inlineStr">
        <is>
          <t>Operations Management</t>
        </is>
      </c>
      <c r="B26872" t="inlineStr">
        <is>
          <t>Inspection</t>
        </is>
      </c>
      <c r="C26872" t="inlineStr">
        <is>
          <t>https://www.getapp.com/operations-management-software/inspection/os/web-based</t>
        </is>
      </c>
      <c r="D26872" t="inlineStr">
        <is>
          <t>EHSwise</t>
        </is>
      </c>
      <c r="E26872" t="inlineStr">
        <is>
          <t>https://www.getapp.com/operations-management-software/a/ehswise/</t>
        </is>
      </c>
      <c r="F26872" t="inlineStr">
        <is>
          <t>Simplify uploading your current checklists, creating new ones, and sharing inspection or audit checklists easily with your teams.Read more about EHSwise</t>
        </is>
      </c>
    </row>
    <row r="26873">
      <c r="A26873" t="inlineStr">
        <is>
          <t>Operations Management</t>
        </is>
      </c>
      <c r="B26873" t="inlineStr">
        <is>
          <t>Inspection</t>
        </is>
      </c>
      <c r="C26873" t="inlineStr">
        <is>
          <t>https://www.getapp.com/operations-management-software/inspection/os/web-based</t>
        </is>
      </c>
      <c r="D26873" t="inlineStr">
        <is>
          <t>SINCO ERP</t>
        </is>
      </c>
      <c r="E26873" t="inlineStr">
        <is>
          <t>https://www.getapp.com/business-intelligence-analytics-software/a/sinco-erp/</t>
        </is>
      </c>
      <c r="F26873" t="inlineStr">
        <is>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is>
      </c>
    </row>
    <row r="26874">
      <c r="A26874" t="inlineStr">
        <is>
          <t>Operations Management</t>
        </is>
      </c>
      <c r="B26874" t="inlineStr">
        <is>
          <t>Inspection</t>
        </is>
      </c>
      <c r="C26874" t="inlineStr">
        <is>
          <t>https://www.getapp.com/operations-management-software/inspection/os/web-based</t>
        </is>
      </c>
      <c r="D26874" t="inlineStr">
        <is>
          <t>Scafflinq</t>
        </is>
      </c>
      <c r="E26874" t="inlineStr">
        <is>
          <t>https://www.getapp.com/operations-management-software/a/scafflinq/</t>
        </is>
      </c>
      <c r="F26874" t="inlineStr">
        <is>
          <t>Scafflinq is a digital platform for scaffold tagging and inspections, ensuring compliance with regulations in Australia, the UK, and the US. It simplifies tagging with an app for creating Scafftags and managing inspections. The system uses QR code scafftags for easy identification and tracking. Users can scan scafftags on-site and instantly update compliance statuses and inspection records via their smartphone.Read more about Scafflinq</t>
        </is>
      </c>
    </row>
    <row r="26875">
      <c r="A26875" t="inlineStr">
        <is>
          <t>Operations Management</t>
        </is>
      </c>
      <c r="B26875" t="inlineStr">
        <is>
          <t>Inspection</t>
        </is>
      </c>
      <c r="C26875" t="inlineStr">
        <is>
          <t>https://www.getapp.com/operations-management-software/inspection/os/web-based</t>
        </is>
      </c>
      <c r="D26875" t="inlineStr">
        <is>
          <t>tcheck</t>
        </is>
      </c>
      <c r="E26875" t="inlineStr">
        <is>
          <t>https://www.getapp.com/operations-management-software/a/tcheck/</t>
        </is>
      </c>
      <c r="F26875" t="inlineStr">
        <is>
          <t>Tcheck is a cloud-based software for managing and maintaining equipment and facilities, usable both online and offline. It supports web, mobile, and tablet devices and integrates with ERPs via API. Features include customizable checklists and reports, multimedia inspections, asset tracking, assignments to staff and locations, automatic alerts, bilingual support in Spanish and English, plus digital signatures.Read more about tcheck</t>
        </is>
      </c>
    </row>
    <row r="26876">
      <c r="A26876" t="inlineStr">
        <is>
          <t>Operations Management</t>
        </is>
      </c>
      <c r="B26876" t="inlineStr">
        <is>
          <t>Inspection</t>
        </is>
      </c>
      <c r="C26876" t="inlineStr">
        <is>
          <t>https://www.getapp.com/operations-management-software/inspection/os/web-based</t>
        </is>
      </c>
      <c r="D26876" t="inlineStr">
        <is>
          <t>FormsPro</t>
        </is>
      </c>
      <c r="E26876" t="inlineStr">
        <is>
          <t>https://www.getapp.com/website-ecommerce-software/a/formspro/</t>
        </is>
      </c>
      <c r="F26876" t="inlineStr">
        <is>
          <t>FormsPro is a mobile forms platform that simplifies complex business processes by enabling users to configure smart forms with business logic, conditional logic, required fields, workflows, and more. Users can create digitized forms that resemble existing paper forms to increase user adoption. FormsPro allows users to work offline with automatic syncing and integrates data across systems to eliminate re-entry.Read more about FormsPro</t>
        </is>
      </c>
    </row>
    <row r="26877">
      <c r="A26877" t="inlineStr">
        <is>
          <t>Operations Management</t>
        </is>
      </c>
      <c r="B26877" t="inlineStr">
        <is>
          <t>Inspection</t>
        </is>
      </c>
      <c r="C26877" t="inlineStr">
        <is>
          <t>https://www.getapp.com/operations-management-software/inspection/os/web-based</t>
        </is>
      </c>
      <c r="D26877" t="inlineStr">
        <is>
          <t>Incontrol</t>
        </is>
      </c>
      <c r="E26877" t="inlineStr">
        <is>
          <t>https://www.getapp.com/website-ecommerce-software/a/incontrol-1/</t>
        </is>
      </c>
      <c r="F26877" t="inlineStr">
        <is>
          <t>Incontrol offers inspection-ready digital forms, accessible offline and online, to streamline audits and field inspections across devices.Read more about Incontrol</t>
        </is>
      </c>
    </row>
    <row r="26878">
      <c r="A26878" t="inlineStr">
        <is>
          <t>Operations Management</t>
        </is>
      </c>
      <c r="B26878" t="inlineStr">
        <is>
          <t>Inspection</t>
        </is>
      </c>
      <c r="C26878" t="inlineStr">
        <is>
          <t>https://www.getapp.com/operations-management-software/inspection/os/web-based</t>
        </is>
      </c>
      <c r="D26878" t="inlineStr">
        <is>
          <t>MaintStar Land Management</t>
        </is>
      </c>
      <c r="E26878" t="inlineStr">
        <is>
          <t>https://www.getapp.com/legal-law-software/a/maintstar-land-management/</t>
        </is>
      </c>
      <c r="F26878" t="inlineStr">
        <is>
          <t>MaintStar Land Management is a cloud-based software designed to help government agencies automate administrative tasks such as code enforcement, license management, inspections, land planning, permitting, data exchange, form generation, and more on a centralized platform.Read more about MaintStar Land Management</t>
        </is>
      </c>
    </row>
    <row r="26879">
      <c r="A26879" t="inlineStr">
        <is>
          <t>Operations Management</t>
        </is>
      </c>
      <c r="B26879" t="inlineStr">
        <is>
          <t>Inspection</t>
        </is>
      </c>
      <c r="C26879" t="inlineStr">
        <is>
          <t>https://www.getapp.com/operations-management-software/inspection/os/web-based</t>
        </is>
      </c>
      <c r="D26879" t="inlineStr">
        <is>
          <t>Nexo EHS</t>
        </is>
      </c>
      <c r="E26879" t="inlineStr">
        <is>
          <t>https://www.getapp.com/operations-management-software/a/nexo-ehs/</t>
        </is>
      </c>
      <c r="F26879" t="inlineStr">
        <is>
          <t>Nexo EHS is a suite of tools designed to help businesses across various industries manage occupational health and safety at work. It offers an Integrated Management solution for streamlining and optimizing processes and an Indicators BI (business intelligence) tool.Read more about Nexo EHS</t>
        </is>
      </c>
    </row>
    <row r="26880">
      <c r="A26880" t="inlineStr">
        <is>
          <t>Operations Management</t>
        </is>
      </c>
      <c r="B26880" t="inlineStr">
        <is>
          <t>Inspection</t>
        </is>
      </c>
      <c r="C26880" t="inlineStr">
        <is>
          <t>https://www.getapp.com/operations-management-software/inspection/os/web-based</t>
        </is>
      </c>
      <c r="D26880" t="inlineStr">
        <is>
          <t>Driveroo eDVIR</t>
        </is>
      </c>
      <c r="E26880" t="inlineStr">
        <is>
          <t>https://www.getapp.com/operations-management-software/a/driveroo-edvir/</t>
        </is>
      </c>
      <c r="F26880" t="inlineStr">
        <is>
          <t>Driveroo eDVIR is a cloud-based vehicle inspection and reporting solution which assists fleet managers with defect tracking and records management. Its key features include safety reporting, compliance management, fleet maintenance, time tracking, driver training and accident reporting.Read more about Driveroo eDVIR</t>
        </is>
      </c>
    </row>
    <row r="26881">
      <c r="A26881" t="inlineStr">
        <is>
          <t>Operations Management</t>
        </is>
      </c>
      <c r="B26881" t="inlineStr">
        <is>
          <t>Inspection</t>
        </is>
      </c>
      <c r="C26881" t="inlineStr">
        <is>
          <t>https://www.getapp.com/operations-management-software/inspection/os/web-based</t>
        </is>
      </c>
      <c r="D26881" t="inlineStr">
        <is>
          <t>Site-Specs</t>
        </is>
      </c>
      <c r="E26881" t="inlineStr">
        <is>
          <t>https://www.getapp.com/operations-management-software/a/site-specs/</t>
        </is>
      </c>
      <c r="F26881" t="inlineStr">
        <is>
          <t>Create &amp; deploy site inspection and compliance audits to individual or large field teams with the ability to track project progress in real time.Read more about Site-Specs</t>
        </is>
      </c>
    </row>
    <row r="26882">
      <c r="A26882" t="inlineStr">
        <is>
          <t>Operations Management</t>
        </is>
      </c>
      <c r="B26882" t="inlineStr">
        <is>
          <t>Inspection</t>
        </is>
      </c>
      <c r="C26882" t="inlineStr">
        <is>
          <t>https://www.getapp.com/operations-management-software/inspection/os/web-based</t>
        </is>
      </c>
      <c r="D26882" t="inlineStr">
        <is>
          <t>QReport</t>
        </is>
      </c>
      <c r="E26882" t="inlineStr">
        <is>
          <t>https://www.getapp.com/operations-management-software/a/qreport/</t>
        </is>
      </c>
      <c r="F26882" t="inlineStr">
        <is>
          <t>QReport is an inspection reporting app to track user, time, and location of inspections with pictures, sounds, dictation, and text in one documentRead more about QReport</t>
        </is>
      </c>
    </row>
    <row r="26883">
      <c r="A26883" t="inlineStr">
        <is>
          <t>Operations Management</t>
        </is>
      </c>
      <c r="B26883" t="inlineStr">
        <is>
          <t>Inspection</t>
        </is>
      </c>
      <c r="C26883" t="inlineStr">
        <is>
          <t>https://www.getapp.com/operations-management-software/inspection/os/web-based</t>
        </is>
      </c>
      <c r="D26883" t="inlineStr">
        <is>
          <t>Aiir</t>
        </is>
      </c>
      <c r="E26883" t="inlineStr">
        <is>
          <t>https://www.getapp.com/operations-management-software/a/aiir/</t>
        </is>
      </c>
      <c r="F26883" t="inlineStr">
        <is>
          <t>Aiir enables businesses to conduct inspection of jet engines. The Aiir Assist module is deployed during an inspection and sends inspection data to the cloud. Aiir Review analyzes the data using the latest AI techniques and generates a detailed report.Read more about Aiir</t>
        </is>
      </c>
    </row>
    <row r="26884">
      <c r="A26884" t="inlineStr">
        <is>
          <t>Operations Management</t>
        </is>
      </c>
      <c r="B26884" t="inlineStr">
        <is>
          <t>Inspection</t>
        </is>
      </c>
      <c r="C26884" t="inlineStr">
        <is>
          <t>https://www.getapp.com/operations-management-software/inspection/os/web-based</t>
        </is>
      </c>
      <c r="D26884" t="inlineStr">
        <is>
          <t>EffexEHS</t>
        </is>
      </c>
      <c r="E26884" t="inlineStr">
        <is>
          <t>https://www.getapp.com/security-software/a/effexehs/</t>
        </is>
      </c>
      <c r="F26884" t="inlineStr">
        <is>
          <t>EffexEHS is a SaaS application built to help businesses and EHS professionals meet today’s environment, health and safety challenges. EffexEHS is a multi-tenant solution hosted in AWS public cloud.Read more about EffexEHS</t>
        </is>
      </c>
    </row>
    <row r="26885">
      <c r="A26885" t="inlineStr">
        <is>
          <t>Operations Management</t>
        </is>
      </c>
      <c r="B26885" t="inlineStr">
        <is>
          <t>Inspection</t>
        </is>
      </c>
      <c r="C26885" t="inlineStr">
        <is>
          <t>https://www.getapp.com/operations-management-software/inspection/os/web-based</t>
        </is>
      </c>
      <c r="D26885" t="inlineStr">
        <is>
          <t>Floodlight Software</t>
        </is>
      </c>
      <c r="E26885" t="inlineStr">
        <is>
          <t>https://www.getapp.com/operations-management-software/a/floodlight-software/</t>
        </is>
      </c>
      <c r="F26885" t="inlineStr">
        <is>
          <t>Floodlight Software is a cloud-based inspection management system designed to help organizations across oil and gas, construction, engineering, and various other sectors automate the quote-to-cash process and manage inspection, testing and integrity assessment operations.Read more about Floodlight Software</t>
        </is>
      </c>
    </row>
    <row r="26886">
      <c r="A26886" t="inlineStr">
        <is>
          <t>Operations Management</t>
        </is>
      </c>
      <c r="B26886" t="inlineStr">
        <is>
          <t>Inspection</t>
        </is>
      </c>
      <c r="C26886" t="inlineStr">
        <is>
          <t>https://www.getapp.com/operations-management-software/inspection/os/web-based</t>
        </is>
      </c>
      <c r="D26886" t="inlineStr">
        <is>
          <t>Smart FM</t>
        </is>
      </c>
      <c r="E26886" t="inlineStr">
        <is>
          <t>https://www.getapp.com/operations-management-software/a/smart-fm/</t>
        </is>
      </c>
      <c r="F26886" t="inlineStr">
        <is>
          <t>Smart FM’s inspection management boosts safety, compliance, and performance with digital tracking and proactive risk detection.Read more about Smart FM</t>
        </is>
      </c>
    </row>
    <row r="26887">
      <c r="A26887" t="inlineStr">
        <is>
          <t>Operations Management</t>
        </is>
      </c>
      <c r="B26887" t="inlineStr">
        <is>
          <t>Inspection</t>
        </is>
      </c>
      <c r="C26887" t="inlineStr">
        <is>
          <t>https://www.getapp.com/operations-management-software/inspection/os/web-based</t>
        </is>
      </c>
      <c r="D26887" t="inlineStr">
        <is>
          <t>Terrand</t>
        </is>
      </c>
      <c r="E26887" t="inlineStr">
        <is>
          <t>https://www.getapp.com/security-software/a/terrand/</t>
        </is>
      </c>
      <c r="F26887" t="inlineStr">
        <is>
          <t>Terrand is a cloud-based incident management platform that helps businesses configure checklists, execute action plans, conduct audits, and more.Read more about Terrand</t>
        </is>
      </c>
    </row>
    <row r="26888">
      <c r="A26888" t="inlineStr">
        <is>
          <t>Operations Management</t>
        </is>
      </c>
      <c r="B26888" t="inlineStr">
        <is>
          <t>Inspection</t>
        </is>
      </c>
      <c r="C26888" t="inlineStr">
        <is>
          <t>https://www.getapp.com/operations-management-software/inspection/os/web-based</t>
        </is>
      </c>
      <c r="D26888" t="inlineStr">
        <is>
          <t>TIC Systems</t>
        </is>
      </c>
      <c r="E26888" t="inlineStr">
        <is>
          <t>https://www.getapp.com/operations-management-software/a/tic-systems/</t>
        </is>
      </c>
      <c r="F26888" t="inlineStr">
        <is>
          <t>Empower your oil and gas inspection company with our all-in-one management software. Simplify scheduling, reporting, and invoicing while ensuring regulatory compliance. Trusted by industry leaders, our solution optimises workflow and maximises productivity.Read more about TIC Systems</t>
        </is>
      </c>
    </row>
    <row r="26889">
      <c r="A26889" t="inlineStr">
        <is>
          <t>Operations Management</t>
        </is>
      </c>
      <c r="B26889" t="inlineStr">
        <is>
          <t>Inspection</t>
        </is>
      </c>
      <c r="C26889" t="inlineStr">
        <is>
          <t>https://www.getapp.com/operations-management-software/inspection/os/web-based</t>
        </is>
      </c>
      <c r="D26889" t="inlineStr">
        <is>
          <t>Zertify Lifting</t>
        </is>
      </c>
      <c r="E26889" t="inlineStr">
        <is>
          <t>https://www.getapp.com/operations-management-software/a/zertify-lifting/</t>
        </is>
      </c>
      <c r="F26889" t="inlineStr">
        <is>
          <t>Zertify Lifting is an inspection solution that helps businesses in construction, manufacturing, oil and gas, and other industries monitor and implement Lifting Operations and Lifting Equipment Regulations (LOLER) and Lifting Equipment Engineers Association (LEEA) standards. It helps users schedule equipment inspections, notify customers, and distribute certificates via email.Read more about Zertify Lifting</t>
        </is>
      </c>
    </row>
    <row r="26890">
      <c r="A26890" t="inlineStr">
        <is>
          <t>Operations Management</t>
        </is>
      </c>
      <c r="B26890" t="inlineStr">
        <is>
          <t>Inspection</t>
        </is>
      </c>
      <c r="C26890" t="inlineStr">
        <is>
          <t>https://www.getapp.com/operations-management-software/inspection/os/web-based</t>
        </is>
      </c>
      <c r="D26890" t="inlineStr">
        <is>
          <t>Serenity EHS</t>
        </is>
      </c>
      <c r="E26890" t="inlineStr">
        <is>
          <t>https://www.getapp.com/all-software/a/serenity-ehs/</t>
        </is>
      </c>
      <c r="F26890" t="inlineStr">
        <is>
          <t>Serenity is an AI-powered EHS platform that helps companies streamline operational processes and uncover hidden insights. Natively built on the ServiceNow platform, it offers a range of solutions, from incident management to sustainability metrics, to help organizations achieve operational excellence.Read more about Serenity EHS</t>
        </is>
      </c>
    </row>
    <row r="26891">
      <c r="A26891" t="inlineStr">
        <is>
          <t>Operations Management</t>
        </is>
      </c>
      <c r="B26891" t="inlineStr">
        <is>
          <t>Inspection</t>
        </is>
      </c>
      <c r="C26891" t="inlineStr">
        <is>
          <t>https://www.getapp.com/operations-management-software/inspection/os/web-based</t>
        </is>
      </c>
      <c r="D26891" t="inlineStr">
        <is>
          <t>SYSOTools</t>
        </is>
      </c>
      <c r="E26891" t="inlineStr">
        <is>
          <t>https://www.getapp.com/operations-management-software/a/sysotools/</t>
        </is>
      </c>
      <c r="F26891" t="inlineStr">
        <is>
          <t>SYSOTools allows businesses to organize processes and keeps detailed records of activities with a specific focus on Occupational Health &amp; Safety that can help get more profit.Read more about SYSOTools</t>
        </is>
      </c>
    </row>
    <row r="26892">
      <c r="A26892" t="inlineStr">
        <is>
          <t>Operations Management</t>
        </is>
      </c>
      <c r="B26892" t="inlineStr">
        <is>
          <t>Inspection</t>
        </is>
      </c>
      <c r="C26892" t="inlineStr">
        <is>
          <t>https://www.getapp.com/operations-management-software/inspection/os/web-based</t>
        </is>
      </c>
      <c r="D26892" t="inlineStr">
        <is>
          <t>Safety Inspect Pro</t>
        </is>
      </c>
      <c r="E26892" t="inlineStr">
        <is>
          <t>https://www.getapp.com/operations-management-software/a/safety-inspect-pro/</t>
        </is>
      </c>
      <c r="F26892" t="inlineStr">
        <is>
          <t>Safety Inspect Pro includes all the document organization, collaboration, and communication tools required to streamline inspections and audits. The cloud-based platform helps businesses manage physical inspections, safety activities, and audit preparation.Read more about Safety Inspect Pro</t>
        </is>
      </c>
    </row>
    <row r="26893">
      <c r="A26893" t="inlineStr">
        <is>
          <t>Operations Management</t>
        </is>
      </c>
      <c r="B26893" t="inlineStr">
        <is>
          <t>Inspection</t>
        </is>
      </c>
      <c r="C26893" t="inlineStr">
        <is>
          <t>https://www.getapp.com/operations-management-software/inspection/os/web-based</t>
        </is>
      </c>
      <c r="D26893" t="inlineStr">
        <is>
          <t>AutoDoc Checklist</t>
        </is>
      </c>
      <c r="E26893" t="inlineStr">
        <is>
          <t>https://www.getapp.com/operations-management-software/a/autodoc-checklist/</t>
        </is>
      </c>
      <c r="F26893" t="inlineStr">
        <is>
          <t>Autodoc Checklist is software for the management of quality, safety, and environmental checklists in the construction industry. Using this SaaS solution, companies gain more agility to inspect essential activities, from the beginning of a project to post-work.Read more about AutoDoc Checklist</t>
        </is>
      </c>
    </row>
    <row r="26894">
      <c r="A26894" t="inlineStr">
        <is>
          <t>Operations Management</t>
        </is>
      </c>
      <c r="B26894" t="inlineStr">
        <is>
          <t>Inspection</t>
        </is>
      </c>
      <c r="C26894" t="inlineStr">
        <is>
          <t>https://www.getapp.com/operations-management-software/inspection/os/web-based</t>
        </is>
      </c>
      <c r="D26894" t="inlineStr">
        <is>
          <t>Driveroo eDVIR</t>
        </is>
      </c>
      <c r="E26894" t="inlineStr">
        <is>
          <t>https://www.getapp.com/operations-management-software/a/driveroo-edvir/</t>
        </is>
      </c>
      <c r="F26894" t="inlineStr">
        <is>
          <t>Driveroo eDVIR is a cloud-based vehicle inspection and reporting solution which assists fleet managers with defect tracking and records management. Its key features include safety reporting, compliance management, fleet maintenance, time tracking, driver training and accident reporting.Read more about Driveroo eDVIR</t>
        </is>
      </c>
    </row>
    <row r="26895">
      <c r="A26895" t="inlineStr">
        <is>
          <t>Operations Management</t>
        </is>
      </c>
      <c r="B26895" t="inlineStr">
        <is>
          <t>Inspection</t>
        </is>
      </c>
      <c r="C26895" t="inlineStr">
        <is>
          <t>https://www.getapp.com/operations-management-software/inspection/os/web-based</t>
        </is>
      </c>
      <c r="D26895" t="inlineStr">
        <is>
          <t>Checkit</t>
        </is>
      </c>
      <c r="E26895" t="inlineStr">
        <is>
          <t>https://www.getapp.com/retail-consumer-services-software/a/checkit-operations-management/</t>
        </is>
      </c>
      <c r="F26895"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26896">
      <c r="A26896" t="inlineStr">
        <is>
          <t>Operations Management</t>
        </is>
      </c>
      <c r="B26896" t="inlineStr">
        <is>
          <t>Integrated Risk Management</t>
        </is>
      </c>
      <c r="C26896" t="inlineStr">
        <is>
          <t>https://www.getapp.com/operations-management-software/integrated-risk-management/os/web-based</t>
        </is>
      </c>
      <c r="D26896" t="inlineStr">
        <is>
          <t>eTHIC</t>
        </is>
      </c>
      <c r="E26896" t="inlineStr">
        <is>
          <t>https://www.capterra.com/ppc/clicks/collect/GA/directory/dbd394e7-5dc0-41fd-ac47-a9a00037718e/destination?country=ID&amp;language=en&amp;specificLocation=serp_oses&amp;sessionStartPage=&amp;categoryId=e62f8f68-821b-4f8f-a661-25f79b64045d&amp;listingPosition=1&amp;gaClientId=R0ExLjEuMTg1NDkyMDM0MC4xNzU2NjE4MjE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11e5a58-1e1f-454a-b1f5-16489d8d0977</t>
        </is>
      </c>
      <c r="F26896" t="inlineStr">
        <is>
          <t>eTHIC is a powerful software solution that helps businesses identify, manage, and monitor risks and opportunities in their daily operations, ensuring responsible decision-making without compromising business goals.Read more about eTHIC</t>
        </is>
      </c>
    </row>
    <row r="26897">
      <c r="A26897" t="inlineStr">
        <is>
          <t>Operations Management</t>
        </is>
      </c>
      <c r="B26897" t="inlineStr">
        <is>
          <t>Integrated Risk Management</t>
        </is>
      </c>
      <c r="C26897" t="inlineStr">
        <is>
          <t>https://www.getapp.com/operations-management-software/integrated-risk-management/os/web-based</t>
        </is>
      </c>
      <c r="D26897" t="inlineStr">
        <is>
          <t>Optial SmartStart</t>
        </is>
      </c>
      <c r="E26897" t="inlineStr">
        <is>
          <t>https://www.capterra.com/ppc/clicks/collect/GA/directory/f22d054f-6ea3-4afa-9fb2-a6d200b58406/destination?country=ID&amp;language=en&amp;specificLocation=serp_oses&amp;sessionStartPage=&amp;categoryId=e62f8f68-821b-4f8f-a661-25f79b64045d&amp;listingPosition=2&amp;gaClientId=R0ExLjEuMTg1NDkyMDM0MC4xNzU2NjE4MjE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87780b4-f32d-4841-acda-334cbba96b1b</t>
        </is>
      </c>
      <c r="F26897" t="inlineStr">
        <is>
          <t>Optial is a modular software platform comprising solutions across incident, risk, compliance and audit management, plus business continuity and EHS capabilitiesRead more about Optial SmartStart</t>
        </is>
      </c>
    </row>
    <row r="26898">
      <c r="A26898" t="inlineStr">
        <is>
          <t>Operations Management</t>
        </is>
      </c>
      <c r="B26898" t="inlineStr">
        <is>
          <t>Integrated Risk Management</t>
        </is>
      </c>
      <c r="C26898" t="inlineStr">
        <is>
          <t>https://www.getapp.com/operations-management-software/integrated-risk-management/os/web-based</t>
        </is>
      </c>
      <c r="D26898" t="inlineStr">
        <is>
          <t>AuditBoard</t>
        </is>
      </c>
      <c r="E26898" t="inlineStr">
        <is>
          <t>https://www.getapp.com/finance-accounting-software/a/soxhub/</t>
        </is>
      </c>
      <c r="F26898" t="inlineStr">
        <is>
          <t>AuditBoard is a cloud-based platform that helps businesses transform audit, risk, ESG, and more. The solution offers intelligent, collaborative capabilities that drive game-changing efficiencies by leveraging extensive, purpose-built workflows, automation, and analytics. It facilitates effective partnerships with stakeholders across the organization, building front-line ownership and a deeper understanding of organizational and operational risk.Read more about AuditBoard</t>
        </is>
      </c>
    </row>
    <row r="26899">
      <c r="A26899" t="inlineStr">
        <is>
          <t>Operations Management</t>
        </is>
      </c>
      <c r="B26899" t="inlineStr">
        <is>
          <t>Integrated Risk Management</t>
        </is>
      </c>
      <c r="C26899" t="inlineStr">
        <is>
          <t>https://www.getapp.com/operations-management-software/integrated-risk-management/os/web-based</t>
        </is>
      </c>
      <c r="D26899" t="inlineStr">
        <is>
          <t>SafetyCulture</t>
        </is>
      </c>
      <c r="E26899" t="inlineStr">
        <is>
          <t>https://www.getapp.com/operations-management-software/a/iauditor/</t>
        </is>
      </c>
      <c r="F26899"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6900">
      <c r="A26900" t="inlineStr">
        <is>
          <t>Operations Management</t>
        </is>
      </c>
      <c r="B26900" t="inlineStr">
        <is>
          <t>Integrated Risk Management</t>
        </is>
      </c>
      <c r="C26900" t="inlineStr">
        <is>
          <t>https://www.getapp.com/operations-management-software/integrated-risk-management/os/web-based</t>
        </is>
      </c>
      <c r="D26900" t="inlineStr">
        <is>
          <t>Netwrix Auditor</t>
        </is>
      </c>
      <c r="E26900" t="inlineStr">
        <is>
          <t>https://www.getapp.com/it-management-software/a/netwrix-auditor/</t>
        </is>
      </c>
      <c r="F26900" t="inlineStr">
        <is>
          <t>Automate many of the security, compliance and IT operations tasks that previously required hours to complete, so you can keep your organization secure and compliant without constantly being overburdened.Read more about Netwrix Auditor</t>
        </is>
      </c>
    </row>
    <row r="26901">
      <c r="A26901" t="inlineStr">
        <is>
          <t>Operations Management</t>
        </is>
      </c>
      <c r="B26901" t="inlineStr">
        <is>
          <t>Integrated Risk Management</t>
        </is>
      </c>
      <c r="C26901" t="inlineStr">
        <is>
          <t>https://www.getapp.com/operations-management-software/integrated-risk-management/os/web-based</t>
        </is>
      </c>
      <c r="D26901" t="inlineStr">
        <is>
          <t>BuildingConnected</t>
        </is>
      </c>
      <c r="E26901" t="inlineStr">
        <is>
          <t>https://www.getapp.com/construction-software/a/buildingconnected/</t>
        </is>
      </c>
      <c r="F26901" t="inlineStr">
        <is>
          <t>Integrated risk management platform, which enables builders to analyze subcontractor risks, receive mitigation recommendations, customize review workflows, track approvals and create questionnaires for various vendor types to streamline qualification processes.Read more about BuildingConnected</t>
        </is>
      </c>
    </row>
    <row r="26902">
      <c r="A26902" t="inlineStr">
        <is>
          <t>Operations Management</t>
        </is>
      </c>
      <c r="B26902" t="inlineStr">
        <is>
          <t>Integrated Risk Management</t>
        </is>
      </c>
      <c r="C26902" t="inlineStr">
        <is>
          <t>https://www.getapp.com/operations-management-software/integrated-risk-management/os/web-based</t>
        </is>
      </c>
      <c r="D26902" t="inlineStr">
        <is>
          <t>Ncontracts</t>
        </is>
      </c>
      <c r="E26902" t="inlineStr">
        <is>
          <t>https://www.getapp.com/security-software/a/ncontracts/</t>
        </is>
      </c>
      <c r="F26902" t="inlineStr">
        <is>
          <t>Nrisk evaluates, measures, and tracks your financial institution's operational risk.Read more about Ncontracts</t>
        </is>
      </c>
    </row>
    <row r="26903">
      <c r="A26903" t="inlineStr">
        <is>
          <t>Operations Management</t>
        </is>
      </c>
      <c r="B26903" t="inlineStr">
        <is>
          <t>Integrated Risk Management</t>
        </is>
      </c>
      <c r="C26903" t="inlineStr">
        <is>
          <t>https://www.getapp.com/operations-management-software/integrated-risk-management/os/web-based</t>
        </is>
      </c>
      <c r="D26903" t="inlineStr">
        <is>
          <t>Pirani</t>
        </is>
      </c>
      <c r="E26903" t="inlineStr">
        <is>
          <t>https://www.getapp.com/operations-management-software/a/pirani/</t>
        </is>
      </c>
      <c r="F26903" t="inlineStr">
        <is>
          <t>Pirani connects compliance, AML, audits, and InfoSec in one platform. With AI Copilot, integrations with Power BI, Google Drive, and Dropbox, plus reporting and controls, it aligns with COSO ERM, ISO 31000, and Basel III.Read more about Pirani</t>
        </is>
      </c>
    </row>
    <row r="26904">
      <c r="A26904" t="inlineStr">
        <is>
          <t>Operations Management</t>
        </is>
      </c>
      <c r="B26904" t="inlineStr">
        <is>
          <t>Integrated Risk Management</t>
        </is>
      </c>
      <c r="C26904" t="inlineStr">
        <is>
          <t>https://www.getapp.com/operations-management-software/integrated-risk-management/os/web-based</t>
        </is>
      </c>
      <c r="D26904" t="inlineStr">
        <is>
          <t>Onspring</t>
        </is>
      </c>
      <c r="E26904" t="inlineStr">
        <is>
          <t>https://www.getapp.com/operations-management-software/a/onspring/</t>
        </is>
      </c>
      <c r="F26904" t="inlineStr">
        <is>
          <t>Easily relate broad issues as well as granular tasks in one comprehensive platform while delivering transparency, accountability, decision-making, protocols and adherence for greater efficiency and smarter results. Give management real-time data to effectively inform strategy &amp; make decisions.Read more about Onspring</t>
        </is>
      </c>
    </row>
    <row r="26905">
      <c r="A26905" t="inlineStr">
        <is>
          <t>Operations Management</t>
        </is>
      </c>
      <c r="B26905" t="inlineStr">
        <is>
          <t>Integrated Risk Management</t>
        </is>
      </c>
      <c r="C26905" t="inlineStr">
        <is>
          <t>https://www.getapp.com/operations-management-software/integrated-risk-management/os/web-based</t>
        </is>
      </c>
      <c r="D26905" t="inlineStr">
        <is>
          <t>A1 Tracker</t>
        </is>
      </c>
      <c r="E26905" t="inlineStr">
        <is>
          <t>https://www.getapp.com/finance-accounting-software/a/a1-tracker/</t>
        </is>
      </c>
      <c r="F26905"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26906">
      <c r="A26906" t="inlineStr">
        <is>
          <t>Operations Management</t>
        </is>
      </c>
      <c r="B26906" t="inlineStr">
        <is>
          <t>Integrated Risk Management</t>
        </is>
      </c>
      <c r="C26906" t="inlineStr">
        <is>
          <t>https://www.getapp.com/operations-management-software/integrated-risk-management/os/web-based</t>
        </is>
      </c>
      <c r="D26906" t="inlineStr">
        <is>
          <t>Qualityze Suite</t>
        </is>
      </c>
      <c r="E26906" t="inlineStr">
        <is>
          <t>https://www.getapp.com/operations-management-software/a/qualityze-suite/</t>
        </is>
      </c>
      <c r="F26906" t="inlineStr">
        <is>
          <t>Qualityze is a cloud-based QMS built on Salesforce that includes modules for CAPA, change, compliance, audit, document, training and supplier managementRead more about Qualityze Suite</t>
        </is>
      </c>
    </row>
    <row r="26907">
      <c r="A26907" t="inlineStr">
        <is>
          <t>Operations Management</t>
        </is>
      </c>
      <c r="B26907" t="inlineStr">
        <is>
          <t>Integrated Risk Management</t>
        </is>
      </c>
      <c r="C26907" t="inlineStr">
        <is>
          <t>https://www.getapp.com/operations-management-software/integrated-risk-management/os/web-based</t>
        </is>
      </c>
      <c r="D26907" t="inlineStr">
        <is>
          <t>Hyperproof</t>
        </is>
      </c>
      <c r="E26907" t="inlineStr">
        <is>
          <t>https://www.getapp.com/finance-accounting-software/a/hyperproof/</t>
        </is>
      </c>
      <c r="F26907" t="inlineStr">
        <is>
          <t>Hyperproof is a compliance management software designed to help businesses conduct audits, assess and mitigate potential risks, and manage compliance programs. Administrators can use the dashboard to track auditors’ requests and gain visibility into program summaries, security controls, and more.Read more about Hyperproof</t>
        </is>
      </c>
    </row>
    <row r="26908">
      <c r="A26908" t="inlineStr">
        <is>
          <t>Operations Management</t>
        </is>
      </c>
      <c r="B26908" t="inlineStr">
        <is>
          <t>Integrated Risk Management</t>
        </is>
      </c>
      <c r="C26908" t="inlineStr">
        <is>
          <t>https://www.getapp.com/operations-management-software/integrated-risk-management/os/web-based</t>
        </is>
      </c>
      <c r="D26908" t="inlineStr">
        <is>
          <t>Sprinto</t>
        </is>
      </c>
      <c r="E26908" t="inlineStr">
        <is>
          <t>https://www.getapp.com/security-software/a/sprinto/</t>
        </is>
      </c>
      <c r="F26908" t="inlineStr">
        <is>
          <t>Sprinto is a cloud-based platform designed to help businesses of all sizes manage and streamline their compliance processes. It offers various capabilities such as compliance programs, automated workflows, and continuous control monitoring. Sprinto's risk assessment module allows for quantitative and qualitative evaluation of risks, while its role-based task management ensures seamless collaboration across the organization.Read more about Sprinto</t>
        </is>
      </c>
    </row>
    <row r="26909">
      <c r="A26909" t="inlineStr">
        <is>
          <t>Operations Management</t>
        </is>
      </c>
      <c r="B26909" t="inlineStr">
        <is>
          <t>Integrated Risk Management</t>
        </is>
      </c>
      <c r="C26909" t="inlineStr">
        <is>
          <t>https://www.getapp.com/operations-management-software/integrated-risk-management/os/web-based</t>
        </is>
      </c>
      <c r="D26909" t="inlineStr">
        <is>
          <t>LogicGate Risk Cloud</t>
        </is>
      </c>
      <c r="E26909" t="inlineStr">
        <is>
          <t>https://www.getapp.com/it-management-software/a/logicgate/</t>
        </is>
      </c>
      <c r="F26909" t="inlineStr">
        <is>
          <t>LogicGate Risk Cloud is a no-code governance, risk, and compliance (GRC) platform that scales and adapts to your changing business needs and regulatory requirements. It combines a suite of purpose-built applications with intuitive technology that allows risk professionals to form, evolve, and communicate a market-leading risk strategy.Read more about LogicGate Risk Cloud</t>
        </is>
      </c>
    </row>
    <row r="26910">
      <c r="A26910" t="inlineStr">
        <is>
          <t>Operations Management</t>
        </is>
      </c>
      <c r="B26910" t="inlineStr">
        <is>
          <t>Integrated Risk Management</t>
        </is>
      </c>
      <c r="C26910" t="inlineStr">
        <is>
          <t>https://www.getapp.com/operations-management-software/integrated-risk-management/os/web-based</t>
        </is>
      </c>
      <c r="D26910" t="inlineStr">
        <is>
          <t>Scrut Automation</t>
        </is>
      </c>
      <c r="E26910" t="inlineStr">
        <is>
          <t>https://www.getapp.com/operations-management-software/a/scrut/</t>
        </is>
      </c>
      <c r="F26910" t="inlineStr">
        <is>
          <t>Scrut simplifies end-to-end risk management with real-time risk visibility, automated control testing, and proactive risk mitigation—all through a centralized risk dashboard. Its robust integrations automate compliance, evidence collection, and vendor risk assessments—helping you stay audit-ready.Read more about Scrut Automation</t>
        </is>
      </c>
    </row>
    <row r="26911">
      <c r="A26911" t="inlineStr">
        <is>
          <t>Operations Management</t>
        </is>
      </c>
      <c r="B26911" t="inlineStr">
        <is>
          <t>Integrated Risk Management</t>
        </is>
      </c>
      <c r="C26911" t="inlineStr">
        <is>
          <t>https://www.getapp.com/operations-management-software/integrated-risk-management/os/web-based</t>
        </is>
      </c>
      <c r="D26911" t="inlineStr">
        <is>
          <t>Gatekeeper</t>
        </is>
      </c>
      <c r="E26911" t="inlineStr">
        <is>
          <t>https://www.getapp.com/operations-management-software/a/gatekeeper/</t>
        </is>
      </c>
      <c r="F26911" t="inlineStr">
        <is>
          <t>Gatekeeper is a cloud-based vendor and contract management platform that helps businesses handle contract renewals, receive automated alerts of key dates, store files and messages, monitor risk, and more. The platform offers a suite of reporting, collaboration, and alert tools, allowing users to optimize vendor and contract management. Gatekeeper provides a touchless contract module that facilitates self-service contract creation and execution at scale.Read more about Gatekeeper</t>
        </is>
      </c>
    </row>
    <row r="26912">
      <c r="A26912" t="inlineStr">
        <is>
          <t>Operations Management</t>
        </is>
      </c>
      <c r="B26912" t="inlineStr">
        <is>
          <t>Integrated Risk Management</t>
        </is>
      </c>
      <c r="C26912" t="inlineStr">
        <is>
          <t>https://www.getapp.com/operations-management-software/integrated-risk-management/os/web-based</t>
        </is>
      </c>
      <c r="D26912" t="inlineStr">
        <is>
          <t>Tandem Software</t>
        </is>
      </c>
      <c r="E26912" t="inlineStr">
        <is>
          <t>https://www.getapp.com/finance-accounting-software/a/tandem-software/</t>
        </is>
      </c>
      <c r="F26912" t="inlineStr">
        <is>
          <t>Tandem is a security and compliance solution designed to help organizations manage audits, business continuity planning, compliance, risk assessment, and vendors. The platform enables users to create role-based access and custom workflows using built-in programs.Read more about Tandem Software</t>
        </is>
      </c>
    </row>
    <row r="26913">
      <c r="A26913" t="inlineStr">
        <is>
          <t>Operations Management</t>
        </is>
      </c>
      <c r="B26913" t="inlineStr">
        <is>
          <t>Integrated Risk Management</t>
        </is>
      </c>
      <c r="C26913" t="inlineStr">
        <is>
          <t>https://www.getapp.com/operations-management-software/integrated-risk-management/os/web-based</t>
        </is>
      </c>
      <c r="D26913" t="inlineStr">
        <is>
          <t>Diligent One Platform</t>
        </is>
      </c>
      <c r="E26913" t="inlineStr">
        <is>
          <t>https://www.getapp.com/operations-management-software/a/highbond/</t>
        </is>
      </c>
      <c r="F26913" t="inlineStr">
        <is>
          <t>Diligent One Platform is a cloud-based governance, risk management, and compliance (GRC) solution designed to help professionals manage and streamline operations related to auditing, risk assessments, investigations, forensics, and more.Read more about Diligent One Platform</t>
        </is>
      </c>
    </row>
    <row r="26914">
      <c r="A26914" t="inlineStr">
        <is>
          <t>Operations Management</t>
        </is>
      </c>
      <c r="B26914" t="inlineStr">
        <is>
          <t>Integrated Risk Management</t>
        </is>
      </c>
      <c r="C26914" t="inlineStr">
        <is>
          <t>https://www.getapp.com/operations-management-software/integrated-risk-management/os/web-based</t>
        </is>
      </c>
      <c r="D26914" t="inlineStr">
        <is>
          <t>Cority</t>
        </is>
      </c>
      <c r="E26914" t="inlineStr">
        <is>
          <t>https://www.getapp.com/operations-management-software/a/medgate-ehs-software/</t>
        </is>
      </c>
      <c r="F26914" t="inlineStr">
        <is>
          <t>Cority's Integrated Risk Management (IRM) platform identifies, assesses, and mitigates risks holistically. With comprehensive tools, it empowers proactive risk management, enhances decision-making, and drives operational excellence.Read more about Cority</t>
        </is>
      </c>
    </row>
    <row r="26915">
      <c r="A26915" t="inlineStr">
        <is>
          <t>Operations Management</t>
        </is>
      </c>
      <c r="B26915" t="inlineStr">
        <is>
          <t>Integrated Risk Management</t>
        </is>
      </c>
      <c r="C26915" t="inlineStr">
        <is>
          <t>https://www.getapp.com/operations-management-software/integrated-risk-management/os/web-based</t>
        </is>
      </c>
      <c r="D26915" t="inlineStr">
        <is>
          <t>GOAT Risk</t>
        </is>
      </c>
      <c r="E26915" t="inlineStr">
        <is>
          <t>https://www.getapp.com/finance-accounting-software/a/goat-risk/</t>
        </is>
      </c>
      <c r="F26915" t="inlineStr">
        <is>
          <t>GOAT Risk™ is an award-winning, low cost, cloud-based platform that makes risk management simple, fast, and effective.Designed for organisations of all sizes, GOAT replaces outdated spreadsheets with a dynamic, easy-to-use solution - perfect for both risk experts and non-experts alike.Read more about GOAT Risk</t>
        </is>
      </c>
    </row>
    <row r="26916">
      <c r="A26916" t="inlineStr">
        <is>
          <t>Operations Management</t>
        </is>
      </c>
      <c r="B26916" t="inlineStr">
        <is>
          <t>Integrated Risk Management</t>
        </is>
      </c>
      <c r="C26916" t="inlineStr">
        <is>
          <t>https://www.getapp.com/operations-management-software/integrated-risk-management/os/web-based</t>
        </is>
      </c>
      <c r="D26916" t="inlineStr">
        <is>
          <t>TRAC</t>
        </is>
      </c>
      <c r="E26916" t="inlineStr">
        <is>
          <t>https://www.getapp.com/security-software/a/trac/</t>
        </is>
      </c>
      <c r="F26916" t="inlineStr">
        <is>
          <t>TRAC is an easy-to-use GRC tool built to help users quickly complete important compliance tasks such as vendor management, risk assessments, and business continuity management.With built-in intelligence and simple workflows, TRAC makes being compliant simple, while also providing critical data toRead more about TRAC</t>
        </is>
      </c>
    </row>
    <row r="26917">
      <c r="A26917" t="inlineStr">
        <is>
          <t>Operations Management</t>
        </is>
      </c>
      <c r="B26917" t="inlineStr">
        <is>
          <t>Integrated Risk Management</t>
        </is>
      </c>
      <c r="C26917" t="inlineStr">
        <is>
          <t>https://www.getapp.com/operations-management-software/integrated-risk-management/os/web-based</t>
        </is>
      </c>
      <c r="D26917" t="inlineStr">
        <is>
          <t>Resolver</t>
        </is>
      </c>
      <c r="E26917" t="inlineStr">
        <is>
          <t>https://www.getapp.com/operations-management-software/a/perspective/</t>
        </is>
      </c>
      <c r="F26917" t="inlineStr">
        <is>
          <t>Resolver's cloud-based integrated risk management software enables your team to connect risks to incidents across the enterprise in a single solution. Quantify the impact of risk mitigation plans and identify gaps. Increase end-user adoption, gain valuable insights, automate and improve processes.Read more about Resolver</t>
        </is>
      </c>
    </row>
    <row r="26918">
      <c r="A26918" t="inlineStr">
        <is>
          <t>Operations Management</t>
        </is>
      </c>
      <c r="B26918" t="inlineStr">
        <is>
          <t>Integrated Risk Management</t>
        </is>
      </c>
      <c r="C26918" t="inlineStr">
        <is>
          <t>https://www.getapp.com/operations-management-software/integrated-risk-management/os/web-based</t>
        </is>
      </c>
      <c r="D26918" t="inlineStr">
        <is>
          <t>myCOI</t>
        </is>
      </c>
      <c r="E26918" t="inlineStr">
        <is>
          <t>https://www.getapp.com/finance-accounting-software/a/mycoi/</t>
        </is>
      </c>
      <c r="F26918" t="inlineStr">
        <is>
          <t>Certificate of insurance management solution that allows businesses to view, manage and track insurance, compliance, risk reporting &amp; more.Read more about myCOI</t>
        </is>
      </c>
    </row>
    <row r="26919">
      <c r="A26919" t="inlineStr">
        <is>
          <t>Operations Management</t>
        </is>
      </c>
      <c r="B26919" t="inlineStr">
        <is>
          <t>Integrated Risk Management</t>
        </is>
      </c>
      <c r="C26919" t="inlineStr">
        <is>
          <t>https://www.getapp.com/operations-management-software/integrated-risk-management/os/web-based</t>
        </is>
      </c>
      <c r="D26919" t="inlineStr">
        <is>
          <t>ecoPortal</t>
        </is>
      </c>
      <c r="E26919" t="inlineStr">
        <is>
          <t>https://www.getapp.com/operations-management-software/a/ecoportal/</t>
        </is>
      </c>
      <c r="F26919" t="inlineStr">
        <is>
          <t>ecoPortal simplifies health and safety management, engaging frontline workers to senior executives, and everyone in between. With 30+ Modules, our unified EHS platform provides the tools and insights you need to foster safer and healthier environments for tomorrow's best workplaces.Read more about ecoPortal</t>
        </is>
      </c>
    </row>
    <row r="26920">
      <c r="A26920" t="inlineStr">
        <is>
          <t>Operations Management</t>
        </is>
      </c>
      <c r="B26920" t="inlineStr">
        <is>
          <t>Integrated Risk Management</t>
        </is>
      </c>
      <c r="C26920" t="inlineStr">
        <is>
          <t>https://www.getapp.com/operations-management-software/integrated-risk-management/os/web-based</t>
        </is>
      </c>
      <c r="D26920" t="inlineStr">
        <is>
          <t>EcoOnline Platform</t>
        </is>
      </c>
      <c r="E26920" t="inlineStr">
        <is>
          <t>https://www.getapp.com/operations-management-software/a/ecoonline-platform/</t>
        </is>
      </c>
      <c r="F26920" t="inlineStr">
        <is>
          <t>Empower your entire workforce with?highly intuitive EHS software tools, to promote behavioural change and, build a strong safety culture.Read more about EcoOnline Platform</t>
        </is>
      </c>
    </row>
    <row r="26921">
      <c r="A26921" t="inlineStr">
        <is>
          <t>Operations Management</t>
        </is>
      </c>
      <c r="B26921" t="inlineStr">
        <is>
          <t>Integrated Risk Management</t>
        </is>
      </c>
      <c r="C26921" t="inlineStr">
        <is>
          <t>https://www.getapp.com/operations-management-software/integrated-risk-management/os/web-based</t>
        </is>
      </c>
      <c r="D26921" t="inlineStr">
        <is>
          <t>Effivity</t>
        </is>
      </c>
      <c r="E26921" t="inlineStr">
        <is>
          <t>https://www.getapp.com/operations-management-software/a/myeasyiso/</t>
        </is>
      </c>
      <c r="F26921" t="inlineStr">
        <is>
          <t>Collaborative &amp; user friendly approach to implement &amp; maintain ISO 9001 compliance through a complete ISO 9001 softwareRead more about Effivity</t>
        </is>
      </c>
    </row>
    <row r="26922">
      <c r="A26922" t="inlineStr">
        <is>
          <t>Operations Management</t>
        </is>
      </c>
      <c r="B26922" t="inlineStr">
        <is>
          <t>Integrated Risk Management</t>
        </is>
      </c>
      <c r="C26922" t="inlineStr">
        <is>
          <t>https://www.getapp.com/operations-management-software/integrated-risk-management/os/web-based</t>
        </is>
      </c>
      <c r="D26922" t="inlineStr">
        <is>
          <t>Plaid</t>
        </is>
      </c>
      <c r="E26922" t="inlineStr">
        <is>
          <t>https://www.getapp.com/finance-accounting-software/a/plaid/</t>
        </is>
      </c>
      <c r="F26922" t="inlineStr">
        <is>
          <t>Plaid is a technology platform which allows users to create connections between applications and bank accounts to authenticate accounts, check balances in real time, verify identities, validate income, pull transaction data, and verify borrower assetsRead more about Plaid</t>
        </is>
      </c>
    </row>
    <row r="26923">
      <c r="A26923" t="inlineStr">
        <is>
          <t>Operations Management</t>
        </is>
      </c>
      <c r="B26923" t="inlineStr">
        <is>
          <t>Integrated Risk Management</t>
        </is>
      </c>
      <c r="C26923" t="inlineStr">
        <is>
          <t>https://www.getapp.com/operations-management-software/integrated-risk-management/os/web-based</t>
        </is>
      </c>
      <c r="D26923" t="inlineStr">
        <is>
          <t>Secureframe</t>
        </is>
      </c>
      <c r="E26923" t="inlineStr">
        <is>
          <t>https://www.getapp.com/operations-management-software/a/secureframe/</t>
        </is>
      </c>
      <c r="F26923" t="inlineStr">
        <is>
          <t>Secureframe helps organizations continuously monitor their risk while streamlining SOC 2 &amp; ISO 27001 compliance.Read more about Secureframe</t>
        </is>
      </c>
    </row>
    <row r="26924">
      <c r="A26924" t="inlineStr">
        <is>
          <t>Operations Management</t>
        </is>
      </c>
      <c r="B26924" t="inlineStr">
        <is>
          <t>Integrated Risk Management</t>
        </is>
      </c>
      <c r="C26924" t="inlineStr">
        <is>
          <t>https://www.getapp.com/operations-management-software/integrated-risk-management/os/web-based</t>
        </is>
      </c>
      <c r="D26924" t="inlineStr">
        <is>
          <t>VendorInsight</t>
        </is>
      </c>
      <c r="E26924" t="inlineStr">
        <is>
          <t>https://www.getapp.com/operations-management-software/a/vendorinsight/</t>
        </is>
      </c>
      <c r="F26924" t="inlineStr">
        <is>
          <t>VendorInsight is a vendor risk management solution which helps financial institutions, banks, and credit unions manage contract &amp; vendor relationships securelyRead more about VendorInsight</t>
        </is>
      </c>
    </row>
    <row r="26925">
      <c r="A26925" t="inlineStr">
        <is>
          <t>Operations Management</t>
        </is>
      </c>
      <c r="B26925" t="inlineStr">
        <is>
          <t>Integrated Risk Management</t>
        </is>
      </c>
      <c r="C26925" t="inlineStr">
        <is>
          <t>https://www.getapp.com/operations-management-software/integrated-risk-management/os/web-based</t>
        </is>
      </c>
      <c r="D26925" t="inlineStr">
        <is>
          <t>Fusion Framework System</t>
        </is>
      </c>
      <c r="E26925" t="inlineStr">
        <is>
          <t>https://www.getapp.com/operations-management-software/a/fusion-framework-system/</t>
        </is>
      </c>
      <c r="F26925" t="inlineStr">
        <is>
          <t>Fusion provides enterprise resilience software built on the Salesforce Lightning platform. The system offers integrated solutions for business continuity, crisis management, and third-party risk assessment through a single dashboard interface. Organizations can visualize operational interconnections, identify potential failure points, and implement proactive risk mitigation strategies through scenario testing and dynamic data analysis.Read more about Fusion Framework System</t>
        </is>
      </c>
    </row>
    <row r="26926">
      <c r="A26926" t="inlineStr">
        <is>
          <t>Operations Management</t>
        </is>
      </c>
      <c r="B26926" t="inlineStr">
        <is>
          <t>Integrated Risk Management</t>
        </is>
      </c>
      <c r="C26926" t="inlineStr">
        <is>
          <t>https://www.getapp.com/operations-management-software/integrated-risk-management/os/web-based</t>
        </is>
      </c>
      <c r="D26926" t="inlineStr">
        <is>
          <t>Oracle Fusion Cloud ERP</t>
        </is>
      </c>
      <c r="E26926" t="inlineStr">
        <is>
          <t>https://www.getapp.com/operations-management-software/a/seed-oracle-erp-cloud/</t>
        </is>
      </c>
      <c r="F26926"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26927">
      <c r="A26927" t="inlineStr">
        <is>
          <t>Operations Management</t>
        </is>
      </c>
      <c r="B26927" t="inlineStr">
        <is>
          <t>Integrated Risk Management</t>
        </is>
      </c>
      <c r="C26927" t="inlineStr">
        <is>
          <t>https://www.getapp.com/operations-management-software/integrated-risk-management/os/web-based</t>
        </is>
      </c>
      <c r="D26927" t="inlineStr">
        <is>
          <t>Risk Hawk</t>
        </is>
      </c>
      <c r="E26927" t="inlineStr">
        <is>
          <t>https://www.getapp.com/operations-management-software/a/risk-hawc/</t>
        </is>
      </c>
      <c r="F26927" t="inlineStr">
        <is>
          <t>Integrated Risk Management system to actively manage all risks &amp; KRIs, controls, incidents, policies, audits, action plans, resources, compliance registers, case queues such as whistleblowing, complaints, SARs, media reports, and regulatory notifications and facilitates linking these to each other.Read more about Risk Hawk</t>
        </is>
      </c>
    </row>
    <row r="26928">
      <c r="A26928" t="inlineStr">
        <is>
          <t>Operations Management</t>
        </is>
      </c>
      <c r="B26928" t="inlineStr">
        <is>
          <t>Integrated Risk Management</t>
        </is>
      </c>
      <c r="C26928" t="inlineStr">
        <is>
          <t>https://www.getapp.com/operations-management-software/integrated-risk-management/os/web-based</t>
        </is>
      </c>
      <c r="D26928" t="inlineStr">
        <is>
          <t>StandardFusion</t>
        </is>
      </c>
      <c r="E26928" t="inlineStr">
        <is>
          <t>https://www.getapp.com/operations-management-software/a/standardfusion/</t>
        </is>
      </c>
      <c r="F26928" t="inlineStr">
        <is>
          <t>StandardFusion is a GRC software engineered to elevate governance, risk, and compliance strategy. The platform integrates risk management, audits, vendor risks, policies, and compliance into a unified ecosystem, optimizing operations and increasing visibility. With detailed features such as automated workflows, real-time data access, and customizable compliance frameworks, StandardFusion caters to tech-savvy professionals.Read more about StandardFusion</t>
        </is>
      </c>
    </row>
    <row r="26929">
      <c r="A26929" t="inlineStr">
        <is>
          <t>Operations Management</t>
        </is>
      </c>
      <c r="B26929" t="inlineStr">
        <is>
          <t>Integrated Risk Management</t>
        </is>
      </c>
      <c r="C26929" t="inlineStr">
        <is>
          <t>https://www.getapp.com/operations-management-software/integrated-risk-management/os/web-based</t>
        </is>
      </c>
      <c r="D26929" t="inlineStr">
        <is>
          <t>GlobalSuite</t>
        </is>
      </c>
      <c r="E26929" t="inlineStr">
        <is>
          <t>https://www.getapp.com/security-software/a/globalsuite/</t>
        </is>
      </c>
      <c r="F26929" t="inlineStr">
        <is>
          <t>GlobalSuite is a cloud-based governance, risk, and compliance (GRC) solution that helps organizations optimize their security, business continuity, and audit processes. The software features optimized management and automation capabilities that allow organizations to focus on what truly matters and keep threats under control. GlobalSuite also offers traceability in all actions and continuous monitoring.Read more about GlobalSuite</t>
        </is>
      </c>
    </row>
    <row r="26930">
      <c r="A26930" t="inlineStr">
        <is>
          <t>Operations Management</t>
        </is>
      </c>
      <c r="B26930" t="inlineStr">
        <is>
          <t>Integrated Risk Management</t>
        </is>
      </c>
      <c r="C26930" t="inlineStr">
        <is>
          <t>https://www.getapp.com/operations-management-software/integrated-risk-management/os/web-based</t>
        </is>
      </c>
      <c r="D26930" t="inlineStr">
        <is>
          <t>Accountable</t>
        </is>
      </c>
      <c r="E26930" t="inlineStr">
        <is>
          <t>https://www.getapp.com/operations-management-software/a/accountable/</t>
        </is>
      </c>
      <c r="F26930" t="inlineStr">
        <is>
          <t>Accountable helps businesses easily manage HIPAA compliance from employee training, business associate agreements, risk assessment, and policies &amp; procedures.Read more about Accountable</t>
        </is>
      </c>
    </row>
    <row r="26931">
      <c r="A26931" t="inlineStr">
        <is>
          <t>Operations Management</t>
        </is>
      </c>
      <c r="B26931" t="inlineStr">
        <is>
          <t>Integrated Risk Management</t>
        </is>
      </c>
      <c r="C26931" t="inlineStr">
        <is>
          <t>https://www.getapp.com/operations-management-software/integrated-risk-management/os/web-based</t>
        </is>
      </c>
      <c r="D26931" t="inlineStr">
        <is>
          <t>HITGuard</t>
        </is>
      </c>
      <c r="E26931" t="inlineStr">
        <is>
          <t>https://www.getapp.com/operations-management-software/a/hitguard/</t>
        </is>
      </c>
      <c r="F26931" t="inlineStr">
        <is>
          <t>Modern, intuitive and affordable. HITGuard ensures that all requirements for your business are met and risks are managed in a comprehensible and effective manner.Read more about HITGuard</t>
        </is>
      </c>
    </row>
    <row r="26932">
      <c r="A26932" t="inlineStr">
        <is>
          <t>Operations Management</t>
        </is>
      </c>
      <c r="B26932" t="inlineStr">
        <is>
          <t>Integrated Risk Management</t>
        </is>
      </c>
      <c r="C26932" t="inlineStr">
        <is>
          <t>https://www.getapp.com/operations-management-software/integrated-risk-management/os/web-based</t>
        </is>
      </c>
      <c r="D26932" t="inlineStr">
        <is>
          <t>C1Risk</t>
        </is>
      </c>
      <c r="E26932" t="inlineStr">
        <is>
          <t>https://www.getapp.com/operations-management-software/a/cyberone/</t>
        </is>
      </c>
      <c r="F26932" t="inlineStr">
        <is>
          <t>C1Risk supports the move from spreadsheets to automation &amp; a single source of truth for Governance, Risk, Compliance for companies of all sizes. Open API for system integration. Full GRC platform &amp; supporting content for CMMC, ISO, SOC 2, PCI, HIPAA, GDPR and more. $4,500 per year.Read more about C1Risk</t>
        </is>
      </c>
    </row>
    <row r="26933">
      <c r="A26933" t="inlineStr">
        <is>
          <t>Operations Management</t>
        </is>
      </c>
      <c r="B26933" t="inlineStr">
        <is>
          <t>Integrated Risk Management</t>
        </is>
      </c>
      <c r="C26933" t="inlineStr">
        <is>
          <t>https://www.getapp.com/operations-management-software/integrated-risk-management/os/web-based</t>
        </is>
      </c>
      <c r="D26933" t="inlineStr">
        <is>
          <t>Granite Risk Management</t>
        </is>
      </c>
      <c r="E26933" t="inlineStr">
        <is>
          <t>https://www.getapp.com/finance-accounting-software/a/granite-risk-management/</t>
        </is>
      </c>
      <c r="F26933" t="inlineStr">
        <is>
          <t>Granite is a rock-solid business risk management platform for mid-sized companies from regulated industries like energy, finance and IT.Read more about Granite Risk Management</t>
        </is>
      </c>
    </row>
    <row r="26934">
      <c r="A26934" t="inlineStr">
        <is>
          <t>Operations Management</t>
        </is>
      </c>
      <c r="B26934" t="inlineStr">
        <is>
          <t>Integrated Risk Management</t>
        </is>
      </c>
      <c r="C26934" t="inlineStr">
        <is>
          <t>https://www.getapp.com/operations-management-software/integrated-risk-management/os/web-based</t>
        </is>
      </c>
      <c r="D26934" t="inlineStr">
        <is>
          <t>Pi.</t>
        </is>
      </c>
      <c r="E26934" t="inlineStr">
        <is>
          <t>https://www.getapp.com/operations-management-software/a/paytm/</t>
        </is>
      </c>
      <c r="F26934" t="inlineStr">
        <is>
          <t>Pi is an ML-driven decision-making engine that dynamically personalizes and manages risk for individual users throughout their lifecycle so that businesses can shoulder the burden of risk more easily and proactively pursue their growth strategies.Read more about Pi.</t>
        </is>
      </c>
    </row>
    <row r="26935">
      <c r="A26935" t="inlineStr">
        <is>
          <t>Operations Management</t>
        </is>
      </c>
      <c r="B26935" t="inlineStr">
        <is>
          <t>Integrated Risk Management</t>
        </is>
      </c>
      <c r="C26935" t="inlineStr">
        <is>
          <t>https://www.getapp.com/operations-management-software/integrated-risk-management/os/web-based</t>
        </is>
      </c>
      <c r="D26935" t="inlineStr">
        <is>
          <t>Radar Healthcare</t>
        </is>
      </c>
      <c r="E26935" t="inlineStr">
        <is>
          <t>https://www.getapp.com/operations-management-software/a/radar-healthcare/</t>
        </is>
      </c>
      <c r="F26935" t="inlineStr">
        <is>
          <t>Radar Healthcare supports organisations across health and social care to improve quality and compliance. With an in-depth understanding of operational challenges and by working collaboratively across all areas of healthcare, the platform simplifies the regulatory complexities.Read more about Radar Healthcare</t>
        </is>
      </c>
    </row>
    <row r="26936">
      <c r="A26936" t="inlineStr">
        <is>
          <t>Operations Management</t>
        </is>
      </c>
      <c r="B26936" t="inlineStr">
        <is>
          <t>Integrated Risk Management</t>
        </is>
      </c>
      <c r="C26936" t="inlineStr">
        <is>
          <t>https://www.getapp.com/operations-management-software/integrated-risk-management/os/web-based</t>
        </is>
      </c>
      <c r="D26936" t="inlineStr">
        <is>
          <t>Essential ERM</t>
        </is>
      </c>
      <c r="E26936" t="inlineStr">
        <is>
          <t>https://www.getapp.com/finance-accounting-software/a/essential-erm/</t>
        </is>
      </c>
      <c r="F26936" t="inlineStr">
        <is>
          <t>Essential ERM is a purpose-built enterprise risk management software featuring unique risk bow tie functionality, risk appetite frameworks and thresholds, strategy centric risk, board reporting module, heat maps and more.Read more about Essential ERM</t>
        </is>
      </c>
    </row>
    <row r="26937">
      <c r="A26937" t="inlineStr">
        <is>
          <t>Operations Management</t>
        </is>
      </c>
      <c r="B26937" t="inlineStr">
        <is>
          <t>Integrated Risk Management</t>
        </is>
      </c>
      <c r="C26937" t="inlineStr">
        <is>
          <t>https://www.getapp.com/operations-management-software/integrated-risk-management/os/web-based</t>
        </is>
      </c>
      <c r="D26937" t="inlineStr">
        <is>
          <t>Certent Disclosure Management</t>
        </is>
      </c>
      <c r="E26937" t="inlineStr">
        <is>
          <t>https://www.getapp.com/finance-accounting-software/a/certent-disclosure-management/</t>
        </is>
      </c>
      <c r="F26937" t="inlineStr">
        <is>
          <t>Streamline Your Financial Reporting with Certent Disclosure Management - Maximize Accuracy and Efficiency Today!Read more about Certent Disclosure Management</t>
        </is>
      </c>
    </row>
    <row r="26938">
      <c r="A26938" t="inlineStr">
        <is>
          <t>Operations Management</t>
        </is>
      </c>
      <c r="B26938" t="inlineStr">
        <is>
          <t>Integrated Risk Management</t>
        </is>
      </c>
      <c r="C26938" t="inlineStr">
        <is>
          <t>https://www.getapp.com/operations-management-software/integrated-risk-management/os/web-based</t>
        </is>
      </c>
      <c r="D26938" t="inlineStr">
        <is>
          <t>VelocityEHS</t>
        </is>
      </c>
      <c r="E26938" t="inlineStr">
        <is>
          <t>https://www.getapp.com/operations-management-software/a/velocityehs/</t>
        </is>
      </c>
      <c r="F26938" t="inlineStr">
        <is>
          <t>The new VelocityEHS Accelerate® Platform helps businesses across industries to identify, evaluate &amp; manage their technological, operational, and enterprise-level risks with full control and bowtie capabilities with its Integrated Risk Management Software.Read more about VelocityEHS</t>
        </is>
      </c>
    </row>
    <row r="26939">
      <c r="A26939" t="inlineStr">
        <is>
          <t>Operations Management</t>
        </is>
      </c>
      <c r="B26939" t="inlineStr">
        <is>
          <t>Integrated Risk Management</t>
        </is>
      </c>
      <c r="C26939" t="inlineStr">
        <is>
          <t>https://www.getapp.com/operations-management-software/integrated-risk-management/os/web-based</t>
        </is>
      </c>
      <c r="D26939" t="inlineStr">
        <is>
          <t>Felix</t>
        </is>
      </c>
      <c r="E26939" t="inlineStr">
        <is>
          <t>https://www.getapp.com/industries-software/a/procure-it/</t>
        </is>
      </c>
      <c r="F26939" t="inlineStr">
        <is>
          <t>Built for high-risk supply chains, Felix helps drive internal and external compliance with third-party vendors. Navigate the complex maze of key risk areas such as HSEQ, financial risks, compliance and ESG.​Read more about Felix</t>
        </is>
      </c>
    </row>
    <row r="26940">
      <c r="A26940" t="inlineStr">
        <is>
          <t>Operations Management</t>
        </is>
      </c>
      <c r="B26940" t="inlineStr">
        <is>
          <t>Integrated Risk Management</t>
        </is>
      </c>
      <c r="C26940" t="inlineStr">
        <is>
          <t>https://www.getapp.com/operations-management-software/integrated-risk-management/os/web-based</t>
        </is>
      </c>
      <c r="D26940" t="inlineStr">
        <is>
          <t>Continuum GRC</t>
        </is>
      </c>
      <c r="E26940" t="inlineStr">
        <is>
          <t>https://www.getapp.com/finance-accounting-software/a/continuum-grc/</t>
        </is>
      </c>
      <c r="F26940" t="inlineStr">
        <is>
          <t>The ONLY FedRAMP and StateRAMP Authorized risk management and assessment solution on the planet! When National Security, Cybersecurity, and your Organization's Competitive Advantage are at risk, don't trust your data or success to anything less.Read more about Continuum GRC</t>
        </is>
      </c>
    </row>
    <row r="26941">
      <c r="A26941" t="inlineStr">
        <is>
          <t>Operations Management</t>
        </is>
      </c>
      <c r="B26941" t="inlineStr">
        <is>
          <t>Integrated Risk Management</t>
        </is>
      </c>
      <c r="C26941" t="inlineStr">
        <is>
          <t>https://www.getapp.com/operations-management-software/integrated-risk-management/os/web-based</t>
        </is>
      </c>
      <c r="D26941" t="inlineStr">
        <is>
          <t>ZenGRC</t>
        </is>
      </c>
      <c r="E26941" t="inlineStr">
        <is>
          <t>https://www.getapp.com/operations-management-software/a/zengrc/</t>
        </is>
      </c>
      <c r="F26941" t="inlineStr">
        <is>
          <t>Integrated Risk Management is a breeze with ZenGRC, cloud based IRM software holistically managing internal and third-party risk.Read more about ZenGRC</t>
        </is>
      </c>
    </row>
    <row r="26942">
      <c r="A26942" t="inlineStr">
        <is>
          <t>Operations Management</t>
        </is>
      </c>
      <c r="B26942" t="inlineStr">
        <is>
          <t>Integrated Risk Management</t>
        </is>
      </c>
      <c r="C26942" t="inlineStr">
        <is>
          <t>https://www.getapp.com/operations-management-software/integrated-risk-management/os/web-based</t>
        </is>
      </c>
      <c r="D26942" t="inlineStr">
        <is>
          <t>NAVEX IRM</t>
        </is>
      </c>
      <c r="E26942" t="inlineStr">
        <is>
          <t>https://www.getapp.com/operations-management-software/a/keylight-platform/</t>
        </is>
      </c>
      <c r="F26942" t="inlineStr">
        <is>
          <t>NAVEX IRM (formerly Lockpath) is an integrated risk management platform designed to help businesses manage audit preparation &amp; execution, compliance, business continuity, health &amp; safety, IT, operational, third-party risk, issues &amp; incidents, IT threats &amp; vulnerabilities, and more.Read more about NAVEX IRM</t>
        </is>
      </c>
    </row>
    <row r="26943">
      <c r="A26943" t="inlineStr">
        <is>
          <t>Operations Management</t>
        </is>
      </c>
      <c r="B26943" t="inlineStr">
        <is>
          <t>Integrated Risk Management</t>
        </is>
      </c>
      <c r="C26943" t="inlineStr">
        <is>
          <t>https://www.getapp.com/operations-management-software/integrated-risk-management/os/web-based</t>
        </is>
      </c>
      <c r="D26943" t="inlineStr">
        <is>
          <t>Probe42</t>
        </is>
      </c>
      <c r="E26943" t="inlineStr">
        <is>
          <t>https://www.getapp.com/operations-management-software/a/probe42/</t>
        </is>
      </c>
      <c r="F26943" t="inlineStr">
        <is>
          <t>Probe42 is a comprehensive Indian company information search and data intelligence tool that provides effortless access to a company's financial, legal, and compliance information. With over a decade of experience in handling data, Probe42 collects, cleans, and curates information from 743 validated public domain sources, ensuring high-quality and up-to-date data for users to make better and faster business decisions.Read more about Probe42</t>
        </is>
      </c>
    </row>
    <row r="26944">
      <c r="A26944" t="inlineStr">
        <is>
          <t>Operations Management</t>
        </is>
      </c>
      <c r="B26944" t="inlineStr">
        <is>
          <t>Integrated Risk Management</t>
        </is>
      </c>
      <c r="C26944" t="inlineStr">
        <is>
          <t>https://www.getapp.com/operations-management-software/integrated-risk-management/os/web-based</t>
        </is>
      </c>
      <c r="D26944" t="inlineStr">
        <is>
          <t>LogicManager</t>
        </is>
      </c>
      <c r="E26944" t="inlineStr">
        <is>
          <t>https://www.getapp.com/operations-management-software/a/logicmanager/</t>
        </is>
      </c>
      <c r="F26944" t="inlineStr">
        <is>
          <t>LogicManager's enterprise risk management software centralizes risk management, governance, and compliance. Its AI-powered risk ripple analytics uncovers hidden risk connections, while tools like completeness checker ensure audit-ready assurance. Organizations can systematically identify, assess, mitigate, monitor, and report risks via an intuitive interface with interactive dashboards.Read more about LogicManager</t>
        </is>
      </c>
    </row>
    <row r="26945">
      <c r="A26945" t="inlineStr">
        <is>
          <t>Operations Management</t>
        </is>
      </c>
      <c r="B26945" t="inlineStr">
        <is>
          <t>Integrated Risk Management</t>
        </is>
      </c>
      <c r="C26945" t="inlineStr">
        <is>
          <t>https://www.getapp.com/operations-management-software/integrated-risk-management/os/web-based</t>
        </is>
      </c>
      <c r="D26945" t="inlineStr">
        <is>
          <t>Q-81</t>
        </is>
      </c>
      <c r="E26945" t="inlineStr">
        <is>
          <t>https://www.getapp.com/operations-management-software/a/q-81/</t>
        </is>
      </c>
      <c r="F26945" t="inlineStr">
        <is>
          <t>Q-81 is an online software that allows you to track your company's financials, inventory, and customer information. The software is designed for small business owners with fewer than 100 employees.Read more about Q-81</t>
        </is>
      </c>
    </row>
    <row r="26946">
      <c r="A26946" t="inlineStr">
        <is>
          <t>Operations Management</t>
        </is>
      </c>
      <c r="B26946" t="inlineStr">
        <is>
          <t>Integrated Risk Management</t>
        </is>
      </c>
      <c r="C26946" t="inlineStr">
        <is>
          <t>https://www.getapp.com/operations-management-software/integrated-risk-management/os/web-based</t>
        </is>
      </c>
      <c r="D26946" t="inlineStr">
        <is>
          <t>Keto AI+ Platform</t>
        </is>
      </c>
      <c r="E26946" t="inlineStr">
        <is>
          <t>https://www.getapp.com/security-software/a/keto/</t>
        </is>
      </c>
      <c r="F26946" t="inlineStr">
        <is>
          <t>Keto embeds risk oversight into your portfolio with live dashboards and AI-driven alerts. Teams can anticipate issues and adjust plans proactively. By integrating risk data into planning, Keto ensures strategic goals are protected against uncertainty.Read more about Keto AI+ Platform</t>
        </is>
      </c>
    </row>
    <row r="26947">
      <c r="A26947" t="inlineStr">
        <is>
          <t>Operations Management</t>
        </is>
      </c>
      <c r="B26947" t="inlineStr">
        <is>
          <t>Integrated Risk Management</t>
        </is>
      </c>
      <c r="C26947" t="inlineStr">
        <is>
          <t>https://www.getapp.com/operations-management-software/integrated-risk-management/os/web-based</t>
        </is>
      </c>
      <c r="D26947" t="inlineStr">
        <is>
          <t>Leonardo247</t>
        </is>
      </c>
      <c r="E26947" t="inlineStr">
        <is>
          <t>https://www.getapp.com/legal-law-software/a/leonardo247/</t>
        </is>
      </c>
      <c r="F26947" t="inlineStr">
        <is>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is>
      </c>
    </row>
    <row r="26948">
      <c r="A26948" t="inlineStr">
        <is>
          <t>Operations Management</t>
        </is>
      </c>
      <c r="B26948" t="inlineStr">
        <is>
          <t>Integrated Risk Management</t>
        </is>
      </c>
      <c r="C26948" t="inlineStr">
        <is>
          <t>https://www.getapp.com/operations-management-software/integrated-risk-management/os/web-based</t>
        </is>
      </c>
      <c r="D26948" t="inlineStr">
        <is>
          <t>ClickCompliance</t>
        </is>
      </c>
      <c r="E26948" t="inlineStr">
        <is>
          <t>https://www.getapp.com/operations-management-software/a/clickcompliance/</t>
        </is>
      </c>
      <c r="F26948" t="inlineStr">
        <is>
          <t>ClickCompliance is a cloud-based compliance management solution, which assists energy, finance, insurance, and construction companies with compliance and policy management. Key features include document management, internal chat, process automation, notifications, and approval workflows.Read more about ClickCompliance</t>
        </is>
      </c>
    </row>
    <row r="26949">
      <c r="A26949" t="inlineStr">
        <is>
          <t>Operations Management</t>
        </is>
      </c>
      <c r="B26949" t="inlineStr">
        <is>
          <t>Integrated Risk Management</t>
        </is>
      </c>
      <c r="C26949" t="inlineStr">
        <is>
          <t>https://www.getapp.com/operations-management-software/integrated-risk-management/os/web-based</t>
        </is>
      </c>
      <c r="D26949" t="inlineStr">
        <is>
          <t>Vanta</t>
        </is>
      </c>
      <c r="E26949" t="inlineStr">
        <is>
          <t>https://www.getapp.com/operations-management-software/a/vanta/</t>
        </is>
      </c>
      <c r="F26949" t="inlineStr">
        <is>
          <t>Vanta helps 9,000+ teams start and scale their security programs, like Atlassian, Quora to Chili Piper and incident.io. Automate 35+ compliance frameworks, centralize GRC, accelerate security reviews, and build trust.Read more about Vanta</t>
        </is>
      </c>
    </row>
    <row r="26950">
      <c r="A26950" t="inlineStr">
        <is>
          <t>Operations Management</t>
        </is>
      </c>
      <c r="B26950" t="inlineStr">
        <is>
          <t>Integrated Risk Management</t>
        </is>
      </c>
      <c r="C26950" t="inlineStr">
        <is>
          <t>https://www.getapp.com/operations-management-software/integrated-risk-management/os/web-based</t>
        </is>
      </c>
      <c r="D26950" t="inlineStr">
        <is>
          <t>Evotix</t>
        </is>
      </c>
      <c r="E26950" t="inlineStr">
        <is>
          <t>https://www.getapp.com/all-software/a/assure-2/</t>
        </is>
      </c>
      <c r="F26950"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26951">
      <c r="A26951" t="inlineStr">
        <is>
          <t>Operations Management</t>
        </is>
      </c>
      <c r="B26951" t="inlineStr">
        <is>
          <t>Integrated Risk Management</t>
        </is>
      </c>
      <c r="C26951" t="inlineStr">
        <is>
          <t>https://www.getapp.com/operations-management-software/integrated-risk-management/os/web-based</t>
        </is>
      </c>
      <c r="D26951" t="inlineStr">
        <is>
          <t>Auditool</t>
        </is>
      </c>
      <c r="E26951" t="inlineStr">
        <is>
          <t>https://www.getapp.com/operations-management-software/a/auditool/</t>
        </is>
      </c>
      <c r="F26951" t="inlineStr">
        <is>
          <t>Auditool is a platform for managing compliance audits related to quality, cybersecurity, and periodic and permanent control systems.Read more about Auditool</t>
        </is>
      </c>
    </row>
    <row r="26952">
      <c r="A26952" t="inlineStr">
        <is>
          <t>Operations Management</t>
        </is>
      </c>
      <c r="B26952" t="inlineStr">
        <is>
          <t>Integrated Risk Management</t>
        </is>
      </c>
      <c r="C26952" t="inlineStr">
        <is>
          <t>https://www.getapp.com/operations-management-software/integrated-risk-management/os/web-based</t>
        </is>
      </c>
      <c r="D26952" t="inlineStr">
        <is>
          <t>6clicks</t>
        </is>
      </c>
      <c r="E26952" t="inlineStr">
        <is>
          <t>https://www.getapp.com/operations-management-software/a/6clicks/</t>
        </is>
      </c>
      <c r="F26952" t="inlineStr">
        <is>
          <t>6clicks is transforming cyber risk and compliance management with its AI-powered platform. It offers a unique Hub &amp; Spoke architecture ideal for distributed GRC programs and advisors, along with the first-ever AI engine, Hailey, built for cyber GRC.Read more about 6clicks</t>
        </is>
      </c>
    </row>
    <row r="26953">
      <c r="A26953" t="inlineStr">
        <is>
          <t>Operations Management</t>
        </is>
      </c>
      <c r="B26953" t="inlineStr">
        <is>
          <t>Integrated Risk Management</t>
        </is>
      </c>
      <c r="C26953" t="inlineStr">
        <is>
          <t>https://www.getapp.com/operations-management-software/integrated-risk-management/os/web-based</t>
        </is>
      </c>
      <c r="D26953" t="inlineStr">
        <is>
          <t>FileHandler Enterprise</t>
        </is>
      </c>
      <c r="E26953" t="inlineStr">
        <is>
          <t>https://www.getapp.com/healthcare-pharmaceuticals-software/a/filehandler-enterprise/</t>
        </is>
      </c>
      <c r="F26953" t="inlineStr">
        <is>
          <t>FileHandler Enterprise enables TPAs, insurance carriers, public entities, and self-insured organizations to automate processes and enhance efficiency. Our software keeps you on track with automation and customization, creating a standard claims management process for your business.Read more about FileHandler Enterprise</t>
        </is>
      </c>
    </row>
    <row r="26954">
      <c r="A26954" t="inlineStr">
        <is>
          <t>Operations Management</t>
        </is>
      </c>
      <c r="B26954" t="inlineStr">
        <is>
          <t>Integrated Risk Management</t>
        </is>
      </c>
      <c r="C26954" t="inlineStr">
        <is>
          <t>https://www.getapp.com/operations-management-software/integrated-risk-management/os/web-based</t>
        </is>
      </c>
      <c r="D26954" t="inlineStr">
        <is>
          <t>Audit Prodigy</t>
        </is>
      </c>
      <c r="E26954" t="inlineStr">
        <is>
          <t>https://www.getapp.com/security-software/a/audit-prodigy/</t>
        </is>
      </c>
      <c r="F26954" t="inlineStr">
        <is>
          <t>Audit Prodigy is a suite of audit, compliance, and risk management solutions for audit professionals, which offers products for resource optimization, compliance management, issue management, task and project planning, certifications and surveys, document management, and more.Read more about Audit Prodigy</t>
        </is>
      </c>
    </row>
    <row r="26955">
      <c r="A26955" t="inlineStr">
        <is>
          <t>Operations Management</t>
        </is>
      </c>
      <c r="B26955" t="inlineStr">
        <is>
          <t>Integrated Risk Management</t>
        </is>
      </c>
      <c r="C26955" t="inlineStr">
        <is>
          <t>https://www.getapp.com/operations-management-software/integrated-risk-management/os/web-based</t>
        </is>
      </c>
      <c r="D26955" t="inlineStr">
        <is>
          <t>Auditrunner</t>
        </is>
      </c>
      <c r="E26955" t="inlineStr">
        <is>
          <t>https://www.getapp.com/security-software/a/auditrunner/</t>
        </is>
      </c>
      <c r="F26955" t="inlineStr">
        <is>
          <t>Auditrunner is a customizable and low-code process automation platform that helps businesses in banking, insurance, manufacturing, energy, and other sectors interconnect systems to perform audits, risk analysis, compliance checks, and quality processes across applications.Read more about Auditrunner</t>
        </is>
      </c>
    </row>
    <row r="26956">
      <c r="A26956" t="inlineStr">
        <is>
          <t>Operations Management</t>
        </is>
      </c>
      <c r="B26956" t="inlineStr">
        <is>
          <t>Integrated Risk Management</t>
        </is>
      </c>
      <c r="C26956" t="inlineStr">
        <is>
          <t>https://www.getapp.com/operations-management-software/integrated-risk-management/os/web-based</t>
        </is>
      </c>
      <c r="D26956" t="inlineStr">
        <is>
          <t>AdaptiveGRC</t>
        </is>
      </c>
      <c r="E26956" t="inlineStr">
        <is>
          <t>https://www.getapp.com/operations-management-software/a/adaptivegrc/</t>
        </is>
      </c>
      <c r="F26956" t="inlineStr">
        <is>
          <t>AdaptiveGRC is different because it has been designed and built as one, unified and integrated governance, risk management and compliance product suite.  The software has a common and easy-to-use application interface and data framework throughout, allowing it to be very agile.Read more about AdaptiveGRC</t>
        </is>
      </c>
    </row>
    <row r="26957">
      <c r="A26957" t="inlineStr">
        <is>
          <t>Operations Management</t>
        </is>
      </c>
      <c r="B26957" t="inlineStr">
        <is>
          <t>Integrated Risk Management</t>
        </is>
      </c>
      <c r="C26957" t="inlineStr">
        <is>
          <t>https://www.getapp.com/operations-management-software/integrated-risk-management/os/web-based</t>
        </is>
      </c>
      <c r="D26957" t="inlineStr">
        <is>
          <t>Vantage Software</t>
        </is>
      </c>
      <c r="E26957" t="inlineStr">
        <is>
          <t>https://www.getapp.com/operations-management-software/a/vantage-software-1/</t>
        </is>
      </c>
      <c r="F26957" t="inlineStr">
        <is>
          <t>Vantage Software offers a robust platform for Incident, Risk, Compliance, and Facilities Management. It tracks and reports on incidents, safety procedures, risks, audits, quality, targets, feedback, CQC evidence, policies, contracts, staff concerns, training, compliance, fire and equipment assessments, assets, events, contractors, vehicles, and maintenance. It also secures ASB, allegations, sensitive data, safeguarding, and community safety.Read more about Vantage Software</t>
        </is>
      </c>
    </row>
    <row r="26958">
      <c r="A26958" t="inlineStr">
        <is>
          <t>Operations Management</t>
        </is>
      </c>
      <c r="B26958" t="inlineStr">
        <is>
          <t>Integrated Risk Management</t>
        </is>
      </c>
      <c r="C26958" t="inlineStr">
        <is>
          <t>https://www.getapp.com/operations-management-software/integrated-risk-management/os/web-based</t>
        </is>
      </c>
      <c r="D26958" t="inlineStr">
        <is>
          <t>Rivial Data Security</t>
        </is>
      </c>
      <c r="E26958" t="inlineStr">
        <is>
          <t>https://www.getapp.com/security-software/a/rivial-data-security/</t>
        </is>
      </c>
      <c r="F26958" t="inlineStr">
        <is>
          <t>Rivial's risk quantification, monitoring, and automated board reports identify high-risk areas, enabling ROI-focused risk mitigation.Read more about Rivial Data Security</t>
        </is>
      </c>
    </row>
    <row r="26959">
      <c r="A26959" t="inlineStr">
        <is>
          <t>Operations Management</t>
        </is>
      </c>
      <c r="B26959" t="inlineStr">
        <is>
          <t>Integrated Risk Management</t>
        </is>
      </c>
      <c r="C26959" t="inlineStr">
        <is>
          <t>https://www.getapp.com/operations-management-software/integrated-risk-management/os/web-based</t>
        </is>
      </c>
      <c r="D26959" t="inlineStr">
        <is>
          <t>LexComply</t>
        </is>
      </c>
      <c r="E26959" t="inlineStr">
        <is>
          <t>https://www.getapp.com/operations-management-software/a/lexcomply/</t>
        </is>
      </c>
      <c r="F26959" t="inlineStr">
        <is>
          <t>LexComply is a cloud-based compliance management software designed to help organizations manage, monitor, and ensure alignment of IT, legal, financial, or operational processes with regulatory standards. Features include act and compliance library, reporting, escalations, and assessment scheduling.Read more about LexComply</t>
        </is>
      </c>
    </row>
    <row r="26960">
      <c r="A26960" t="inlineStr">
        <is>
          <t>Operations Management</t>
        </is>
      </c>
      <c r="B26960" t="inlineStr">
        <is>
          <t>Integrated Risk Management</t>
        </is>
      </c>
      <c r="C26960" t="inlineStr">
        <is>
          <t>https://www.getapp.com/operations-management-software/integrated-risk-management/os/web-based</t>
        </is>
      </c>
      <c r="D26960" t="inlineStr">
        <is>
          <t>SafeWrite</t>
        </is>
      </c>
      <c r="E26960" t="inlineStr">
        <is>
          <t>https://www.getapp.com/operations-management-software/a/safewrite/</t>
        </is>
      </c>
      <c r="F26960"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26961">
      <c r="A26961" t="inlineStr">
        <is>
          <t>Operations Management</t>
        </is>
      </c>
      <c r="B26961" t="inlineStr">
        <is>
          <t>Integrated Risk Management</t>
        </is>
      </c>
      <c r="C26961" t="inlineStr">
        <is>
          <t>https://www.getapp.com/operations-management-software/integrated-risk-management/os/web-based</t>
        </is>
      </c>
      <c r="D26961" t="inlineStr">
        <is>
          <t>caralegal</t>
        </is>
      </c>
      <c r="E26961" t="inlineStr">
        <is>
          <t>https://www.getapp.com/security-software/a/caralegal/</t>
        </is>
      </c>
      <c r="F26961" t="inlineStr">
        <is>
          <t>caralegal empowers you to consolidate compliance and IT risks into one system and avoid isolated silos. Our interconnected risk matrix provides clarity, and structured workflows simplify risk mitigation – enabling a practical, integrated risk management across all areas.Read more about caralegal</t>
        </is>
      </c>
    </row>
    <row r="26962">
      <c r="A26962" t="inlineStr">
        <is>
          <t>Operations Management</t>
        </is>
      </c>
      <c r="B26962" t="inlineStr">
        <is>
          <t>Integrated Risk Management</t>
        </is>
      </c>
      <c r="C26962" t="inlineStr">
        <is>
          <t>https://www.getapp.com/operations-management-software/integrated-risk-management/os/web-based</t>
        </is>
      </c>
      <c r="D26962" t="inlineStr">
        <is>
          <t>Corporater Business Management Platform</t>
        </is>
      </c>
      <c r="E26962" t="inlineStr">
        <is>
          <t>https://www.getapp.com/business-intelligence-analytics-software/a/corporater-business-management-platform/</t>
        </is>
      </c>
      <c r="F26962" t="inlineStr">
        <is>
          <t>Corporater introduces Integrated Risk Management in an enterprise context to help bridge the gap between strategy, operations, IT, projects &amp; portfolios, business units, departments, divisions, and countries.Read more about Corporater Business Management Platform</t>
        </is>
      </c>
    </row>
    <row r="26963">
      <c r="A26963" t="inlineStr">
        <is>
          <t>Operations Management</t>
        </is>
      </c>
      <c r="B26963" t="inlineStr">
        <is>
          <t>Integrated Risk Management</t>
        </is>
      </c>
      <c r="C26963" t="inlineStr">
        <is>
          <t>https://www.getapp.com/operations-management-software/integrated-risk-management/os/web-based</t>
        </is>
      </c>
      <c r="D26963" t="inlineStr">
        <is>
          <t>Tenacy</t>
        </is>
      </c>
      <c r="E26963" t="inlineStr">
        <is>
          <t>https://www.getapp.com/finance-accounting-software/a/tenacy/</t>
        </is>
      </c>
      <c r="F26963" t="inlineStr">
        <is>
          <t>Cybersecurity management processes centralized, measured and interconnected. Accelerate your compliance, build action and control plans, analyze and manage your risks, effectively report on your security posture.Read more about Tenacy</t>
        </is>
      </c>
    </row>
    <row r="26964">
      <c r="A26964" t="inlineStr">
        <is>
          <t>Operations Management</t>
        </is>
      </c>
      <c r="B26964" t="inlineStr">
        <is>
          <t>Integrated Risk Management</t>
        </is>
      </c>
      <c r="C26964" t="inlineStr">
        <is>
          <t>https://www.getapp.com/operations-management-software/integrated-risk-management/os/web-based</t>
        </is>
      </c>
      <c r="D26964" t="inlineStr">
        <is>
          <t>Case IQ</t>
        </is>
      </c>
      <c r="E26964" t="inlineStr">
        <is>
          <t>https://www.getapp.com/operations-management-software/a/case-iq/</t>
        </is>
      </c>
      <c r="F26964" t="inlineStr">
        <is>
          <t>Case IQ is the leading investigative case management software solution for ethics and compliance, human resources, fraud, and corporate security functions within small to large organizations. The platform provides unrivaled case intake capabilities, workflow configuration, automation, and advanced analytics that are essential for increasing the capacity, accuracy, and efficiency of workplace investigation teams.Read more about Case IQ</t>
        </is>
      </c>
    </row>
    <row r="26965">
      <c r="A26965" t="inlineStr">
        <is>
          <t>Operations Management</t>
        </is>
      </c>
      <c r="B26965" t="inlineStr">
        <is>
          <t>Integrated Risk Management</t>
        </is>
      </c>
      <c r="C26965" t="inlineStr">
        <is>
          <t>https://www.getapp.com/operations-management-software/integrated-risk-management/os/web-based</t>
        </is>
      </c>
      <c r="D26965" t="inlineStr">
        <is>
          <t>GRC CORA</t>
        </is>
      </c>
      <c r="E26965" t="inlineStr">
        <is>
          <t>https://www.getapp.com/finance-accounting-software/a/grc-cora/</t>
        </is>
      </c>
      <c r="F26965" t="inlineStr">
        <is>
          <t>GRC CORA is a customizable and modular compliance management solution designed to meet the specific needs of businesses, consultants, and public administration. The web-based platform is accessible and ready for use, offering a complete suite of compliance modules to address a wide range of regulatory requirements.Read more about GRC CORA</t>
        </is>
      </c>
    </row>
    <row r="26966">
      <c r="A26966" t="inlineStr">
        <is>
          <t>Operations Management</t>
        </is>
      </c>
      <c r="B26966" t="inlineStr">
        <is>
          <t>Integrated Risk Management</t>
        </is>
      </c>
      <c r="C26966" t="inlineStr">
        <is>
          <t>https://www.getapp.com/operations-management-software/integrated-risk-management/os/web-based</t>
        </is>
      </c>
      <c r="D26966" t="inlineStr">
        <is>
          <t>ePSM</t>
        </is>
      </c>
      <c r="E26966" t="inlineStr">
        <is>
          <t>https://www.getapp.com/operations-management-software/a/epsm/</t>
        </is>
      </c>
      <c r="F26966" t="inlineStr">
        <is>
          <t>ePSM offers a cloud-based solution designed to meet OSAH and EPA compliance obligations for Ammonia refrigeration safety and process safety management.Read more about ePSM</t>
        </is>
      </c>
    </row>
    <row r="26967">
      <c r="A26967" t="inlineStr">
        <is>
          <t>Operations Management</t>
        </is>
      </c>
      <c r="B26967" t="inlineStr">
        <is>
          <t>Integrated Risk Management</t>
        </is>
      </c>
      <c r="C26967" t="inlineStr">
        <is>
          <t>https://www.getapp.com/operations-management-software/integrated-risk-management/os/web-based</t>
        </is>
      </c>
      <c r="D26967" t="inlineStr">
        <is>
          <t>Aeneis</t>
        </is>
      </c>
      <c r="E26967" t="inlineStr">
        <is>
          <t>https://www.getapp.com/operations-management-software/a/aeneis/</t>
        </is>
      </c>
      <c r="F26967" t="inlineStr">
        <is>
          <t>Aeneis enables companies to manage business processes with the support of software. The application has many features, including an auto-layout function designed to accelerate the creation of models. Users can access the program via a BPM portal.Read more about Aeneis</t>
        </is>
      </c>
    </row>
    <row r="26968">
      <c r="A26968" t="inlineStr">
        <is>
          <t>Operations Management</t>
        </is>
      </c>
      <c r="B26968" t="inlineStr">
        <is>
          <t>Integrated Risk Management</t>
        </is>
      </c>
      <c r="C26968" t="inlineStr">
        <is>
          <t>https://www.getapp.com/operations-management-software/integrated-risk-management/os/web-based</t>
        </is>
      </c>
      <c r="D26968" t="inlineStr">
        <is>
          <t>EQS Integrity Line</t>
        </is>
      </c>
      <c r="E26968" t="inlineStr">
        <is>
          <t>https://www.getapp.com/operations-management-software/a/eqs-integrity-line/</t>
        </is>
      </c>
      <c r="F26968" t="inlineStr">
        <is>
          <t>EQS Integrity Line is an integrated risk management software designed to help businesses manage cases regarding unethical behavior and misconduct across workplaces. The platform enables whistleblowers to anonymously report and communicate with legal teams on details related to incidents.Read more about EQS Integrity Line</t>
        </is>
      </c>
    </row>
    <row r="26969">
      <c r="A26969" t="inlineStr">
        <is>
          <t>Operations Management</t>
        </is>
      </c>
      <c r="B26969" t="inlineStr">
        <is>
          <t>Integrated Risk Management</t>
        </is>
      </c>
      <c r="C26969" t="inlineStr">
        <is>
          <t>https://www.getapp.com/operations-management-software/integrated-risk-management/os/web-based</t>
        </is>
      </c>
      <c r="D26969" t="inlineStr">
        <is>
          <t>COSHH365</t>
        </is>
      </c>
      <c r="E26969" t="inlineStr">
        <is>
          <t>https://www.getapp.com/operations-management-software/a/coshh365/</t>
        </is>
      </c>
      <c r="F26969" t="inlineStr">
        <is>
          <t>COSHH365 protects any company that uses hazardous substances that endanger people within their team. The system was developed to reach and maintain compliance to UK COSHH regulations.Read more about COSHH365</t>
        </is>
      </c>
    </row>
    <row r="26970">
      <c r="A26970" t="inlineStr">
        <is>
          <t>Operations Management</t>
        </is>
      </c>
      <c r="B26970" t="inlineStr">
        <is>
          <t>Integrated Risk Management</t>
        </is>
      </c>
      <c r="C26970" t="inlineStr">
        <is>
          <t>https://www.getapp.com/operations-management-software/integrated-risk-management/os/web-based</t>
        </is>
      </c>
      <c r="D26970" t="inlineStr">
        <is>
          <t>MyVCM</t>
        </is>
      </c>
      <c r="E26970" t="inlineStr">
        <is>
          <t>https://www.getapp.com/operations-management-software/a/myvcm/</t>
        </is>
      </c>
      <c r="F26970" t="inlineStr">
        <is>
          <t>MyVCM by Ostendio is an integrated risk management platform designed to help SMBs operate their cybersecurity programs. MyVCM offers organizations the tools they need to perform security audits, manage incidents, establish security controls, configure risk alerts, and more.Read more about MyVCM</t>
        </is>
      </c>
    </row>
    <row r="26971">
      <c r="A26971" t="inlineStr">
        <is>
          <t>Operations Management</t>
        </is>
      </c>
      <c r="B26971" t="inlineStr">
        <is>
          <t>Integrated Risk Management</t>
        </is>
      </c>
      <c r="C26971" t="inlineStr">
        <is>
          <t>https://www.getapp.com/operations-management-software/integrated-risk-management/os/web-based</t>
        </is>
      </c>
      <c r="D26971" t="inlineStr">
        <is>
          <t>Phinity</t>
        </is>
      </c>
      <c r="E26971" t="inlineStr">
        <is>
          <t>https://www.getapp.com/operations-management-software/a/phinity/</t>
        </is>
      </c>
      <c r="F26971" t="inlineStr">
        <is>
          <t>We integrate the Phinity platform into your risk management processes to automate your risk identification, assessing and reporting. We take you through the last mile; the Phinity platform automates the management of your risk treatment process to effectively implement your treatment plans.Read more about Phinity</t>
        </is>
      </c>
    </row>
    <row r="26972">
      <c r="A26972" t="inlineStr">
        <is>
          <t>Operations Management</t>
        </is>
      </c>
      <c r="B26972" t="inlineStr">
        <is>
          <t>Integrated Risk Management</t>
        </is>
      </c>
      <c r="C26972" t="inlineStr">
        <is>
          <t>https://www.getapp.com/operations-management-software/integrated-risk-management/os/web-based</t>
        </is>
      </c>
      <c r="D26972" t="inlineStr">
        <is>
          <t>S2Vendor</t>
        </is>
      </c>
      <c r="E26972" t="inlineStr">
        <is>
          <t>https://www.getapp.com/operations-management-software/a/vendefense/</t>
        </is>
      </c>
      <c r="F26972" t="inlineStr">
        <is>
          <t>SecurityStudio is a vendor risk management tool designed to streamline third-party information security risk management programs through an automated workflow, including vendor list import, vendor relationship management, renewal scheduling, S2SCORE risk assessments, built-in metrics, and more.Read more about S2Vendor</t>
        </is>
      </c>
    </row>
    <row r="26973">
      <c r="A26973" t="inlineStr">
        <is>
          <t>Operations Management</t>
        </is>
      </c>
      <c r="B26973" t="inlineStr">
        <is>
          <t>Integrated Risk Management</t>
        </is>
      </c>
      <c r="C26973" t="inlineStr">
        <is>
          <t>https://www.getapp.com/operations-management-software/integrated-risk-management/os/web-based</t>
        </is>
      </c>
      <c r="D26973" t="inlineStr">
        <is>
          <t>Zazoon</t>
        </is>
      </c>
      <c r="E26973" t="inlineStr">
        <is>
          <t>https://www.getapp.com/operations-management-software/a/zazoon/</t>
        </is>
      </c>
      <c r="F26973" t="inlineStr">
        <is>
          <t>We aim to serve anyone with the highest quality advisory and ISO 27001-certified technical cloud solution who faces pain in fulfilling legal and regulatory obligations and is in touch with compliance, legal or auditing responsibilities. We support SMEs through MNEs and are based in the DACH region.Read more about Zazoon</t>
        </is>
      </c>
    </row>
    <row r="26974">
      <c r="A26974" t="inlineStr">
        <is>
          <t>Operations Management</t>
        </is>
      </c>
      <c r="B26974" t="inlineStr">
        <is>
          <t>Integrated Risk Management</t>
        </is>
      </c>
      <c r="C26974" t="inlineStr">
        <is>
          <t>https://www.getapp.com/operations-management-software/integrated-risk-management/os/web-based</t>
        </is>
      </c>
      <c r="D26974" t="inlineStr">
        <is>
          <t>Decision Time Risks</t>
        </is>
      </c>
      <c r="E26974" t="inlineStr">
        <is>
          <t>https://www.getapp.com/operations-management-software/a/decision-time-risks/</t>
        </is>
      </c>
      <c r="F26974" t="inlineStr">
        <is>
          <t>Decision Time Risks is a cloud-based risk management solution that enables users to assess, control, &amp; manage risks on a centralized platform. It allows users to create categories to report, group, &amp; filter risks, score descriptions to identify risk types, &amp; assign accountable owners for actions.Read more about Decision Time Risks</t>
        </is>
      </c>
    </row>
    <row r="26975">
      <c r="A26975" t="inlineStr">
        <is>
          <t>Operations Management</t>
        </is>
      </c>
      <c r="B26975" t="inlineStr">
        <is>
          <t>Integrated Risk Management</t>
        </is>
      </c>
      <c r="C26975" t="inlineStr">
        <is>
          <t>https://www.getapp.com/operations-management-software/integrated-risk-management/os/web-based</t>
        </is>
      </c>
      <c r="D26975" t="inlineStr">
        <is>
          <t>Cyberday</t>
        </is>
      </c>
      <c r="E26975" t="inlineStr">
        <is>
          <t>https://www.getapp.com/finance-accounting-software/a/cyberday/</t>
        </is>
      </c>
      <c r="F26975" t="inlineStr">
        <is>
          <t>Cyberday as your modern turnkey solution: No matter if you want to improve your cyber defence, be certification ready, or comply with legal regulation, everything is managed under one roof - in a single solution. Our software works directly as app in your trusted MS Teams environment.Read more about Cyberday</t>
        </is>
      </c>
    </row>
    <row r="26976">
      <c r="A26976" t="inlineStr">
        <is>
          <t>Operations Management</t>
        </is>
      </c>
      <c r="B26976" t="inlineStr">
        <is>
          <t>Integrated Risk Management</t>
        </is>
      </c>
      <c r="C26976" t="inlineStr">
        <is>
          <t>https://www.getapp.com/operations-management-software/integrated-risk-management/os/web-based</t>
        </is>
      </c>
      <c r="D26976" t="inlineStr">
        <is>
          <t>Strike Graph</t>
        </is>
      </c>
      <c r="E26976" t="inlineStr">
        <is>
          <t>https://www.getapp.com/finance-accounting-software/a/strike-graph/</t>
        </is>
      </c>
      <c r="F26976" t="inlineStr">
        <is>
          <t>Strike Graph software is a SaaS platform for building compliance to help speed up the certification process for companies. Its main features are risk assessment, assigning controls, and creating cybersecurity programs to match company needs. The software is suitable for risk managers and auditors.Read more about Strike Graph</t>
        </is>
      </c>
    </row>
    <row r="26977">
      <c r="A26977" t="inlineStr">
        <is>
          <t>Operations Management</t>
        </is>
      </c>
      <c r="B26977" t="inlineStr">
        <is>
          <t>Integrated Risk Management</t>
        </is>
      </c>
      <c r="C26977" t="inlineStr">
        <is>
          <t>https://www.getapp.com/operations-management-software/integrated-risk-management/os/web-based</t>
        </is>
      </c>
      <c r="D26977" t="inlineStr">
        <is>
          <t>BIC GRC</t>
        </is>
      </c>
      <c r="E26977" t="inlineStr">
        <is>
          <t>https://www.getapp.com/operations-management-software/a/bic-cloud-grc/</t>
        </is>
      </c>
      <c r="F26977" t="inlineStr">
        <is>
          <t>Optimize risk management with BIC Enterprise Risk, which lays the foundation for your successful GRC strategy. Get a comprehensive risk overview and easily comply with all industry standards. Profit from cutting-edge technology to assess risks and define measures intuitively and efficiently.Read more about BIC GRC</t>
        </is>
      </c>
    </row>
    <row r="26978">
      <c r="A26978" t="inlineStr">
        <is>
          <t>Operations Management</t>
        </is>
      </c>
      <c r="B26978" t="inlineStr">
        <is>
          <t>Integrated Risk Management</t>
        </is>
      </c>
      <c r="C26978" t="inlineStr">
        <is>
          <t>https://www.getapp.com/operations-management-software/integrated-risk-management/os/web-based</t>
        </is>
      </c>
      <c r="D26978" t="inlineStr">
        <is>
          <t>Centralpoint</t>
        </is>
      </c>
      <c r="E26978" t="inlineStr">
        <is>
          <t>https://www.getapp.com/collaboration-software/a/centralpoint/</t>
        </is>
      </c>
      <c r="F26978"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26979">
      <c r="A26979" t="inlineStr">
        <is>
          <t>Operations Management</t>
        </is>
      </c>
      <c r="B26979" t="inlineStr">
        <is>
          <t>Integrated Risk Management</t>
        </is>
      </c>
      <c r="C26979" t="inlineStr">
        <is>
          <t>https://www.getapp.com/operations-management-software/integrated-risk-management/os/web-based</t>
        </is>
      </c>
      <c r="D26979" t="inlineStr">
        <is>
          <t>Camms GRC</t>
        </is>
      </c>
      <c r="E26979" t="inlineStr">
        <is>
          <t>https://www.getapp.com/operations-management-software/a/cammsrisk/</t>
        </is>
      </c>
      <c r="F26979" t="inlineStr">
        <is>
          <t>Camms (GRC) is a cloud-based governance, risk, and compliance (GRC) solution that helps businesses in healthcare, manufacturing, construction, and other industries manage workplace health, internal and external audits, third-party risks, and more. The platform offers a suite of tailored solutions to address an organization's priorities. This includes integrated risk management, cyber and IT risk management, compliance management, social and governance (ESG) planning, and more.Read more about Camms GRC</t>
        </is>
      </c>
    </row>
    <row r="26980">
      <c r="A26980" t="inlineStr">
        <is>
          <t>Operations Management</t>
        </is>
      </c>
      <c r="B26980" t="inlineStr">
        <is>
          <t>Integrated Risk Management</t>
        </is>
      </c>
      <c r="C26980" t="inlineStr">
        <is>
          <t>https://www.getapp.com/operations-management-software/integrated-risk-management/os/web-based</t>
        </is>
      </c>
      <c r="D26980" t="inlineStr">
        <is>
          <t>Matrix Requirements</t>
        </is>
      </c>
      <c r="E26980" t="inlineStr">
        <is>
          <t>https://www.getapp.com/operations-management-software/a/matrix-requirements-medical/</t>
        </is>
      </c>
      <c r="F26980" t="inlineStr">
        <is>
          <t>Risk management needs to be integrated in the design process and the quality system, not in some Excel file on some server. With Matrix Requirements, the risks are part of the traceability matrix.Read more about Matrix Requirements</t>
        </is>
      </c>
    </row>
    <row r="26981">
      <c r="A26981" t="inlineStr">
        <is>
          <t>Operations Management</t>
        </is>
      </c>
      <c r="B26981" t="inlineStr">
        <is>
          <t>Integrated Risk Management</t>
        </is>
      </c>
      <c r="C26981" t="inlineStr">
        <is>
          <t>https://www.getapp.com/operations-management-software/integrated-risk-management/os/web-based</t>
        </is>
      </c>
      <c r="D26981" t="inlineStr">
        <is>
          <t>ThirdLine</t>
        </is>
      </c>
      <c r="E26981" t="inlineStr">
        <is>
          <t>https://www.getapp.com/operations-management-software/a/thirdline/</t>
        </is>
      </c>
      <c r="F26981" t="inlineStr">
        <is>
          <t>Analytics software bringing Government Auditors and Financial Management together to find risk, stop fraud, create quick audit reports, decrease waste, and discover cost savings. No Analyst Required with our white-glove approach. Built by public sector analysts, for public sector teams.Read more about ThirdLine</t>
        </is>
      </c>
    </row>
    <row r="26982">
      <c r="A26982" t="inlineStr">
        <is>
          <t>Operations Management</t>
        </is>
      </c>
      <c r="B26982" t="inlineStr">
        <is>
          <t>Integrated Risk Management</t>
        </is>
      </c>
      <c r="C26982" t="inlineStr">
        <is>
          <t>https://www.getapp.com/operations-management-software/integrated-risk-management/os/web-based</t>
        </is>
      </c>
      <c r="D26982" t="inlineStr">
        <is>
          <t>CRISAM</t>
        </is>
      </c>
      <c r="E26982" t="inlineStr">
        <is>
          <t>https://www.getapp.com/operations-management-software/a/crisam/</t>
        </is>
      </c>
      <c r="F26982" t="inlineStr">
        <is>
          <t>CRISAM is a cloud-based risk management software that provides businesses with tools to determine corporate risks and secure confidential enterprise data. Supervisors can use the dashboard to generate customizable reports, configure workflows, and gain an overview of operational processes via actionable analytics.Read more about CRISAM</t>
        </is>
      </c>
    </row>
    <row r="26983">
      <c r="A26983" t="inlineStr">
        <is>
          <t>Operations Management</t>
        </is>
      </c>
      <c r="B26983" t="inlineStr">
        <is>
          <t>Integrated Risk Management</t>
        </is>
      </c>
      <c r="C26983" t="inlineStr">
        <is>
          <t>https://www.getapp.com/operations-management-software/integrated-risk-management/os/web-based</t>
        </is>
      </c>
      <c r="D26983" t="inlineStr">
        <is>
          <t>ISMS.online</t>
        </is>
      </c>
      <c r="E26983" t="inlineStr">
        <is>
          <t>https://www.getapp.com/operations-management-software/a/isms-online/</t>
        </is>
      </c>
      <c r="F26983" t="inlineStr">
        <is>
          <t>ISMS.online is a cloud-based compliance management platform that empowers organizations to achieve and maintain compliance with most standards including ISO 27001, SOC 2, GDPR, NIST, and more. Designed for experienced, well-informed business software users, the platform offers a detailed and complex set of features to streamline the compliance process. ISMS.online platform provides risk management capabilities, allowing users to manage all their business risks in one centralized location.Read more about ISMS.online</t>
        </is>
      </c>
    </row>
    <row r="26984">
      <c r="A26984" t="inlineStr">
        <is>
          <t>Operations Management</t>
        </is>
      </c>
      <c r="B26984" t="inlineStr">
        <is>
          <t>Integrated Risk Management</t>
        </is>
      </c>
      <c r="C26984" t="inlineStr">
        <is>
          <t>https://www.getapp.com/operations-management-software/integrated-risk-management/os/web-based</t>
        </is>
      </c>
      <c r="D26984" t="inlineStr">
        <is>
          <t>Battleground</t>
        </is>
      </c>
      <c r="E26984" t="inlineStr">
        <is>
          <t>https://www.getapp.com/it-communications-software/a/battleground/</t>
        </is>
      </c>
      <c r="F26984" t="inlineStr">
        <is>
          <t>Battleground is an online and mobile based resilience solution focussed on BCM, crisis, emergency and incident management.Read more about Battleground</t>
        </is>
      </c>
    </row>
    <row r="26985">
      <c r="A26985" t="inlineStr">
        <is>
          <t>Operations Management</t>
        </is>
      </c>
      <c r="B26985" t="inlineStr">
        <is>
          <t>Integrated Risk Management</t>
        </is>
      </c>
      <c r="C26985" t="inlineStr">
        <is>
          <t>https://www.getapp.com/operations-management-software/integrated-risk-management/os/web-based</t>
        </is>
      </c>
      <c r="D26985" t="inlineStr">
        <is>
          <t>Vendor360</t>
        </is>
      </c>
      <c r="E26985" t="inlineStr">
        <is>
          <t>https://www.getapp.com/operations-management-software/a/vendor360/</t>
        </is>
      </c>
      <c r="F26985" t="inlineStr">
        <is>
          <t>Vendor360 is risk management software designed to help businesses assess, track and mitigate risks across third-party vendors and streamline evaluation, selection, and onboarding processes. It offers a centralized vendor directory to manage vendor information including documents and risk profiles.Read more about Vendor360</t>
        </is>
      </c>
    </row>
    <row r="26986">
      <c r="A26986" t="inlineStr">
        <is>
          <t>Operations Management</t>
        </is>
      </c>
      <c r="B26986" t="inlineStr">
        <is>
          <t>Integrated Risk Management</t>
        </is>
      </c>
      <c r="C26986" t="inlineStr">
        <is>
          <t>https://www.getapp.com/operations-management-software/integrated-risk-management/os/web-based</t>
        </is>
      </c>
      <c r="D26986" t="inlineStr">
        <is>
          <t>RSA Archer Suite</t>
        </is>
      </c>
      <c r="E26986" t="inlineStr">
        <is>
          <t>https://www.getapp.com/finance-accounting-software/a/rsa-archer/</t>
        </is>
      </c>
      <c r="F26986" t="inlineStr">
        <is>
          <t>Archer IT &amp; Security Risk Management is a cloud-based platform that helps businesses maintain compliance and manage, investigate, and resolve technological risks. It enables users to record and report on security vulnerabilities, audit findings, regulatory obligations and more.Read more about RSA Archer Suite</t>
        </is>
      </c>
    </row>
    <row r="26987">
      <c r="A26987" t="inlineStr">
        <is>
          <t>Operations Management</t>
        </is>
      </c>
      <c r="B26987" t="inlineStr">
        <is>
          <t>Integrated Risk Management</t>
        </is>
      </c>
      <c r="C26987" t="inlineStr">
        <is>
          <t>https://www.getapp.com/operations-management-software/integrated-risk-management/os/web-based</t>
        </is>
      </c>
      <c r="D26987" t="inlineStr">
        <is>
          <t>IsoMetrix Aurora</t>
        </is>
      </c>
      <c r="E26987" t="inlineStr">
        <is>
          <t>https://www.getapp.com/operations-management-software/a/isometrix-hsec-solution/</t>
        </is>
      </c>
      <c r="F26987" t="inlineStr">
        <is>
          <t>Organization-wide Oversight of Environmental, Health, and Safety Risk and Compliance with IsoMetrix Aurora.Read more about IsoMetrix Aurora</t>
        </is>
      </c>
    </row>
    <row r="26988">
      <c r="A26988" t="inlineStr">
        <is>
          <t>Operations Management</t>
        </is>
      </c>
      <c r="B26988" t="inlineStr">
        <is>
          <t>Integrated Risk Management</t>
        </is>
      </c>
      <c r="C26988" t="inlineStr">
        <is>
          <t>https://www.getapp.com/operations-management-software/integrated-risk-management/os/web-based</t>
        </is>
      </c>
      <c r="D26988" t="inlineStr">
        <is>
          <t>Aperitisoft</t>
        </is>
      </c>
      <c r="E26988" t="inlineStr">
        <is>
          <t>https://www.getapp.com/finance-accounting-software/a/aperitisoft/</t>
        </is>
      </c>
      <c r="F26988" t="inlineStr">
        <is>
          <t>Aperitisoft is a cloud-based, flexible, and configurable risk management system that helps companies put risk management processes into practice. It can be configured to support the already established risk management workflows across the organizations, or it can be customized to create and implement a new risk management process.Read more about Aperitisoft</t>
        </is>
      </c>
    </row>
    <row r="26989">
      <c r="A26989" t="inlineStr">
        <is>
          <t>Operations Management</t>
        </is>
      </c>
      <c r="B26989" t="inlineStr">
        <is>
          <t>Integrated Risk Management</t>
        </is>
      </c>
      <c r="C26989" t="inlineStr">
        <is>
          <t>https://www.getapp.com/operations-management-software/integrated-risk-management/os/web-based</t>
        </is>
      </c>
      <c r="D26989" t="inlineStr">
        <is>
          <t>TrustMAPP Platform</t>
        </is>
      </c>
      <c r="E26989" t="inlineStr">
        <is>
          <t>https://www.getapp.com/security-software/a/trustmapp-platform/</t>
        </is>
      </c>
      <c r="F26989" t="inlineStr">
        <is>
          <t>TrustMAPP is a cybersecurity performance management platform that leverages recommendations sized to an organization's needs to quantify their cybersecurity roadmap and remediation priorities. It provides capabilities for maturity or compliance assessment, automated improvement recommendations, analytics to inform strategy, cross-mapping analytics, workflow, and integrations.Read more about TrustMAPP Platform</t>
        </is>
      </c>
    </row>
    <row r="26990">
      <c r="A26990" t="inlineStr">
        <is>
          <t>Operations Management</t>
        </is>
      </c>
      <c r="B26990" t="inlineStr">
        <is>
          <t>Integrated Risk Management</t>
        </is>
      </c>
      <c r="C26990" t="inlineStr">
        <is>
          <t>https://www.getapp.com/operations-management-software/integrated-risk-management/os/web-based</t>
        </is>
      </c>
      <c r="D26990" t="inlineStr">
        <is>
          <t>Risk Warden</t>
        </is>
      </c>
      <c r="E26990" t="inlineStr">
        <is>
          <t>https://www.getapp.com/finance-accounting-software/a/risk-warden/</t>
        </is>
      </c>
      <c r="F26990" t="inlineStr">
        <is>
          <t>Risk Warden is a cloud-based software platform that provides a digital framework to manage all your property risk and compliance, from compliance governance to data capturing through to analysis and everything in between, providing you with a single source of truth.Read more about Risk Warden</t>
        </is>
      </c>
    </row>
    <row r="26991">
      <c r="A26991" t="inlineStr">
        <is>
          <t>Operations Management</t>
        </is>
      </c>
      <c r="B26991" t="inlineStr">
        <is>
          <t>Integrated Risk Management</t>
        </is>
      </c>
      <c r="C26991" t="inlineStr">
        <is>
          <t>https://www.getapp.com/operations-management-software/integrated-risk-management/os/web-based</t>
        </is>
      </c>
      <c r="D26991" t="inlineStr">
        <is>
          <t>ins2outs</t>
        </is>
      </c>
      <c r="E26991" t="inlineStr">
        <is>
          <t>https://www.getapp.com/finance-accounting-software/a/ins2outs/</t>
        </is>
      </c>
      <c r="F26991" t="inlineStr">
        <is>
          <t>ins2outs is a solution that empowers organizations to manage and maintain compliance across various systems such as quality, information security, privacy, and AI compliance. The platform combines software, pre-built know-how sets, and consulting services to help users streamline compliance.Read more about ins2outs</t>
        </is>
      </c>
    </row>
    <row r="26992">
      <c r="A26992" t="inlineStr">
        <is>
          <t>Operations Management</t>
        </is>
      </c>
      <c r="B26992" t="inlineStr">
        <is>
          <t>Integrated Risk Management</t>
        </is>
      </c>
      <c r="C26992" t="inlineStr">
        <is>
          <t>https://www.getapp.com/operations-management-software/integrated-risk-management/os/web-based</t>
        </is>
      </c>
      <c r="D26992" t="inlineStr">
        <is>
          <t>TenForce</t>
        </is>
      </c>
      <c r="E26992" t="inlineStr">
        <is>
          <t>https://www.getapp.com/it-management-software/a/tenforce/</t>
        </is>
      </c>
      <c r="F26992" t="inlineStr">
        <is>
          <t>The EHSQ platform for high-risk industries to reduce risk, ensure compliance, and boost operational efficiency.Read more about TenForce</t>
        </is>
      </c>
    </row>
    <row r="26993">
      <c r="A26993" t="inlineStr">
        <is>
          <t>Operations Management</t>
        </is>
      </c>
      <c r="B26993" t="inlineStr">
        <is>
          <t>Integrated Risk Management</t>
        </is>
      </c>
      <c r="C26993" t="inlineStr">
        <is>
          <t>https://www.getapp.com/operations-management-software/integrated-risk-management/os/web-based</t>
        </is>
      </c>
      <c r="D26993" t="inlineStr">
        <is>
          <t>Ideagen Risk Management</t>
        </is>
      </c>
      <c r="E26993" t="inlineStr">
        <is>
          <t>https://www.getapp.com/operations-management-software/a/ideagen-audit-management/</t>
        </is>
      </c>
      <c r="F26993" t="inlineStr">
        <is>
          <t>Ideagen Risk Management is a complete system for recording, monitoring and reporting risk across your organization.Companies that use Ideagen Risk Management are able to demonstrate compliance with ISO 31000 because it gives them a way to directly connect risks to specific objects.Read more about Ideagen Risk Management</t>
        </is>
      </c>
    </row>
    <row r="26994">
      <c r="A26994" t="inlineStr">
        <is>
          <t>Operations Management</t>
        </is>
      </c>
      <c r="B26994" t="inlineStr">
        <is>
          <t>Integrated Risk Management</t>
        </is>
      </c>
      <c r="C26994" t="inlineStr">
        <is>
          <t>https://www.getapp.com/operations-management-software/integrated-risk-management/os/web-based</t>
        </is>
      </c>
      <c r="D26994" t="inlineStr">
        <is>
          <t>CODA Footprint</t>
        </is>
      </c>
      <c r="E26994" t="inlineStr">
        <is>
          <t>https://www.getapp.com/security-software/a/coda-footprint/</t>
        </is>
      </c>
      <c r="F26994" t="inlineStr">
        <is>
          <t>CODA Footprint is a SaaS multi-tenant attack surface reduction solution that covers vulnerability management, contextual risk scoring and prioritized remediation in an all-in-one package.Read more about CODA Footprint</t>
        </is>
      </c>
    </row>
    <row r="26995">
      <c r="A26995" t="inlineStr">
        <is>
          <t>Operations Management</t>
        </is>
      </c>
      <c r="B26995" t="inlineStr">
        <is>
          <t>Integrated Risk Management</t>
        </is>
      </c>
      <c r="C26995" t="inlineStr">
        <is>
          <t>https://www.getapp.com/operations-management-software/integrated-risk-management/os/web-based</t>
        </is>
      </c>
      <c r="D26995" t="inlineStr">
        <is>
          <t>Alyne</t>
        </is>
      </c>
      <c r="E26995" t="inlineStr">
        <is>
          <t>https://www.getapp.com/finance-accounting-software/a/alyne-1/</t>
        </is>
      </c>
      <c r="F26995" t="inlineStr">
        <is>
          <t>Alyne helps CISOs, Chief Risk Officers, Data Protection Officers and other decision-makers confidently implement compliance requirements, thoroughly assess &amp; manage risk, gain detailed risk analytics, and make risk-aware decisions for their organization – helping to effectively reduce risk exposure.Read more about Alyne</t>
        </is>
      </c>
    </row>
    <row r="26996">
      <c r="A26996" t="inlineStr">
        <is>
          <t>Operations Management</t>
        </is>
      </c>
      <c r="B26996" t="inlineStr">
        <is>
          <t>Integrated Risk Management</t>
        </is>
      </c>
      <c r="C26996" t="inlineStr">
        <is>
          <t>https://www.getapp.com/operations-management-software/integrated-risk-management/os/web-based</t>
        </is>
      </c>
      <c r="D26996" t="inlineStr">
        <is>
          <t>CODA Footprint</t>
        </is>
      </c>
      <c r="E26996" t="inlineStr">
        <is>
          <t>https://www.getapp.com/security-software/a/coda-footprint/</t>
        </is>
      </c>
      <c r="F26996" t="inlineStr">
        <is>
          <t>CODA Footprint is a SaaS multi-tenant attack surface reduction solution that covers vulnerability management, contextual risk scoring and prioritized remediation in an all-in-one package.Read more about CODA Footprint</t>
        </is>
      </c>
    </row>
    <row r="26997">
      <c r="A26997" t="inlineStr">
        <is>
          <t>Operations Management</t>
        </is>
      </c>
      <c r="B26997" t="inlineStr">
        <is>
          <t>Integrated Risk Management</t>
        </is>
      </c>
      <c r="C26997" t="inlineStr">
        <is>
          <t>https://www.getapp.com/operations-management-software/integrated-risk-management/os/web-based</t>
        </is>
      </c>
      <c r="D26997" t="inlineStr">
        <is>
          <t>Alyne</t>
        </is>
      </c>
      <c r="E26997" t="inlineStr">
        <is>
          <t>https://www.getapp.com/finance-accounting-software/a/alyne-1/</t>
        </is>
      </c>
      <c r="F26997" t="inlineStr">
        <is>
          <t>Alyne helps CISOs, Chief Risk Officers, Data Protection Officers and other decision-makers confidently implement compliance requirements, thoroughly assess &amp; manage risk, gain detailed risk analytics, and make risk-aware decisions for their organization – helping to effectively reduce risk exposure.Read more about Alyne</t>
        </is>
      </c>
    </row>
    <row r="26998">
      <c r="A26998" t="inlineStr">
        <is>
          <t>Operations Management</t>
        </is>
      </c>
      <c r="B26998" t="inlineStr">
        <is>
          <t>Integrated Risk Management</t>
        </is>
      </c>
      <c r="C26998" t="inlineStr">
        <is>
          <t>https://www.getapp.com/operations-management-software/integrated-risk-management/os/web-based</t>
        </is>
      </c>
      <c r="D26998" t="inlineStr">
        <is>
          <t>SafeBase</t>
        </is>
      </c>
      <c r="E26998" t="inlineStr">
        <is>
          <t>https://www.getapp.com/operations-management-software/a/safebase/</t>
        </is>
      </c>
      <c r="F26998" t="inlineStr">
        <is>
          <t>SafeBase is the leading trust center platform designed for friction-free security reviews. With our enterprise-grade Trust Center Platform, we automate the security review process and transform how you communicate your trust posture.Read more about SafeBase</t>
        </is>
      </c>
    </row>
    <row r="26999">
      <c r="A26999" t="inlineStr">
        <is>
          <t>Operations Management</t>
        </is>
      </c>
      <c r="B26999" t="inlineStr">
        <is>
          <t>Integrated Risk Management</t>
        </is>
      </c>
      <c r="C26999" t="inlineStr">
        <is>
          <t>https://www.getapp.com/operations-management-software/integrated-risk-management/os/web-based</t>
        </is>
      </c>
      <c r="D26999" t="inlineStr">
        <is>
          <t>Vision</t>
        </is>
      </c>
      <c r="E26999" t="inlineStr">
        <is>
          <t>https://www.getapp.com/operations-management-software/a/vision-1/</t>
        </is>
      </c>
      <c r="F26999" t="inlineStr">
        <is>
          <t>Vision Pro is a cloud-based integrated risk management software solution that allows businesses to manage all their statutory risk compliance, assets, fire risk, audit, building condition and legionella compliance responsibilities - all from one secure, online location.Read more about Vision</t>
        </is>
      </c>
    </row>
    <row r="27000">
      <c r="A27000" t="inlineStr">
        <is>
          <t>Operations Management</t>
        </is>
      </c>
      <c r="B27000" t="inlineStr">
        <is>
          <t>Integrated Risk Management</t>
        </is>
      </c>
      <c r="C27000" t="inlineStr">
        <is>
          <t>https://www.getapp.com/operations-management-software/integrated-risk-management/os/web-based</t>
        </is>
      </c>
      <c r="D27000" t="inlineStr">
        <is>
          <t>Noggin</t>
        </is>
      </c>
      <c r="E27000" t="inlineStr">
        <is>
          <t>https://www.getapp.com/operations-management-software/a/noggin/</t>
        </is>
      </c>
      <c r="F27000" t="inlineStr">
        <is>
          <t>Noggin offers an integrated resilience software platform that combines ten core solutions for managing business disruptions. The system features no-code customization capabilities, pre-configured workflows, and mobile-friendly design that works across devices. Noggin's platform helps organizations comply with international standards while providing tools for business continuity, crisis management, emergency response, and security operations.Read more about Noggin</t>
        </is>
      </c>
    </row>
    <row r="27001">
      <c r="A27001" t="inlineStr">
        <is>
          <t>Operations Management</t>
        </is>
      </c>
      <c r="B27001" t="inlineStr">
        <is>
          <t>Integrated Risk Management</t>
        </is>
      </c>
      <c r="C27001" t="inlineStr">
        <is>
          <t>https://www.getapp.com/operations-management-software/integrated-risk-management/os/web-based</t>
        </is>
      </c>
      <c r="D27001" t="inlineStr">
        <is>
          <t>Isora GRC</t>
        </is>
      </c>
      <c r="E27001" t="inlineStr">
        <is>
          <t>https://www.getapp.com/operations-management-software/a/isora/</t>
        </is>
      </c>
      <c r="F27001" t="inlineStr">
        <is>
          <t>GRC Assessment Platform for Enterprice Cyber Risk, Regulatory Compliance, and Vendor Risk.Read more about Isora GRC</t>
        </is>
      </c>
    </row>
    <row r="27002">
      <c r="A27002" t="inlineStr">
        <is>
          <t>Operations Management</t>
        </is>
      </c>
      <c r="B27002" t="inlineStr">
        <is>
          <t>Integrated Risk Management</t>
        </is>
      </c>
      <c r="C27002" t="inlineStr">
        <is>
          <t>https://www.getapp.com/operations-management-software/integrated-risk-management/os/web-based</t>
        </is>
      </c>
      <c r="D27002" t="inlineStr">
        <is>
          <t>The CyberStrong Platform</t>
        </is>
      </c>
      <c r="E27002" t="inlineStr">
        <is>
          <t>https://www.getapp.com/operations-management-software/a/the-cyberstrong-platform/</t>
        </is>
      </c>
      <c r="F27002" t="inlineStr">
        <is>
          <t>CISOs rely on CyberStrong to achieve real-time cyber/IT risk management and continuous compliance from assessment to Boardroom. CyberStrong uses risk quantification, intuitive workflows, patented AI, and executive reports to build cyber resilience through measurement and communication.Read more about The CyberStrong Platform</t>
        </is>
      </c>
    </row>
    <row r="27003">
      <c r="A27003" t="inlineStr">
        <is>
          <t>Operations Management</t>
        </is>
      </c>
      <c r="B27003" t="inlineStr">
        <is>
          <t>Integrated Risk Management</t>
        </is>
      </c>
      <c r="C27003" t="inlineStr">
        <is>
          <t>https://www.getapp.com/operations-management-software/integrated-risk-management/os/web-based</t>
        </is>
      </c>
      <c r="D27003" t="inlineStr">
        <is>
          <t>ClusterSeven</t>
        </is>
      </c>
      <c r="E27003" t="inlineStr">
        <is>
          <t>https://www.getapp.com/operations-management-software/a/clusterseven/</t>
        </is>
      </c>
      <c r="F27003" t="inlineStr">
        <is>
          <t>ClusterSeven is an information governance platform designed to help businesses identify potential risks across digital assets and ensure regulatory compliance across governance processes. Managers can locate various unidentified end-user computing (EUC) spreadsheets, data assets, or applications.Read more about ClusterSeven</t>
        </is>
      </c>
    </row>
    <row r="27004">
      <c r="A27004" t="inlineStr">
        <is>
          <t>Operations Management</t>
        </is>
      </c>
      <c r="B27004" t="inlineStr">
        <is>
          <t>Integrated Risk Management</t>
        </is>
      </c>
      <c r="C27004" t="inlineStr">
        <is>
          <t>https://www.getapp.com/operations-management-software/integrated-risk-management/os/web-based</t>
        </is>
      </c>
      <c r="D27004" t="inlineStr">
        <is>
          <t>TrustLayer</t>
        </is>
      </c>
      <c r="E27004" t="inlineStr">
        <is>
          <t>https://www.getapp.com/finance-accounting-software/a/trustlayer/</t>
        </is>
      </c>
      <c r="F27004" t="inlineStr">
        <is>
          <t>TrustLayer is third-party risk management and COI tracking powered by AIRead more about TrustLayer</t>
        </is>
      </c>
    </row>
    <row r="27005">
      <c r="A27005" t="inlineStr">
        <is>
          <t>Operations Management</t>
        </is>
      </c>
      <c r="B27005" t="inlineStr">
        <is>
          <t>Integrated Risk Management</t>
        </is>
      </c>
      <c r="C27005" t="inlineStr">
        <is>
          <t>https://www.getapp.com/operations-management-software/integrated-risk-management/os/web-based</t>
        </is>
      </c>
      <c r="D27005" t="inlineStr">
        <is>
          <t>Panorays</t>
        </is>
      </c>
      <c r="E27005" t="inlineStr">
        <is>
          <t>https://www.getapp.com/operations-management-software/a/panorays/</t>
        </is>
      </c>
      <c r="F27005" t="inlineStr">
        <is>
          <t>Panorays enables customers to automate, accelerate and scale their third-party security evaluation and management process so they can quickly and easily manage, mitigate and remediate risk, reduce breaches, ensure vendor compliance and improve security across the board.Read more about Panorays</t>
        </is>
      </c>
    </row>
    <row r="27006">
      <c r="A27006" t="inlineStr">
        <is>
          <t>Operations Management</t>
        </is>
      </c>
      <c r="B27006" t="inlineStr">
        <is>
          <t>Integrated Risk Management</t>
        </is>
      </c>
      <c r="C27006" t="inlineStr">
        <is>
          <t>https://www.getapp.com/operations-management-software/integrated-risk-management/os/web-based</t>
        </is>
      </c>
      <c r="D27006" t="inlineStr">
        <is>
          <t>AutoResilience</t>
        </is>
      </c>
      <c r="E27006" t="inlineStr">
        <is>
          <t>https://www.getapp.com/it-management-software/a/ascent-autobcm/</t>
        </is>
      </c>
      <c r="F27006" t="inlineStr">
        <is>
          <t>AutoResilience An automated, SaaS, and highly intuitive operational resilience platform that helps organizations build readiness and response capabilities to keep them running, no matter what. It helps your team anticipate, prepare, and respond to business risks and threats while building confident.Read more about AutoResilience</t>
        </is>
      </c>
    </row>
    <row r="27007">
      <c r="A27007" t="inlineStr">
        <is>
          <t>Operations Management</t>
        </is>
      </c>
      <c r="B27007" t="inlineStr">
        <is>
          <t>Integrated Risk Management</t>
        </is>
      </c>
      <c r="C27007" t="inlineStr">
        <is>
          <t>https://www.getapp.com/operations-management-software/integrated-risk-management/os/web-based</t>
        </is>
      </c>
      <c r="D27007" t="inlineStr">
        <is>
          <t>CAREweb</t>
        </is>
      </c>
      <c r="E27007" t="inlineStr">
        <is>
          <t>https://www.getapp.com/operations-management-software/a/care/</t>
        </is>
      </c>
      <c r="F27007" t="inlineStr">
        <is>
          <t>CAREweb is a cutting-edge GRC suite that can be deployed either on-premise or in the Cloud as a SaaS platform. It comprises 4 main feature-rich systems.Read more about CAREweb</t>
        </is>
      </c>
    </row>
    <row r="27008">
      <c r="A27008" t="inlineStr">
        <is>
          <t>Operations Management</t>
        </is>
      </c>
      <c r="B27008" t="inlineStr">
        <is>
          <t>Integrated Risk Management</t>
        </is>
      </c>
      <c r="C27008" t="inlineStr">
        <is>
          <t>https://www.getapp.com/operations-management-software/integrated-risk-management/os/web-based</t>
        </is>
      </c>
      <c r="D27008" t="inlineStr">
        <is>
          <t>TrustCloud</t>
        </is>
      </c>
      <c r="E27008" t="inlineStr">
        <is>
          <t>https://www.getapp.com/finance-accounting-software/a/kintent/</t>
        </is>
      </c>
      <c r="F27008" t="inlineStr">
        <is>
          <t>TrustCloud’s integrated platform provides the fastest way to get audit-ready, pass security views, and assess risk proactively.Read more about TrustCloud</t>
        </is>
      </c>
    </row>
    <row r="27009">
      <c r="A27009" t="inlineStr">
        <is>
          <t>Operations Management</t>
        </is>
      </c>
      <c r="B27009" t="inlineStr">
        <is>
          <t>Integrated Risk Management</t>
        </is>
      </c>
      <c r="C27009" t="inlineStr">
        <is>
          <t>https://www.getapp.com/operations-management-software/integrated-risk-management/os/web-based</t>
        </is>
      </c>
      <c r="D27009" t="inlineStr">
        <is>
          <t>ISS</t>
        </is>
      </c>
      <c r="E27009" t="inlineStr">
        <is>
          <t>https://www.getapp.com/finance-accounting-software/a/iss/</t>
        </is>
      </c>
      <c r="F27009" t="inlineStr">
        <is>
          <t>INSSIDE Security Suite is a leading cloud-based platform in regulatory compliance solutions, designed by collaborators, allowing companies to manage risks, and facilitating the creation of reports, analysis, and monitoring of compliance processes.Read more about ISS</t>
        </is>
      </c>
    </row>
    <row r="27010">
      <c r="A27010" t="inlineStr">
        <is>
          <t>Operations Management</t>
        </is>
      </c>
      <c r="B27010" t="inlineStr">
        <is>
          <t>Integrated Risk Management</t>
        </is>
      </c>
      <c r="C27010" t="inlineStr">
        <is>
          <t>https://www.getapp.com/operations-management-software/integrated-risk-management/os/web-based</t>
        </is>
      </c>
      <c r="D27010" t="inlineStr">
        <is>
          <t>QSEC</t>
        </is>
      </c>
      <c r="E27010" t="inlineStr">
        <is>
          <t>https://www.getapp.com/security-software/a/qsec/</t>
        </is>
      </c>
      <c r="F27010" t="inlineStr">
        <is>
          <t>QSEC® - the comprehensive solution for the sustainable and efficient establishment and operation of compliance, GRC, ISMS and data protection based on national and international standards such as ISO 27001, ISO 27005, BSI IT-Grundschutz and EU-DSGVO.Read more about QSEC</t>
        </is>
      </c>
    </row>
    <row r="27011">
      <c r="A27011" t="inlineStr">
        <is>
          <t>Operations Management</t>
        </is>
      </c>
      <c r="B27011" t="inlineStr">
        <is>
          <t>Integrated Risk Management</t>
        </is>
      </c>
      <c r="C27011" t="inlineStr">
        <is>
          <t>https://www.getapp.com/operations-management-software/integrated-risk-management/os/web-based</t>
        </is>
      </c>
      <c r="D27011" t="inlineStr">
        <is>
          <t>Risk Ident</t>
        </is>
      </c>
      <c r="E27011" t="inlineStr">
        <is>
          <t>https://www.getapp.com/security-software/a/risk-ident/</t>
        </is>
      </c>
      <c r="F27011" t="inlineStr">
        <is>
          <t>RISK IDENT is specialized software for the prevention of online fraud. To aid the identification of fraudulent transactions, the package carries out automated evaluations and interprets data points to calculate results. RISK IDENT gives real-time results, which enables companies to take action.Read more about Risk Ident</t>
        </is>
      </c>
    </row>
    <row r="27012">
      <c r="A27012" t="inlineStr">
        <is>
          <t>Operations Management</t>
        </is>
      </c>
      <c r="B27012" t="inlineStr">
        <is>
          <t>Integrated Risk Management</t>
        </is>
      </c>
      <c r="C27012" t="inlineStr">
        <is>
          <t>https://www.getapp.com/operations-management-software/integrated-risk-management/os/web-based</t>
        </is>
      </c>
      <c r="D27012" t="inlineStr">
        <is>
          <t>Versio.io</t>
        </is>
      </c>
      <c r="E27012" t="inlineStr">
        <is>
          <t>https://www.getapp.com/it-management-software/a/versio-io/</t>
        </is>
      </c>
      <c r="F27012"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27013">
      <c r="A27013" t="inlineStr">
        <is>
          <t>Operations Management</t>
        </is>
      </c>
      <c r="B27013" t="inlineStr">
        <is>
          <t>Integrated Risk Management</t>
        </is>
      </c>
      <c r="C27013" t="inlineStr">
        <is>
          <t>https://www.getapp.com/operations-management-software/integrated-risk-management/os/web-based</t>
        </is>
      </c>
      <c r="D27013" t="inlineStr">
        <is>
          <t>Comcore</t>
        </is>
      </c>
      <c r="E27013" t="inlineStr">
        <is>
          <t>https://www.getapp.com/operations-management-software/a/comcore/</t>
        </is>
      </c>
      <c r="F27013" t="inlineStr">
        <is>
          <t>Comcore is a commodity trade and integrated risk management software that helps businesses conduct market analysis, monitor credit risk, record payment terms, and more from within a unified platform. The storage module allows staff members to manage inventory across multiple storage facilities, such as floating, onshore, and blending.Read more about Comcore</t>
        </is>
      </c>
    </row>
    <row r="27014">
      <c r="A27014" t="inlineStr">
        <is>
          <t>Operations Management</t>
        </is>
      </c>
      <c r="B27014" t="inlineStr">
        <is>
          <t>Integrated Risk Management</t>
        </is>
      </c>
      <c r="C27014" t="inlineStr">
        <is>
          <t>https://www.getapp.com/operations-management-software/integrated-risk-management/os/web-based</t>
        </is>
      </c>
      <c r="D27014" t="inlineStr">
        <is>
          <t>Synergi Life</t>
        </is>
      </c>
      <c r="E27014" t="inlineStr">
        <is>
          <t>https://www.getapp.com/operations-management-software/a/synergi-life/</t>
        </is>
      </c>
      <c r="F27014" t="inlineStr">
        <is>
          <t>Synergi Life is an enterprise risk management system deployed across diverse industry sectors, offering comprehensive incident recording and reporting toolsRead more about Synergi Life</t>
        </is>
      </c>
    </row>
    <row r="27015">
      <c r="A27015" t="inlineStr">
        <is>
          <t>Operations Management</t>
        </is>
      </c>
      <c r="B27015" t="inlineStr">
        <is>
          <t>Integrated Risk Management</t>
        </is>
      </c>
      <c r="C27015" t="inlineStr">
        <is>
          <t>https://www.getapp.com/operations-management-software/integrated-risk-management/os/web-based</t>
        </is>
      </c>
      <c r="D27015" t="inlineStr">
        <is>
          <t>Quantivate</t>
        </is>
      </c>
      <c r="E27015" t="inlineStr">
        <is>
          <t>https://www.getapp.com/operations-management-software/a/quantivate/</t>
        </is>
      </c>
      <c r="F27015" t="inlineStr">
        <is>
          <t>Quantivate offers a comprehensive governance, risk, and compliance (GRC) software platform designed specifically for financial institutions. The SaaS solution integrates enterprise risk management, compliance, operational resilience, and audit capabilities in a single system that scales with organizational growth. Quantivate's platform is SOC 2 Type 2 compliant and features flexible implementation options for banks, credit unions, and other financial service providers.Read more about Quantivate</t>
        </is>
      </c>
    </row>
    <row r="27016">
      <c r="A27016" t="inlineStr">
        <is>
          <t>Operations Management</t>
        </is>
      </c>
      <c r="B27016" t="inlineStr">
        <is>
          <t>Integrated Risk Management</t>
        </is>
      </c>
      <c r="C27016" t="inlineStr">
        <is>
          <t>https://www.getapp.com/operations-management-software/integrated-risk-management/os/web-based</t>
        </is>
      </c>
      <c r="D27016" t="inlineStr">
        <is>
          <t>Parapet</t>
        </is>
      </c>
      <c r="E27016" t="inlineStr">
        <is>
          <t>https://www.getapp.com/operations-management-software/a/parapet/</t>
        </is>
      </c>
      <c r="F27016" t="inlineStr">
        <is>
          <t>Parapet Integrated risk management (IRM) helps you manage your enterprise's risks, compliance, audit, health and safety in one place.Read more about Parapet</t>
        </is>
      </c>
    </row>
    <row r="27017">
      <c r="A27017" t="inlineStr">
        <is>
          <t>Operations Management</t>
        </is>
      </c>
      <c r="B27017" t="inlineStr">
        <is>
          <t>Integrated Risk Management</t>
        </is>
      </c>
      <c r="C27017" t="inlineStr">
        <is>
          <t>https://www.getapp.com/operations-management-software/integrated-risk-management/os/web-based</t>
        </is>
      </c>
      <c r="D27017" t="inlineStr">
        <is>
          <t>SpheraCloud</t>
        </is>
      </c>
      <c r="E27017" t="inlineStr">
        <is>
          <t>https://www.getapp.com/it-management-software/a/spheracloud/</t>
        </is>
      </c>
      <c r="F27017" t="inlineStr">
        <is>
          <t>SpheraCloud is a cloud-based enterprise sustainability management solution that enables businesses to manage their performance and achieve their sustainability goals.Read more about SpheraCloud</t>
        </is>
      </c>
    </row>
    <row r="27018">
      <c r="A27018" t="inlineStr">
        <is>
          <t>Operations Management</t>
        </is>
      </c>
      <c r="B27018" t="inlineStr">
        <is>
          <t>Integrated Risk Management</t>
        </is>
      </c>
      <c r="C27018" t="inlineStr">
        <is>
          <t>https://www.getapp.com/operations-management-software/integrated-risk-management/os/web-based</t>
        </is>
      </c>
      <c r="D27018" t="inlineStr">
        <is>
          <t>Thoropass</t>
        </is>
      </c>
      <c r="E27018" t="inlineStr">
        <is>
          <t>https://www.getapp.com/finance-accounting-software/a/thoropass/</t>
        </is>
      </c>
      <c r="F27018" t="inlineStr">
        <is>
          <t>Thoropass is described as a cloud-based audit solution that focuses on information security compliance and audits. The platform offers automation, expert knowledge, and high-quality audits to assist businesses in attaining and sustaining compliance, whether through a single framework or multiple frameworks. It also provides a comprehensive suite of capabilities to streamline the compliance journey.Read more about Thoropass</t>
        </is>
      </c>
    </row>
    <row r="27019">
      <c r="A27019" t="inlineStr">
        <is>
          <t>Operations Management</t>
        </is>
      </c>
      <c r="B27019" t="inlineStr">
        <is>
          <t>Integrated Risk Management</t>
        </is>
      </c>
      <c r="C27019" t="inlineStr">
        <is>
          <t>https://www.getapp.com/operations-management-software/integrated-risk-management/os/web-based</t>
        </is>
      </c>
      <c r="D27019" t="inlineStr">
        <is>
          <t>HOPEX Platform</t>
        </is>
      </c>
      <c r="E27019" t="inlineStr">
        <is>
          <t>https://www.getapp.com/development-tools-software/a/hopex-platform/</t>
        </is>
      </c>
      <c r="F27019" t="inlineStr">
        <is>
          <t>MEGA's HOPEX software contextualizes information across business, IT, data, and risk so you can make better decisions faster.Read more about HOPEX Platform</t>
        </is>
      </c>
    </row>
    <row r="27020">
      <c r="A27020" t="inlineStr">
        <is>
          <t>Operations Management</t>
        </is>
      </c>
      <c r="B27020" t="inlineStr">
        <is>
          <t>Integrated Risk Management</t>
        </is>
      </c>
      <c r="C27020" t="inlineStr">
        <is>
          <t>https://www.getapp.com/operations-management-software/integrated-risk-management/os/web-based</t>
        </is>
      </c>
      <c r="D27020" t="inlineStr">
        <is>
          <t>STREAM</t>
        </is>
      </c>
      <c r="E27020" t="inlineStr">
        <is>
          <t>https://www.getapp.com/operations-management-software/a/stream-1/</t>
        </is>
      </c>
      <c r="F27020" t="inlineStr">
        <is>
          <t>STREAM is a compliance optimization solution that helps businesses manage and prioritize their risks to boost system security from a centralized platform. Key features include audit management, incident control, disaster recovery, notifications, compliance tracking, and a unified database.Read more about STREAM</t>
        </is>
      </c>
    </row>
    <row r="27021">
      <c r="A27021" t="inlineStr">
        <is>
          <t>Operations Management</t>
        </is>
      </c>
      <c r="B27021" t="inlineStr">
        <is>
          <t>Integrated Risk Management</t>
        </is>
      </c>
      <c r="C27021" t="inlineStr">
        <is>
          <t>https://www.getapp.com/operations-management-software/integrated-risk-management/os/web-based</t>
        </is>
      </c>
      <c r="D27021" t="inlineStr">
        <is>
          <t>Thoropass</t>
        </is>
      </c>
      <c r="E27021" t="inlineStr">
        <is>
          <t>https://www.getapp.com/finance-accounting-software/a/thoropass/</t>
        </is>
      </c>
      <c r="F27021" t="inlineStr">
        <is>
          <t>Thoropass is described as a cloud-based audit solution that focuses on information security compliance and audits. The platform offers automation, expert knowledge, and high-quality audits to assist businesses in attaining and sustaining compliance, whether through a single framework or multiple frameworks. It also provides a comprehensive suite of capabilities to streamline the compliance journey.Read more about Thoropass</t>
        </is>
      </c>
    </row>
    <row r="27022">
      <c r="A27022" t="inlineStr">
        <is>
          <t>Operations Management</t>
        </is>
      </c>
      <c r="B27022" t="inlineStr">
        <is>
          <t>Integrated Risk Management</t>
        </is>
      </c>
      <c r="C27022" t="inlineStr">
        <is>
          <t>https://www.getapp.com/operations-management-software/integrated-risk-management/os/web-based</t>
        </is>
      </c>
      <c r="D27022" t="inlineStr">
        <is>
          <t>SureCloud</t>
        </is>
      </c>
      <c r="E27022" t="inlineStr">
        <is>
          <t>https://www.getapp.com/operations-management-software/a/surecloud/</t>
        </is>
      </c>
      <c r="F27022" t="inlineStr">
        <is>
          <t>SureCloud is a cloud-based GRC (Governance, Risk &amp; Compliance) and cybersecurity software that reinvents the way you manage risk. SureCloud is supported by Aurora, a highly configurable no-code platform that is simple, intuitive, and flexible.Read more about SureCloud</t>
        </is>
      </c>
    </row>
    <row r="27023">
      <c r="A27023" t="inlineStr">
        <is>
          <t>Operations Management</t>
        </is>
      </c>
      <c r="B27023" t="inlineStr">
        <is>
          <t>Integrated Risk Management</t>
        </is>
      </c>
      <c r="C27023" t="inlineStr">
        <is>
          <t>https://www.getapp.com/operations-management-software/integrated-risk-management/os/web-based</t>
        </is>
      </c>
      <c r="D27023" t="inlineStr">
        <is>
          <t>ParaSolution</t>
        </is>
      </c>
      <c r="E27023" t="inlineStr">
        <is>
          <t>https://www.getapp.com/operations-management-software/a/parasolution/</t>
        </is>
      </c>
      <c r="F27023" t="inlineStr">
        <is>
          <t>Developed by Premier Continuum, ParaSolution is an award-winning software that addresses the entire BCM lifecycle, integrating BIA and risk assessment, plan development and activation, exercising, and crisis and incident management. Its web-version and mobile app allow you to easily manage your BCMPRead more about ParaSolution</t>
        </is>
      </c>
    </row>
    <row r="27024">
      <c r="A27024" t="inlineStr">
        <is>
          <t>Operations Management</t>
        </is>
      </c>
      <c r="B27024" t="inlineStr">
        <is>
          <t>Integrated Risk Management</t>
        </is>
      </c>
      <c r="C27024" t="inlineStr">
        <is>
          <t>https://www.getapp.com/operations-management-software/integrated-risk-management/os/web-based</t>
        </is>
      </c>
      <c r="D27024" t="inlineStr">
        <is>
          <t>Risk and Safety Solutions</t>
        </is>
      </c>
      <c r="E27024" t="inlineStr">
        <is>
          <t>https://www.getapp.com/operations-management-software/a/risk-and-safety-solutions/</t>
        </is>
      </c>
      <c r="F27024" t="inlineStr">
        <is>
          <t>Intuitive online and mobile solutions to strengthen your organization’s overall safety program and improve compliance.Read more about Risk and Safety Solutions</t>
        </is>
      </c>
    </row>
    <row r="27025">
      <c r="A27025" t="inlineStr">
        <is>
          <t>Operations Management</t>
        </is>
      </c>
      <c r="B27025" t="inlineStr">
        <is>
          <t>Integrated Risk Management</t>
        </is>
      </c>
      <c r="C27025" t="inlineStr">
        <is>
          <t>https://www.getapp.com/operations-management-software/integrated-risk-management/os/web-based</t>
        </is>
      </c>
      <c r="D27025" t="inlineStr">
        <is>
          <t>Enablon Risk Management</t>
        </is>
      </c>
      <c r="E27025" t="inlineStr">
        <is>
          <t>https://www.getapp.com/finance-accounting-software/a/enablon-risk-management/</t>
        </is>
      </c>
      <c r="F27025" t="inlineStr">
        <is>
          <t>Enablon Risk Management is a cloud-based compliance and incident management solution designed to help large businesses assess, evaluate, and mitigate operational risks. Administrators can create common form templates to ensure consistency across risk registers.Read more about Enablon Risk Management</t>
        </is>
      </c>
    </row>
    <row r="27026">
      <c r="A27026" t="inlineStr">
        <is>
          <t>Operations Management</t>
        </is>
      </c>
      <c r="B27026" t="inlineStr">
        <is>
          <t>Integrated Risk Management</t>
        </is>
      </c>
      <c r="C27026" t="inlineStr">
        <is>
          <t>https://www.getapp.com/operations-management-software/integrated-risk-management/os/web-based</t>
        </is>
      </c>
      <c r="D27026" t="inlineStr">
        <is>
          <t>SAI360</t>
        </is>
      </c>
      <c r="E27026" t="inlineStr">
        <is>
          <t>https://www.getapp.com/it-management-software/a/sai360/</t>
        </is>
      </c>
      <c r="F27026" t="inlineStr">
        <is>
          <t>SAI360 is a cloud-based Governance, Risk &amp; Compliance (GRC) solution that helps businesses in finance, healthcare, manufacturing, IT, pharmaceutical, and other industries manage risks, monitor cybersecurity, and access reports from a unified platform. It is a compliance training platform that helps enterprises manage ethical and compliance risks across their entire supply chain.Read more about SAI360</t>
        </is>
      </c>
    </row>
    <row r="27027">
      <c r="A27027" t="inlineStr">
        <is>
          <t>Operations Management</t>
        </is>
      </c>
      <c r="B27027" t="inlineStr">
        <is>
          <t>Integrated Risk Management</t>
        </is>
      </c>
      <c r="C27027" t="inlineStr">
        <is>
          <t>https://www.getapp.com/operations-management-software/integrated-risk-management/os/web-based</t>
        </is>
      </c>
      <c r="D27027" t="inlineStr">
        <is>
          <t>GAT</t>
        </is>
      </c>
      <c r="E27027" t="inlineStr">
        <is>
          <t>https://www.getapp.com/operations-management-software/a/gat/</t>
        </is>
      </c>
      <c r="F27027" t="inlineStr">
        <is>
          <t>GAT is Portuguese-language vulnerability management and cyber risk governance software that makes it possible to identify a company's level of exposure, adopt the continuous monitoring of digital assets, and protect their operations from threats, such as data leakage and credential hijacking.Read more about GAT</t>
        </is>
      </c>
    </row>
    <row r="27028">
      <c r="A27028" t="inlineStr">
        <is>
          <t>Operations Management</t>
        </is>
      </c>
      <c r="B27028" t="inlineStr">
        <is>
          <t>Integrated Risk Management</t>
        </is>
      </c>
      <c r="C27028" t="inlineStr">
        <is>
          <t>https://www.getapp.com/operations-management-software/integrated-risk-management/os/web-based</t>
        </is>
      </c>
      <c r="D27028" t="inlineStr">
        <is>
          <t>Recap</t>
        </is>
      </c>
      <c r="E27028" t="inlineStr">
        <is>
          <t>https://www.getapp.com/operations-management-software/a/recap/</t>
        </is>
      </c>
      <c r="F27028" t="inlineStr">
        <is>
          <t>Recap is an application that allows you to deploy and measure risk prevention in companies.Concretely, our solution makes it possible to plan, transmit, trace, supervise, and certify the safety instructions for the teams.Read more about Recap</t>
        </is>
      </c>
    </row>
    <row r="27029">
      <c r="A27029" t="inlineStr">
        <is>
          <t>Operations Management</t>
        </is>
      </c>
      <c r="B27029" t="inlineStr">
        <is>
          <t>Integrated Risk Management</t>
        </is>
      </c>
      <c r="C27029" t="inlineStr">
        <is>
          <t>https://www.getapp.com/operations-management-software/integrated-risk-management/os/web-based</t>
        </is>
      </c>
      <c r="D27029" t="inlineStr">
        <is>
          <t>PROCOMP</t>
        </is>
      </c>
      <c r="E27029" t="inlineStr">
        <is>
          <t>https://www.getapp.com/operations-management-software/a/procomp/</t>
        </is>
      </c>
      <c r="F27029" t="inlineStr">
        <is>
          <t>PROCOMP is the integrated platform which revolutionizes the way we see and use corporate compliance management. PROCOMP allows you to manage in a single platform all the Governance, Risk &amp; Compliance data necessary to manage the impacts of regulations.Read more about PROCOMP</t>
        </is>
      </c>
    </row>
    <row r="27030">
      <c r="A27030" t="inlineStr">
        <is>
          <t>Operations Management</t>
        </is>
      </c>
      <c r="B27030" t="inlineStr">
        <is>
          <t>Integrated Risk Management</t>
        </is>
      </c>
      <c r="C27030" t="inlineStr">
        <is>
          <t>https://www.getapp.com/operations-management-software/integrated-risk-management/os/web-based</t>
        </is>
      </c>
      <c r="D27030" t="inlineStr">
        <is>
          <t>Intrafox</t>
        </is>
      </c>
      <c r="E27030" t="inlineStr">
        <is>
          <t>https://www.getapp.com/operations-management-software/a/intrafox/</t>
        </is>
      </c>
      <c r="F27030" t="inlineStr">
        <is>
          <t>Intrafox is a quality management software designed to help healthcare facilities of all sizes handle patient information, reports, risks, assessments, complaints, and more from within a unified platform. Professionals can plan and implement audits in compliance with various standards and regulations.Read more about Intrafox</t>
        </is>
      </c>
    </row>
    <row r="27031">
      <c r="A27031" t="inlineStr">
        <is>
          <t>Operations Management</t>
        </is>
      </c>
      <c r="B27031" t="inlineStr">
        <is>
          <t>Integrated Risk Management</t>
        </is>
      </c>
      <c r="C27031" t="inlineStr">
        <is>
          <t>https://www.getapp.com/operations-management-software/integrated-risk-management/os/web-based</t>
        </is>
      </c>
      <c r="D27031" t="inlineStr">
        <is>
          <t>FourCore ATTACk</t>
        </is>
      </c>
      <c r="E27031" t="inlineStr">
        <is>
          <t>https://www.getapp.com/operations-management-software/a/fourcore-attack/</t>
        </is>
      </c>
      <c r="F27031" t="inlineStr">
        <is>
          <t>Considering the current threat landscape and emerging threats, FourCore ATTACK is built for organizations constantly looking forward toward cyber resiliency to see how prepared they are against the threats in the wild. FourCore ATTACK automates identifying gaps and misconfiguration.Read more about FourCore ATTACk</t>
        </is>
      </c>
    </row>
    <row r="27032">
      <c r="A27032" t="inlineStr">
        <is>
          <t>Operations Management</t>
        </is>
      </c>
      <c r="B27032" t="inlineStr">
        <is>
          <t>Integrated Risk Management</t>
        </is>
      </c>
      <c r="C27032" t="inlineStr">
        <is>
          <t>https://www.getapp.com/operations-management-software/integrated-risk-management/os/web-based</t>
        </is>
      </c>
      <c r="D27032" t="inlineStr">
        <is>
          <t>RiskWare</t>
        </is>
      </c>
      <c r="E27032" t="inlineStr">
        <is>
          <t>https://www.getapp.com/finance-accounting-software/a/riskware/</t>
        </is>
      </c>
      <c r="F27032" t="inlineStr">
        <is>
          <t>RiskWare is award winning risk management software built to help organizations manage their compliance, audit and safety requirements.Read more about RiskWare</t>
        </is>
      </c>
    </row>
    <row r="27033">
      <c r="A27033" t="inlineStr">
        <is>
          <t>Operations Management</t>
        </is>
      </c>
      <c r="B27033" t="inlineStr">
        <is>
          <t>Integrated Risk Management</t>
        </is>
      </c>
      <c r="C27033" t="inlineStr">
        <is>
          <t>https://www.getapp.com/operations-management-software/integrated-risk-management/os/web-based</t>
        </is>
      </c>
      <c r="D27033" t="inlineStr">
        <is>
          <t>Inclus</t>
        </is>
      </c>
      <c r="E27033" t="inlineStr">
        <is>
          <t>https://www.getapp.com/finance-accounting-software/a/inclus/</t>
        </is>
      </c>
      <c r="F27033" t="inlineStr">
        <is>
          <t>The Inclus risk management software is designed to enable easy stakeholder involvement. It has fast set-up and lean operation of risk processes, and innovative AI features. Inclus provides insightful real-time risk views across different levels and parts of the organization.Read more about Inclus</t>
        </is>
      </c>
    </row>
    <row r="27034">
      <c r="A27034" t="inlineStr">
        <is>
          <t>Operations Management</t>
        </is>
      </c>
      <c r="B27034" t="inlineStr">
        <is>
          <t>Integrated Risk Management</t>
        </is>
      </c>
      <c r="C27034" t="inlineStr">
        <is>
          <t>https://www.getapp.com/operations-management-software/integrated-risk-management/os/web-based</t>
        </is>
      </c>
      <c r="D27034" t="inlineStr">
        <is>
          <t>Polonious</t>
        </is>
      </c>
      <c r="E27034" t="inlineStr">
        <is>
          <t>https://www.getapp.com/operations-management-software/a/polonious-1/</t>
        </is>
      </c>
      <c r="F27034" t="inlineStr">
        <is>
          <t>Polonious is a cloud-based case management solution that helps investigation teams with status, priority, resources, timelines and budget. The platform comes with features such as automated functions, process management, analytics, accounting, and more.Read more about Polonious</t>
        </is>
      </c>
    </row>
    <row r="27035">
      <c r="A27035" t="inlineStr">
        <is>
          <t>Operations Management</t>
        </is>
      </c>
      <c r="B27035" t="inlineStr">
        <is>
          <t>Integrated Risk Management</t>
        </is>
      </c>
      <c r="C27035" t="inlineStr">
        <is>
          <t>https://www.getapp.com/operations-management-software/integrated-risk-management/os/web-based</t>
        </is>
      </c>
      <c r="D27035" t="inlineStr">
        <is>
          <t>Qualid</t>
        </is>
      </c>
      <c r="E27035" t="inlineStr">
        <is>
          <t>https://www.getapp.com/operations-management-software/a/qualid/</t>
        </is>
      </c>
      <c r="F27035" t="inlineStr">
        <is>
          <t>Qualid provides a range of modules that will allow companies to easily manage and monitor processes, conduct audits and inspect operations, identify areas to improve performances and support the decision process with data.Read more about Qualid</t>
        </is>
      </c>
    </row>
    <row r="27036">
      <c r="A27036" t="inlineStr">
        <is>
          <t>Operations Management</t>
        </is>
      </c>
      <c r="B27036" t="inlineStr">
        <is>
          <t>Integrated Risk Management</t>
        </is>
      </c>
      <c r="C27036" t="inlineStr">
        <is>
          <t>https://www.getapp.com/operations-management-software/integrated-risk-management/os/web-based</t>
        </is>
      </c>
      <c r="D27036" t="inlineStr">
        <is>
          <t>Smart Global Governance</t>
        </is>
      </c>
      <c r="E27036" t="inlineStr">
        <is>
          <t>https://www.getapp.com/finance-accounting-software/a/smart-global-governance/</t>
        </is>
      </c>
      <c r="F27036" t="inlineStr">
        <is>
          <t>Smart Global Governance’s Integrated Risk Management provides a vertically integrated view of risk – starting with an organization's strategy, business operations, and finally, enabling technology assets – through a range of add-ons to be deployed gradually as needed.Read more about Smart Global Governance</t>
        </is>
      </c>
    </row>
    <row r="27037">
      <c r="A27037" t="inlineStr">
        <is>
          <t>Operations Management</t>
        </is>
      </c>
      <c r="B27037" t="inlineStr">
        <is>
          <t>Integrated Risk Management</t>
        </is>
      </c>
      <c r="C27037" t="inlineStr">
        <is>
          <t>https://www.getapp.com/operations-management-software/integrated-risk-management/os/web-based</t>
        </is>
      </c>
      <c r="D27037" t="inlineStr">
        <is>
          <t>Compliance Foresight</t>
        </is>
      </c>
      <c r="E27037" t="inlineStr">
        <is>
          <t>https://www.getapp.com/operations-management-software/a/compliance-foresight/</t>
        </is>
      </c>
      <c r="F27037" t="inlineStr">
        <is>
          <t>A scalable GRC framework for enterprise , fast , easy, quick modules for cyber security compliances. Automated Reports, Business Logics and inbuilt workflows are the key highlights of the solution.Read more about Compliance Foresight</t>
        </is>
      </c>
    </row>
    <row r="27038">
      <c r="A27038" t="inlineStr">
        <is>
          <t>Operations Management</t>
        </is>
      </c>
      <c r="B27038" t="inlineStr">
        <is>
          <t>Integrated Risk Management</t>
        </is>
      </c>
      <c r="C27038" t="inlineStr">
        <is>
          <t>https://www.getapp.com/operations-management-software/integrated-risk-management/os/web-based</t>
        </is>
      </c>
      <c r="D27038" t="inlineStr">
        <is>
          <t>Arctick</t>
        </is>
      </c>
      <c r="E27038" t="inlineStr">
        <is>
          <t>https://www.getapp.com/operations-management-software/a/arctick/</t>
        </is>
      </c>
      <c r="F27038" t="inlineStr">
        <is>
          <t>Arctick is a cloud-based governance, risk, and compliance (GRC) management software designed to help companies of all sizes identify and mitigate cybersecurity risks. The platform enables organizations to create custom policies and assign responsibilities to members across teams.Read more about Arctick</t>
        </is>
      </c>
    </row>
    <row r="27039">
      <c r="A27039" t="inlineStr">
        <is>
          <t>Operations Management</t>
        </is>
      </c>
      <c r="B27039" t="inlineStr">
        <is>
          <t>Integrated Risk Management</t>
        </is>
      </c>
      <c r="C27039" t="inlineStr">
        <is>
          <t>https://www.getapp.com/operations-management-software/integrated-risk-management/os/web-based</t>
        </is>
      </c>
      <c r="D27039" t="inlineStr">
        <is>
          <t>Auditor</t>
        </is>
      </c>
      <c r="E27039" t="inlineStr">
        <is>
          <t>https://www.getapp.com/security-software/a/auditor/</t>
        </is>
      </c>
      <c r="F27039" t="inlineStr">
        <is>
          <t>Auditor is an automated SaaS platform for internal &amp; external security audits for an organization. Assessments can be done in 50% time with 100% accuracy. Risk scores &amp; Reports are automatically generated.Stds covered: ISO 27001, SOC 2, PCI DSS, EU GDPR.Read more about Auditor</t>
        </is>
      </c>
    </row>
    <row r="27040">
      <c r="A27040" t="inlineStr">
        <is>
          <t>Operations Management</t>
        </is>
      </c>
      <c r="B27040" t="inlineStr">
        <is>
          <t>Integrated Risk Management</t>
        </is>
      </c>
      <c r="C27040" t="inlineStr">
        <is>
          <t>https://www.getapp.com/operations-management-software/integrated-risk-management/os/web-based</t>
        </is>
      </c>
      <c r="D27040" t="inlineStr">
        <is>
          <t>Aclaimant</t>
        </is>
      </c>
      <c r="E27040" t="inlineStr">
        <is>
          <t>https://www.getapp.com/healthcare-pharmaceuticals-software/a/aclaimant/</t>
        </is>
      </c>
      <c r="F27040" t="inlineStr">
        <is>
          <t>Aclaimant is an insight-driven solution for safety and risk management in the workplace that digitizes the future of risk management and sets the standard for active riskmanagement across the industry.Read more about Aclaimant</t>
        </is>
      </c>
    </row>
    <row r="27041">
      <c r="A27041" t="inlineStr">
        <is>
          <t>Operations Management</t>
        </is>
      </c>
      <c r="B27041" t="inlineStr">
        <is>
          <t>Integrated Risk Management</t>
        </is>
      </c>
      <c r="C27041" t="inlineStr">
        <is>
          <t>https://www.getapp.com/operations-management-software/integrated-risk-management/os/web-based</t>
        </is>
      </c>
      <c r="D27041" t="inlineStr">
        <is>
          <t>TruOps</t>
        </is>
      </c>
      <c r="E27041" t="inlineStr">
        <is>
          <t>https://www.getapp.com/operations-management-software/a/truops/</t>
        </is>
      </c>
      <c r="F27041" t="inlineStr">
        <is>
          <t>Get holistic insight into your risk environment, improve resiliency, make smarter decisions, and streamline your internal processes.Read more about TruOps</t>
        </is>
      </c>
    </row>
    <row r="27042">
      <c r="A27042" t="inlineStr">
        <is>
          <t>Operations Management</t>
        </is>
      </c>
      <c r="B27042" t="inlineStr">
        <is>
          <t>Integrated Risk Management</t>
        </is>
      </c>
      <c r="C27042" t="inlineStr">
        <is>
          <t>https://www.getapp.com/operations-management-software/integrated-risk-management/os/web-based</t>
        </is>
      </c>
      <c r="D27042" t="inlineStr">
        <is>
          <t>Seerist</t>
        </is>
      </c>
      <c r="E27042" t="inlineStr">
        <is>
          <t>https://www.getapp.com/finance-accounting-software/a/seerist/</t>
        </is>
      </c>
      <c r="F27042" t="inlineStr">
        <is>
          <t>Seerist combines adaptive artificial intelligence with localized geopolitical risk expertise.Sift through the noise of global chatter, forecast potential threats, and offer insights enabling reliable decision-making when it matters most.Read more about Seerist</t>
        </is>
      </c>
    </row>
    <row r="27043">
      <c r="A27043" t="inlineStr">
        <is>
          <t>Operations Management</t>
        </is>
      </c>
      <c r="B27043" t="inlineStr">
        <is>
          <t>Integrated Risk Management</t>
        </is>
      </c>
      <c r="C27043" t="inlineStr">
        <is>
          <t>https://www.getapp.com/operations-management-software/integrated-risk-management/os/web-based</t>
        </is>
      </c>
      <c r="D27043" t="inlineStr">
        <is>
          <t>LAHEBO</t>
        </is>
      </c>
      <c r="E27043" t="inlineStr">
        <is>
          <t>https://www.getapp.com/operations-management-software/a/lahebo/</t>
        </is>
      </c>
      <c r="F27043" t="inlineStr">
        <is>
          <t>LAHEBO is a governance, risk, and compliance (GRC) software that helps businesses maintain a repository for legislation and risk registers. Teams can raise potential risks and request administrators to take action in accordance with risk mitigation strategies.Read more about LAHEBO</t>
        </is>
      </c>
    </row>
    <row r="27044">
      <c r="A27044" t="inlineStr">
        <is>
          <t>Operations Management</t>
        </is>
      </c>
      <c r="B27044" t="inlineStr">
        <is>
          <t>Integrated Risk Management</t>
        </is>
      </c>
      <c r="C27044" t="inlineStr">
        <is>
          <t>https://www.getapp.com/operations-management-software/integrated-risk-management/os/web-based</t>
        </is>
      </c>
      <c r="D27044" t="inlineStr">
        <is>
          <t>Yields.io</t>
        </is>
      </c>
      <c r="E27044" t="inlineStr">
        <is>
          <t>https://www.getapp.com/finance-accounting-software/a/yields-io/</t>
        </is>
      </c>
      <c r="F27044" t="inlineStr">
        <is>
          <t>The Chiron MRM Platform is the first AI-driven end-to-end model risk management platform designed to support the increasing demand for transparency and auditability in financial services firms.Read more about Yields.io</t>
        </is>
      </c>
    </row>
    <row r="27045">
      <c r="A27045" t="inlineStr">
        <is>
          <t>Operations Management</t>
        </is>
      </c>
      <c r="B27045" t="inlineStr">
        <is>
          <t>Integrated Risk Management</t>
        </is>
      </c>
      <c r="C27045" t="inlineStr">
        <is>
          <t>https://www.getapp.com/operations-management-software/integrated-risk-management/os/web-based</t>
        </is>
      </c>
      <c r="D27045" t="inlineStr">
        <is>
          <t>emformX</t>
        </is>
      </c>
      <c r="E27045" t="inlineStr">
        <is>
          <t>https://www.getapp.com/operations-management-software/a/emformx/</t>
        </is>
      </c>
      <c r="F27045" t="inlineStr">
        <is>
          <t>EmformX is a cloud-based digital product advisory platform enabling bank client relationship representatives to generate new upsell leads across all the corporate clients’ multibank positions such as corporate loans, currency exposure, fx, and interest rate hedgesRead more about emformX</t>
        </is>
      </c>
    </row>
    <row r="27046">
      <c r="A27046" t="inlineStr">
        <is>
          <t>Operations Management</t>
        </is>
      </c>
      <c r="B27046" t="inlineStr">
        <is>
          <t>Integrated Risk Management</t>
        </is>
      </c>
      <c r="C27046" t="inlineStr">
        <is>
          <t>https://www.getapp.com/operations-management-software/integrated-risk-management/os/web-based</t>
        </is>
      </c>
      <c r="D27046" t="inlineStr">
        <is>
          <t>A-LIGN</t>
        </is>
      </c>
      <c r="E27046" t="inlineStr">
        <is>
          <t>https://www.getapp.com/security-software/a/a-lign/</t>
        </is>
      </c>
      <c r="F27046" t="inlineStr">
        <is>
          <t>A-LIGN's award-winning compliance management platform A-SCEND allows teams of all sizes to gain instant visibility into their compliance standing, create policies, and manage evidence, all from one centralized platform.Read more about A-LIGN</t>
        </is>
      </c>
    </row>
    <row r="27047">
      <c r="A27047" t="inlineStr">
        <is>
          <t>Operations Management</t>
        </is>
      </c>
      <c r="B27047" t="inlineStr">
        <is>
          <t>Integrated Risk Management</t>
        </is>
      </c>
      <c r="C27047" t="inlineStr">
        <is>
          <t>https://www.getapp.com/operations-management-software/integrated-risk-management/os/web-based</t>
        </is>
      </c>
      <c r="D27047" t="inlineStr">
        <is>
          <t>Isoms</t>
        </is>
      </c>
      <c r="E27047" t="inlineStr">
        <is>
          <t>https://www.getapp.com/operations-management-software/a/isoms/</t>
        </is>
      </c>
      <c r="F27047" t="inlineStr">
        <is>
          <t>ISOMS is a a cloud-based ISO management system with AnnexSL structure support. It helps adapt risk management into corporate culture and allows executives to monitor management systems’ data according to requirements.Read more about Isoms</t>
        </is>
      </c>
    </row>
    <row r="27048">
      <c r="A27048" t="inlineStr">
        <is>
          <t>Operations Management</t>
        </is>
      </c>
      <c r="B27048" t="inlineStr">
        <is>
          <t>Integrated Risk Management</t>
        </is>
      </c>
      <c r="C27048" t="inlineStr">
        <is>
          <t>https://www.getapp.com/operations-management-software/integrated-risk-management/os/web-based</t>
        </is>
      </c>
      <c r="D27048" t="inlineStr">
        <is>
          <t>VAIL-PSRA</t>
        </is>
      </c>
      <c r="E27048" t="inlineStr">
        <is>
          <t>https://www.getapp.com/operations-management-software/a/vail-psra/</t>
        </is>
      </c>
      <c r="F27048" t="inlineStr">
        <is>
          <t>VAIL-PSRA is a cloud-based risk management software that helps businesses in the petroleum industry conduct risk assessments, analyze locations, and access inspection history from a centralized platform. It lets staff members record observations, identify risks, and perform security checks.Read more about VAIL-PSRA</t>
        </is>
      </c>
    </row>
    <row r="27049">
      <c r="A27049" t="inlineStr">
        <is>
          <t>Operations Management</t>
        </is>
      </c>
      <c r="B27049" t="inlineStr">
        <is>
          <t>Integrated Risk Management</t>
        </is>
      </c>
      <c r="C27049" t="inlineStr">
        <is>
          <t>https://www.getapp.com/operations-management-software/integrated-risk-management/os/web-based</t>
        </is>
      </c>
      <c r="D27049" t="inlineStr">
        <is>
          <t>EQS Approval Manager</t>
        </is>
      </c>
      <c r="E27049" t="inlineStr">
        <is>
          <t>https://www.getapp.com/finance-accounting-software/a/eqs-approval-manager/</t>
        </is>
      </c>
      <c r="F27049" t="inlineStr">
        <is>
          <t>The EQS Approval Manager streamlines gilt, invitation and conflict management processes. It can be used to define specific rules for your company, so that when a gift or invitation is requested, it will either be automatically approved or sent to management or the compliance department to review. Hosting and IT security are ISO 27001-certified.Read more about EQS Approval Manager</t>
        </is>
      </c>
    </row>
    <row r="27050">
      <c r="A27050" t="inlineStr">
        <is>
          <t>Operations Management</t>
        </is>
      </c>
      <c r="B27050" t="inlineStr">
        <is>
          <t>Integrated Risk Management</t>
        </is>
      </c>
      <c r="C27050" t="inlineStr">
        <is>
          <t>https://www.getapp.com/operations-management-software/integrated-risk-management/os/web-based</t>
        </is>
      </c>
      <c r="D27050" t="inlineStr">
        <is>
          <t>Classify360</t>
        </is>
      </c>
      <c r="E27050" t="inlineStr">
        <is>
          <t>https://www.getapp.com/operations-management-software/a/congruity-360/</t>
        </is>
      </c>
      <c r="F27050" t="inlineStr">
        <is>
          <t>Classify360 is a data management platform for information security, data management, governance, and privacy enterprise teams in highly regulated, data-heavy industries.Read more about Classify360</t>
        </is>
      </c>
    </row>
    <row r="27051">
      <c r="A27051" t="inlineStr">
        <is>
          <t>Operations Management</t>
        </is>
      </c>
      <c r="B27051" t="inlineStr">
        <is>
          <t>Integrated Risk Management</t>
        </is>
      </c>
      <c r="C27051" t="inlineStr">
        <is>
          <t>https://www.getapp.com/operations-management-software/integrated-risk-management/os/web-based</t>
        </is>
      </c>
      <c r="D27051" t="inlineStr">
        <is>
          <t>CERRIX</t>
        </is>
      </c>
      <c r="E27051" t="inlineStr">
        <is>
          <t>https://www.getapp.com/operations-management-software/a/cerrix/</t>
        </is>
      </c>
      <c r="F27051" t="inlineStr">
        <is>
          <t>CERRIX is an integrated governance, risk and compliance management (GRC) software that combines governance, risk, and compliance capabilities with audit management in a centralized cloud-based platform. The software features real-time reporting dashboards, audit management tools, and modules for GDPR, third-party oversight, and incident management. CERRIX supports multiple regulatory frameworks including ISO standards, DORA, and the EU AI Act while providing industry-specific solutions.Read more about CERRIX</t>
        </is>
      </c>
    </row>
    <row r="27052">
      <c r="A27052" t="inlineStr">
        <is>
          <t>Operations Management</t>
        </is>
      </c>
      <c r="B27052" t="inlineStr">
        <is>
          <t>Integrated Risk Management</t>
        </is>
      </c>
      <c r="C27052" t="inlineStr">
        <is>
          <t>https://www.getapp.com/operations-management-software/integrated-risk-management/os/web-based</t>
        </is>
      </c>
      <c r="D27052" t="inlineStr">
        <is>
          <t>GRASP</t>
        </is>
      </c>
      <c r="E27052" t="inlineStr">
        <is>
          <t>https://www.getapp.com/security-software/a/grasp-1/</t>
        </is>
      </c>
      <c r="F27052" t="inlineStr">
        <is>
          <t>GRASP digitizes and automates information security, data protection &amp; business continuity processes.Read more about GRASP</t>
        </is>
      </c>
    </row>
    <row r="27053">
      <c r="A27053" t="inlineStr">
        <is>
          <t>Operations Management</t>
        </is>
      </c>
      <c r="B27053" t="inlineStr">
        <is>
          <t>Integrated Risk Management</t>
        </is>
      </c>
      <c r="C27053" t="inlineStr">
        <is>
          <t>https://www.getapp.com/operations-management-software/integrated-risk-management/os/web-based</t>
        </is>
      </c>
      <c r="D27053" t="inlineStr">
        <is>
          <t>FullyInControl</t>
        </is>
      </c>
      <c r="E27053" t="inlineStr">
        <is>
          <t>https://www.getapp.com/operations-management-software/a/fullyincontrol/</t>
        </is>
      </c>
      <c r="F27053" t="inlineStr">
        <is>
          <t>FullyInControl is a Risk Management software solution which provides an extensive risk management functionality that helps you to structurally map risks, score them by various types of valuation, determine measures and manage tasks to implement and test the measures.Read more about FullyInControl</t>
        </is>
      </c>
    </row>
    <row r="27054">
      <c r="A27054" t="inlineStr">
        <is>
          <t>Operations Management</t>
        </is>
      </c>
      <c r="B27054" t="inlineStr">
        <is>
          <t>Integrated Risk Management</t>
        </is>
      </c>
      <c r="C27054" t="inlineStr">
        <is>
          <t>https://www.getapp.com/operations-management-software/integrated-risk-management/os/web-based</t>
        </is>
      </c>
      <c r="D27054" t="inlineStr">
        <is>
          <t>Presight</t>
        </is>
      </c>
      <c r="E27054" t="inlineStr">
        <is>
          <t>https://www.getapp.com/it-management-software/a/presight/</t>
        </is>
      </c>
      <c r="F27054"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27055">
      <c r="A27055" t="inlineStr">
        <is>
          <t>Operations Management</t>
        </is>
      </c>
      <c r="B27055" t="inlineStr">
        <is>
          <t>Inventory Control</t>
        </is>
      </c>
      <c r="C27055" t="inlineStr">
        <is>
          <t>https://www.getapp.com/operations-management-software/inventory-control/os/web-based</t>
        </is>
      </c>
      <c r="D27055" t="inlineStr">
        <is>
          <t>QuickBooks Enterprise</t>
        </is>
      </c>
      <c r="E27055" t="inlineStr">
        <is>
          <t>https://www.getapp.com/finance-accounting-software/a/quickbooks-enterprise/</t>
        </is>
      </c>
      <c r="F27055" t="inlineStr">
        <is>
          <t>QuickBooks Desktop Enterprise is an accounting software for small businesses which provides users with real-time access to customer, employee, and vendor information. The software includes tools for managing inventory, shipping, sales orders, pricing, tasks, invoicing, reporting, and more.Read more about QuickBooks Enterprise</t>
        </is>
      </c>
    </row>
    <row r="27056">
      <c r="A27056" t="inlineStr">
        <is>
          <t>Operations Management</t>
        </is>
      </c>
      <c r="B27056" t="inlineStr">
        <is>
          <t>Inventory Control</t>
        </is>
      </c>
      <c r="C27056" t="inlineStr">
        <is>
          <t>https://www.getapp.com/operations-management-software/inventory-control/os/web-based</t>
        </is>
      </c>
      <c r="D27056" t="inlineStr">
        <is>
          <t>Deel</t>
        </is>
      </c>
      <c r="E27056" t="inlineStr">
        <is>
          <t>https://www.getapp.com/hr-employee-management-software/a/deel/</t>
        </is>
      </c>
      <c r="F27056"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27057">
      <c r="A27057" t="inlineStr">
        <is>
          <t>Operations Management</t>
        </is>
      </c>
      <c r="B27057" t="inlineStr">
        <is>
          <t>Inventory Control</t>
        </is>
      </c>
      <c r="C27057" t="inlineStr">
        <is>
          <t>https://www.getapp.com/operations-management-software/inventory-control/os/web-based</t>
        </is>
      </c>
      <c r="D27057" t="inlineStr">
        <is>
          <t>monday.com</t>
        </is>
      </c>
      <c r="E27057" t="inlineStr">
        <is>
          <t>https://www.getapp.com/collaboration-software/a/monday-com/</t>
        </is>
      </c>
      <c r="F27057" t="inlineStr">
        <is>
          <t>monday.com Work OS offers cloud-based inventory management to control your entire inventory effortlessly. Real-time dashboards, sales and shipment tracking, and automations help you stay on top of your supplies. monday.com helps teams customize and manage all their work processes in one place.Read more about monday.com</t>
        </is>
      </c>
    </row>
    <row r="27058">
      <c r="A27058" t="inlineStr">
        <is>
          <t>Operations Management</t>
        </is>
      </c>
      <c r="B27058" t="inlineStr">
        <is>
          <t>Inventory Control</t>
        </is>
      </c>
      <c r="C27058" t="inlineStr">
        <is>
          <t>https://www.getapp.com/operations-management-software/inventory-control/os/web-based</t>
        </is>
      </c>
      <c r="D27058" t="inlineStr">
        <is>
          <t>PayPal Point of Sale</t>
        </is>
      </c>
      <c r="E27058" t="inlineStr">
        <is>
          <t>https://www.getapp.com/customer-management-software/a/paypal-here-app/</t>
        </is>
      </c>
      <c r="F27058" t="inlineStr">
        <is>
          <t>The PayPal Here app is a mobile point of sale (POS) software designed to help businesses securely process debit or credit card payments and generate invoices. The application enables retailers and manufacturers to create and organize product lists and add details including photos and descriptions.Read more about PayPal Point of Sale</t>
        </is>
      </c>
    </row>
    <row r="27059">
      <c r="A27059" t="inlineStr">
        <is>
          <t>Operations Management</t>
        </is>
      </c>
      <c r="B27059" t="inlineStr">
        <is>
          <t>Inventory Control</t>
        </is>
      </c>
      <c r="C27059" t="inlineStr">
        <is>
          <t>https://www.getapp.com/operations-management-software/inventory-control/os/web-based</t>
        </is>
      </c>
      <c r="D27059" t="inlineStr">
        <is>
          <t>EZO</t>
        </is>
      </c>
      <c r="E27059" t="inlineStr">
        <is>
          <t>https://www.getapp.com/operations-management-software/a/ezofficeinventory/</t>
        </is>
      </c>
      <c r="F27059" t="inlineStr">
        <is>
          <t>Inventory control software to regulate stock levels, control assets and inventory, and manage consumables. Barcoding, POs and more. Try It For Free!Read more about EZO</t>
        </is>
      </c>
    </row>
    <row r="27060">
      <c r="A27060" t="inlineStr">
        <is>
          <t>Operations Management</t>
        </is>
      </c>
      <c r="B27060" t="inlineStr">
        <is>
          <t>Inventory Control</t>
        </is>
      </c>
      <c r="C27060" t="inlineStr">
        <is>
          <t>https://www.getapp.com/operations-management-software/inventory-control/os/web-based</t>
        </is>
      </c>
      <c r="D27060" t="inlineStr">
        <is>
          <t>Asset Panda</t>
        </is>
      </c>
      <c r="E27060" t="inlineStr">
        <is>
          <t>https://www.getapp.com/operations-management-software/a/asset-panda/</t>
        </is>
      </c>
      <c r="F27060"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27061">
      <c r="A27061" t="inlineStr">
        <is>
          <t>Operations Management</t>
        </is>
      </c>
      <c r="B27061" t="inlineStr">
        <is>
          <t>Inventory Control</t>
        </is>
      </c>
      <c r="C27061" t="inlineStr">
        <is>
          <t>https://www.getapp.com/operations-management-software/inventory-control/os/web-based</t>
        </is>
      </c>
      <c r="D27061" t="inlineStr">
        <is>
          <t>UpKeep</t>
        </is>
      </c>
      <c r="E27061" t="inlineStr">
        <is>
          <t>https://www.getapp.com/operations-management-software/a/upkeep/</t>
        </is>
      </c>
      <c r="F27061" t="inlineStr">
        <is>
          <t>UpKeep is an asset operations management solution combining CMMS, EAM, and APM. It is designed for maintenance, reliability and operations teams and allows users to manage their team, assign work orders, sync devices, and more.Read more about UpKeep</t>
        </is>
      </c>
    </row>
    <row r="27062">
      <c r="A27062" t="inlineStr">
        <is>
          <t>Operations Management</t>
        </is>
      </c>
      <c r="B27062" t="inlineStr">
        <is>
          <t>Inventory Control</t>
        </is>
      </c>
      <c r="C27062" t="inlineStr">
        <is>
          <t>https://www.getapp.com/operations-management-software/inventory-control/os/web-based</t>
        </is>
      </c>
      <c r="D27062" t="inlineStr">
        <is>
          <t>Weebly</t>
        </is>
      </c>
      <c r="E27062" t="inlineStr">
        <is>
          <t>https://www.getapp.com/it-management-software/a/weebly/</t>
        </is>
      </c>
      <c r="F27062" t="inlineStr">
        <is>
          <t>Weebly is a web design and website hosting tool which provides the tools to create websites, online stores, and blogs using a drag and drop website builderRead more about Weebly</t>
        </is>
      </c>
    </row>
    <row r="27063">
      <c r="A27063" t="inlineStr">
        <is>
          <t>Operations Management</t>
        </is>
      </c>
      <c r="B27063" t="inlineStr">
        <is>
          <t>Inventory Control</t>
        </is>
      </c>
      <c r="C27063" t="inlineStr">
        <is>
          <t>https://www.getapp.com/operations-management-software/inventory-control/os/web-based</t>
        </is>
      </c>
      <c r="D27063" t="inlineStr">
        <is>
          <t>Limble</t>
        </is>
      </c>
      <c r="E27063" t="inlineStr">
        <is>
          <t>https://www.getapp.com/all-software/a/limble-cmms/</t>
        </is>
      </c>
      <c r="F27063"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7064">
      <c r="A27064" t="inlineStr">
        <is>
          <t>Operations Management</t>
        </is>
      </c>
      <c r="B27064" t="inlineStr">
        <is>
          <t>Inventory Control</t>
        </is>
      </c>
      <c r="C27064" t="inlineStr">
        <is>
          <t>https://www.getapp.com/operations-management-software/inventory-control/os/web-based</t>
        </is>
      </c>
      <c r="D27064" t="inlineStr">
        <is>
          <t>ShipStation</t>
        </is>
      </c>
      <c r="E27064" t="inlineStr">
        <is>
          <t>https://www.getapp.com/operations-management-software/a/shipstation/</t>
        </is>
      </c>
      <c r="F27064" t="inlineStr">
        <is>
          <t>ShipStation helps eCommerce sellers easily aggregate orders from multiple sales channels (like eBay, Amazon, Magento, and more!) and fulfill their orders through a variety of shipping carriers and fulfillment providers. Paired with automation features, we save you hours each day on fulfillment.Read more about ShipStation</t>
        </is>
      </c>
    </row>
    <row r="27065">
      <c r="A27065" t="inlineStr">
        <is>
          <t>Operations Management</t>
        </is>
      </c>
      <c r="B27065" t="inlineStr">
        <is>
          <t>Inventory Control</t>
        </is>
      </c>
      <c r="C27065" t="inlineStr">
        <is>
          <t>https://www.getapp.com/operations-management-software/inventory-control/os/web-based</t>
        </is>
      </c>
      <c r="D27065" t="inlineStr">
        <is>
          <t>Sortly</t>
        </is>
      </c>
      <c r="E27065" t="inlineStr">
        <is>
          <t>https://www.getapp.com/operations-management-software/a/sortly-pro/</t>
        </is>
      </c>
      <c r="F27065" t="inlineStr">
        <is>
          <t>Sortly is the simplest (mobile friendly) Inventory control system. Trusted by 1000's of businesses. Try it for free today.Read more about Sortly</t>
        </is>
      </c>
    </row>
    <row r="27066">
      <c r="A27066" t="inlineStr">
        <is>
          <t>Operations Management</t>
        </is>
      </c>
      <c r="B27066" t="inlineStr">
        <is>
          <t>Inventory Control</t>
        </is>
      </c>
      <c r="C27066" t="inlineStr">
        <is>
          <t>https://www.getapp.com/operations-management-software/inventory-control/os/web-based</t>
        </is>
      </c>
      <c r="D27066" t="inlineStr">
        <is>
          <t>NetSuite</t>
        </is>
      </c>
      <c r="E27066" t="inlineStr">
        <is>
          <t>https://www.getapp.com/operations-management-software/a/netsuite/</t>
        </is>
      </c>
      <c r="F27066" t="inlineStr">
        <is>
          <t>NetSuite inventory management provides businesses real-time visibility of all items, inventory, and orders as they enter, move throughout and exit the warehouse, providing ultimate visibility and control.Read more about NetSuite</t>
        </is>
      </c>
    </row>
    <row r="27067">
      <c r="A27067" t="inlineStr">
        <is>
          <t>Operations Management</t>
        </is>
      </c>
      <c r="B27067" t="inlineStr">
        <is>
          <t>Inventory Control</t>
        </is>
      </c>
      <c r="C27067" t="inlineStr">
        <is>
          <t>https://www.getapp.com/operations-management-software/inventory-control/os/web-based</t>
        </is>
      </c>
      <c r="D27067" t="inlineStr">
        <is>
          <t>Odoo</t>
        </is>
      </c>
      <c r="E27067" t="inlineStr">
        <is>
          <t>https://www.getapp.com/sales-software/a/odoo/</t>
        </is>
      </c>
      <c r="F27067" t="inlineStr">
        <is>
          <t>A revolutionary double-entry integrated inventory, quality control and tracking system for warehouse management.Read more about Odoo</t>
        </is>
      </c>
    </row>
    <row r="27068">
      <c r="A27068" t="inlineStr">
        <is>
          <t>Operations Management</t>
        </is>
      </c>
      <c r="B27068" t="inlineStr">
        <is>
          <t>Inventory Control</t>
        </is>
      </c>
      <c r="C27068" t="inlineStr">
        <is>
          <t>https://www.getapp.com/operations-management-software/inventory-control/os/web-based</t>
        </is>
      </c>
      <c r="D27068" t="inlineStr">
        <is>
          <t>Square for Retail</t>
        </is>
      </c>
      <c r="E27068" t="inlineStr">
        <is>
          <t>https://www.getapp.com/retail-consumer-services-software/a/square-for-retail/</t>
        </is>
      </c>
      <c r="F27068" t="inlineStr">
        <is>
          <t>Square for Retail is a point of sale (POS) system for retail businesses, with integrated inventory management, customer profiles, employee timecards, and moreRead more about Square for Retail</t>
        </is>
      </c>
    </row>
    <row r="27069">
      <c r="A27069" t="inlineStr">
        <is>
          <t>Operations Management</t>
        </is>
      </c>
      <c r="B27069" t="inlineStr">
        <is>
          <t>Inventory Control</t>
        </is>
      </c>
      <c r="C27069" t="inlineStr">
        <is>
          <t>https://www.getapp.com/operations-management-software/inventory-control/os/web-based</t>
        </is>
      </c>
      <c r="D27069" t="inlineStr">
        <is>
          <t>inFlow Inventory</t>
        </is>
      </c>
      <c r="E27069" t="inlineStr">
        <is>
          <t>https://www.getapp.com/operations-management-software/a/inflow-inventory/</t>
        </is>
      </c>
      <c r="F27069" t="inlineStr">
        <is>
          <t>inFlow Inventory offers the software and hardware support to help SMBs take full inventory control. Reorder, receive, fulfill, and ship across our web, Windows, and mobile apps. Real-time updates help your team always know exactly what's in stock.Read more about inFlow Inventory</t>
        </is>
      </c>
    </row>
    <row r="27070">
      <c r="A27070" t="inlineStr">
        <is>
          <t>Operations Management</t>
        </is>
      </c>
      <c r="B27070" t="inlineStr">
        <is>
          <t>Inventory Control</t>
        </is>
      </c>
      <c r="C27070" t="inlineStr">
        <is>
          <t>https://www.getapp.com/operations-management-software/inventory-control/os/web-based</t>
        </is>
      </c>
      <c r="D27070" t="inlineStr">
        <is>
          <t>Fishbowl</t>
        </is>
      </c>
      <c r="E27070" t="inlineStr">
        <is>
          <t>https://www.getapp.com/operations-management-software/a/fishbowl/</t>
        </is>
      </c>
      <c r="F27070" t="inlineStr">
        <is>
          <t>Your inventory management software should be built for you, not the other way around. Fishbowl is the only enterprise-grade inventory management solution that focuses on streamlining your manufacturing process and it delivers the data you need to improve results.Read more about Fishbowl</t>
        </is>
      </c>
    </row>
    <row r="27071">
      <c r="A27071" t="inlineStr">
        <is>
          <t>Operations Management</t>
        </is>
      </c>
      <c r="B27071" t="inlineStr">
        <is>
          <t>Inventory Control</t>
        </is>
      </c>
      <c r="C27071" t="inlineStr">
        <is>
          <t>https://www.getapp.com/operations-management-software/inventory-control/os/web-based</t>
        </is>
      </c>
      <c r="D27071" t="inlineStr">
        <is>
          <t>SimpleConsign</t>
        </is>
      </c>
      <c r="E27071" t="inlineStr">
        <is>
          <t>https://www.getapp.com/industries-software/a/simpleconsign/</t>
        </is>
      </c>
      <c r="F27071" t="inlineStr">
        <is>
          <t>SimpleConsign is a cloud-based consignment store management solution that offers a point of sale (POS) system, inventory management, customer histories, and more. Powering thousands of resale stores, SimpleConsign is the software of choice for the consignment and resale industry.Read more about SimpleConsign</t>
        </is>
      </c>
    </row>
    <row r="27072">
      <c r="A27072" t="inlineStr">
        <is>
          <t>Operations Management</t>
        </is>
      </c>
      <c r="B27072" t="inlineStr">
        <is>
          <t>Inventory Control</t>
        </is>
      </c>
      <c r="C27072" t="inlineStr">
        <is>
          <t>https://www.getapp.com/operations-management-software/inventory-control/os/web-based</t>
        </is>
      </c>
      <c r="D27072" t="inlineStr">
        <is>
          <t>JobBOSS²</t>
        </is>
      </c>
      <c r="E27072" t="inlineStr">
        <is>
          <t>https://www.getapp.com/industries-software/a/jobboss/</t>
        </is>
      </c>
      <c r="F27072"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27073">
      <c r="A27073" t="inlineStr">
        <is>
          <t>Operations Management</t>
        </is>
      </c>
      <c r="B27073" t="inlineStr">
        <is>
          <t>Inventory Control</t>
        </is>
      </c>
      <c r="C27073" t="inlineStr">
        <is>
          <t>https://www.getapp.com/operations-management-software/inventory-control/os/web-based</t>
        </is>
      </c>
      <c r="D27073" t="inlineStr">
        <is>
          <t>Cin7 Core</t>
        </is>
      </c>
      <c r="E27073" t="inlineStr">
        <is>
          <t>https://www.getapp.com/operations-management-software/a/cin7-core/</t>
        </is>
      </c>
      <c r="F27073"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27074">
      <c r="A27074" t="inlineStr">
        <is>
          <t>Operations Management</t>
        </is>
      </c>
      <c r="B27074" t="inlineStr">
        <is>
          <t>Inventory Control</t>
        </is>
      </c>
      <c r="C27074" t="inlineStr">
        <is>
          <t>https://www.getapp.com/operations-management-software/inventory-control/os/web-based</t>
        </is>
      </c>
      <c r="D27074" t="inlineStr">
        <is>
          <t>Cin7 Omni</t>
        </is>
      </c>
      <c r="E27074" t="inlineStr">
        <is>
          <t>https://www.getapp.com/operations-management-software/a/cin7/</t>
        </is>
      </c>
      <c r="F27074" t="inlineStr">
        <is>
          <t>Keep inventory optimized for all your stock locations and sales channels. Adjust stock by location, serial number, batch number or value. Handle pre-orders, back orders, quotes and consignments. Manage inventory for light production/bundling.Read more about Cin7 Omni</t>
        </is>
      </c>
    </row>
    <row r="27075">
      <c r="A27075" t="inlineStr">
        <is>
          <t>Operations Management</t>
        </is>
      </c>
      <c r="B27075" t="inlineStr">
        <is>
          <t>Inventory Control</t>
        </is>
      </c>
      <c r="C27075" t="inlineStr">
        <is>
          <t>https://www.getapp.com/operations-management-software/inventory-control/os/web-based</t>
        </is>
      </c>
      <c r="D27075" t="inlineStr">
        <is>
          <t>Restroworks Inventory Management</t>
        </is>
      </c>
      <c r="E27075" t="inlineStr">
        <is>
          <t>https://www.getapp.com/operations-management-software/a/restroworks-inventory-management/</t>
        </is>
      </c>
      <c r="F27075" t="inlineStr">
        <is>
          <t>Restroworks Inventory Management Solution revolutionizes restaurant inventory with real-time stock tracking, analytics for consumption patterns, and automated procurement. It minimizes waste, identifies savings, and supports data-driven decisions.Read more about Restroworks Inventory Management</t>
        </is>
      </c>
    </row>
    <row r="27076">
      <c r="A27076" t="inlineStr">
        <is>
          <t>Operations Management</t>
        </is>
      </c>
      <c r="B27076" t="inlineStr">
        <is>
          <t>Inventory Control</t>
        </is>
      </c>
      <c r="C27076" t="inlineStr">
        <is>
          <t>https://www.getapp.com/operations-management-software/inventory-control/os/web-based</t>
        </is>
      </c>
      <c r="D27076" t="inlineStr">
        <is>
          <t>Lightspeed Retail</t>
        </is>
      </c>
      <c r="E27076" t="inlineStr">
        <is>
          <t>https://www.getapp.com/retail-consumer-services-software/a/lightspeed-retail/</t>
        </is>
      </c>
      <c r="F27076" t="inlineStr">
        <is>
          <t>Lightspeed Retail is a complete point of sale (POS) &amp; inventory management tool that simplifies time-consuming tasks like inventory &amp; employee management. Access detailed sales reports in minutes and use built-in customer profiles to provide personalized service that will increase customer loyalty.Read more about Lightspeed Retail</t>
        </is>
      </c>
    </row>
    <row r="27077">
      <c r="A27077" t="inlineStr">
        <is>
          <t>Operations Management</t>
        </is>
      </c>
      <c r="B27077" t="inlineStr">
        <is>
          <t>Inventory Control</t>
        </is>
      </c>
      <c r="C27077" t="inlineStr">
        <is>
          <t>https://www.getapp.com/operations-management-software/inventory-control/os/web-based</t>
        </is>
      </c>
      <c r="D27077" t="inlineStr">
        <is>
          <t>Zoho Inventory</t>
        </is>
      </c>
      <c r="E27077" t="inlineStr">
        <is>
          <t>https://www.getapp.com/operations-management-software/a/zoho-inventory/</t>
        </is>
      </c>
      <c r="F27077" t="inlineStr">
        <is>
          <t>Zoho Inventory streamlines operations for businesses, enabling them to manage their inventory, sales &amp; purchase orders and shipments more effectively.Read more about Zoho Inventory</t>
        </is>
      </c>
    </row>
    <row r="27078">
      <c r="A27078" t="inlineStr">
        <is>
          <t>Operations Management</t>
        </is>
      </c>
      <c r="B27078" t="inlineStr">
        <is>
          <t>Inventory Control</t>
        </is>
      </c>
      <c r="C27078" t="inlineStr">
        <is>
          <t>https://www.getapp.com/operations-management-software/inventory-control/os/web-based</t>
        </is>
      </c>
      <c r="D27078" t="inlineStr">
        <is>
          <t>ERPAG</t>
        </is>
      </c>
      <c r="E27078" t="inlineStr">
        <is>
          <t>https://www.getapp.com/operations-management-software/a/erpag/</t>
        </is>
      </c>
      <c r="F27078" t="inlineStr">
        <is>
          <t>ERPAG is a cloud-based ERP system for small and mid-sized companies, which covers sales, purchasing, inventory, production, payroll, business analysis, and moreRead more about ERPAG</t>
        </is>
      </c>
    </row>
    <row r="27079">
      <c r="A27079" t="inlineStr">
        <is>
          <t>Operations Management</t>
        </is>
      </c>
      <c r="B27079" t="inlineStr">
        <is>
          <t>Inventory Control</t>
        </is>
      </c>
      <c r="C27079" t="inlineStr">
        <is>
          <t>https://www.getapp.com/operations-management-software/inventory-control/os/web-based</t>
        </is>
      </c>
      <c r="D27079" t="inlineStr">
        <is>
          <t>Synder</t>
        </is>
      </c>
      <c r="E27079" t="inlineStr">
        <is>
          <t>https://www.getapp.com/finance-accounting-software/a/business-payments/</t>
        </is>
      </c>
      <c r="F27079" t="inlineStr">
        <is>
          <t>Synder helps SME and MidSize up sync, record and recognize online sales and subscriptions in QuickBooks, Sage Intacct or Xero. The platform ensures accurate reconciliation across multiple platforms and offers easy invoicing, transaction categorization and instant data analytics.Read more about Synder</t>
        </is>
      </c>
    </row>
    <row r="27080">
      <c r="A27080" t="inlineStr">
        <is>
          <t>Operations Management</t>
        </is>
      </c>
      <c r="B27080" t="inlineStr">
        <is>
          <t>Inventory Control</t>
        </is>
      </c>
      <c r="C27080" t="inlineStr">
        <is>
          <t>https://www.getapp.com/operations-management-software/inventory-control/os/web-based</t>
        </is>
      </c>
      <c r="D27080" t="inlineStr">
        <is>
          <t>Finale Inventory</t>
        </is>
      </c>
      <c r="E27080" t="inlineStr">
        <is>
          <t>https://www.getapp.com/operations-management-software/a/finale-inventory/</t>
        </is>
      </c>
      <c r="F27080" t="inlineStr">
        <is>
          <t>Finale Inventory provides a complete inventory management solution to prevent overselling on marketplaces and shopping carts, powerful reordering capabilities to prevent running out of stock, and an integrated barcoding scanning solution for efficient warehouse fulfillment operations.Read more about Finale Inventory</t>
        </is>
      </c>
    </row>
    <row r="27081">
      <c r="A27081" t="inlineStr">
        <is>
          <t>Operations Management</t>
        </is>
      </c>
      <c r="B27081" t="inlineStr">
        <is>
          <t>Inventory Control</t>
        </is>
      </c>
      <c r="C27081" t="inlineStr">
        <is>
          <t>https://www.getapp.com/operations-management-software/inventory-control/os/web-based</t>
        </is>
      </c>
      <c r="D27081" t="inlineStr">
        <is>
          <t>Craftybase</t>
        </is>
      </c>
      <c r="E27081" t="inlineStr">
        <is>
          <t>https://www.getapp.com/operations-management-software/a/craftybase/</t>
        </is>
      </c>
      <c r="F27081" t="inlineStr">
        <is>
          <t>Craftybase is an inventory management software designed for in-house DTC makers that helps take control of production processes. Users can integrate their storefront for real-time inventory and comprehensive traceability.Read more about Craftybase</t>
        </is>
      </c>
    </row>
    <row r="27082">
      <c r="A27082" t="inlineStr">
        <is>
          <t>Operations Management</t>
        </is>
      </c>
      <c r="B27082" t="inlineStr">
        <is>
          <t>Inventory Control</t>
        </is>
      </c>
      <c r="C27082" t="inlineStr">
        <is>
          <t>https://www.getapp.com/operations-management-software/inventory-control/os/web-based</t>
        </is>
      </c>
      <c r="D27082" t="inlineStr">
        <is>
          <t>SAP S/4HANA Cloud</t>
        </is>
      </c>
      <c r="E27082" t="inlineStr">
        <is>
          <t>https://www.getapp.com/real-estate-property-software/a/sap-s-4hana/</t>
        </is>
      </c>
      <c r="F27082" t="inlineStr">
        <is>
          <t>SAP S/4HANA Cloud is a cloud-based intelligent ERP system specifically developed for companies in all industries offering them a broad and flexible functionality.Read more about SAP S/4HANA Cloud</t>
        </is>
      </c>
    </row>
    <row r="27083">
      <c r="A27083" t="inlineStr">
        <is>
          <t>Operations Management</t>
        </is>
      </c>
      <c r="B27083" t="inlineStr">
        <is>
          <t>Inventory Control</t>
        </is>
      </c>
      <c r="C27083" t="inlineStr">
        <is>
          <t>https://www.getapp.com/operations-management-software/inventory-control/os/web-based</t>
        </is>
      </c>
      <c r="D27083" t="inlineStr">
        <is>
          <t>Spendwise</t>
        </is>
      </c>
      <c r="E27083" t="inlineStr">
        <is>
          <t>https://www.getapp.com/operations-management-software/a/spendwise/</t>
        </is>
      </c>
      <c r="F27083" t="inlineStr">
        <is>
          <t>Spendwise - formerly Officewise - is an interactive cloud-based accounting solution that helps small and mid-sized businesses manage their accounting and financial operationsRead more about Spendwise</t>
        </is>
      </c>
    </row>
    <row r="27084">
      <c r="A27084" t="inlineStr">
        <is>
          <t>Operations Management</t>
        </is>
      </c>
      <c r="B27084" t="inlineStr">
        <is>
          <t>Inventory Control</t>
        </is>
      </c>
      <c r="C27084" t="inlineStr">
        <is>
          <t>https://www.getapp.com/operations-management-software/inventory-control/os/web-based</t>
        </is>
      </c>
      <c r="D27084" t="inlineStr">
        <is>
          <t>InventoryCloud</t>
        </is>
      </c>
      <c r="E27084" t="inlineStr">
        <is>
          <t>https://www.getapp.com/operations-management-software/a/inventorycloud/</t>
        </is>
      </c>
      <c r="F27084" t="inlineStr">
        <is>
          <t>InventoryCloud allows users to easily transition from error-prone manual processes and antiquated systems to a modern, feature-rich inventory management solution. Enjoy quick and accurate physical inventory cycle counts, eliminate stock-outs and write-offs, and maintain full inventory control.Read more about InventoryCloud</t>
        </is>
      </c>
    </row>
    <row r="27085">
      <c r="A27085" t="inlineStr">
        <is>
          <t>Operations Management</t>
        </is>
      </c>
      <c r="B27085" t="inlineStr">
        <is>
          <t>Inventory Control</t>
        </is>
      </c>
      <c r="C27085" t="inlineStr">
        <is>
          <t>https://www.getapp.com/operations-management-software/inventory-control/os/web-based</t>
        </is>
      </c>
      <c r="D27085" t="inlineStr">
        <is>
          <t>SKU IQ</t>
        </is>
      </c>
      <c r="E27085" t="inlineStr">
        <is>
          <t>https://www.getapp.com/website-ecommerce-software/a/sku-iq/</t>
        </is>
      </c>
      <c r="F27085" t="inlineStr">
        <is>
          <t>With SKU IQ you can save time by automatically having your POS and e-commerce inventory sync in real-time! We connect all major POS (Square, Clover, Lightspeed) with all major e-commerce systems (Shopify, WooCommerce, Wix, BigCommerce).Read more about SKU IQ</t>
        </is>
      </c>
    </row>
    <row r="27086">
      <c r="A27086" t="inlineStr">
        <is>
          <t>Operations Management</t>
        </is>
      </c>
      <c r="B27086" t="inlineStr">
        <is>
          <t>Inventory Control</t>
        </is>
      </c>
      <c r="C27086" t="inlineStr">
        <is>
          <t>https://www.getapp.com/operations-management-software/inventory-control/os/web-based</t>
        </is>
      </c>
      <c r="D27086" t="inlineStr">
        <is>
          <t>Unleashed</t>
        </is>
      </c>
      <c r="E27086" t="inlineStr">
        <is>
          <t>https://www.getapp.com/operations-management-software/a/unleashed/</t>
        </is>
      </c>
      <c r="F27086" t="inlineStr">
        <is>
          <t>Use Unleashed Software to manage &amp; track inventory across multiple warehouses with a real-time dashboard showing stock levels, sales margins and profitability.Read more about Unleashed</t>
        </is>
      </c>
    </row>
    <row r="27087">
      <c r="A27087" t="inlineStr">
        <is>
          <t>Operations Management</t>
        </is>
      </c>
      <c r="B27087" t="inlineStr">
        <is>
          <t>Inventory Control</t>
        </is>
      </c>
      <c r="C27087" t="inlineStr">
        <is>
          <t>https://www.getapp.com/operations-management-software/inventory-control/os/web-based</t>
        </is>
      </c>
      <c r="D27087" t="inlineStr">
        <is>
          <t>Statii</t>
        </is>
      </c>
      <c r="E27087" t="inlineStr">
        <is>
          <t>https://www.getapp.com/operations-management-software/a/statii/</t>
        </is>
      </c>
      <c r="F27087" t="inlineStr">
        <is>
          <t>Statii’s intuitive inventory control software enables small to medium bespoke manufacturers to track stock in real-time, automate reordering, reduce waste, and ensure precise inventory levels.Read more about Statii</t>
        </is>
      </c>
    </row>
    <row r="27088">
      <c r="A27088" t="inlineStr">
        <is>
          <t>Operations Management</t>
        </is>
      </c>
      <c r="B27088" t="inlineStr">
        <is>
          <t>Inventory Control</t>
        </is>
      </c>
      <c r="C27088" t="inlineStr">
        <is>
          <t>https://www.getapp.com/operations-management-software/inventory-control/os/web-based</t>
        </is>
      </c>
      <c r="D27088" t="inlineStr">
        <is>
          <t>Katana Cloud Inventory</t>
        </is>
      </c>
      <c r="E27088" t="inlineStr">
        <is>
          <t>https://www.getapp.com/industries-software/a/katana-mrp/</t>
        </is>
      </c>
      <c r="F27088" t="inlineStr">
        <is>
          <t>Katana’s cloud inventory platform covers the live inventory, production, accounting, and reporting features that give businesses the knowledge they need to make the right decisions.Read more about Katana Cloud Inventory</t>
        </is>
      </c>
    </row>
    <row r="27089">
      <c r="A27089" t="inlineStr">
        <is>
          <t>Operations Management</t>
        </is>
      </c>
      <c r="B27089" t="inlineStr">
        <is>
          <t>Inventory Control</t>
        </is>
      </c>
      <c r="C27089" t="inlineStr">
        <is>
          <t>https://www.getapp.com/operations-management-software/inventory-control/os/web-based</t>
        </is>
      </c>
      <c r="D27089" t="inlineStr">
        <is>
          <t>MIE Trak Pro</t>
        </is>
      </c>
      <c r="E27089" t="inlineStr">
        <is>
          <t>https://www.getapp.com/industries-software/a/mie-trak-pro/</t>
        </is>
      </c>
      <c r="F27089" t="inlineStr">
        <is>
          <t>MIE Trak Pro is an Enterprise Resource Planning (ERP) software with which manufacturing businesses can control inventory, track jobs &amp; schedule purchasingRead more about MIE Trak Pro</t>
        </is>
      </c>
    </row>
    <row r="27090">
      <c r="A27090" t="inlineStr">
        <is>
          <t>Operations Management</t>
        </is>
      </c>
      <c r="B27090" t="inlineStr">
        <is>
          <t>Inventory Control</t>
        </is>
      </c>
      <c r="C27090" t="inlineStr">
        <is>
          <t>https://www.getapp.com/operations-management-software/inventory-control/os/web-based</t>
        </is>
      </c>
      <c r="D27090" t="inlineStr">
        <is>
          <t>Stitch Labs</t>
        </is>
      </c>
      <c r="E27090" t="inlineStr">
        <is>
          <t>https://www.getapp.com/operations-management-software/a/stitch-labs/</t>
        </is>
      </c>
      <c r="F27090" t="inlineStr">
        <is>
          <t>With Stitch Labs, you gain complete inventory control and visibility across all your retail and wholesale channels, systems and fulfillment locations.Read more about Stitch Labs</t>
        </is>
      </c>
    </row>
    <row r="27091">
      <c r="A27091" t="inlineStr">
        <is>
          <t>Operations Management</t>
        </is>
      </c>
      <c r="B27091" t="inlineStr">
        <is>
          <t>Inventory Control</t>
        </is>
      </c>
      <c r="C27091" t="inlineStr">
        <is>
          <t>https://www.getapp.com/operations-management-software/inventory-control/os/web-based</t>
        </is>
      </c>
      <c r="D27091" t="inlineStr">
        <is>
          <t>Flipdish</t>
        </is>
      </c>
      <c r="E27091" t="inlineStr">
        <is>
          <t>https://www.getapp.com/retail-consumer-services-software/a/flipdish/</t>
        </is>
      </c>
      <c r="F27091" t="inlineStr">
        <is>
          <t>Built by QSR owners who know exactly what you need, Flipdish POS is used by thousands of restaurants and takeaways around the world.Read more about Flipdish</t>
        </is>
      </c>
    </row>
    <row r="27092">
      <c r="A27092" t="inlineStr">
        <is>
          <t>Operations Management</t>
        </is>
      </c>
      <c r="B27092" t="inlineStr">
        <is>
          <t>Inventory Control</t>
        </is>
      </c>
      <c r="C27092" t="inlineStr">
        <is>
          <t>https://www.getapp.com/operations-management-software/inventory-control/os/web-based</t>
        </is>
      </c>
      <c r="D27092" t="inlineStr">
        <is>
          <t>Thrive by Shopventory</t>
        </is>
      </c>
      <c r="E27092" t="inlineStr">
        <is>
          <t>https://www.getapp.com/operations-management-software/a/shopventory/</t>
        </is>
      </c>
      <c r="F27092" t="inlineStr">
        <is>
          <t>Shopventory is a cloud-based inventory management solution which integrates with a range of sales systems. The platform offers automatic transaction import, inventory optimization, low stock alerts, sales reporting, vendor management, barcode scanning, purchase orders, modifier management and more.Read more about Thrive by Shopventory</t>
        </is>
      </c>
    </row>
    <row r="27093">
      <c r="A27093" t="inlineStr">
        <is>
          <t>Operations Management</t>
        </is>
      </c>
      <c r="B27093" t="inlineStr">
        <is>
          <t>Inventory Control</t>
        </is>
      </c>
      <c r="C27093" t="inlineStr">
        <is>
          <t>https://www.getapp.com/operations-management-software/inventory-control/os/web-based</t>
        </is>
      </c>
      <c r="D27093" t="inlineStr">
        <is>
          <t>Gofrugal</t>
        </is>
      </c>
      <c r="E27093" t="inlineStr">
        <is>
          <t>https://www.getapp.com/retail-consumer-services-software/a/gofrugal-pos-software/</t>
        </is>
      </c>
      <c r="F27093" t="inlineStr">
        <is>
          <t>GOFRUGAL offers retail, restaurant, distribution and Enterprise businesses a range of ERP and Point of Sale (POS) solutions suitable for multiple trades, with a cloud-based option boasting multi-store management, inventory control, purchase automation, BI reporting &amp; data syncing for offline accessRead more about Gofrugal</t>
        </is>
      </c>
    </row>
    <row r="27094">
      <c r="A27094" t="inlineStr">
        <is>
          <t>Operations Management</t>
        </is>
      </c>
      <c r="B27094" t="inlineStr">
        <is>
          <t>Inventory Control</t>
        </is>
      </c>
      <c r="C27094" t="inlineStr">
        <is>
          <t>https://www.getapp.com/operations-management-software/inventory-control/os/web-based</t>
        </is>
      </c>
      <c r="D27094" t="inlineStr">
        <is>
          <t>Extensiv Order Management</t>
        </is>
      </c>
      <c r="E27094" t="inlineStr">
        <is>
          <t>https://www.getapp.com/operations-management-software/a/skubana/</t>
        </is>
      </c>
      <c r="F27094" t="inlineStr">
        <is>
          <t>Extensiv Order Manager allows brands and ecommerce merchants to unify backend data from orders, inventory, POs and more so they can sell direct to everywhere from one place, automate labor-intensive operations work, and get actionable data.Read more about Extensiv Order Management</t>
        </is>
      </c>
    </row>
    <row r="27095">
      <c r="A27095" t="inlineStr">
        <is>
          <t>Operations Management</t>
        </is>
      </c>
      <c r="B27095" t="inlineStr">
        <is>
          <t>Inventory Control</t>
        </is>
      </c>
      <c r="C27095" t="inlineStr">
        <is>
          <t>https://www.getapp.com/operations-management-software/inventory-control/os/web-based</t>
        </is>
      </c>
      <c r="D27095" t="inlineStr">
        <is>
          <t>MRPeasy</t>
        </is>
      </c>
      <c r="E27095" t="inlineStr">
        <is>
          <t>https://www.getapp.com/operations-management-software/a/mrpeasy/</t>
        </is>
      </c>
      <c r="F27095" t="inlineStr">
        <is>
          <t>Prevent stock-outs. Lower the inventory levels. Automate inventory transactions, see purchase requirements, track lots, and more.Read more about MRPeasy</t>
        </is>
      </c>
    </row>
    <row r="27096">
      <c r="A27096" t="inlineStr">
        <is>
          <t>Operations Management</t>
        </is>
      </c>
      <c r="B27096" t="inlineStr">
        <is>
          <t>Inventory Control</t>
        </is>
      </c>
      <c r="C27096" t="inlineStr">
        <is>
          <t>https://www.getapp.com/operations-management-software/inventory-control/os/web-based</t>
        </is>
      </c>
      <c r="D27096" t="inlineStr">
        <is>
          <t>Sage 100</t>
        </is>
      </c>
      <c r="E27096" t="inlineStr">
        <is>
          <t>https://www.getapp.com/operations-management-software/a/sage-100cloud/</t>
        </is>
      </c>
      <c r="F27096" t="inlineStr">
        <is>
          <t>Reduce storage costs through efficient shopping management. Sage 100 is an ERP platform for growing and medium-sized companies.Read more about Sage 100</t>
        </is>
      </c>
    </row>
    <row r="27097">
      <c r="A27097" t="inlineStr">
        <is>
          <t>Operations Management</t>
        </is>
      </c>
      <c r="B27097" t="inlineStr">
        <is>
          <t>Inventory Control</t>
        </is>
      </c>
      <c r="C27097" t="inlineStr">
        <is>
          <t>https://www.getapp.com/operations-management-software/inventory-control/os/web-based</t>
        </is>
      </c>
      <c r="D27097" t="inlineStr">
        <is>
          <t>Brightpearl</t>
        </is>
      </c>
      <c r="E27097" t="inlineStr">
        <is>
          <t>https://www.getapp.com/operations-management-software/a/brightpearl/</t>
        </is>
      </c>
      <c r="F27097" t="inlineStr">
        <is>
          <t>Brightpearl is a retail operations platform. Tightly integrated to all of your sales channels, Brightpearl connects your sales orders, fulfillment, inventory management, accounting, reporting and planning, warehouse management, replenishment, and more.Read more about Brightpearl</t>
        </is>
      </c>
    </row>
    <row r="27098">
      <c r="A27098" t="inlineStr">
        <is>
          <t>Operations Management</t>
        </is>
      </c>
      <c r="B27098" t="inlineStr">
        <is>
          <t>Inventory Control</t>
        </is>
      </c>
      <c r="C27098" t="inlineStr">
        <is>
          <t>https://www.getapp.com/operations-management-software/inventory-control/os/web-based</t>
        </is>
      </c>
      <c r="D27098" t="inlineStr">
        <is>
          <t>Marketman</t>
        </is>
      </c>
      <c r="E27098" t="inlineStr">
        <is>
          <t>https://www.getapp.com/operations-management-software/a/marketman-restaurant-inventory/</t>
        </is>
      </c>
      <c r="F27098" t="inlineStr">
        <is>
          <t>Restaurant inventory and supplier management software that empowers small to large hospitality operators with data-driven insights and industry-leading AI tools.Read more about Marketman</t>
        </is>
      </c>
    </row>
    <row r="27099">
      <c r="A27099" t="inlineStr">
        <is>
          <t>Operations Management</t>
        </is>
      </c>
      <c r="B27099" t="inlineStr">
        <is>
          <t>Inventory Control</t>
        </is>
      </c>
      <c r="C27099" t="inlineStr">
        <is>
          <t>https://www.getapp.com/operations-management-software/inventory-control/os/web-based</t>
        </is>
      </c>
      <c r="D27099" t="inlineStr">
        <is>
          <t>POS Nation for Retail</t>
        </is>
      </c>
      <c r="E27099" t="inlineStr">
        <is>
          <t>https://www.getapp.com/retail-consumer-services-software/a/pos-nation/</t>
        </is>
      </c>
      <c r="F27099" t="inlineStr">
        <is>
          <t>POS Nation's retail point of sale supports retail businesses with a turnkey solution that includes software, hardware, support, and payment processing.Read more about POS Nation for Retail</t>
        </is>
      </c>
    </row>
    <row r="27100">
      <c r="A27100" t="inlineStr">
        <is>
          <t>Operations Management</t>
        </is>
      </c>
      <c r="B27100" t="inlineStr">
        <is>
          <t>Inventory Control</t>
        </is>
      </c>
      <c r="C27100" t="inlineStr">
        <is>
          <t>https://www.getapp.com/operations-management-software/inventory-control/os/web-based</t>
        </is>
      </c>
      <c r="D27100" t="inlineStr">
        <is>
          <t>Epos Now</t>
        </is>
      </c>
      <c r="E27100" t="inlineStr">
        <is>
          <t>https://www.getapp.com/customer-management-software/a/epos-now/</t>
        </is>
      </c>
      <c r="F27100" t="inlineStr">
        <is>
          <t>Epos Now POS systems come equipped with easy-to-use stock checks, low-stock alerts, and complex inventory tools, including multiple wet and dry measurements, ingredient-level, color, size, and style product tracking, and even integrated multi-channel and multi-location inventories!Read more about Epos Now</t>
        </is>
      </c>
    </row>
    <row r="27101">
      <c r="A27101" t="inlineStr">
        <is>
          <t>Operations Management</t>
        </is>
      </c>
      <c r="B27101" t="inlineStr">
        <is>
          <t>Inventory Control</t>
        </is>
      </c>
      <c r="C27101" t="inlineStr">
        <is>
          <t>https://www.getapp.com/operations-management-software/inventory-control/os/web-based</t>
        </is>
      </c>
      <c r="D27101" t="inlineStr">
        <is>
          <t>Bling</t>
        </is>
      </c>
      <c r="E27101" t="inlineStr">
        <is>
          <t>https://www.getapp.com/operations-management-software/a/bling/</t>
        </is>
      </c>
      <c r="F27101" t="inlineStr">
        <is>
          <t>Bling is a management system responsible for automating business routines and processes. The program makes it possible to issue invoices and receipts, control products and organize stock, register customers and suppliers, manage sales and monitor commissions.Read more about Bling</t>
        </is>
      </c>
    </row>
    <row r="27102">
      <c r="A27102" t="inlineStr">
        <is>
          <t>Operations Management</t>
        </is>
      </c>
      <c r="B27102" t="inlineStr">
        <is>
          <t>Inventory Control</t>
        </is>
      </c>
      <c r="C27102" t="inlineStr">
        <is>
          <t>https://www.getapp.com/operations-management-software/inventory-control/os/web-based</t>
        </is>
      </c>
      <c r="D27102" t="inlineStr">
        <is>
          <t>Megaventory</t>
        </is>
      </c>
      <c r="E27102" t="inlineStr">
        <is>
          <t>https://www.getapp.com/operations-management-software/a/megaventory/</t>
        </is>
      </c>
      <c r="F27102" t="inlineStr">
        <is>
          <t>Megaventory covers inventory tracking across multiple locations and users, handles orders and returns, traces inventory over time, and much more. Boost efficiency with serials, batch numbers and expiry dates, barcodes and detailed reports. Enjoy the user-friendly interface &amp; comprehensive support.Read more about Megaventory</t>
        </is>
      </c>
    </row>
    <row r="27103">
      <c r="A27103" t="inlineStr">
        <is>
          <t>Operations Management</t>
        </is>
      </c>
      <c r="B27103" t="inlineStr">
        <is>
          <t>Inventory Control</t>
        </is>
      </c>
      <c r="C27103" t="inlineStr">
        <is>
          <t>https://www.getapp.com/operations-management-software/inventory-control/os/web-based</t>
        </is>
      </c>
      <c r="D27103" t="inlineStr">
        <is>
          <t>Uptick</t>
        </is>
      </c>
      <c r="E27103" t="inlineStr">
        <is>
          <t>https://www.getapp.com/business-intelligence-analytics-software/a/logilica-insights/</t>
        </is>
      </c>
      <c r="F27103" t="inlineStr">
        <is>
          <t>Built specifically for the fire protection and security industry, Uptick comes equipped with built-in legislative standards, making fire asset maintenance easy.Read more about Uptick</t>
        </is>
      </c>
    </row>
    <row r="27104">
      <c r="A27104" t="inlineStr">
        <is>
          <t>Operations Management</t>
        </is>
      </c>
      <c r="B27104" t="inlineStr">
        <is>
          <t>Inventory Control</t>
        </is>
      </c>
      <c r="C27104" t="inlineStr">
        <is>
          <t>https://www.getapp.com/operations-management-software/inventory-control/os/web-based</t>
        </is>
      </c>
      <c r="D27104" t="inlineStr">
        <is>
          <t>Sage Fixed Assets</t>
        </is>
      </c>
      <c r="E27104" t="inlineStr">
        <is>
          <t>https://www.getapp.com/operations-management-software/a/sage-fixed-assets/</t>
        </is>
      </c>
      <c r="F27104" t="inlineStr">
        <is>
          <t>Sage Fixed Assets is a comprehensive asset management solution that helps SMBs track &amp; manage assets during their entire lifecycle, from acquisition to disposalRead more about Sage Fixed Assets</t>
        </is>
      </c>
    </row>
    <row r="27105">
      <c r="A27105" t="inlineStr">
        <is>
          <t>Operations Management</t>
        </is>
      </c>
      <c r="B27105" t="inlineStr">
        <is>
          <t>Inventory Control</t>
        </is>
      </c>
      <c r="C27105" t="inlineStr">
        <is>
          <t>https://www.getapp.com/operations-management-software/inventory-control/os/web-based</t>
        </is>
      </c>
      <c r="D27105" t="inlineStr">
        <is>
          <t>Timly</t>
        </is>
      </c>
      <c r="E27105" t="inlineStr">
        <is>
          <t>https://www.getapp.com/operations-management-software/a/timly/</t>
        </is>
      </c>
      <c r="F27105"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27106">
      <c r="A27106" t="inlineStr">
        <is>
          <t>Operations Management</t>
        </is>
      </c>
      <c r="B27106" t="inlineStr">
        <is>
          <t>Inventory Control</t>
        </is>
      </c>
      <c r="C27106" t="inlineStr">
        <is>
          <t>https://www.getapp.com/operations-management-software/inventory-control/os/web-based</t>
        </is>
      </c>
      <c r="D27106" t="inlineStr">
        <is>
          <t>Fusion Operations</t>
        </is>
      </c>
      <c r="E27106" t="inlineStr">
        <is>
          <t>https://www.getapp.com/industries-software/a/prodsmart/</t>
        </is>
      </c>
      <c r="F27106" t="inlineStr">
        <is>
          <t>Fusion Operations by Autodesk's inventory control module is the mobile, user-friendly way for SMBs to to track and manage raw materials to final product.Read more about Fusion Operations</t>
        </is>
      </c>
    </row>
    <row r="27107">
      <c r="A27107" t="inlineStr">
        <is>
          <t>Operations Management</t>
        </is>
      </c>
      <c r="B27107" t="inlineStr">
        <is>
          <t>Inventory Control</t>
        </is>
      </c>
      <c r="C27107" t="inlineStr">
        <is>
          <t>https://www.getapp.com/operations-management-software/inventory-control/os/web-based</t>
        </is>
      </c>
      <c r="D27107" t="inlineStr">
        <is>
          <t>SalesPad</t>
        </is>
      </c>
      <c r="E27107" t="inlineStr">
        <is>
          <t>https://www.getapp.com/all-software/a/salespad-desktop/</t>
        </is>
      </c>
      <c r="F27107" t="inlineStr">
        <is>
          <t>SalesPad by Cavallo is a robust, comprehensive solution that extends Microsoft Dynamics GP to make distribution operations more efficient and more profitable than ever before.Read more about SalesPad</t>
        </is>
      </c>
    </row>
    <row r="27108">
      <c r="A27108" t="inlineStr">
        <is>
          <t>Operations Management</t>
        </is>
      </c>
      <c r="B27108" t="inlineStr">
        <is>
          <t>Inventory Control</t>
        </is>
      </c>
      <c r="C27108" t="inlineStr">
        <is>
          <t>https://www.getapp.com/operations-management-software/inventory-control/os/web-based</t>
        </is>
      </c>
      <c r="D27108" t="inlineStr">
        <is>
          <t>Logiwa</t>
        </is>
      </c>
      <c r="E27108" t="inlineStr">
        <is>
          <t>https://www.getapp.com/operations-management-software/a/logiwa/</t>
        </is>
      </c>
      <c r="F27108" t="inlineStr">
        <is>
          <t>Can you pick and pack faster with a smarter system? Check out Logiwa Inventory Management Software.Read more about Logiwa</t>
        </is>
      </c>
    </row>
    <row r="27109">
      <c r="A27109" t="inlineStr">
        <is>
          <t>Operations Management</t>
        </is>
      </c>
      <c r="B27109" t="inlineStr">
        <is>
          <t>Inventory Control</t>
        </is>
      </c>
      <c r="C27109" t="inlineStr">
        <is>
          <t>https://www.getapp.com/operations-management-software/inventory-control/os/web-based</t>
        </is>
      </c>
      <c r="D27109" t="inlineStr">
        <is>
          <t>KORONA POS</t>
        </is>
      </c>
      <c r="E27109" t="inlineStr">
        <is>
          <t>https://www.getapp.com/customer-management-software/a/korona/</t>
        </is>
      </c>
      <c r="F27109" t="inlineStr">
        <is>
          <t>Not only does KORONA keep all inventory management organized and consolidated no matter how many locations or franchisees, it also provides powerful business advice with it's inventory analysis and product rating. It also sets order levels and can communicate directly with each vendor.Read more about KORONA POS</t>
        </is>
      </c>
    </row>
    <row r="27110">
      <c r="A27110" t="inlineStr">
        <is>
          <t>Operations Management</t>
        </is>
      </c>
      <c r="B27110" t="inlineStr">
        <is>
          <t>Inventory Control</t>
        </is>
      </c>
      <c r="C27110" t="inlineStr">
        <is>
          <t>https://www.getapp.com/operations-management-software/inventory-control/os/web-based</t>
        </is>
      </c>
      <c r="D27110" t="inlineStr">
        <is>
          <t>seventhings</t>
        </is>
      </c>
      <c r="E27110" t="inlineStr">
        <is>
          <t>https://www.getapp.com/it-management-software/a/itexia/</t>
        </is>
      </c>
      <c r="F27110" t="inlineStr">
        <is>
          <t>seventhings is a cloud-based inventory management software designed to help businesses of all sizes view, track, and manage assets across multiple locations via a unified portal.Read more about seventhings</t>
        </is>
      </c>
    </row>
    <row r="27111">
      <c r="A27111" t="inlineStr">
        <is>
          <t>Operations Management</t>
        </is>
      </c>
      <c r="B27111" t="inlineStr">
        <is>
          <t>Inventory Control</t>
        </is>
      </c>
      <c r="C27111" t="inlineStr">
        <is>
          <t>https://www.getapp.com/operations-management-software/inventory-control/os/web-based</t>
        </is>
      </c>
      <c r="D27111" t="inlineStr">
        <is>
          <t>ScrapRight</t>
        </is>
      </c>
      <c r="E27111" t="inlineStr">
        <is>
          <t>https://www.getapp.com/industries-software/a/scrapright/</t>
        </is>
      </c>
      <c r="F27111" t="inlineStr">
        <is>
          <t>ScrapRight is a cloud-based, mobile and on-premise recycling software solution designed to help recycling centers, wrecking and scrap yards manage and control their inventories, meet compliance requirements, create sales contracts and perform shipments, all with native app support for iPad devicesRead more about ScrapRight</t>
        </is>
      </c>
    </row>
    <row r="27112">
      <c r="A27112" t="inlineStr">
        <is>
          <t>Operations Management</t>
        </is>
      </c>
      <c r="B27112" t="inlineStr">
        <is>
          <t>Inventory Control</t>
        </is>
      </c>
      <c r="C27112" t="inlineStr">
        <is>
          <t>https://www.getapp.com/operations-management-software/inventory-control/os/web-based</t>
        </is>
      </c>
      <c r="D27112" t="inlineStr">
        <is>
          <t>Hybrent</t>
        </is>
      </c>
      <c r="E27112" t="inlineStr">
        <is>
          <t>https://www.getapp.com/operations-management-software/a/hybrent/</t>
        </is>
      </c>
      <c r="F27112" t="inlineStr">
        <is>
          <t>Hybrent is a cutting-edge, cloud-based solution that helps healthcare facilities automate and streamline your supply chain, procurement, and inventory control processes.Read more about Hybrent</t>
        </is>
      </c>
    </row>
    <row r="27113">
      <c r="A27113" t="inlineStr">
        <is>
          <t>Operations Management</t>
        </is>
      </c>
      <c r="B27113" t="inlineStr">
        <is>
          <t>Inventory Control</t>
        </is>
      </c>
      <c r="C27113" t="inlineStr">
        <is>
          <t>https://www.getapp.com/operations-management-software/inventory-control/os/web-based</t>
        </is>
      </c>
      <c r="D27113" t="inlineStr">
        <is>
          <t>InfoPlus</t>
        </is>
      </c>
      <c r="E27113" t="inlineStr">
        <is>
          <t>https://www.getapp.com/operations-management-software/a/infoplus/</t>
        </is>
      </c>
      <c r="F27113" t="inlineStr">
        <is>
          <t>InfoPlus is a cloud-based inventory &amp; warehouse management solution which offers a range of tools for managing customers, vendors, stock, orders, shipping, &amp; more. The system is designed for small &amp; medium-sized B2B &amp; B2C businesses in wholesale, eCommerce retail, &amp; third party logistics.Read more about InfoPlus</t>
        </is>
      </c>
    </row>
    <row r="27114">
      <c r="A27114" t="inlineStr">
        <is>
          <t>Operations Management</t>
        </is>
      </c>
      <c r="B27114" t="inlineStr">
        <is>
          <t>Inventory Control</t>
        </is>
      </c>
      <c r="C27114" t="inlineStr">
        <is>
          <t>https://www.getapp.com/operations-management-software/inventory-control/os/web-based</t>
        </is>
      </c>
      <c r="D27114" t="inlineStr">
        <is>
          <t>Salesforce Commerce Cloud</t>
        </is>
      </c>
      <c r="E27114" t="inlineStr">
        <is>
          <t>https://www.getapp.com/website-ecommerce-software/a/salesforce-b2c-commerce/</t>
        </is>
      </c>
      <c r="F27114" t="inlineStr">
        <is>
          <t>Salesforce Commerce Cloud helps businesses design, launch and manage eCommerce websites to handle orders, pricing, product catalogs, account hierarchies, payments, and more. It allows service agents to access storefronts and order history in real-time to process over-the-phone orders and check-outs.Read more about Salesforce Commerce Cloud</t>
        </is>
      </c>
    </row>
    <row r="27115">
      <c r="A27115" t="inlineStr">
        <is>
          <t>Operations Management</t>
        </is>
      </c>
      <c r="B27115" t="inlineStr">
        <is>
          <t>Inventory Control</t>
        </is>
      </c>
      <c r="C27115" t="inlineStr">
        <is>
          <t>https://www.getapp.com/operations-management-software/inventory-control/os/web-based</t>
        </is>
      </c>
      <c r="D27115" t="inlineStr">
        <is>
          <t>Order Time Inventory</t>
        </is>
      </c>
      <c r="E27115" t="inlineStr">
        <is>
          <t>https://www.getapp.com/operations-management-software/a/order-time/</t>
        </is>
      </c>
      <c r="F27115" t="inlineStr">
        <is>
          <t>Order Time Inventory is a cloud-based order and inventory management solution designed to help businesses streamline processes related to sales orders, lead generation, purchasing, production scheduling, warehousing and more from within a unified platform.Read more about Order Time Inventory</t>
        </is>
      </c>
    </row>
    <row r="27116">
      <c r="A27116" t="inlineStr">
        <is>
          <t>Operations Management</t>
        </is>
      </c>
      <c r="B27116" t="inlineStr">
        <is>
          <t>Inventory Control</t>
        </is>
      </c>
      <c r="C27116" t="inlineStr">
        <is>
          <t>https://www.getapp.com/operations-management-software/inventory-control/os/web-based</t>
        </is>
      </c>
      <c r="D27116" t="inlineStr">
        <is>
          <t>Sellbrite</t>
        </is>
      </c>
      <c r="E27116" t="inlineStr">
        <is>
          <t>https://www.getapp.com/website-ecommerce-software/a/sellbrite/</t>
        </is>
      </c>
      <c r="F27116" t="inlineStr">
        <is>
          <t>Sellbrite enables brands &amp; retailers to list and sell products effortlessly across multiple online sales channels and gain centralized control over inventory and orders. Sellbrite’s cloud-based, channel management platform integrates with many popular marketplaces and shopping carts.Read more about Sellbrite</t>
        </is>
      </c>
    </row>
    <row r="27117">
      <c r="A27117" t="inlineStr">
        <is>
          <t>Operations Management</t>
        </is>
      </c>
      <c r="B27117" t="inlineStr">
        <is>
          <t>Inventory Control</t>
        </is>
      </c>
      <c r="C27117" t="inlineStr">
        <is>
          <t>https://www.getapp.com/operations-management-software/inventory-control/os/web-based</t>
        </is>
      </c>
      <c r="D27117" t="inlineStr">
        <is>
          <t>Tenna</t>
        </is>
      </c>
      <c r="E27117" t="inlineStr">
        <is>
          <t>https://www.getapp.com/operations-management-software/a/tenna/</t>
        </is>
      </c>
      <c r="F27117" t="inlineStr">
        <is>
          <t>Tenna affordably tracks and manages your entire inventory on one consolidated platform, connecting your field with your office.Read more about Tenna</t>
        </is>
      </c>
    </row>
    <row r="27118">
      <c r="A27118" t="inlineStr">
        <is>
          <t>Operations Management</t>
        </is>
      </c>
      <c r="B27118" t="inlineStr">
        <is>
          <t>Inventory Control</t>
        </is>
      </c>
      <c r="C27118" t="inlineStr">
        <is>
          <t>https://www.getapp.com/operations-management-software/inventory-control/os/web-based</t>
        </is>
      </c>
      <c r="D27118" t="inlineStr">
        <is>
          <t>Tracmor</t>
        </is>
      </c>
      <c r="E27118" t="inlineStr">
        <is>
          <t>https://www.getapp.com/operations-management-software/a/tracmor/</t>
        </is>
      </c>
      <c r="F27118" t="inlineStr">
        <is>
          <t>Tracmor is a cloud-based inventory management and asset tracking software designed to help businesses streamline their processes. With Tracmor's barcode and QR code tracking system, businesses can easily track assets, monitor inventory and supplies, and receive automated email notifications for low-stock items.Read more about Tracmor</t>
        </is>
      </c>
    </row>
    <row r="27119">
      <c r="A27119" t="inlineStr">
        <is>
          <t>Operations Management</t>
        </is>
      </c>
      <c r="B27119" t="inlineStr">
        <is>
          <t>Inventory Control</t>
        </is>
      </c>
      <c r="C27119" t="inlineStr">
        <is>
          <t>https://www.getapp.com/operations-management-software/inventory-control/os/web-based</t>
        </is>
      </c>
      <c r="D27119" t="inlineStr">
        <is>
          <t>SAP Business ByDesign</t>
        </is>
      </c>
      <c r="E27119" t="inlineStr">
        <is>
          <t>https://www.getapp.com/operations-management-software/a/sap-business-bydesign/</t>
        </is>
      </c>
      <c r="F27119"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27120">
      <c r="A27120" t="inlineStr">
        <is>
          <t>Operations Management</t>
        </is>
      </c>
      <c r="B27120" t="inlineStr">
        <is>
          <t>Inventory Control</t>
        </is>
      </c>
      <c r="C27120" t="inlineStr">
        <is>
          <t>https://www.getapp.com/operations-management-software/inventory-control/os/web-based</t>
        </is>
      </c>
      <c r="D27120" t="inlineStr">
        <is>
          <t>Sowingo</t>
        </is>
      </c>
      <c r="E27120" t="inlineStr">
        <is>
          <t>https://www.getapp.com/healthcare-pharmaceuticals-software/a/sowingo/</t>
        </is>
      </c>
      <c r="F27120" t="inlineStr">
        <is>
          <t>Sowingo is a cloud-based dental inventory and eCommerce management software designed to help dental offices track medical equipment, purchase supplies, and monitor stock levels on a unified platform. It enables professionals to create and share purchase orders with implant specialists via email.Read more about Sowingo</t>
        </is>
      </c>
    </row>
    <row r="27121">
      <c r="A27121" t="inlineStr">
        <is>
          <t>Operations Management</t>
        </is>
      </c>
      <c r="B27121" t="inlineStr">
        <is>
          <t>Inventory Control</t>
        </is>
      </c>
      <c r="C27121" t="inlineStr">
        <is>
          <t>https://www.getapp.com/operations-management-software/inventory-control/os/web-based</t>
        </is>
      </c>
      <c r="D27121" t="inlineStr">
        <is>
          <t>Flowtrac</t>
        </is>
      </c>
      <c r="E27121" t="inlineStr">
        <is>
          <t>https://www.getapp.com/operations-management-software/a/flowtrac/</t>
        </is>
      </c>
      <c r="F27121"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27122">
      <c r="A27122" t="inlineStr">
        <is>
          <t>Operations Management</t>
        </is>
      </c>
      <c r="B27122" t="inlineStr">
        <is>
          <t>Inventory Control</t>
        </is>
      </c>
      <c r="C27122" t="inlineStr">
        <is>
          <t>https://www.getapp.com/operations-management-software/inventory-control/os/web-based</t>
        </is>
      </c>
      <c r="D27122" t="inlineStr">
        <is>
          <t>Wherefour</t>
        </is>
      </c>
      <c r="E27122" t="inlineStr">
        <is>
          <t>https://www.getapp.com/retail-consumer-services-software/a/wherefour/</t>
        </is>
      </c>
      <c r="F27122" t="inlineStr">
        <is>
          <t>Wherefour is a cloud-based enterprise resource planning (ERP) solution designed to assist process manufacturers manage inventory, forecast future need, plan production, manage customer orders, and more. Key features include batch management, recipe management, and lot-coded traceability.Read more about Wherefour</t>
        </is>
      </c>
    </row>
    <row r="27123">
      <c r="A27123" t="inlineStr">
        <is>
          <t>Operations Management</t>
        </is>
      </c>
      <c r="B27123" t="inlineStr">
        <is>
          <t>Inventory Control</t>
        </is>
      </c>
      <c r="C27123" t="inlineStr">
        <is>
          <t>https://www.getapp.com/operations-management-software/inventory-control/os/web-based</t>
        </is>
      </c>
      <c r="D27123" t="inlineStr">
        <is>
          <t>SKULabs</t>
        </is>
      </c>
      <c r="E27123" t="inlineStr">
        <is>
          <t>https://www.getapp.com/industries-software/a/skulabs/</t>
        </is>
      </c>
      <c r="F27123" t="inlineStr">
        <is>
          <t>SKULabs offers complete inventory history for all SKUs allowing accurate breakdown of inventory events. Ensure the proper items are scan received into the warehouse, scanned out of the warehouse for sale, and serial numbers are attributed using our powerful reporting.Read more about SKULabs</t>
        </is>
      </c>
    </row>
    <row r="27124">
      <c r="A27124" t="inlineStr">
        <is>
          <t>Operations Management</t>
        </is>
      </c>
      <c r="B27124" t="inlineStr">
        <is>
          <t>Inventory Control</t>
        </is>
      </c>
      <c r="C27124" t="inlineStr">
        <is>
          <t>https://www.getapp.com/operations-management-software/inventory-control/os/web-based</t>
        </is>
      </c>
      <c r="D27124" t="inlineStr">
        <is>
          <t>ProfitBooks</t>
        </is>
      </c>
      <c r="E27124" t="inlineStr">
        <is>
          <t>https://www.getapp.com/operations-management-software/a/profitbooks/</t>
        </is>
      </c>
      <c r="F27124" t="inlineStr">
        <is>
          <t>ProfitBooks is easy to use accounting software designed especially for business owners &amp; their sales teams.It offers quick ways to create professional invoices, track business expenses and manage inventory.It's free to get started. Try it today.Read more about ProfitBooks</t>
        </is>
      </c>
    </row>
    <row r="27125">
      <c r="A27125" t="inlineStr">
        <is>
          <t>Operations Management</t>
        </is>
      </c>
      <c r="B27125" t="inlineStr">
        <is>
          <t>Inventory Control</t>
        </is>
      </c>
      <c r="C27125" t="inlineStr">
        <is>
          <t>https://www.getapp.com/operations-management-software/inventory-control/os/web-based</t>
        </is>
      </c>
      <c r="D27125" t="inlineStr">
        <is>
          <t>Autorox</t>
        </is>
      </c>
      <c r="E27125" t="inlineStr">
        <is>
          <t>https://www.getapp.com/finance-accounting-software/a/autrorox/</t>
        </is>
      </c>
      <c r="F27125" t="inlineStr">
        <is>
          <t>Autorox Garage Management Software with a Customer Engagement Platform for appointment scheduling, service tracking, and offers. Stay connected with SMS/WhatsApp updates. Multi-outlet monitoring and white-labeling for custom branding and website development services.Read more about Autorox</t>
        </is>
      </c>
    </row>
    <row r="27126">
      <c r="A27126" t="inlineStr">
        <is>
          <t>Operations Management</t>
        </is>
      </c>
      <c r="B27126" t="inlineStr">
        <is>
          <t>Inventory Control</t>
        </is>
      </c>
      <c r="C27126" t="inlineStr">
        <is>
          <t>https://www.getapp.com/operations-management-software/inventory-control/os/web-based</t>
        </is>
      </c>
      <c r="D27126" t="inlineStr">
        <is>
          <t>Inventory360</t>
        </is>
      </c>
      <c r="E27126" t="inlineStr">
        <is>
          <t>https://www.getapp.com/it-management-software/a/inventory360/</t>
        </is>
      </c>
      <c r="F27126" t="inlineStr">
        <is>
          <t>Inventory360 offers an inventory with centralized management of all assets. It is efficient and affordable. ISO27001 certified. Made &amp; hosted in Germany.Read more about Inventory360</t>
        </is>
      </c>
    </row>
    <row r="27127">
      <c r="A27127" t="inlineStr">
        <is>
          <t>Operations Management</t>
        </is>
      </c>
      <c r="B27127" t="inlineStr">
        <is>
          <t>Inventory Control</t>
        </is>
      </c>
      <c r="C27127" t="inlineStr">
        <is>
          <t>https://www.getapp.com/operations-management-software/inventory-control/os/web-based</t>
        </is>
      </c>
      <c r="D27127" t="inlineStr">
        <is>
          <t>Sage X3</t>
        </is>
      </c>
      <c r="E27127" t="inlineStr">
        <is>
          <t>https://www.getapp.com/operations-management-software/a/sage-x3/</t>
        </is>
      </c>
      <c r="F27127"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27128">
      <c r="A27128" t="inlineStr">
        <is>
          <t>Operations Management</t>
        </is>
      </c>
      <c r="B27128" t="inlineStr">
        <is>
          <t>Inventory Control</t>
        </is>
      </c>
      <c r="C27128" t="inlineStr">
        <is>
          <t>https://www.getapp.com/operations-management-software/inventory-control/os/web-based</t>
        </is>
      </c>
      <c r="D27128" t="inlineStr">
        <is>
          <t>STORIS</t>
        </is>
      </c>
      <c r="E27128" t="inlineStr">
        <is>
          <t>https://www.getapp.com/retail-consumer-services-software/a/storis/</t>
        </is>
      </c>
      <c r="F27128" t="inlineStr">
        <is>
          <t>STORIS’ Inventory Control tools for home furnishings, bedding, and appliance retailers provide real-time tracking of stock movements. By using automation and barcode scanning, it reduces human error and shrinkage.Read more about STORIS</t>
        </is>
      </c>
    </row>
    <row r="27129">
      <c r="A27129" t="inlineStr">
        <is>
          <t>Operations Management</t>
        </is>
      </c>
      <c r="B27129" t="inlineStr">
        <is>
          <t>Inventory Control</t>
        </is>
      </c>
      <c r="C27129" t="inlineStr">
        <is>
          <t>https://www.getapp.com/operations-management-software/inventory-control/os/web-based</t>
        </is>
      </c>
      <c r="D27129" t="inlineStr">
        <is>
          <t>Sage 300</t>
        </is>
      </c>
      <c r="E27129" t="inlineStr">
        <is>
          <t>https://www.getapp.com/operations-management-software/a/sage-300cloud/</t>
        </is>
      </c>
      <c r="F27129" t="inlineStr">
        <is>
          <t>Sage 300cloud is a cloud-based business management solution design to help small to medium-sized companies manage their business without requiring traditional ERP software. The system supports multiple companies, currencies, and languages to simplify results reporting, bank reconciliation, and more.Read more about Sage 300</t>
        </is>
      </c>
    </row>
    <row r="27130">
      <c r="A27130" t="inlineStr">
        <is>
          <t>Operations Management</t>
        </is>
      </c>
      <c r="B27130" t="inlineStr">
        <is>
          <t>Inventory Control</t>
        </is>
      </c>
      <c r="C27130" t="inlineStr">
        <is>
          <t>https://www.getapp.com/operations-management-software/inventory-control/os/web-based</t>
        </is>
      </c>
      <c r="D27130" t="inlineStr">
        <is>
          <t>StockIQ</t>
        </is>
      </c>
      <c r="E27130" t="inlineStr">
        <is>
          <t>https://www.getapp.com/operations-management-software/a/stockiq/</t>
        </is>
      </c>
      <c r="F27130" t="inlineStr">
        <is>
          <t>StockIQ is a supply chain management (SCM) solution that helps businesses in manufacturing, logistics, healthcare &amp; other industries manage suppliers, inventory, promotions, and more. The system enables forecasting of upcoming events using predictive analytics to ensure stock availability.Read more about StockIQ</t>
        </is>
      </c>
    </row>
    <row r="27131">
      <c r="A27131" t="inlineStr">
        <is>
          <t>Operations Management</t>
        </is>
      </c>
      <c r="B27131" t="inlineStr">
        <is>
          <t>Inventory Control</t>
        </is>
      </c>
      <c r="C27131" t="inlineStr">
        <is>
          <t>https://www.getapp.com/operations-management-software/inventory-control/os/web-based</t>
        </is>
      </c>
      <c r="D27131" t="inlineStr">
        <is>
          <t>Simpro</t>
        </is>
      </c>
      <c r="E27131" t="inlineStr">
        <is>
          <t>https://www.getapp.com/operations-management-software/a/simpro-enterprise/</t>
        </is>
      </c>
      <c r="F27131" t="inlineStr">
        <is>
          <t>Simpro is a powerful field service management software solution that helps trade industries streamline operations to increase profits.Read more about Simpro</t>
        </is>
      </c>
    </row>
    <row r="27132">
      <c r="A27132" t="inlineStr">
        <is>
          <t>Operations Management</t>
        </is>
      </c>
      <c r="B27132" t="inlineStr">
        <is>
          <t>Inventory Control</t>
        </is>
      </c>
      <c r="C27132" t="inlineStr">
        <is>
          <t>https://www.getapp.com/operations-management-software/inventory-control/os/web-based</t>
        </is>
      </c>
      <c r="D27132" t="inlineStr">
        <is>
          <t>eTurns</t>
        </is>
      </c>
      <c r="E27132" t="inlineStr">
        <is>
          <t>https://www.getapp.com/operations-management-software/a/eturns/</t>
        </is>
      </c>
      <c r="F27132" t="inlineStr">
        <is>
          <t>eTurns is a cloud-based mobile inventory management app that gives real-time visibility into remote stockroom or truck inventory and then automates replenishment in an optimized way. eTurns helps distributors, hospitals, manufacturers and contractors. Uses phones, RFID, and IoT sensors.Read more about eTurns</t>
        </is>
      </c>
    </row>
    <row r="27133">
      <c r="A27133" t="inlineStr">
        <is>
          <t>Operations Management</t>
        </is>
      </c>
      <c r="B27133" t="inlineStr">
        <is>
          <t>Inventory Control</t>
        </is>
      </c>
      <c r="C27133" t="inlineStr">
        <is>
          <t>https://www.getapp.com/operations-management-software/inventory-control/os/web-based</t>
        </is>
      </c>
      <c r="D27133" t="inlineStr">
        <is>
          <t>Unicommerce</t>
        </is>
      </c>
      <c r="E27133" t="inlineStr">
        <is>
          <t>https://www.getapp.com/operations-management-software/a/unicommerce/</t>
        </is>
      </c>
      <c r="F27133" t="inlineStr">
        <is>
          <t>Trusted eCommerce supply chain solutions provider for sellers, retailers, brands and eCommerce businesses to enhance operations and boost salesRead more about Unicommerce</t>
        </is>
      </c>
    </row>
    <row r="27134">
      <c r="A27134" t="inlineStr">
        <is>
          <t>Operations Management</t>
        </is>
      </c>
      <c r="B27134" t="inlineStr">
        <is>
          <t>Inventory Control</t>
        </is>
      </c>
      <c r="C27134" t="inlineStr">
        <is>
          <t>https://www.getapp.com/operations-management-software/inventory-control/os/web-based</t>
        </is>
      </c>
      <c r="D27134" t="inlineStr">
        <is>
          <t>Acctivate Inventory Management</t>
        </is>
      </c>
      <c r="E27134" t="inlineStr">
        <is>
          <t>https://www.getapp.com/operations-management-software/a/acctivate/</t>
        </is>
      </c>
      <c r="F27134" t="inlineStr">
        <is>
          <t>A real-time inventory and high-volume order management add-on solution for growth-focused businesses using QuickBooks.Read more about Acctivate Inventory Management</t>
        </is>
      </c>
    </row>
    <row r="27135">
      <c r="A27135" t="inlineStr">
        <is>
          <t>Operations Management</t>
        </is>
      </c>
      <c r="B27135" t="inlineStr">
        <is>
          <t>Inventory Control</t>
        </is>
      </c>
      <c r="C27135" t="inlineStr">
        <is>
          <t>https://www.getapp.com/operations-management-software/inventory-control/os/web-based</t>
        </is>
      </c>
      <c r="D27135" t="inlineStr">
        <is>
          <t>HandiFox</t>
        </is>
      </c>
      <c r="E27135" t="inlineStr">
        <is>
          <t>https://www.getapp.com/operations-management-software/a/handifox/</t>
        </is>
      </c>
      <c r="F27135" t="inlineStr">
        <is>
          <t>Easy inventory tracking at multiple site. Check available quantity. Receive, count, transfer inventory across warehousesRead more about HandiFox</t>
        </is>
      </c>
    </row>
    <row r="27136">
      <c r="A27136" t="inlineStr">
        <is>
          <t>Operations Management</t>
        </is>
      </c>
      <c r="B27136" t="inlineStr">
        <is>
          <t>Inventory Control</t>
        </is>
      </c>
      <c r="C27136" t="inlineStr">
        <is>
          <t>https://www.getapp.com/operations-management-software/inventory-control/os/web-based</t>
        </is>
      </c>
      <c r="D27136" t="inlineStr">
        <is>
          <t>Inventory Planner</t>
        </is>
      </c>
      <c r="E27136" t="inlineStr">
        <is>
          <t>https://www.getapp.com/operations-management-software/a/inventory-planner/</t>
        </is>
      </c>
      <c r="F27136" t="inlineStr">
        <is>
          <t>Inventory Planner is a software that helps businesses automate inventory management and planning on a centralized platform. It is an essential tool for businesses with large inventories and multiple locations. Avoid overstock and out-of-stocks through accurate, data-driven forecasting.Read more about Inventory Planner</t>
        </is>
      </c>
    </row>
    <row r="27137">
      <c r="A27137" t="inlineStr">
        <is>
          <t>Operations Management</t>
        </is>
      </c>
      <c r="B27137" t="inlineStr">
        <is>
          <t>Inventory Control</t>
        </is>
      </c>
      <c r="C27137" t="inlineStr">
        <is>
          <t>https://www.getapp.com/operations-management-software/inventory-control/os/web-based</t>
        </is>
      </c>
      <c r="D27137" t="inlineStr">
        <is>
          <t>Vin eRetail</t>
        </is>
      </c>
      <c r="E27137" t="inlineStr">
        <is>
          <t>https://www.getapp.com/retail-consumer-services-software/a/vin-eretail-pos/</t>
        </is>
      </c>
      <c r="F27137" t="inlineStr">
        <is>
          <t>Vin eRetail POS is a cloud-based point of sale solution which helps small to large businesses with billing and invoicing. Key features include stock adjustments, tax calculation, email notifications, inventory, order management, and more.Read more about Vin eRetail</t>
        </is>
      </c>
    </row>
    <row r="27138">
      <c r="A27138" t="inlineStr">
        <is>
          <t>Operations Management</t>
        </is>
      </c>
      <c r="B27138" t="inlineStr">
        <is>
          <t>Inventory Control</t>
        </is>
      </c>
      <c r="C27138" t="inlineStr">
        <is>
          <t>https://www.getapp.com/operations-management-software/inventory-control/os/web-based</t>
        </is>
      </c>
      <c r="D27138" t="inlineStr">
        <is>
          <t>Veeqo</t>
        </is>
      </c>
      <c r="E27138" t="inlineStr">
        <is>
          <t>https://www.getapp.com/operations-management-software/a/veeqo/</t>
        </is>
      </c>
      <c r="F27138" t="inlineStr">
        <is>
          <t>Veeqo is a multichannel ecommerce shipping software that offers effortless management of shipping and inventory. It provides access to the lowest commercially available rates from major carriers like UPS, USPS, FedEx, and DHL, along with a suite of powerful inventory, warehouse, and profitability tools - all for free.Read more about Veeqo</t>
        </is>
      </c>
    </row>
    <row r="27139">
      <c r="A27139" t="inlineStr">
        <is>
          <t>Operations Management</t>
        </is>
      </c>
      <c r="B27139" t="inlineStr">
        <is>
          <t>Inventory Control</t>
        </is>
      </c>
      <c r="C27139" t="inlineStr">
        <is>
          <t>https://www.getapp.com/operations-management-software/inventory-control/os/web-based</t>
        </is>
      </c>
      <c r="D27139" t="inlineStr">
        <is>
          <t>ShopXpert</t>
        </is>
      </c>
      <c r="E27139" t="inlineStr">
        <is>
          <t>https://www.getapp.com/operations-management-software/a/shopxpert/</t>
        </is>
      </c>
      <c r="F27139" t="inlineStr">
        <is>
          <t>A simple and powerful ERP Software for your Business, Job Shop, Fabrication, Service Shop and more.Read more about ShopXpert</t>
        </is>
      </c>
    </row>
    <row r="27140">
      <c r="A27140" t="inlineStr">
        <is>
          <t>Operations Management</t>
        </is>
      </c>
      <c r="B27140" t="inlineStr">
        <is>
          <t>Inventory Control</t>
        </is>
      </c>
      <c r="C27140" t="inlineStr">
        <is>
          <t>https://www.getapp.com/operations-management-software/inventory-control/os/web-based</t>
        </is>
      </c>
      <c r="D27140" t="inlineStr">
        <is>
          <t>Datacor ERP</t>
        </is>
      </c>
      <c r="E27140" t="inlineStr">
        <is>
          <t>https://www.getapp.com/industries-software/a/chempax/</t>
        </is>
      </c>
      <c r="F27140" t="inlineStr">
        <is>
          <t>Datacor ERP is a web-based ERP solution specifically designed for the process manufacturing and chemical distribution industries.Read more about Datacor ERP</t>
        </is>
      </c>
    </row>
    <row r="27141">
      <c r="A27141" t="inlineStr">
        <is>
          <t>Operations Management</t>
        </is>
      </c>
      <c r="B27141" t="inlineStr">
        <is>
          <t>Inventory Control</t>
        </is>
      </c>
      <c r="C27141" t="inlineStr">
        <is>
          <t>https://www.getapp.com/operations-management-software/inventory-control/os/web-based</t>
        </is>
      </c>
      <c r="D27141" t="inlineStr">
        <is>
          <t>SkuVault Core</t>
        </is>
      </c>
      <c r="E27141" t="inlineStr">
        <is>
          <t>https://www.getapp.com/industries-software/a/skuvault/</t>
        </is>
      </c>
      <c r="F27141" t="inlineStr">
        <is>
          <t>SkuVault solves various challenges in eCommerce fulfillment: managing and tracking inventory at scale. Their platform delivers transparency into inventory location, quantity, and velocity, and is the true centerpiece of all integrations.Read more about SkuVault Core</t>
        </is>
      </c>
    </row>
    <row r="27142">
      <c r="A27142" t="inlineStr">
        <is>
          <t>Operations Management</t>
        </is>
      </c>
      <c r="B27142" t="inlineStr">
        <is>
          <t>Inventory Control</t>
        </is>
      </c>
      <c r="C27142" t="inlineStr">
        <is>
          <t>https://www.getapp.com/operations-management-software/inventory-control/os/web-based</t>
        </is>
      </c>
      <c r="D27142" t="inlineStr">
        <is>
          <t>Kechie</t>
        </is>
      </c>
      <c r="E27142" t="inlineStr">
        <is>
          <t>https://www.getapp.com/operations-management-software/a/kechie/</t>
        </is>
      </c>
      <c r="F27142" t="inlineStr">
        <is>
          <t>Kechie makes tracking inventory easy. Kechie Inventory Management revolves around manufacturing, distribution and accounting allowing access to inventory balances, open purchase orders, work orders, &amp; open sales orders at any point in the inventory management process.Read more about Kechie</t>
        </is>
      </c>
    </row>
    <row r="27143">
      <c r="A27143" t="inlineStr">
        <is>
          <t>Operations Management</t>
        </is>
      </c>
      <c r="B27143" t="inlineStr">
        <is>
          <t>Inventory Control</t>
        </is>
      </c>
      <c r="C27143" t="inlineStr">
        <is>
          <t>https://www.getapp.com/operations-management-software/inventory-control/os/web-based</t>
        </is>
      </c>
      <c r="D27143" t="inlineStr">
        <is>
          <t>Priority Software</t>
        </is>
      </c>
      <c r="E27143" t="inlineStr">
        <is>
          <t>https://www.getapp.com/operations-management-software/a/priority/</t>
        </is>
      </c>
      <c r="F27143" t="inlineStr">
        <is>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is>
      </c>
    </row>
    <row r="27144">
      <c r="A27144" t="inlineStr">
        <is>
          <t>Operations Management</t>
        </is>
      </c>
      <c r="B27144" t="inlineStr">
        <is>
          <t>Inventory Control</t>
        </is>
      </c>
      <c r="C27144" t="inlineStr">
        <is>
          <t>https://www.getapp.com/operations-management-software/inventory-control/os/web-based</t>
        </is>
      </c>
      <c r="D27144" t="inlineStr">
        <is>
          <t>Multiorders</t>
        </is>
      </c>
      <c r="E27144" t="inlineStr">
        <is>
          <t>https://www.getapp.com/operations-management-software/a/multiorders/</t>
        </is>
      </c>
      <c r="F27144" t="inlineStr">
        <is>
          <t>Multiorders helps small and medium-sized eCommerce businesses automate order fulfillment, manage inventory, and track sales across all channels from a single platform, saving time and boosting revenue.Read more about Multiorders</t>
        </is>
      </c>
    </row>
    <row r="27145">
      <c r="A27145" t="inlineStr">
        <is>
          <t>Operations Management</t>
        </is>
      </c>
      <c r="B27145" t="inlineStr">
        <is>
          <t>Inventory Control</t>
        </is>
      </c>
      <c r="C27145" t="inlineStr">
        <is>
          <t>https://www.getapp.com/operations-management-software/inventory-control/os/web-based</t>
        </is>
      </c>
      <c r="D27145" t="inlineStr">
        <is>
          <t>Asset Infinity</t>
        </is>
      </c>
      <c r="E27145" t="inlineStr">
        <is>
          <t>https://www.getapp.com/operations-management-software/a/asset-infinity/</t>
        </is>
      </c>
      <c r="F27145"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27146">
      <c r="A27146" t="inlineStr">
        <is>
          <t>Operations Management</t>
        </is>
      </c>
      <c r="B27146" t="inlineStr">
        <is>
          <t>Inventory Control</t>
        </is>
      </c>
      <c r="C27146" t="inlineStr">
        <is>
          <t>https://www.getapp.com/operations-management-software/inventory-control/os/web-based</t>
        </is>
      </c>
      <c r="D27146" t="inlineStr">
        <is>
          <t>Invu POS</t>
        </is>
      </c>
      <c r="E27146" t="inlineStr">
        <is>
          <t>https://www.getapp.com/retail-consumer-services-software/a/invu-pos/</t>
        </is>
      </c>
      <c r="F27146" t="inlineStr">
        <is>
          <t>Invu POS is a cloud-based point of sale (POS) solution that helps businesses in retail, healthcare, hospitality, and other industries manage sales, marketing, and payment processes. The platform offers various features such as inventory tracking, customer billing, reporting/analytics, mobile access, campaign management, integration capabilities, and more.Read more about Invu POS</t>
        </is>
      </c>
    </row>
    <row r="27147">
      <c r="A27147" t="inlineStr">
        <is>
          <t>Operations Management</t>
        </is>
      </c>
      <c r="B27147" t="inlineStr">
        <is>
          <t>Inventory Control</t>
        </is>
      </c>
      <c r="C27147" t="inlineStr">
        <is>
          <t>https://www.getapp.com/operations-management-software/inventory-control/os/web-based</t>
        </is>
      </c>
      <c r="D27147" t="inlineStr">
        <is>
          <t>Pulse</t>
        </is>
      </c>
      <c r="E27147" t="inlineStr">
        <is>
          <t>https://www.getapp.com/industries-software/a/arbimed-inventory/</t>
        </is>
      </c>
      <c r="F27147" t="inlineStr">
        <is>
          <t>Pulse's Buy &amp; Bill Module streamlines the management of injectables, infusions, vaccines, and more.Read more about Pulse</t>
        </is>
      </c>
    </row>
    <row r="27148">
      <c r="A27148" t="inlineStr">
        <is>
          <t>Operations Management</t>
        </is>
      </c>
      <c r="B27148" t="inlineStr">
        <is>
          <t>Inventory Control</t>
        </is>
      </c>
      <c r="C27148" t="inlineStr">
        <is>
          <t>https://www.getapp.com/operations-management-software/inventory-control/os/web-based</t>
        </is>
      </c>
      <c r="D27148" t="inlineStr">
        <is>
          <t>Datapel</t>
        </is>
      </c>
      <c r="E27148" t="inlineStr">
        <is>
          <t>https://www.getapp.com/operations-management-software/a/datapel-wms/</t>
        </is>
      </c>
      <c r="F27148" t="inlineStr">
        <is>
          <t>Take control of your inventory with real-time tracking, automated stock updates, and accurate bin management. Datapel helps reduce discrepancies, improve stock accuracy, and ensure you're always ready to fulfil orders.Read more about Datapel</t>
        </is>
      </c>
    </row>
    <row r="27149">
      <c r="A27149" t="inlineStr">
        <is>
          <t>Operations Management</t>
        </is>
      </c>
      <c r="B27149" t="inlineStr">
        <is>
          <t>Inventory Control</t>
        </is>
      </c>
      <c r="C27149" t="inlineStr">
        <is>
          <t>https://www.getapp.com/operations-management-software/inventory-control/os/web-based</t>
        </is>
      </c>
      <c r="D27149" t="inlineStr">
        <is>
          <t>WebCheckout</t>
        </is>
      </c>
      <c r="E27149" t="inlineStr">
        <is>
          <t>https://www.getapp.com/operations-management-software/a/webcheckout/</t>
        </is>
      </c>
      <c r="F27149" t="inlineStr">
        <is>
          <t>WebCheckout is an inventory management software designed to help educational institutions, production houses, and corporate businesses manage staff members, IT equipment, and media assets on a centralized platform. Customers can use the self-service portal to receive equipment recommendations.Read more about WebCheckout</t>
        </is>
      </c>
    </row>
    <row r="27150">
      <c r="A27150" t="inlineStr">
        <is>
          <t>Operations Management</t>
        </is>
      </c>
      <c r="B27150" t="inlineStr">
        <is>
          <t>Inventory Control</t>
        </is>
      </c>
      <c r="C27150" t="inlineStr">
        <is>
          <t>https://www.getapp.com/operations-management-software/inventory-control/os/web-based</t>
        </is>
      </c>
      <c r="D27150" t="inlineStr">
        <is>
          <t>Latitude WMS</t>
        </is>
      </c>
      <c r="E27150" t="inlineStr">
        <is>
          <t>https://www.getapp.com/operations-management-software/a/latitude-wms/</t>
        </is>
      </c>
      <c r="F27150" t="inlineStr">
        <is>
          <t>Latitude WMS is a software designed to automate core warehouse transactions such as receiving/put-away, multi-zone picking, cycle counting and shipping, and employee performance and warehouse management reporting.Read more about Latitude WMS</t>
        </is>
      </c>
    </row>
    <row r="27151">
      <c r="A27151" t="inlineStr">
        <is>
          <t>Operations Management</t>
        </is>
      </c>
      <c r="B27151" t="inlineStr">
        <is>
          <t>Inventory Control</t>
        </is>
      </c>
      <c r="C27151" t="inlineStr">
        <is>
          <t>https://www.getapp.com/operations-management-software/inventory-control/os/web-based</t>
        </is>
      </c>
      <c r="D27151" t="inlineStr">
        <is>
          <t>Oracle Fusion Cloud ERP</t>
        </is>
      </c>
      <c r="E27151" t="inlineStr">
        <is>
          <t>https://www.getapp.com/operations-management-software/a/seed-oracle-erp-cloud/</t>
        </is>
      </c>
      <c r="F27151"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27152">
      <c r="A27152" t="inlineStr">
        <is>
          <t>Operations Management</t>
        </is>
      </c>
      <c r="B27152" t="inlineStr">
        <is>
          <t>Inventory Control</t>
        </is>
      </c>
      <c r="C27152" t="inlineStr">
        <is>
          <t>https://www.getapp.com/operations-management-software/inventory-control/os/web-based</t>
        </is>
      </c>
      <c r="D27152" t="inlineStr">
        <is>
          <t>Zoho Commerce</t>
        </is>
      </c>
      <c r="E27152" t="inlineStr">
        <is>
          <t>https://www.getapp.com/website-ecommerce-software/a/zoho-commerce/</t>
        </is>
      </c>
      <c r="F27152" t="inlineStr">
        <is>
          <t>Zoho Commerce is an ecommerce solution that lets businesses build, manage and grow their ecommerce stores easily. Features such as order management, shipping integration, product catalogs, payment gateways, SEO, abandoned cart recovery, and email automation help businesses achieve their goals.Read more about Zoho Commerce</t>
        </is>
      </c>
    </row>
    <row r="27153">
      <c r="A27153" t="inlineStr">
        <is>
          <t>Operations Management</t>
        </is>
      </c>
      <c r="B27153" t="inlineStr">
        <is>
          <t>Inventory Control</t>
        </is>
      </c>
      <c r="C27153" t="inlineStr">
        <is>
          <t>https://www.getapp.com/operations-management-software/inventory-control/os/web-based</t>
        </is>
      </c>
      <c r="D27153" t="inlineStr">
        <is>
          <t>OmniStock</t>
        </is>
      </c>
      <c r="E27153" t="inlineStr">
        <is>
          <t>https://www.getapp.com/operations-management-software/a/omnistock/</t>
        </is>
      </c>
      <c r="F27153" t="inlineStr">
        <is>
          <t>OmniStock is an inventory management solution that helps users gain real-time insights, prioritize intelligently, and allocate seamlessly across channels. It enables users to tackle unique challenges using data-driven reports and tailored solutions.Read more about OmniStock</t>
        </is>
      </c>
    </row>
    <row r="27154">
      <c r="A27154" t="inlineStr">
        <is>
          <t>Operations Management</t>
        </is>
      </c>
      <c r="B27154" t="inlineStr">
        <is>
          <t>Inventory Control</t>
        </is>
      </c>
      <c r="C27154" t="inlineStr">
        <is>
          <t>https://www.getapp.com/operations-management-software/inventory-control/os/web-based</t>
        </is>
      </c>
      <c r="D27154" t="inlineStr">
        <is>
          <t>DISKOVER</t>
        </is>
      </c>
      <c r="E27154" t="inlineStr">
        <is>
          <t>https://www.getapp.com/operations-management-software/a/diskover/</t>
        </is>
      </c>
      <c r="F27154" t="inlineStr">
        <is>
          <t>DISKOVER is a supply chain management software for those who want to optimize and automate the management of their supply chains. It offers unique optimization capabilities in demand planning, inventory management, production scheduling, MRP parameter optimization and maintenance.Read more about DISKOVER</t>
        </is>
      </c>
    </row>
    <row r="27155">
      <c r="A27155" t="inlineStr">
        <is>
          <t>Operations Management</t>
        </is>
      </c>
      <c r="B27155" t="inlineStr">
        <is>
          <t>Inventory Control</t>
        </is>
      </c>
      <c r="C27155" t="inlineStr">
        <is>
          <t>https://www.getapp.com/operations-management-software/inventory-control/os/web-based</t>
        </is>
      </c>
      <c r="D27155" t="inlineStr">
        <is>
          <t>TYASuite</t>
        </is>
      </c>
      <c r="E27155" t="inlineStr">
        <is>
          <t>https://www.getapp.com/operations-management-software/a/tyasuite/</t>
        </is>
      </c>
      <c r="F27155" t="inlineStr">
        <is>
          <t>TYASuite Inventory Management Software is a cloud-based platform that gives you total control of your inventory. Enjoy simplified inventory management and sophisticated reports with our cloud-based platform for all your business needs. Allows users to manage inventory seamlessly at all levels.Read more about TYASuite</t>
        </is>
      </c>
    </row>
    <row r="27156">
      <c r="A27156" t="inlineStr">
        <is>
          <t>Operations Management</t>
        </is>
      </c>
      <c r="B27156" t="inlineStr">
        <is>
          <t>Inventory Control</t>
        </is>
      </c>
      <c r="C27156" t="inlineStr">
        <is>
          <t>https://www.getapp.com/operations-management-software/inventory-control/os/web-based</t>
        </is>
      </c>
      <c r="D27156" t="inlineStr">
        <is>
          <t>Bind ERP</t>
        </is>
      </c>
      <c r="E27156" t="inlineStr">
        <is>
          <t>https://www.getapp.com/operations-management-software/a/bind-erp/</t>
        </is>
      </c>
      <c r="F27156" t="inlineStr">
        <is>
          <t>Bind ERP es un software todo-en-uno para pymes que optimiza las operaciones empresariales, desde ventas hasta contabilidad. Con acceso en la nube y conexión directa con CONTPAQi Contabilidad, Bind ERP simplifica la administración del negocio, eliminando errores manuales y aumentando la eficiencia.Read more about Bind ERP</t>
        </is>
      </c>
    </row>
    <row r="27157">
      <c r="A27157" t="inlineStr">
        <is>
          <t>Operations Management</t>
        </is>
      </c>
      <c r="B27157" t="inlineStr">
        <is>
          <t>Inventory Control</t>
        </is>
      </c>
      <c r="C27157" t="inlineStr">
        <is>
          <t>https://www.getapp.com/operations-management-software/inventory-control/os/web-based</t>
        </is>
      </c>
      <c r="D27157" t="inlineStr">
        <is>
          <t>Retail Pro</t>
        </is>
      </c>
      <c r="E27157" t="inlineStr">
        <is>
          <t>https://www.getapp.com/all-software/a/retail-pro-1/</t>
        </is>
      </c>
      <c r="F27157" t="inlineStr">
        <is>
          <t>Retail Pro is a retail management solution tailored for businesses in the retail industry, encompassing point-of-sale (POS), inventory control, customer relationship management (CRM), and the option of cloud mobile functionality.Read more about Retail Pro</t>
        </is>
      </c>
    </row>
    <row r="27158">
      <c r="A27158" t="inlineStr">
        <is>
          <t>Operations Management</t>
        </is>
      </c>
      <c r="B27158" t="inlineStr">
        <is>
          <t>Inventory Control</t>
        </is>
      </c>
      <c r="C27158" t="inlineStr">
        <is>
          <t>https://www.getapp.com/operations-management-software/inventory-control/os/web-based</t>
        </is>
      </c>
      <c r="D27158" t="inlineStr">
        <is>
          <t>ENVI</t>
        </is>
      </c>
      <c r="E27158" t="inlineStr">
        <is>
          <t>https://www.getapp.com/healthcare-pharmaceuticals-software/a/envi/</t>
        </is>
      </c>
      <c r="F27158" t="inlineStr">
        <is>
          <t>Envi by Inventory Optimization Solutions (IOS) is a healthcare inventory management solution for hospitals, urgent care clinics, ambulatory surgery centers, and physician groups. The modular software includes approval workflows, purchasing, requisitioning, electronic invoice matching, and more.Read more about ENVI</t>
        </is>
      </c>
    </row>
    <row r="27159">
      <c r="A27159" t="inlineStr">
        <is>
          <t>Operations Management</t>
        </is>
      </c>
      <c r="B27159" t="inlineStr">
        <is>
          <t>Inventory Control</t>
        </is>
      </c>
      <c r="C27159" t="inlineStr">
        <is>
          <t>https://www.getapp.com/operations-management-software/inventory-control/os/web-based</t>
        </is>
      </c>
      <c r="D27159" t="inlineStr">
        <is>
          <t>Zangerine</t>
        </is>
      </c>
      <c r="E27159" t="inlineStr">
        <is>
          <t>https://www.getapp.com/industries-software/a/nebucore/</t>
        </is>
      </c>
      <c r="F27159" t="inlineStr">
        <is>
          <t>Zangerine is a cloud-based inventory management solution which enables users to manage purchasing, receiving, orders, shipping, inventory, ecommerce, and moreRead more about Zangerine</t>
        </is>
      </c>
    </row>
    <row r="27160">
      <c r="A27160" t="inlineStr">
        <is>
          <t>Operations Management</t>
        </is>
      </c>
      <c r="B27160" t="inlineStr">
        <is>
          <t>Inventory Control</t>
        </is>
      </c>
      <c r="C27160" t="inlineStr">
        <is>
          <t>https://www.getapp.com/operations-management-software/inventory-control/os/web-based</t>
        </is>
      </c>
      <c r="D27160" t="inlineStr">
        <is>
          <t>ECOUNT</t>
        </is>
      </c>
      <c r="E27160" t="inlineStr">
        <is>
          <t>https://www.getapp.com/operations-management-software/a/ecount-erp/</t>
        </is>
      </c>
      <c r="F27160"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27161">
      <c r="A27161" t="inlineStr">
        <is>
          <t>Operations Management</t>
        </is>
      </c>
      <c r="B27161" t="inlineStr">
        <is>
          <t>Inventory Control</t>
        </is>
      </c>
      <c r="C27161" t="inlineStr">
        <is>
          <t>https://www.getapp.com/operations-management-software/inventory-control/os/web-based</t>
        </is>
      </c>
      <c r="D27161" t="inlineStr">
        <is>
          <t>OpsVeda</t>
        </is>
      </c>
      <c r="E27161" t="inlineStr">
        <is>
          <t>https://www.getapp.com/emerging-technology-software/a/opsveda/</t>
        </is>
      </c>
      <c r="F27161" t="inlineStr">
        <is>
          <t>OpsVeda enables organizations to make smarter, faster business decisions and achieve unprecedented operational efficiency.It transforms every customer’s operations with Data and AI powered automation.Users foresee challenges and opportunities in their their execution and create maximum impact.Read more about OpsVeda</t>
        </is>
      </c>
    </row>
    <row r="27162">
      <c r="A27162" t="inlineStr">
        <is>
          <t>Operations Management</t>
        </is>
      </c>
      <c r="B27162" t="inlineStr">
        <is>
          <t>Inventory Control</t>
        </is>
      </c>
      <c r="C27162" t="inlineStr">
        <is>
          <t>https://www.getapp.com/operations-management-software/inventory-control/os/web-based</t>
        </is>
      </c>
      <c r="D27162" t="inlineStr">
        <is>
          <t>Slim4</t>
        </is>
      </c>
      <c r="E27162" t="inlineStr">
        <is>
          <t>https://www.getapp.com/operations-management-software/a/slim4/</t>
        </is>
      </c>
      <c r="F27162" t="inlineStr">
        <is>
          <t>Provide your decision-makers with the visibility they need to seamlessly align supply with demand. Focused on forecasting, demand planning and inventory management, our award-winning inventory control software,  1300+ business count on SLim4 to make better inventory decisions.Read more about Slim4</t>
        </is>
      </c>
    </row>
    <row r="27163">
      <c r="A27163" t="inlineStr">
        <is>
          <t>Operations Management</t>
        </is>
      </c>
      <c r="B27163" t="inlineStr">
        <is>
          <t>Inventory Control</t>
        </is>
      </c>
      <c r="C27163" t="inlineStr">
        <is>
          <t>https://www.getapp.com/operations-management-software/inventory-control/os/web-based</t>
        </is>
      </c>
      <c r="D27163" t="inlineStr">
        <is>
          <t>RF-SMART WMS</t>
        </is>
      </c>
      <c r="E27163" t="inlineStr">
        <is>
          <t>https://www.getapp.com/operations-management-software/a/rf-smart/</t>
        </is>
      </c>
      <c r="F27163" t="inlineStr">
        <is>
          <t>RF-SMART is an inventory management software that helps businesses using Oracle NetSuite, Oracle SCM Cloud, Microsoft Dynamics, or Oracle JD Edwards handle manufacturing, retail, and distribution processes on a centralized platform.Read more about RF-SMART WMS</t>
        </is>
      </c>
    </row>
    <row r="27164">
      <c r="A27164" t="inlineStr">
        <is>
          <t>Operations Management</t>
        </is>
      </c>
      <c r="B27164" t="inlineStr">
        <is>
          <t>Inventory Control</t>
        </is>
      </c>
      <c r="C27164" t="inlineStr">
        <is>
          <t>https://www.getapp.com/operations-management-software/inventory-control/os/web-based</t>
        </is>
      </c>
      <c r="D27164" t="inlineStr">
        <is>
          <t>Epicor Prophet 21</t>
        </is>
      </c>
      <c r="E27164" t="inlineStr">
        <is>
          <t>https://www.getapp.com/finance-accounting-software/a/epicor-prophet-21/</t>
        </is>
      </c>
      <c r="F27164" t="inlineStr">
        <is>
          <t>Prophet 21 provides distributors with up-to-the-minute financial reports and dashboards to track sales, outstanding invoices, and receivables, empowering them to make informed decisions and create more value with AI-infused insights. With a focus on inventory management, warehouse operations, financials, order management, business intelligence, purchasing, and service and maintenance, Prophet 21 offers a comprehensive solution to drive growth and manage workflows for distributors across variousRead more about Epicor Prophet 21</t>
        </is>
      </c>
    </row>
    <row r="27165">
      <c r="A27165" t="inlineStr">
        <is>
          <t>Operations Management</t>
        </is>
      </c>
      <c r="B27165" t="inlineStr">
        <is>
          <t>Inventory Control</t>
        </is>
      </c>
      <c r="C27165" t="inlineStr">
        <is>
          <t>https://www.getapp.com/operations-management-software/inventory-control/os/web-based</t>
        </is>
      </c>
      <c r="D27165" t="inlineStr">
        <is>
          <t>Altametrics</t>
        </is>
      </c>
      <c r="E27165" t="inlineStr">
        <is>
          <t>https://www.getapp.com/hr-employee-management-software/a/altametrics/</t>
        </is>
      </c>
      <c r="F27165" t="inlineStr">
        <is>
          <t>Altametrics is a suite of enterprise back-office software for global restaurant chains. It offers tools for inventory optimization, employee scheduling, food safety, financial management, and more. With business intelligence and real-time reporting, this solution is designed to help restaurants reduce costs, improve operations, and access actionable insights. Altametrics mobile apps are available for iOS and Android devices.Read more about Altametrics</t>
        </is>
      </c>
    </row>
    <row r="27166">
      <c r="A27166" t="inlineStr">
        <is>
          <t>Operations Management</t>
        </is>
      </c>
      <c r="B27166" t="inlineStr">
        <is>
          <t>Inventory Control</t>
        </is>
      </c>
      <c r="C27166" t="inlineStr">
        <is>
          <t>https://www.getapp.com/operations-management-software/inventory-control/os/web-based</t>
        </is>
      </c>
      <c r="D27166" t="inlineStr">
        <is>
          <t>Sumtracker</t>
        </is>
      </c>
      <c r="E27166" t="inlineStr">
        <is>
          <t>https://www.getapp.com/operations-management-software/a/sumtracker/</t>
        </is>
      </c>
      <c r="F27166" t="inlineStr">
        <is>
          <t>Multichannel Inventory Sync and Inventory Management. Keep inventory in sync between multiple stores. Central Inventory Dashboard for all your stores. Manage Bundles and POs. Get Stock Alerts &amp; Detailed Inventory Reporting. Integrated with Shopify, Amazon, Etsy, eBay, BigCommerce &amp; WooCommerce.Read more about Sumtracker</t>
        </is>
      </c>
    </row>
    <row r="27167">
      <c r="A27167" t="inlineStr">
        <is>
          <t>Operations Management</t>
        </is>
      </c>
      <c r="B27167" t="inlineStr">
        <is>
          <t>Inventory Control</t>
        </is>
      </c>
      <c r="C27167" t="inlineStr">
        <is>
          <t>https://www.getapp.com/operations-management-software/inventory-control/os/web-based</t>
        </is>
      </c>
      <c r="D27167" t="inlineStr">
        <is>
          <t>SAFIO Solutions</t>
        </is>
      </c>
      <c r="E27167" t="inlineStr">
        <is>
          <t>https://www.getapp.com/operations-management-software/a/sales-analysis-and-forecasting-tool/</t>
        </is>
      </c>
      <c r="F27167" t="inlineStr">
        <is>
          <t>Sales Analysis &amp; Forecasting Tool is a cloud-based software designed to help businesses streamline demand planning and inventory optimization processes. Supervisors can use the dashboard to monitor key performance indicators (KPIs) via actionable analytics and generate administrative reports.Read more about SAFIO Solutions</t>
        </is>
      </c>
    </row>
    <row r="27168">
      <c r="A27168" t="inlineStr">
        <is>
          <t>Operations Management</t>
        </is>
      </c>
      <c r="B27168" t="inlineStr">
        <is>
          <t>Inventory Control</t>
        </is>
      </c>
      <c r="C27168" t="inlineStr">
        <is>
          <t>https://www.getapp.com/operations-management-software/inventory-control/os/web-based</t>
        </is>
      </c>
      <c r="D27168" t="inlineStr">
        <is>
          <t>Magestore</t>
        </is>
      </c>
      <c r="E27168" t="inlineStr">
        <is>
          <t>https://www.getapp.com/website-ecommerce-software/a/magestore/</t>
        </is>
      </c>
      <c r="F27168" t="inlineStr">
        <is>
          <t>Magestore is the world's #1 POS for Magento. Magestore POS ensures real-time &amp; online-offline integration for Magento merchants. With Magestore POS, you can leverage Magento’s powerful capabilities to drive more sales in offline stores and grow your business.Read more about Magestore</t>
        </is>
      </c>
    </row>
    <row r="27169">
      <c r="A27169" t="inlineStr">
        <is>
          <t>Operations Management</t>
        </is>
      </c>
      <c r="B27169" t="inlineStr">
        <is>
          <t>Inventory Control</t>
        </is>
      </c>
      <c r="C27169" t="inlineStr">
        <is>
          <t>https://www.getapp.com/operations-management-software/inventory-control/os/web-based</t>
        </is>
      </c>
      <c r="D27169" t="inlineStr">
        <is>
          <t>MYOB Acumatica</t>
        </is>
      </c>
      <c r="E27169" t="inlineStr">
        <is>
          <t>https://www.getapp.com/finance-accounting-software/a/myob-advanced/</t>
        </is>
      </c>
      <c r="F27169" t="inlineStr">
        <is>
          <t>MYOB Acumatica offers a robust inventory, stock and warehouse management system that drives efficiency. It's an end-to-end solution to manage complex, multi-site inventory. Increase visibility, eliminate paperwork and contain operation costs from one cloud-based platform.Read more about MYOB Acumatica</t>
        </is>
      </c>
    </row>
    <row r="27170">
      <c r="A27170" t="inlineStr">
        <is>
          <t>Operations Management</t>
        </is>
      </c>
      <c r="B27170" t="inlineStr">
        <is>
          <t>Inventory Control</t>
        </is>
      </c>
      <c r="C27170" t="inlineStr">
        <is>
          <t>https://www.getapp.com/operations-management-software/inventory-control/os/web-based</t>
        </is>
      </c>
      <c r="D27170" t="inlineStr">
        <is>
          <t>SellerActive</t>
        </is>
      </c>
      <c r="E27170" t="inlineStr">
        <is>
          <t>https://www.getapp.com/operations-management-software/a/selleractive/</t>
        </is>
      </c>
      <c r="F27170" t="inlineStr">
        <is>
          <t>Efficiently sell more on key marketplaces with Cart Marketplace Management (formerly SellerActive) – a multichannel product listing management platform with powerful repricing technology and listing synchronization across Amazon, eBay, and Walmart.Read more about SellerActive</t>
        </is>
      </c>
    </row>
    <row r="27171">
      <c r="A27171" t="inlineStr">
        <is>
          <t>Operations Management</t>
        </is>
      </c>
      <c r="B27171" t="inlineStr">
        <is>
          <t>Inventory Control</t>
        </is>
      </c>
      <c r="C27171" t="inlineStr">
        <is>
          <t>https://www.getapp.com/operations-management-software/inventory-control/os/web-based</t>
        </is>
      </c>
      <c r="D27171" t="inlineStr">
        <is>
          <t>Sage 200</t>
        </is>
      </c>
      <c r="E27171" t="inlineStr">
        <is>
          <t>https://www.getapp.com/finance-accounting-software/a/sage-200cloud/</t>
        </is>
      </c>
      <c r="F27171"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27172">
      <c r="A27172" t="inlineStr">
        <is>
          <t>Operations Management</t>
        </is>
      </c>
      <c r="B27172" t="inlineStr">
        <is>
          <t>Inventory Control</t>
        </is>
      </c>
      <c r="C27172" t="inlineStr">
        <is>
          <t>https://www.getapp.com/operations-management-software/inventory-control/os/web-based</t>
        </is>
      </c>
      <c r="D27172" t="inlineStr">
        <is>
          <t>Clear Spider</t>
        </is>
      </c>
      <c r="E27172" t="inlineStr">
        <is>
          <t>https://www.getapp.com/operations-management-software/a/clear-spider1/</t>
        </is>
      </c>
      <c r="F27172" t="inlineStr">
        <is>
          <t>Clear Spider is a cloud based inventory, order &amp; shipping management solution for mid-sized and large enterprises with complex requirements. Clear Spider solutions are cloud-based and collaborative, enabling multiple users from various organizations to view and manage inventory from anywhere.Read more about Clear Spider</t>
        </is>
      </c>
    </row>
    <row r="27173">
      <c r="A27173" t="inlineStr">
        <is>
          <t>Operations Management</t>
        </is>
      </c>
      <c r="B27173" t="inlineStr">
        <is>
          <t>Inventory Control</t>
        </is>
      </c>
      <c r="C27173" t="inlineStr">
        <is>
          <t>https://www.getapp.com/operations-management-software/inventory-control/os/web-based</t>
        </is>
      </c>
      <c r="D27173" t="inlineStr">
        <is>
          <t>Linnworks</t>
        </is>
      </c>
      <c r="E27173" t="inlineStr">
        <is>
          <t>https://www.getapp.com/website-ecommerce-software/a/linnworks/</t>
        </is>
      </c>
      <c r="F27173" t="inlineStr">
        <is>
          <t>Linnworks lets you power your entire commerce operation from a single platform. With more than 100 integrations,  Linnworks covers everything you need - from order and inventory management, analytics and forecasting, warehouse management, selling channel listings, and 3PL/fulfillment.Read more about Linnworks</t>
        </is>
      </c>
    </row>
    <row r="27174">
      <c r="A27174" t="inlineStr">
        <is>
          <t>Operations Management</t>
        </is>
      </c>
      <c r="B27174" t="inlineStr">
        <is>
          <t>Inventory Control</t>
        </is>
      </c>
      <c r="C27174" t="inlineStr">
        <is>
          <t>https://www.getapp.com/operations-management-software/inventory-control/os/web-based</t>
        </is>
      </c>
      <c r="D27174" t="inlineStr">
        <is>
          <t>Sellercloud</t>
        </is>
      </c>
      <c r="E27174" t="inlineStr">
        <is>
          <t>https://www.getapp.com/operations-management-software/a/sellercloud/</t>
        </is>
      </c>
      <c r="F27174" t="inlineStr">
        <is>
          <t>SellerCloud is the growth platform that brings together the tools necessary to empower your business. Streamline your operations, list on more channels, or expand your global online presence easily with our robust platform. Manage your e-commerce operations more easily than you ever thought possibleRead more about Sellercloud</t>
        </is>
      </c>
    </row>
    <row r="27175">
      <c r="A27175" t="inlineStr">
        <is>
          <t>Operations Management</t>
        </is>
      </c>
      <c r="B27175" t="inlineStr">
        <is>
          <t>Inventory Control</t>
        </is>
      </c>
      <c r="C27175" t="inlineStr">
        <is>
          <t>https://www.getapp.com/operations-management-software/inventory-control/os/web-based</t>
        </is>
      </c>
      <c r="D27175" t="inlineStr">
        <is>
          <t>Recipe Cost Calculator</t>
        </is>
      </c>
      <c r="E27175" t="inlineStr">
        <is>
          <t>https://www.getapp.com/operations-management-software/a/recipe-cost-calculator/</t>
        </is>
      </c>
      <c r="F27175" t="inlineStr">
        <is>
          <t>Built by software developers who have owned and operated food businesses, and worked closely with customers, Recipe Cost Calculator helps businesses manage recipe costs, inventory and planning.Read more about Recipe Cost Calculator</t>
        </is>
      </c>
    </row>
    <row r="27176">
      <c r="A27176" t="inlineStr">
        <is>
          <t>Operations Management</t>
        </is>
      </c>
      <c r="B27176" t="inlineStr">
        <is>
          <t>Inventory Control</t>
        </is>
      </c>
      <c r="C27176" t="inlineStr">
        <is>
          <t>https://www.getapp.com/operations-management-software/inventory-control/os/web-based</t>
        </is>
      </c>
      <c r="D27176" t="inlineStr">
        <is>
          <t>Imperia</t>
        </is>
      </c>
      <c r="E27176" t="inlineStr">
        <is>
          <t>https://www.getapp.com/operations-management-software/a/imperia/</t>
        </is>
      </c>
      <c r="F27176" t="inlineStr">
        <is>
          <t>Keep full control of your inventory with Imperia. Reduce costs, avoid stockouts, and optimise stock levels with Artificial Intelligence. Maximise operational efficiency and ensure product availability without unnecessary excess.Read more about Imperia</t>
        </is>
      </c>
    </row>
    <row r="27177">
      <c r="A27177" t="inlineStr">
        <is>
          <t>Operations Management</t>
        </is>
      </c>
      <c r="B27177" t="inlineStr">
        <is>
          <t>Inventory Control</t>
        </is>
      </c>
      <c r="C27177" t="inlineStr">
        <is>
          <t>https://www.getapp.com/operations-management-software/inventory-control/os/web-based</t>
        </is>
      </c>
      <c r="D27177" t="inlineStr">
        <is>
          <t>UniFi</t>
        </is>
      </c>
      <c r="E27177" t="inlineStr">
        <is>
          <t>https://www.getapp.com/emerging-technology-software/a/finansys-apps/</t>
        </is>
      </c>
      <c r="F27177"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27178">
      <c r="A27178" t="inlineStr">
        <is>
          <t>Operations Management</t>
        </is>
      </c>
      <c r="B27178" t="inlineStr">
        <is>
          <t>Inventory Control</t>
        </is>
      </c>
      <c r="C27178" t="inlineStr">
        <is>
          <t>https://www.getapp.com/operations-management-software/inventory-control/os/web-based</t>
        </is>
      </c>
      <c r="D27178" t="inlineStr">
        <is>
          <t>Focus X</t>
        </is>
      </c>
      <c r="E27178" t="inlineStr">
        <is>
          <t>https://www.getapp.com/finance-accounting-software/a/focus-9/</t>
        </is>
      </c>
      <c r="F27178" t="inlineStr">
        <is>
          <t>Data-centric Fourth Era ERP with Embedded AIRead more about Focus X</t>
        </is>
      </c>
    </row>
    <row r="27179">
      <c r="A27179" t="inlineStr">
        <is>
          <t>Operations Management</t>
        </is>
      </c>
      <c r="B27179" t="inlineStr">
        <is>
          <t>Inventory Control</t>
        </is>
      </c>
      <c r="C27179" t="inlineStr">
        <is>
          <t>https://www.getapp.com/operations-management-software/inventory-control/os/web-based</t>
        </is>
      </c>
      <c r="D27179" t="inlineStr">
        <is>
          <t>BoxHero</t>
        </is>
      </c>
      <c r="E27179" t="inlineStr">
        <is>
          <t>https://www.getapp.com/all-software/a/boxhero/</t>
        </is>
      </c>
      <c r="F27179" t="inlineStr">
        <is>
          <t>BoxHero is a cloud-based and on-premise inventory management solution for small to medium-sized businesses, which helps track, manage, and control stock across multiple stores or locations.Read more about BoxHero</t>
        </is>
      </c>
    </row>
    <row r="27180">
      <c r="A27180" t="inlineStr">
        <is>
          <t>Operations Management</t>
        </is>
      </c>
      <c r="B27180" t="inlineStr">
        <is>
          <t>Inventory Control</t>
        </is>
      </c>
      <c r="C27180" t="inlineStr">
        <is>
          <t>https://www.getapp.com/operations-management-software/inventory-control/os/web-based</t>
        </is>
      </c>
      <c r="D27180" t="inlineStr">
        <is>
          <t>FMIS Fixed Asset Management</t>
        </is>
      </c>
      <c r="E27180" t="inlineStr">
        <is>
          <t>https://www.getapp.com/operations-management-software/a/fmis-asset-management/</t>
        </is>
      </c>
      <c r="F27180" t="inlineStr">
        <is>
          <t>Integrated Fixed Asset Depreciation, tracking &amp; maintenance. The system is ideal for medium to large organizations in any industry.Read more about FMIS Fixed Asset Management</t>
        </is>
      </c>
    </row>
    <row r="27181">
      <c r="A27181" t="inlineStr">
        <is>
          <t>Operations Management</t>
        </is>
      </c>
      <c r="B27181" t="inlineStr">
        <is>
          <t>Inventory Control</t>
        </is>
      </c>
      <c r="C27181" t="inlineStr">
        <is>
          <t>https://www.getapp.com/operations-management-software/inventory-control/os/web-based</t>
        </is>
      </c>
      <c r="D27181" t="inlineStr">
        <is>
          <t>VendSoft</t>
        </is>
      </c>
      <c r="E27181" t="inlineStr">
        <is>
          <t>https://www.getapp.com/operations-management-software/a/vendsoft/</t>
        </is>
      </c>
      <c r="F27181" t="inlineStr">
        <is>
          <t>VendSoft is a web-based vending management software that helps businesses streamline operations, optimize inventory, track inventory and purchases, and manage delivery routes and revenue, and more.Read more about VendSoft</t>
        </is>
      </c>
    </row>
    <row r="27182">
      <c r="A27182" t="inlineStr">
        <is>
          <t>Operations Management</t>
        </is>
      </c>
      <c r="B27182" t="inlineStr">
        <is>
          <t>Inventory Control</t>
        </is>
      </c>
      <c r="C27182" t="inlineStr">
        <is>
          <t>https://www.getapp.com/operations-management-software/inventory-control/os/web-based</t>
        </is>
      </c>
      <c r="D27182" t="inlineStr">
        <is>
          <t>QT9 ERP</t>
        </is>
      </c>
      <c r="E27182" t="inlineStr">
        <is>
          <t>https://www.getapp.com/operations-management-software/a/qt9-erp/</t>
        </is>
      </c>
      <c r="F27182" t="inlineStr">
        <is>
          <t>Inventory control software made easy. Modernize inventory management by connecting inventory numbers across multiple locations, departments &amp; functions. Receive automated alerts for minimum stock levels &amp; soon to expire inventory. Automatically calculate stock levels, lead times &amp; expiration dates.Read more about QT9 ERP</t>
        </is>
      </c>
    </row>
    <row r="27183">
      <c r="A27183" t="inlineStr">
        <is>
          <t>Operations Management</t>
        </is>
      </c>
      <c r="B27183" t="inlineStr">
        <is>
          <t>Inventory Control</t>
        </is>
      </c>
      <c r="C27183" t="inlineStr">
        <is>
          <t>https://www.getapp.com/operations-management-software/inventory-control/os/web-based</t>
        </is>
      </c>
      <c r="D27183" t="inlineStr">
        <is>
          <t>Kentro</t>
        </is>
      </c>
      <c r="E27183" t="inlineStr">
        <is>
          <t>https://www.getapp.com/operations-management-software/a/kentro/</t>
        </is>
      </c>
      <c r="F27183" t="inlineStr">
        <is>
          <t>Grow effortlessly and efficiently across single or multiple sales channels and marketplaces with Kentro.Read more about Kentro</t>
        </is>
      </c>
    </row>
    <row r="27184">
      <c r="A27184" t="inlineStr">
        <is>
          <t>Operations Management</t>
        </is>
      </c>
      <c r="B27184" t="inlineStr">
        <is>
          <t>Inventory Control</t>
        </is>
      </c>
      <c r="C27184" t="inlineStr">
        <is>
          <t>https://www.getapp.com/operations-management-software/inventory-control/os/web-based</t>
        </is>
      </c>
      <c r="D27184" t="inlineStr">
        <is>
          <t>C2W Inventory Management System</t>
        </is>
      </c>
      <c r="E27184" t="inlineStr">
        <is>
          <t>https://www.getapp.com/operations-management-software/a/c2w-inventory-management-system/</t>
        </is>
      </c>
      <c r="F27184" t="inlineStr">
        <is>
          <t>C2W Inventory Management System consolidates inventory, sales, purchasing, and reporting into a unified platform, offering real-time stock updates and multi-warehouse functionality. It includes a mobile SmartScan barcode system to streamline inventory processes. The solution includes automated reorder point settings and is compatible with Geek+ Robotics automation for management.Read more about C2W Inventory Management System</t>
        </is>
      </c>
    </row>
    <row r="27185">
      <c r="A27185" t="inlineStr">
        <is>
          <t>Operations Management</t>
        </is>
      </c>
      <c r="B27185" t="inlineStr">
        <is>
          <t>Inventory Control</t>
        </is>
      </c>
      <c r="C27185" t="inlineStr">
        <is>
          <t>https://www.getapp.com/operations-management-software/inventory-control/os/web-based</t>
        </is>
      </c>
      <c r="D27185" t="inlineStr">
        <is>
          <t>RunIt RealTime Cloud</t>
        </is>
      </c>
      <c r="E27185" t="inlineStr">
        <is>
          <t>https://www.getapp.com/customer-management-software/a/runit/</t>
        </is>
      </c>
      <c r="F27185" t="inlineStr">
        <is>
          <t>Maximize your inventory investment by better managing each location's optimum stock level in real-time.  Designed for CLOTHING, SHOE AND SPORTS RETAILERS.Read more about RunIt RealTime Cloud</t>
        </is>
      </c>
    </row>
    <row r="27186">
      <c r="A27186" t="inlineStr">
        <is>
          <t>Operations Management</t>
        </is>
      </c>
      <c r="B27186" t="inlineStr">
        <is>
          <t>Inventory Control</t>
        </is>
      </c>
      <c r="C27186" t="inlineStr">
        <is>
          <t>https://www.getapp.com/operations-management-software/inventory-control/os/web-based</t>
        </is>
      </c>
      <c r="D27186" t="inlineStr">
        <is>
          <t>Paladin Point of Sale and Inventory Management</t>
        </is>
      </c>
      <c r="E27186" t="inlineStr">
        <is>
          <t>https://www.getapp.com/all-software/a/paladin-pos/</t>
        </is>
      </c>
      <c r="F27186" t="inlineStr">
        <is>
          <t>Point of Sale with complete business management for independent retailers. Track inventory, automate ordering, and report sales.Read more about Paladin Point of Sale and Inventory Management</t>
        </is>
      </c>
    </row>
    <row r="27187">
      <c r="A27187" t="inlineStr">
        <is>
          <t>Operations Management</t>
        </is>
      </c>
      <c r="B27187" t="inlineStr">
        <is>
          <t>Inventory Control</t>
        </is>
      </c>
      <c r="C27187" t="inlineStr">
        <is>
          <t>https://www.getapp.com/operations-management-software/inventory-control/os/web-based</t>
        </is>
      </c>
      <c r="D27187" t="inlineStr">
        <is>
          <t>OfficeBooks</t>
        </is>
      </c>
      <c r="E27187" t="inlineStr">
        <is>
          <t>https://www.getapp.com/operations-management-software/a/officebooks/</t>
        </is>
      </c>
      <c r="F27187" t="inlineStr">
        <is>
          <t>OfficeBooks is a business management application ideal for small or medium sized manufacturing operations. The solution integrates all the key processes of any business; contact management, sales orders, purchasing, inventory control, and work orders.Read more about OfficeBooks</t>
        </is>
      </c>
    </row>
    <row r="27188">
      <c r="A27188" t="inlineStr">
        <is>
          <t>Operations Management</t>
        </is>
      </c>
      <c r="B27188" t="inlineStr">
        <is>
          <t>Inventory Control</t>
        </is>
      </c>
      <c r="C27188" t="inlineStr">
        <is>
          <t>https://www.getapp.com/operations-management-software/inventory-control/os/web-based</t>
        </is>
      </c>
      <c r="D27188" t="inlineStr">
        <is>
          <t>Peach Software</t>
        </is>
      </c>
      <c r="E27188" t="inlineStr">
        <is>
          <t>https://www.getapp.com/operations-management-software/a/peach-software/</t>
        </is>
      </c>
      <c r="F27188" t="inlineStr">
        <is>
          <t>Cloud Based 100% Australian. Control 1 million Sku's, Alternate Products &amp; Suppliers, Kits, Accounting, B2B Portal. Integrates to Xero &amp; eCommerce. 1 to 100 users, multiple branches. No setup costs e.g. 3 users $365/M 5 users $490/M 10 users $580/M includes support &amp; hosting. Full data migrationRead more about Peach Software</t>
        </is>
      </c>
    </row>
    <row r="27189">
      <c r="A27189" t="inlineStr">
        <is>
          <t>Operations Management</t>
        </is>
      </c>
      <c r="B27189" t="inlineStr">
        <is>
          <t>Inventory Control</t>
        </is>
      </c>
      <c r="C27189" t="inlineStr">
        <is>
          <t>https://www.getapp.com/operations-management-software/inventory-control/os/web-based</t>
        </is>
      </c>
      <c r="D27189" t="inlineStr">
        <is>
          <t>StockTrim</t>
        </is>
      </c>
      <c r="E27189" t="inlineStr">
        <is>
          <t>https://www.getapp.com/operations-management-software/a/stocktrim/</t>
        </is>
      </c>
      <c r="F27189" t="inlineStr">
        <is>
          <t>StockTrim is a cloud-based inventory forecasting software designed to help small to midsize businesses leverage machine learning technology and artificial intelligence (AI) algorithms to streamline demand planning processes.Read more about StockTrim</t>
        </is>
      </c>
    </row>
    <row r="27190">
      <c r="A27190" t="inlineStr">
        <is>
          <t>Operations Management</t>
        </is>
      </c>
      <c r="B27190" t="inlineStr">
        <is>
          <t>Inventory Control</t>
        </is>
      </c>
      <c r="C27190" t="inlineStr">
        <is>
          <t>https://www.getapp.com/operations-management-software/inventory-control/os/web-based</t>
        </is>
      </c>
      <c r="D27190" t="inlineStr">
        <is>
          <t>Leanafy</t>
        </is>
      </c>
      <c r="E27190" t="inlineStr">
        <is>
          <t>https://www.getapp.com/operations-management-software/a/leanafy/</t>
        </is>
      </c>
      <c r="F27190" t="inlineStr">
        <is>
          <t>LEANAFY is a feature-packed yet easy-to-manage inventory management solution. It is fully customizable &amp; accessible across all devices.Leanafy is an inventory management system that caters to different types of customers such as B2B, 3PL, eCommerce, traders, manufacturers, and distributors.Read more about Leanafy</t>
        </is>
      </c>
    </row>
    <row r="27191">
      <c r="A27191" t="inlineStr">
        <is>
          <t>Operations Management</t>
        </is>
      </c>
      <c r="B27191" t="inlineStr">
        <is>
          <t>Inventory Control</t>
        </is>
      </c>
      <c r="C27191" t="inlineStr">
        <is>
          <t>https://www.getapp.com/operations-management-software/inventory-control/os/web-based</t>
        </is>
      </c>
      <c r="D27191" t="inlineStr">
        <is>
          <t>MPX</t>
        </is>
      </c>
      <c r="E27191" t="inlineStr">
        <is>
          <t>https://www.getapp.com/operations-management-software/a/mpx/</t>
        </is>
      </c>
      <c r="F27191"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27192">
      <c r="A27192" t="inlineStr">
        <is>
          <t>Operations Management</t>
        </is>
      </c>
      <c r="B27192" t="inlineStr">
        <is>
          <t>Inventory Control</t>
        </is>
      </c>
      <c r="C27192" t="inlineStr">
        <is>
          <t>https://www.getapp.com/operations-management-software/inventory-control/os/web-based</t>
        </is>
      </c>
      <c r="D27192" t="inlineStr">
        <is>
          <t>Krunchbox</t>
        </is>
      </c>
      <c r="E27192" t="inlineStr">
        <is>
          <t>https://www.getapp.com/business-intelligence-analytics-software/a/krunchbox/</t>
        </is>
      </c>
      <c r="F27192" t="inlineStr">
        <is>
          <t>Krunchbox is a data management and analytics platform for retail suppliers, aggregating and cleansing POS data. It helps users transform data into a web-based platform offering insights to improve business decisions and sales. Krunchbox processes data from various retailers globally, loading records weekly and tracking SKUs for supply chain transparency. It features custom reporting, analytical modules, and forecasting to enhance retailer-brand collaboration.Read more about Krunchbox</t>
        </is>
      </c>
    </row>
    <row r="27193">
      <c r="A27193" t="inlineStr">
        <is>
          <t>Operations Management</t>
        </is>
      </c>
      <c r="B27193" t="inlineStr">
        <is>
          <t>Inventory Control</t>
        </is>
      </c>
      <c r="C27193" t="inlineStr">
        <is>
          <t>https://www.getapp.com/operations-management-software/inventory-control/os/web-based</t>
        </is>
      </c>
      <c r="D27193" t="inlineStr">
        <is>
          <t>Manu Online</t>
        </is>
      </c>
      <c r="E27193" t="inlineStr">
        <is>
          <t>https://www.getapp.com/operations-management-software/a/manu-online/</t>
        </is>
      </c>
      <c r="F27193" t="inlineStr">
        <is>
          <t>Manu Online is a modular online ERP solution for small-to-medium sized companies in the material supply and manufacturing industriesRead more about Manu Online</t>
        </is>
      </c>
    </row>
    <row r="27194">
      <c r="A27194" t="inlineStr">
        <is>
          <t>Operations Management</t>
        </is>
      </c>
      <c r="B27194" t="inlineStr">
        <is>
          <t>Inventory Control</t>
        </is>
      </c>
      <c r="C27194" t="inlineStr">
        <is>
          <t>https://www.getapp.com/operations-management-software/inventory-control/os/web-based</t>
        </is>
      </c>
      <c r="D27194" t="inlineStr">
        <is>
          <t>Dynamic Inventory</t>
        </is>
      </c>
      <c r="E27194" t="inlineStr">
        <is>
          <t>https://www.getapp.com/operations-management-software/a/dynamic-inventory/</t>
        </is>
      </c>
      <c r="F27194" t="inlineStr">
        <is>
          <t>Dynamic Inventory is an intuitive, fully-featured inventory management solution and POS system designed for small to mid-size companiesRead more about Dynamic Inventory</t>
        </is>
      </c>
    </row>
    <row r="27195">
      <c r="A27195" t="inlineStr">
        <is>
          <t>Operations Management</t>
        </is>
      </c>
      <c r="B27195" t="inlineStr">
        <is>
          <t>Inventory Control</t>
        </is>
      </c>
      <c r="C27195" t="inlineStr">
        <is>
          <t>https://www.getapp.com/operations-management-software/inventory-control/os/web-based</t>
        </is>
      </c>
      <c r="D27195" t="inlineStr">
        <is>
          <t>SalesWarp</t>
        </is>
      </c>
      <c r="E27195" t="inlineStr">
        <is>
          <t>https://www.getapp.com/operations-management-software/a/saleswarp/</t>
        </is>
      </c>
      <c r="F27195" t="inlineStr">
        <is>
          <t>Our cloud-based software seamlessly syncs all sales channels &amp; optimizes fulfillment operations so that retailers can focus on growing their business.Read more about SalesWarp</t>
        </is>
      </c>
    </row>
    <row r="27196">
      <c r="A27196" t="inlineStr">
        <is>
          <t>Operations Management</t>
        </is>
      </c>
      <c r="B27196" t="inlineStr">
        <is>
          <t>Inventory Control</t>
        </is>
      </c>
      <c r="C27196" t="inlineStr">
        <is>
          <t>https://www.getapp.com/operations-management-software/inventory-control/os/web-based</t>
        </is>
      </c>
      <c r="D27196" t="inlineStr">
        <is>
          <t>SkuSuite</t>
        </is>
      </c>
      <c r="E27196" t="inlineStr">
        <is>
          <t>https://www.getapp.com/operations-management-software/a/skusuite/</t>
        </is>
      </c>
      <c r="F27196" t="inlineStr">
        <is>
          <t>SkuSuite is the cloud inventory management &amp; order management software solution essential to the growth of your business. Increase productivity &amp; sales, streamline &amp; automate operations, saving time &amp; money with our robust e-commerce software solution. We specialize serialization &amp; IMEI tracking!Read more about SkuSuite</t>
        </is>
      </c>
    </row>
    <row r="27197">
      <c r="A27197" t="inlineStr">
        <is>
          <t>Operations Management</t>
        </is>
      </c>
      <c r="B27197" t="inlineStr">
        <is>
          <t>Inventory Control</t>
        </is>
      </c>
      <c r="C27197" t="inlineStr">
        <is>
          <t>https://www.getapp.com/operations-management-software/inventory-control/os/web-based</t>
        </is>
      </c>
      <c r="D27197" t="inlineStr">
        <is>
          <t>iCERP by NEXUSsoft</t>
        </is>
      </c>
      <c r="E27197" t="inlineStr">
        <is>
          <t>https://www.getapp.com/operations-management-software/a/nexus/</t>
        </is>
      </c>
      <c r="F27197" t="inlineStr">
        <is>
          <t>iCERP by NEXUSsoft is our flagship software suite for medium sized businesses with complex needs.iCERP supports your business' unique strategies and enables you to stand out from the crowd. Embrace your uniqueness, break free from limitations, and unlock new levels of efficiency and productivity.Read more about iCERP by NEXUSsoft</t>
        </is>
      </c>
    </row>
    <row r="27198">
      <c r="A27198" t="inlineStr">
        <is>
          <t>Operations Management</t>
        </is>
      </c>
      <c r="B27198" t="inlineStr">
        <is>
          <t>Inventory Control</t>
        </is>
      </c>
      <c r="C27198" t="inlineStr">
        <is>
          <t>https://www.getapp.com/operations-management-software/inventory-control/os/web-based</t>
        </is>
      </c>
      <c r="D27198" t="inlineStr">
        <is>
          <t>Qoblex</t>
        </is>
      </c>
      <c r="E27198" t="inlineStr">
        <is>
          <t>https://www.getapp.com/operations-management-software/a/stock-buy/</t>
        </is>
      </c>
      <c r="F27198" t="inlineStr">
        <is>
          <t>Qoblex is the ultimate solution for streamlining your business operations. Designed to simplify every aspect of inventory management, Qoblex empowers you to effortlessly handle suppliers, orders, customers, products, sales, invoices, shipments, and more.Read more about Qoblex</t>
        </is>
      </c>
    </row>
    <row r="27199">
      <c r="A27199" t="inlineStr">
        <is>
          <t>Operations Management</t>
        </is>
      </c>
      <c r="B27199" t="inlineStr">
        <is>
          <t>Inventory Control</t>
        </is>
      </c>
      <c r="C27199" t="inlineStr">
        <is>
          <t>https://www.getapp.com/operations-management-software/inventory-control/os/web-based</t>
        </is>
      </c>
      <c r="D27199" t="inlineStr">
        <is>
          <t>Da Vinci Supply Chain Business Suite</t>
        </is>
      </c>
      <c r="E27199" t="inlineStr">
        <is>
          <t>https://www.getapp.com/operations-management-software/a/da-vinci-supply-chain-business-suite/</t>
        </is>
      </c>
      <c r="F27199" t="inlineStr">
        <is>
          <t>Da Vinci Supply Chain Business Suite is a complete, integrated solution that makes it easy for you to manage your supply chain – from warehouse management to online retail.Read more about Da Vinci Supply Chain Business Suite</t>
        </is>
      </c>
    </row>
    <row r="27200">
      <c r="A27200" t="inlineStr">
        <is>
          <t>Operations Management</t>
        </is>
      </c>
      <c r="B27200" t="inlineStr">
        <is>
          <t>Inventory Control</t>
        </is>
      </c>
      <c r="C27200" t="inlineStr">
        <is>
          <t>https://www.getapp.com/operations-management-software/inventory-control/os/web-based</t>
        </is>
      </c>
      <c r="D27200" t="inlineStr">
        <is>
          <t>EasyEcom</t>
        </is>
      </c>
      <c r="E27200" t="inlineStr">
        <is>
          <t>https://www.getapp.com/operations-management-software/a/easyecom/</t>
        </is>
      </c>
      <c r="F27200" t="inlineStr">
        <is>
          <t>EasyEcom offers an industry leading inventory management &amp; payment reconciliation software which helps you to access inventory across all sales channels, warehouses &amp; allows you to manage it from a single dashboard.Read more about EasyEcom</t>
        </is>
      </c>
    </row>
    <row r="27201">
      <c r="A27201" t="inlineStr">
        <is>
          <t>Operations Management</t>
        </is>
      </c>
      <c r="B27201" t="inlineStr">
        <is>
          <t>Inventory Control</t>
        </is>
      </c>
      <c r="C27201" t="inlineStr">
        <is>
          <t>https://www.getapp.com/operations-management-software/inventory-control/os/web-based</t>
        </is>
      </c>
      <c r="D27201" t="inlineStr">
        <is>
          <t>Avercast</t>
        </is>
      </c>
      <c r="E27201" t="inlineStr">
        <is>
          <t>https://www.getapp.com/operations-management-software/a/avercast/</t>
        </is>
      </c>
      <c r="F27201" t="inlineStr">
        <is>
          <t>Demand Planning, Supply Planning and S&amp;OP - Avercast integrates your business and pinpoints opportunities while identifying risks.Read more about Avercast</t>
        </is>
      </c>
    </row>
    <row r="27202">
      <c r="A27202" t="inlineStr">
        <is>
          <t>Operations Management</t>
        </is>
      </c>
      <c r="B27202" t="inlineStr">
        <is>
          <t>Inventory Control</t>
        </is>
      </c>
      <c r="C27202" t="inlineStr">
        <is>
          <t>https://www.getapp.com/operations-management-software/inventory-control/os/web-based</t>
        </is>
      </c>
      <c r="D27202" t="inlineStr">
        <is>
          <t>Turbo Inventory</t>
        </is>
      </c>
      <c r="E27202" t="inlineStr">
        <is>
          <t>https://www.getapp.com/operations-management-software/a/turbo-inventory/</t>
        </is>
      </c>
      <c r="F27202" t="inlineStr">
        <is>
          <t>Turbo Inventory is an online, scalable inventory management solution designed to help product-based businesses succeed in the mid-market.Read more about Turbo Inventory</t>
        </is>
      </c>
    </row>
    <row r="27203">
      <c r="A27203" t="inlineStr">
        <is>
          <t>Operations Management</t>
        </is>
      </c>
      <c r="B27203" t="inlineStr">
        <is>
          <t>Inventory Control</t>
        </is>
      </c>
      <c r="C27203" t="inlineStr">
        <is>
          <t>https://www.getapp.com/operations-management-software/inventory-control/os/web-based</t>
        </is>
      </c>
      <c r="D27203" t="inlineStr">
        <is>
          <t>Sisum</t>
        </is>
      </c>
      <c r="E27203" t="inlineStr">
        <is>
          <t>https://www.getapp.com/operations-management-software/a/sisum/</t>
        </is>
      </c>
      <c r="F27203" t="inlineStr">
        <is>
          <t>Sisum is an all-encompassing software platform engineered to optimize maintenance and service management processes across various industries.Read more about Sisum</t>
        </is>
      </c>
    </row>
    <row r="27204">
      <c r="A27204" t="inlineStr">
        <is>
          <t>Operations Management</t>
        </is>
      </c>
      <c r="B27204" t="inlineStr">
        <is>
          <t>Inventory Control</t>
        </is>
      </c>
      <c r="C27204" t="inlineStr">
        <is>
          <t>https://www.getapp.com/operations-management-software/inventory-control/os/web-based</t>
        </is>
      </c>
      <c r="D27204" t="inlineStr">
        <is>
          <t>Elara</t>
        </is>
      </c>
      <c r="E27204" t="inlineStr">
        <is>
          <t>https://www.getapp.com/operations-management-software/a/elara/</t>
        </is>
      </c>
      <c r="F27204" t="inlineStr">
        <is>
          <t>Elara: A modern, intuitive maintenance software designed for tech-savvy users. Streamline processes, enhance equipment availability, and simplify work. Experience seamless integrations, expert support, and robust security with Elara.Read more about Elara</t>
        </is>
      </c>
    </row>
    <row r="27205">
      <c r="A27205" t="inlineStr">
        <is>
          <t>Operations Management</t>
        </is>
      </c>
      <c r="B27205" t="inlineStr">
        <is>
          <t>Inventory Control</t>
        </is>
      </c>
      <c r="C27205" t="inlineStr">
        <is>
          <t>https://www.getapp.com/operations-management-software/inventory-control/os/web-based</t>
        </is>
      </c>
      <c r="D27205" t="inlineStr">
        <is>
          <t>AmeriCommerce</t>
        </is>
      </c>
      <c r="E27205" t="inlineStr">
        <is>
          <t>https://www.getapp.com/website-ecommerce-software/a/americommerce/</t>
        </is>
      </c>
      <c r="F27205" t="inlineStr">
        <is>
          <t>AmeriCommerce is an eCommerce platform built for high volume online stores &amp; complex products with features such as multi-store management, B2B/wholesale capabilities, custom discount &amp; shipping rules, marketing tools, headless/remote carting, subscription products, &amp; moreRead more about AmeriCommerce</t>
        </is>
      </c>
    </row>
    <row r="27206">
      <c r="A27206" t="inlineStr">
        <is>
          <t>Operations Management</t>
        </is>
      </c>
      <c r="B27206" t="inlineStr">
        <is>
          <t>Inventory Control</t>
        </is>
      </c>
      <c r="C27206" t="inlineStr">
        <is>
          <t>https://www.getapp.com/operations-management-software/inventory-control/os/web-based</t>
        </is>
      </c>
      <c r="D27206" t="inlineStr">
        <is>
          <t>RICS Software</t>
        </is>
      </c>
      <c r="E27206" t="inlineStr">
        <is>
          <t>https://www.getapp.com/operations-management-software/a/rics-software/</t>
        </is>
      </c>
      <c r="F27206" t="inlineStr">
        <is>
          <t>RICS Software is a software solution for APPAREL, FOOTWEAR, and ACCESSORY retailers providing POS operations, inventory management, multiple reporting options, and live support.  Integrated e-Comm, accounting, open-to-buy, and product catalog data.  Mobile POS available on iOS and Android devices.Read more about RICS Software</t>
        </is>
      </c>
    </row>
    <row r="27207">
      <c r="A27207" t="inlineStr">
        <is>
          <t>Operations Management</t>
        </is>
      </c>
      <c r="B27207" t="inlineStr">
        <is>
          <t>Inventory Control</t>
        </is>
      </c>
      <c r="C27207" t="inlineStr">
        <is>
          <t>https://www.getapp.com/operations-management-software/inventory-control/os/web-based</t>
        </is>
      </c>
      <c r="D27207" t="inlineStr">
        <is>
          <t>Think Aisle</t>
        </is>
      </c>
      <c r="E27207" t="inlineStr">
        <is>
          <t>https://www.getapp.com/operations-management-software/a/think-aisle/</t>
        </is>
      </c>
      <c r="F27207" t="inlineStr">
        <is>
          <t>GET FREE TRIAL FOR 3 MONTHS. Think Aisle is a cloud-based inventory management software that helps streamline stock fulfillment, shelf life, reporting, and other administrative operations.Read more about Think Aisle</t>
        </is>
      </c>
    </row>
    <row r="27208">
      <c r="A27208" t="inlineStr">
        <is>
          <t>Operations Management</t>
        </is>
      </c>
      <c r="B27208" t="inlineStr">
        <is>
          <t>Inventory Control</t>
        </is>
      </c>
      <c r="C27208" t="inlineStr">
        <is>
          <t>https://www.getapp.com/operations-management-software/inventory-control/os/web-based</t>
        </is>
      </c>
      <c r="D27208" t="inlineStr">
        <is>
          <t>Cryotos</t>
        </is>
      </c>
      <c r="E27208" t="inlineStr">
        <is>
          <t>https://www.getapp.com/operations-management-software/a/cryotos/</t>
        </is>
      </c>
      <c r="F27208" t="inlineStr">
        <is>
          <t>PiqoTech is a maintenance operations CMMS. Facility managers can create and approve work orders on their smartphones and tablets. A preventive maintenance mobile app with updates, alerts and notes ensures team accountability.Read more about Cryotos</t>
        </is>
      </c>
    </row>
    <row r="27209">
      <c r="A27209" t="inlineStr">
        <is>
          <t>Operations Management</t>
        </is>
      </c>
      <c r="B27209" t="inlineStr">
        <is>
          <t>Inventory Control</t>
        </is>
      </c>
      <c r="C27209" t="inlineStr">
        <is>
          <t>https://www.getapp.com/operations-management-software/inventory-control/os/web-based</t>
        </is>
      </c>
      <c r="D27209" t="inlineStr">
        <is>
          <t>Cash Office</t>
        </is>
      </c>
      <c r="E27209" t="inlineStr">
        <is>
          <t>https://www.getapp.com/retail-consumer-services-software/a/cash-office/</t>
        </is>
      </c>
      <c r="F27209" t="inlineStr">
        <is>
          <t>The cash register to optimize and make profitable the activity of your store or business.Read more about Cash Office</t>
        </is>
      </c>
    </row>
    <row r="27210">
      <c r="A27210" t="inlineStr">
        <is>
          <t>Operations Management</t>
        </is>
      </c>
      <c r="B27210" t="inlineStr">
        <is>
          <t>Inventory Control</t>
        </is>
      </c>
      <c r="C27210" t="inlineStr">
        <is>
          <t>https://www.getapp.com/operations-management-software/inventory-control/os/web-based</t>
        </is>
      </c>
      <c r="D27210" t="inlineStr">
        <is>
          <t>Luminous</t>
        </is>
      </c>
      <c r="E27210" t="inlineStr">
        <is>
          <t>https://www.getapp.com/operations-management-software/a/luminous-1/</t>
        </is>
      </c>
      <c r="F27210" t="inlineStr">
        <is>
          <t>Luminous is an inventory management platform that helps eCommerce businesses gain visibility across day-to-day supply chain operations. Administrators can manage purchase orders, quotes, inventory, and forecasting using a unified platform. The solution enables administrators to aggregate sales data from various channels, facilitating informed operational decision-making.Read more about Luminous</t>
        </is>
      </c>
    </row>
    <row r="27211">
      <c r="A27211" t="inlineStr">
        <is>
          <t>Operations Management</t>
        </is>
      </c>
      <c r="B27211" t="inlineStr">
        <is>
          <t>Inventory Control</t>
        </is>
      </c>
      <c r="C27211" t="inlineStr">
        <is>
          <t>https://www.getapp.com/operations-management-software/inventory-control/os/web-based</t>
        </is>
      </c>
      <c r="D27211" t="inlineStr">
        <is>
          <t>AltheaSuite</t>
        </is>
      </c>
      <c r="E27211" t="inlineStr">
        <is>
          <t>https://www.getapp.com/all-software/a/altheasuite/</t>
        </is>
      </c>
      <c r="F27211" t="inlineStr">
        <is>
          <t>AltheaSuite is an innovative, modular, cloud-based ERP solution that will work on your PC/MAC and smartphone. It includes inventory management, POS, purchase management, and much more.  With our enterprise-level in-depth analytics screens, get a greater perspective of your business dataRead more about AltheaSuite</t>
        </is>
      </c>
    </row>
    <row r="27212">
      <c r="A27212" t="inlineStr">
        <is>
          <t>Operations Management</t>
        </is>
      </c>
      <c r="B27212" t="inlineStr">
        <is>
          <t>Inventory Control</t>
        </is>
      </c>
      <c r="C27212" t="inlineStr">
        <is>
          <t>https://www.getapp.com/operations-management-software/inventory-control/os/web-based</t>
        </is>
      </c>
      <c r="D27212" t="inlineStr">
        <is>
          <t>Enterpryze</t>
        </is>
      </c>
      <c r="E27212" t="inlineStr">
        <is>
          <t>https://www.getapp.com/operations-management-software/a/enterpryze/</t>
        </is>
      </c>
      <c r="F27212" t="inlineStr">
        <is>
          <t>Enterpryze is an integrated, cloud-based ERP system that includes accounting, ecommerce, inventory management, supply chain management, CRM, and more.Read more about Enterpryze</t>
        </is>
      </c>
    </row>
    <row r="27213">
      <c r="A27213" t="inlineStr">
        <is>
          <t>Operations Management</t>
        </is>
      </c>
      <c r="B27213" t="inlineStr">
        <is>
          <t>Inventory Control</t>
        </is>
      </c>
      <c r="C27213" t="inlineStr">
        <is>
          <t>https://www.getapp.com/operations-management-software/inventory-control/os/web-based</t>
        </is>
      </c>
      <c r="D27213" t="inlineStr">
        <is>
          <t>Infor Distribution SX.e</t>
        </is>
      </c>
      <c r="E27213" t="inlineStr">
        <is>
          <t>https://www.getapp.com/operations-management-software/a/infor-distribution-sx-e/</t>
        </is>
      </c>
      <c r="F27213" t="inlineStr">
        <is>
          <t>Infor Distribution SX.e is an ERP (enterprise resource planning) solution built specifically to help the wholesale distribution industry streamline operations and customer service with advanced inventory &amp; warehouse management, omnichannel transaction processing, and more.Read more about Infor Distribution SX.e</t>
        </is>
      </c>
    </row>
    <row r="27214">
      <c r="A27214" t="inlineStr">
        <is>
          <t>Operations Management</t>
        </is>
      </c>
      <c r="B27214" t="inlineStr">
        <is>
          <t>Inventory Control</t>
        </is>
      </c>
      <c r="C27214" t="inlineStr">
        <is>
          <t>https://www.getapp.com/operations-management-software/inventory-control/os/web-based</t>
        </is>
      </c>
      <c r="D27214" t="inlineStr">
        <is>
          <t>Stockagile</t>
        </is>
      </c>
      <c r="E27214" t="inlineStr">
        <is>
          <t>https://www.getapp.com/operations-management-software/a/stockagile/</t>
        </is>
      </c>
      <c r="F27214" t="inlineStr">
        <is>
          <t>Stockagile is the retail software that maximizes inventory efficiency, avoiding stockouts and over-orders. It connectas all your sales channels and warehouses, and updates stock levels in real-time. Stay informed with notifications of minimum stock levels and plan purchase orders.Read more about Stockagile</t>
        </is>
      </c>
    </row>
    <row r="27215">
      <c r="A27215" t="inlineStr">
        <is>
          <t>Operations Management</t>
        </is>
      </c>
      <c r="B27215" t="inlineStr">
        <is>
          <t>Inventory Control</t>
        </is>
      </c>
      <c r="C27215" t="inlineStr">
        <is>
          <t>https://www.getapp.com/operations-management-software/inventory-control/os/web-based</t>
        </is>
      </c>
      <c r="D27215" t="inlineStr">
        <is>
          <t>Smart IP&amp;O</t>
        </is>
      </c>
      <c r="E27215" t="inlineStr">
        <is>
          <t>https://www.getapp.com/operations-management-software/a/smart-ip-o/</t>
        </is>
      </c>
      <c r="F27215" t="inlineStr">
        <is>
          <t>Smart IP&amp;O is a web-based, integrated suite with modules designed to help businesses to track business metrics and forecast accurately to optimize service levels. The platform integrates four modules; Smart Inventory Optimization, Supply Planner, Demand Planner, and  Operational Analytics.Read more about Smart IP&amp;O</t>
        </is>
      </c>
    </row>
    <row r="27216">
      <c r="A27216" t="inlineStr">
        <is>
          <t>Operations Management</t>
        </is>
      </c>
      <c r="B27216" t="inlineStr">
        <is>
          <t>Inventory Control</t>
        </is>
      </c>
      <c r="C27216" t="inlineStr">
        <is>
          <t>https://www.getapp.com/operations-management-software/inventory-control/os/web-based</t>
        </is>
      </c>
      <c r="D27216" t="inlineStr">
        <is>
          <t>OrderWise</t>
        </is>
      </c>
      <c r="E27216" t="inlineStr">
        <is>
          <t>https://www.getapp.com/operations-management-software/a/orderwise/</t>
        </is>
      </c>
      <c r="F27216" t="inlineStr">
        <is>
          <t>OrderWise Stock Control Software solves your inventory management nightmare, regardless of what stock your business sells, how it’s used, or where it’s located, delivering accurate and efficient inventory control throughout your entire operation.Read more about OrderWise</t>
        </is>
      </c>
    </row>
    <row r="27217">
      <c r="A27217" t="inlineStr">
        <is>
          <t>Operations Management</t>
        </is>
      </c>
      <c r="B27217" t="inlineStr">
        <is>
          <t>Inventory Control</t>
        </is>
      </c>
      <c r="C27217" t="inlineStr">
        <is>
          <t>https://www.getapp.com/operations-management-software/inventory-control/os/web-based</t>
        </is>
      </c>
      <c r="D27217" t="inlineStr">
        <is>
          <t>myFulfillment</t>
        </is>
      </c>
      <c r="E27217" t="inlineStr">
        <is>
          <t>https://www.getapp.com/operations-management-software/a/myfulfillment/</t>
        </is>
      </c>
      <c r="F27217"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27218">
      <c r="A27218" t="inlineStr">
        <is>
          <t>Operations Management</t>
        </is>
      </c>
      <c r="B27218" t="inlineStr">
        <is>
          <t>Inventory Control</t>
        </is>
      </c>
      <c r="C27218" t="inlineStr">
        <is>
          <t>https://www.getapp.com/operations-management-software/inventory-control/os/web-based</t>
        </is>
      </c>
      <c r="D27218" t="inlineStr">
        <is>
          <t>QuikAllot</t>
        </is>
      </c>
      <c r="E27218" t="inlineStr">
        <is>
          <t>https://www.getapp.com/all-software/a/quik-allot/</t>
        </is>
      </c>
      <c r="F27218" t="inlineStr">
        <is>
          <t>QuikAllot, the best-fit revenue-generating software suits all sized field service businesses that help to manage and automate day-to-day service operations from scheduling to invoicing efficiently. The all-inclusive customized tool is skilled in making service businesses shine eternally.Read more about QuikAllot</t>
        </is>
      </c>
    </row>
    <row r="27219">
      <c r="A27219" t="inlineStr">
        <is>
          <t>Operations Management</t>
        </is>
      </c>
      <c r="B27219" t="inlineStr">
        <is>
          <t>Inventory Control</t>
        </is>
      </c>
      <c r="C27219" t="inlineStr">
        <is>
          <t>https://www.getapp.com/operations-management-software/inventory-control/os/web-based</t>
        </is>
      </c>
      <c r="D27219" t="inlineStr">
        <is>
          <t>SCP 4.0</t>
        </is>
      </c>
      <c r="E27219" t="inlineStr">
        <is>
          <t>https://www.getapp.com/all-software/a/scp-4-0/</t>
        </is>
      </c>
      <c r="F27219" t="inlineStr">
        <is>
          <t>SCP 4.0 is a supply chain planning software for materials managers and planners. Using a demand modeling and forecasting approach, SCP combines software tools such as MRPII, Integrated Planning and Scheduling (IPS), and time-phased demand planning to provide users with a unified approach to their planning needs.Read more about SCP 4.0</t>
        </is>
      </c>
    </row>
    <row r="27220">
      <c r="A27220" t="inlineStr">
        <is>
          <t>Operations Management</t>
        </is>
      </c>
      <c r="B27220" t="inlineStr">
        <is>
          <t>Inventory Control</t>
        </is>
      </c>
      <c r="C27220" t="inlineStr">
        <is>
          <t>https://www.getapp.com/operations-management-software/inventory-control/os/web-based</t>
        </is>
      </c>
      <c r="D27220" t="inlineStr">
        <is>
          <t>BatchMaster ERP</t>
        </is>
      </c>
      <c r="E27220" t="inlineStr">
        <is>
          <t>https://www.getapp.com/operations-management-software/a/batchmaster-erp/</t>
        </is>
      </c>
      <c r="F27220" t="inlineStr">
        <is>
          <t>BatchMaster offers cloud and on-premise ERP software solutions for recipe- and formula-based manufacturers, such as those in food and beverage, chemicals, cosmetics, paints, nutraceuticals, pharmaceuticals, and others. It is pre-configured and provides a fully integrated suite of purchasing, financials, distribution, sales, quality management, and other applications.Read more about BatchMaster ERP</t>
        </is>
      </c>
    </row>
    <row r="27221">
      <c r="A27221" t="inlineStr">
        <is>
          <t>Operations Management</t>
        </is>
      </c>
      <c r="B27221" t="inlineStr">
        <is>
          <t>Inventory Control</t>
        </is>
      </c>
      <c r="C27221" t="inlineStr">
        <is>
          <t>https://www.getapp.com/operations-management-software/inventory-control/os/web-based</t>
        </is>
      </c>
      <c r="D27221" t="inlineStr">
        <is>
          <t>reybex</t>
        </is>
      </c>
      <c r="E27221" t="inlineStr">
        <is>
          <t>https://www.getapp.com/operations-management-software/a/reybex/</t>
        </is>
      </c>
      <c r="F27221" t="inlineStr">
        <is>
          <t>reybex Cloud ERP is an all-in-one software solution for small and medium-sized enterprises in the ecommerce, commerce, wholesale and manufacturing sector.Read more about reybex</t>
        </is>
      </c>
    </row>
    <row r="27222">
      <c r="A27222" t="inlineStr">
        <is>
          <t>Operations Management</t>
        </is>
      </c>
      <c r="B27222" t="inlineStr">
        <is>
          <t>Inventory Control</t>
        </is>
      </c>
      <c r="C27222" t="inlineStr">
        <is>
          <t>https://www.getapp.com/operations-management-software/inventory-control/os/web-based</t>
        </is>
      </c>
      <c r="D27222" t="inlineStr">
        <is>
          <t>HiFlow</t>
        </is>
      </c>
      <c r="E27222" t="inlineStr">
        <is>
          <t>https://www.getapp.com/industries-software/a/hiflow-solutions/</t>
        </is>
      </c>
      <c r="F27222" t="inlineStr">
        <is>
          <t>HiFlow is an end-to-end modular MIS solution for the packaging industry that optimizes and accelerates packaging businesses. It provides real-time data and predictive analytics to help companies scale and grow. The software covers the entire business and production workflow, from job onboarding to final invoicing and shipping.Read more about HiFlow</t>
        </is>
      </c>
    </row>
    <row r="27223">
      <c r="A27223" t="inlineStr">
        <is>
          <t>Operations Management</t>
        </is>
      </c>
      <c r="B27223" t="inlineStr">
        <is>
          <t>Inventory Control</t>
        </is>
      </c>
      <c r="C27223" t="inlineStr">
        <is>
          <t>https://www.getapp.com/operations-management-software/inventory-control/os/web-based</t>
        </is>
      </c>
      <c r="D27223" t="inlineStr">
        <is>
          <t>Janis</t>
        </is>
      </c>
      <c r="E27223" t="inlineStr">
        <is>
          <t>https://www.getapp.com/operations-management-software/a/janis-1/</t>
        </is>
      </c>
      <c r="F27223" t="inlineStr">
        <is>
          <t>Janis is an omnichannel Distributed Order Manager (DOM), which combines the potential of OMS, WMS, and TMS systems in a powerful SaaS tool. We help companies to ensure Customer Experience (CX) from the first step in their operation.Read more about Janis</t>
        </is>
      </c>
    </row>
    <row r="27224">
      <c r="A27224" t="inlineStr">
        <is>
          <t>Operations Management</t>
        </is>
      </c>
      <c r="B27224" t="inlineStr">
        <is>
          <t>Inventory Control</t>
        </is>
      </c>
      <c r="C27224" t="inlineStr">
        <is>
          <t>https://www.getapp.com/operations-management-software/inventory-control/os/web-based</t>
        </is>
      </c>
      <c r="D27224" t="inlineStr">
        <is>
          <t>CyberStockroom</t>
        </is>
      </c>
      <c r="E27224" t="inlineStr">
        <is>
          <t>https://www.getapp.com/website-ecommerce-software/a/cyberstockroom/</t>
        </is>
      </c>
      <c r="F27224" t="inlineStr">
        <is>
          <t>Online inventory management system with intuitive location mapping and product visualization for inventory items.Read more about CyberStockroom</t>
        </is>
      </c>
    </row>
    <row r="27225">
      <c r="A27225" t="inlineStr">
        <is>
          <t>Operations Management</t>
        </is>
      </c>
      <c r="B27225" t="inlineStr">
        <is>
          <t>Inventory Control</t>
        </is>
      </c>
      <c r="C27225" t="inlineStr">
        <is>
          <t>https://www.getapp.com/operations-management-software/inventory-control/os/web-based</t>
        </is>
      </c>
      <c r="D27225" t="inlineStr">
        <is>
          <t>AcctVantage ERP</t>
        </is>
      </c>
      <c r="E27225" t="inlineStr">
        <is>
          <t>https://www.getapp.com/all-software/a/acctvantage-erp/</t>
        </is>
      </c>
      <c r="F27225" t="inlineStr">
        <is>
          <t>AcctVantage is an on-premise ERP that helps mid-sized businesses with better inventory control, offering precision in stock management alongside integrated accounting and sales modules. Perfect for businesses prioritizing accurate inventory tracking.Read more about AcctVantage ERP</t>
        </is>
      </c>
    </row>
    <row r="27226">
      <c r="A27226" t="inlineStr">
        <is>
          <t>Operations Management</t>
        </is>
      </c>
      <c r="B27226" t="inlineStr">
        <is>
          <t>Inventory Control</t>
        </is>
      </c>
      <c r="C27226" t="inlineStr">
        <is>
          <t>https://www.getapp.com/operations-management-software/inventory-control/os/web-based</t>
        </is>
      </c>
      <c r="D27226" t="inlineStr">
        <is>
          <t>Gstock</t>
        </is>
      </c>
      <c r="E27226" t="inlineStr">
        <is>
          <t>https://www.getapp.com/finance-accounting-software/a/gstock/</t>
        </is>
      </c>
      <c r="F27226" t="inlineStr">
        <is>
          <t>Optimize purchasing, inventory, and cost control with Gstock. Simplify operations and drive profitability in the hospitality industry.Read more about Gstock</t>
        </is>
      </c>
    </row>
    <row r="27227">
      <c r="A27227" t="inlineStr">
        <is>
          <t>Operations Management</t>
        </is>
      </c>
      <c r="B27227" t="inlineStr">
        <is>
          <t>Inventory Control</t>
        </is>
      </c>
      <c r="C27227" t="inlineStr">
        <is>
          <t>https://www.getapp.com/operations-management-software/inventory-control/os/web-based</t>
        </is>
      </c>
      <c r="D27227" t="inlineStr">
        <is>
          <t>InGeek</t>
        </is>
      </c>
      <c r="E27227" t="inlineStr">
        <is>
          <t>https://www.getapp.com/construction-software/a/ingeek/</t>
        </is>
      </c>
      <c r="F27227" t="inlineStr">
        <is>
          <t>Designed for manufacturers, contracting firms, hospitals, and suppliers, InGeek is a SaaS inventory management &amp; procurement process automation solution that helps administrators monitor stock counts, create vendor lists, and prevent understocking of products on a centralized platform.Read more about InGeek</t>
        </is>
      </c>
    </row>
    <row r="27228">
      <c r="A27228" t="inlineStr">
        <is>
          <t>Operations Management</t>
        </is>
      </c>
      <c r="B27228" t="inlineStr">
        <is>
          <t>Inventory Control</t>
        </is>
      </c>
      <c r="C27228" t="inlineStr">
        <is>
          <t>https://www.getapp.com/operations-management-software/inventory-control/os/web-based</t>
        </is>
      </c>
      <c r="D27228" t="inlineStr">
        <is>
          <t>Tattoo Studio System</t>
        </is>
      </c>
      <c r="E27228" t="inlineStr">
        <is>
          <t>https://www.getapp.com/industries-software/a/tattoo-studio-system/</t>
        </is>
      </c>
      <c r="F27228" t="inlineStr">
        <is>
          <t>Tattoo Studio System is a cloud-based solution that enables businesses in the tattoo industry to manage customers, schedules and appointments, product inventory, billing and invoicing.Read more about Tattoo Studio System</t>
        </is>
      </c>
    </row>
    <row r="27229">
      <c r="A27229" t="inlineStr">
        <is>
          <t>Operations Management</t>
        </is>
      </c>
      <c r="B27229" t="inlineStr">
        <is>
          <t>Inventory Control</t>
        </is>
      </c>
      <c r="C27229" t="inlineStr">
        <is>
          <t>https://www.getapp.com/operations-management-software/inventory-control/os/web-based</t>
        </is>
      </c>
      <c r="D27229" t="inlineStr">
        <is>
          <t>Velocity Go</t>
        </is>
      </c>
      <c r="E27229" t="inlineStr">
        <is>
          <t>https://www.getapp.com/operations-management-software/a/velocity-go/</t>
        </is>
      </c>
      <c r="F27229" t="inlineStr">
        <is>
          <t>Integrated modular software for logistics management (WMS, OMS and TMS)Read more about Velocity Go</t>
        </is>
      </c>
    </row>
    <row r="27230">
      <c r="A27230" t="inlineStr">
        <is>
          <t>Operations Management</t>
        </is>
      </c>
      <c r="B27230" t="inlineStr">
        <is>
          <t>Inventory Control</t>
        </is>
      </c>
      <c r="C27230" t="inlineStr">
        <is>
          <t>https://www.getapp.com/operations-management-software/inventory-control/os/web-based</t>
        </is>
      </c>
      <c r="D27230" t="inlineStr">
        <is>
          <t>Saledock</t>
        </is>
      </c>
      <c r="E27230" t="inlineStr">
        <is>
          <t>https://www.getapp.com/retail-consumer-services-software/a/saledock/</t>
        </is>
      </c>
      <c r="F27230" t="inlineStr">
        <is>
          <t>Save over a day a week in time with Saledock's unified commerce platform. Unify in-store and online sales and win back time to focus on what matters the most.Take control of stock and use real-time analytics to make smarter data-driven decisions to help boost productivity, sales and profits.Read more about Saledock</t>
        </is>
      </c>
    </row>
    <row r="27231">
      <c r="A27231" t="inlineStr">
        <is>
          <t>Operations Management</t>
        </is>
      </c>
      <c r="B27231" t="inlineStr">
        <is>
          <t>Inventory Control</t>
        </is>
      </c>
      <c r="C27231" t="inlineStr">
        <is>
          <t>https://www.getapp.com/operations-management-software/inventory-control/os/web-based</t>
        </is>
      </c>
      <c r="D27231" t="inlineStr">
        <is>
          <t>Arka Inventory</t>
        </is>
      </c>
      <c r="E27231" t="inlineStr">
        <is>
          <t>https://www.getapp.com/operations-management-software/a/arka-inventory/</t>
        </is>
      </c>
      <c r="F27231" t="inlineStr">
        <is>
          <t>Integrating sales &amp; inventory is essential for efficiency, enabling reps to make realistic promises &amp; foster customer relationships. Real-time integration with back-office operations optimizes processes for improved customer experience. Arka helps align sales &amp; forecasts, boosting efficiency &amp; stayiRead more about Arka Inventory</t>
        </is>
      </c>
    </row>
    <row r="27232">
      <c r="A27232" t="inlineStr">
        <is>
          <t>Operations Management</t>
        </is>
      </c>
      <c r="B27232" t="inlineStr">
        <is>
          <t>Inventory Control</t>
        </is>
      </c>
      <c r="C27232" t="inlineStr">
        <is>
          <t>https://www.getapp.com/operations-management-software/inventory-control/os/web-based</t>
        </is>
      </c>
      <c r="D27232" t="inlineStr">
        <is>
          <t>Zaico</t>
        </is>
      </c>
      <c r="E27232" t="inlineStr">
        <is>
          <t>https://www.getapp.com/website-ecommerce-software/a/zaico/</t>
        </is>
      </c>
      <c r="F27232" t="inlineStr">
        <is>
          <t>A quick and intuitive business management software which makes it easy to get started with your inventory. Track all of your inventory data in one central location and get real-time visibility over your supply chain.Read more about Zaico</t>
        </is>
      </c>
    </row>
    <row r="27233">
      <c r="A27233" t="inlineStr">
        <is>
          <t>Operations Management</t>
        </is>
      </c>
      <c r="B27233" t="inlineStr">
        <is>
          <t>Inventory Control</t>
        </is>
      </c>
      <c r="C27233" t="inlineStr">
        <is>
          <t>https://www.getapp.com/operations-management-software/inventory-control/os/web-based</t>
        </is>
      </c>
      <c r="D27233" t="inlineStr">
        <is>
          <t>Shopping Cart Elite</t>
        </is>
      </c>
      <c r="E27233" t="inlineStr">
        <is>
          <t>https://www.getapp.com/website-ecommerce-software/a/shopping-cart-elite/</t>
        </is>
      </c>
      <c r="F27233" t="inlineStr">
        <is>
          <t>Shopping Cart Elite is the Most Sophisticated eCommerce Solution in the Market Today. The top software solution for online retailers and wholesalersRead more about Shopping Cart Elite</t>
        </is>
      </c>
    </row>
    <row r="27234">
      <c r="A27234" t="inlineStr">
        <is>
          <t>Operations Management</t>
        </is>
      </c>
      <c r="B27234" t="inlineStr">
        <is>
          <t>Inventory Control</t>
        </is>
      </c>
      <c r="C27234" t="inlineStr">
        <is>
          <t>https://www.getapp.com/operations-management-software/inventory-control/os/web-based</t>
        </is>
      </c>
      <c r="D27234" t="inlineStr">
        <is>
          <t>MarginPoint</t>
        </is>
      </c>
      <c r="E27234" t="inlineStr">
        <is>
          <t>https://www.getapp.com/operations-management-software/a/marginpoint-mobile-inventory/</t>
        </is>
      </c>
      <c r="F27234" t="inlineStr">
        <is>
          <t>MarginPoint is a leading provider of cloud-based Multi-Site Facilities and Inventory Management solutions to Multi and Single-Family Property Managers, Government, Universities, Commercial Real Estate, and Construction firms. Many of the nation’s leading companies currently rely on MarginPointRead more about MarginPoint</t>
        </is>
      </c>
    </row>
    <row r="27235">
      <c r="A27235" t="inlineStr">
        <is>
          <t>Operations Management</t>
        </is>
      </c>
      <c r="B27235" t="inlineStr">
        <is>
          <t>Inventory Control</t>
        </is>
      </c>
      <c r="C27235" t="inlineStr">
        <is>
          <t>https://www.getapp.com/operations-management-software/inventory-control/os/web-based</t>
        </is>
      </c>
      <c r="D27235" t="inlineStr">
        <is>
          <t>SynergySuite</t>
        </is>
      </c>
      <c r="E27235" t="inlineStr">
        <is>
          <t>https://www.getapp.com/customer-management-software/a/synergysuite/</t>
        </is>
      </c>
      <c r="F27235" t="inlineStr">
        <is>
          <t>SynergySuite integrates with your POS to provide additional functionality to manage inventory, purchasing, scheduling, food safety, and human resources. Modernize your back of house with our all-in-one platform, loved by popular growing enterprise brands around the world.Read more about SynergySuite</t>
        </is>
      </c>
    </row>
    <row r="27236">
      <c r="A27236" t="inlineStr">
        <is>
          <t>Operations Management</t>
        </is>
      </c>
      <c r="B27236" t="inlineStr">
        <is>
          <t>Inventory Control</t>
        </is>
      </c>
      <c r="C27236" t="inlineStr">
        <is>
          <t>https://www.getapp.com/operations-management-software/inventory-control/os/web-based</t>
        </is>
      </c>
      <c r="D27236" t="inlineStr">
        <is>
          <t>GreenSpark</t>
        </is>
      </c>
      <c r="E27236" t="inlineStr">
        <is>
          <t>https://www.getapp.com/industries-software/a/greenspark/</t>
        </is>
      </c>
      <c r="F27236" t="inlineStr">
        <is>
          <t>GreenSpark is a top-rated provider of a modern platform to stream and manage all aspects of a scrap yard’s operations. We provide real-time information, advanced analytics, and ease of use on our modern tech for the scrap recycling industry.Read more about GreenSpark</t>
        </is>
      </c>
    </row>
    <row r="27237">
      <c r="A27237" t="inlineStr">
        <is>
          <t>Operations Management</t>
        </is>
      </c>
      <c r="B27237" t="inlineStr">
        <is>
          <t>Inventory Control</t>
        </is>
      </c>
      <c r="C27237" t="inlineStr">
        <is>
          <t>https://www.getapp.com/operations-management-software/inventory-control/os/web-based</t>
        </is>
      </c>
      <c r="D27237" t="inlineStr">
        <is>
          <t>Brilliant WMS</t>
        </is>
      </c>
      <c r="E27237" t="inlineStr">
        <is>
          <t>https://www.getapp.com/all-software/a/brilliant-wms/</t>
        </is>
      </c>
      <c r="F27237" t="inlineStr">
        <is>
          <t>BrilliantWMS optimize warehouse functionality and distribution center management. It facilitates control over warehouse operations, Its on-premise solution .Read more about Brilliant WMS</t>
        </is>
      </c>
    </row>
    <row r="27238">
      <c r="A27238" t="inlineStr">
        <is>
          <t>Operations Management</t>
        </is>
      </c>
      <c r="B27238" t="inlineStr">
        <is>
          <t>Inventory Control</t>
        </is>
      </c>
      <c r="C27238" t="inlineStr">
        <is>
          <t>https://www.getapp.com/operations-management-software/inventory-control/os/web-based</t>
        </is>
      </c>
      <c r="D27238" t="inlineStr">
        <is>
          <t>QUASAR ERP Banking</t>
        </is>
      </c>
      <c r="E27238" t="inlineStr">
        <is>
          <t>https://www.getapp.com/operations-management-software/a/quasar-erp-banking/</t>
        </is>
      </c>
      <c r="F27238" t="inlineStr">
        <is>
          <t>QUASAR ERP Banking is designed exclusively for the banking sector. It is directly coupled to core banking in a natural and automatic way, regardless of the platform. QUASAR ERP Banking integrates not only with core banking on the cloud but can also combine on-premise &amp; hybrid.Read more about QUASAR ERP Banking</t>
        </is>
      </c>
    </row>
    <row r="27239">
      <c r="A27239" t="inlineStr">
        <is>
          <t>Operations Management</t>
        </is>
      </c>
      <c r="B27239" t="inlineStr">
        <is>
          <t>Inventory Control</t>
        </is>
      </c>
      <c r="C27239" t="inlineStr">
        <is>
          <t>https://www.getapp.com/operations-management-software/inventory-control/os/web-based</t>
        </is>
      </c>
      <c r="D27239" t="inlineStr">
        <is>
          <t>CoreIMS</t>
        </is>
      </c>
      <c r="E27239" t="inlineStr">
        <is>
          <t>https://www.getapp.com/operations-management-software/a/coreims/</t>
        </is>
      </c>
      <c r="F27239" t="inlineStr">
        <is>
          <t>CoreIMS is an inventory management system available for on-premise installation or as a cloud-based SaaS, providing key features such as unlimited location and unlimited warehouses, stock management, receiving, shipping tracking, replenishment, barcoding, reporting, AI powered directed operationsRead more about CoreIMS</t>
        </is>
      </c>
    </row>
    <row r="27240">
      <c r="A27240" t="inlineStr">
        <is>
          <t>Operations Management</t>
        </is>
      </c>
      <c r="B27240" t="inlineStr">
        <is>
          <t>Inventory Control</t>
        </is>
      </c>
      <c r="C27240" t="inlineStr">
        <is>
          <t>https://www.getapp.com/operations-management-software/inventory-control/os/web-based</t>
        </is>
      </c>
      <c r="D27240" t="inlineStr">
        <is>
          <t>Ginesys One</t>
        </is>
      </c>
      <c r="E27240" t="inlineStr">
        <is>
          <t>https://www.getapp.com/operations-management-software/a/ginesys/</t>
        </is>
      </c>
      <c r="F27240" t="inlineStr">
        <is>
          <t>Ginesys provides a comprehensive cloud retail ERP pan India. It is one of the leading cloud first ERP software. Serving 1200+ customers from verticals like fashion &amp; lifestyle, supermarket etc. Offerings include ERP &amp; billing software, ecommerce integrations, GST integrations, retail BI etc.Read more about Ginesys One</t>
        </is>
      </c>
    </row>
    <row r="27241">
      <c r="A27241" t="inlineStr">
        <is>
          <t>Operations Management</t>
        </is>
      </c>
      <c r="B27241" t="inlineStr">
        <is>
          <t>Inventory Control</t>
        </is>
      </c>
      <c r="C27241" t="inlineStr">
        <is>
          <t>https://www.getapp.com/operations-management-software/inventory-control/os/web-based</t>
        </is>
      </c>
      <c r="D27241" t="inlineStr">
        <is>
          <t>Brahmin Solutions</t>
        </is>
      </c>
      <c r="E27241" t="inlineStr">
        <is>
          <t>https://www.getapp.com/operations-management-software/a/brahmin-solutions/</t>
        </is>
      </c>
      <c r="F27241" t="inlineStr">
        <is>
          <t>Brahmin Solutions is an integrated end-to-end inventory management and MRP solution crafted for small to mid-sized businesses.Read more about Brahmin Solutions</t>
        </is>
      </c>
    </row>
    <row r="27242">
      <c r="A27242" t="inlineStr">
        <is>
          <t>Operations Management</t>
        </is>
      </c>
      <c r="B27242" t="inlineStr">
        <is>
          <t>Inventory Control</t>
        </is>
      </c>
      <c r="C27242" t="inlineStr">
        <is>
          <t>https://www.getapp.com/operations-management-software/inventory-control/os/web-based</t>
        </is>
      </c>
      <c r="D27242" t="inlineStr">
        <is>
          <t>Helix</t>
        </is>
      </c>
      <c r="E27242" t="inlineStr">
        <is>
          <t>https://www.getapp.com/retail-consumer-services-software/a/helix/</t>
        </is>
      </c>
      <c r="F27242" t="inlineStr">
        <is>
          <t>Windows and web-based retail management and enterprise resource planning (ERP) platform for flooring, appliances, furniture, specialist multi-branch, and franchised retailers.Read more about Helix</t>
        </is>
      </c>
    </row>
    <row r="27243">
      <c r="A27243" t="inlineStr">
        <is>
          <t>Operations Management</t>
        </is>
      </c>
      <c r="B27243" t="inlineStr">
        <is>
          <t>Inventory Control</t>
        </is>
      </c>
      <c r="C27243" t="inlineStr">
        <is>
          <t>https://www.getapp.com/operations-management-software/inventory-control/os/web-based</t>
        </is>
      </c>
      <c r="D27243" t="inlineStr">
        <is>
          <t>RealTime POS</t>
        </is>
      </c>
      <c r="E27243" t="inlineStr">
        <is>
          <t>https://www.getapp.com/retail-consumer-services-software/a/realtime-pos-1/</t>
        </is>
      </c>
      <c r="F27243" t="inlineStr">
        <is>
          <t>RealTime POS is a cloud-based software that provides eCommerce businesses with tools to manage and streamline point-of-sale operations. Supervisors can use the dashboard to monitor inventory levels and gain an overview of total sales for specific stores through actionable analytics.Read more about RealTime POS</t>
        </is>
      </c>
    </row>
    <row r="27244">
      <c r="A27244" t="inlineStr">
        <is>
          <t>Operations Management</t>
        </is>
      </c>
      <c r="B27244" t="inlineStr">
        <is>
          <t>Inventory Control</t>
        </is>
      </c>
      <c r="C27244" t="inlineStr">
        <is>
          <t>https://www.getapp.com/operations-management-software/inventory-control/os/web-based</t>
        </is>
      </c>
      <c r="D27244" t="inlineStr">
        <is>
          <t>Dataflow Clarity</t>
        </is>
      </c>
      <c r="E27244" t="inlineStr">
        <is>
          <t>https://www.getapp.com/business-intelligence-analytics-software/a/dataflow-clarity/</t>
        </is>
      </c>
      <c r="F27244" t="inlineStr">
        <is>
          <t>Dataflow facilitates the efficient and accurate management of stock levels, minimises excess or obsolete inventory and helps improve cash flow.With a rich set of features, Dataflow helps businesses to balance the availability of their products and provide a better quality of service.Read more about Dataflow Clarity</t>
        </is>
      </c>
    </row>
    <row r="27245">
      <c r="A27245" t="inlineStr">
        <is>
          <t>Operations Management</t>
        </is>
      </c>
      <c r="B27245" t="inlineStr">
        <is>
          <t>Inventory Control</t>
        </is>
      </c>
      <c r="C27245" t="inlineStr">
        <is>
          <t>https://www.getapp.com/operations-management-software/inventory-control/os/web-based</t>
        </is>
      </c>
      <c r="D27245" t="inlineStr">
        <is>
          <t>Hardcat</t>
        </is>
      </c>
      <c r="E27245" t="inlineStr">
        <is>
          <t>https://www.getapp.com/operations-management-software/a/hardcat/</t>
        </is>
      </c>
      <c r="F27245" t="inlineStr">
        <is>
          <t>Hardcat is an enterprise asset tracking solution. It offers modules to improve asset utilization, maintenance, and financial oversight. The software tracks assets, tools, equipment, people, and incidents in a database for real-time visibility. Hardcat aims to provide intelligence and holistic management of valued resources. The asset management software protects against financial and reputational loss by giving certainty through effective tracking.Read more about Hardcat</t>
        </is>
      </c>
    </row>
    <row r="27246">
      <c r="A27246" t="inlineStr">
        <is>
          <t>Operations Management</t>
        </is>
      </c>
      <c r="B27246" t="inlineStr">
        <is>
          <t>Inventory Control</t>
        </is>
      </c>
      <c r="C27246" t="inlineStr">
        <is>
          <t>https://www.getapp.com/operations-management-software/inventory-control/os/web-based</t>
        </is>
      </c>
      <c r="D27246" t="inlineStr">
        <is>
          <t>GOIS Pro</t>
        </is>
      </c>
      <c r="E27246" t="inlineStr">
        <is>
          <t>https://www.getapp.com/operations-management-software/a/gois-pro/</t>
        </is>
      </c>
      <c r="F27246" t="inlineStr">
        <is>
          <t>GOIS is a cloud-based inventory and order management system that runs on Web Browser, Android, and iPad/iPhone devices.- Inventory Management by Locations- Purchase, Sales, Transfer Orders- LOT and Expiry Tracking- Composite Products / Assembly- QuickBooks Online &amp; Desktop IntegrationRead more about GOIS Pro</t>
        </is>
      </c>
    </row>
    <row r="27247">
      <c r="A27247" t="inlineStr">
        <is>
          <t>Operations Management</t>
        </is>
      </c>
      <c r="B27247" t="inlineStr">
        <is>
          <t>Inventory Control</t>
        </is>
      </c>
      <c r="C27247" t="inlineStr">
        <is>
          <t>https://www.getapp.com/operations-management-software/inventory-control/os/web-based</t>
        </is>
      </c>
      <c r="D27247" t="inlineStr">
        <is>
          <t>OGL Software</t>
        </is>
      </c>
      <c r="E27247" t="inlineStr">
        <is>
          <t>https://www.getapp.com/operations-management-software/a/ogl-software/</t>
        </is>
      </c>
      <c r="F27247" t="inlineStr">
        <is>
          <t>Discover the power of OGL Software’s business and stock management systemRead more about OGL Software</t>
        </is>
      </c>
    </row>
    <row r="27248">
      <c r="A27248" t="inlineStr">
        <is>
          <t>Operations Management</t>
        </is>
      </c>
      <c r="B27248" t="inlineStr">
        <is>
          <t>Inventory Control</t>
        </is>
      </c>
      <c r="C27248" t="inlineStr">
        <is>
          <t>https://www.getapp.com/operations-management-software/inventory-control/os/web-based</t>
        </is>
      </c>
      <c r="D27248" t="inlineStr">
        <is>
          <t>Retail Express</t>
        </is>
      </c>
      <c r="E27248" t="inlineStr">
        <is>
          <t>https://www.getapp.com/retail-consumer-services-software/a/retail-express/</t>
        </is>
      </c>
      <c r="F27248" t="inlineStr">
        <is>
          <t>The world's first cloud-based POS software, Retail Express powers 1000s of single, multi-store (1 – 100+) and enterprise retailers across AU &amp; NZ. Retail Express integrates deeper, giving you more functionality &amp; omnichannel capabilities out-of-the-box, without the fancy price tag of ERP solutions.Read more about Retail Express</t>
        </is>
      </c>
    </row>
    <row r="27249">
      <c r="A27249" t="inlineStr">
        <is>
          <t>Operations Management</t>
        </is>
      </c>
      <c r="B27249" t="inlineStr">
        <is>
          <t>Inventory Control</t>
        </is>
      </c>
      <c r="C27249" t="inlineStr">
        <is>
          <t>https://www.getapp.com/operations-management-software/inventory-control/os/web-based</t>
        </is>
      </c>
      <c r="D27249" t="inlineStr">
        <is>
          <t>TOMS (Tejas Order Management System)</t>
        </is>
      </c>
      <c r="E27249" t="inlineStr">
        <is>
          <t>https://www.getapp.com/operations-management-software/a/toms-tejas-order-management-system/</t>
        </is>
      </c>
      <c r="F27249" t="inlineStr">
        <is>
          <t>Tejas Order Management System is a software that supports complex multi-warehouse, multi-channel operations globally. It consolidates orders from websites and marketplaces, provides inventory, product, and category management tools, order allocation and fulfillment routing rules, return/exchange processing, and integration capabilities.Read more about TOMS (Tejas Order Management System)</t>
        </is>
      </c>
    </row>
    <row r="27250">
      <c r="A27250" t="inlineStr">
        <is>
          <t>Operations Management</t>
        </is>
      </c>
      <c r="B27250" t="inlineStr">
        <is>
          <t>Inventory Control</t>
        </is>
      </c>
      <c r="C27250" t="inlineStr">
        <is>
          <t>https://www.getapp.com/operations-management-software/inventory-control/os/web-based</t>
        </is>
      </c>
      <c r="D27250" t="inlineStr">
        <is>
          <t>Bulbthings</t>
        </is>
      </c>
      <c r="E27250" t="inlineStr">
        <is>
          <t>https://www.getapp.com/operations-management-software/a/bulbthings-1/</t>
        </is>
      </c>
      <c r="F27250" t="inlineStr">
        <is>
          <t>Bulbthings is an asset management software that helps businesses across various industry verticals, such as construction, manufacturing, hospitality, transportation, healthcare, education, entertainment, pharmaceuticals, and more.Read more about Bulbthings</t>
        </is>
      </c>
    </row>
    <row r="27251">
      <c r="A27251" t="inlineStr">
        <is>
          <t>Operations Management</t>
        </is>
      </c>
      <c r="B27251" t="inlineStr">
        <is>
          <t>Inventory Control</t>
        </is>
      </c>
      <c r="C27251" t="inlineStr">
        <is>
          <t>https://www.getapp.com/operations-management-software/inventory-control/os/web-based</t>
        </is>
      </c>
      <c r="D27251" t="inlineStr">
        <is>
          <t>AccuShelf</t>
        </is>
      </c>
      <c r="E27251" t="inlineStr">
        <is>
          <t>https://www.getapp.com/operations-management-software/a/accushelf/</t>
        </is>
      </c>
      <c r="F27251" t="inlineStr">
        <is>
          <t>AccuShelf help effectively and efficiently manage your entire medical inventory. An easy-to-use solution for all vaccines, supplies, PPE and more!Read more about AccuShelf</t>
        </is>
      </c>
    </row>
    <row r="27252">
      <c r="A27252" t="inlineStr">
        <is>
          <t>Operations Management</t>
        </is>
      </c>
      <c r="B27252" t="inlineStr">
        <is>
          <t>Inventory Control</t>
        </is>
      </c>
      <c r="C27252" t="inlineStr">
        <is>
          <t>https://www.getapp.com/operations-management-software/inventory-control/os/web-based</t>
        </is>
      </c>
      <c r="D27252" t="inlineStr">
        <is>
          <t>PurchasePlus</t>
        </is>
      </c>
      <c r="E27252" t="inlineStr">
        <is>
          <t>https://www.getapp.com/operations-management-software/a/purchaseplus/</t>
        </is>
      </c>
      <c r="F27252" t="inlineStr">
        <is>
          <t>PurchasePlus is an AI-powered Procure-to-Pay software platform, used by hospitality providers to manage and automate their Suppliers, Catalogs, Purchasing, Invoice Processing and Inventory Management. Supercharge your Inventory control today!Read more about PurchasePlus</t>
        </is>
      </c>
    </row>
    <row r="27253">
      <c r="A27253" t="inlineStr">
        <is>
          <t>Operations Management</t>
        </is>
      </c>
      <c r="B27253" t="inlineStr">
        <is>
          <t>Inventory Control</t>
        </is>
      </c>
      <c r="C27253" t="inlineStr">
        <is>
          <t>https://www.getapp.com/operations-management-software/inventory-control/os/web-based</t>
        </is>
      </c>
      <c r="D27253" t="inlineStr">
        <is>
          <t>Jazva</t>
        </is>
      </c>
      <c r="E27253" t="inlineStr">
        <is>
          <t>https://www.getapp.com/website-ecommerce-software/a/jazva/</t>
        </is>
      </c>
      <c r="F27253" t="inlineStr">
        <is>
          <t>Create Listings, Automatically Update Inventory, Rate Shop Carriers and Ship Orders. The perfect solution for small to mid sized eCom sellers.Marketplaces, Shopping Carts, EDI; Jazva brings it all under one roof.Come visit us and request a demo, now. Let us show you what Jazva can do!Read more about Jazva</t>
        </is>
      </c>
    </row>
    <row r="27254">
      <c r="A27254" t="inlineStr">
        <is>
          <t>Operations Management</t>
        </is>
      </c>
      <c r="B27254" t="inlineStr">
        <is>
          <t>Inventory Control</t>
        </is>
      </c>
      <c r="C27254" t="inlineStr">
        <is>
          <t>https://www.getapp.com/operations-management-software/inventory-control/os/web-based</t>
        </is>
      </c>
      <c r="D27254" t="inlineStr">
        <is>
          <t>ImplantBase</t>
        </is>
      </c>
      <c r="E27254" t="inlineStr">
        <is>
          <t>https://www.getapp.com/healthcare-pharmaceuticals-software/a/implantbase/</t>
        </is>
      </c>
      <c r="F27254" t="inlineStr">
        <is>
          <t>ImplantBase is a true, field inventory management provider that guides you through change management, technical integration challenges and field adoption. The system is available for both iOS and Android mobile devices.Read more about ImplantBase</t>
        </is>
      </c>
    </row>
    <row r="27255">
      <c r="A27255" t="inlineStr">
        <is>
          <t>Operations Management</t>
        </is>
      </c>
      <c r="B27255" t="inlineStr">
        <is>
          <t>Inventory Control</t>
        </is>
      </c>
      <c r="C27255" t="inlineStr">
        <is>
          <t>https://www.getapp.com/operations-management-software/inventory-control/os/web-based</t>
        </is>
      </c>
      <c r="D27255" t="inlineStr">
        <is>
          <t>Anchanto Order Management</t>
        </is>
      </c>
      <c r="E27255" t="inlineStr">
        <is>
          <t>https://www.getapp.com/operations-management-software/a/selluseller/</t>
        </is>
      </c>
      <c r="F27255" t="inlineStr">
        <is>
          <t>SelluSeller enables you to manage a centralized inventory for your business that gets updated in real-time, helping you to manage 100% error-free inventory levels at all times.Download accurate inventory reports and improve your stock turn significantly on all channels.Read more about Anchanto Order Management</t>
        </is>
      </c>
    </row>
    <row r="27256">
      <c r="A27256" t="inlineStr">
        <is>
          <t>Operations Management</t>
        </is>
      </c>
      <c r="B27256" t="inlineStr">
        <is>
          <t>Inventory Control</t>
        </is>
      </c>
      <c r="C27256" t="inlineStr">
        <is>
          <t>https://www.getapp.com/operations-management-software/inventory-control/os/web-based</t>
        </is>
      </c>
      <c r="D27256" t="inlineStr">
        <is>
          <t>Accon</t>
        </is>
      </c>
      <c r="E27256" t="inlineStr">
        <is>
          <t>https://www.getapp.com/sales-software/a/accon/</t>
        </is>
      </c>
      <c r="F27256" t="inlineStr">
        <is>
          <t>Accon is a complete ERP that offers features such as accounting, CRM, warehouse management, sales, HHRR, purchases, manufacturing, project management and more.Read more about Accon</t>
        </is>
      </c>
    </row>
    <row r="27257">
      <c r="A27257" t="inlineStr">
        <is>
          <t>Operations Management</t>
        </is>
      </c>
      <c r="B27257" t="inlineStr">
        <is>
          <t>Inventory Control</t>
        </is>
      </c>
      <c r="C27257" t="inlineStr">
        <is>
          <t>https://www.getapp.com/operations-management-software/inventory-control/os/web-based</t>
        </is>
      </c>
      <c r="D27257" t="inlineStr">
        <is>
          <t>Indigo WMS</t>
        </is>
      </c>
      <c r="E27257" t="inlineStr">
        <is>
          <t>https://www.getapp.com/operations-management-software/a/indigo-wms/</t>
        </is>
      </c>
      <c r="F27257" t="inlineStr">
        <is>
          <t>Indigo WMS is a cloud-based warehousing software that helps businesses track inventory statuses and stock counts, create customer invoices, and handle equipment on a unified platform.Read more about Indigo WMS</t>
        </is>
      </c>
    </row>
    <row r="27258">
      <c r="A27258" t="inlineStr">
        <is>
          <t>Operations Management</t>
        </is>
      </c>
      <c r="B27258" t="inlineStr">
        <is>
          <t>Inventory Control</t>
        </is>
      </c>
      <c r="C27258" t="inlineStr">
        <is>
          <t>https://www.getapp.com/operations-management-software/inventory-control/os/web-based</t>
        </is>
      </c>
      <c r="D27258" t="inlineStr">
        <is>
          <t>Solid Commerce</t>
        </is>
      </c>
      <c r="E27258" t="inlineStr">
        <is>
          <t>https://www.getapp.com/website-ecommerce-software/a/solidcommerce/</t>
        </is>
      </c>
      <c r="F27258" t="inlineStr">
        <is>
          <t>SolidCommerce is an online order and inventory management solution that helps with listing management, shipment and selling across eCommerce channels. It provide solution for selling online goods,  listings, and more. It can create variation style listings, as well as kit listings of multiple items.Read more about Solid Commerce</t>
        </is>
      </c>
    </row>
    <row r="27259">
      <c r="A27259" t="inlineStr">
        <is>
          <t>Operations Management</t>
        </is>
      </c>
      <c r="B27259" t="inlineStr">
        <is>
          <t>Inventory Control</t>
        </is>
      </c>
      <c r="C27259" t="inlineStr">
        <is>
          <t>https://www.getapp.com/operations-management-software/inventory-control/os/web-based</t>
        </is>
      </c>
      <c r="D27259" t="inlineStr">
        <is>
          <t>Unypax</t>
        </is>
      </c>
      <c r="E27259" t="inlineStr">
        <is>
          <t>https://www.getapp.com/all-software/a/unypax/</t>
        </is>
      </c>
      <c r="F27259" t="inlineStr">
        <is>
          <t>Unypax is a cemetery software designed to help businesses manage funeral plans, benefit cards, receiver and collector applications, equipment, and customer relationships on a unified interface. The platform offers various tools for managing finances, cash flows, portfolios, fleet, access controls and more.Read more about Unypax</t>
        </is>
      </c>
    </row>
    <row r="27260">
      <c r="A27260" t="inlineStr">
        <is>
          <t>Operations Management</t>
        </is>
      </c>
      <c r="B27260" t="inlineStr">
        <is>
          <t>Inventory Control</t>
        </is>
      </c>
      <c r="C27260" t="inlineStr">
        <is>
          <t>https://www.getapp.com/operations-management-software/inventory-control/os/web-based</t>
        </is>
      </c>
      <c r="D27260" t="inlineStr">
        <is>
          <t>PencilPay</t>
        </is>
      </c>
      <c r="E27260" t="inlineStr">
        <is>
          <t>https://www.getapp.com/operations-management-software/a/pencilpay/</t>
        </is>
      </c>
      <c r="F27260" t="inlineStr">
        <is>
          <t>PencilPay automates wholesale applications, trading terms, and payments in one platform.Read more about PencilPay</t>
        </is>
      </c>
    </row>
    <row r="27261">
      <c r="A27261" t="inlineStr">
        <is>
          <t>Operations Management</t>
        </is>
      </c>
      <c r="B27261" t="inlineStr">
        <is>
          <t>Inventory Control</t>
        </is>
      </c>
      <c r="C27261" t="inlineStr">
        <is>
          <t>https://www.getapp.com/operations-management-software/inventory-control/os/web-based</t>
        </is>
      </c>
      <c r="D27261" t="inlineStr">
        <is>
          <t>Modisoft</t>
        </is>
      </c>
      <c r="E27261" t="inlineStr">
        <is>
          <t>https://www.getapp.com/retail-consumer-services-software/a/modisoft/</t>
        </is>
      </c>
      <c r="F27261" t="inlineStr">
        <is>
          <t>Modisoft is an all-in-one POS solution that allows retail and restaurant owners to understand their business operations. Over 10,000 locations nationwide use Modisoft's in-depth reporting features to make data-driven decisions.Read more about Modisoft</t>
        </is>
      </c>
    </row>
    <row r="27262">
      <c r="A27262" t="inlineStr">
        <is>
          <t>Operations Management</t>
        </is>
      </c>
      <c r="B27262" t="inlineStr">
        <is>
          <t>Inventory Control</t>
        </is>
      </c>
      <c r="C27262" t="inlineStr">
        <is>
          <t>https://www.getapp.com/operations-management-software/inventory-control/os/web-based</t>
        </is>
      </c>
      <c r="D27262" t="inlineStr">
        <is>
          <t>GlobeTrader</t>
        </is>
      </c>
      <c r="E27262" t="inlineStr">
        <is>
          <t>https://www.getapp.com/operations-management-software/a/globetrader/</t>
        </is>
      </c>
      <c r="F27262" t="inlineStr">
        <is>
          <t>GlobeTrader is a customizable B2B wholesale order management software for wholesale buyers, sales reps, and product owners. Features include B2B order management, customer relationship management, online invoicing and payments, custom forecasts, reports, sales rep management, and more.Read more about GlobeTrader</t>
        </is>
      </c>
    </row>
    <row r="27263">
      <c r="A27263" t="inlineStr">
        <is>
          <t>Operations Management</t>
        </is>
      </c>
      <c r="B27263" t="inlineStr">
        <is>
          <t>Inventory Control</t>
        </is>
      </c>
      <c r="C27263" t="inlineStr">
        <is>
          <t>https://www.getapp.com/operations-management-software/inventory-control/os/web-based</t>
        </is>
      </c>
      <c r="D27263" t="inlineStr">
        <is>
          <t>Sortful</t>
        </is>
      </c>
      <c r="E27263" t="inlineStr">
        <is>
          <t>https://www.getapp.com/it-management-software/a/my-sam/</t>
        </is>
      </c>
      <c r="F27263" t="inlineStr">
        <is>
          <t>sortful is a powerful inventory management software for businesses, covering the asset lifecycle from procurement to reselling. With a user-friendly interface, it enables efficient tracking and promotes sustainability through refurbishing services.Read more about Sortful</t>
        </is>
      </c>
    </row>
    <row r="27264">
      <c r="A27264" t="inlineStr">
        <is>
          <t>Operations Management</t>
        </is>
      </c>
      <c r="B27264" t="inlineStr">
        <is>
          <t>Inventory Control</t>
        </is>
      </c>
      <c r="C27264" t="inlineStr">
        <is>
          <t>https://www.getapp.com/operations-management-software/inventory-control/os/web-based</t>
        </is>
      </c>
      <c r="D27264" t="inlineStr">
        <is>
          <t>Zobaze POS</t>
        </is>
      </c>
      <c r="E27264" t="inlineStr">
        <is>
          <t>https://www.getapp.com/operations-management-software/a/zobaze-pos/</t>
        </is>
      </c>
      <c r="F27264" t="inlineStr">
        <is>
          <t>Zobaze POS is a mobile point of sale (POS) system designed for brick-and-mortar businessesRead more about Zobaze POS</t>
        </is>
      </c>
    </row>
    <row r="27265">
      <c r="A27265" t="inlineStr">
        <is>
          <t>Operations Management</t>
        </is>
      </c>
      <c r="B27265" t="inlineStr">
        <is>
          <t>Inventory Control</t>
        </is>
      </c>
      <c r="C27265" t="inlineStr">
        <is>
          <t>https://www.getapp.com/operations-management-software/inventory-control/os/web-based</t>
        </is>
      </c>
      <c r="D27265" t="inlineStr">
        <is>
          <t>StockIt</t>
        </is>
      </c>
      <c r="E27265" t="inlineStr">
        <is>
          <t>https://www.getapp.com/operations-management-software/a/stockit/</t>
        </is>
      </c>
      <c r="F27265" t="inlineStr">
        <is>
          <t>StockIt integrates the different areas of your business in an online system, from purchase order management, account statement, inventory management, project management, to billing.Read more about StockIt</t>
        </is>
      </c>
    </row>
    <row r="27266">
      <c r="A27266" t="inlineStr">
        <is>
          <t>Operations Management</t>
        </is>
      </c>
      <c r="B27266" t="inlineStr">
        <is>
          <t>Inventory Control</t>
        </is>
      </c>
      <c r="C27266" t="inlineStr">
        <is>
          <t>https://www.getapp.com/operations-management-software/inventory-control/os/web-based</t>
        </is>
      </c>
      <c r="D27266" t="inlineStr">
        <is>
          <t>EZ StockPro</t>
        </is>
      </c>
      <c r="E27266" t="inlineStr">
        <is>
          <t>https://www.getapp.com/operations-management-software/a/stockpro/</t>
        </is>
      </c>
      <c r="F27266" t="inlineStr">
        <is>
          <t>StockPRO is a warehouse management system (WMS) designed to help businesses in the manufacturing, wholesale, food, and pharmaceutical industries handle various operational processes related to logistics, asset utilization, inventory tracking, and order fulfillment.Read more about EZ StockPro</t>
        </is>
      </c>
    </row>
    <row r="27267">
      <c r="A27267" t="inlineStr">
        <is>
          <t>Operations Management</t>
        </is>
      </c>
      <c r="B27267" t="inlineStr">
        <is>
          <t>Inventory Control</t>
        </is>
      </c>
      <c r="C27267" t="inlineStr">
        <is>
          <t>https://www.getapp.com/operations-management-software/inventory-control/os/web-based</t>
        </is>
      </c>
      <c r="D27267" t="inlineStr">
        <is>
          <t>Jolt Fulfillment System</t>
        </is>
      </c>
      <c r="E27267" t="inlineStr">
        <is>
          <t>https://www.getapp.com/operations-management-software/a/jolt-fulfillment-system/</t>
        </is>
      </c>
      <c r="F27267" t="inlineStr">
        <is>
          <t>Jolt Fulfillment System is a multi-channel eCommerce software that helps businesses of all sizes manage sales, warehousing, and shipping operations. The product management module allows users to create and manage catalogs for all distribution channels on a centralized platform.Read more about Jolt Fulfillment System</t>
        </is>
      </c>
    </row>
    <row r="27268">
      <c r="A27268" t="inlineStr">
        <is>
          <t>Operations Management</t>
        </is>
      </c>
      <c r="B27268" t="inlineStr">
        <is>
          <t>Inventory Control</t>
        </is>
      </c>
      <c r="C27268" t="inlineStr">
        <is>
          <t>https://www.getapp.com/operations-management-software/inventory-control/os/web-based</t>
        </is>
      </c>
      <c r="D27268" t="inlineStr">
        <is>
          <t>Zobaze POS</t>
        </is>
      </c>
      <c r="E27268" t="inlineStr">
        <is>
          <t>https://www.getapp.com/operations-management-software/a/zobaze-pos/</t>
        </is>
      </c>
      <c r="F27268" t="inlineStr">
        <is>
          <t>Zobaze POS is a mobile point of sale (POS) system designed for brick-and-mortar businessesRead more about Zobaze POS</t>
        </is>
      </c>
    </row>
    <row r="27269">
      <c r="A27269" t="inlineStr">
        <is>
          <t>Operations Management</t>
        </is>
      </c>
      <c r="B27269" t="inlineStr">
        <is>
          <t>Inventory Control</t>
        </is>
      </c>
      <c r="C27269" t="inlineStr">
        <is>
          <t>https://www.getapp.com/operations-management-software/inventory-control/os/web-based</t>
        </is>
      </c>
      <c r="D27269" t="inlineStr">
        <is>
          <t>Spruce</t>
        </is>
      </c>
      <c r="E27269" t="inlineStr">
        <is>
          <t>https://www.getapp.com/industries-software/a/spruce/</t>
        </is>
      </c>
      <c r="F27269"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27270">
      <c r="A27270" t="inlineStr">
        <is>
          <t>Operations Management</t>
        </is>
      </c>
      <c r="B27270" t="inlineStr">
        <is>
          <t>Inventory Control</t>
        </is>
      </c>
      <c r="C27270" t="inlineStr">
        <is>
          <t>https://www.getapp.com/operations-management-software/inventory-control/os/web-based</t>
        </is>
      </c>
      <c r="D27270" t="inlineStr">
        <is>
          <t>FAMA</t>
        </is>
      </c>
      <c r="E27270" t="inlineStr">
        <is>
          <t>https://www.getapp.com/operations-management-software/a/fama-1/</t>
        </is>
      </c>
      <c r="F27270" t="inlineStr">
        <is>
          <t>FAMA offers technological solutions for the Integral Management of Assets and Infrastructures, Facility Management and Services.Read more about FAMA</t>
        </is>
      </c>
    </row>
    <row r="27271">
      <c r="A27271" t="inlineStr">
        <is>
          <t>Operations Management</t>
        </is>
      </c>
      <c r="B27271" t="inlineStr">
        <is>
          <t>Inventory Control</t>
        </is>
      </c>
      <c r="C27271" t="inlineStr">
        <is>
          <t>https://www.getapp.com/operations-management-software/inventory-control/os/web-based</t>
        </is>
      </c>
      <c r="D27271" t="inlineStr">
        <is>
          <t>MarketUP</t>
        </is>
      </c>
      <c r="E27271" t="inlineStr">
        <is>
          <t>https://www.getapp.com/operations-management-software/a/marketup/</t>
        </is>
      </c>
      <c r="F27271" t="inlineStr">
        <is>
          <t>MarketUP is an ERP software designed for small businesses in Brazil operating across various industry sectors, including salons, retail, apparel, gaming and pharmaceuticals. It enables organizations to streamline operations related to sales, purchasing, inventory, and finance, among other processes.Read more about MarketUP</t>
        </is>
      </c>
    </row>
    <row r="27272">
      <c r="A27272" t="inlineStr">
        <is>
          <t>Operations Management</t>
        </is>
      </c>
      <c r="B27272" t="inlineStr">
        <is>
          <t>Inventory Control</t>
        </is>
      </c>
      <c r="C27272" t="inlineStr">
        <is>
          <t>https://www.getapp.com/operations-management-software/inventory-control/os/web-based</t>
        </is>
      </c>
      <c r="D27272" t="inlineStr">
        <is>
          <t>Red Falcon</t>
        </is>
      </c>
      <c r="E27272" t="inlineStr">
        <is>
          <t>https://www.getapp.com/website-ecommerce-software/a/red-falcon/</t>
        </is>
      </c>
      <c r="F27272" t="inlineStr">
        <is>
          <t>Red Falcon provides entities with the vital growth technologies needed to streamline operations and enhance their competitive edge in trade markets. Key features include inventory control software, CRM support, EC hosting, invoicing and settlements, third-party integrations, and customizations.Read more about Red Falcon</t>
        </is>
      </c>
    </row>
    <row r="27273">
      <c r="A27273" t="inlineStr">
        <is>
          <t>Operations Management</t>
        </is>
      </c>
      <c r="B27273" t="inlineStr">
        <is>
          <t>Inventory Control</t>
        </is>
      </c>
      <c r="C27273" t="inlineStr">
        <is>
          <t>https://www.getapp.com/operations-management-software/inventory-control/os/web-based</t>
        </is>
      </c>
      <c r="D27273" t="inlineStr">
        <is>
          <t>Silógica W!</t>
        </is>
      </c>
      <c r="E27273" t="inlineStr">
        <is>
          <t>https://www.getapp.com/operations-management-software/a/silogica-w/</t>
        </is>
      </c>
      <c r="F27273" t="inlineStr">
        <is>
          <t>Silógica W is a cloud-based ERP designed for Metallurgical, Auto Parts, Chemicals and Plastics, Machining, Steel, Import and Export, Belts, Rubber, Industrial Engineering, Industrial Automation, and other industrial sectors.Read more about Silógica W!</t>
        </is>
      </c>
    </row>
    <row r="27274">
      <c r="A27274" t="inlineStr">
        <is>
          <t>Operations Management</t>
        </is>
      </c>
      <c r="B27274" t="inlineStr">
        <is>
          <t>Inventory Control</t>
        </is>
      </c>
      <c r="C27274" t="inlineStr">
        <is>
          <t>https://www.getapp.com/operations-management-software/inventory-control/os/web-based</t>
        </is>
      </c>
      <c r="D27274" t="inlineStr">
        <is>
          <t>CCH Tagetik Supply Chain Planning</t>
        </is>
      </c>
      <c r="E27274" t="inlineStr">
        <is>
          <t>https://www.getapp.com/all-software/a/cch-tagetik-supply-chain-planning/</t>
        </is>
      </c>
      <c r="F27274" t="inlineStr">
        <is>
          <t>Built with predictive algorithms, CCH Tagetik Supply Chain Planning orchestrates demand and supply data to deliver actionable insights that help optimize the supply chain. Its web-based platform drives automated planning at all stages of the process, from replenishment to capacity management and demand forecasting to creating more resilient plans that improves performance and reduces costs.It leverages machine intelligence to deliver a real-time view of demand and supply to create actionable inRead more about CCH Tagetik Supply Chain Planning</t>
        </is>
      </c>
    </row>
    <row r="27275">
      <c r="A27275" t="inlineStr">
        <is>
          <t>Operations Management</t>
        </is>
      </c>
      <c r="B27275" t="inlineStr">
        <is>
          <t>Inventory Control</t>
        </is>
      </c>
      <c r="C27275" t="inlineStr">
        <is>
          <t>https://www.getapp.com/operations-management-software/inventory-control/os/web-based</t>
        </is>
      </c>
      <c r="D27275" t="inlineStr">
        <is>
          <t>proVision WMS</t>
        </is>
      </c>
      <c r="E27275" t="inlineStr">
        <is>
          <t>https://www.getapp.com/all-software/a/provision-wms/</t>
        </is>
      </c>
      <c r="F27275" t="inlineStr">
        <is>
          <t>A product of Ahearn &amp; Soper, ProVision WMS is an off the shelf software solution. It enables distribution centers and Third Party Logistics (3PL) companies to rapidly improve warehouse operations and meet the growing demands.Read more about proVision WMS</t>
        </is>
      </c>
    </row>
    <row r="27276">
      <c r="A27276" t="inlineStr">
        <is>
          <t>Operations Management</t>
        </is>
      </c>
      <c r="B27276" t="inlineStr">
        <is>
          <t>Inventory Control</t>
        </is>
      </c>
      <c r="C27276" t="inlineStr">
        <is>
          <t>https://www.getapp.com/operations-management-software/inventory-control/os/web-based</t>
        </is>
      </c>
      <c r="D27276" t="inlineStr">
        <is>
          <t>Tecsys Elite</t>
        </is>
      </c>
      <c r="E27276" t="inlineStr">
        <is>
          <t>https://www.getapp.com/operations-management-software/a/tecsys-distribution-management/</t>
        </is>
      </c>
      <c r="F27276" t="inlineStr">
        <is>
          <t>Tecsys provides inventory control for warehouse and distribution operations as well as POU applications within healthcare settings.Read more about Tecsys Elite</t>
        </is>
      </c>
    </row>
    <row r="27277">
      <c r="A27277" t="inlineStr">
        <is>
          <t>Operations Management</t>
        </is>
      </c>
      <c r="B27277" t="inlineStr">
        <is>
          <t>Inventory Control</t>
        </is>
      </c>
      <c r="C27277" t="inlineStr">
        <is>
          <t>https://www.getapp.com/operations-management-software/inventory-control/os/web-based</t>
        </is>
      </c>
      <c r="D27277" t="inlineStr">
        <is>
          <t>Hopstack</t>
        </is>
      </c>
      <c r="E27277" t="inlineStr">
        <is>
          <t>https://www.getapp.com/operations-management-software/a/hopstack/</t>
        </is>
      </c>
      <c r="F27277" t="inlineStr">
        <is>
          <t>Hopstack empowers warehouses and fulfillment centers to take full control of all their activities and gain granular visibility into every step performed in the fulfillment lifecycle.Read more about Hopstack</t>
        </is>
      </c>
    </row>
    <row r="27278">
      <c r="A27278" t="inlineStr">
        <is>
          <t>Operations Management</t>
        </is>
      </c>
      <c r="B27278" t="inlineStr">
        <is>
          <t>Inventory Control</t>
        </is>
      </c>
      <c r="C27278" t="inlineStr">
        <is>
          <t>https://www.getapp.com/operations-management-software/inventory-control/os/web-based</t>
        </is>
      </c>
      <c r="D27278" t="inlineStr">
        <is>
          <t>10X ERP</t>
        </is>
      </c>
      <c r="E27278" t="inlineStr">
        <is>
          <t>https://www.getapp.com/operations-management-software/a/10x-erp/</t>
        </is>
      </c>
      <c r="F27278" t="inlineStr">
        <is>
          <t>10X ERP is a web-based, cloud-hosted, full-service ERP for distributors. Built on a modern tech stack with an API-first approach, it integrates easily with any business software and will adapt to future tech innovations. It’s optimized to be the most user-friendly, customer-centric ERP experience.Read more about 10X ERP</t>
        </is>
      </c>
    </row>
    <row r="27279">
      <c r="A27279" t="inlineStr">
        <is>
          <t>Operations Management</t>
        </is>
      </c>
      <c r="B27279" t="inlineStr">
        <is>
          <t>Inventory Control</t>
        </is>
      </c>
      <c r="C27279" t="inlineStr">
        <is>
          <t>https://www.getapp.com/operations-management-software/inventory-control/os/web-based</t>
        </is>
      </c>
      <c r="D27279" t="inlineStr">
        <is>
          <t>AdvantaCLOUD</t>
        </is>
      </c>
      <c r="E27279" t="inlineStr">
        <is>
          <t>https://www.getapp.com/operations-management-software/a/advanta-cloud/</t>
        </is>
      </c>
      <c r="F27279" t="inlineStr">
        <is>
          <t>Advanta Cloud is an enterprise resource planning software that helps businesses streamline operations related to purchasing, accounting, quality assessment, and sales, among other processes. Administrators can classify products, define item usage, track stock location, generate labels, and more.Read more about AdvantaCLOUD</t>
        </is>
      </c>
    </row>
    <row r="27280">
      <c r="A27280" t="inlineStr">
        <is>
          <t>Operations Management</t>
        </is>
      </c>
      <c r="B27280" t="inlineStr">
        <is>
          <t>Inventory Control</t>
        </is>
      </c>
      <c r="C27280" t="inlineStr">
        <is>
          <t>https://www.getapp.com/operations-management-software/inventory-control/os/web-based</t>
        </is>
      </c>
      <c r="D27280" t="inlineStr">
        <is>
          <t>Infor WMS</t>
        </is>
      </c>
      <c r="E27280" t="inlineStr">
        <is>
          <t>https://www.getapp.com/all-software/a/infor-wms/</t>
        </is>
      </c>
      <c r="F27280" t="inlineStr">
        <is>
          <t>Infor WMS is a warehouse management system with warehousing capabilities designed to help businesses manage labor, task, wave, and 3PL operations in one highly configurable, scalable solution available on-premise and in the cloud.Read more about Infor WMS</t>
        </is>
      </c>
    </row>
    <row r="27281">
      <c r="A27281" t="inlineStr">
        <is>
          <t>Operations Management</t>
        </is>
      </c>
      <c r="B27281" t="inlineStr">
        <is>
          <t>Inventory Control</t>
        </is>
      </c>
      <c r="C27281" t="inlineStr">
        <is>
          <t>https://www.getapp.com/operations-management-software/inventory-control/os/web-based</t>
        </is>
      </c>
      <c r="D27281" t="inlineStr">
        <is>
          <t>Khaos Control Cloud</t>
        </is>
      </c>
      <c r="E27281" t="inlineStr">
        <is>
          <t>https://www.getapp.com/operations-management-software/a/khaos-control-cloud/</t>
        </is>
      </c>
      <c r="F27281" t="inlineStr">
        <is>
          <t>Khaos Control Cloud is a cloud-based software designed for SMEs. Get complete control with all-in-one functionality as you’ve never seen before. Manage day-to-day business processes, as well as more complex operations, all in one easy-to-use solution.Read more about Khaos Control Cloud</t>
        </is>
      </c>
    </row>
    <row r="27282">
      <c r="A27282" t="inlineStr">
        <is>
          <t>Operations Management</t>
        </is>
      </c>
      <c r="B27282" t="inlineStr">
        <is>
          <t>Inventory Control</t>
        </is>
      </c>
      <c r="C27282" t="inlineStr">
        <is>
          <t>https://www.getapp.com/operations-management-software/inventory-control/os/web-based</t>
        </is>
      </c>
      <c r="D27282" t="inlineStr">
        <is>
          <t>MineOne</t>
        </is>
      </c>
      <c r="E27282" t="inlineStr">
        <is>
          <t>https://www.getapp.com/operations-management-software/a/mineone/</t>
        </is>
      </c>
      <c r="F27282" t="inlineStr">
        <is>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is>
      </c>
    </row>
    <row r="27283">
      <c r="A27283" t="inlineStr">
        <is>
          <t>Operations Management</t>
        </is>
      </c>
      <c r="B27283" t="inlineStr">
        <is>
          <t>Inventory Control</t>
        </is>
      </c>
      <c r="C27283" t="inlineStr">
        <is>
          <t>https://www.getapp.com/operations-management-software/inventory-control/os/web-based</t>
        </is>
      </c>
      <c r="D27283" t="inlineStr">
        <is>
          <t>AGR</t>
        </is>
      </c>
      <c r="E27283" t="inlineStr">
        <is>
          <t>https://www.getapp.com/operations-management-software/a/agr-dynamics/</t>
        </is>
      </c>
      <c r="F27283" t="inlineStr">
        <is>
          <t>AGR Dynamics is a supply chain management software designed to help businesses streamline inventory management, demand planning, and sales forecasting operations. It enables organizations to process orders, automate financial planning, allocate budgets, and generate custom reports.Read more about AGR</t>
        </is>
      </c>
    </row>
    <row r="27284">
      <c r="A27284" t="inlineStr">
        <is>
          <t>Operations Management</t>
        </is>
      </c>
      <c r="B27284" t="inlineStr">
        <is>
          <t>Inventory Control</t>
        </is>
      </c>
      <c r="C27284" t="inlineStr">
        <is>
          <t>https://www.getapp.com/operations-management-software/inventory-control/os/web-based</t>
        </is>
      </c>
      <c r="D27284" t="inlineStr">
        <is>
          <t>iBusiness Suite ERP</t>
        </is>
      </c>
      <c r="E27284" t="inlineStr">
        <is>
          <t>https://www.getapp.com/operations-management-software/a/ibusiness-suite-erp/</t>
        </is>
      </c>
      <c r="F27284" t="inlineStr">
        <is>
          <t>iBusiness Suite ERP by INI Technologies is an enterprise resource planning solution that's specifically designed for manufacturing companies, retail shops, educational institutions, service companies, and wholesale traders.Read more about iBusiness Suite ERP</t>
        </is>
      </c>
    </row>
    <row r="27285">
      <c r="A27285" t="inlineStr">
        <is>
          <t>Operations Management</t>
        </is>
      </c>
      <c r="B27285" t="inlineStr">
        <is>
          <t>Inventory Control</t>
        </is>
      </c>
      <c r="C27285" t="inlineStr">
        <is>
          <t>https://www.getapp.com/operations-management-software/inventory-control/os/web-based</t>
        </is>
      </c>
      <c r="D27285" t="inlineStr">
        <is>
          <t>Epicor Propello</t>
        </is>
      </c>
      <c r="E27285" t="inlineStr">
        <is>
          <t>https://www.getapp.com/retail-consumer-services-software/a/epicor-retail-cloud/</t>
        </is>
      </c>
      <c r="F27285" t="inlineStr">
        <is>
          <t>Fully Hosted, Cloud-Based Solutions or on prem- Epicor delivers retail management solutions for retail businesses of all sizes to streamline operations related to point-of-sale (POS), customers, pricing, inventory, and more.Read more about Epicor Propello</t>
        </is>
      </c>
    </row>
    <row r="27286">
      <c r="A27286" t="inlineStr">
        <is>
          <t>Operations Management</t>
        </is>
      </c>
      <c r="B27286" t="inlineStr">
        <is>
          <t>Inventory Control</t>
        </is>
      </c>
      <c r="C27286" t="inlineStr">
        <is>
          <t>https://www.getapp.com/operations-management-software/inventory-control/os/web-based</t>
        </is>
      </c>
      <c r="D27286" t="inlineStr">
        <is>
          <t>Growzer</t>
        </is>
      </c>
      <c r="E27286" t="inlineStr">
        <is>
          <t>https://www.getapp.com/healthcare-pharmaceuticals-software/a/growzer/</t>
        </is>
      </c>
      <c r="F27286" t="inlineStr">
        <is>
          <t>In just a few clicks, Growzer allows users to place orders and manage food cost as well as register deliveries. More control - more time - clear insights - and a lot of money saved. Growzer simplifies running a business.Read more about Growzer</t>
        </is>
      </c>
    </row>
    <row r="27287">
      <c r="A27287" t="inlineStr">
        <is>
          <t>Operations Management</t>
        </is>
      </c>
      <c r="B27287" t="inlineStr">
        <is>
          <t>Inventory Control</t>
        </is>
      </c>
      <c r="C27287" t="inlineStr">
        <is>
          <t>https://www.getapp.com/operations-management-software/inventory-control/os/web-based</t>
        </is>
      </c>
      <c r="D27287" t="inlineStr">
        <is>
          <t>Enhatch</t>
        </is>
      </c>
      <c r="E27287" t="inlineStr">
        <is>
          <t>https://www.getapp.com/healthcare-pharmaceuticals-software/a/enhatch/</t>
        </is>
      </c>
      <c r="F27287" t="inlineStr">
        <is>
          <t>Enhatch is a web-based field automation solution designed for medical device &amp; equipment companies, with tools for managing planning, logistics, and education.Read more about Enhatch</t>
        </is>
      </c>
    </row>
    <row r="27288">
      <c r="A27288" t="inlineStr">
        <is>
          <t>Operations Management</t>
        </is>
      </c>
      <c r="B27288" t="inlineStr">
        <is>
          <t>Inventory Control</t>
        </is>
      </c>
      <c r="C27288" t="inlineStr">
        <is>
          <t>https://www.getapp.com/operations-management-software/inventory-control/os/web-based</t>
        </is>
      </c>
      <c r="D27288" t="inlineStr">
        <is>
          <t>omniBooks</t>
        </is>
      </c>
      <c r="E27288" t="inlineStr">
        <is>
          <t>https://www.getapp.com/all-software/a/omnibooks/</t>
        </is>
      </c>
      <c r="F27288" t="inlineStr">
        <is>
          <t>Powerful online accounting software for all your business finance management needs. Grow and track your business with omniBooks.Read more about omniBooks</t>
        </is>
      </c>
    </row>
    <row r="27289">
      <c r="A27289" t="inlineStr">
        <is>
          <t>Operations Management</t>
        </is>
      </c>
      <c r="B27289" t="inlineStr">
        <is>
          <t>Inventory Control</t>
        </is>
      </c>
      <c r="C27289" t="inlineStr">
        <is>
          <t>https://www.getapp.com/operations-management-software/inventory-control/os/web-based</t>
        </is>
      </c>
      <c r="D27289" t="inlineStr">
        <is>
          <t>StartProto</t>
        </is>
      </c>
      <c r="E27289" t="inlineStr">
        <is>
          <t>https://www.getapp.com/project-management-planning-software/a/startproto/</t>
        </is>
      </c>
      <c r="F27289" t="inlineStr">
        <is>
          <t>Our manufacturing software effortlessly integrates with your established workflows. It has been developed by a team of dedicated professionals who are fully committed to ensuring your success.Read more about StartProto</t>
        </is>
      </c>
    </row>
    <row r="27290">
      <c r="A27290" t="inlineStr">
        <is>
          <t>Operations Management</t>
        </is>
      </c>
      <c r="B27290" t="inlineStr">
        <is>
          <t>Inventory Control</t>
        </is>
      </c>
      <c r="C27290" t="inlineStr">
        <is>
          <t>https://www.getapp.com/operations-management-software/inventory-control/os/web-based</t>
        </is>
      </c>
      <c r="D27290" t="inlineStr">
        <is>
          <t>Bookz Pro</t>
        </is>
      </c>
      <c r="E27290" t="inlineStr">
        <is>
          <t>https://www.getapp.com/operations-management-software/a/bookz-pro/</t>
        </is>
      </c>
      <c r="F27290" t="inlineStr">
        <is>
          <t>Bookz Pro is a comprehensive software solution for Amazon book resellers, offering essential tools to simplify operations and boost profitability with an intuitive dashboard for metric tracking, a fast listing tool (Lister), a scouting app (Bookzy Mobile) and a pricing automation (Repricer).Read more about Bookz Pro</t>
        </is>
      </c>
    </row>
    <row r="27291">
      <c r="A27291" t="inlineStr">
        <is>
          <t>Operations Management</t>
        </is>
      </c>
      <c r="B27291" t="inlineStr">
        <is>
          <t>Inventory Control</t>
        </is>
      </c>
      <c r="C27291" t="inlineStr">
        <is>
          <t>https://www.getapp.com/operations-management-software/inventory-control/os/web-based</t>
        </is>
      </c>
      <c r="D27291" t="inlineStr">
        <is>
          <t>4flow VIA</t>
        </is>
      </c>
      <c r="E27291" t="inlineStr">
        <is>
          <t>https://www.getapp.com/business-intelligence-analytics-software/a/4flow-neva/</t>
        </is>
      </c>
      <c r="F27291" t="inlineStr">
        <is>
          <t>4flow VIA is a rapid modeling and analysis software for supply chain networks.Read more about 4flow VIA</t>
        </is>
      </c>
    </row>
    <row r="27292">
      <c r="A27292" t="inlineStr">
        <is>
          <t>Operations Management</t>
        </is>
      </c>
      <c r="B27292" t="inlineStr">
        <is>
          <t>Inventory Control</t>
        </is>
      </c>
      <c r="C27292" t="inlineStr">
        <is>
          <t>https://www.getapp.com/operations-management-software/inventory-control/os/web-based</t>
        </is>
      </c>
      <c r="D27292" t="inlineStr">
        <is>
          <t>Zendha Core</t>
        </is>
      </c>
      <c r="E27292" t="inlineStr">
        <is>
          <t>https://www.getapp.com/operations-management-software/a/zendha-core/</t>
        </is>
      </c>
      <c r="F27292" t="inlineStr">
        <is>
          <t>An ERP software designed to manage operations, commerce, and administrative tasks within businesses and companies. It offers a holistic solution for comprehensive management needs.Read more about Zendha Core</t>
        </is>
      </c>
    </row>
    <row r="27293">
      <c r="A27293" t="inlineStr">
        <is>
          <t>Operations Management</t>
        </is>
      </c>
      <c r="B27293" t="inlineStr">
        <is>
          <t>Inventory Control</t>
        </is>
      </c>
      <c r="C27293" t="inlineStr">
        <is>
          <t>https://www.getapp.com/operations-management-software/inventory-control/os/web-based</t>
        </is>
      </c>
      <c r="D27293" t="inlineStr">
        <is>
          <t>SOMIS</t>
        </is>
      </c>
      <c r="E27293" t="inlineStr">
        <is>
          <t>https://www.getapp.com/operations-management-software/a/somis/</t>
        </is>
      </c>
      <c r="F27293" t="inlineStr">
        <is>
          <t>SOMIS is helping contractors and service businesses manage every aspect of their day to day operations, with tools tailored to contractors.Read more about SOMIS</t>
        </is>
      </c>
    </row>
    <row r="27294">
      <c r="A27294" t="inlineStr">
        <is>
          <t>Operations Management</t>
        </is>
      </c>
      <c r="B27294" t="inlineStr">
        <is>
          <t>Inventory Control</t>
        </is>
      </c>
      <c r="C27294" t="inlineStr">
        <is>
          <t>https://www.getapp.com/operations-management-software/inventory-control/os/web-based</t>
        </is>
      </c>
      <c r="D27294" t="inlineStr">
        <is>
          <t>GoldFinch ERP</t>
        </is>
      </c>
      <c r="E27294" t="inlineStr">
        <is>
          <t>https://www.getapp.com/operations-management-software/a/goldfinch/</t>
        </is>
      </c>
      <c r="F27294" t="inlineStr">
        <is>
          <t>One Unified ERP SolutionGoldFinch ERP offers a complete ERP solution for distributors and manufacturers on the Salesforce platform. Certified &amp; 100% Native application. A modern design to enhance productivity.Read more about GoldFinch ERP</t>
        </is>
      </c>
    </row>
    <row r="27295">
      <c r="A27295" t="inlineStr">
        <is>
          <t>Operations Management</t>
        </is>
      </c>
      <c r="B27295" t="inlineStr">
        <is>
          <t>Inventory Control</t>
        </is>
      </c>
      <c r="C27295" t="inlineStr">
        <is>
          <t>https://www.getapp.com/operations-management-software/inventory-control/os/web-based</t>
        </is>
      </c>
      <c r="D27295" t="inlineStr">
        <is>
          <t>Stockpilot</t>
        </is>
      </c>
      <c r="E27295" t="inlineStr">
        <is>
          <t>https://www.getapp.com/transportation-logistics-software/a/stockpilot/</t>
        </is>
      </c>
      <c r="F27295" t="inlineStr">
        <is>
          <t>Stockpilot is a multi-channel inventory and warehouse management software designed to help businesses handle orders, suppliers, products, and more. It functions as the central hub for eCommerce retail or brand business.Read more about Stockpilot</t>
        </is>
      </c>
    </row>
    <row r="27296">
      <c r="A27296" t="inlineStr">
        <is>
          <t>Operations Management</t>
        </is>
      </c>
      <c r="B27296" t="inlineStr">
        <is>
          <t>Inventory Control</t>
        </is>
      </c>
      <c r="C27296" t="inlineStr">
        <is>
          <t>https://www.getapp.com/operations-management-software/inventory-control/os/web-based</t>
        </is>
      </c>
      <c r="D27296" t="inlineStr">
        <is>
          <t>M2E Cloud</t>
        </is>
      </c>
      <c r="E27296" t="inlineStr">
        <is>
          <t>https://www.getapp.com/operations-management-software/a/m2e-cloud/</t>
        </is>
      </c>
      <c r="F27296" t="inlineStr">
        <is>
          <t>Free and user-friendly software for easy multichannel listing, inventory, and order management. Connect your Shopify and BigCommerce catalogs with multiple sales channels like Amazon, eBay &amp; Walmart, sync stock, inventory, and orders seamlessly.Read more about M2E Cloud</t>
        </is>
      </c>
    </row>
    <row r="27297">
      <c r="A27297" t="inlineStr">
        <is>
          <t>Operations Management</t>
        </is>
      </c>
      <c r="B27297" t="inlineStr">
        <is>
          <t>Inventory Control</t>
        </is>
      </c>
      <c r="C27297" t="inlineStr">
        <is>
          <t>https://www.getapp.com/operations-management-software/inventory-control/os/web-based</t>
        </is>
      </c>
      <c r="D27297" t="inlineStr">
        <is>
          <t>Rentando.net</t>
        </is>
      </c>
      <c r="E27297" t="inlineStr">
        <is>
          <t>https://www.getapp.com/operations-management-software/a/rentando-net/</t>
        </is>
      </c>
      <c r="F27297" t="inlineStr">
        <is>
          <t>Retando.net is SaaS for equipment and space rentals. Users pay $0.40 USD per each customer order that is added. There are no monthly fees associated with this service and the interface is translated to English, Spanish and Catalan.Read more about Rentando.net</t>
        </is>
      </c>
    </row>
    <row r="27298">
      <c r="A27298" t="inlineStr">
        <is>
          <t>Operations Management</t>
        </is>
      </c>
      <c r="B27298" t="inlineStr">
        <is>
          <t>Inventory Control</t>
        </is>
      </c>
      <c r="C27298" t="inlineStr">
        <is>
          <t>https://www.getapp.com/operations-management-software/inventory-control/os/web-based</t>
        </is>
      </c>
      <c r="D27298" t="inlineStr">
        <is>
          <t>Leafio Inventory Management</t>
        </is>
      </c>
      <c r="E27298" t="inlineStr">
        <is>
          <t>https://www.getapp.com/operations-management-software/a/leafio-automatic-replenishment/</t>
        </is>
      </c>
      <c r="F27298" t="inlineStr">
        <is>
          <t>Leafio AI-based technologies for retailers guarantee highly accurate orders, sales growth, inventory turnover improvement, and waste reduction.Earn more, make fewer mistakes, and work more efficiently using advanced software to streamline routine supply chain processes.Read more about Leafio Inventory Management</t>
        </is>
      </c>
    </row>
    <row r="27299">
      <c r="A27299" t="inlineStr">
        <is>
          <t>Operations Management</t>
        </is>
      </c>
      <c r="B27299" t="inlineStr">
        <is>
          <t>Inventory Control</t>
        </is>
      </c>
      <c r="C27299" t="inlineStr">
        <is>
          <t>https://www.getapp.com/operations-management-software/inventory-control/os/web-based</t>
        </is>
      </c>
      <c r="D27299" t="inlineStr">
        <is>
          <t>Inventory AI</t>
        </is>
      </c>
      <c r="E27299" t="inlineStr">
        <is>
          <t>https://www.getapp.com/operations-management-software/a/inventory-intelligence/</t>
        </is>
      </c>
      <c r="F27299" t="inlineStr">
        <is>
          <t>Leverage Inventory AI to manage demand, minimize excess stock, and optimize safety levels while maintaining healthy working capitalRead more about Inventory AI</t>
        </is>
      </c>
    </row>
    <row r="27300">
      <c r="A27300" t="inlineStr">
        <is>
          <t>Operations Management</t>
        </is>
      </c>
      <c r="B27300" t="inlineStr">
        <is>
          <t>Inventory Control</t>
        </is>
      </c>
      <c r="C27300" t="inlineStr">
        <is>
          <t>https://www.getapp.com/operations-management-software/inventory-control/os/web-based</t>
        </is>
      </c>
      <c r="D27300" t="inlineStr">
        <is>
          <t>E-Stock Web</t>
        </is>
      </c>
      <c r="E27300" t="inlineStr">
        <is>
          <t>https://www.getapp.com/operations-management-software/a/e-stock-web/</t>
        </is>
      </c>
      <c r="F27300" t="inlineStr">
        <is>
          <t>E-Stock Web is a stock control and inventory management system compatible with any type of product that a company works or sells.Read more about E-Stock Web</t>
        </is>
      </c>
    </row>
    <row r="27301">
      <c r="A27301" t="inlineStr">
        <is>
          <t>Operations Management</t>
        </is>
      </c>
      <c r="B27301" t="inlineStr">
        <is>
          <t>Inventory Control</t>
        </is>
      </c>
      <c r="C27301" t="inlineStr">
        <is>
          <t>https://www.getapp.com/operations-management-software/inventory-control/os/web-based</t>
        </is>
      </c>
      <c r="D27301" t="inlineStr">
        <is>
          <t>ASAP Systems</t>
        </is>
      </c>
      <c r="E27301" t="inlineStr">
        <is>
          <t>https://www.getapp.com/it-management-software/a/barcloud-assets/</t>
        </is>
      </c>
      <c r="F27301" t="inlineStr">
        <is>
          <t>ASAP Systems, a California barcode-based Inventory System and Asset Tracking Solutions provider for businesses of all sizes, government, education, Fire-EMS Departments, Stockrooms, military organizations and much more.Read more about ASAP Systems</t>
        </is>
      </c>
    </row>
    <row r="27302">
      <c r="A27302" t="inlineStr">
        <is>
          <t>Operations Management</t>
        </is>
      </c>
      <c r="B27302" t="inlineStr">
        <is>
          <t>Inventory Control</t>
        </is>
      </c>
      <c r="C27302" t="inlineStr">
        <is>
          <t>https://www.getapp.com/operations-management-software/inventory-control/os/web-based</t>
        </is>
      </c>
      <c r="D27302" t="inlineStr">
        <is>
          <t>metasfresh</t>
        </is>
      </c>
      <c r="E27302" t="inlineStr">
        <is>
          <t>https://www.getapp.com/operations-management-software/a/metasfresh/</t>
        </is>
      </c>
      <c r="F27302"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27303">
      <c r="A27303" t="inlineStr">
        <is>
          <t>Operations Management</t>
        </is>
      </c>
      <c r="B27303" t="inlineStr">
        <is>
          <t>Inventory Control</t>
        </is>
      </c>
      <c r="C27303" t="inlineStr">
        <is>
          <t>https://www.getapp.com/operations-management-software/inventory-control/os/web-based</t>
        </is>
      </c>
      <c r="D27303" t="inlineStr">
        <is>
          <t>Teamwork Commerce</t>
        </is>
      </c>
      <c r="E27303" t="inlineStr">
        <is>
          <t>https://www.getapp.com/customer-management-software/a/teamwork-retail/</t>
        </is>
      </c>
      <c r="F27303" t="inlineStr">
        <is>
          <t>Teamwork Retail is a complete retail management and (POS) point of sale solution that helps businesses in various industries to enhance their efficiencyRead more about Teamwork Commerce</t>
        </is>
      </c>
    </row>
    <row r="27304">
      <c r="A27304" t="inlineStr">
        <is>
          <t>Operations Management</t>
        </is>
      </c>
      <c r="B27304" t="inlineStr">
        <is>
          <t>Inventory Control</t>
        </is>
      </c>
      <c r="C27304" t="inlineStr">
        <is>
          <t>https://www.getapp.com/operations-management-software/inventory-control/os/web-based</t>
        </is>
      </c>
      <c r="D27304" t="inlineStr">
        <is>
          <t>Solid Route Accounting</t>
        </is>
      </c>
      <c r="E27304" t="inlineStr">
        <is>
          <t>https://www.getapp.com/all-software/a/solid-route-accounting/</t>
        </is>
      </c>
      <c r="F27304" t="inlineStr">
        <is>
          <t>Never re-enter invoices again! The proven Solid Route Accounting transforms popular accounting software into a fully automated route accounting system designed specifically for the distribution industry. It's the way integration should be!Read more about Solid Route Accounting</t>
        </is>
      </c>
    </row>
    <row r="27305">
      <c r="A27305" t="inlineStr">
        <is>
          <t>Operations Management</t>
        </is>
      </c>
      <c r="B27305" t="inlineStr">
        <is>
          <t>Inventory Control</t>
        </is>
      </c>
      <c r="C27305" t="inlineStr">
        <is>
          <t>https://www.getapp.com/operations-management-software/inventory-control/os/web-based</t>
        </is>
      </c>
      <c r="D27305" t="inlineStr">
        <is>
          <t>InStyle Apparel Software</t>
        </is>
      </c>
      <c r="E27305" t="inlineStr">
        <is>
          <t>https://www.getapp.com/retail-consumer-services-software/a/instyle-erp/</t>
        </is>
      </c>
      <c r="F27305" t="inlineStr">
        <is>
          <t>InStyle is a web-based apparel software which covers the full product lifecycle, combining solutions for enterprise resource planning (ERP), product data management (PDM), material requirements planning (MRP), customer relationship management (CRM), eCommerce, and electronic data interchange (EDI)Read more about InStyle Apparel Software</t>
        </is>
      </c>
    </row>
    <row r="27306">
      <c r="A27306" t="inlineStr">
        <is>
          <t>Operations Management</t>
        </is>
      </c>
      <c r="B27306" t="inlineStr">
        <is>
          <t>Inventory Control</t>
        </is>
      </c>
      <c r="C27306" t="inlineStr">
        <is>
          <t>https://www.getapp.com/operations-management-software/inventory-control/os/web-based</t>
        </is>
      </c>
      <c r="D27306" t="inlineStr">
        <is>
          <t>TradePeg</t>
        </is>
      </c>
      <c r="E27306" t="inlineStr">
        <is>
          <t>https://www.getapp.com/operations-management-software/a/tradepeg/</t>
        </is>
      </c>
      <c r="F27306" t="inlineStr">
        <is>
          <t>TradePeg is an integrated inventory management software platform that provides wholesale and multichannel ecommerce solutions. TradePeg offers features like demand forecasting, order management, warehouse management, and integrations with accounting software, carriers, and marketplaces. The software aims to maximize operational efficiency and minimize errors by automating workflows for retailers, distributors, and wholesalers.Read more about TradePeg</t>
        </is>
      </c>
    </row>
    <row r="27307">
      <c r="A27307" t="inlineStr">
        <is>
          <t>Operations Management</t>
        </is>
      </c>
      <c r="B27307" t="inlineStr">
        <is>
          <t>Inventory Control</t>
        </is>
      </c>
      <c r="C27307" t="inlineStr">
        <is>
          <t>https://www.getapp.com/operations-management-software/inventory-control/os/web-based</t>
        </is>
      </c>
      <c r="D27307" t="inlineStr">
        <is>
          <t>Hulexo ERP</t>
        </is>
      </c>
      <c r="E27307" t="inlineStr">
        <is>
          <t>https://www.getapp.com/customer-management-software/a/hulexo-erp/</t>
        </is>
      </c>
      <c r="F27307" t="inlineStr">
        <is>
          <t>Hulexo is an ERP system for single or multi-branch retail stores based in UAE &amp; Saudi Arabia, wanting to gain operational control &amp; visibility of their business with personalized and local support.Read more about Hulexo ERP</t>
        </is>
      </c>
    </row>
    <row r="27308">
      <c r="A27308" t="inlineStr">
        <is>
          <t>Operations Management</t>
        </is>
      </c>
      <c r="B27308" t="inlineStr">
        <is>
          <t>Inventory Control</t>
        </is>
      </c>
      <c r="C27308" t="inlineStr">
        <is>
          <t>https://www.getapp.com/operations-management-software/inventory-control/os/web-based</t>
        </is>
      </c>
      <c r="D27308" t="inlineStr">
        <is>
          <t>Ordorite</t>
        </is>
      </c>
      <c r="E27308" t="inlineStr">
        <is>
          <t>https://www.getapp.com/retail-consumer-services-software/a/ordorite/</t>
        </is>
      </c>
      <c r="F27308" t="inlineStr">
        <is>
          <t>Ordorite is a full-featured retail order management platform that integrates in-store &amp; online sales &amp; stock with advanced reporting for fast-moving companiesRead more about Ordorite</t>
        </is>
      </c>
    </row>
    <row r="27309">
      <c r="A27309" t="inlineStr">
        <is>
          <t>Operations Management</t>
        </is>
      </c>
      <c r="B27309" t="inlineStr">
        <is>
          <t>Inventory Control</t>
        </is>
      </c>
      <c r="C27309" t="inlineStr">
        <is>
          <t>https://www.getapp.com/operations-management-software/inventory-control/os/web-based</t>
        </is>
      </c>
      <c r="D27309" t="inlineStr">
        <is>
          <t>EVO~ERP</t>
        </is>
      </c>
      <c r="E27309" t="inlineStr">
        <is>
          <t>https://www.getapp.com/all-software/a/evo-erp/</t>
        </is>
      </c>
      <c r="F27309" t="inlineStr">
        <is>
          <t>EVO~ERP is a cloud-based enterprise resource planning (ERP) solution that helps small and medium-sized businesses manage critical business functions. The platform offers an accounting module that is optimized for the unique requirements of manufacturing companies. It provides a proper setup of item classes and default general ledger account codes, and the system automatically posts transactions to the correct accounts.Read more about EVO~ERP</t>
        </is>
      </c>
    </row>
    <row r="27310">
      <c r="A27310" t="inlineStr">
        <is>
          <t>Operations Management</t>
        </is>
      </c>
      <c r="B27310" t="inlineStr">
        <is>
          <t>Inventory Control</t>
        </is>
      </c>
      <c r="C27310" t="inlineStr">
        <is>
          <t>https://www.getapp.com/operations-management-software/inventory-control/os/web-based</t>
        </is>
      </c>
      <c r="D27310" t="inlineStr">
        <is>
          <t>WaerLinx</t>
        </is>
      </c>
      <c r="E27310" t="inlineStr">
        <is>
          <t>https://www.getapp.com/operations-management-software/a/waerlinx/</t>
        </is>
      </c>
      <c r="F27310" t="inlineStr">
        <is>
          <t>Waer is an agile software development company providing powerful supply chain, system integration and business intelligence solutions via the Cloud.Our warehouse management, vendor-managed inventory, RFID and replenishment solutions can be integrated with your existing business systems seamlessly, with reporting on a beautiful, presentation-ready KPI dashboard.Read more about WaerLinx</t>
        </is>
      </c>
    </row>
    <row r="27311">
      <c r="A27311" t="inlineStr">
        <is>
          <t>Operations Management</t>
        </is>
      </c>
      <c r="B27311" t="inlineStr">
        <is>
          <t>Inventory Control</t>
        </is>
      </c>
      <c r="C27311" t="inlineStr">
        <is>
          <t>https://www.getapp.com/operations-management-software/inventory-control/os/web-based</t>
        </is>
      </c>
      <c r="D27311" t="inlineStr">
        <is>
          <t>V5 Traceability</t>
        </is>
      </c>
      <c r="E27311" t="inlineStr">
        <is>
          <t>https://www.getapp.com/operations-management-software/a/v5-traceability/</t>
        </is>
      </c>
      <c r="F27311" t="inlineStr">
        <is>
          <t>"V5 Inventory Control delivers real-time visibility of all stock. Barcode scanning tracks every movement, enforces location and status rules, prevents mispicks, and ensures accurate inventory for production, quality, and shipping."Read more about V5 Traceability</t>
        </is>
      </c>
    </row>
    <row r="27312">
      <c r="A27312" t="inlineStr">
        <is>
          <t>Operations Management</t>
        </is>
      </c>
      <c r="B27312" t="inlineStr">
        <is>
          <t>Inventory Control</t>
        </is>
      </c>
      <c r="C27312" t="inlineStr">
        <is>
          <t>https://www.getapp.com/operations-management-software/inventory-control/os/web-based</t>
        </is>
      </c>
      <c r="D27312" t="inlineStr">
        <is>
          <t>CodonLIMS</t>
        </is>
      </c>
      <c r="E27312" t="inlineStr">
        <is>
          <t>https://www.getapp.com/operations-management-software/a/codonlims/</t>
        </is>
      </c>
      <c r="F27312" t="inlineStr">
        <is>
          <t>CodonLims is equipped with an extensive array of functionalities, all presented in an intuitive and user-friendly interface. It provides real-time updates on various lab activities. From tracking inventory levels and ongoing experiments to managing tasks and monitoring regulatory compliance statuses, every detail is right at your fingertips. Important alerts can be set up to ensure timely decisions and prevent potential issues before they escalate.Read more about CodonLIMS</t>
        </is>
      </c>
    </row>
    <row r="27313">
      <c r="A27313" t="inlineStr">
        <is>
          <t>Operations Management</t>
        </is>
      </c>
      <c r="B27313" t="inlineStr">
        <is>
          <t>Inventory Control</t>
        </is>
      </c>
      <c r="C27313" t="inlineStr">
        <is>
          <t>https://www.getapp.com/operations-management-software/inventory-control/os/web-based</t>
        </is>
      </c>
      <c r="D27313" t="inlineStr">
        <is>
          <t>Trace</t>
        </is>
      </c>
      <c r="E27313" t="inlineStr">
        <is>
          <t>https://www.getapp.com/operations-management-software/a/trace-2/</t>
        </is>
      </c>
      <c r="F27313" t="inlineStr">
        <is>
          <t>Trace is a consignment software that helps stores manage inventory, automate payouts, and a portal to help grow their consignor base with easeRead more about Trace</t>
        </is>
      </c>
    </row>
    <row r="27314">
      <c r="A27314" t="inlineStr">
        <is>
          <t>Operations Management</t>
        </is>
      </c>
      <c r="B27314" t="inlineStr">
        <is>
          <t>Inventory Control</t>
        </is>
      </c>
      <c r="C27314" t="inlineStr">
        <is>
          <t>https://www.getapp.com/operations-management-software/inventory-control/os/web-based</t>
        </is>
      </c>
      <c r="D27314" t="inlineStr">
        <is>
          <t>Outtrip Manager</t>
        </is>
      </c>
      <c r="E27314" t="inlineStr">
        <is>
          <t>https://www.getapp.com/customer-management-software/a/outtrip-manager/</t>
        </is>
      </c>
      <c r="F27314" t="inlineStr">
        <is>
          <t>Outtrip Manager is an online management system that caters specifically to entrepreneurs, ski centers, rental shops, and adventure tourism professionals. This platform is designed to help manage daily operations and improve customer experience.Read more about Outtrip Manager</t>
        </is>
      </c>
    </row>
    <row r="27315">
      <c r="A27315" t="inlineStr">
        <is>
          <t>Operations Management</t>
        </is>
      </c>
      <c r="B27315" t="inlineStr">
        <is>
          <t>Inventory Control</t>
        </is>
      </c>
      <c r="C27315" t="inlineStr">
        <is>
          <t>https://www.getapp.com/operations-management-software/inventory-control/os/web-based</t>
        </is>
      </c>
      <c r="D27315" t="inlineStr">
        <is>
          <t>Dr. ERP</t>
        </is>
      </c>
      <c r="E27315" t="inlineStr">
        <is>
          <t>https://www.getapp.com/all-software/a/dr-erp/</t>
        </is>
      </c>
      <c r="F27315"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27316">
      <c r="A27316" t="inlineStr">
        <is>
          <t>Operations Management</t>
        </is>
      </c>
      <c r="B27316" t="inlineStr">
        <is>
          <t>Inventory Control</t>
        </is>
      </c>
      <c r="C27316" t="inlineStr">
        <is>
          <t>https://www.getapp.com/operations-management-software/inventory-control/os/web-based</t>
        </is>
      </c>
      <c r="D27316" t="inlineStr">
        <is>
          <t>stockount</t>
        </is>
      </c>
      <c r="E27316" t="inlineStr">
        <is>
          <t>https://www.getapp.com/operations-management-software/a/stockount/</t>
        </is>
      </c>
      <c r="F27316" t="inlineStr">
        <is>
          <t>stockount is a inventory management solution that simplifies the audit process with its effortless stock counting capabilities. The platform provides a real-time, informative dashboard that classifies stockount reports to aid in timely decision-making. To ensure accuracy, the software incorporates cross-checking features that reduce human error through photo validation or random recounts.Read more about stockount</t>
        </is>
      </c>
    </row>
    <row r="27317">
      <c r="A27317" t="inlineStr">
        <is>
          <t>Operations Management</t>
        </is>
      </c>
      <c r="B27317" t="inlineStr">
        <is>
          <t>Inventory Control</t>
        </is>
      </c>
      <c r="C27317" t="inlineStr">
        <is>
          <t>https://www.getapp.com/operations-management-software/inventory-control/os/web-based</t>
        </is>
      </c>
      <c r="D27317" t="inlineStr">
        <is>
          <t>AssetBlaze</t>
        </is>
      </c>
      <c r="E27317" t="inlineStr">
        <is>
          <t>https://www.getapp.com/operations-management-software/a/assetblaze/</t>
        </is>
      </c>
      <c r="F27317" t="inlineStr">
        <is>
          <t>AssetBlaze is a software company specializing in building a SaaS inventory management platform. Our solution offers advanced analytics and automation, helping businesses optimize inventory tracking, forecasting, and replenishment to improve operational efficiency.Read more about AssetBlaze</t>
        </is>
      </c>
    </row>
    <row r="27318">
      <c r="A27318" t="inlineStr">
        <is>
          <t>Operations Management</t>
        </is>
      </c>
      <c r="B27318" t="inlineStr">
        <is>
          <t>Inventory Control</t>
        </is>
      </c>
      <c r="C27318" t="inlineStr">
        <is>
          <t>https://www.getapp.com/operations-management-software/inventory-control/os/web-based</t>
        </is>
      </c>
      <c r="D27318" t="inlineStr">
        <is>
          <t>JMServices Job System Pro</t>
        </is>
      </c>
      <c r="E27318" t="inlineStr">
        <is>
          <t>https://www.getapp.com/operations-management-software/a/job-system/</t>
        </is>
      </c>
      <c r="F27318" t="inlineStr">
        <is>
          <t>Try JMServices Job System Pro for free - the comprehensive, AI-powered, cloud-based solution to manage jobs, suppliers, inventory, customers, contractors, and building codes. Streamline your business operations with ease.Read more about JMServices Job System Pro</t>
        </is>
      </c>
    </row>
    <row r="27319">
      <c r="A27319" t="inlineStr">
        <is>
          <t>Operations Management</t>
        </is>
      </c>
      <c r="B27319" t="inlineStr">
        <is>
          <t>Inventory Control</t>
        </is>
      </c>
      <c r="C27319" t="inlineStr">
        <is>
          <t>https://www.getapp.com/operations-management-software/inventory-control/os/web-based</t>
        </is>
      </c>
      <c r="D27319" t="inlineStr">
        <is>
          <t>Commshop</t>
        </is>
      </c>
      <c r="E27319" t="inlineStr">
        <is>
          <t>https://www.getapp.com/operations-management-software/a/commshop/</t>
        </is>
      </c>
      <c r="F27319" t="inlineStr">
        <is>
          <t>Commshop is the only asset, inventory, + workorder management solution that can integrate directly with radios + radio systems. Purpose-built for organizations that manage + maintain radios + communications equipment assets.Read more about Commshop</t>
        </is>
      </c>
    </row>
    <row r="27320">
      <c r="A27320" t="inlineStr">
        <is>
          <t>Operations Management</t>
        </is>
      </c>
      <c r="B27320" t="inlineStr">
        <is>
          <t>Inventory Control</t>
        </is>
      </c>
      <c r="C27320" t="inlineStr">
        <is>
          <t>https://www.getapp.com/operations-management-software/inventory-control/os/web-based</t>
        </is>
      </c>
      <c r="D27320" t="inlineStr">
        <is>
          <t>darwinX</t>
        </is>
      </c>
      <c r="E27320" t="inlineStr">
        <is>
          <t>https://www.getapp.com/operations-management-software/a/darwinx/</t>
        </is>
      </c>
      <c r="F27320" t="inlineStr">
        <is>
          <t>rwinX is a solution for asset management and maintenance services, which is also available for Android and iOS mobile devices. It can be used to monitor and control activities, materials to be used, execution time, labor costs, and more.Read more about darwinX</t>
        </is>
      </c>
    </row>
    <row r="27321">
      <c r="A27321" t="inlineStr">
        <is>
          <t>Operations Management</t>
        </is>
      </c>
      <c r="B27321" t="inlineStr">
        <is>
          <t>Inventory Control</t>
        </is>
      </c>
      <c r="C27321" t="inlineStr">
        <is>
          <t>https://www.getapp.com/operations-management-software/inventory-control/os/web-based</t>
        </is>
      </c>
      <c r="D27321" t="inlineStr">
        <is>
          <t>Outtrip Manager</t>
        </is>
      </c>
      <c r="E27321" t="inlineStr">
        <is>
          <t>https://www.getapp.com/customer-management-software/a/outtrip-manager/</t>
        </is>
      </c>
      <c r="F27321" t="inlineStr">
        <is>
          <t>Outtrip Manager is an online management system that caters specifically to entrepreneurs, ski centers, rental shops, and adventure tourism professionals. This platform is designed to help manage daily operations and improve customer experience.Read more about Outtrip Manager</t>
        </is>
      </c>
    </row>
    <row r="27322">
      <c r="A27322" t="inlineStr">
        <is>
          <t>Operations Management</t>
        </is>
      </c>
      <c r="B27322" t="inlineStr">
        <is>
          <t>Inventory Control</t>
        </is>
      </c>
      <c r="C27322" t="inlineStr">
        <is>
          <t>https://www.getapp.com/operations-management-software/inventory-control/os/web-based</t>
        </is>
      </c>
      <c r="D27322" t="inlineStr">
        <is>
          <t>Altior</t>
        </is>
      </c>
      <c r="E27322" t="inlineStr">
        <is>
          <t>https://www.getapp.com/operations-management-software/a/altior/</t>
        </is>
      </c>
      <c r="F27322" t="inlineStr">
        <is>
          <t>Altior is an enterprise resource planning (ERP) tool that helps industrial companies handle stocks, sales, finance, purchasing and ProductionRead more about Altior</t>
        </is>
      </c>
    </row>
    <row r="27323">
      <c r="A27323" t="inlineStr">
        <is>
          <t>Operations Management</t>
        </is>
      </c>
      <c r="B27323" t="inlineStr">
        <is>
          <t>Inventory Control</t>
        </is>
      </c>
      <c r="C27323" t="inlineStr">
        <is>
          <t>https://www.getapp.com/operations-management-software/inventory-control/os/web-based</t>
        </is>
      </c>
      <c r="D27323" t="inlineStr">
        <is>
          <t>MarketplaceWorks</t>
        </is>
      </c>
      <c r="E27323" t="inlineStr">
        <is>
          <t>https://www.getapp.com/operations-management-software/a/marketplaceworks/</t>
        </is>
      </c>
      <c r="F27323" t="inlineStr">
        <is>
          <t>MarketplaceWorks is a cloud-based eCommerce platform designed to help online sellers manage the sale and distribution of products across multiple channels. Key features include order processing, notifications, email automation, user group accounts, product categorization, and price management.Read more about MarketplaceWorks</t>
        </is>
      </c>
    </row>
    <row r="27324">
      <c r="A27324" t="inlineStr">
        <is>
          <t>Operations Management</t>
        </is>
      </c>
      <c r="B27324" t="inlineStr">
        <is>
          <t>Inventory Control</t>
        </is>
      </c>
      <c r="C27324" t="inlineStr">
        <is>
          <t>https://www.getapp.com/operations-management-software/inventory-control/os/web-based</t>
        </is>
      </c>
      <c r="D27324" t="inlineStr">
        <is>
          <t>MyProduce.com</t>
        </is>
      </c>
      <c r="E27324" t="inlineStr">
        <is>
          <t>https://www.getapp.com/operations-management-software/a/myproduce-com/</t>
        </is>
      </c>
      <c r="F27324" t="inlineStr">
        <is>
          <t>MyProduce.com is a food traceability software that helps organizations manage inventory, handle orders, track pallet locations, and more on a centralized platform. It lets staff members create orders, validate products, generate bills of lading, and monitor shipping status.Read more about MyProduce.com</t>
        </is>
      </c>
    </row>
    <row r="27325">
      <c r="A27325" t="inlineStr">
        <is>
          <t>Operations Management</t>
        </is>
      </c>
      <c r="B27325" t="inlineStr">
        <is>
          <t>Inventory Control</t>
        </is>
      </c>
      <c r="C27325" t="inlineStr">
        <is>
          <t>https://www.getapp.com/operations-management-software/inventory-control/os/web-based</t>
        </is>
      </c>
      <c r="D27325" t="inlineStr">
        <is>
          <t>stockount</t>
        </is>
      </c>
      <c r="E27325" t="inlineStr">
        <is>
          <t>https://www.getapp.com/operations-management-software/a/stockount/</t>
        </is>
      </c>
      <c r="F27325" t="inlineStr">
        <is>
          <t>stockount is a inventory management solution that simplifies the audit process with its effortless stock counting capabilities. The platform provides a real-time, informative dashboard that classifies stockount reports to aid in timely decision-making. To ensure accuracy, the software incorporates cross-checking features that reduce human error through photo validation or random recounts.Read more about stockount</t>
        </is>
      </c>
    </row>
    <row r="27326">
      <c r="A27326" t="inlineStr">
        <is>
          <t>Operations Management</t>
        </is>
      </c>
      <c r="B27326" t="inlineStr">
        <is>
          <t>Inventory Control</t>
        </is>
      </c>
      <c r="C27326" t="inlineStr">
        <is>
          <t>https://www.getapp.com/operations-management-software/inventory-control/os/web-based</t>
        </is>
      </c>
      <c r="D27326" t="inlineStr">
        <is>
          <t>InfiniteOrders WMS</t>
        </is>
      </c>
      <c r="E27326" t="inlineStr">
        <is>
          <t>https://www.getapp.com/operations-management-software/a/infiniteorders-wms/</t>
        </is>
      </c>
      <c r="F27326" t="inlineStr">
        <is>
          <t>InfiniteOrders WMS is a warehouse management solution designed to help businesses streamline and optimize warehousing operations. The platform provides real-time visibility into inventory levels, locations, and status, allowing businesses to track items from arrival at the warehouse to the destination. This helps reduce the risk of stockouts, overstocking, and errors, ensuring efficient inventory management.Read more about InfiniteOrders WMS</t>
        </is>
      </c>
    </row>
    <row r="27327">
      <c r="A27327" t="inlineStr">
        <is>
          <t>Operations Management</t>
        </is>
      </c>
      <c r="B27327" t="inlineStr">
        <is>
          <t>Inventory Control</t>
        </is>
      </c>
      <c r="C27327" t="inlineStr">
        <is>
          <t>https://www.getapp.com/operations-management-software/inventory-control/os/web-based</t>
        </is>
      </c>
      <c r="D27327" t="inlineStr">
        <is>
          <t>Trace</t>
        </is>
      </c>
      <c r="E27327" t="inlineStr">
        <is>
          <t>https://www.getapp.com/operations-management-software/a/trace-2/</t>
        </is>
      </c>
      <c r="F27327" t="inlineStr">
        <is>
          <t>Trace is a consignment software that helps stores manage inventory, automate payouts, and a portal to help grow their consignor base with easeRead more about Trace</t>
        </is>
      </c>
    </row>
    <row r="27328">
      <c r="A27328" t="inlineStr">
        <is>
          <t>Operations Management</t>
        </is>
      </c>
      <c r="B27328" t="inlineStr">
        <is>
          <t>Inventory Control</t>
        </is>
      </c>
      <c r="C27328" t="inlineStr">
        <is>
          <t>https://www.getapp.com/operations-management-software/inventory-control/os/web-based</t>
        </is>
      </c>
      <c r="D27328" t="inlineStr">
        <is>
          <t>Infios Warehouse Management Systems</t>
        </is>
      </c>
      <c r="E27328" t="inlineStr">
        <is>
          <t>https://www.getapp.com/operations-management-software/a/infios-warehouse-management-systems/</t>
        </is>
      </c>
      <c r="F27328" t="inlineStr">
        <is>
          <t>Infios Warehouse Management Systems provides an adaptable, mobile-enabled solution designed to help businesses manage all warehouse processes, inventories, and resources. The system delivers comprehensive warehouse management functionality with integrated resource and labor management capabilities, offering immediate visibility into inventory, personnel, and processes to unlock real-time operational insights.Read more about Infios Warehouse Management Systems</t>
        </is>
      </c>
    </row>
    <row r="27329">
      <c r="A27329" t="inlineStr">
        <is>
          <t>Operations Management</t>
        </is>
      </c>
      <c r="B27329" t="inlineStr">
        <is>
          <t>Inventory Control</t>
        </is>
      </c>
      <c r="C27329" t="inlineStr">
        <is>
          <t>https://www.getapp.com/operations-management-software/inventory-control/os/web-based</t>
        </is>
      </c>
      <c r="D27329" t="inlineStr">
        <is>
          <t>AssetBlaze</t>
        </is>
      </c>
      <c r="E27329" t="inlineStr">
        <is>
          <t>https://www.getapp.com/operations-management-software/a/assetblaze/</t>
        </is>
      </c>
      <c r="F27329" t="inlineStr">
        <is>
          <t>AssetBlaze is a software company specializing in building a SaaS inventory management platform. Our solution offers advanced analytics and automation, helping businesses optimize inventory tracking, forecasting, and replenishment to improve operational efficiency.Read more about AssetBlaze</t>
        </is>
      </c>
    </row>
    <row r="27330">
      <c r="A27330" t="inlineStr">
        <is>
          <t>Operations Management</t>
        </is>
      </c>
      <c r="B27330" t="inlineStr">
        <is>
          <t>Inventory Control</t>
        </is>
      </c>
      <c r="C27330" t="inlineStr">
        <is>
          <t>https://www.getapp.com/operations-management-software/inventory-control/os/web-based</t>
        </is>
      </c>
      <c r="D27330" t="inlineStr">
        <is>
          <t>Sage Distribution and Manufacturing Operations (SDMO)</t>
        </is>
      </c>
      <c r="E27330" t="inlineStr">
        <is>
          <t>https://www.getapp.com/all-software/a/sage-distribution-and-manufacturing-operations-sdmo/</t>
        </is>
      </c>
      <c r="F27330"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27331">
      <c r="A27331" t="inlineStr">
        <is>
          <t>Operations Management</t>
        </is>
      </c>
      <c r="B27331" t="inlineStr">
        <is>
          <t>Inventory Control</t>
        </is>
      </c>
      <c r="C27331" t="inlineStr">
        <is>
          <t>https://www.getapp.com/operations-management-software/inventory-control/os/web-based</t>
        </is>
      </c>
      <c r="D27331" t="inlineStr">
        <is>
          <t>QT9 MRP</t>
        </is>
      </c>
      <c r="E27331" t="inlineStr">
        <is>
          <t>https://www.getapp.com/operations-management-software/a/qt9-inventory-manager/</t>
        </is>
      </c>
      <c r="F27331" t="inlineStr">
        <is>
          <t>QT9 Inventory Manager is an inventory management software that enables users to automate their manual inventory operations, eliminating the need for spreadsheets. The software provides real-time inventory visibility, allowing businesses to centralize their data and streamline order processing.Read more about QT9 MRP</t>
        </is>
      </c>
    </row>
    <row r="27332">
      <c r="A27332" t="inlineStr">
        <is>
          <t>Operations Management</t>
        </is>
      </c>
      <c r="B27332" t="inlineStr">
        <is>
          <t>Inventory Control</t>
        </is>
      </c>
      <c r="C27332" t="inlineStr">
        <is>
          <t>https://www.getapp.com/operations-management-software/inventory-control/os/web-based</t>
        </is>
      </c>
      <c r="D27332" t="inlineStr">
        <is>
          <t>eSwap</t>
        </is>
      </c>
      <c r="E27332" t="inlineStr">
        <is>
          <t>https://www.getapp.com/operations-management-software/a/eswap/</t>
        </is>
      </c>
      <c r="F27332" t="inlineStr">
        <is>
          <t>eSwap is a cloud-based inventory and order management software designed to help businesses of all sizes handle inventory, shipping processes, customers, purchase orders, suppliers, warehouses, and more on a centralized platform. Administrators can automate workflows and route orders for fulfillment.Read more about eSwap</t>
        </is>
      </c>
    </row>
    <row r="27333">
      <c r="A27333" t="inlineStr">
        <is>
          <t>Operations Management</t>
        </is>
      </c>
      <c r="B27333" t="inlineStr">
        <is>
          <t>Inventory Control</t>
        </is>
      </c>
      <c r="C27333" t="inlineStr">
        <is>
          <t>https://www.getapp.com/operations-management-software/inventory-control/os/web-based</t>
        </is>
      </c>
      <c r="D27333" t="inlineStr">
        <is>
          <t>QAD Digital Supply Chain Planning</t>
        </is>
      </c>
      <c r="E27333" t="inlineStr">
        <is>
          <t>https://www.getapp.com/operations-management-software/a/qad-cloud-erp/</t>
        </is>
      </c>
      <c r="F27333" t="inlineStr">
        <is>
          <t>QAD Digital Supply Chain Planning (DSCP) is a cloud-based Digital Supply Chain Planning Solution that helps you optimize your S&amp;OP/IBP, Demand &amp; Supply PlanningRead more about QAD Digital Supply Chain Planning</t>
        </is>
      </c>
    </row>
    <row r="27334">
      <c r="A27334" t="inlineStr">
        <is>
          <t>Operations Management</t>
        </is>
      </c>
      <c r="B27334" t="inlineStr">
        <is>
          <t>Inventory Control</t>
        </is>
      </c>
      <c r="C27334" t="inlineStr">
        <is>
          <t>https://www.getapp.com/operations-management-software/inventory-control/os/web-based</t>
        </is>
      </c>
      <c r="D27334" t="inlineStr">
        <is>
          <t>Epicor Indago WMS</t>
        </is>
      </c>
      <c r="E27334" t="inlineStr">
        <is>
          <t>https://www.getapp.com/operations-management-software/a/epicor-indago-wms/</t>
        </is>
      </c>
      <c r="F27334" t="inlineStr">
        <is>
          <t>Epicor Indago WMS provides real-time insight into warehouse operations and monitors productivity by employee, average pick time by type of part, and other important measures. It enables businesses to proactively move employees to different zones within the warehouse to meet the requirements of incoming orders.Read more about Epicor Indago WMS</t>
        </is>
      </c>
    </row>
    <row r="27335">
      <c r="A27335" t="inlineStr">
        <is>
          <t>Operations Management</t>
        </is>
      </c>
      <c r="B27335" t="inlineStr">
        <is>
          <t>Inventory Control</t>
        </is>
      </c>
      <c r="C27335" t="inlineStr">
        <is>
          <t>https://www.getapp.com/operations-management-software/inventory-control/os/web-based</t>
        </is>
      </c>
      <c r="D27335" t="inlineStr">
        <is>
          <t>Raptech</t>
        </is>
      </c>
      <c r="E27335" t="inlineStr">
        <is>
          <t>https://www.getapp.com/operations-management-software/a/raptech/</t>
        </is>
      </c>
      <c r="F27335" t="inlineStr">
        <is>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is>
      </c>
    </row>
    <row r="27336">
      <c r="A27336" t="inlineStr">
        <is>
          <t>Operations Management</t>
        </is>
      </c>
      <c r="B27336" t="inlineStr">
        <is>
          <t>Inventory Control</t>
        </is>
      </c>
      <c r="C27336" t="inlineStr">
        <is>
          <t>https://www.getapp.com/operations-management-software/inventory-control/os/web-based</t>
        </is>
      </c>
      <c r="D27336" t="inlineStr">
        <is>
          <t>Corenio</t>
        </is>
      </c>
      <c r="E27336" t="inlineStr">
        <is>
          <t>https://www.getapp.com/website-ecommerce-software/a/corenio/</t>
        </is>
      </c>
      <c r="F27336"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27337">
      <c r="A27337" t="inlineStr">
        <is>
          <t>Operations Management</t>
        </is>
      </c>
      <c r="B27337" t="inlineStr">
        <is>
          <t>Inventory Control</t>
        </is>
      </c>
      <c r="C27337" t="inlineStr">
        <is>
          <t>https://www.getapp.com/operations-management-software/inventory-control/os/web-based</t>
        </is>
      </c>
      <c r="D27337" t="inlineStr">
        <is>
          <t>INtex Inventar</t>
        </is>
      </c>
      <c r="E27337" t="inlineStr">
        <is>
          <t>https://www.getapp.com/operations-management-software/a/intex-inventar/</t>
        </is>
      </c>
      <c r="F27337" t="inlineStr">
        <is>
          <t>INtex Inventory is a software package for cataloging company inventory, which can be used alongside many systems. Companies can use it to record their office furniture, vehicles, and machines, as well as software licenses and other inventory. Program functionality also includes warehouse management.Read more about INtex Inventar</t>
        </is>
      </c>
    </row>
    <row r="27338">
      <c r="A27338" t="inlineStr">
        <is>
          <t>Operations Management</t>
        </is>
      </c>
      <c r="B27338" t="inlineStr">
        <is>
          <t>Inventory Control</t>
        </is>
      </c>
      <c r="C27338" t="inlineStr">
        <is>
          <t>https://www.getapp.com/operations-management-software/inventory-control/os/web-based</t>
        </is>
      </c>
      <c r="D27338" t="inlineStr">
        <is>
          <t>QRwave</t>
        </is>
      </c>
      <c r="E27338" t="inlineStr">
        <is>
          <t>https://www.getapp.com/operations-management-software/a/qrwave/</t>
        </is>
      </c>
      <c r="F27338" t="inlineStr">
        <is>
          <t>Mobile QR Codes Based Shopping Cart Software For B2B EcommerceRead more about QRwave</t>
        </is>
      </c>
    </row>
    <row r="27339">
      <c r="A27339" t="inlineStr">
        <is>
          <t>Operations Management</t>
        </is>
      </c>
      <c r="B27339" t="inlineStr">
        <is>
          <t>Inventory Control</t>
        </is>
      </c>
      <c r="C27339" t="inlineStr">
        <is>
          <t>https://www.getapp.com/operations-management-software/inventory-control/os/web-based</t>
        </is>
      </c>
      <c r="D27339" t="inlineStr">
        <is>
          <t>Tidy</t>
        </is>
      </c>
      <c r="E27339" t="inlineStr">
        <is>
          <t>https://www.getapp.com/construction-software/a/tidy/</t>
        </is>
      </c>
      <c r="F27339" t="inlineStr">
        <is>
          <t>Tidy is a simple and powerful, cloud software solution designed to fully optimise your business and fulfil your inventory management needs.Read more about Tidy</t>
        </is>
      </c>
    </row>
    <row r="27340">
      <c r="A27340" t="inlineStr">
        <is>
          <t>Operations Management</t>
        </is>
      </c>
      <c r="B27340" t="inlineStr">
        <is>
          <t>Inventory Control</t>
        </is>
      </c>
      <c r="C27340" t="inlineStr">
        <is>
          <t>https://www.getapp.com/operations-management-software/inventory-control/os/web-based</t>
        </is>
      </c>
      <c r="D27340" t="inlineStr">
        <is>
          <t>Clougistic</t>
        </is>
      </c>
      <c r="E27340" t="inlineStr">
        <is>
          <t>https://www.getapp.com/operations-management-software/a/clougistic/</t>
        </is>
      </c>
      <c r="F27340" t="inlineStr">
        <is>
          <t>Clougistic is a cloud-based warehouse management solution that promises comprehensive customizable, paperless WMS features and seamless integration with Magento 1 &amp; 2, WooCommerce, Shopify etc.Read more about Clougistic</t>
        </is>
      </c>
    </row>
    <row r="27341">
      <c r="A27341" t="inlineStr">
        <is>
          <t>Operations Management</t>
        </is>
      </c>
      <c r="B27341" t="inlineStr">
        <is>
          <t>Inventory Control</t>
        </is>
      </c>
      <c r="C27341" t="inlineStr">
        <is>
          <t>https://www.getapp.com/operations-management-software/inventory-control/os/web-based</t>
        </is>
      </c>
      <c r="D27341" t="inlineStr">
        <is>
          <t>Log1c ICS</t>
        </is>
      </c>
      <c r="E27341" t="inlineStr">
        <is>
          <t>https://www.getapp.com/operations-management-software/a/log1c-ics/</t>
        </is>
      </c>
      <c r="F27341" t="inlineStr">
        <is>
          <t>Log1c ICS is an automated inventory control solution that controls inventory, monitors cost, bills for excluded P&amp;M items, works with insurance companies from anywhereRead more about Log1c ICS</t>
        </is>
      </c>
    </row>
    <row r="27342">
      <c r="A27342" t="inlineStr">
        <is>
          <t>Operations Management</t>
        </is>
      </c>
      <c r="B27342" t="inlineStr">
        <is>
          <t>Inventory Control</t>
        </is>
      </c>
      <c r="C27342" t="inlineStr">
        <is>
          <t>https://www.getapp.com/operations-management-software/inventory-control/os/web-based</t>
        </is>
      </c>
      <c r="D27342" t="inlineStr">
        <is>
          <t>BreezeERP</t>
        </is>
      </c>
      <c r="E27342" t="inlineStr">
        <is>
          <t>https://www.getapp.com/operations-management-software/a/breezeerp/</t>
        </is>
      </c>
      <c r="F27342" t="inlineStr">
        <is>
          <t>Breeze ERP is a digital-first cloud ERP for small and medium-sized businesses in India empowering businesses to be future-ready at an affordable cost.Read more about BreezeERP</t>
        </is>
      </c>
    </row>
    <row r="27343">
      <c r="A27343" t="inlineStr">
        <is>
          <t>Operations Management</t>
        </is>
      </c>
      <c r="B27343" t="inlineStr">
        <is>
          <t>Inventory Control</t>
        </is>
      </c>
      <c r="C27343" t="inlineStr">
        <is>
          <t>https://www.getapp.com/operations-management-software/inventory-control/os/web-based</t>
        </is>
      </c>
      <c r="D27343" t="inlineStr">
        <is>
          <t>Karing Inventarios</t>
        </is>
      </c>
      <c r="E27343" t="inlineStr">
        <is>
          <t>https://www.getapp.com/operations-management-software/a/karing-inventarios/</t>
        </is>
      </c>
      <c r="F27343" t="inlineStr">
        <is>
          <t>Karing Inventories offers specialized software that facilitates control to avoid losses, and make the purchase of raw materials and products necessary for your operation in a more efficient way, thus reducing costs, freeing up working capital, and improving profitability rates.Read more about Karing Inventarios</t>
        </is>
      </c>
    </row>
    <row r="27344">
      <c r="A27344" t="inlineStr">
        <is>
          <t>Operations Management</t>
        </is>
      </c>
      <c r="B27344" t="inlineStr">
        <is>
          <t>Inventory Control</t>
        </is>
      </c>
      <c r="C27344" t="inlineStr">
        <is>
          <t>https://www.getapp.com/operations-management-software/inventory-control/os/web-based</t>
        </is>
      </c>
      <c r="D27344" t="inlineStr">
        <is>
          <t>E-Pyme</t>
        </is>
      </c>
      <c r="E27344" t="inlineStr">
        <is>
          <t>https://www.getapp.com/retail-consumer-services-software/a/e-pyme/</t>
        </is>
      </c>
      <c r="F27344" t="inlineStr">
        <is>
          <t>Manage all your business processes from a single platform. Simple and efficient.Read more about E-Pyme</t>
        </is>
      </c>
    </row>
    <row r="27345">
      <c r="A27345" t="inlineStr">
        <is>
          <t>Operations Management</t>
        </is>
      </c>
      <c r="B27345" t="inlineStr">
        <is>
          <t>Inventory Control</t>
        </is>
      </c>
      <c r="C27345" t="inlineStr">
        <is>
          <t>https://www.getapp.com/operations-management-software/inventory-control/os/web-based</t>
        </is>
      </c>
      <c r="D27345" t="inlineStr">
        <is>
          <t>ERP MAXIPROD</t>
        </is>
      </c>
      <c r="E27345" t="inlineStr">
        <is>
          <t>https://www.getapp.com/operations-management-software/a/erp-maxiprod/</t>
        </is>
      </c>
      <c r="F27345" t="inlineStr">
        <is>
          <t>Maxiprod is an integrated and online ERP software with focus on industrial management.Read more about ERP MAXIPROD</t>
        </is>
      </c>
    </row>
    <row r="27346">
      <c r="A27346" t="inlineStr">
        <is>
          <t>Operations Management</t>
        </is>
      </c>
      <c r="B27346" t="inlineStr">
        <is>
          <t>Inventory Control</t>
        </is>
      </c>
      <c r="C27346" t="inlineStr">
        <is>
          <t>https://www.getapp.com/operations-management-software/inventory-control/os/web-based</t>
        </is>
      </c>
      <c r="D27346" t="inlineStr">
        <is>
          <t>TPCS</t>
        </is>
      </c>
      <c r="E27346" t="inlineStr">
        <is>
          <t>https://www.getapp.com/operations-management-software/a/tpcs/</t>
        </is>
      </c>
      <c r="F27346" t="inlineStr">
        <is>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is>
      </c>
    </row>
    <row r="27347">
      <c r="A27347" t="inlineStr">
        <is>
          <t>Operations Management</t>
        </is>
      </c>
      <c r="B27347" t="inlineStr">
        <is>
          <t>Inventory Control</t>
        </is>
      </c>
      <c r="C27347" t="inlineStr">
        <is>
          <t>https://www.getapp.com/operations-management-software/inventory-control/os/web-based</t>
        </is>
      </c>
      <c r="D27347" t="inlineStr">
        <is>
          <t>Happy Buyers</t>
        </is>
      </c>
      <c r="E27347" t="inlineStr">
        <is>
          <t>https://www.getapp.com/all-software/a/happy-buyers/</t>
        </is>
      </c>
      <c r="F27347" t="inlineStr">
        <is>
          <t>Happy Buyers is an inventory control tool that helps you decide which products to re-stock, coordinate with teams, and increase cash flow.Read more about Happy Buyers</t>
        </is>
      </c>
    </row>
    <row r="27348">
      <c r="A27348" t="inlineStr">
        <is>
          <t>Operations Management</t>
        </is>
      </c>
      <c r="B27348" t="inlineStr">
        <is>
          <t>Inventory Control</t>
        </is>
      </c>
      <c r="C27348" t="inlineStr">
        <is>
          <t>https://www.getapp.com/operations-management-software/inventory-control/os/web-based</t>
        </is>
      </c>
      <c r="D27348" t="inlineStr">
        <is>
          <t>Open Pantry for Restaurants</t>
        </is>
      </c>
      <c r="E27348" t="inlineStr">
        <is>
          <t>https://www.getapp.com/retail-consumer-services-software/a/open-pantry-for-restaurants/</t>
        </is>
      </c>
      <c r="F27348" t="inlineStr">
        <is>
          <t>Open Pantry's Restaurant Pro Suite is a cloud-based solution that helps restaurants manage online orders, suppliers, and costs.Read more about Open Pantry for Restaurants</t>
        </is>
      </c>
    </row>
    <row r="27349">
      <c r="A27349" t="inlineStr">
        <is>
          <t>Operations Management</t>
        </is>
      </c>
      <c r="B27349" t="inlineStr">
        <is>
          <t>Inventory Control</t>
        </is>
      </c>
      <c r="C27349" t="inlineStr">
        <is>
          <t>https://www.getapp.com/operations-management-software/inventory-control/os/web-based</t>
        </is>
      </c>
      <c r="D27349" t="inlineStr">
        <is>
          <t>iTexClouds</t>
        </is>
      </c>
      <c r="E27349" t="inlineStr">
        <is>
          <t>https://www.getapp.com/operations-management-software/a/itexclouds/</t>
        </is>
      </c>
      <c r="F27349" t="inlineStr">
        <is>
          <t>iTexClouds is an AI &amp; ESG-driven ERP designed for the textile industry. It streamlines operations, enhances productivity by up to 25%, reduces inventory waste by 30%, and optimizes production. With real-time analytics, it drives efficiency and sustainability across all processes.Read more about iTexClouds</t>
        </is>
      </c>
    </row>
    <row r="27350">
      <c r="A27350" t="inlineStr">
        <is>
          <t>Operations Management</t>
        </is>
      </c>
      <c r="B27350" t="inlineStr">
        <is>
          <t>Inventory Control</t>
        </is>
      </c>
      <c r="C27350" t="inlineStr">
        <is>
          <t>https://www.getapp.com/operations-management-software/inventory-control/os/web-based</t>
        </is>
      </c>
      <c r="D27350" t="inlineStr">
        <is>
          <t>Coopeo</t>
        </is>
      </c>
      <c r="E27350" t="inlineStr">
        <is>
          <t>https://www.getapp.com/retail-consumer-services-software/a/coopeo/</t>
        </is>
      </c>
      <c r="F27350" t="inlineStr">
        <is>
          <t>Coopeo is a French-language purchase management and production cost management tool designed for SMBs across various industries, such as food &amp; beverage, construction, healthcare, and others. It is an automated solution that requires no manual entry. Coopeo can help SMBs control production costs, manage margins, analyze purchase data, and check the prices on supplier invoices.Read more about Coopeo</t>
        </is>
      </c>
    </row>
    <row r="27351">
      <c r="A27351" t="inlineStr">
        <is>
          <t>Operations Management</t>
        </is>
      </c>
      <c r="B27351" t="inlineStr">
        <is>
          <t>Inventory Control</t>
        </is>
      </c>
      <c r="C27351" t="inlineStr">
        <is>
          <t>https://www.getapp.com/operations-management-software/inventory-control/os/web-based</t>
        </is>
      </c>
      <c r="D27351" t="inlineStr">
        <is>
          <t>Barcoder 250 Cloud</t>
        </is>
      </c>
      <c r="E27351" t="inlineStr">
        <is>
          <t>https://www.getapp.com/operations-management-software/a/barcoder-250-cloud/</t>
        </is>
      </c>
      <c r="F27351" t="inlineStr">
        <is>
          <t>Barcoder 250 Cloud: Simplify your inventory, dispatching, &amp; more. Integrate with Sage 50 and Sage 200, Amazon, eBay &amp; beyond.Read more about Barcoder 250 Cloud</t>
        </is>
      </c>
    </row>
    <row r="27352">
      <c r="A27352" t="inlineStr">
        <is>
          <t>Operations Management</t>
        </is>
      </c>
      <c r="B27352" t="inlineStr">
        <is>
          <t>Inventory Control</t>
        </is>
      </c>
      <c r="C27352" t="inlineStr">
        <is>
          <t>https://www.getapp.com/operations-management-software/inventory-control/os/web-based</t>
        </is>
      </c>
      <c r="D27352" t="inlineStr">
        <is>
          <t>BOX ID</t>
        </is>
      </c>
      <c r="E27352" t="inlineStr">
        <is>
          <t>https://www.getapp.com/transportation-logistics-software/a/box-id/</t>
        </is>
      </c>
      <c r="F27352" t="inlineStr">
        <is>
          <t>The BOX ID System is a cloud-based solution that makes material and container flows visible across locations and generates control data for your logistics. It allows you to transparently manage and optimize reusable container fleets, material flows, individual shipments, and processes throughout the entire supply chain.Read more about BOX ID</t>
        </is>
      </c>
    </row>
    <row r="27353">
      <c r="A27353" t="inlineStr">
        <is>
          <t>Operations Management</t>
        </is>
      </c>
      <c r="B27353" t="inlineStr">
        <is>
          <t>Inventory Control</t>
        </is>
      </c>
      <c r="C27353" t="inlineStr">
        <is>
          <t>https://www.getapp.com/operations-management-software/inventory-control/os/web-based</t>
        </is>
      </c>
      <c r="D27353" t="inlineStr">
        <is>
          <t>Syrve</t>
        </is>
      </c>
      <c r="E27353" t="inlineStr">
        <is>
          <t>https://www.getapp.com/retail-consumer-services-software/a/syrve/</t>
        </is>
      </c>
      <c r="F27353" t="inlineStr">
        <is>
          <t>Syrve is a POS and restaurant management solution that can be tailored to the unique needs of a wide range of hospitality businesses. Designed to meet the complex and evolving requirements of the sector, Syrve is a cloud-based platform that integrates multiple features into one centralized system.Read more about Syrve</t>
        </is>
      </c>
    </row>
    <row r="27354">
      <c r="A27354" t="inlineStr">
        <is>
          <t>Operations Management</t>
        </is>
      </c>
      <c r="B27354" t="inlineStr">
        <is>
          <t>Inventory Control</t>
        </is>
      </c>
      <c r="C27354" t="inlineStr">
        <is>
          <t>https://www.getapp.com/operations-management-software/inventory-control/os/web-based</t>
        </is>
      </c>
      <c r="D27354" t="inlineStr">
        <is>
          <t>AMFG</t>
        </is>
      </c>
      <c r="E27354" t="inlineStr">
        <is>
          <t>https://www.getapp.com/sales-software/a/amfg/</t>
        </is>
      </c>
      <c r="F27354" t="inlineStr">
        <is>
          <t>AMFG is an award-winning manufacturing operations software that helps businesses streamline their production processes. The platform offers features like instant quoting, work order management, real-time planning, and inventory control, allowing manufacturers to optimize efficiency and visibility across their operations. AMFG's flexible and customizable solutions are designed to support a range of manufacturing technologies, from CNC machining to additive manufacturing.Read more about AMFG</t>
        </is>
      </c>
    </row>
    <row r="27355">
      <c r="A27355" t="inlineStr">
        <is>
          <t>Operations Management</t>
        </is>
      </c>
      <c r="B27355" t="inlineStr">
        <is>
          <t>Inventory Control</t>
        </is>
      </c>
      <c r="C27355" t="inlineStr">
        <is>
          <t>https://www.getapp.com/operations-management-software/inventory-control/os/web-based</t>
        </is>
      </c>
      <c r="D27355" t="inlineStr">
        <is>
          <t>Movemedical</t>
        </is>
      </c>
      <c r="E27355" t="inlineStr">
        <is>
          <t>https://www.getapp.com/healthcare-pharmaceuticals-software/a/movemedical/</t>
        </is>
      </c>
      <c r="F27355" t="inlineStr">
        <is>
          <t>Movemedical is a web-based platform that helps businesses handle medical device supply chain sales, streamline operations, monitor teams, and manage inventory.Read more about Movemedical</t>
        </is>
      </c>
    </row>
    <row r="27356">
      <c r="A27356" t="inlineStr">
        <is>
          <t>Operations Management</t>
        </is>
      </c>
      <c r="B27356" t="inlineStr">
        <is>
          <t>Inventory Control</t>
        </is>
      </c>
      <c r="C27356" t="inlineStr">
        <is>
          <t>https://www.getapp.com/operations-management-software/inventory-control/os/web-based</t>
        </is>
      </c>
      <c r="D27356" t="inlineStr">
        <is>
          <t>Inventory Ally</t>
        </is>
      </c>
      <c r="E27356" t="inlineStr">
        <is>
          <t>https://www.getapp.com/operations-management-software/a/inventory-ally/</t>
        </is>
      </c>
      <c r="F27356" t="inlineStr">
        <is>
          <t>Finally, managing your inventory can be simple, automated, and intuitive.Welcome to veterinary inventory management software designed to have your back, not hold you back.Inventory Ally is a cloud-based inventory management software designed specifically for veterinary practices.Read more about Inventory Ally</t>
        </is>
      </c>
    </row>
    <row r="27357">
      <c r="A27357" t="inlineStr">
        <is>
          <t>Operations Management</t>
        </is>
      </c>
      <c r="B27357" t="inlineStr">
        <is>
          <t>Inventory Control</t>
        </is>
      </c>
      <c r="C27357" t="inlineStr">
        <is>
          <t>https://www.getapp.com/operations-management-software/inventory-control/os/web-based</t>
        </is>
      </c>
      <c r="D27357" t="inlineStr">
        <is>
          <t>Winsale</t>
        </is>
      </c>
      <c r="E27357" t="inlineStr">
        <is>
          <t>https://www.getapp.com/customer-management-software/a/winsale/</t>
        </is>
      </c>
      <c r="F27357" t="inlineStr">
        <is>
          <t>POS tool with omnichannel sales support to enable fast and easy transaction processing in brick-and-mortar, mobile shoe truck, and online environments.Read more about Winsale</t>
        </is>
      </c>
    </row>
    <row r="27358">
      <c r="A27358" t="inlineStr">
        <is>
          <t>Operations Management</t>
        </is>
      </c>
      <c r="B27358" t="inlineStr">
        <is>
          <t>Inventory Control</t>
        </is>
      </c>
      <c r="C27358" t="inlineStr">
        <is>
          <t>https://www.getapp.com/operations-management-software/inventory-control/os/web-based</t>
        </is>
      </c>
      <c r="D27358" t="inlineStr">
        <is>
          <t>Sculpture Hospitality</t>
        </is>
      </c>
      <c r="E27358" t="inlineStr">
        <is>
          <t>https://www.getapp.com/retail-consumer-services-software/a/sculpture-hospitality/</t>
        </is>
      </c>
      <c r="F27358" t="inlineStr">
        <is>
          <t>Through the combination of innovative bar and restaurant inventory management software and highly-skilled inventory management experts, Sculpture Hospitality uses drilled-in reporting functionalities to find opportunities in your inventory management processes where you can drive profit growth.Read more about Sculpture Hospitality</t>
        </is>
      </c>
    </row>
    <row r="27359">
      <c r="A27359" t="inlineStr">
        <is>
          <t>Operations Management</t>
        </is>
      </c>
      <c r="B27359" t="inlineStr">
        <is>
          <t>Inventory Control</t>
        </is>
      </c>
      <c r="C27359" t="inlineStr">
        <is>
          <t>https://www.getapp.com/operations-management-software/inventory-control/os/web-based</t>
        </is>
      </c>
      <c r="D27359" t="inlineStr">
        <is>
          <t>Purvey</t>
        </is>
      </c>
      <c r="E27359" t="inlineStr">
        <is>
          <t>https://www.getapp.com/operations-management-software/a/purvey/</t>
        </is>
      </c>
      <c r="F27359" t="inlineStr">
        <is>
          <t>Purvey is a complete warehouse management solution designed to optimize all aspects of warehouse operations. It provides real-time visibility into current inventory levels to minimize stockouts and overstocks. It also efficiently manages order fulfillment to improve accuracy and on-time delivery. The system optimizes warehouse layouts and processes to reduce travel distance and picking times. It seamlessly integrates with ERP, CRM, ecommerce, and other systems.Read more about Purvey</t>
        </is>
      </c>
    </row>
    <row r="27360">
      <c r="A27360" t="inlineStr">
        <is>
          <t>Operations Management</t>
        </is>
      </c>
      <c r="B27360" t="inlineStr">
        <is>
          <t>Inventory Control</t>
        </is>
      </c>
      <c r="C27360" t="inlineStr">
        <is>
          <t>https://www.getapp.com/operations-management-software/inventory-control/os/web-based</t>
        </is>
      </c>
      <c r="D27360" t="inlineStr">
        <is>
          <t>Gather AI</t>
        </is>
      </c>
      <c r="E27360" t="inlineStr">
        <is>
          <t>https://www.getapp.com/operations-management-software/a/gather-ai/</t>
        </is>
      </c>
      <c r="F27360" t="inlineStr">
        <is>
          <t>Designed for businesses in retail, food and beverage, manufacturing, and other businesses, Gather AI is a cloud-based inventory management solution that utilizes drones to scan warehouse inventory. The drones enable warehouse managers to take photos to visually verify inventory levels and exceptions. Users can then review the drone findings through an online dashboard that helps locate and resolve inventory issues.Read more about Gather AI</t>
        </is>
      </c>
    </row>
    <row r="27361">
      <c r="A27361" t="inlineStr">
        <is>
          <t>Operations Management</t>
        </is>
      </c>
      <c r="B27361" t="inlineStr">
        <is>
          <t>Inventory Control</t>
        </is>
      </c>
      <c r="C27361" t="inlineStr">
        <is>
          <t>https://www.getapp.com/operations-management-software/inventory-control/os/web-based</t>
        </is>
      </c>
      <c r="D27361" t="inlineStr">
        <is>
          <t>Centric Pricing &amp; Inventory</t>
        </is>
      </c>
      <c r="E27361" t="inlineStr">
        <is>
          <t>https://www.getapp.com/sales-software/a/centric-pricing-inventory/</t>
        </is>
      </c>
      <c r="F27361" t="inlineStr">
        <is>
          <t>Centric Pricing &amp; Inventory leverages AI to optimize pricing, allocation, and inventory—boosting revenues and margins by up to 18%. From pre-season to in-season to season completion, it helps retailers reduce waste, improve sell-through, and respond faster to demand.Read more about Centric Pricing &amp; Inventory</t>
        </is>
      </c>
    </row>
    <row r="27362">
      <c r="A27362" t="inlineStr">
        <is>
          <t>Operations Management</t>
        </is>
      </c>
      <c r="B27362" t="inlineStr">
        <is>
          <t>Inventory Control</t>
        </is>
      </c>
      <c r="C27362" t="inlineStr">
        <is>
          <t>https://www.getapp.com/operations-management-software/inventory-control/os/web-based</t>
        </is>
      </c>
      <c r="D27362" t="inlineStr">
        <is>
          <t>Marino ERP</t>
        </is>
      </c>
      <c r="E27362" t="inlineStr">
        <is>
          <t>https://www.getapp.com/operations-management-software/a/marino-erp/</t>
        </is>
      </c>
      <c r="F27362"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27363">
      <c r="A27363" t="inlineStr">
        <is>
          <t>Operations Management</t>
        </is>
      </c>
      <c r="B27363" t="inlineStr">
        <is>
          <t>Inventory Control</t>
        </is>
      </c>
      <c r="C27363" t="inlineStr">
        <is>
          <t>https://www.getapp.com/operations-management-software/inventory-control/os/web-based</t>
        </is>
      </c>
      <c r="D27363" t="inlineStr">
        <is>
          <t>Körber WCS</t>
        </is>
      </c>
      <c r="E27363" t="inlineStr">
        <is>
          <t>https://www.getapp.com/operations-management-software/a/korber-wcs/</t>
        </is>
      </c>
      <c r="F27363" t="inlineStr">
        <is>
          <t>Körber's K.Motion Warehouse Control System solution allows you to manage and optimize your material flow using your entire profile of material handling equipment (MHE). K.Motion WCS is best for any size warehouse seeking more control over their warehouse equipment.Read more about Körber WCS</t>
        </is>
      </c>
    </row>
    <row r="27364">
      <c r="A27364" t="inlineStr">
        <is>
          <t>Operations Management</t>
        </is>
      </c>
      <c r="B27364" t="inlineStr">
        <is>
          <t>Inventory Control</t>
        </is>
      </c>
      <c r="C27364" t="inlineStr">
        <is>
          <t>https://www.getapp.com/operations-management-software/inventory-control/os/web-based</t>
        </is>
      </c>
      <c r="D27364" t="inlineStr">
        <is>
          <t>Edgefinity IoT</t>
        </is>
      </c>
      <c r="E27364" t="inlineStr">
        <is>
          <t>https://www.getapp.com/all-software/a/edgefinity-iot/</t>
        </is>
      </c>
      <c r="F27364" t="inlineStr">
        <is>
          <t>One software platform. Many solutions. Whether you need to track large amounts of inventory, locate misplaced equipment, or ensure the safety of your employees, Edgefinity IoT lets you quickly deploy advanced, industrial strength RFID and RTLS capabilities without costly custom programming.Read more about Edgefinity IoT</t>
        </is>
      </c>
    </row>
    <row r="27365">
      <c r="A27365" t="inlineStr">
        <is>
          <t>Operations Management</t>
        </is>
      </c>
      <c r="B27365" t="inlineStr">
        <is>
          <t>Inventory Control</t>
        </is>
      </c>
      <c r="C27365" t="inlineStr">
        <is>
          <t>https://www.getapp.com/operations-management-software/inventory-control/os/web-based</t>
        </is>
      </c>
      <c r="D27365" t="inlineStr">
        <is>
          <t>3DLogistiX</t>
        </is>
      </c>
      <c r="E27365" t="inlineStr">
        <is>
          <t>https://www.getapp.com/operations-management-software/a/3dlogistix/</t>
        </is>
      </c>
      <c r="F27365" t="inlineStr">
        <is>
          <t>3DLogistiX is a warehouse management system that transforms inventory management through advanced three-dimensional visualization technology. It features guided picking with optimized routes, smart replenishment automating purchase orders, and multi-channel order fulfillment integrating with ecommerce and shipping tools. 3DLogistiX helps businesses identify inefficiencies and streamline operations through its visual interface.Read more about 3DLogistiX</t>
        </is>
      </c>
    </row>
    <row r="27366">
      <c r="A27366" t="inlineStr">
        <is>
          <t>Operations Management</t>
        </is>
      </c>
      <c r="B27366" t="inlineStr">
        <is>
          <t>Inventory Control</t>
        </is>
      </c>
      <c r="C27366" t="inlineStr">
        <is>
          <t>https://www.getapp.com/operations-management-software/inventory-control/os/web-based</t>
        </is>
      </c>
      <c r="D27366" t="inlineStr">
        <is>
          <t>oomnia RTSM</t>
        </is>
      </c>
      <c r="E27366" t="inlineStr">
        <is>
          <t>https://www.getapp.com/operations-management-software/a/oomnia-rtsm/</t>
        </is>
      </c>
      <c r="F27366" t="inlineStr">
        <is>
          <t>oomnia RTSM is a comprehensive randomization and trial supply management system that functions as an integral component of a unified clinical trial ecosystem. The system automates treatment allocation directly within electronic case report forms, tracks investigational product inventory across sites, and delivers real-time insights to prevent supply shortages. Operating as part of a single unified platform, oomnia RTSM eliminates the need for integration between separate systems.Read more about oomnia RTSM</t>
        </is>
      </c>
    </row>
    <row r="27367">
      <c r="A27367" t="inlineStr">
        <is>
          <t>Operations Management</t>
        </is>
      </c>
      <c r="B27367" t="inlineStr">
        <is>
          <t>Inventory Control</t>
        </is>
      </c>
      <c r="C27367" t="inlineStr">
        <is>
          <t>https://www.getapp.com/operations-management-software/inventory-control/os/web-based</t>
        </is>
      </c>
      <c r="D27367" t="inlineStr">
        <is>
          <t>Hakio</t>
        </is>
      </c>
      <c r="E27367" t="inlineStr">
        <is>
          <t>https://www.getapp.com/operations-management-software/a/hakio/</t>
        </is>
      </c>
      <c r="F27367" t="inlineStr">
        <is>
          <t>Hakio is an AI-powered demand forecasting and planning platform for fashion brands. It boosts forecast accuracy, optimizes inventory, and helps teams make smarter buying decisions while reducing manual work.Read more about Hakio</t>
        </is>
      </c>
    </row>
    <row r="27368">
      <c r="A27368" t="inlineStr">
        <is>
          <t>Operations Management</t>
        </is>
      </c>
      <c r="B27368" t="inlineStr">
        <is>
          <t>Inventory Control</t>
        </is>
      </c>
      <c r="C27368" t="inlineStr">
        <is>
          <t>https://www.getapp.com/operations-management-software/inventory-control/os/web-based</t>
        </is>
      </c>
      <c r="D27368" t="inlineStr">
        <is>
          <t>Alegra POS</t>
        </is>
      </c>
      <c r="E27368" t="inlineStr">
        <is>
          <t>https://www.getapp.com/retail-consumer-services-software/a/alegra-pos/</t>
        </is>
      </c>
      <c r="F27368" t="inlineStr">
        <is>
          <t>Alegra POS is a business management software for SMEs. It enables users to create and manage sales tickets at the point of sale without an internet connection. Users can access data in real-time from anywhere. Key features include invoice creation, inventory management, cash control, online store.Read more about Alegra POS</t>
        </is>
      </c>
    </row>
    <row r="27369">
      <c r="A27369" t="inlineStr">
        <is>
          <t>Operations Management</t>
        </is>
      </c>
      <c r="B27369" t="inlineStr">
        <is>
          <t>Inventory Control</t>
        </is>
      </c>
      <c r="C27369" t="inlineStr">
        <is>
          <t>https://www.getapp.com/operations-management-software/inventory-control/os/web-based</t>
        </is>
      </c>
      <c r="D27369" t="inlineStr">
        <is>
          <t>ProSCM</t>
        </is>
      </c>
      <c r="E27369" t="inlineStr">
        <is>
          <t>https://www.getapp.com/operations-management-software/a/awards-ba3/</t>
        </is>
      </c>
      <c r="F27369" t="inlineStr">
        <is>
          <t>ProERP Advanced Order Management Software supports businesses faced with tightly regulated, intricate purchasing and sales, stock handling and storage rules. It is ideal for 3PL, Manufacturing, Distribution, Wholesale, Manufacturing and Retail warehouse operators.Read more about ProSCM</t>
        </is>
      </c>
    </row>
    <row r="27370">
      <c r="A27370" t="inlineStr">
        <is>
          <t>Operations Management</t>
        </is>
      </c>
      <c r="B27370" t="inlineStr">
        <is>
          <t>Inventory Control</t>
        </is>
      </c>
      <c r="C27370" t="inlineStr">
        <is>
          <t>https://www.getapp.com/operations-management-software/inventory-control/os/web-based</t>
        </is>
      </c>
      <c r="D27370" t="inlineStr">
        <is>
          <t>ProWMS</t>
        </is>
      </c>
      <c r="E27370" t="inlineStr">
        <is>
          <t>https://www.getapp.com/operations-management-software/a/in-dex-wms/</t>
        </is>
      </c>
      <c r="F27370" t="inlineStr">
        <is>
          <t>ProWMS is functionally-rich, flexible and scalable Warehouse Management software. It addresses the requirements of any enterprise-level to multinational 3PL, Distribution, Wholesale, Manufacturing or Retail warehouse business.Read more about ProWMS</t>
        </is>
      </c>
    </row>
    <row r="27371">
      <c r="A27371" t="inlineStr">
        <is>
          <t>Operations Management</t>
        </is>
      </c>
      <c r="B27371" t="inlineStr">
        <is>
          <t>Inventory Control</t>
        </is>
      </c>
      <c r="C27371" t="inlineStr">
        <is>
          <t>https://www.getapp.com/operations-management-software/inventory-control/os/web-based</t>
        </is>
      </c>
      <c r="D27371" t="inlineStr">
        <is>
          <t>Cloud Inventory</t>
        </is>
      </c>
      <c r="E27371" t="inlineStr">
        <is>
          <t>https://www.getapp.com/transportation-logistics-software/a/cloud-inventory/</t>
        </is>
      </c>
      <c r="F27371" t="inlineStr">
        <is>
          <t>Cloud Inventory® - a cloud-based tool built to help companies digitize supply chains and optimize their inventories. It uses a unique, four-pillar approach to transform businesses through optimization, compliance, generation, and productivity.Read more about Cloud Inventory</t>
        </is>
      </c>
    </row>
    <row r="27372">
      <c r="A27372" t="inlineStr">
        <is>
          <t>Operations Management</t>
        </is>
      </c>
      <c r="B27372" t="inlineStr">
        <is>
          <t>Inventory Control</t>
        </is>
      </c>
      <c r="C27372" t="inlineStr">
        <is>
          <t>https://www.getapp.com/operations-management-software/inventory-control/os/web-based</t>
        </is>
      </c>
      <c r="D27372" t="inlineStr">
        <is>
          <t>Insemito</t>
        </is>
      </c>
      <c r="E27372" t="inlineStr">
        <is>
          <t>https://www.getapp.com/operations-management-software/a/insemito/</t>
        </is>
      </c>
      <c r="F27372" t="inlineStr">
        <is>
          <t>Insemito is designed to manage all kinds of parts, tools, and equipment. The web application has many unique features that you don't get in most inventory management systems, such as item-specific data, customizable field names, expiry management, tool kitting, shipment management, QR coding, and more.Read more about Insemito</t>
        </is>
      </c>
    </row>
    <row r="27373">
      <c r="A27373" t="inlineStr">
        <is>
          <t>Operations Management</t>
        </is>
      </c>
      <c r="B27373" t="inlineStr">
        <is>
          <t>Inventory Control</t>
        </is>
      </c>
      <c r="C27373" t="inlineStr">
        <is>
          <t>https://www.getapp.com/operations-management-software/inventory-control/os/web-based</t>
        </is>
      </c>
      <c r="D27373" t="inlineStr">
        <is>
          <t>VAIL-MTS</t>
        </is>
      </c>
      <c r="E27373" t="inlineStr">
        <is>
          <t>https://www.getapp.com/operations-management-software/a/vail-mts/</t>
        </is>
      </c>
      <c r="F27373" t="inlineStr">
        <is>
          <t>VAIL-MTS is a fully functional software developed as a part of the asset tagging, tracking and veri?cation purposes to help users effectively track, distribute, and maintain their assets in different disciplines related to Oil &amp; Gas Industry.Read more about VAIL-MTS</t>
        </is>
      </c>
    </row>
    <row r="27374">
      <c r="A27374" t="inlineStr">
        <is>
          <t>Operations Management</t>
        </is>
      </c>
      <c r="B27374" t="inlineStr">
        <is>
          <t>Inventory Control</t>
        </is>
      </c>
      <c r="C27374" t="inlineStr">
        <is>
          <t>https://www.getapp.com/operations-management-software/inventory-control/os/web-based</t>
        </is>
      </c>
      <c r="D27374" t="inlineStr">
        <is>
          <t>Silvasoft</t>
        </is>
      </c>
      <c r="E27374" t="inlineStr">
        <is>
          <t>https://www.getapp.com/finance-accounting-software/a/silvasoft/</t>
        </is>
      </c>
      <c r="F27374" t="inlineStr">
        <is>
          <t>Silvasoft is an accounting solution, designed to help businesses in the Netherlands and Belgium manage bookkeeping and invoicing. It also offers support for business management, with tools such as time registration, inventory tracking, personnel management, project management, agenda &amp; a CRM tool.Read more about Silvasoft</t>
        </is>
      </c>
    </row>
    <row r="27375">
      <c r="A27375" t="inlineStr">
        <is>
          <t>Operations Management</t>
        </is>
      </c>
      <c r="B27375" t="inlineStr">
        <is>
          <t>Inventory Control</t>
        </is>
      </c>
      <c r="C27375" t="inlineStr">
        <is>
          <t>https://www.getapp.com/operations-management-software/inventory-control/os/web-based</t>
        </is>
      </c>
      <c r="D27375" t="inlineStr">
        <is>
          <t>Simple Purchase Orders</t>
        </is>
      </c>
      <c r="E27375" t="inlineStr">
        <is>
          <t>https://www.getapp.com/operations-management-software/a/simple-purchase-orders/</t>
        </is>
      </c>
      <c r="F27375" t="inlineStr">
        <is>
          <t>Simple Purchase Orders is an inventory management and order fulfillment app for Shopify store owners working with dropshipping and wholesale suppliers. It allows users to easily set up their suppliers and import products with cost prices. The app can then be used to automatically generate purchase orders. Once the stock arrives, it can be transferred to Shopify inventory. Simple Purchase Orders includes an editable template engine for purchase orders and supports all currencies.Read more about Simple Purchase Orders</t>
        </is>
      </c>
    </row>
    <row r="27376">
      <c r="A27376" t="inlineStr">
        <is>
          <t>Operations Management</t>
        </is>
      </c>
      <c r="B27376" t="inlineStr">
        <is>
          <t>Inventory Control</t>
        </is>
      </c>
      <c r="C27376" t="inlineStr">
        <is>
          <t>https://www.getapp.com/operations-management-software/inventory-control/os/web-based</t>
        </is>
      </c>
      <c r="D27376" t="inlineStr">
        <is>
          <t>Infor Nexus Control Center</t>
        </is>
      </c>
      <c r="E27376" t="inlineStr">
        <is>
          <t>https://www.getapp.com/transportation-logistics-software/a/infor-nexus-control-center/</t>
        </is>
      </c>
      <c r="F27376" t="inlineStr">
        <is>
          <t>Infor Nexus Control Center is a cloud-based inventory control solution built upon Infor's Nexus platform. The platform provides real-time visualization of the entire supply chain and predictive insights that enable intelligent decisions and collaborative execution. It helps transportation businesses streamline their supply chain by increasing speed and agility.Read more about Infor Nexus Control Center</t>
        </is>
      </c>
    </row>
    <row r="27377">
      <c r="A27377" t="inlineStr">
        <is>
          <t>Operations Management</t>
        </is>
      </c>
      <c r="B27377" t="inlineStr">
        <is>
          <t>Inventory Control</t>
        </is>
      </c>
      <c r="C27377" t="inlineStr">
        <is>
          <t>https://www.getapp.com/operations-management-software/inventory-control/os/web-based</t>
        </is>
      </c>
      <c r="D27377" t="inlineStr">
        <is>
          <t>OmniCounts</t>
        </is>
      </c>
      <c r="E27377" t="inlineStr">
        <is>
          <t>https://www.getapp.com/operations-management-software/a/omnicounts/</t>
        </is>
      </c>
      <c r="F27377" t="inlineStr">
        <is>
          <t>OmniCounts provides on-demand inventory count solutions that allows staff to conduct full &amp; partial in-store counts.Read more about OmniCounts</t>
        </is>
      </c>
    </row>
    <row r="27378">
      <c r="A27378" t="inlineStr">
        <is>
          <t>Operations Management</t>
        </is>
      </c>
      <c r="B27378" t="inlineStr">
        <is>
          <t>Inventory Control</t>
        </is>
      </c>
      <c r="C27378" t="inlineStr">
        <is>
          <t>https://www.getapp.com/operations-management-software/inventory-control/os/web-based</t>
        </is>
      </c>
      <c r="D27378" t="inlineStr">
        <is>
          <t>K inventory</t>
        </is>
      </c>
      <c r="E27378" t="inlineStr">
        <is>
          <t>https://www.getapp.com/operations-management-software/a/k-inventory/</t>
        </is>
      </c>
      <c r="F27378" t="inlineStr">
        <is>
          <t>K inventory is an online software and mobile app of inventory management, created for all types of companies. It improves the reliability of your assets' tracking.Read more about K inventory</t>
        </is>
      </c>
    </row>
    <row r="27379">
      <c r="A27379" t="inlineStr">
        <is>
          <t>Operations Management</t>
        </is>
      </c>
      <c r="B27379" t="inlineStr">
        <is>
          <t>Inventory Control</t>
        </is>
      </c>
      <c r="C27379" t="inlineStr">
        <is>
          <t>https://www.getapp.com/operations-management-software/inventory-control/os/web-based</t>
        </is>
      </c>
      <c r="D27379" t="inlineStr">
        <is>
          <t>Inventorypro</t>
        </is>
      </c>
      <c r="E27379" t="inlineStr">
        <is>
          <t>https://www.getapp.com/operations-management-software/a/inventorypro/</t>
        </is>
      </c>
      <c r="F27379" t="inlineStr">
        <is>
          <t>InventoryPro is an inventory management system that allows businesses to track sales, purchases, and orders for all of their products, including for multiple warehouses.Read more about Inventorypro</t>
        </is>
      </c>
    </row>
    <row r="27380">
      <c r="A27380" t="inlineStr">
        <is>
          <t>Operations Management</t>
        </is>
      </c>
      <c r="B27380" t="inlineStr">
        <is>
          <t>Inventory Control</t>
        </is>
      </c>
      <c r="C27380" t="inlineStr">
        <is>
          <t>https://www.getapp.com/operations-management-software/inventory-control/os/web-based</t>
        </is>
      </c>
      <c r="D27380" t="inlineStr">
        <is>
          <t>Gojee</t>
        </is>
      </c>
      <c r="E27380" t="inlineStr">
        <is>
          <t>https://www.getapp.com/operations-management-software/a/gojee/</t>
        </is>
      </c>
      <c r="F27380" t="inlineStr">
        <is>
          <t>Optimize your business performance with Gojee. You must have an existing Xero account. Automate processes like jobs, inventory, staff, scheduling, quotations, invoicing, timesheets, purchasing, payments, uploads, and much more with real-time reporting and insights. Australian owned and operated.Read more about Gojee</t>
        </is>
      </c>
    </row>
    <row r="27381">
      <c r="A27381" t="inlineStr">
        <is>
          <t>Operations Management</t>
        </is>
      </c>
      <c r="B27381" t="inlineStr">
        <is>
          <t>Inventory Control</t>
        </is>
      </c>
      <c r="C27381" t="inlineStr">
        <is>
          <t>https://www.getapp.com/operations-management-software/inventory-control/os/web-based</t>
        </is>
      </c>
      <c r="D27381" t="inlineStr">
        <is>
          <t>ServiceManager</t>
        </is>
      </c>
      <c r="E27381" t="inlineStr">
        <is>
          <t>https://www.getapp.com/operations-management-software/a/servicemanager/</t>
        </is>
      </c>
      <c r="F27381" t="inlineStr">
        <is>
          <t>ServiceManager: Advanced returns &amp; repair solution for 3rd-party providers, returns centers &amp; OEMs. Cloud-based, customizable workflows, robust reporting. Optimize efficiency &amp; enhance customer service. Embrace the future of management with ServiceManager.Read more about ServiceManager</t>
        </is>
      </c>
    </row>
    <row r="27382">
      <c r="A27382" t="inlineStr">
        <is>
          <t>Operations Management</t>
        </is>
      </c>
      <c r="B27382" t="inlineStr">
        <is>
          <t>Inventory Control</t>
        </is>
      </c>
      <c r="C27382" t="inlineStr">
        <is>
          <t>https://www.getapp.com/operations-management-software/inventory-control/os/web-based</t>
        </is>
      </c>
      <c r="D27382" t="inlineStr">
        <is>
          <t>BreezeERP</t>
        </is>
      </c>
      <c r="E27382" t="inlineStr">
        <is>
          <t>https://www.getapp.com/operations-management-software/a/breezeerp/</t>
        </is>
      </c>
      <c r="F27382" t="inlineStr">
        <is>
          <t>Breeze ERP is a digital-first cloud ERP for small and medium-sized businesses in India empowering businesses to be future-ready at an affordable cost.Read more about BreezeERP</t>
        </is>
      </c>
    </row>
    <row r="27383">
      <c r="A27383" t="inlineStr">
        <is>
          <t>Operations Management</t>
        </is>
      </c>
      <c r="B27383" t="inlineStr">
        <is>
          <t>Inventory Control</t>
        </is>
      </c>
      <c r="C27383" t="inlineStr">
        <is>
          <t>https://www.getapp.com/operations-management-software/inventory-control/os/web-based</t>
        </is>
      </c>
      <c r="D27383" t="inlineStr">
        <is>
          <t>Aqua Intelligent Warehouse</t>
        </is>
      </c>
      <c r="E27383" t="inlineStr">
        <is>
          <t>https://www.getapp.com/operations-management-software/a/aqua-intelligent-warehouse/</t>
        </is>
      </c>
      <c r="F27383" t="inlineStr">
        <is>
          <t>Aqua Intelligent Warehouse is an advanced multi-warehouse management software. It offers complete management of traceability, mobility, quality and batch management, a great quality / price ratio and a fast return on investment.Read more about Aqua Intelligent Warehouse</t>
        </is>
      </c>
    </row>
    <row r="27384">
      <c r="A27384" t="inlineStr">
        <is>
          <t>Operations Management</t>
        </is>
      </c>
      <c r="B27384" t="inlineStr">
        <is>
          <t>Inventory Control</t>
        </is>
      </c>
      <c r="C27384" t="inlineStr">
        <is>
          <t>https://www.getapp.com/operations-management-software/inventory-control/os/web-based</t>
        </is>
      </c>
      <c r="D27384" t="inlineStr">
        <is>
          <t>SYNAOS Intralogistics Management Platform (IMP)</t>
        </is>
      </c>
      <c r="E27384" t="inlineStr">
        <is>
          <t>https://www.getapp.com/operations-management-software/a/syna-os-logistics-1/</t>
        </is>
      </c>
      <c r="F27384" t="inlineStr">
        <is>
          <t>SYNAOS is a software solution for managing intralogistics. The software organizes the logistics and flow of goods and materials for companies with artificial intelligence and the latest cloud technology.Read more about SYNAOS Intralogistics Management Platform (IMP)</t>
        </is>
      </c>
    </row>
    <row r="27385">
      <c r="A27385" t="inlineStr">
        <is>
          <t>Operations Management</t>
        </is>
      </c>
      <c r="B27385" t="inlineStr">
        <is>
          <t>Inventory Control</t>
        </is>
      </c>
      <c r="C27385" t="inlineStr">
        <is>
          <t>https://www.getapp.com/operations-management-software/inventory-control/os/web-based</t>
        </is>
      </c>
      <c r="D27385" t="inlineStr">
        <is>
          <t>Control Tower</t>
        </is>
      </c>
      <c r="E27385" t="inlineStr">
        <is>
          <t>https://www.getapp.com/operations-management-software/a/control-tower/</t>
        </is>
      </c>
      <c r="F27385" t="inlineStr">
        <is>
          <t>Our mission is to digitize your supply chain to help create superior visibility and productivity.  Control Tower Platform allows supply chains to be agile, scale, and improve costs.Read more about Control Tower</t>
        </is>
      </c>
    </row>
    <row r="27386">
      <c r="A27386" t="inlineStr">
        <is>
          <t>Operations Management</t>
        </is>
      </c>
      <c r="B27386" t="inlineStr">
        <is>
          <t>Inventory Control</t>
        </is>
      </c>
      <c r="C27386" t="inlineStr">
        <is>
          <t>https://www.getapp.com/operations-management-software/inventory-control/os/web-based</t>
        </is>
      </c>
      <c r="D27386" t="inlineStr">
        <is>
          <t>Dynamics 365 Supply Chain Management</t>
        </is>
      </c>
      <c r="E27386" t="inlineStr">
        <is>
          <t>https://www.getapp.com/operations-management-software/a/dynamics-365-supply-chain-management/</t>
        </is>
      </c>
      <c r="F27386"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7387">
      <c r="A27387" t="inlineStr">
        <is>
          <t>Operations Management</t>
        </is>
      </c>
      <c r="B27387" t="inlineStr">
        <is>
          <t>Inventory Control</t>
        </is>
      </c>
      <c r="C27387" t="inlineStr">
        <is>
          <t>https://www.getapp.com/operations-management-software/inventory-control/os/web-based</t>
        </is>
      </c>
      <c r="D27387" t="inlineStr">
        <is>
          <t>Iridium Retail Manager</t>
        </is>
      </c>
      <c r="E27387" t="inlineStr">
        <is>
          <t>https://www.getapp.com/retail-consumer-services-software/a/iridium-retail-manager/</t>
        </is>
      </c>
      <c r="F27387" t="inlineStr">
        <is>
          <t>The IRIDIUM Retail Management software tool encompasses and integrates all aspects of retail management, aspects needed to streamline internal operations and increase the bottom line by truly allowing you to see your retail business in a whole new perspective.Read more about Iridium Retail Manager</t>
        </is>
      </c>
    </row>
    <row r="27388">
      <c r="A27388" t="inlineStr">
        <is>
          <t>Operations Management</t>
        </is>
      </c>
      <c r="B27388" t="inlineStr">
        <is>
          <t>Inventory Control</t>
        </is>
      </c>
      <c r="C27388" t="inlineStr">
        <is>
          <t>https://www.getapp.com/operations-management-software/inventory-control/os/web-based</t>
        </is>
      </c>
      <c r="D27388" t="inlineStr">
        <is>
          <t>Log1c ICS</t>
        </is>
      </c>
      <c r="E27388" t="inlineStr">
        <is>
          <t>https://www.getapp.com/operations-management-software/a/log1c-ics/</t>
        </is>
      </c>
      <c r="F27388" t="inlineStr">
        <is>
          <t>Log1c ICS is an automated inventory control solution that controls inventory, monitors cost, bills for excluded P&amp;M items, works with insurance companies from anywhereRead more about Log1c ICS</t>
        </is>
      </c>
    </row>
    <row r="27389">
      <c r="A27389" t="inlineStr">
        <is>
          <t>Operations Management</t>
        </is>
      </c>
      <c r="B27389" t="inlineStr">
        <is>
          <t>Inventory Control</t>
        </is>
      </c>
      <c r="C27389" t="inlineStr">
        <is>
          <t>https://www.getapp.com/operations-management-software/inventory-control/os/web-based</t>
        </is>
      </c>
      <c r="D27389" t="inlineStr">
        <is>
          <t>Hexoss</t>
        </is>
      </c>
      <c r="E27389" t="inlineStr">
        <is>
          <t>https://www.getapp.com/all-software/a/hexoss/</t>
        </is>
      </c>
      <c r="F27389" t="inlineStr">
        <is>
          <t>Hexoss is a comprehensive warehouse inventory management software that helps businesses manage their operations. Built specifically for brands looking to eliminate costly mistakes and elevate the customer experience, Hexoss gives you total control over your inventory and data from anywhere with an easy-to-use mobile app.Read more about Hexoss</t>
        </is>
      </c>
    </row>
    <row r="27390">
      <c r="A27390" t="inlineStr">
        <is>
          <t>Operations Management</t>
        </is>
      </c>
      <c r="B27390" t="inlineStr">
        <is>
          <t>Inventory Control</t>
        </is>
      </c>
      <c r="C27390" t="inlineStr">
        <is>
          <t>https://www.getapp.com/operations-management-software/inventory-control/os/web-based</t>
        </is>
      </c>
      <c r="D27390" t="inlineStr">
        <is>
          <t>Eazitron</t>
        </is>
      </c>
      <c r="E27390" t="inlineStr">
        <is>
          <t>https://www.getapp.com/operations-management-software/a/eazitron/</t>
        </is>
      </c>
      <c r="F27390" t="inlineStr">
        <is>
          <t>Eazitron is a management suite that helps small businesses to manage invoices, inventories, projects, agendas, cash flows &amp; more.Eazitron solutions are: simple, affordable (starting from 99€) &amp; on-premises.Read more about Eazitron</t>
        </is>
      </c>
    </row>
    <row r="27391">
      <c r="A27391" t="inlineStr">
        <is>
          <t>Operations Management</t>
        </is>
      </c>
      <c r="B27391" t="inlineStr">
        <is>
          <t>Inventory Control</t>
        </is>
      </c>
      <c r="C27391" t="inlineStr">
        <is>
          <t>https://www.getapp.com/operations-management-software/inventory-control/os/web-based</t>
        </is>
      </c>
      <c r="D27391" t="inlineStr">
        <is>
          <t>LendItems</t>
        </is>
      </c>
      <c r="E27391" t="inlineStr">
        <is>
          <t>https://www.getapp.com/retail-consumer-services-software/a/lenditems/</t>
        </is>
      </c>
      <c r="F27391" t="inlineStr">
        <is>
          <t>LendItems is designed to help users create an online catalog of all of their belongings and monitor who has lent them. You can use LendItems to track books, CDs, DVDs, video games, laptops, tablets, phones, cameras, bikes, automobiles, tools, firearms, musical instruments, school inventory, laboratory equipment, furnishings, sporting goods, and other office and technological devices.Read more about LendItems</t>
        </is>
      </c>
    </row>
    <row r="27392">
      <c r="A27392" t="inlineStr">
        <is>
          <t>Operations Management</t>
        </is>
      </c>
      <c r="B27392" t="inlineStr">
        <is>
          <t>Inventory Control</t>
        </is>
      </c>
      <c r="C27392" t="inlineStr">
        <is>
          <t>https://www.getapp.com/operations-management-software/inventory-control/os/web-based</t>
        </is>
      </c>
      <c r="D27392" t="inlineStr">
        <is>
          <t>Motion360</t>
        </is>
      </c>
      <c r="E27392" t="inlineStr">
        <is>
          <t>https://www.getapp.com/operations-management-software/a/motion360/</t>
        </is>
      </c>
      <c r="F27392" t="inlineStr">
        <is>
          <t>Motion360 is an asset and inventory management software solution with an integrated work order ticketing system that works to eliminate your duplicate processes, reduce errors, increase accountability, and improve your output.Read more about Motion360</t>
        </is>
      </c>
    </row>
    <row r="27393">
      <c r="A27393" t="inlineStr">
        <is>
          <t>Operations Management</t>
        </is>
      </c>
      <c r="B27393" t="inlineStr">
        <is>
          <t>Inventory Control</t>
        </is>
      </c>
      <c r="C27393" t="inlineStr">
        <is>
          <t>https://www.getapp.com/operations-management-software/inventory-control/os/web-based</t>
        </is>
      </c>
      <c r="D27393" t="inlineStr">
        <is>
          <t>Quartermaster</t>
        </is>
      </c>
      <c r="E27393" t="inlineStr">
        <is>
          <t>https://www.getapp.com/operations-management-software/a/quartermaster/</t>
        </is>
      </c>
      <c r="F27393" t="inlineStr">
        <is>
          <t>Quartermaster is a cloud-based and on-premise inventory management solution that helps team members handle asset and inventory requests and distribution, which reduces loss and increases accountability.Read more about Quartermaster</t>
        </is>
      </c>
    </row>
    <row r="27394">
      <c r="A27394" t="inlineStr">
        <is>
          <t>Operations Management</t>
        </is>
      </c>
      <c r="B27394" t="inlineStr">
        <is>
          <t>Inventory Control</t>
        </is>
      </c>
      <c r="C27394" t="inlineStr">
        <is>
          <t>https://www.getapp.com/operations-management-software/inventory-control/os/web-based</t>
        </is>
      </c>
      <c r="D27394" t="inlineStr">
        <is>
          <t>Asset Performer</t>
        </is>
      </c>
      <c r="E27394" t="inlineStr">
        <is>
          <t>https://www.getapp.com/operations-management-software/a/asset-performer/</t>
        </is>
      </c>
      <c r="F27394" t="inlineStr">
        <is>
          <t>Configurable cloud asset platform - any sector, any item and workflow and includes unlimited asset records, documents, and photos.Read more about Asset Performer</t>
        </is>
      </c>
    </row>
    <row r="27395">
      <c r="A27395" t="inlineStr">
        <is>
          <t>Operations Management</t>
        </is>
      </c>
      <c r="B27395" t="inlineStr">
        <is>
          <t>Inventory Control</t>
        </is>
      </c>
      <c r="C27395" t="inlineStr">
        <is>
          <t>https://www.getapp.com/operations-management-software/inventory-control/os/web-based</t>
        </is>
      </c>
      <c r="D27395" t="inlineStr">
        <is>
          <t>eQuipMe</t>
        </is>
      </c>
      <c r="E27395" t="inlineStr">
        <is>
          <t>https://www.getapp.com/hr-employee-management-software/a/equipme-2/</t>
        </is>
      </c>
      <c r="F27395" t="inlineStr">
        <is>
          <t>eQuipMe is an all-in-one management tool app that helps users with task management, service requests tracking, expense reports, invoicing, and more.Read more about eQuipMe</t>
        </is>
      </c>
    </row>
    <row r="27396">
      <c r="A27396" t="inlineStr">
        <is>
          <t>Operations Management</t>
        </is>
      </c>
      <c r="B27396" t="inlineStr">
        <is>
          <t>Inventory Control</t>
        </is>
      </c>
      <c r="C27396" t="inlineStr">
        <is>
          <t>https://www.getapp.com/operations-management-software/inventory-control/os/web-based</t>
        </is>
      </c>
      <c r="D27396" t="inlineStr">
        <is>
          <t>AllyPro</t>
        </is>
      </c>
      <c r="E27396" t="inlineStr">
        <is>
          <t>https://www.getapp.com/operations-management-software/a/allypro/</t>
        </is>
      </c>
      <c r="F27396" t="inlineStr">
        <is>
          <t>AllyPro is an enterprise business management software that centralizes your customer service and dispatch, inventory, billing and operations under a single roof. Built for the portable toilet industry, AllyPro boasts features to visualize orders en-route from dispatch, inventory control, critical order information, and flexible integrations capabilities, such as (Quickbooks, Google Maps, Route Solutions, and US Geocoder).Read more about AllyPro</t>
        </is>
      </c>
    </row>
    <row r="27397">
      <c r="A27397" t="inlineStr">
        <is>
          <t>Operations Management</t>
        </is>
      </c>
      <c r="B27397" t="inlineStr">
        <is>
          <t>Inventory Control</t>
        </is>
      </c>
      <c r="C27397" t="inlineStr">
        <is>
          <t>https://www.getapp.com/operations-management-software/inventory-control/os/web-based</t>
        </is>
      </c>
      <c r="D27397" t="inlineStr">
        <is>
          <t>Pyre</t>
        </is>
      </c>
      <c r="E27397" t="inlineStr">
        <is>
          <t>https://www.getapp.com/retail-consumer-services-software/a/pyre/</t>
        </is>
      </c>
      <c r="F27397" t="inlineStr">
        <is>
          <t>Designed for mortuaries, crematories, and funeral homes, Pyre is a cloud-based software that helps generate labels, organize cremation workflow, and more.Read more about Pyre</t>
        </is>
      </c>
    </row>
    <row r="27398">
      <c r="A27398" t="inlineStr">
        <is>
          <t>Operations Management</t>
        </is>
      </c>
      <c r="B27398" t="inlineStr">
        <is>
          <t>Inventory Control</t>
        </is>
      </c>
      <c r="C27398" t="inlineStr">
        <is>
          <t>https://www.getapp.com/operations-management-software/inventory-control/os/web-based</t>
        </is>
      </c>
      <c r="D27398" t="inlineStr">
        <is>
          <t>Last Rites</t>
        </is>
      </c>
      <c r="E27398" t="inlineStr">
        <is>
          <t>https://www.getapp.com/operations-management-software/a/last-rites/</t>
        </is>
      </c>
      <c r="F27398" t="inlineStr">
        <is>
          <t>Last Rites Funeral Home software streamlines operations, simplifies compliance, and enhances customer service, empowering funeral professionals. Say goodbye to paperwork, errors, and stress.Read more about Last Rites</t>
        </is>
      </c>
    </row>
    <row r="27399">
      <c r="A27399" t="inlineStr">
        <is>
          <t>Operations Management</t>
        </is>
      </c>
      <c r="B27399" t="inlineStr">
        <is>
          <t>Inventory Control</t>
        </is>
      </c>
      <c r="C27399" t="inlineStr">
        <is>
          <t>https://www.getapp.com/operations-management-software/inventory-control/os/web-based</t>
        </is>
      </c>
      <c r="D27399" t="inlineStr">
        <is>
          <t>HARMONiQ</t>
        </is>
      </c>
      <c r="E27399" t="inlineStr">
        <is>
          <t>https://www.getapp.com/operations-management-software/a/harmoniq/</t>
        </is>
      </c>
      <c r="F27399" t="inlineStr">
        <is>
          <t>Grow your business while staying in complete control with customisable, all-in-one software made for fast-moving, inventory-based businesses.Read more about HARMONiQ</t>
        </is>
      </c>
    </row>
    <row r="27400">
      <c r="A27400" t="inlineStr">
        <is>
          <t>Operations Management</t>
        </is>
      </c>
      <c r="B27400" t="inlineStr">
        <is>
          <t>Inventory Control</t>
        </is>
      </c>
      <c r="C27400" t="inlineStr">
        <is>
          <t>https://www.getapp.com/operations-management-software/inventory-control/os/web-based</t>
        </is>
      </c>
      <c r="D27400" t="inlineStr">
        <is>
          <t>Sparrow</t>
        </is>
      </c>
      <c r="E27400" t="inlineStr">
        <is>
          <t>https://www.getapp.com/operations-management-software/a/sparrow-2/</t>
        </is>
      </c>
      <c r="F27400" t="inlineStr">
        <is>
          <t>Sparrow is an integrated inventory control solution, offering a suite of applications for managing spare parts across the product lifecycle.Read more about Sparrow</t>
        </is>
      </c>
    </row>
    <row r="27401">
      <c r="A27401" t="inlineStr">
        <is>
          <t>Operations Management</t>
        </is>
      </c>
      <c r="B27401" t="inlineStr">
        <is>
          <t>Inventory Management</t>
        </is>
      </c>
      <c r="C27401" t="inlineStr">
        <is>
          <t>https://www.getapp.com/operations-management-software/inventory-management/os/web-based</t>
        </is>
      </c>
      <c r="D27401" t="inlineStr">
        <is>
          <t>QuickBooks Enterprise</t>
        </is>
      </c>
      <c r="E27401" t="inlineStr">
        <is>
          <t>https://www.getapp.com/finance-accounting-software/a/quickbooks-enterprise/</t>
        </is>
      </c>
      <c r="F27401" t="inlineStr">
        <is>
          <t>QuickBooks Desktop Enterprise is an accounting software for small businesses which provides users with real-time access to customer, employee, and vendor information. The software includes tools for managing inventory, shipping, sales orders, pricing, tasks, invoicing, reporting, and more.Read more about QuickBooks Enterprise</t>
        </is>
      </c>
    </row>
    <row r="27402">
      <c r="A27402" t="inlineStr">
        <is>
          <t>Operations Management</t>
        </is>
      </c>
      <c r="B27402" t="inlineStr">
        <is>
          <t>Inventory Management</t>
        </is>
      </c>
      <c r="C27402" t="inlineStr">
        <is>
          <t>https://www.getapp.com/operations-management-software/inventory-management/os/web-based</t>
        </is>
      </c>
      <c r="D27402" t="inlineStr">
        <is>
          <t>monday.com</t>
        </is>
      </c>
      <c r="E27402" t="inlineStr">
        <is>
          <t>https://www.getapp.com/collaboration-software/a/monday-com/</t>
        </is>
      </c>
      <c r="F27402" t="inlineStr">
        <is>
          <t>monday.com Work OS offers cloud-based inventory management, enabling you to manage and optimize inventory effortlessly. The customizable no-code features include inventory tracking, shipment tracking, automations, and integrations. monday.com Work OS empowers teams to customize their workflows.Read more about monday.com</t>
        </is>
      </c>
    </row>
    <row r="27403">
      <c r="A27403" t="inlineStr">
        <is>
          <t>Operations Management</t>
        </is>
      </c>
      <c r="B27403" t="inlineStr">
        <is>
          <t>Inventory Management</t>
        </is>
      </c>
      <c r="C27403" t="inlineStr">
        <is>
          <t>https://www.getapp.com/operations-management-software/inventory-management/os/web-based</t>
        </is>
      </c>
      <c r="D27403" t="inlineStr">
        <is>
          <t>Vagaro</t>
        </is>
      </c>
      <c r="E27403" t="inlineStr">
        <is>
          <t>https://www.getapp.com/retail-consumer-services-software/a/vagaro/</t>
        </is>
      </c>
      <c r="F27403" t="inlineStr">
        <is>
          <t>Vagaro is all-in-one software for beauty, wellness, and fitness professionals. Manage appointments, accept payments, run marketing campaigns, and grow your business all from one easy-to-use platform designed to help you save time and boost revenue.Read more about Vagaro</t>
        </is>
      </c>
    </row>
    <row r="27404">
      <c r="A27404" t="inlineStr">
        <is>
          <t>Operations Management</t>
        </is>
      </c>
      <c r="B27404" t="inlineStr">
        <is>
          <t>Inventory Management</t>
        </is>
      </c>
      <c r="C27404" t="inlineStr">
        <is>
          <t>https://www.getapp.com/operations-management-software/inventory-management/os/web-based</t>
        </is>
      </c>
      <c r="D27404" t="inlineStr">
        <is>
          <t>PayPal Point of Sale</t>
        </is>
      </c>
      <c r="E27404" t="inlineStr">
        <is>
          <t>https://www.getapp.com/customer-management-software/a/paypal-here-app/</t>
        </is>
      </c>
      <c r="F27404" t="inlineStr">
        <is>
          <t>The PayPal Here app is a mobile point of sale (POS) software designed to help businesses securely process debit or credit card payments and generate invoices. The application enables retailers and manufacturers to create and organize product lists and add details including photos and descriptions.Read more about PayPal Point of Sale</t>
        </is>
      </c>
    </row>
    <row r="27405">
      <c r="A27405" t="inlineStr">
        <is>
          <t>Operations Management</t>
        </is>
      </c>
      <c r="B27405" t="inlineStr">
        <is>
          <t>Inventory Management</t>
        </is>
      </c>
      <c r="C27405" t="inlineStr">
        <is>
          <t>https://www.getapp.com/operations-management-software/inventory-management/os/web-based</t>
        </is>
      </c>
      <c r="D27405" t="inlineStr">
        <is>
          <t>Xero</t>
        </is>
      </c>
      <c r="E27405" t="inlineStr">
        <is>
          <t>https://www.getapp.com/finance-accounting-software/a/xero/</t>
        </is>
      </c>
      <c r="F27405" t="inlineStr">
        <is>
          <t>Manage your stock with Xero's simple inventory management tools. Use Xero to get an up-to-date view on what your bestselling product lines are. See how much profit you’re making, and use this information to make the right decisions about what to order and how to price it.Read more about Xero</t>
        </is>
      </c>
    </row>
    <row r="27406">
      <c r="A27406" t="inlineStr">
        <is>
          <t>Operations Management</t>
        </is>
      </c>
      <c r="B27406" t="inlineStr">
        <is>
          <t>Inventory Management</t>
        </is>
      </c>
      <c r="C27406" t="inlineStr">
        <is>
          <t>https://www.getapp.com/operations-management-software/inventory-management/os/web-based</t>
        </is>
      </c>
      <c r="D27406" t="inlineStr">
        <is>
          <t>EZO</t>
        </is>
      </c>
      <c r="E27406" t="inlineStr">
        <is>
          <t>https://www.getapp.com/operations-management-software/a/ezofficeinventory/</t>
        </is>
      </c>
      <c r="F27406" t="inlineStr">
        <is>
          <t>Inventory Management software to regulate stock levels and manage consumables in and out of the company. Barcoding, POs and more. Try It For Free!Read more about EZO</t>
        </is>
      </c>
    </row>
    <row r="27407">
      <c r="A27407" t="inlineStr">
        <is>
          <t>Operations Management</t>
        </is>
      </c>
      <c r="B27407" t="inlineStr">
        <is>
          <t>Inventory Management</t>
        </is>
      </c>
      <c r="C27407" t="inlineStr">
        <is>
          <t>https://www.getapp.com/operations-management-software/inventory-management/os/web-based</t>
        </is>
      </c>
      <c r="D27407" t="inlineStr">
        <is>
          <t>Booqable</t>
        </is>
      </c>
      <c r="E27407" t="inlineStr">
        <is>
          <t>https://www.getapp.com/industries-software/a/booqable/</t>
        </is>
      </c>
      <c r="F27407" t="inlineStr">
        <is>
          <t>Booqable is equipment rental software for small and medium-sized businesses. It enables companies from various industries to manage inventory, schedule equipment, and accept online bookings.Read more about Booqable</t>
        </is>
      </c>
    </row>
    <row r="27408">
      <c r="A27408" t="inlineStr">
        <is>
          <t>Operations Management</t>
        </is>
      </c>
      <c r="B27408" t="inlineStr">
        <is>
          <t>Inventory Management</t>
        </is>
      </c>
      <c r="C27408" t="inlineStr">
        <is>
          <t>https://www.getapp.com/operations-management-software/inventory-management/os/web-based</t>
        </is>
      </c>
      <c r="D27408" t="inlineStr">
        <is>
          <t>Asset Panda</t>
        </is>
      </c>
      <c r="E27408" t="inlineStr">
        <is>
          <t>https://www.getapp.com/operations-management-software/a/asset-panda/</t>
        </is>
      </c>
      <c r="F27408"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27409">
      <c r="A27409" t="inlineStr">
        <is>
          <t>Operations Management</t>
        </is>
      </c>
      <c r="B27409" t="inlineStr">
        <is>
          <t>Inventory Management</t>
        </is>
      </c>
      <c r="C27409" t="inlineStr">
        <is>
          <t>https://www.getapp.com/operations-management-software/inventory-management/os/web-based</t>
        </is>
      </c>
      <c r="D27409" t="inlineStr">
        <is>
          <t>UpKeep</t>
        </is>
      </c>
      <c r="E27409" t="inlineStr">
        <is>
          <t>https://www.getapp.com/operations-management-software/a/upkeep/</t>
        </is>
      </c>
      <c r="F27409" t="inlineStr">
        <is>
          <t>UpKeep is an asset operations management solution combining CMMS, EAM, and APM. It is designed for maintenance, reliability and operations teams and allows users to manage their team, assign work orders, sync devices, and more.Read more about UpKeep</t>
        </is>
      </c>
    </row>
    <row r="27410">
      <c r="A27410" t="inlineStr">
        <is>
          <t>Operations Management</t>
        </is>
      </c>
      <c r="B27410" t="inlineStr">
        <is>
          <t>Inventory Management</t>
        </is>
      </c>
      <c r="C27410" t="inlineStr">
        <is>
          <t>https://www.getapp.com/operations-management-software/inventory-management/os/web-based</t>
        </is>
      </c>
      <c r="D27410" t="inlineStr">
        <is>
          <t>Weebly</t>
        </is>
      </c>
      <c r="E27410" t="inlineStr">
        <is>
          <t>https://www.getapp.com/it-management-software/a/weebly/</t>
        </is>
      </c>
      <c r="F27410" t="inlineStr">
        <is>
          <t>Weebly is a web design and website hosting tool which provides the tools to create websites, online stores, and blogs using a drag and drop website builderRead more about Weebly</t>
        </is>
      </c>
    </row>
    <row r="27411">
      <c r="A27411" t="inlineStr">
        <is>
          <t>Operations Management</t>
        </is>
      </c>
      <c r="B27411" t="inlineStr">
        <is>
          <t>Inventory Management</t>
        </is>
      </c>
      <c r="C27411" t="inlineStr">
        <is>
          <t>https://www.getapp.com/operations-management-software/inventory-management/os/web-based</t>
        </is>
      </c>
      <c r="D27411" t="inlineStr">
        <is>
          <t>Limble</t>
        </is>
      </c>
      <c r="E27411" t="inlineStr">
        <is>
          <t>https://www.getapp.com/all-software/a/limble-cmms/</t>
        </is>
      </c>
      <c r="F27411"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7412">
      <c r="A27412" t="inlineStr">
        <is>
          <t>Operations Management</t>
        </is>
      </c>
      <c r="B27412" t="inlineStr">
        <is>
          <t>Inventory Management</t>
        </is>
      </c>
      <c r="C27412" t="inlineStr">
        <is>
          <t>https://www.getapp.com/operations-management-software/inventory-management/os/web-based</t>
        </is>
      </c>
      <c r="D27412" t="inlineStr">
        <is>
          <t>WooCommerce</t>
        </is>
      </c>
      <c r="E27412" t="inlineStr">
        <is>
          <t>https://www.getapp.com/website-ecommerce-software/a/woocommerce/</t>
        </is>
      </c>
      <c r="F27412" t="inlineStr">
        <is>
          <t>Designed for store owners and developers to build &amp; run eCommerce sites, WooCommerce is an extendable, adaptable, open-sourced eCommerce platform for WordPressRead more about WooCommerce</t>
        </is>
      </c>
    </row>
    <row r="27413">
      <c r="A27413" t="inlineStr">
        <is>
          <t>Operations Management</t>
        </is>
      </c>
      <c r="B27413" t="inlineStr">
        <is>
          <t>Inventory Management</t>
        </is>
      </c>
      <c r="C27413" t="inlineStr">
        <is>
          <t>https://www.getapp.com/operations-management-software/inventory-management/os/web-based</t>
        </is>
      </c>
      <c r="D27413" t="inlineStr">
        <is>
          <t>ShipStation</t>
        </is>
      </c>
      <c r="E27413" t="inlineStr">
        <is>
          <t>https://www.getapp.com/operations-management-software/a/shipstation/</t>
        </is>
      </c>
      <c r="F27413" t="inlineStr">
        <is>
          <t>ShipStation helps eCommerce sellers easily aggregate orders from multiple sales channels (like eBay, Amazon, Magento, and more!) and fulfill their orders through a variety of shipping carriers and fulfillment providers. Paired with automation features, we save you hours each day on fulfillment.Read more about ShipStation</t>
        </is>
      </c>
    </row>
    <row r="27414">
      <c r="A27414" t="inlineStr">
        <is>
          <t>Operations Management</t>
        </is>
      </c>
      <c r="B27414" t="inlineStr">
        <is>
          <t>Inventory Management</t>
        </is>
      </c>
      <c r="C27414" t="inlineStr">
        <is>
          <t>https://www.getapp.com/operations-management-software/inventory-management/os/web-based</t>
        </is>
      </c>
      <c r="D27414" t="inlineStr">
        <is>
          <t>Sortly</t>
        </is>
      </c>
      <c r="E27414" t="inlineStr">
        <is>
          <t>https://www.getapp.com/operations-management-software/a/sortly-pro/</t>
        </is>
      </c>
      <c r="F27414" t="inlineStr">
        <is>
          <t>Sortly is the simplest (mobile friendly) inventory system. Trusted by 1000's of businesses. Try it for free today.Read more about Sortly</t>
        </is>
      </c>
    </row>
    <row r="27415">
      <c r="A27415" t="inlineStr">
        <is>
          <t>Operations Management</t>
        </is>
      </c>
      <c r="B27415" t="inlineStr">
        <is>
          <t>Inventory Management</t>
        </is>
      </c>
      <c r="C27415" t="inlineStr">
        <is>
          <t>https://www.getapp.com/operations-management-software/inventory-management/os/web-based</t>
        </is>
      </c>
      <c r="D27415" t="inlineStr">
        <is>
          <t>QuickBooks Online Advanced</t>
        </is>
      </c>
      <c r="E27415" t="inlineStr">
        <is>
          <t>https://www.getapp.com/operations-management-software/a/quickbooks/</t>
        </is>
      </c>
      <c r="F27415" t="inlineStr">
        <is>
          <t>QuickBooks Online Advanced is a web-based accounting &amp; business management solution which enables small businesses to track sales, inventory, financial accounts &amp; payroll from a single dashboardRead more about QuickBooks Online Advanced</t>
        </is>
      </c>
    </row>
    <row r="27416">
      <c r="A27416" t="inlineStr">
        <is>
          <t>Operations Management</t>
        </is>
      </c>
      <c r="B27416" t="inlineStr">
        <is>
          <t>Inventory Management</t>
        </is>
      </c>
      <c r="C27416" t="inlineStr">
        <is>
          <t>https://www.getapp.com/operations-management-software/inventory-management/os/web-based</t>
        </is>
      </c>
      <c r="D27416" t="inlineStr">
        <is>
          <t>NetSuite</t>
        </is>
      </c>
      <c r="E27416" t="inlineStr">
        <is>
          <t>https://www.getapp.com/operations-management-software/a/netsuite/</t>
        </is>
      </c>
      <c r="F27416" t="inlineStr">
        <is>
          <t>NetSuite inventory management automates manual processes associated with traceability, replenishment, cycle counting, and managing inventory across multiple locations. With a single view of items, inventory, and orders businesses can carry less inventory on hand and free up cash.Read more about NetSuite</t>
        </is>
      </c>
    </row>
    <row r="27417">
      <c r="A27417" t="inlineStr">
        <is>
          <t>Operations Management</t>
        </is>
      </c>
      <c r="B27417" t="inlineStr">
        <is>
          <t>Inventory Management</t>
        </is>
      </c>
      <c r="C27417" t="inlineStr">
        <is>
          <t>https://www.getapp.com/operations-management-software/inventory-management/os/web-based</t>
        </is>
      </c>
      <c r="D27417" t="inlineStr">
        <is>
          <t>Odoo</t>
        </is>
      </c>
      <c r="E27417" t="inlineStr">
        <is>
          <t>https://www.getapp.com/sales-software/a/odoo/</t>
        </is>
      </c>
      <c r="F27417" t="inlineStr">
        <is>
          <t>Odoo Inventory gets the most efficient stocking method and improve all your internal operations. Warehouse managers will smartly manage their warehouse and maximize inventory efficiency by reducing stock levels and avoiding stock-outs.Read more about Odoo</t>
        </is>
      </c>
    </row>
    <row r="27418">
      <c r="A27418" t="inlineStr">
        <is>
          <t>Operations Management</t>
        </is>
      </c>
      <c r="B27418" t="inlineStr">
        <is>
          <t>Inventory Management</t>
        </is>
      </c>
      <c r="C27418" t="inlineStr">
        <is>
          <t>https://www.getapp.com/operations-management-software/inventory-management/os/web-based</t>
        </is>
      </c>
      <c r="D27418" t="inlineStr">
        <is>
          <t>JIRA Service Management</t>
        </is>
      </c>
      <c r="E27418" t="inlineStr">
        <is>
          <t>https://www.getapp.com/customer-service-support-software/a/jira-service-management/</t>
        </is>
      </c>
      <c r="F27418"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27419">
      <c r="A27419" t="inlineStr">
        <is>
          <t>Operations Management</t>
        </is>
      </c>
      <c r="B27419" t="inlineStr">
        <is>
          <t>Inventory Management</t>
        </is>
      </c>
      <c r="C27419" t="inlineStr">
        <is>
          <t>https://www.getapp.com/operations-management-software/inventory-management/os/web-based</t>
        </is>
      </c>
      <c r="D27419" t="inlineStr">
        <is>
          <t>Square for Retail</t>
        </is>
      </c>
      <c r="E27419" t="inlineStr">
        <is>
          <t>https://www.getapp.com/retail-consumer-services-software/a/square-for-retail/</t>
        </is>
      </c>
      <c r="F27419" t="inlineStr">
        <is>
          <t>Square for Retail is a point of sale (POS) system for retail businesses, with integrated inventory management, customer profiles, employee timecards, and moreRead more about Square for Retail</t>
        </is>
      </c>
    </row>
    <row r="27420">
      <c r="A27420" t="inlineStr">
        <is>
          <t>Operations Management</t>
        </is>
      </c>
      <c r="B27420" t="inlineStr">
        <is>
          <t>Inventory Management</t>
        </is>
      </c>
      <c r="C27420" t="inlineStr">
        <is>
          <t>https://www.getapp.com/operations-management-software/inventory-management/os/web-based</t>
        </is>
      </c>
      <c r="D27420" t="inlineStr">
        <is>
          <t>FMX</t>
        </is>
      </c>
      <c r="E27420" t="inlineStr">
        <is>
          <t>https://www.getapp.com/operations-management-software/a/facilities-management-express/</t>
        </is>
      </c>
      <c r="F27420" t="inlineStr">
        <is>
          <t>FMX is a cloud-based CMMS software that assists with facilities and maintenance management, asset productivity optimizaton, and insight generation..Read more about FMX</t>
        </is>
      </c>
    </row>
    <row r="27421">
      <c r="A27421" t="inlineStr">
        <is>
          <t>Operations Management</t>
        </is>
      </c>
      <c r="B27421" t="inlineStr">
        <is>
          <t>Inventory Management</t>
        </is>
      </c>
      <c r="C27421" t="inlineStr">
        <is>
          <t>https://www.getapp.com/operations-management-software/inventory-management/os/web-based</t>
        </is>
      </c>
      <c r="D27421" t="inlineStr">
        <is>
          <t>Freshservice</t>
        </is>
      </c>
      <c r="E27421" t="inlineStr">
        <is>
          <t>https://www.getapp.com/it-management-software/a/freshservice/</t>
        </is>
      </c>
      <c r="F27421" t="inlineStr">
        <is>
          <t>Freshservice is an online ITIL service desk with ticketing &amp; asset management capabilities, and incident, problem, change, release, and knowledge management tools.Read more about Freshservice</t>
        </is>
      </c>
    </row>
    <row r="27422">
      <c r="A27422" t="inlineStr">
        <is>
          <t>Operations Management</t>
        </is>
      </c>
      <c r="B27422" t="inlineStr">
        <is>
          <t>Inventory Management</t>
        </is>
      </c>
      <c r="C27422" t="inlineStr">
        <is>
          <t>https://www.getapp.com/operations-management-software/inventory-management/os/web-based</t>
        </is>
      </c>
      <c r="D27422" t="inlineStr">
        <is>
          <t>inFlow Inventory</t>
        </is>
      </c>
      <c r="E27422" t="inlineStr">
        <is>
          <t>https://www.getapp.com/operations-management-software/a/inflow-inventory/</t>
        </is>
      </c>
      <c r="F27422" t="inlineStr">
        <is>
          <t>inFlow Inventory has specialized in inventory management for over 13 years and covers the full flow of product. Whether it's reordering, receiving, fulfilling, or shipping—you can do it all with inFlow.Read more about inFlow Inventory</t>
        </is>
      </c>
    </row>
    <row r="27423">
      <c r="A27423" t="inlineStr">
        <is>
          <t>Operations Management</t>
        </is>
      </c>
      <c r="B27423" t="inlineStr">
        <is>
          <t>Inventory Management</t>
        </is>
      </c>
      <c r="C27423" t="inlineStr">
        <is>
          <t>https://www.getapp.com/operations-management-software/inventory-management/os/web-based</t>
        </is>
      </c>
      <c r="D27423" t="inlineStr">
        <is>
          <t>mHelpDesk</t>
        </is>
      </c>
      <c r="E27423" t="inlineStr">
        <is>
          <t>https://www.getapp.com/operations-management-software/a/mhelpdesk-field-service-software/</t>
        </is>
      </c>
      <c r="F27423"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27424">
      <c r="A27424" t="inlineStr">
        <is>
          <t>Operations Management</t>
        </is>
      </c>
      <c r="B27424" t="inlineStr">
        <is>
          <t>Inventory Management</t>
        </is>
      </c>
      <c r="C27424" t="inlineStr">
        <is>
          <t>https://www.getapp.com/operations-management-software/inventory-management/os/web-based</t>
        </is>
      </c>
      <c r="D27424" t="inlineStr">
        <is>
          <t>Fishbowl</t>
        </is>
      </c>
      <c r="E27424" t="inlineStr">
        <is>
          <t>https://www.getapp.com/operations-management-software/a/fishbowl/</t>
        </is>
      </c>
      <c r="F27424" t="inlineStr">
        <is>
          <t>Automate your inventory management with real-time data in a cloud-based or on-premise solution that is simple to deploy and easy to use. Fishbowl streamlines the manufacturing process to increase throughput, accuracy, efficiency, and profitability.Read more about Fishbowl</t>
        </is>
      </c>
    </row>
    <row r="27425">
      <c r="A27425" t="inlineStr">
        <is>
          <t>Operations Management</t>
        </is>
      </c>
      <c r="B27425" t="inlineStr">
        <is>
          <t>Inventory Management</t>
        </is>
      </c>
      <c r="C27425" t="inlineStr">
        <is>
          <t>https://www.getapp.com/operations-management-software/inventory-management/os/web-based</t>
        </is>
      </c>
      <c r="D27425" t="inlineStr">
        <is>
          <t>SimpleConsign</t>
        </is>
      </c>
      <c r="E27425" t="inlineStr">
        <is>
          <t>https://www.getapp.com/industries-software/a/simpleconsign/</t>
        </is>
      </c>
      <c r="F27425" t="inlineStr">
        <is>
          <t>Top choice for resale POS and inventory management. Effortlessly handle diverse inventory types with custom reports, real-time tracking, and robust order management for strategic decisions.Read more about SimpleConsign</t>
        </is>
      </c>
    </row>
    <row r="27426">
      <c r="A27426" t="inlineStr">
        <is>
          <t>Operations Management</t>
        </is>
      </c>
      <c r="B27426" t="inlineStr">
        <is>
          <t>Inventory Management</t>
        </is>
      </c>
      <c r="C27426" t="inlineStr">
        <is>
          <t>https://www.getapp.com/operations-management-software/inventory-management/os/web-based</t>
        </is>
      </c>
      <c r="D27426" t="inlineStr">
        <is>
          <t>Cin7 Core</t>
        </is>
      </c>
      <c r="E27426" t="inlineStr">
        <is>
          <t>https://www.getapp.com/operations-management-software/a/cin7-core/</t>
        </is>
      </c>
      <c r="F27426"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27427">
      <c r="A27427" t="inlineStr">
        <is>
          <t>Operations Management</t>
        </is>
      </c>
      <c r="B27427" t="inlineStr">
        <is>
          <t>Inventory Management</t>
        </is>
      </c>
      <c r="C27427" t="inlineStr">
        <is>
          <t>https://www.getapp.com/operations-management-software/inventory-management/os/web-based</t>
        </is>
      </c>
      <c r="D27427" t="inlineStr">
        <is>
          <t>Adobe Commerce</t>
        </is>
      </c>
      <c r="E27427" t="inlineStr">
        <is>
          <t>https://www.getapp.com/website-ecommerce-software/a/magento-commerce/</t>
        </is>
      </c>
      <c r="F27427" t="inlineStr">
        <is>
          <t>Adobe Commerce unlocks the power of data to create hyper-personalized commerce experiences out-of-the-box that drive deeper customer engagement and higher sales for global B2B and B2C enterprises. With a feature-rich platform that is also highly composable, Adobe Commerce can be easily customized to fit your business and get to market fast.Read more about Adobe Commerce</t>
        </is>
      </c>
    </row>
    <row r="27428">
      <c r="A27428" t="inlineStr">
        <is>
          <t>Operations Management</t>
        </is>
      </c>
      <c r="B27428" t="inlineStr">
        <is>
          <t>Inventory Management</t>
        </is>
      </c>
      <c r="C27428" t="inlineStr">
        <is>
          <t>https://www.getapp.com/operations-management-software/inventory-management/os/web-based</t>
        </is>
      </c>
      <c r="D27428" t="inlineStr">
        <is>
          <t>Holded</t>
        </is>
      </c>
      <c r="E27428" t="inlineStr">
        <is>
          <t>https://www.getapp.com/finance-accounting-software/a/holded/</t>
        </is>
      </c>
      <c r="F27428" t="inlineStr">
        <is>
          <t>It's a cloud-based invoicing software for freelancers, SMBs and accountant offices to control all aspects of their business and optimise their management.Read more about Holded</t>
        </is>
      </c>
    </row>
    <row r="27429">
      <c r="A27429" t="inlineStr">
        <is>
          <t>Operations Management</t>
        </is>
      </c>
      <c r="B27429" t="inlineStr">
        <is>
          <t>Inventory Management</t>
        </is>
      </c>
      <c r="C27429" t="inlineStr">
        <is>
          <t>https://www.getapp.com/operations-management-software/inventory-management/os/web-based</t>
        </is>
      </c>
      <c r="D27429" t="inlineStr">
        <is>
          <t>Cin7 Omni</t>
        </is>
      </c>
      <c r="E27429" t="inlineStr">
        <is>
          <t>https://www.getapp.com/operations-management-software/a/cin7/</t>
        </is>
      </c>
      <c r="F27429" t="inlineStr">
        <is>
          <t>One cloud-based solution to manage stock in real-time over multiple channels. Cin7 integrates online and physical sales channels and stock locations and automates order management for fast, efficient fulfillment.Read more about Cin7 Omni</t>
        </is>
      </c>
    </row>
    <row r="27430">
      <c r="A27430" t="inlineStr">
        <is>
          <t>Operations Management</t>
        </is>
      </c>
      <c r="B27430" t="inlineStr">
        <is>
          <t>Inventory Management</t>
        </is>
      </c>
      <c r="C27430" t="inlineStr">
        <is>
          <t>https://www.getapp.com/operations-management-software/inventory-management/os/web-based</t>
        </is>
      </c>
      <c r="D27430" t="inlineStr">
        <is>
          <t>Restroworks Inventory Management</t>
        </is>
      </c>
      <c r="E27430" t="inlineStr">
        <is>
          <t>https://www.getapp.com/operations-management-software/a/restroworks-inventory-management/</t>
        </is>
      </c>
      <c r="F27430" t="inlineStr">
        <is>
          <t>Restroworks Inventory Management Solution revolutionizes restaurant inventory with real-time stock tracking, analytics for consumption patterns, and automated procurement. It minimizes waste, identifies savings, and supports data-driven decisions.Read more about Restroworks Inventory Management</t>
        </is>
      </c>
    </row>
    <row r="27431">
      <c r="A27431" t="inlineStr">
        <is>
          <t>Operations Management</t>
        </is>
      </c>
      <c r="B27431" t="inlineStr">
        <is>
          <t>Inventory Management</t>
        </is>
      </c>
      <c r="C27431" t="inlineStr">
        <is>
          <t>https://www.getapp.com/operations-management-software/inventory-management/os/web-based</t>
        </is>
      </c>
      <c r="D27431" t="inlineStr">
        <is>
          <t>Lightspeed Retail</t>
        </is>
      </c>
      <c r="E27431" t="inlineStr">
        <is>
          <t>https://www.getapp.com/retail-consumer-services-software/a/lightspeed-retail/</t>
        </is>
      </c>
      <c r="F27431" t="inlineStr">
        <is>
          <t>Use Lightspeed to purchase inventory from suppliers, overview stock numbers, transfer inventory, design custom product labels, generate reports, and more.Read more about Lightspeed Retail</t>
        </is>
      </c>
    </row>
    <row r="27432">
      <c r="A27432" t="inlineStr">
        <is>
          <t>Operations Management</t>
        </is>
      </c>
      <c r="B27432" t="inlineStr">
        <is>
          <t>Inventory Management</t>
        </is>
      </c>
      <c r="C27432" t="inlineStr">
        <is>
          <t>https://www.getapp.com/operations-management-software/inventory-management/os/web-based</t>
        </is>
      </c>
      <c r="D27432" t="inlineStr">
        <is>
          <t>Zoho Inventory</t>
        </is>
      </c>
      <c r="E27432" t="inlineStr">
        <is>
          <t>https://www.getapp.com/operations-management-software/a/zoho-inventory/</t>
        </is>
      </c>
      <c r="F27432" t="inlineStr">
        <is>
          <t>Stay on top of your inventory at all times. Keep tabs on your stock right from order to delivery and never lose out on a sale again, with Zoho InventoryRead more about Zoho Inventory</t>
        </is>
      </c>
    </row>
    <row r="27433">
      <c r="A27433" t="inlineStr">
        <is>
          <t>Operations Management</t>
        </is>
      </c>
      <c r="B27433" t="inlineStr">
        <is>
          <t>Inventory Management</t>
        </is>
      </c>
      <c r="C27433" t="inlineStr">
        <is>
          <t>https://www.getapp.com/operations-management-software/inventory-management/os/web-based</t>
        </is>
      </c>
      <c r="D27433" t="inlineStr">
        <is>
          <t>ERPAG</t>
        </is>
      </c>
      <c r="E27433" t="inlineStr">
        <is>
          <t>https://www.getapp.com/operations-management-software/a/erpag/</t>
        </is>
      </c>
      <c r="F27433" t="inlineStr">
        <is>
          <t>ERPAG is a cloud-based ERP system for small and mid-sized companies, which covers sales, purchasing, inventory, production, payroll, business analysis, and moreRead more about ERPAG</t>
        </is>
      </c>
    </row>
    <row r="27434">
      <c r="A27434" t="inlineStr">
        <is>
          <t>Operations Management</t>
        </is>
      </c>
      <c r="B27434" t="inlineStr">
        <is>
          <t>Inventory Management</t>
        </is>
      </c>
      <c r="C27434" t="inlineStr">
        <is>
          <t>https://www.getapp.com/operations-management-software/inventory-management/os/web-based</t>
        </is>
      </c>
      <c r="D27434" t="inlineStr">
        <is>
          <t>Synder</t>
        </is>
      </c>
      <c r="E27434" t="inlineStr">
        <is>
          <t>https://www.getapp.com/finance-accounting-software/a/business-payments/</t>
        </is>
      </c>
      <c r="F27434" t="inlineStr">
        <is>
          <t>Synder helps SME and MidSize up sync, record and recognize online sales and subscriptions in QuickBooks, Sage Intacct or Xero. The platform ensures accurate reconciliation across multiple platforms and offers easy invoicing, transaction categorization and instant data analytics.Read more about Synder</t>
        </is>
      </c>
    </row>
    <row r="27435">
      <c r="A27435" t="inlineStr">
        <is>
          <t>Operations Management</t>
        </is>
      </c>
      <c r="B27435" t="inlineStr">
        <is>
          <t>Inventory Management</t>
        </is>
      </c>
      <c r="C27435" t="inlineStr">
        <is>
          <t>https://www.getapp.com/operations-management-software/inventory-management/os/web-based</t>
        </is>
      </c>
      <c r="D27435" t="inlineStr">
        <is>
          <t>Sage Intacct</t>
        </is>
      </c>
      <c r="E27435" t="inlineStr">
        <is>
          <t>https://www.getapp.com/finance-accounting-software/a/intacct/</t>
        </is>
      </c>
      <c r="F27435" t="inlineStr">
        <is>
          <t>Sage Intacct inventory management system helps you improve cash flow and reduce risk.Read more about Sage Intacct</t>
        </is>
      </c>
    </row>
    <row r="27436">
      <c r="A27436" t="inlineStr">
        <is>
          <t>Operations Management</t>
        </is>
      </c>
      <c r="B27436" t="inlineStr">
        <is>
          <t>Inventory Management</t>
        </is>
      </c>
      <c r="C27436" t="inlineStr">
        <is>
          <t>https://www.getapp.com/operations-management-software/inventory-management/os/web-based</t>
        </is>
      </c>
      <c r="D27436" t="inlineStr">
        <is>
          <t>Finale Inventory</t>
        </is>
      </c>
      <c r="E27436" t="inlineStr">
        <is>
          <t>https://www.getapp.com/operations-management-software/a/finale-inventory/</t>
        </is>
      </c>
      <c r="F27436" t="inlineStr">
        <is>
          <t>Finale Inventory provides a complete inventory management solution to prevent overselling on marketplaces and shopping carts, powerful reordering capabilities to prevent running out of stock, and an integrated barcoding scanning solution for efficient warehouse fulfillment operations.Read more about Finale Inventory</t>
        </is>
      </c>
    </row>
    <row r="27437">
      <c r="A27437" t="inlineStr">
        <is>
          <t>Operations Management</t>
        </is>
      </c>
      <c r="B27437" t="inlineStr">
        <is>
          <t>Inventory Management</t>
        </is>
      </c>
      <c r="C27437" t="inlineStr">
        <is>
          <t>https://www.getapp.com/operations-management-software/inventory-management/os/web-based</t>
        </is>
      </c>
      <c r="D27437" t="inlineStr">
        <is>
          <t>Toast POS</t>
        </is>
      </c>
      <c r="E27437" t="inlineStr">
        <is>
          <t>https://www.getapp.com/retail-consumer-services-software/a/toast-pos/</t>
        </is>
      </c>
      <c r="F27437" t="inlineStr">
        <is>
          <t>Toast POS solution is a cloud-based restaurant management platform for restaurant owners to reduce staff &amp; operational costs and improve customer experienceRead more about Toast POS</t>
        </is>
      </c>
    </row>
    <row r="27438">
      <c r="A27438" t="inlineStr">
        <is>
          <t>Operations Management</t>
        </is>
      </c>
      <c r="B27438" t="inlineStr">
        <is>
          <t>Inventory Management</t>
        </is>
      </c>
      <c r="C27438" t="inlineStr">
        <is>
          <t>https://www.getapp.com/operations-management-software/inventory-management/os/web-based</t>
        </is>
      </c>
      <c r="D27438" t="inlineStr">
        <is>
          <t>Trunk</t>
        </is>
      </c>
      <c r="E27438" t="inlineStr">
        <is>
          <t>https://www.getapp.com/website-ecommerce-software/a/trunk/</t>
        </is>
      </c>
      <c r="F27438" t="inlineStr">
        <is>
          <t>Trunk is a cloud-based inventory management software designed to help businesses of all sizes streamline stock lists management, selling across multiple channels, and other operations via a unified portal. The platform includes inventory syncing functionality, which allows organizations to automate the tracking and updating of stock levels for available, used, and replenished items.Read more about Trunk</t>
        </is>
      </c>
    </row>
    <row r="27439">
      <c r="A27439" t="inlineStr">
        <is>
          <t>Operations Management</t>
        </is>
      </c>
      <c r="B27439" t="inlineStr">
        <is>
          <t>Inventory Management</t>
        </is>
      </c>
      <c r="C27439" t="inlineStr">
        <is>
          <t>https://www.getapp.com/operations-management-software/inventory-management/os/web-based</t>
        </is>
      </c>
      <c r="D27439" t="inlineStr">
        <is>
          <t>RetailEdge</t>
        </is>
      </c>
      <c r="E27439" t="inlineStr">
        <is>
          <t>https://www.getapp.com/retail-consumer-services-software/a/retailedge/</t>
        </is>
      </c>
      <c r="F27439" t="inlineStr">
        <is>
          <t>RetailEdge is a point of sale solution that helps retail businesses manage inventory and sales orders. Key features of the platform include barcode scanning, item listing, customer history tracking, credit card processing, price management, invoicing, secure data storage, and gift card distribution.Read more about RetailEdge</t>
        </is>
      </c>
    </row>
    <row r="27440">
      <c r="A27440" t="inlineStr">
        <is>
          <t>Operations Management</t>
        </is>
      </c>
      <c r="B27440" t="inlineStr">
        <is>
          <t>Inventory Management</t>
        </is>
      </c>
      <c r="C27440" t="inlineStr">
        <is>
          <t>https://www.getapp.com/operations-management-software/inventory-management/os/web-based</t>
        </is>
      </c>
      <c r="D27440" t="inlineStr">
        <is>
          <t>Quickbase</t>
        </is>
      </c>
      <c r="E27440" t="inlineStr">
        <is>
          <t>https://www.getapp.com/project-management-planning-software/a/quickbase/</t>
        </is>
      </c>
      <c r="F27440" t="inlineStr">
        <is>
          <t>Quickbase is a no-code collaborative work management platform that empowers citizen developers to improve operations through real-time insights and automations across complex processes and disparate systems.Read more about Quickbase</t>
        </is>
      </c>
    </row>
    <row r="27441">
      <c r="A27441" t="inlineStr">
        <is>
          <t>Operations Management</t>
        </is>
      </c>
      <c r="B27441" t="inlineStr">
        <is>
          <t>Inventory Management</t>
        </is>
      </c>
      <c r="C27441" t="inlineStr">
        <is>
          <t>https://www.getapp.com/operations-management-software/inventory-management/os/web-based</t>
        </is>
      </c>
      <c r="D27441" t="inlineStr">
        <is>
          <t>Craftybase</t>
        </is>
      </c>
      <c r="E27441" t="inlineStr">
        <is>
          <t>https://www.getapp.com/operations-management-software/a/craftybase/</t>
        </is>
      </c>
      <c r="F27441" t="inlineStr">
        <is>
          <t>Craftybase is an inventory management software designed for in-house DTC makers that helps take control of production processes. Users can integrate their storefront for real-time inventory and comprehensive traceability.Read more about Craftybase</t>
        </is>
      </c>
    </row>
    <row r="27442">
      <c r="A27442" t="inlineStr">
        <is>
          <t>Operations Management</t>
        </is>
      </c>
      <c r="B27442" t="inlineStr">
        <is>
          <t>Inventory Management</t>
        </is>
      </c>
      <c r="C27442" t="inlineStr">
        <is>
          <t>https://www.getapp.com/operations-management-software/inventory-management/os/web-based</t>
        </is>
      </c>
      <c r="D27442" t="inlineStr">
        <is>
          <t>SAP S/4HANA Cloud</t>
        </is>
      </c>
      <c r="E27442" t="inlineStr">
        <is>
          <t>https://www.getapp.com/real-estate-property-software/a/sap-s-4hana/</t>
        </is>
      </c>
      <c r="F27442" t="inlineStr">
        <is>
          <t>SAP S/4HANA Cloud is a cloud-based intelligent ERP system specifically developed for companies in all industries offering them a broad and flexible functionality.Read more about SAP S/4HANA Cloud</t>
        </is>
      </c>
    </row>
    <row r="27443">
      <c r="A27443" t="inlineStr">
        <is>
          <t>Operations Management</t>
        </is>
      </c>
      <c r="B27443" t="inlineStr">
        <is>
          <t>Inventory Management</t>
        </is>
      </c>
      <c r="C27443" t="inlineStr">
        <is>
          <t>https://www.getapp.com/operations-management-software/inventory-management/os/web-based</t>
        </is>
      </c>
      <c r="D27443" t="inlineStr">
        <is>
          <t>Rentman</t>
        </is>
      </c>
      <c r="E27443" t="inlineStr">
        <is>
          <t>https://www.getapp.com/industries-software/a/rentman/</t>
        </is>
      </c>
      <c r="F27443" t="inlineStr">
        <is>
          <t>Rentman is an all-in-one Inventory management software. Organize, schedule and track equipment, so you always know what’s available in your stock. Try 30 days for free!Read more about Rentman</t>
        </is>
      </c>
    </row>
    <row r="27444">
      <c r="A27444" t="inlineStr">
        <is>
          <t>Operations Management</t>
        </is>
      </c>
      <c r="B27444" t="inlineStr">
        <is>
          <t>Inventory Management</t>
        </is>
      </c>
      <c r="C27444" t="inlineStr">
        <is>
          <t>https://www.getapp.com/operations-management-software/inventory-management/os/web-based</t>
        </is>
      </c>
      <c r="D27444" t="inlineStr">
        <is>
          <t>Spendwise</t>
        </is>
      </c>
      <c r="E27444" t="inlineStr">
        <is>
          <t>https://www.getapp.com/operations-management-software/a/spendwise/</t>
        </is>
      </c>
      <c r="F27444" t="inlineStr">
        <is>
          <t>Spendwise - formerly Officewise - is an interactive cloud-based accounting solution that helps small and mid-sized businesses manage their accounting and financial operationsRead more about Spendwise</t>
        </is>
      </c>
    </row>
    <row r="27445">
      <c r="A27445" t="inlineStr">
        <is>
          <t>Operations Management</t>
        </is>
      </c>
      <c r="B27445" t="inlineStr">
        <is>
          <t>Inventory Management</t>
        </is>
      </c>
      <c r="C27445" t="inlineStr">
        <is>
          <t>https://www.getapp.com/operations-management-software/inventory-management/os/web-based</t>
        </is>
      </c>
      <c r="D27445" t="inlineStr">
        <is>
          <t>Ninox</t>
        </is>
      </c>
      <c r="E27445" t="inlineStr">
        <is>
          <t>https://www.getapp.com/it-management-software/a/ninox/</t>
        </is>
      </c>
      <c r="F27445" t="inlineStr">
        <is>
          <t>Ninox is a cloud-based platform for building custom database applications, with built-in templates, drag-and-drop formulas, custom actions, scripting, and more. It is compatible with all devices and enables integration and automation of work processes. Ninox also provides secure data processing in compliance with GDPR, an intuitive drag-and-drop interface for creating prototypes, and automation of workflows like approval processes or report generation.Read more about Ninox</t>
        </is>
      </c>
    </row>
    <row r="27446">
      <c r="A27446" t="inlineStr">
        <is>
          <t>Operations Management</t>
        </is>
      </c>
      <c r="B27446" t="inlineStr">
        <is>
          <t>Inventory Management</t>
        </is>
      </c>
      <c r="C27446" t="inlineStr">
        <is>
          <t>https://www.getapp.com/operations-management-software/inventory-management/os/web-based</t>
        </is>
      </c>
      <c r="D27446" t="inlineStr">
        <is>
          <t>EZRentOut</t>
        </is>
      </c>
      <c r="E27446" t="inlineStr">
        <is>
          <t>https://www.getapp.com/industries-software/a/ezrentout/</t>
        </is>
      </c>
      <c r="F27446" t="inlineStr">
        <is>
          <t>EZRentOut also supports full management of items that you sell. Track inventory stocks by location with alerts for low stock. Get insights into stock consumption and replenishments. You can rent and sell items in a single order.Read more about EZRentOut</t>
        </is>
      </c>
    </row>
    <row r="27447">
      <c r="A27447" t="inlineStr">
        <is>
          <t>Operations Management</t>
        </is>
      </c>
      <c r="B27447" t="inlineStr">
        <is>
          <t>Inventory Management</t>
        </is>
      </c>
      <c r="C27447" t="inlineStr">
        <is>
          <t>https://www.getapp.com/operations-management-software/inventory-management/os/web-based</t>
        </is>
      </c>
      <c r="D27447" t="inlineStr">
        <is>
          <t>InventoryCloud</t>
        </is>
      </c>
      <c r="E27447" t="inlineStr">
        <is>
          <t>https://www.getapp.com/operations-management-software/a/inventorycloud/</t>
        </is>
      </c>
      <c r="F27447" t="inlineStr">
        <is>
          <t>InventoryCloud allows users to easily transition from error-prone manual processes and antiquated systems to a modern, feature-rich inventory management solution. Enjoy quick and accurate physical inventory cycle counts, eliminate stock-outs and write-offs, and maintain full inventory control.Read more about InventoryCloud</t>
        </is>
      </c>
    </row>
    <row r="27448">
      <c r="A27448" t="inlineStr">
        <is>
          <t>Operations Management</t>
        </is>
      </c>
      <c r="B27448" t="inlineStr">
        <is>
          <t>Inventory Management</t>
        </is>
      </c>
      <c r="C27448" t="inlineStr">
        <is>
          <t>https://www.getapp.com/operations-management-software/inventory-management/os/web-based</t>
        </is>
      </c>
      <c r="D27448" t="inlineStr">
        <is>
          <t>SKU IQ</t>
        </is>
      </c>
      <c r="E27448" t="inlineStr">
        <is>
          <t>https://www.getapp.com/website-ecommerce-software/a/sku-iq/</t>
        </is>
      </c>
      <c r="F27448" t="inlineStr">
        <is>
          <t>With SKU IQ you can save time by automatically having your POS and e-commerce inventory sync in real-time! We connect all major POS (Square, Clover, Lightspeed) with all major e-commerce systems (Shopify, WooCommerce, Wix, BigCommerce).Read more about SKU IQ</t>
        </is>
      </c>
    </row>
    <row r="27449">
      <c r="A27449" t="inlineStr">
        <is>
          <t>Operations Management</t>
        </is>
      </c>
      <c r="B27449" t="inlineStr">
        <is>
          <t>Inventory Management</t>
        </is>
      </c>
      <c r="C27449" t="inlineStr">
        <is>
          <t>https://www.getapp.com/operations-management-software/inventory-management/os/web-based</t>
        </is>
      </c>
      <c r="D27449" t="inlineStr">
        <is>
          <t>Unleashed</t>
        </is>
      </c>
      <c r="E27449" t="inlineStr">
        <is>
          <t>https://www.getapp.com/operations-management-software/a/unleashed/</t>
        </is>
      </c>
      <c r="F27449" t="inlineStr">
        <is>
          <t>Use Unleashed Software to manage &amp; track inventory across multiple warehouses with a real-time dashboard showing stock levels, sales margins and profitability.Read more about Unleashed</t>
        </is>
      </c>
    </row>
    <row r="27450">
      <c r="A27450" t="inlineStr">
        <is>
          <t>Operations Management</t>
        </is>
      </c>
      <c r="B27450" t="inlineStr">
        <is>
          <t>Inventory Management</t>
        </is>
      </c>
      <c r="C27450" t="inlineStr">
        <is>
          <t>https://www.getapp.com/operations-management-software/inventory-management/os/web-based</t>
        </is>
      </c>
      <c r="D27450" t="inlineStr">
        <is>
          <t>Shopify POS</t>
        </is>
      </c>
      <c r="E27450" t="inlineStr">
        <is>
          <t>https://www.getapp.com/customer-management-software/a/shopify-pos/</t>
        </is>
      </c>
      <c r="F27450" t="inlineStr">
        <is>
          <t>Shopify Point of Sale (POS) is a retail management system that integrates everything needed to run a successful brick-and-mortar or omnichannel business. The POS software and hardware work seamlessly together to streamline daily operations, from inventory management and staff controls to smooth checkout and detailed reporting.Read more about Shopify POS</t>
        </is>
      </c>
    </row>
    <row r="27451">
      <c r="A27451" t="inlineStr">
        <is>
          <t>Operations Management</t>
        </is>
      </c>
      <c r="B27451" t="inlineStr">
        <is>
          <t>Inventory Management</t>
        </is>
      </c>
      <c r="C27451" t="inlineStr">
        <is>
          <t>https://www.getapp.com/operations-management-software/inventory-management/os/web-based</t>
        </is>
      </c>
      <c r="D27451" t="inlineStr">
        <is>
          <t>SAP Business One</t>
        </is>
      </c>
      <c r="E27451" t="inlineStr">
        <is>
          <t>https://www.getapp.com/customer-management-software/a/sap-business-one/</t>
        </is>
      </c>
      <c r="F27451" t="inlineStr">
        <is>
          <t>Enterprise resource planning software for SMEs. Manage every aspect of your small or midsize business with SAP Business One.Read more about SAP Business One</t>
        </is>
      </c>
    </row>
    <row r="27452">
      <c r="A27452" t="inlineStr">
        <is>
          <t>Operations Management</t>
        </is>
      </c>
      <c r="B27452" t="inlineStr">
        <is>
          <t>Inventory Management</t>
        </is>
      </c>
      <c r="C27452" t="inlineStr">
        <is>
          <t>https://www.getapp.com/operations-management-software/inventory-management/os/web-based</t>
        </is>
      </c>
      <c r="D27452" t="inlineStr">
        <is>
          <t>Statii</t>
        </is>
      </c>
      <c r="E27452" t="inlineStr">
        <is>
          <t>https://www.getapp.com/operations-management-software/a/statii/</t>
        </is>
      </c>
      <c r="F27452" t="inlineStr">
        <is>
          <t>Statii’s simple yet powerful inventory management lets small and medium manufacturers precisely track stock levels, manage single or multi-level BOMs, and streamline ordering—improving efficiency and cutting costs.Read more about Statii</t>
        </is>
      </c>
    </row>
    <row r="27453">
      <c r="A27453" t="inlineStr">
        <is>
          <t>Operations Management</t>
        </is>
      </c>
      <c r="B27453" t="inlineStr">
        <is>
          <t>Inventory Management</t>
        </is>
      </c>
      <c r="C27453" t="inlineStr">
        <is>
          <t>https://www.getapp.com/operations-management-software/inventory-management/os/web-based</t>
        </is>
      </c>
      <c r="D27453" t="inlineStr">
        <is>
          <t>WooPOS</t>
        </is>
      </c>
      <c r="E27453" t="inlineStr">
        <is>
          <t>https://www.getapp.com/all-software/a/woopos/</t>
        </is>
      </c>
      <c r="F27453" t="inlineStr">
        <is>
          <t>WooPOS -- Point of sale and inventory management for WooCommerce and Shopify. Fit businesses for up to 1000 employees and 1M products. Customizable for all types of retail Industries. Hybrid online and offline database, 500 comprehensive analytics reports.Read more about WooPOS</t>
        </is>
      </c>
    </row>
    <row r="27454">
      <c r="A27454" t="inlineStr">
        <is>
          <t>Operations Management</t>
        </is>
      </c>
      <c r="B27454" t="inlineStr">
        <is>
          <t>Inventory Management</t>
        </is>
      </c>
      <c r="C27454" t="inlineStr">
        <is>
          <t>https://www.getapp.com/operations-management-software/inventory-management/os/web-based</t>
        </is>
      </c>
      <c r="D27454" t="inlineStr">
        <is>
          <t>Katana Cloud Inventory</t>
        </is>
      </c>
      <c r="E27454" t="inlineStr">
        <is>
          <t>https://www.getapp.com/industries-software/a/katana-mrp/</t>
        </is>
      </c>
      <c r="F27454" t="inlineStr">
        <is>
          <t>Katana’s cloud inventory platform covers the live inventory, production, accounting, and reporting features that give businesses the knowledge they need to make the right decisions.Read more about Katana Cloud Inventory</t>
        </is>
      </c>
    </row>
    <row r="27455">
      <c r="A27455" t="inlineStr">
        <is>
          <t>Operations Management</t>
        </is>
      </c>
      <c r="B27455" t="inlineStr">
        <is>
          <t>Inventory Management</t>
        </is>
      </c>
      <c r="C27455" t="inlineStr">
        <is>
          <t>https://www.getapp.com/operations-management-software/inventory-management/os/web-based</t>
        </is>
      </c>
      <c r="D27455" t="inlineStr">
        <is>
          <t>GoCodes</t>
        </is>
      </c>
      <c r="E27455" t="inlineStr">
        <is>
          <t>https://www.getapp.com/operations-management-software/a/gocodes-asset-management/</t>
        </is>
      </c>
      <c r="F27455" t="inlineStr">
        <is>
          <t>We provide a complete patented asset and inventory tracking solution that harnesses the power of smartphones, QR codes and cloud-based software.Read more about GoCodes</t>
        </is>
      </c>
    </row>
    <row r="27456">
      <c r="A27456" t="inlineStr">
        <is>
          <t>Operations Management</t>
        </is>
      </c>
      <c r="B27456" t="inlineStr">
        <is>
          <t>Inventory Management</t>
        </is>
      </c>
      <c r="C27456" t="inlineStr">
        <is>
          <t>https://www.getapp.com/operations-management-software/inventory-management/os/web-based</t>
        </is>
      </c>
      <c r="D27456" t="inlineStr">
        <is>
          <t>Striven</t>
        </is>
      </c>
      <c r="E27456" t="inlineStr">
        <is>
          <t>https://www.getapp.com/operations-management-software/a/business/</t>
        </is>
      </c>
      <c r="F27456"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27457">
      <c r="A27457" t="inlineStr">
        <is>
          <t>Operations Management</t>
        </is>
      </c>
      <c r="B27457" t="inlineStr">
        <is>
          <t>Inventory Management</t>
        </is>
      </c>
      <c r="C27457" t="inlineStr">
        <is>
          <t>https://www.getapp.com/operations-management-software/inventory-management/os/web-based</t>
        </is>
      </c>
      <c r="D27457" t="inlineStr">
        <is>
          <t>Stitch Labs</t>
        </is>
      </c>
      <c r="E27457" t="inlineStr">
        <is>
          <t>https://www.getapp.com/operations-management-software/a/stitch-labs/</t>
        </is>
      </c>
      <c r="F27457" t="inlineStr">
        <is>
          <t>Use Stitch Labs to track &amp; manage inventory from multiple channels and locations, such as shopping carts, marketplaces, POS, and across multiple warehouses.Read more about Stitch Labs</t>
        </is>
      </c>
    </row>
    <row r="27458">
      <c r="A27458" t="inlineStr">
        <is>
          <t>Operations Management</t>
        </is>
      </c>
      <c r="B27458" t="inlineStr">
        <is>
          <t>Inventory Management</t>
        </is>
      </c>
      <c r="C27458" t="inlineStr">
        <is>
          <t>https://www.getapp.com/operations-management-software/inventory-management/os/web-based</t>
        </is>
      </c>
      <c r="D27458" t="inlineStr">
        <is>
          <t>Thrive by Shopventory</t>
        </is>
      </c>
      <c r="E27458" t="inlineStr">
        <is>
          <t>https://www.getapp.com/operations-management-software/a/shopventory/</t>
        </is>
      </c>
      <c r="F27458" t="inlineStr">
        <is>
          <t>Looking for inventory management and optimization? Look no further than Shopventory. Works seamlessly with your POS and eCommerce platforms. 30-day free trial.Read more about Thrive by Shopventory</t>
        </is>
      </c>
    </row>
    <row r="27459">
      <c r="A27459" t="inlineStr">
        <is>
          <t>Operations Management</t>
        </is>
      </c>
      <c r="B27459" t="inlineStr">
        <is>
          <t>Inventory Management</t>
        </is>
      </c>
      <c r="C27459" t="inlineStr">
        <is>
          <t>https://www.getapp.com/operations-management-software/inventory-management/os/web-based</t>
        </is>
      </c>
      <c r="D27459" t="inlineStr">
        <is>
          <t>TallyPrime</t>
        </is>
      </c>
      <c r="E27459" t="inlineStr">
        <is>
          <t>https://www.getapp.com/operations-management-software/a/tally-erp-9/</t>
        </is>
      </c>
      <c r="F27459" t="inlineStr">
        <is>
          <t>TallyPrime is an on-premise business management solution that helps small to midsize businesses manage accounting, inventory, compliance, sales, purchase, manufacturing, job costing, payroll, branch management and more.Read more about TallyPrime</t>
        </is>
      </c>
    </row>
    <row r="27460">
      <c r="A27460" t="inlineStr">
        <is>
          <t>Operations Management</t>
        </is>
      </c>
      <c r="B27460" t="inlineStr">
        <is>
          <t>Inventory Management</t>
        </is>
      </c>
      <c r="C27460" t="inlineStr">
        <is>
          <t>https://www.getapp.com/operations-management-software/inventory-management/os/web-based</t>
        </is>
      </c>
      <c r="D27460" t="inlineStr">
        <is>
          <t>CommentSold</t>
        </is>
      </c>
      <c r="E27460" t="inlineStr">
        <is>
          <t>https://www.getapp.com/website-ecommerce-software/a/commentsold/</t>
        </is>
      </c>
      <c r="F27460" t="inlineStr">
        <is>
          <t>CommentSold is a cloud-based social commerce solution which assists retailers with customer engagement and referrals. Its key features include catalog management, search engine optimization, predefined templates, data synchronization, channel management, reporting and customizable branding.Read more about CommentSold</t>
        </is>
      </c>
    </row>
    <row r="27461">
      <c r="A27461" t="inlineStr">
        <is>
          <t>Operations Management</t>
        </is>
      </c>
      <c r="B27461" t="inlineStr">
        <is>
          <t>Inventory Management</t>
        </is>
      </c>
      <c r="C27461" t="inlineStr">
        <is>
          <t>https://www.getapp.com/operations-management-software/inventory-management/os/web-based</t>
        </is>
      </c>
      <c r="D27461" t="inlineStr">
        <is>
          <t>Twice Commerce</t>
        </is>
      </c>
      <c r="E27461" t="inlineStr">
        <is>
          <t>https://www.getapp.com/industries-software/a/rentle/</t>
        </is>
      </c>
      <c r="F27461" t="inlineStr">
        <is>
          <t>Inventory management software and an all-in-one commerce platform for renting and selling products as a service. Rentle allows businesses to sell their products and services online and in-person and manage their product catalogue, orders, and inventory in one place.Read more about Twice Commerce</t>
        </is>
      </c>
    </row>
    <row r="27462">
      <c r="A27462" t="inlineStr">
        <is>
          <t>Operations Management</t>
        </is>
      </c>
      <c r="B27462" t="inlineStr">
        <is>
          <t>Inventory Management</t>
        </is>
      </c>
      <c r="C27462" t="inlineStr">
        <is>
          <t>https://www.getapp.com/operations-management-software/inventory-management/os/web-based</t>
        </is>
      </c>
      <c r="D27462" t="inlineStr">
        <is>
          <t>AutoFluent</t>
        </is>
      </c>
      <c r="E27462" t="inlineStr">
        <is>
          <t>https://www.getapp.com/retail-consumer-services-software/a/autofluent/</t>
        </is>
      </c>
      <c r="F27462" t="inlineStr">
        <is>
          <t>AutoFluent.NET is an auto repair software that offers customizable work orders, invoices and dashboards for tire dealers and service shops.Read more about AutoFluent</t>
        </is>
      </c>
    </row>
    <row r="27463">
      <c r="A27463" t="inlineStr">
        <is>
          <t>Operations Management</t>
        </is>
      </c>
      <c r="B27463" t="inlineStr">
        <is>
          <t>Inventory Management</t>
        </is>
      </c>
      <c r="C27463" t="inlineStr">
        <is>
          <t>https://www.getapp.com/operations-management-software/inventory-management/os/web-based</t>
        </is>
      </c>
      <c r="D27463" t="inlineStr">
        <is>
          <t>Gofrugal</t>
        </is>
      </c>
      <c r="E27463" t="inlineStr">
        <is>
          <t>https://www.getapp.com/retail-consumer-services-software/a/gofrugal-pos-software/</t>
        </is>
      </c>
      <c r="F27463" t="inlineStr">
        <is>
          <t>GOFRUGAL offers retail, restaurant, distribution and Enterprise businesses a range of ERP and Point of Sale (POS) solutions suitable for multiple trades, with a cloud-based option boasting multi-store management, inventory control, purchase automation, BI reporting &amp; data syncing for offline accessRead more about Gofrugal</t>
        </is>
      </c>
    </row>
    <row r="27464">
      <c r="A27464" t="inlineStr">
        <is>
          <t>Operations Management</t>
        </is>
      </c>
      <c r="B27464" t="inlineStr">
        <is>
          <t>Inventory Management</t>
        </is>
      </c>
      <c r="C27464" t="inlineStr">
        <is>
          <t>https://www.getapp.com/operations-management-software/inventory-management/os/web-based</t>
        </is>
      </c>
      <c r="D27464" t="inlineStr">
        <is>
          <t>Extensiv Order Management</t>
        </is>
      </c>
      <c r="E27464" t="inlineStr">
        <is>
          <t>https://www.getapp.com/operations-management-software/a/skubana/</t>
        </is>
      </c>
      <c r="F27464" t="inlineStr">
        <is>
          <t>Manage your inventory across all marketplaces &amp; shopping cartsRead more about Extensiv Order Management</t>
        </is>
      </c>
    </row>
    <row r="27465">
      <c r="A27465" t="inlineStr">
        <is>
          <t>Operations Management</t>
        </is>
      </c>
      <c r="B27465" t="inlineStr">
        <is>
          <t>Inventory Management</t>
        </is>
      </c>
      <c r="C27465" t="inlineStr">
        <is>
          <t>https://www.getapp.com/operations-management-software/inventory-management/os/web-based</t>
        </is>
      </c>
      <c r="D27465" t="inlineStr">
        <is>
          <t>MRPeasy</t>
        </is>
      </c>
      <c r="E27465" t="inlineStr">
        <is>
          <t>https://www.getapp.com/operations-management-software/a/mrpeasy/</t>
        </is>
      </c>
      <c r="F27465" t="inlineStr">
        <is>
          <t>Versatile inventory management for small businesses. MRPeasy is an easy-to-use inventory and production management software for companies with up to 200 employees. Effective stock control, end-to-end traceability, procurement, cost tracking, returns system, and much more.Read more about MRPeasy</t>
        </is>
      </c>
    </row>
    <row r="27466">
      <c r="A27466" t="inlineStr">
        <is>
          <t>Operations Management</t>
        </is>
      </c>
      <c r="B27466" t="inlineStr">
        <is>
          <t>Inventory Management</t>
        </is>
      </c>
      <c r="C27466" t="inlineStr">
        <is>
          <t>https://www.getapp.com/operations-management-software/inventory-management/os/web-based</t>
        </is>
      </c>
      <c r="D27466" t="inlineStr">
        <is>
          <t>Sage 100</t>
        </is>
      </c>
      <c r="E27466" t="inlineStr">
        <is>
          <t>https://www.getapp.com/operations-management-software/a/sage-100cloud/</t>
        </is>
      </c>
      <c r="F27466" t="inlineStr">
        <is>
          <t>Reduce storage costs through efficient shopping management. Sage 100 is an ERP platform for growing and medium-sized companies.Read more about Sage 100</t>
        </is>
      </c>
    </row>
    <row r="27467">
      <c r="A27467" t="inlineStr">
        <is>
          <t>Operations Management</t>
        </is>
      </c>
      <c r="B27467" t="inlineStr">
        <is>
          <t>Inventory Management</t>
        </is>
      </c>
      <c r="C27467" t="inlineStr">
        <is>
          <t>https://www.getapp.com/operations-management-software/inventory-management/os/web-based</t>
        </is>
      </c>
      <c r="D27467" t="inlineStr">
        <is>
          <t>Brightpearl</t>
        </is>
      </c>
      <c r="E27467" t="inlineStr">
        <is>
          <t>https://www.getapp.com/operations-management-software/a/brightpearl/</t>
        </is>
      </c>
      <c r="F27467" t="inlineStr">
        <is>
          <t>For retailers trading over $1M, Brightpearl helps increase inventory accuracy with real-time syncing across all your sales channels, provides data-driven inventory planning so you can meet demand and comes with a huge amount of best-in-class features to help your retail/multichannel business.Read more about Brightpearl</t>
        </is>
      </c>
    </row>
    <row r="27468">
      <c r="A27468" t="inlineStr">
        <is>
          <t>Operations Management</t>
        </is>
      </c>
      <c r="B27468" t="inlineStr">
        <is>
          <t>Inventory Management</t>
        </is>
      </c>
      <c r="C27468" t="inlineStr">
        <is>
          <t>https://www.getapp.com/operations-management-software/inventory-management/os/web-based</t>
        </is>
      </c>
      <c r="D27468" t="inlineStr">
        <is>
          <t>Marketman</t>
        </is>
      </c>
      <c r="E27468" t="inlineStr">
        <is>
          <t>https://www.getapp.com/operations-management-software/a/marketman-restaurant-inventory/</t>
        </is>
      </c>
      <c r="F27468" t="inlineStr">
        <is>
          <t>Full featured inventory, ordering and invoice management platform designed for single, multi-unit and commissary style food and beverage operators.Read more about Marketman</t>
        </is>
      </c>
    </row>
    <row r="27469">
      <c r="A27469" t="inlineStr">
        <is>
          <t>Operations Management</t>
        </is>
      </c>
      <c r="B27469" t="inlineStr">
        <is>
          <t>Inventory Management</t>
        </is>
      </c>
      <c r="C27469" t="inlineStr">
        <is>
          <t>https://www.getapp.com/operations-management-software/inventory-management/os/web-based</t>
        </is>
      </c>
      <c r="D27469" t="inlineStr">
        <is>
          <t>Epos Now</t>
        </is>
      </c>
      <c r="E27469" t="inlineStr">
        <is>
          <t>https://www.getapp.com/customer-management-software/a/epos-now/</t>
        </is>
      </c>
      <c r="F27469" t="inlineStr">
        <is>
          <t>Epos Now POS systems come equipped with easy-to-use stock checks, low-stock alerts, and complex inventory tools, including multiple wet and dry measurements, ingredient-level, color, size, and style product tracking, and even integrated multi-channel and multi-location inventories!Read more about Epos Now</t>
        </is>
      </c>
    </row>
    <row r="27470">
      <c r="A27470" t="inlineStr">
        <is>
          <t>Operations Management</t>
        </is>
      </c>
      <c r="B27470" t="inlineStr">
        <is>
          <t>Inventory Management</t>
        </is>
      </c>
      <c r="C27470" t="inlineStr">
        <is>
          <t>https://www.getapp.com/operations-management-software/inventory-management/os/web-based</t>
        </is>
      </c>
      <c r="D27470" t="inlineStr">
        <is>
          <t>Bling</t>
        </is>
      </c>
      <c r="E27470" t="inlineStr">
        <is>
          <t>https://www.getapp.com/operations-management-software/a/bling/</t>
        </is>
      </c>
      <c r="F27470" t="inlineStr">
        <is>
          <t>Bling is a management system responsible for automating business routines and processes. The program makes it possible to issue invoices and receipts, control products and organize stock, register customers and suppliers, manage sales and monitor commissions.Read more about Bling</t>
        </is>
      </c>
    </row>
    <row r="27471">
      <c r="A27471" t="inlineStr">
        <is>
          <t>Operations Management</t>
        </is>
      </c>
      <c r="B27471" t="inlineStr">
        <is>
          <t>Inventory Management</t>
        </is>
      </c>
      <c r="C27471" t="inlineStr">
        <is>
          <t>https://www.getapp.com/operations-management-software/inventory-management/os/web-based</t>
        </is>
      </c>
      <c r="D27471" t="inlineStr">
        <is>
          <t>Megaventory</t>
        </is>
      </c>
      <c r="E27471" t="inlineStr">
        <is>
          <t>https://www.getapp.com/operations-management-software/a/megaventory/</t>
        </is>
      </c>
      <c r="F27471" t="inlineStr">
        <is>
          <t>Manage inventory across multiple locations, users, languages and currencies, get stock level alerts, automate returns of goods from clients/suppliers, trace inventory over time, and more. User-friendly interface, comprehensive support and value for investment.Read more about Megaventory</t>
        </is>
      </c>
    </row>
    <row r="27472">
      <c r="A27472" t="inlineStr">
        <is>
          <t>Operations Management</t>
        </is>
      </c>
      <c r="B27472" t="inlineStr">
        <is>
          <t>Inventory Management</t>
        </is>
      </c>
      <c r="C27472" t="inlineStr">
        <is>
          <t>https://www.getapp.com/operations-management-software/inventory-management/os/web-based</t>
        </is>
      </c>
      <c r="D27472" t="inlineStr">
        <is>
          <t>Acumatica Cloud ERP</t>
        </is>
      </c>
      <c r="E27472" t="inlineStr">
        <is>
          <t>https://www.getapp.com/operations-management-software/a/acumatica-cloud-erp/</t>
        </is>
      </c>
      <c r="F27472" t="inlineStr">
        <is>
          <t>Acumatica Cloud ERP Distribution Edition, designed for inventory management, helps wholesale distributors boost sales, automate warehouse operations, and optimize inventory levels. Built on a future-proof platform with an open architecture for rapid integrations, scalability, and ease of use.Read more about Acumatica Cloud ERP</t>
        </is>
      </c>
    </row>
    <row r="27473">
      <c r="A27473" t="inlineStr">
        <is>
          <t>Operations Management</t>
        </is>
      </c>
      <c r="B27473" t="inlineStr">
        <is>
          <t>Inventory Management</t>
        </is>
      </c>
      <c r="C27473" t="inlineStr">
        <is>
          <t>https://www.getapp.com/operations-management-software/inventory-management/os/web-based</t>
        </is>
      </c>
      <c r="D27473" t="inlineStr">
        <is>
          <t>Timly</t>
        </is>
      </c>
      <c r="E27473" t="inlineStr">
        <is>
          <t>https://www.getapp.com/operations-management-software/a/timly/</t>
        </is>
      </c>
      <c r="F27473"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27474">
      <c r="A27474" t="inlineStr">
        <is>
          <t>Operations Management</t>
        </is>
      </c>
      <c r="B27474" t="inlineStr">
        <is>
          <t>Inventory Management</t>
        </is>
      </c>
      <c r="C27474" t="inlineStr">
        <is>
          <t>https://www.getapp.com/operations-management-software/inventory-management/os/web-based</t>
        </is>
      </c>
      <c r="D27474" t="inlineStr">
        <is>
          <t>CartonCloud</t>
        </is>
      </c>
      <c r="E27474" t="inlineStr">
        <is>
          <t>https://www.getapp.com/operations-management-software/a/cartoncloud/</t>
        </is>
      </c>
      <c r="F27474" t="inlineStr">
        <is>
          <t>CartonCloud is a transport (TMS) &amp; warehouse management system (WMS) designed for SMBs within the 3PL industry that helps simplify complex logistics for users who store, pick-pack and deliver goods on behalf of their clients. Features include order management, invoicing, mobile apps &amp; integrations.Read more about CartonCloud</t>
        </is>
      </c>
    </row>
    <row r="27475">
      <c r="A27475" t="inlineStr">
        <is>
          <t>Operations Management</t>
        </is>
      </c>
      <c r="B27475" t="inlineStr">
        <is>
          <t>Inventory Management</t>
        </is>
      </c>
      <c r="C27475" t="inlineStr">
        <is>
          <t>https://www.getapp.com/operations-management-software/inventory-management/os/web-based</t>
        </is>
      </c>
      <c r="D27475" t="inlineStr">
        <is>
          <t>Fusion Operations</t>
        </is>
      </c>
      <c r="E27475" t="inlineStr">
        <is>
          <t>https://www.getapp.com/industries-software/a/prodsmart/</t>
        </is>
      </c>
      <c r="F27475" t="inlineStr">
        <is>
          <t>Fusion Operations by Autodesk's inventory management module is the mobile, user-friendly way for SMBs to track and manage raw materials to final product.Read more about Fusion Operations</t>
        </is>
      </c>
    </row>
    <row r="27476">
      <c r="A27476" t="inlineStr">
        <is>
          <t>Operations Management</t>
        </is>
      </c>
      <c r="B27476" t="inlineStr">
        <is>
          <t>Inventory Management</t>
        </is>
      </c>
      <c r="C27476" t="inlineStr">
        <is>
          <t>https://www.getapp.com/operations-management-software/inventory-management/os/web-based</t>
        </is>
      </c>
      <c r="D27476" t="inlineStr">
        <is>
          <t>Point of Rental Software</t>
        </is>
      </c>
      <c r="E27476" t="inlineStr">
        <is>
          <t>https://www.getapp.com/industries-software/a/point-of-rental-software/</t>
        </is>
      </c>
      <c r="F27476" t="inlineStr">
        <is>
          <t>Rental Essentials is a scalable, cloud-based rental inventory management software that manages contracts, customers, payments, and reports.Read more about Point of Rental Software</t>
        </is>
      </c>
    </row>
    <row r="27477">
      <c r="A27477" t="inlineStr">
        <is>
          <t>Operations Management</t>
        </is>
      </c>
      <c r="B27477" t="inlineStr">
        <is>
          <t>Inventory Management</t>
        </is>
      </c>
      <c r="C27477" t="inlineStr">
        <is>
          <t>https://www.getapp.com/operations-management-software/inventory-management/os/web-based</t>
        </is>
      </c>
      <c r="D27477" t="inlineStr">
        <is>
          <t>Connecteed</t>
        </is>
      </c>
      <c r="E27477" t="inlineStr">
        <is>
          <t>https://www.getapp.com/it-management-software/a/connecteed/</t>
        </is>
      </c>
      <c r="F27477" t="inlineStr">
        <is>
          <t>Connecteed is a SaaS-based product data management solution that allows businesses to streamline feed management related to catalogs and online marketplaces through a unified interface.Read more about Connecteed</t>
        </is>
      </c>
    </row>
    <row r="27478">
      <c r="A27478" t="inlineStr">
        <is>
          <t>Operations Management</t>
        </is>
      </c>
      <c r="B27478" t="inlineStr">
        <is>
          <t>Inventory Management</t>
        </is>
      </c>
      <c r="C27478" t="inlineStr">
        <is>
          <t>https://www.getapp.com/operations-management-software/inventory-management/os/web-based</t>
        </is>
      </c>
      <c r="D27478" t="inlineStr">
        <is>
          <t>Netstock</t>
        </is>
      </c>
      <c r="E27478" t="inlineStr">
        <is>
          <t>https://www.getapp.com/operations-management-software/a/netstock/</t>
        </is>
      </c>
      <c r="F27478" t="inlineStr">
        <is>
          <t>Netstock is a leading cloud-based inventory management software that integrates with most ERPs to help companies with their inventory optimization. Balance your inventory investment by minimizing stockouts and reducing excess stock.Netstock is not a barcoding, WMS, or inventory control solutionRead more about Netstock</t>
        </is>
      </c>
    </row>
    <row r="27479">
      <c r="A27479" t="inlineStr">
        <is>
          <t>Operations Management</t>
        </is>
      </c>
      <c r="B27479" t="inlineStr">
        <is>
          <t>Inventory Management</t>
        </is>
      </c>
      <c r="C27479" t="inlineStr">
        <is>
          <t>https://www.getapp.com/operations-management-software/inventory-management/os/web-based</t>
        </is>
      </c>
      <c r="D27479" t="inlineStr">
        <is>
          <t>Ordoro</t>
        </is>
      </c>
      <c r="E27479" t="inlineStr">
        <is>
          <t>https://www.getapp.com/operations-management-software/a/ordoro/</t>
        </is>
      </c>
      <c r="F27479" t="inlineStr">
        <is>
          <t>Ordoro keeps your inventory in sync across your shopping carts and marketplaces, acting as a control center for your inventory — forget about manual updates! Ordoro monitors inventory changes as orders are placed and products get restocked, pushing updates out to all storefronts.Read more about Ordoro</t>
        </is>
      </c>
    </row>
    <row r="27480">
      <c r="A27480" t="inlineStr">
        <is>
          <t>Operations Management</t>
        </is>
      </c>
      <c r="B27480" t="inlineStr">
        <is>
          <t>Inventory Management</t>
        </is>
      </c>
      <c r="C27480" t="inlineStr">
        <is>
          <t>https://www.getapp.com/operations-management-software/inventory-management/os/web-based</t>
        </is>
      </c>
      <c r="D27480" t="inlineStr">
        <is>
          <t>SalesPad</t>
        </is>
      </c>
      <c r="E27480" t="inlineStr">
        <is>
          <t>https://www.getapp.com/all-software/a/salespad-desktop/</t>
        </is>
      </c>
      <c r="F27480" t="inlineStr">
        <is>
          <t>SalesPad by Cavallo is a robust, comprehensive solution that extends Microsoft Dynamics GP to make distribution operations more efficient and more profitable than ever before.Read more about SalesPad</t>
        </is>
      </c>
    </row>
    <row r="27481">
      <c r="A27481" t="inlineStr">
        <is>
          <t>Operations Management</t>
        </is>
      </c>
      <c r="B27481" t="inlineStr">
        <is>
          <t>Inventory Management</t>
        </is>
      </c>
      <c r="C27481" t="inlineStr">
        <is>
          <t>https://www.getapp.com/operations-management-software/inventory-management/os/web-based</t>
        </is>
      </c>
      <c r="D27481" t="inlineStr">
        <is>
          <t>Bellwether Purchasing Software</t>
        </is>
      </c>
      <c r="E27481" t="inlineStr">
        <is>
          <t>https://www.getapp.com/finance-accounting-software/a/bellwether-purchasing-and-inventory/</t>
        </is>
      </c>
      <c r="F27481" t="inlineStr">
        <is>
          <t>Rated #1 since 1985 for businesses creating 50-1000 POs/mo &amp; tracking inventory. Mobile inventory app &amp; automated cloud-based ecosystem. Track purchase workflow. Trusted by 1000+ customers including Coca-Cola, HP, &amp; US Army. Basic &amp; Enterprise software with Money Back Guarantee!Read more about Bellwether Purchasing Software</t>
        </is>
      </c>
    </row>
    <row r="27482">
      <c r="A27482" t="inlineStr">
        <is>
          <t>Operations Management</t>
        </is>
      </c>
      <c r="B27482" t="inlineStr">
        <is>
          <t>Inventory Management</t>
        </is>
      </c>
      <c r="C27482" t="inlineStr">
        <is>
          <t>https://www.getapp.com/operations-management-software/inventory-management/os/web-based</t>
        </is>
      </c>
      <c r="D27482" t="inlineStr">
        <is>
          <t>Logiwa</t>
        </is>
      </c>
      <c r="E27482" t="inlineStr">
        <is>
          <t>https://www.getapp.com/operations-management-software/a/logiwa/</t>
        </is>
      </c>
      <c r="F27482" t="inlineStr">
        <is>
          <t>Can you pick and pack faster with a smarter system? Check out Logiwa Inventory Management Software.Read more about Logiwa</t>
        </is>
      </c>
    </row>
    <row r="27483">
      <c r="A27483" t="inlineStr">
        <is>
          <t>Operations Management</t>
        </is>
      </c>
      <c r="B27483" t="inlineStr">
        <is>
          <t>Inventory Management</t>
        </is>
      </c>
      <c r="C27483" t="inlineStr">
        <is>
          <t>https://www.getapp.com/operations-management-software/inventory-management/os/web-based</t>
        </is>
      </c>
      <c r="D27483" t="inlineStr">
        <is>
          <t>KORONA POS</t>
        </is>
      </c>
      <c r="E27483" t="inlineStr">
        <is>
          <t>https://www.getapp.com/customer-management-software/a/korona/</t>
        </is>
      </c>
      <c r="F27483" t="inlineStr">
        <is>
          <t>KORONA POS software provides an advanced solution for retail stores, ticketing services, wineries, and QSRs. KORONA POS comes with powerful inventory management and sales analytics. It integrates with various loyalty programs, accounting, and eCommerce platforms to fit the needs of most businesses.Read more about KORONA POS</t>
        </is>
      </c>
    </row>
    <row r="27484">
      <c r="A27484" t="inlineStr">
        <is>
          <t>Operations Management</t>
        </is>
      </c>
      <c r="B27484" t="inlineStr">
        <is>
          <t>Inventory Management</t>
        </is>
      </c>
      <c r="C27484" t="inlineStr">
        <is>
          <t>https://www.getapp.com/operations-management-software/inventory-management/os/web-based</t>
        </is>
      </c>
      <c r="D27484" t="inlineStr">
        <is>
          <t>seventhings</t>
        </is>
      </c>
      <c r="E27484" t="inlineStr">
        <is>
          <t>https://www.getapp.com/it-management-software/a/itexia/</t>
        </is>
      </c>
      <c r="F27484" t="inlineStr">
        <is>
          <t>seventhings is a cloud-based inventory management software designed to help businesses of all sizes view, track, and manage assets across multiple locations via a unified portal.Read more about seventhings</t>
        </is>
      </c>
    </row>
    <row r="27485">
      <c r="A27485" t="inlineStr">
        <is>
          <t>Operations Management</t>
        </is>
      </c>
      <c r="B27485" t="inlineStr">
        <is>
          <t>Inventory Management</t>
        </is>
      </c>
      <c r="C27485" t="inlineStr">
        <is>
          <t>https://www.getapp.com/operations-management-software/inventory-management/os/web-based</t>
        </is>
      </c>
      <c r="D27485" t="inlineStr">
        <is>
          <t>Veryon Tracking</t>
        </is>
      </c>
      <c r="E27485" t="inlineStr">
        <is>
          <t>https://www.getapp.com/industries-software/a/veryon-tracking/</t>
        </is>
      </c>
      <c r="F27485" t="inlineStr">
        <is>
          <t>Veryon Tracking (formerly Flightdocs) provides aircraft maintenance management software for business aviation, general aviation, and routine helicopter operations. Track your maintenance and compliance, plus manage work orders, inventory, and flight operations all in one solution.Read more about Veryon Tracking</t>
        </is>
      </c>
    </row>
    <row r="27486">
      <c r="A27486" t="inlineStr">
        <is>
          <t>Operations Management</t>
        </is>
      </c>
      <c r="B27486" t="inlineStr">
        <is>
          <t>Inventory Management</t>
        </is>
      </c>
      <c r="C27486" t="inlineStr">
        <is>
          <t>https://www.getapp.com/operations-management-software/inventory-management/os/web-based</t>
        </is>
      </c>
      <c r="D27486" t="inlineStr">
        <is>
          <t>Hybrent</t>
        </is>
      </c>
      <c r="E27486" t="inlineStr">
        <is>
          <t>https://www.getapp.com/operations-management-software/a/hybrent/</t>
        </is>
      </c>
      <c r="F27486" t="inlineStr">
        <is>
          <t>Hybrent is a cutting-edge, cloud-based solution that helps healthcare facilities automate and streamline your supply chain, procurement, and inventory control processes.Read more about Hybrent</t>
        </is>
      </c>
    </row>
    <row r="27487">
      <c r="A27487" t="inlineStr">
        <is>
          <t>Operations Management</t>
        </is>
      </c>
      <c r="B27487" t="inlineStr">
        <is>
          <t>Inventory Management</t>
        </is>
      </c>
      <c r="C27487" t="inlineStr">
        <is>
          <t>https://www.getapp.com/operations-management-software/inventory-management/os/web-based</t>
        </is>
      </c>
      <c r="D27487" t="inlineStr">
        <is>
          <t>InfoPlus</t>
        </is>
      </c>
      <c r="E27487" t="inlineStr">
        <is>
          <t>https://www.getapp.com/operations-management-software/a/infoplus/</t>
        </is>
      </c>
      <c r="F27487" t="inlineStr">
        <is>
          <t>Sync inventory across all order channels.  Manage every aspect of warehouse inventory and control the operations around them.Read more about InfoPlus</t>
        </is>
      </c>
    </row>
    <row r="27488">
      <c r="A27488" t="inlineStr">
        <is>
          <t>Operations Management</t>
        </is>
      </c>
      <c r="B27488" t="inlineStr">
        <is>
          <t>Inventory Management</t>
        </is>
      </c>
      <c r="C27488" t="inlineStr">
        <is>
          <t>https://www.getapp.com/operations-management-software/inventory-management/os/web-based</t>
        </is>
      </c>
      <c r="D27488" t="inlineStr">
        <is>
          <t>Salesforce Commerce Cloud</t>
        </is>
      </c>
      <c r="E27488" t="inlineStr">
        <is>
          <t>https://www.getapp.com/website-ecommerce-software/a/salesforce-b2c-commerce/</t>
        </is>
      </c>
      <c r="F27488" t="inlineStr">
        <is>
          <t>Cut costs and drive efficient growth with the customer-first, distributed Order Management system built directly into your CRM.Read more about Salesforce Commerce Cloud</t>
        </is>
      </c>
    </row>
    <row r="27489">
      <c r="A27489" t="inlineStr">
        <is>
          <t>Operations Management</t>
        </is>
      </c>
      <c r="B27489" t="inlineStr">
        <is>
          <t>Inventory Management</t>
        </is>
      </c>
      <c r="C27489" t="inlineStr">
        <is>
          <t>https://www.getapp.com/operations-management-software/inventory-management/os/web-based</t>
        </is>
      </c>
      <c r="D27489" t="inlineStr">
        <is>
          <t>Order Time Inventory</t>
        </is>
      </c>
      <c r="E27489" t="inlineStr">
        <is>
          <t>https://www.getapp.com/operations-management-software/a/order-time/</t>
        </is>
      </c>
      <c r="F27489" t="inlineStr">
        <is>
          <t>Order Time Inventory is a cloud-based order and inventory management solution designed to help businesses streamline processes related to sales orders, lead generation, purchasing, production scheduling, warehousing and more from within a unified platform.Read more about Order Time Inventory</t>
        </is>
      </c>
    </row>
    <row r="27490">
      <c r="A27490" t="inlineStr">
        <is>
          <t>Operations Management</t>
        </is>
      </c>
      <c r="B27490" t="inlineStr">
        <is>
          <t>Inventory Management</t>
        </is>
      </c>
      <c r="C27490" t="inlineStr">
        <is>
          <t>https://www.getapp.com/operations-management-software/inventory-management/os/web-based</t>
        </is>
      </c>
      <c r="D27490" t="inlineStr">
        <is>
          <t>Knack</t>
        </is>
      </c>
      <c r="E27490" t="inlineStr">
        <is>
          <t>https://www.getapp.com/it-management-software/a/knack/</t>
        </is>
      </c>
      <c r="F27490" t="inlineStr">
        <is>
          <t>Knack helps organizations empower everyday innovators to solve real-world problems. By leveraging Knack’s intuitive platform and expert builder network, teams can quickly build no-code or low-code applications that harness data, automate processes and move workflows online.Read more about Knack</t>
        </is>
      </c>
    </row>
    <row r="27491">
      <c r="A27491" t="inlineStr">
        <is>
          <t>Operations Management</t>
        </is>
      </c>
      <c r="B27491" t="inlineStr">
        <is>
          <t>Inventory Management</t>
        </is>
      </c>
      <c r="C27491" t="inlineStr">
        <is>
          <t>https://www.getapp.com/operations-management-software/inventory-management/os/web-based</t>
        </is>
      </c>
      <c r="D27491" t="inlineStr">
        <is>
          <t>Sellbrite</t>
        </is>
      </c>
      <c r="E27491" t="inlineStr">
        <is>
          <t>https://www.getapp.com/website-ecommerce-software/a/sellbrite/</t>
        </is>
      </c>
      <c r="F27491" t="inlineStr">
        <is>
          <t>Modern listing management for brands and retailers - sell your products effortlessly on Amazon, eBay, Etsy, Walmart and more.Read more about Sellbrite</t>
        </is>
      </c>
    </row>
    <row r="27492">
      <c r="A27492" t="inlineStr">
        <is>
          <t>Operations Management</t>
        </is>
      </c>
      <c r="B27492" t="inlineStr">
        <is>
          <t>Inventory Management</t>
        </is>
      </c>
      <c r="C27492" t="inlineStr">
        <is>
          <t>https://www.getapp.com/operations-management-software/inventory-management/os/web-based</t>
        </is>
      </c>
      <c r="D27492" t="inlineStr">
        <is>
          <t>Evergreen</t>
        </is>
      </c>
      <c r="E27492" t="inlineStr">
        <is>
          <t>https://www.getapp.com/industries-software/a/taphunter/</t>
        </is>
      </c>
      <c r="F27492" t="inlineStr">
        <is>
          <t>TapHunter is a cloud-based software designed to meet the needs of bar owners &amp; managers for managing and marketing beverage programs. The solution offers a centralized dashboard for menu creation and publishing, website &amp; digital signage integration, inventory tracking, review monitoring, and more.Read more about Evergreen</t>
        </is>
      </c>
    </row>
    <row r="27493">
      <c r="A27493" t="inlineStr">
        <is>
          <t>Operations Management</t>
        </is>
      </c>
      <c r="B27493" t="inlineStr">
        <is>
          <t>Inventory Management</t>
        </is>
      </c>
      <c r="C27493" t="inlineStr">
        <is>
          <t>https://www.getapp.com/operations-management-software/inventory-management/os/web-based</t>
        </is>
      </c>
      <c r="D27493" t="inlineStr">
        <is>
          <t>SellerChamp</t>
        </is>
      </c>
      <c r="E27493" t="inlineStr">
        <is>
          <t>https://www.getapp.com/website-ecommerce-software/a/sellerchamp/</t>
        </is>
      </c>
      <c r="F27493" t="inlineStr">
        <is>
          <t>SellerChamp is a cloud-based multi-channel eCommerce solution designed to help small and large businesses manage listings, repricing, and cross-selling across various online platforms. The platform automatically extracts product details, features, and images via UPC or ASIN.Read more about SellerChamp</t>
        </is>
      </c>
    </row>
    <row r="27494">
      <c r="A27494" t="inlineStr">
        <is>
          <t>Operations Management</t>
        </is>
      </c>
      <c r="B27494" t="inlineStr">
        <is>
          <t>Inventory Management</t>
        </is>
      </c>
      <c r="C27494" t="inlineStr">
        <is>
          <t>https://www.getapp.com/operations-management-software/inventory-management/os/web-based</t>
        </is>
      </c>
      <c r="D27494" t="inlineStr">
        <is>
          <t>Tenna</t>
        </is>
      </c>
      <c r="E27494" t="inlineStr">
        <is>
          <t>https://www.getapp.com/operations-management-software/a/tenna/</t>
        </is>
      </c>
      <c r="F27494" t="inlineStr">
        <is>
          <t>Tenna tracks equipment, tools and vehicles in construction, outdoor or harsh environments. Track everything you use on one consolidated platform.Read more about Tenna</t>
        </is>
      </c>
    </row>
    <row r="27495">
      <c r="A27495" t="inlineStr">
        <is>
          <t>Operations Management</t>
        </is>
      </c>
      <c r="B27495" t="inlineStr">
        <is>
          <t>Inventory Management</t>
        </is>
      </c>
      <c r="C27495" t="inlineStr">
        <is>
          <t>https://www.getapp.com/operations-management-software/inventory-management/os/web-based</t>
        </is>
      </c>
      <c r="D27495" t="inlineStr">
        <is>
          <t>Tracmor</t>
        </is>
      </c>
      <c r="E27495" t="inlineStr">
        <is>
          <t>https://www.getapp.com/operations-management-software/a/tracmor/</t>
        </is>
      </c>
      <c r="F27495" t="inlineStr">
        <is>
          <t>Tracmor is a cloud-based inventory management and asset tracking software designed to help businesses streamline their processes. With Tracmor's barcode and QR code tracking system, businesses can easily track assets, monitor inventory and supplies, and receive automated email notifications for low-stock items.Read more about Tracmor</t>
        </is>
      </c>
    </row>
    <row r="27496">
      <c r="A27496" t="inlineStr">
        <is>
          <t>Operations Management</t>
        </is>
      </c>
      <c r="B27496" t="inlineStr">
        <is>
          <t>Inventory Management</t>
        </is>
      </c>
      <c r="C27496" t="inlineStr">
        <is>
          <t>https://www.getapp.com/operations-management-software/inventory-management/os/web-based</t>
        </is>
      </c>
      <c r="D27496" t="inlineStr">
        <is>
          <t>SAP Business ByDesign</t>
        </is>
      </c>
      <c r="E27496" t="inlineStr">
        <is>
          <t>https://www.getapp.com/operations-management-software/a/sap-business-bydesign/</t>
        </is>
      </c>
      <c r="F27496"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27497">
      <c r="A27497" t="inlineStr">
        <is>
          <t>Operations Management</t>
        </is>
      </c>
      <c r="B27497" t="inlineStr">
        <is>
          <t>Inventory Management</t>
        </is>
      </c>
      <c r="C27497" t="inlineStr">
        <is>
          <t>https://www.getapp.com/operations-management-software/inventory-management/os/web-based</t>
        </is>
      </c>
      <c r="D27497" t="inlineStr">
        <is>
          <t>Sowingo</t>
        </is>
      </c>
      <c r="E27497" t="inlineStr">
        <is>
          <t>https://www.getapp.com/healthcare-pharmaceuticals-software/a/sowingo/</t>
        </is>
      </c>
      <c r="F27497" t="inlineStr">
        <is>
          <t>Sowingo is a cloud-based eCommerce and dental inventory management solution that enables you to efficiently purchase dental supplies, track all inventory, and monitor supply levels.Read more about Sowingo</t>
        </is>
      </c>
    </row>
    <row r="27498">
      <c r="A27498" t="inlineStr">
        <is>
          <t>Operations Management</t>
        </is>
      </c>
      <c r="B27498" t="inlineStr">
        <is>
          <t>Inventory Management</t>
        </is>
      </c>
      <c r="C27498" t="inlineStr">
        <is>
          <t>https://www.getapp.com/operations-management-software/inventory-management/os/web-based</t>
        </is>
      </c>
      <c r="D27498" t="inlineStr">
        <is>
          <t>ToolSense</t>
        </is>
      </c>
      <c r="E27498" t="inlineStr">
        <is>
          <t>https://www.getapp.com/operations-management-software/a/toolsense/</t>
        </is>
      </c>
      <c r="F27498" t="inlineStr">
        <is>
          <t>Inventory Management made easy: ToolSense tracks your stock, connects assets via IoT, and helps streamline maintenance. Give it a try for free!Read more about ToolSense</t>
        </is>
      </c>
    </row>
    <row r="27499">
      <c r="A27499" t="inlineStr">
        <is>
          <t>Operations Management</t>
        </is>
      </c>
      <c r="B27499" t="inlineStr">
        <is>
          <t>Inventory Management</t>
        </is>
      </c>
      <c r="C27499" t="inlineStr">
        <is>
          <t>https://www.getapp.com/operations-management-software/inventory-management/os/web-based</t>
        </is>
      </c>
      <c r="D27499" t="inlineStr">
        <is>
          <t>Flowtrac</t>
        </is>
      </c>
      <c r="E27499" t="inlineStr">
        <is>
          <t>https://www.getapp.com/operations-management-software/a/flowtrac/</t>
        </is>
      </c>
      <c r="F27499"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27500">
      <c r="A27500" t="inlineStr">
        <is>
          <t>Operations Management</t>
        </is>
      </c>
      <c r="B27500" t="inlineStr">
        <is>
          <t>Inventory Management</t>
        </is>
      </c>
      <c r="C27500" t="inlineStr">
        <is>
          <t>https://www.getapp.com/operations-management-software/inventory-management/os/web-based</t>
        </is>
      </c>
      <c r="D27500" t="inlineStr">
        <is>
          <t>DDI System</t>
        </is>
      </c>
      <c r="E27500" t="inlineStr">
        <is>
          <t>https://www.getapp.com/all-software/a/inform-erp/</t>
        </is>
      </c>
      <c r="F27500" t="inlineStr">
        <is>
          <t>DDI System is an ERP software designed for wholesale distributors that enables them to drive operational excellence, improve margins, and streamline operations. The platform helps users integrate critical aspects of their supply chain, including CRM, eCommerce, inventory forecasting, and a price matrix.Read more about DDI System</t>
        </is>
      </c>
    </row>
    <row r="27501">
      <c r="A27501" t="inlineStr">
        <is>
          <t>Operations Management</t>
        </is>
      </c>
      <c r="B27501" t="inlineStr">
        <is>
          <t>Inventory Management</t>
        </is>
      </c>
      <c r="C27501" t="inlineStr">
        <is>
          <t>https://www.getapp.com/operations-management-software/inventory-management/os/web-based</t>
        </is>
      </c>
      <c r="D27501" t="inlineStr">
        <is>
          <t>CS-Cart Store Builder</t>
        </is>
      </c>
      <c r="E27501" t="inlineStr">
        <is>
          <t>https://www.getapp.com/website-ecommerce-software/a/cs-cart/</t>
        </is>
      </c>
      <c r="F27501" t="inlineStr">
        <is>
          <t>CS-Cart Store Builder is an all-inclusive, scalable B2B eCommerce software suitable for small, independent online vendors, large multi-store operations, and B2B wholesale eCommerce websites.Read more about CS-Cart Store Builder</t>
        </is>
      </c>
    </row>
    <row r="27502">
      <c r="A27502" t="inlineStr">
        <is>
          <t>Operations Management</t>
        </is>
      </c>
      <c r="B27502" t="inlineStr">
        <is>
          <t>Inventory Management</t>
        </is>
      </c>
      <c r="C27502" t="inlineStr">
        <is>
          <t>https://www.getapp.com/operations-management-software/inventory-management/os/web-based</t>
        </is>
      </c>
      <c r="D27502" t="inlineStr">
        <is>
          <t>SKULabs</t>
        </is>
      </c>
      <c r="E27502" t="inlineStr">
        <is>
          <t>https://www.getapp.com/industries-software/a/skulabs/</t>
        </is>
      </c>
      <c r="F27502" t="inlineStr">
        <is>
          <t>SKULabs full suite of inventory management solutions help you stay in stock and keep inventory moving within the warehouse to meet the needs of your operations. Your receiving/manufacturing staff no longer need to coordinate with your shippers to get orders out on-time according to your priority.Read more about SKULabs</t>
        </is>
      </c>
    </row>
    <row r="27503">
      <c r="A27503" t="inlineStr">
        <is>
          <t>Operations Management</t>
        </is>
      </c>
      <c r="B27503" t="inlineStr">
        <is>
          <t>Inventory Management</t>
        </is>
      </c>
      <c r="C27503" t="inlineStr">
        <is>
          <t>https://www.getapp.com/operations-management-software/inventory-management/os/web-based</t>
        </is>
      </c>
      <c r="D27503" t="inlineStr">
        <is>
          <t>ProfitBooks</t>
        </is>
      </c>
      <c r="E27503" t="inlineStr">
        <is>
          <t>https://www.getapp.com/operations-management-software/a/profitbooks/</t>
        </is>
      </c>
      <c r="F27503" t="inlineStr">
        <is>
          <t>ProfitBooks is easy to use accounting software designed especially for business owners &amp; their sales teams.It offers quick ways to create professional invoices, track business expenses and manage inventory.It's free to get started. Try it today.Read more about ProfitBooks</t>
        </is>
      </c>
    </row>
    <row r="27504">
      <c r="A27504" t="inlineStr">
        <is>
          <t>Operations Management</t>
        </is>
      </c>
      <c r="B27504" t="inlineStr">
        <is>
          <t>Inventory Management</t>
        </is>
      </c>
      <c r="C27504" t="inlineStr">
        <is>
          <t>https://www.getapp.com/operations-management-software/inventory-management/os/web-based</t>
        </is>
      </c>
      <c r="D27504" t="inlineStr">
        <is>
          <t>Autorox</t>
        </is>
      </c>
      <c r="E27504" t="inlineStr">
        <is>
          <t>https://www.getapp.com/finance-accounting-software/a/autrorox/</t>
        </is>
      </c>
      <c r="F27504" t="inlineStr">
        <is>
          <t>Autorox Garage Management Software with a Customer Engagement Platform for appointment scheduling, service tracking, and offers. Stay connected with SMS/WhatsApp updates. Multi-outlet monitoring and white-labeling for custom branding and website development services.Read more about Autorox</t>
        </is>
      </c>
    </row>
    <row r="27505">
      <c r="A27505" t="inlineStr">
        <is>
          <t>Operations Management</t>
        </is>
      </c>
      <c r="B27505" t="inlineStr">
        <is>
          <t>Inventory Management</t>
        </is>
      </c>
      <c r="C27505" t="inlineStr">
        <is>
          <t>https://www.getapp.com/operations-management-software/inventory-management/os/web-based</t>
        </is>
      </c>
      <c r="D27505" t="inlineStr">
        <is>
          <t>Inventory360</t>
        </is>
      </c>
      <c r="E27505" t="inlineStr">
        <is>
          <t>https://www.getapp.com/it-management-software/a/inventory360/</t>
        </is>
      </c>
      <c r="F27505" t="inlineStr">
        <is>
          <t>Inventory360 offers an inventory with centralized management of all assets. It is efficient and affordable. ISO27001 certified. Made &amp; hosted in Germany.Read more about Inventory360</t>
        </is>
      </c>
    </row>
    <row r="27506">
      <c r="A27506" t="inlineStr">
        <is>
          <t>Operations Management</t>
        </is>
      </c>
      <c r="B27506" t="inlineStr">
        <is>
          <t>Inventory Management</t>
        </is>
      </c>
      <c r="C27506" t="inlineStr">
        <is>
          <t>https://www.getapp.com/operations-management-software/inventory-management/os/web-based</t>
        </is>
      </c>
      <c r="D27506" t="inlineStr">
        <is>
          <t>Sage X3</t>
        </is>
      </c>
      <c r="E27506" t="inlineStr">
        <is>
          <t>https://www.getapp.com/operations-management-software/a/sage-x3/</t>
        </is>
      </c>
      <c r="F27506"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27507">
      <c r="A27507" t="inlineStr">
        <is>
          <t>Operations Management</t>
        </is>
      </c>
      <c r="B27507" t="inlineStr">
        <is>
          <t>Inventory Management</t>
        </is>
      </c>
      <c r="C27507" t="inlineStr">
        <is>
          <t>https://www.getapp.com/operations-management-software/inventory-management/os/web-based</t>
        </is>
      </c>
      <c r="D27507" t="inlineStr">
        <is>
          <t>GearChain</t>
        </is>
      </c>
      <c r="E27507" t="inlineStr">
        <is>
          <t>https://www.getapp.com/development-tools-software/a/gearchain/</t>
        </is>
      </c>
      <c r="F27507" t="inlineStr">
        <is>
          <t>Our Unified Asset Management helps 8M+ US businesses save 90% on asset tracking time and boost revenue by 15% annually.Read more about GearChain</t>
        </is>
      </c>
    </row>
    <row r="27508">
      <c r="A27508" t="inlineStr">
        <is>
          <t>Operations Management</t>
        </is>
      </c>
      <c r="B27508" t="inlineStr">
        <is>
          <t>Inventory Management</t>
        </is>
      </c>
      <c r="C27508" t="inlineStr">
        <is>
          <t>https://www.getapp.com/operations-management-software/inventory-management/os/web-based</t>
        </is>
      </c>
      <c r="D27508" t="inlineStr">
        <is>
          <t>Goxee Dealer</t>
        </is>
      </c>
      <c r="E27508" t="inlineStr">
        <is>
          <t>https://www.getapp.com/retail-consumer-services-software/a/goxee-dealer/</t>
        </is>
      </c>
      <c r="F27508" t="inlineStr">
        <is>
          <t>Cloud-based auto dealer software that helps car dealers source and manage prospects on a centralize platform.Read more about Goxee Dealer</t>
        </is>
      </c>
    </row>
    <row r="27509">
      <c r="A27509" t="inlineStr">
        <is>
          <t>Operations Management</t>
        </is>
      </c>
      <c r="B27509" t="inlineStr">
        <is>
          <t>Inventory Management</t>
        </is>
      </c>
      <c r="C27509" t="inlineStr">
        <is>
          <t>https://www.getapp.com/operations-management-software/inventory-management/os/web-based</t>
        </is>
      </c>
      <c r="D27509" t="inlineStr">
        <is>
          <t>SciSure</t>
        </is>
      </c>
      <c r="E27509" t="inlineStr">
        <is>
          <t>https://www.getapp.com/healthcare-pharmaceuticals-software/a/elabjournal/</t>
        </is>
      </c>
      <c r="F27509" t="inlineStr">
        <is>
          <t>Track samples, reagents, and consumables in real time with SciSure. Barcode support, location mapping, and stock alerts ensure efficient lab inventory control and full traceability.Read more about SciSure</t>
        </is>
      </c>
    </row>
    <row r="27510">
      <c r="A27510" t="inlineStr">
        <is>
          <t>Operations Management</t>
        </is>
      </c>
      <c r="B27510" t="inlineStr">
        <is>
          <t>Inventory Management</t>
        </is>
      </c>
      <c r="C27510" t="inlineStr">
        <is>
          <t>https://www.getapp.com/operations-management-software/inventory-management/os/web-based</t>
        </is>
      </c>
      <c r="D27510" t="inlineStr">
        <is>
          <t>Rain POS</t>
        </is>
      </c>
      <c r="E27510" t="inlineStr">
        <is>
          <t>https://www.getapp.com/website-ecommerce-software/a/rain-point-of-sale/</t>
        </is>
      </c>
      <c r="F27510" t="inlineStr">
        <is>
          <t>Rain is a cloud-based point-of-sale system designed to help retailers save time and sell more by seamlessly integrating in-store inventory with eCommerce websites.Read more about Rain POS</t>
        </is>
      </c>
    </row>
    <row r="27511">
      <c r="A27511" t="inlineStr">
        <is>
          <t>Operations Management</t>
        </is>
      </c>
      <c r="B27511" t="inlineStr">
        <is>
          <t>Inventory Management</t>
        </is>
      </c>
      <c r="C27511" t="inlineStr">
        <is>
          <t>https://www.getapp.com/operations-management-software/inventory-management/os/web-based</t>
        </is>
      </c>
      <c r="D27511" t="inlineStr">
        <is>
          <t>Heartland Retail</t>
        </is>
      </c>
      <c r="E27511" t="inlineStr">
        <is>
          <t>https://www.getapp.com/customer-management-software/a/springboard-retail/</t>
        </is>
      </c>
      <c r="F27511" t="inlineStr">
        <is>
          <t>Heartland Retail (formerly Springboard Retail) is a cloud-based POS &amp; retail management system designed for retailers, by retailers. Built with multi-site, multi-channel brands &amp; retailers’ requirements in mind, Heartland Retail enables service delivery to every customer, wherever or however they shop.Read more about Heartland Retail</t>
        </is>
      </c>
    </row>
    <row r="27512">
      <c r="A27512" t="inlineStr">
        <is>
          <t>Operations Management</t>
        </is>
      </c>
      <c r="B27512" t="inlineStr">
        <is>
          <t>Inventory Management</t>
        </is>
      </c>
      <c r="C27512" t="inlineStr">
        <is>
          <t>https://www.getapp.com/operations-management-software/inventory-management/os/web-based</t>
        </is>
      </c>
      <c r="D27512" t="inlineStr">
        <is>
          <t>STORIS</t>
        </is>
      </c>
      <c r="E27512" t="inlineStr">
        <is>
          <t>https://www.getapp.com/retail-consumer-services-software/a/storis/</t>
        </is>
      </c>
      <c r="F27512" t="inlineStr">
        <is>
          <t>STORIS’ Inventory Management system for home furnishings, bedding, and appliance retailers offers real-time inventory visibility across stores, online, and warehouses.Read more about STORIS</t>
        </is>
      </c>
    </row>
    <row r="27513">
      <c r="A27513" t="inlineStr">
        <is>
          <t>Operations Management</t>
        </is>
      </c>
      <c r="B27513" t="inlineStr">
        <is>
          <t>Inventory Management</t>
        </is>
      </c>
      <c r="C27513" t="inlineStr">
        <is>
          <t>https://www.getapp.com/operations-management-software/inventory-management/os/web-based</t>
        </is>
      </c>
      <c r="D27513" t="inlineStr">
        <is>
          <t>3PL Warehouse Manager</t>
        </is>
      </c>
      <c r="E27513" t="inlineStr">
        <is>
          <t>https://www.getapp.com/operations-management-software/a/3pl-warehouse-manager/</t>
        </is>
      </c>
      <c r="F27513" t="inlineStr">
        <is>
          <t>Extensiv helps our customers evolve their businesses to better serve customers better, operate more efficiently, and grow faster.Read more about 3PL Warehouse Manager</t>
        </is>
      </c>
    </row>
    <row r="27514">
      <c r="A27514" t="inlineStr">
        <is>
          <t>Operations Management</t>
        </is>
      </c>
      <c r="B27514" t="inlineStr">
        <is>
          <t>Inventory Management</t>
        </is>
      </c>
      <c r="C27514" t="inlineStr">
        <is>
          <t>https://www.getapp.com/operations-management-software/inventory-management/os/web-based</t>
        </is>
      </c>
      <c r="D27514" t="inlineStr">
        <is>
          <t>Sage 300</t>
        </is>
      </c>
      <c r="E27514" t="inlineStr">
        <is>
          <t>https://www.getapp.com/operations-management-software/a/sage-300cloud/</t>
        </is>
      </c>
      <c r="F27514" t="inlineStr">
        <is>
          <t>Sage 300cloud is a cloud-based business management solution design to help small to medium-sized companies manage their business without requiring traditional ERP software. The system supports multiple companies, currencies, and languages to simplify results reporting, bank reconciliation, and more.Read more about Sage 300</t>
        </is>
      </c>
    </row>
    <row r="27515">
      <c r="A27515" t="inlineStr">
        <is>
          <t>Operations Management</t>
        </is>
      </c>
      <c r="B27515" t="inlineStr">
        <is>
          <t>Inventory Management</t>
        </is>
      </c>
      <c r="C27515" t="inlineStr">
        <is>
          <t>https://www.getapp.com/operations-management-software/inventory-management/os/web-based</t>
        </is>
      </c>
      <c r="D27515" t="inlineStr">
        <is>
          <t>Revel Systems</t>
        </is>
      </c>
      <c r="E27515" t="inlineStr">
        <is>
          <t>https://www.getapp.com/customer-management-software/a/revel-ipad-pos/</t>
        </is>
      </c>
      <c r="F27515" t="inlineStr">
        <is>
          <t>Revel iPad point-of-sale system for restaurants, bars, retail, quick service restaurants, and enterprises. We help you achieve your dreams!Read more about Revel Systems</t>
        </is>
      </c>
    </row>
    <row r="27516">
      <c r="A27516" t="inlineStr">
        <is>
          <t>Operations Management</t>
        </is>
      </c>
      <c r="B27516" t="inlineStr">
        <is>
          <t>Inventory Management</t>
        </is>
      </c>
      <c r="C27516" t="inlineStr">
        <is>
          <t>https://www.getapp.com/operations-management-software/inventory-management/os/web-based</t>
        </is>
      </c>
      <c r="D27516" t="inlineStr">
        <is>
          <t>StockIQ</t>
        </is>
      </c>
      <c r="E27516" t="inlineStr">
        <is>
          <t>https://www.getapp.com/operations-management-software/a/stockiq/</t>
        </is>
      </c>
      <c r="F27516" t="inlineStr">
        <is>
          <t>StockIQ is a supply chain management (SCM) solution that helps businesses in manufacturing, logistics, healthcare &amp; other industries manage suppliers, inventory, promotions, and more. The system enables forecasting of upcoming events using predictive analytics to ensure stock availability.Read more about StockIQ</t>
        </is>
      </c>
    </row>
    <row r="27517">
      <c r="A27517" t="inlineStr">
        <is>
          <t>Operations Management</t>
        </is>
      </c>
      <c r="B27517" t="inlineStr">
        <is>
          <t>Inventory Management</t>
        </is>
      </c>
      <c r="C27517" t="inlineStr">
        <is>
          <t>https://www.getapp.com/operations-management-software/inventory-management/os/web-based</t>
        </is>
      </c>
      <c r="D27517" t="inlineStr">
        <is>
          <t>Simpro</t>
        </is>
      </c>
      <c r="E27517" t="inlineStr">
        <is>
          <t>https://www.getapp.com/operations-management-software/a/simpro-enterprise/</t>
        </is>
      </c>
      <c r="F27517" t="inlineStr">
        <is>
          <t>Simpro is a powerful field service management software solution that helps trade industries streamline operations to increase profits.Read more about Simpro</t>
        </is>
      </c>
    </row>
    <row r="27518">
      <c r="A27518" t="inlineStr">
        <is>
          <t>Operations Management</t>
        </is>
      </c>
      <c r="B27518" t="inlineStr">
        <is>
          <t>Inventory Management</t>
        </is>
      </c>
      <c r="C27518" t="inlineStr">
        <is>
          <t>https://www.getapp.com/operations-management-software/inventory-management/os/web-based</t>
        </is>
      </c>
      <c r="D27518" t="inlineStr">
        <is>
          <t>ShipMonk</t>
        </is>
      </c>
      <c r="E27518" t="inlineStr">
        <is>
          <t>https://www.getapp.com/operations-management-software/a/shipmonk/</t>
        </is>
      </c>
      <c r="F27518" t="inlineStr">
        <is>
          <t>ShipMonk helps ecommerce brands scale through technology-driven fulfillment solutions that enable entrepreneurs to stress less and grow more. We’re America’s lead third-party logistics provider with 2,000+ team members across 12 state-of-the-art 3PL facilities in the US, Canada, Mexico, and Europe.Read more about ShipMonk</t>
        </is>
      </c>
    </row>
    <row r="27519">
      <c r="A27519" t="inlineStr">
        <is>
          <t>Operations Management</t>
        </is>
      </c>
      <c r="B27519" t="inlineStr">
        <is>
          <t>Inventory Management</t>
        </is>
      </c>
      <c r="C27519" t="inlineStr">
        <is>
          <t>https://www.getapp.com/operations-management-software/inventory-management/os/web-based</t>
        </is>
      </c>
      <c r="D27519" t="inlineStr">
        <is>
          <t>SYSPRO</t>
        </is>
      </c>
      <c r="E27519" t="inlineStr">
        <is>
          <t>https://www.getapp.com/operations-management-software/a/syspro-erp/</t>
        </is>
      </c>
      <c r="F27519" t="inlineStr">
        <is>
          <t>SYSPRO offers industry-built Enterprise Resource Planning (ERP) software to midmarket manufacturing and distribution businesses. The solutions provide processes and tools to assist manufacturers and distributors to manage data and gain key business insights for improved decision making.Read more about SYSPRO</t>
        </is>
      </c>
    </row>
    <row r="27520">
      <c r="A27520" t="inlineStr">
        <is>
          <t>Operations Management</t>
        </is>
      </c>
      <c r="B27520" t="inlineStr">
        <is>
          <t>Inventory Management</t>
        </is>
      </c>
      <c r="C27520" t="inlineStr">
        <is>
          <t>https://www.getapp.com/operations-management-software/inventory-management/os/web-based</t>
        </is>
      </c>
      <c r="D27520" t="inlineStr">
        <is>
          <t>eTurns</t>
        </is>
      </c>
      <c r="E27520" t="inlineStr">
        <is>
          <t>https://www.getapp.com/operations-management-software/a/eturns/</t>
        </is>
      </c>
      <c r="F27520" t="inlineStr">
        <is>
          <t>eTurns is a cloud-based mobile inventory management app that gives real-time visibility into remote stockroom or truck inventory and then automates replenishment in an optimized way. eTurns helps distributors, hospitals, manufacturers and contractors. Uses phones, RFID, and IoT sensors.Read more about eTurns</t>
        </is>
      </c>
    </row>
    <row r="27521">
      <c r="A27521" t="inlineStr">
        <is>
          <t>Operations Management</t>
        </is>
      </c>
      <c r="B27521" t="inlineStr">
        <is>
          <t>Inventory Management</t>
        </is>
      </c>
      <c r="C27521" t="inlineStr">
        <is>
          <t>https://www.getapp.com/operations-management-software/inventory-management/os/web-based</t>
        </is>
      </c>
      <c r="D27521" t="inlineStr">
        <is>
          <t>Unicommerce</t>
        </is>
      </c>
      <c r="E27521" t="inlineStr">
        <is>
          <t>https://www.getapp.com/operations-management-software/a/unicommerce/</t>
        </is>
      </c>
      <c r="F27521" t="inlineStr">
        <is>
          <t>Unicommerce caters to eCommerce businesses across India, South East Asia &amp; the Middle East with its highly advanced inventory management solutions that offer key features such as FIFO, handheld, cycle count, etc. to help them strengthen their day to day operations &amp; provide better customer servicesRead more about Unicommerce</t>
        </is>
      </c>
    </row>
    <row r="27522">
      <c r="A27522" t="inlineStr">
        <is>
          <t>Operations Management</t>
        </is>
      </c>
      <c r="B27522" t="inlineStr">
        <is>
          <t>Inventory Management</t>
        </is>
      </c>
      <c r="C27522" t="inlineStr">
        <is>
          <t>https://www.getapp.com/operations-management-software/inventory-management/os/web-based</t>
        </is>
      </c>
      <c r="D27522" t="inlineStr">
        <is>
          <t>Acctivate Inventory Management</t>
        </is>
      </c>
      <c r="E27522" t="inlineStr">
        <is>
          <t>https://www.getapp.com/operations-management-software/a/acctivate/</t>
        </is>
      </c>
      <c r="F27522" t="inlineStr">
        <is>
          <t>A way for distributors &amp; manufacturers to manage inventory, orders, tracking info, see product availability &amp; fulfill orders faster in QuickBooks.Read more about Acctivate Inventory Management</t>
        </is>
      </c>
    </row>
    <row r="27523">
      <c r="A27523" t="inlineStr">
        <is>
          <t>Operations Management</t>
        </is>
      </c>
      <c r="B27523" t="inlineStr">
        <is>
          <t>Inventory Management</t>
        </is>
      </c>
      <c r="C27523" t="inlineStr">
        <is>
          <t>https://www.getapp.com/operations-management-software/inventory-management/os/web-based</t>
        </is>
      </c>
      <c r="D27523" t="inlineStr">
        <is>
          <t>HandiFox</t>
        </is>
      </c>
      <c r="E27523" t="inlineStr">
        <is>
          <t>https://www.getapp.com/operations-management-software/a/handifox/</t>
        </is>
      </c>
      <c r="F27523" t="inlineStr">
        <is>
          <t>HandiFox is a QuickBooks Desktop and QuickBooks Online-integrated mobile inventory tracking and sales management system for small and mid-sized businessesRead more about HandiFox</t>
        </is>
      </c>
    </row>
    <row r="27524">
      <c r="A27524" t="inlineStr">
        <is>
          <t>Operations Management</t>
        </is>
      </c>
      <c r="B27524" t="inlineStr">
        <is>
          <t>Inventory Management</t>
        </is>
      </c>
      <c r="C27524" t="inlineStr">
        <is>
          <t>https://www.getapp.com/operations-management-software/inventory-management/os/web-based</t>
        </is>
      </c>
      <c r="D27524" t="inlineStr">
        <is>
          <t>Inventory Planner</t>
        </is>
      </c>
      <c r="E27524" t="inlineStr">
        <is>
          <t>https://www.getapp.com/operations-management-software/a/inventory-planner/</t>
        </is>
      </c>
      <c r="F27524" t="inlineStr">
        <is>
          <t>Inventory Planner is a software that helps businesses automate inventory management and planning on a centralized platform. It is an essential tool for businesses with large inventories and multiple locations. Avoid overstock and out-of-stocks through accurate, data-driven forecasting.Read more about Inventory Planner</t>
        </is>
      </c>
    </row>
    <row r="27525">
      <c r="A27525" t="inlineStr">
        <is>
          <t>Operations Management</t>
        </is>
      </c>
      <c r="B27525" t="inlineStr">
        <is>
          <t>Inventory Management</t>
        </is>
      </c>
      <c r="C27525" t="inlineStr">
        <is>
          <t>https://www.getapp.com/operations-management-software/inventory-management/os/web-based</t>
        </is>
      </c>
      <c r="D27525" t="inlineStr">
        <is>
          <t>Vin eRetail</t>
        </is>
      </c>
      <c r="E27525" t="inlineStr">
        <is>
          <t>https://www.getapp.com/retail-consumer-services-software/a/vin-eretail-pos/</t>
        </is>
      </c>
      <c r="F27525" t="inlineStr">
        <is>
          <t>Vin eRetail POS is a cloud-based point of sale solution which helps small to large businesses with billing and invoicing. Key features include stock adjustments, tax calculation, email notifications, inventory, order management, and more.Read more about Vin eRetail</t>
        </is>
      </c>
    </row>
    <row r="27526">
      <c r="A27526" t="inlineStr">
        <is>
          <t>Operations Management</t>
        </is>
      </c>
      <c r="B27526" t="inlineStr">
        <is>
          <t>Inventory Management</t>
        </is>
      </c>
      <c r="C27526" t="inlineStr">
        <is>
          <t>https://www.getapp.com/operations-management-software/inventory-management/os/web-based</t>
        </is>
      </c>
      <c r="D27526" t="inlineStr">
        <is>
          <t>ConsignCloud</t>
        </is>
      </c>
      <c r="E27526" t="inlineStr">
        <is>
          <t>https://www.getapp.com/sales-software/a/consigncloud/</t>
        </is>
      </c>
      <c r="F27526" t="inlineStr">
        <is>
          <t>ConsignCloud is a web-based consignment software designed for consignment and resale stores, offering a POS, communication automation, reporting, and moreRead more about ConsignCloud</t>
        </is>
      </c>
    </row>
    <row r="27527">
      <c r="A27527" t="inlineStr">
        <is>
          <t>Operations Management</t>
        </is>
      </c>
      <c r="B27527" t="inlineStr">
        <is>
          <t>Inventory Management</t>
        </is>
      </c>
      <c r="C27527" t="inlineStr">
        <is>
          <t>https://www.getapp.com/operations-management-software/inventory-management/os/web-based</t>
        </is>
      </c>
      <c r="D27527" t="inlineStr">
        <is>
          <t>Veeqo</t>
        </is>
      </c>
      <c r="E27527" t="inlineStr">
        <is>
          <t>https://www.getapp.com/operations-management-software/a/veeqo/</t>
        </is>
      </c>
      <c r="F27527" t="inlineStr">
        <is>
          <t>Veeqo helps to manage inventory across your web stores &amp; marketplaces as well as across multiple shops, offices &amp; warehouses, syncing inventory in real-time.Read more about Veeqo</t>
        </is>
      </c>
    </row>
    <row r="27528">
      <c r="A27528" t="inlineStr">
        <is>
          <t>Operations Management</t>
        </is>
      </c>
      <c r="B27528" t="inlineStr">
        <is>
          <t>Inventory Management</t>
        </is>
      </c>
      <c r="C27528" t="inlineStr">
        <is>
          <t>https://www.getapp.com/operations-management-software/inventory-management/os/web-based</t>
        </is>
      </c>
      <c r="D27528" t="inlineStr">
        <is>
          <t>Zoidii</t>
        </is>
      </c>
      <c r="E27528" t="inlineStr">
        <is>
          <t>https://www.getapp.com/operations-management-software/a/zoidii/</t>
        </is>
      </c>
      <c r="F27528"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27529">
      <c r="A27529" t="inlineStr">
        <is>
          <t>Operations Management</t>
        </is>
      </c>
      <c r="B27529" t="inlineStr">
        <is>
          <t>Inventory Management</t>
        </is>
      </c>
      <c r="C27529" t="inlineStr">
        <is>
          <t>https://www.getapp.com/operations-management-software/inventory-management/os/web-based</t>
        </is>
      </c>
      <c r="D27529" t="inlineStr">
        <is>
          <t>Construction Tool Tracking System</t>
        </is>
      </c>
      <c r="E27529" t="inlineStr">
        <is>
          <t>https://www.getapp.com/construction-software/a/sharemytoolbox/</t>
        </is>
      </c>
      <c r="F27529" t="inlineStr">
        <is>
          <t>Maintain a cloud inventory of tools and equipment that is updated instantly from mobile apps being used by field personnel. Track tools everywhere they go.Read more about Construction Tool Tracking System</t>
        </is>
      </c>
    </row>
    <row r="27530">
      <c r="A27530" t="inlineStr">
        <is>
          <t>Operations Management</t>
        </is>
      </c>
      <c r="B27530" t="inlineStr">
        <is>
          <t>Inventory Management</t>
        </is>
      </c>
      <c r="C27530" t="inlineStr">
        <is>
          <t>https://www.getapp.com/operations-management-software/inventory-management/os/web-based</t>
        </is>
      </c>
      <c r="D27530" t="inlineStr">
        <is>
          <t>ShopXpert</t>
        </is>
      </c>
      <c r="E27530" t="inlineStr">
        <is>
          <t>https://www.getapp.com/operations-management-software/a/shopxpert/</t>
        </is>
      </c>
      <c r="F27530" t="inlineStr">
        <is>
          <t>A simple and powerful ERP Software for your Business, Job Shop, Fabrication, Service Shop and more.Read more about ShopXpert</t>
        </is>
      </c>
    </row>
    <row r="27531">
      <c r="A27531" t="inlineStr">
        <is>
          <t>Operations Management</t>
        </is>
      </c>
      <c r="B27531" t="inlineStr">
        <is>
          <t>Inventory Management</t>
        </is>
      </c>
      <c r="C27531" t="inlineStr">
        <is>
          <t>https://www.getapp.com/operations-management-software/inventory-management/os/web-based</t>
        </is>
      </c>
      <c r="D27531" t="inlineStr">
        <is>
          <t>Datacor ERP</t>
        </is>
      </c>
      <c r="E27531" t="inlineStr">
        <is>
          <t>https://www.getapp.com/industries-software/a/chempax/</t>
        </is>
      </c>
      <c r="F27531" t="inlineStr">
        <is>
          <t>Datacor ERP is a web-based ERP solution specifically designed for the process manufacturing and chemical distribution industries.Read more about Datacor ERP</t>
        </is>
      </c>
    </row>
    <row r="27532">
      <c r="A27532" t="inlineStr">
        <is>
          <t>Operations Management</t>
        </is>
      </c>
      <c r="B27532" t="inlineStr">
        <is>
          <t>Inventory Management</t>
        </is>
      </c>
      <c r="C27532" t="inlineStr">
        <is>
          <t>https://www.getapp.com/operations-management-software/inventory-management/os/web-based</t>
        </is>
      </c>
      <c r="D27532" t="inlineStr">
        <is>
          <t>OneHash CRM</t>
        </is>
      </c>
      <c r="E27532" t="inlineStr">
        <is>
          <t>https://www.getapp.com/operations-management-software/a/onehash/</t>
        </is>
      </c>
      <c r="F27532" t="inlineStr">
        <is>
          <t>A 100% smart SaaS-based, Robust, Scalable, Economical, &amp; Fully- Featured platform with CRM, ERP, HCM, Project Management, Helpdesk solution, sales automation solution with built-in integrations available at $99/month for Unlimited Users.Read more about OneHash CRM</t>
        </is>
      </c>
    </row>
    <row r="27533">
      <c r="A27533" t="inlineStr">
        <is>
          <t>Operations Management</t>
        </is>
      </c>
      <c r="B27533" t="inlineStr">
        <is>
          <t>Inventory Management</t>
        </is>
      </c>
      <c r="C27533" t="inlineStr">
        <is>
          <t>https://www.getapp.com/operations-management-software/inventory-management/os/web-based</t>
        </is>
      </c>
      <c r="D27533" t="inlineStr">
        <is>
          <t>DealersLink</t>
        </is>
      </c>
      <c r="E27533" t="inlineStr">
        <is>
          <t>https://www.getapp.com/industries-software/a/dealerslink/</t>
        </is>
      </c>
      <c r="F27533" t="inlineStr">
        <is>
          <t>DealersLink is a direct dealer wholesale marketplace and inventory management solution that helps dealers to buy, sell and manage their inventoryRead more about DealersLink</t>
        </is>
      </c>
    </row>
    <row r="27534">
      <c r="A27534" t="inlineStr">
        <is>
          <t>Operations Management</t>
        </is>
      </c>
      <c r="B27534" t="inlineStr">
        <is>
          <t>Inventory Management</t>
        </is>
      </c>
      <c r="C27534" t="inlineStr">
        <is>
          <t>https://www.getapp.com/operations-management-software/inventory-management/os/web-based</t>
        </is>
      </c>
      <c r="D27534" t="inlineStr">
        <is>
          <t>Q Ware CMMS</t>
        </is>
      </c>
      <c r="E27534" t="inlineStr">
        <is>
          <t>https://www.getapp.com/operations-management-software/a/q-ware-cmms/</t>
        </is>
      </c>
      <c r="F27534" t="inlineStr">
        <is>
          <t>Q Ware CMMS is a simple, easy-to-use, and affordable web-based facility maintenance management application.Read more about Q Ware CMMS</t>
        </is>
      </c>
    </row>
    <row r="27535">
      <c r="A27535" t="inlineStr">
        <is>
          <t>Operations Management</t>
        </is>
      </c>
      <c r="B27535" t="inlineStr">
        <is>
          <t>Inventory Management</t>
        </is>
      </c>
      <c r="C27535" t="inlineStr">
        <is>
          <t>https://www.getapp.com/operations-management-software/inventory-management/os/web-based</t>
        </is>
      </c>
      <c r="D27535" t="inlineStr">
        <is>
          <t>Coupa</t>
        </is>
      </c>
      <c r="E27535" t="inlineStr">
        <is>
          <t>https://www.getapp.com/finance-accounting-software/a/coupa/</t>
        </is>
      </c>
      <c r="F27535" t="inlineStr">
        <is>
          <t>Coupa’s cloud-based suite of financial applications provide visibility and control over all expenditure in your company; procurement, expenses and APRead more about Coupa</t>
        </is>
      </c>
    </row>
    <row r="27536">
      <c r="A27536" t="inlineStr">
        <is>
          <t>Operations Management</t>
        </is>
      </c>
      <c r="B27536" t="inlineStr">
        <is>
          <t>Inventory Management</t>
        </is>
      </c>
      <c r="C27536" t="inlineStr">
        <is>
          <t>https://www.getapp.com/operations-management-software/inventory-management/os/web-based</t>
        </is>
      </c>
      <c r="D27536" t="inlineStr">
        <is>
          <t>SkuVault Core</t>
        </is>
      </c>
      <c r="E27536" t="inlineStr">
        <is>
          <t>https://www.getapp.com/industries-software/a/skuvault/</t>
        </is>
      </c>
      <c r="F27536" t="inlineStr">
        <is>
          <t>SkuVault is a web-based inventory &amp; warehouse management system which enables businesses of all sizes to control warehouse operations effectively &amp; efficientlyRead more about SkuVault Core</t>
        </is>
      </c>
    </row>
    <row r="27537">
      <c r="A27537" t="inlineStr">
        <is>
          <t>Operations Management</t>
        </is>
      </c>
      <c r="B27537" t="inlineStr">
        <is>
          <t>Inventory Management</t>
        </is>
      </c>
      <c r="C27537" t="inlineStr">
        <is>
          <t>https://www.getapp.com/operations-management-software/inventory-management/os/web-based</t>
        </is>
      </c>
      <c r="D27537" t="inlineStr">
        <is>
          <t>ShipHero</t>
        </is>
      </c>
      <c r="E27537" t="inlineStr">
        <is>
          <t>https://www.getapp.com/operations-management-software/a/shiphero/</t>
        </is>
      </c>
      <c r="F27537" t="inlineStr">
        <is>
          <t>ShipHero is a cloud-based multi-channel inventory management solution, with tools for managing orders, barcoding, batch picking, shipping, returns, and moreRead more about ShipHero</t>
        </is>
      </c>
    </row>
    <row r="27538">
      <c r="A27538" t="inlineStr">
        <is>
          <t>Operations Management</t>
        </is>
      </c>
      <c r="B27538" t="inlineStr">
        <is>
          <t>Inventory Management</t>
        </is>
      </c>
      <c r="C27538" t="inlineStr">
        <is>
          <t>https://www.getapp.com/operations-management-software/inventory-management/os/web-based</t>
        </is>
      </c>
      <c r="D27538" t="inlineStr">
        <is>
          <t>Kechie</t>
        </is>
      </c>
      <c r="E27538" t="inlineStr">
        <is>
          <t>https://www.getapp.com/operations-management-software/a/kechie/</t>
        </is>
      </c>
      <c r="F27538" t="inlineStr">
        <is>
          <t>The new generation of Cloud inventory management software.  Kechie adapts to your business, with customizable fields, easy implementation, and ready to grow with your business. Kechie streamlines your business needs by automating and synchronizing the inventory management, and much more.Read more about Kechie</t>
        </is>
      </c>
    </row>
    <row r="27539">
      <c r="A27539" t="inlineStr">
        <is>
          <t>Operations Management</t>
        </is>
      </c>
      <c r="B27539" t="inlineStr">
        <is>
          <t>Inventory Management</t>
        </is>
      </c>
      <c r="C27539" t="inlineStr">
        <is>
          <t>https://www.getapp.com/operations-management-software/inventory-management/os/web-based</t>
        </is>
      </c>
      <c r="D27539" t="inlineStr">
        <is>
          <t>EMERGE App</t>
        </is>
      </c>
      <c r="E27539" t="inlineStr">
        <is>
          <t>https://www.getapp.com/operations-management-software/a/emerge-app/</t>
        </is>
      </c>
      <c r="F27539" t="inlineStr">
        <is>
          <t>Merchants who stock product in their warehouse or in-consignment warehouse. Stock take, adjustment, reorder. Future incoming and outgoing stock visibility.Read more about EMERGE App</t>
        </is>
      </c>
    </row>
    <row r="27540">
      <c r="A27540" t="inlineStr">
        <is>
          <t>Operations Management</t>
        </is>
      </c>
      <c r="B27540" t="inlineStr">
        <is>
          <t>Inventory Management</t>
        </is>
      </c>
      <c r="C27540" t="inlineStr">
        <is>
          <t>https://www.getapp.com/operations-management-software/inventory-management/os/web-based</t>
        </is>
      </c>
      <c r="D27540" t="inlineStr">
        <is>
          <t>Provision</t>
        </is>
      </c>
      <c r="E27540" t="inlineStr">
        <is>
          <t>https://www.getapp.com/retail-consumer-services-software/a/provision/</t>
        </is>
      </c>
      <c r="F27540" t="inlineStr">
        <is>
          <t>Provision software utilizes industry-leading market data from vAuto’s Live Market View to enable dealers to price and appraise more precisely.Read more about Provision</t>
        </is>
      </c>
    </row>
    <row r="27541">
      <c r="A27541" t="inlineStr">
        <is>
          <t>Operations Management</t>
        </is>
      </c>
      <c r="B27541" t="inlineStr">
        <is>
          <t>Inventory Management</t>
        </is>
      </c>
      <c r="C27541" t="inlineStr">
        <is>
          <t>https://www.getapp.com/operations-management-software/inventory-management/os/web-based</t>
        </is>
      </c>
      <c r="D27541" t="inlineStr">
        <is>
          <t>Bravo Store Systems</t>
        </is>
      </c>
      <c r="E27541" t="inlineStr">
        <is>
          <t>https://www.getapp.com/retail-consumer-services-software/a/bravo-pawn-systems/</t>
        </is>
      </c>
      <c r="F27541" t="inlineStr">
        <is>
          <t>Bravo Pawn Systems is a cloud-based point of sale system designed for the pawnbroking industry which offers tools for managing inventory, stores, customers, reporting, and more. The solution supports single and multi-store businesses, and integrates with hardware including fingerprint scanners.Read more about Bravo Store Systems</t>
        </is>
      </c>
    </row>
    <row r="27542">
      <c r="A27542" t="inlineStr">
        <is>
          <t>Operations Management</t>
        </is>
      </c>
      <c r="B27542" t="inlineStr">
        <is>
          <t>Inventory Management</t>
        </is>
      </c>
      <c r="C27542" t="inlineStr">
        <is>
          <t>https://www.getapp.com/operations-management-software/inventory-management/os/web-based</t>
        </is>
      </c>
      <c r="D27542" t="inlineStr">
        <is>
          <t>ChannelEngine</t>
        </is>
      </c>
      <c r="E27542" t="inlineStr">
        <is>
          <t>https://www.getapp.com/marketing-software/a/channelengine/</t>
        </is>
      </c>
      <c r="F27542" t="inlineStr">
        <is>
          <t>ChannelEngine empowers brands and retailers to grow their online reach. It facilitates global ecommerce growth through an advanced set of tools and an extensive partner network.Read more about ChannelEngine</t>
        </is>
      </c>
    </row>
    <row r="27543">
      <c r="A27543" t="inlineStr">
        <is>
          <t>Operations Management</t>
        </is>
      </c>
      <c r="B27543" t="inlineStr">
        <is>
          <t>Inventory Management</t>
        </is>
      </c>
      <c r="C27543" t="inlineStr">
        <is>
          <t>https://www.getapp.com/operations-management-software/inventory-management/os/web-based</t>
        </is>
      </c>
      <c r="D27543" t="inlineStr">
        <is>
          <t>Priority Software</t>
        </is>
      </c>
      <c r="E27543" t="inlineStr">
        <is>
          <t>https://www.getapp.com/operations-management-software/a/priority/</t>
        </is>
      </c>
      <c r="F27543" t="inlineStr">
        <is>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is>
      </c>
    </row>
    <row r="27544">
      <c r="A27544" t="inlineStr">
        <is>
          <t>Operations Management</t>
        </is>
      </c>
      <c r="B27544" t="inlineStr">
        <is>
          <t>Inventory Management</t>
        </is>
      </c>
      <c r="C27544" t="inlineStr">
        <is>
          <t>https://www.getapp.com/operations-management-software/inventory-management/os/web-based</t>
        </is>
      </c>
      <c r="D27544" t="inlineStr">
        <is>
          <t>Multiorders</t>
        </is>
      </c>
      <c r="E27544" t="inlineStr">
        <is>
          <t>https://www.getapp.com/operations-management-software/a/multiorders/</t>
        </is>
      </c>
      <c r="F27544" t="inlineStr">
        <is>
          <t>Multiorders is a web-based inventory &amp; shipping management software for online sellers which enables multi-channel inventory management &amp; order fulfillmentRead more about Multiorders</t>
        </is>
      </c>
    </row>
    <row r="27545">
      <c r="A27545" t="inlineStr">
        <is>
          <t>Operations Management</t>
        </is>
      </c>
      <c r="B27545" t="inlineStr">
        <is>
          <t>Inventory Management</t>
        </is>
      </c>
      <c r="C27545" t="inlineStr">
        <is>
          <t>https://www.getapp.com/operations-management-software/inventory-management/os/web-based</t>
        </is>
      </c>
      <c r="D27545" t="inlineStr">
        <is>
          <t>Asset4000</t>
        </is>
      </c>
      <c r="E27545" t="inlineStr">
        <is>
          <t>https://www.getapp.com/operations-management-software/a/ram-fixed-asset-management/</t>
        </is>
      </c>
      <c r="F27545" t="inlineStr">
        <is>
          <t>FASB/GASB/SOX compliant fixed asset management and tracking software to simplify year-end procedures and meet audit &amp; depreciation requirements.Read more about Asset4000</t>
        </is>
      </c>
    </row>
    <row r="27546">
      <c r="A27546" t="inlineStr">
        <is>
          <t>Operations Management</t>
        </is>
      </c>
      <c r="B27546" t="inlineStr">
        <is>
          <t>Inventory Management</t>
        </is>
      </c>
      <c r="C27546" t="inlineStr">
        <is>
          <t>https://www.getapp.com/operations-management-software/inventory-management/os/web-based</t>
        </is>
      </c>
      <c r="D27546" t="inlineStr">
        <is>
          <t>Asset Infinity</t>
        </is>
      </c>
      <c r="E27546" t="inlineStr">
        <is>
          <t>https://www.getapp.com/operations-management-software/a/asset-infinity/</t>
        </is>
      </c>
      <c r="F27546"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27547">
      <c r="A27547" t="inlineStr">
        <is>
          <t>Operations Management</t>
        </is>
      </c>
      <c r="B27547" t="inlineStr">
        <is>
          <t>Inventory Management</t>
        </is>
      </c>
      <c r="C27547" t="inlineStr">
        <is>
          <t>https://www.getapp.com/operations-management-software/inventory-management/os/web-based</t>
        </is>
      </c>
      <c r="D27547" t="inlineStr">
        <is>
          <t>Cloud ERP</t>
        </is>
      </c>
      <c r="E27547" t="inlineStr">
        <is>
          <t>https://www.getapp.com/operations-management-software/a/bizautomation/</t>
        </is>
      </c>
      <c r="F27547" t="inlineStr">
        <is>
          <t>@$79.95 / user / mo. BizAutomation runs your ENTIRE business on a single cloud, eliminating the software data duplication problem so common to businesses today.Read more about Cloud ERP</t>
        </is>
      </c>
    </row>
    <row r="27548">
      <c r="A27548" t="inlineStr">
        <is>
          <t>Operations Management</t>
        </is>
      </c>
      <c r="B27548" t="inlineStr">
        <is>
          <t>Inventory Management</t>
        </is>
      </c>
      <c r="C27548" t="inlineStr">
        <is>
          <t>https://www.getapp.com/operations-management-software/inventory-management/os/web-based</t>
        </is>
      </c>
      <c r="D27548" t="inlineStr">
        <is>
          <t>Logility Platform</t>
        </is>
      </c>
      <c r="E27548" t="inlineStr">
        <is>
          <t>https://www.getapp.com/operations-management-software/a/logility/</t>
        </is>
      </c>
      <c r="F27548" t="inlineStr">
        <is>
          <t>Transform inventory from excess cost to competitive edge with Logility InventoryAI+. Optimize across all supply chain tiers using MEIO, factoring in raw materials, WIP, and finished goods—to refine strategies and boost performance.Read more about Logility Platform</t>
        </is>
      </c>
    </row>
    <row r="27549">
      <c r="A27549" t="inlineStr">
        <is>
          <t>Operations Management</t>
        </is>
      </c>
      <c r="B27549" t="inlineStr">
        <is>
          <t>Inventory Management</t>
        </is>
      </c>
      <c r="C27549" t="inlineStr">
        <is>
          <t>https://www.getapp.com/operations-management-software/inventory-management/os/web-based</t>
        </is>
      </c>
      <c r="D27549" t="inlineStr">
        <is>
          <t>GigaTrak Tool Tracking System</t>
        </is>
      </c>
      <c r="E27549" t="inlineStr">
        <is>
          <t>https://www.getapp.com/operations-management-software/a/tool-tracking-system/</t>
        </is>
      </c>
      <c r="F27549" t="inlineStr">
        <is>
          <t>Tool Tracking System functions as an inventory control &amp; asset tracking platform which businesses can manage &amp; track equipment use with a simple barcode scan.Read more about GigaTrak Tool Tracking System</t>
        </is>
      </c>
    </row>
    <row r="27550">
      <c r="A27550" t="inlineStr">
        <is>
          <t>Operations Management</t>
        </is>
      </c>
      <c r="B27550" t="inlineStr">
        <is>
          <t>Inventory Management</t>
        </is>
      </c>
      <c r="C27550" t="inlineStr">
        <is>
          <t>https://www.getapp.com/operations-management-software/inventory-management/os/web-based</t>
        </is>
      </c>
      <c r="D27550" t="inlineStr">
        <is>
          <t>CARL Source</t>
        </is>
      </c>
      <c r="E27550" t="inlineStr">
        <is>
          <t>https://www.getapp.com/all-software/a/carl-source/</t>
        </is>
      </c>
      <c r="F27550" t="inlineStr">
        <is>
          <t>Drawing on its recognized expertise, this platform offers integrated, efficient inventory management for a variety of industrial sectors.Such as :- Hierarchical classification of items attached to equipment,- management by batch or serial number for precise quantity tracking.Read more about CARL Source</t>
        </is>
      </c>
    </row>
    <row r="27551">
      <c r="A27551" t="inlineStr">
        <is>
          <t>Operations Management</t>
        </is>
      </c>
      <c r="B27551" t="inlineStr">
        <is>
          <t>Inventory Management</t>
        </is>
      </c>
      <c r="C27551" t="inlineStr">
        <is>
          <t>https://www.getapp.com/operations-management-software/inventory-management/os/web-based</t>
        </is>
      </c>
      <c r="D27551" t="inlineStr">
        <is>
          <t>Agiliron</t>
        </is>
      </c>
      <c r="E27551" t="inlineStr">
        <is>
          <t>https://www.getapp.com/website-ecommerce-software/a/agiliron/</t>
        </is>
      </c>
      <c r="F27551" t="inlineStr">
        <is>
          <t>Agiliron is an inventory management system which enables businesses of all sizes to manage all of their orders, inventory &amp; CRM records from multiple sales channels in one location with a range of tools including multi-channel eCommerce, POS, marketplace integration, business intelligence, &amp; moreRead more about Agiliron</t>
        </is>
      </c>
    </row>
    <row r="27552">
      <c r="A27552" t="inlineStr">
        <is>
          <t>Operations Management</t>
        </is>
      </c>
      <c r="B27552" t="inlineStr">
        <is>
          <t>Inventory Management</t>
        </is>
      </c>
      <c r="C27552" t="inlineStr">
        <is>
          <t>https://www.getapp.com/operations-management-software/inventory-management/os/web-based</t>
        </is>
      </c>
      <c r="D27552" t="inlineStr">
        <is>
          <t>FF Inventory</t>
        </is>
      </c>
      <c r="E27552" t="inlineStr">
        <is>
          <t>https://www.getapp.com/operations-management-software/a/zapinventory/</t>
        </is>
      </c>
      <c r="F27552" t="inlineStr">
        <is>
          <t>FF Inventory offers a comprehensive, affordable, and user-friendly solution for businesses. With real-time tracking, customizable reporting, seamless integration, and mobile access, our software simplifies inventory management, enhances accuracy, and supports business growth.Read more about FF Inventory</t>
        </is>
      </c>
    </row>
    <row r="27553">
      <c r="A27553" t="inlineStr">
        <is>
          <t>Operations Management</t>
        </is>
      </c>
      <c r="B27553" t="inlineStr">
        <is>
          <t>Inventory Management</t>
        </is>
      </c>
      <c r="C27553" t="inlineStr">
        <is>
          <t>https://www.getapp.com/operations-management-software/inventory-management/os/web-based</t>
        </is>
      </c>
      <c r="D27553" t="inlineStr">
        <is>
          <t>Invu POS</t>
        </is>
      </c>
      <c r="E27553" t="inlineStr">
        <is>
          <t>https://www.getapp.com/retail-consumer-services-software/a/invu-pos/</t>
        </is>
      </c>
      <c r="F27553" t="inlineStr">
        <is>
          <t>Invu POS is a cloud-based point of sale (POS) solution that helps businesses in retail, healthcare, hospitality, and other industries manage sales, marketing, and payment processes. The platform offers various features such as inventory tracking, customer billing, reporting/analytics, mobile access, campaign management, integration capabilities, and more.Read more about Invu POS</t>
        </is>
      </c>
    </row>
    <row r="27554">
      <c r="A27554" t="inlineStr">
        <is>
          <t>Operations Management</t>
        </is>
      </c>
      <c r="B27554" t="inlineStr">
        <is>
          <t>Inventory Management</t>
        </is>
      </c>
      <c r="C27554" t="inlineStr">
        <is>
          <t>https://www.getapp.com/operations-management-software/inventory-management/os/web-based</t>
        </is>
      </c>
      <c r="D27554" t="inlineStr">
        <is>
          <t>Pulse</t>
        </is>
      </c>
      <c r="E27554" t="inlineStr">
        <is>
          <t>https://www.getapp.com/industries-software/a/arbimed-inventory/</t>
        </is>
      </c>
      <c r="F27554" t="inlineStr">
        <is>
          <t>Pulse's Buy &amp; Bill Module streamlines the management of injectables, infusions, vaccines, and more.Read more about Pulse</t>
        </is>
      </c>
    </row>
    <row r="27555">
      <c r="A27555" t="inlineStr">
        <is>
          <t>Operations Management</t>
        </is>
      </c>
      <c r="B27555" t="inlineStr">
        <is>
          <t>Inventory Management</t>
        </is>
      </c>
      <c r="C27555" t="inlineStr">
        <is>
          <t>https://www.getapp.com/operations-management-software/inventory-management/os/web-based</t>
        </is>
      </c>
      <c r="D27555" t="inlineStr">
        <is>
          <t>Datapel</t>
        </is>
      </c>
      <c r="E27555" t="inlineStr">
        <is>
          <t>https://www.getapp.com/operations-management-software/a/datapel-wms/</t>
        </is>
      </c>
      <c r="F27555" t="inlineStr">
        <is>
          <t>Manage inventory across locations with real-time visibility, smart forecasting, and automated workflows. Datapel helps you optimise stock levels, reduce holding costs, and improve order accuracy.Read more about Datapel</t>
        </is>
      </c>
    </row>
    <row r="27556">
      <c r="A27556" t="inlineStr">
        <is>
          <t>Operations Management</t>
        </is>
      </c>
      <c r="B27556" t="inlineStr">
        <is>
          <t>Inventory Management</t>
        </is>
      </c>
      <c r="C27556" t="inlineStr">
        <is>
          <t>https://www.getapp.com/operations-management-software/inventory-management/os/web-based</t>
        </is>
      </c>
      <c r="D27556" t="inlineStr">
        <is>
          <t>Bindo POS</t>
        </is>
      </c>
      <c r="E27556" t="inlineStr">
        <is>
          <t>https://www.getapp.com/operations-management-software/a/bindo-point-of-sale-retail-pos/</t>
        </is>
      </c>
      <c r="F27556" t="inlineStr">
        <is>
          <t>Bindo is an iPad POS with built-in inventory management that includes barcode scanning, inventory reports, and the ability to add, delete &amp; search products.Read more about Bindo POS</t>
        </is>
      </c>
    </row>
    <row r="27557">
      <c r="A27557" t="inlineStr">
        <is>
          <t>Operations Management</t>
        </is>
      </c>
      <c r="B27557" t="inlineStr">
        <is>
          <t>Inventory Management</t>
        </is>
      </c>
      <c r="C27557" t="inlineStr">
        <is>
          <t>https://www.getapp.com/operations-management-software/inventory-management/os/web-based</t>
        </is>
      </c>
      <c r="D27557" t="inlineStr">
        <is>
          <t>LogicBox</t>
        </is>
      </c>
      <c r="E27557" t="inlineStr">
        <is>
          <t>https://www.getapp.com/customer-management-software/a/logicbox-es4/</t>
        </is>
      </c>
      <c r="F27557" t="inlineStr">
        <is>
          <t>Custom business management software that simplifies. One simple system to incorporate all facets of your workflows, from account management to invoicing to payment processing. Best of all, because Logicbox builds a system specifically for you, choose only the modules you need, with no bloatware.Read more about LogicBox</t>
        </is>
      </c>
    </row>
    <row r="27558">
      <c r="A27558" t="inlineStr">
        <is>
          <t>Operations Management</t>
        </is>
      </c>
      <c r="B27558" t="inlineStr">
        <is>
          <t>Inventory Management</t>
        </is>
      </c>
      <c r="C27558" t="inlineStr">
        <is>
          <t>https://www.getapp.com/operations-management-software/inventory-management/os/web-based</t>
        </is>
      </c>
      <c r="D27558" t="inlineStr">
        <is>
          <t>KLibre</t>
        </is>
      </c>
      <c r="E27558" t="inlineStr">
        <is>
          <t>https://www.getapp.com/operations-management-software/a/klibre/</t>
        </is>
      </c>
      <c r="F27558" t="inlineStr">
        <is>
          <t>AI and ML-driven algorithmic inventory decisionsRead more about KLibre</t>
        </is>
      </c>
    </row>
    <row r="27559">
      <c r="A27559" t="inlineStr">
        <is>
          <t>Operations Management</t>
        </is>
      </c>
      <c r="B27559" t="inlineStr">
        <is>
          <t>Inventory Management</t>
        </is>
      </c>
      <c r="C27559" t="inlineStr">
        <is>
          <t>https://www.getapp.com/operations-management-software/inventory-management/os/web-based</t>
        </is>
      </c>
      <c r="D27559" t="inlineStr">
        <is>
          <t>TrackVia</t>
        </is>
      </c>
      <c r="E27559" t="inlineStr">
        <is>
          <t>https://www.getapp.com/operations-management-software/a/trackvia/</t>
        </is>
      </c>
      <c r="F27559" t="inlineStr">
        <is>
          <t>TrackVia helps IT and business users turn manual processes or spreadsheets into web and mobile apps fast and with no complex coding.Read more about TrackVia</t>
        </is>
      </c>
    </row>
    <row r="27560">
      <c r="A27560" t="inlineStr">
        <is>
          <t>Operations Management</t>
        </is>
      </c>
      <c r="B27560" t="inlineStr">
        <is>
          <t>Inventory Management</t>
        </is>
      </c>
      <c r="C27560" t="inlineStr">
        <is>
          <t>https://www.getapp.com/operations-management-software/inventory-management/os/web-based</t>
        </is>
      </c>
      <c r="D27560" t="inlineStr">
        <is>
          <t>myBillBook</t>
        </is>
      </c>
      <c r="E27560" t="inlineStr">
        <is>
          <t>https://www.getapp.com/finance-accounting-software/a/mybillbook/</t>
        </is>
      </c>
      <c r="F27560" t="inlineStr">
        <is>
          <t>myBillBook is a GST billing and accounting software designed for small businesses to simplify their billing &amp; management. Offering customized invoicing, e-invoicing, and expense tracking, it supports inventory management, purchase recording, and payment reminders.Read more about myBillBook</t>
        </is>
      </c>
    </row>
    <row r="27561">
      <c r="A27561" t="inlineStr">
        <is>
          <t>Operations Management</t>
        </is>
      </c>
      <c r="B27561" t="inlineStr">
        <is>
          <t>Inventory Management</t>
        </is>
      </c>
      <c r="C27561" t="inlineStr">
        <is>
          <t>https://www.getapp.com/operations-management-software/inventory-management/os/web-based</t>
        </is>
      </c>
      <c r="D27561" t="inlineStr">
        <is>
          <t>WarehouseOS</t>
        </is>
      </c>
      <c r="E27561" t="inlineStr">
        <is>
          <t>https://www.getapp.com/operations-management-software/a/warehouseos/</t>
        </is>
      </c>
      <c r="F27561" t="inlineStr">
        <is>
          <t>WarehouseOS is an Inventory management software that streamlines warehouse organization, picking, fulfillment and shipping processes. It offers the ability to locate specific inventory items, verify orders, process purchase orders and more. This allows for maximum efficiency in warehouse operations.Read more about WarehouseOS</t>
        </is>
      </c>
    </row>
    <row r="27562">
      <c r="A27562" t="inlineStr">
        <is>
          <t>Operations Management</t>
        </is>
      </c>
      <c r="B27562" t="inlineStr">
        <is>
          <t>Inventory Management</t>
        </is>
      </c>
      <c r="C27562" t="inlineStr">
        <is>
          <t>https://www.getapp.com/operations-management-software/inventory-management/os/web-based</t>
        </is>
      </c>
      <c r="D27562" t="inlineStr">
        <is>
          <t>Incident IQ</t>
        </is>
      </c>
      <c r="E27562" t="inlineStr">
        <is>
          <t>https://www.getapp.com/customer-service-support-software/a/incident-iq/</t>
        </is>
      </c>
      <c r="F27562" t="inlineStr">
        <is>
          <t>The Incident IQ platform has revolutionized how school districts manage help desk ticketing, asset management, and maintenance work. Our results speak for themselves: 98% of customers renew their Incident IQ subscription every year. Check out our content below to see our platform in action!Read more about Incident IQ</t>
        </is>
      </c>
    </row>
    <row r="27563">
      <c r="A27563" t="inlineStr">
        <is>
          <t>Operations Management</t>
        </is>
      </c>
      <c r="B27563" t="inlineStr">
        <is>
          <t>Inventory Management</t>
        </is>
      </c>
      <c r="C27563" t="inlineStr">
        <is>
          <t>https://www.getapp.com/operations-management-software/inventory-management/os/web-based</t>
        </is>
      </c>
      <c r="D27563" t="inlineStr">
        <is>
          <t>Oracle Fusion Cloud ERP</t>
        </is>
      </c>
      <c r="E27563" t="inlineStr">
        <is>
          <t>https://www.getapp.com/operations-management-software/a/seed-oracle-erp-cloud/</t>
        </is>
      </c>
      <c r="F27563"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27564">
      <c r="A27564" t="inlineStr">
        <is>
          <t>Operations Management</t>
        </is>
      </c>
      <c r="B27564" t="inlineStr">
        <is>
          <t>Inventory Management</t>
        </is>
      </c>
      <c r="C27564" t="inlineStr">
        <is>
          <t>https://www.getapp.com/operations-management-software/inventory-management/os/web-based</t>
        </is>
      </c>
      <c r="D27564" t="inlineStr">
        <is>
          <t>ebase</t>
        </is>
      </c>
      <c r="E27564" t="inlineStr">
        <is>
          <t>https://www.getapp.com/project-management-planning-software/a/ebase/</t>
        </is>
      </c>
      <c r="F27564"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27565">
      <c r="A27565" t="inlineStr">
        <is>
          <t>Operations Management</t>
        </is>
      </c>
      <c r="B27565" t="inlineStr">
        <is>
          <t>Inventory Management</t>
        </is>
      </c>
      <c r="C27565" t="inlineStr">
        <is>
          <t>https://www.getapp.com/operations-management-software/inventory-management/os/web-based</t>
        </is>
      </c>
      <c r="D27565" t="inlineStr">
        <is>
          <t>KanbanBOX</t>
        </is>
      </c>
      <c r="E27565" t="inlineStr">
        <is>
          <t>https://www.getapp.com/operations-management-software/a/kanbanbox/</t>
        </is>
      </c>
      <c r="F27565" t="inlineStr">
        <is>
          <t>KanbanBOX is an electronic Kanban software for the supply chain that helps manufacturing plants track and manage replenishments across sales, purchase and production processes. The application enables supervisors to analyze consumption, measure containers and print cards, and monitor conditional changes.Read more about KanbanBOX</t>
        </is>
      </c>
    </row>
    <row r="27566">
      <c r="A27566" t="inlineStr">
        <is>
          <t>Operations Management</t>
        </is>
      </c>
      <c r="B27566" t="inlineStr">
        <is>
          <t>Inventory Management</t>
        </is>
      </c>
      <c r="C27566" t="inlineStr">
        <is>
          <t>https://www.getapp.com/operations-management-software/inventory-management/os/web-based</t>
        </is>
      </c>
      <c r="D27566" t="inlineStr">
        <is>
          <t>ChannelDock</t>
        </is>
      </c>
      <c r="E27566" t="inlineStr">
        <is>
          <t>https://www.getapp.com/operations-management-software/a/channeldock/</t>
        </is>
      </c>
      <c r="F27566" t="inlineStr">
        <is>
          <t>ChannelDock: Unifying e-commerce operations and inventory across multiple sales channels.Read more about ChannelDock</t>
        </is>
      </c>
    </row>
    <row r="27567">
      <c r="A27567" t="inlineStr">
        <is>
          <t>Operations Management</t>
        </is>
      </c>
      <c r="B27567" t="inlineStr">
        <is>
          <t>Inventory Management</t>
        </is>
      </c>
      <c r="C27567" t="inlineStr">
        <is>
          <t>https://www.getapp.com/operations-management-software/inventory-management/os/web-based</t>
        </is>
      </c>
      <c r="D27567" t="inlineStr">
        <is>
          <t>LeanDNA</t>
        </is>
      </c>
      <c r="E27567" t="inlineStr">
        <is>
          <t>https://www.getapp.com/operations-management-software/a/leandna/</t>
        </is>
      </c>
      <c r="F27567" t="inlineStr">
        <is>
          <t>Experience a paradigm shift in inventory management with LeanDNA's intelligent supply chain execution software for discrete manufacturers. Gain visibility into current and incoming materials, prioritize actions effectively, and track progress toward inventory optimization goals.Read more about LeanDNA</t>
        </is>
      </c>
    </row>
    <row r="27568">
      <c r="A27568" t="inlineStr">
        <is>
          <t>Operations Management</t>
        </is>
      </c>
      <c r="B27568" t="inlineStr">
        <is>
          <t>Inventory Management</t>
        </is>
      </c>
      <c r="C27568" t="inlineStr">
        <is>
          <t>https://www.getapp.com/operations-management-software/inventory-management/os/web-based</t>
        </is>
      </c>
      <c r="D27568" t="inlineStr">
        <is>
          <t>GLPI</t>
        </is>
      </c>
      <c r="E27568" t="inlineStr">
        <is>
          <t>https://www.getapp.com/it-management-software/a/glpi/</t>
        </is>
      </c>
      <c r="F27568" t="inlineStr">
        <is>
          <t>GLPI is an IT Service Management software based on open source technologies. It is a suite for IT, project, financial and user management. GLPI can support companies of any size, and offers both on-premises and cloud (SaaS) solutions.Read more about GLPI</t>
        </is>
      </c>
    </row>
    <row r="27569">
      <c r="A27569" t="inlineStr">
        <is>
          <t>Operations Management</t>
        </is>
      </c>
      <c r="B27569" t="inlineStr">
        <is>
          <t>Inventory Management</t>
        </is>
      </c>
      <c r="C27569" t="inlineStr">
        <is>
          <t>https://www.getapp.com/operations-management-software/inventory-management/os/web-based</t>
        </is>
      </c>
      <c r="D27569" t="inlineStr">
        <is>
          <t>OnPrintShop</t>
        </is>
      </c>
      <c r="E27569" t="inlineStr">
        <is>
          <t>https://www.getapp.com/website-ecommerce-software/a/onprintshop/</t>
        </is>
      </c>
      <c r="F27569" t="inlineStr">
        <is>
          <t>#1 AI-powered Web-to-Print software to boost print sales, automate processes, and streamline print business operations.Read more about OnPrintShop</t>
        </is>
      </c>
    </row>
    <row r="27570">
      <c r="A27570" t="inlineStr">
        <is>
          <t>Operations Management</t>
        </is>
      </c>
      <c r="B27570" t="inlineStr">
        <is>
          <t>Inventory Management</t>
        </is>
      </c>
      <c r="C27570" t="inlineStr">
        <is>
          <t>https://www.getapp.com/operations-management-software/inventory-management/os/web-based</t>
        </is>
      </c>
      <c r="D27570" t="inlineStr">
        <is>
          <t>OmniStock</t>
        </is>
      </c>
      <c r="E27570" t="inlineStr">
        <is>
          <t>https://www.getapp.com/operations-management-software/a/omnistock/</t>
        </is>
      </c>
      <c r="F27570" t="inlineStr">
        <is>
          <t>OmniStock is an inventory management solution that helps users gain real-time insights, prioritize intelligently, and allocate seamlessly across channels. It enables users to tackle unique challenges using data-driven reports and tailored solutions.Read more about OmniStock</t>
        </is>
      </c>
    </row>
    <row r="27571">
      <c r="A27571" t="inlineStr">
        <is>
          <t>Operations Management</t>
        </is>
      </c>
      <c r="B27571" t="inlineStr">
        <is>
          <t>Inventory Management</t>
        </is>
      </c>
      <c r="C27571" t="inlineStr">
        <is>
          <t>https://www.getapp.com/operations-management-software/inventory-management/os/web-based</t>
        </is>
      </c>
      <c r="D27571" t="inlineStr">
        <is>
          <t>DISKOVER</t>
        </is>
      </c>
      <c r="E27571" t="inlineStr">
        <is>
          <t>https://www.getapp.com/operations-management-software/a/diskover/</t>
        </is>
      </c>
      <c r="F27571" t="inlineStr">
        <is>
          <t>DISKOVER is a supply chain management software for those who want to optimize and automate the management of their supply chains. It offers unique optimization capabilities in demand planning, inventory management, production scheduling, MRP parameter optimization and maintenance.Read more about DISKOVER</t>
        </is>
      </c>
    </row>
    <row r="27572">
      <c r="A27572" t="inlineStr">
        <is>
          <t>Operations Management</t>
        </is>
      </c>
      <c r="B27572" t="inlineStr">
        <is>
          <t>Inventory Management</t>
        </is>
      </c>
      <c r="C27572" t="inlineStr">
        <is>
          <t>https://www.getapp.com/operations-management-software/inventory-management/os/web-based</t>
        </is>
      </c>
      <c r="D27572" t="inlineStr">
        <is>
          <t>PartsBox</t>
        </is>
      </c>
      <c r="E27572" t="inlineStr">
        <is>
          <t>https://www.getapp.com/all-software/a/partsbox/</t>
        </is>
      </c>
      <c r="F27572" t="inlineStr">
        <is>
          <t>Designed for hardware startups, companies that design, prototype, &amp; manufacture electronic devices, R&amp;D divisions of large companies, and research labs to manage electronic device design &amp; production.Read more about PartsBox</t>
        </is>
      </c>
    </row>
    <row r="27573">
      <c r="A27573" t="inlineStr">
        <is>
          <t>Operations Management</t>
        </is>
      </c>
      <c r="B27573" t="inlineStr">
        <is>
          <t>Inventory Management</t>
        </is>
      </c>
      <c r="C27573" t="inlineStr">
        <is>
          <t>https://www.getapp.com/operations-management-software/inventory-management/os/web-based</t>
        </is>
      </c>
      <c r="D27573" t="inlineStr">
        <is>
          <t>TYASuite</t>
        </is>
      </c>
      <c r="E27573" t="inlineStr">
        <is>
          <t>https://www.getapp.com/operations-management-software/a/tyasuite/</t>
        </is>
      </c>
      <c r="F27573" t="inlineStr">
        <is>
          <t>TYASuite is the world's #1 Inventory Management Software, offering a unified gateway to streamline all back-office processes, such as CRM, accounting, and eCommerce. It provides you everything to tackle inventory and operations.Read more about TYASuite</t>
        </is>
      </c>
    </row>
    <row r="27574">
      <c r="A27574" t="inlineStr">
        <is>
          <t>Operations Management</t>
        </is>
      </c>
      <c r="B27574" t="inlineStr">
        <is>
          <t>Inventory Management</t>
        </is>
      </c>
      <c r="C27574" t="inlineStr">
        <is>
          <t>https://www.getapp.com/operations-management-software/inventory-management/os/web-based</t>
        </is>
      </c>
      <c r="D27574" t="inlineStr">
        <is>
          <t>Bind ERP</t>
        </is>
      </c>
      <c r="E27574" t="inlineStr">
        <is>
          <t>https://www.getapp.com/operations-management-software/a/bind-erp/</t>
        </is>
      </c>
      <c r="F27574" t="inlineStr">
        <is>
          <t>Bind ERP es un software todo-en-uno para pymes que optimiza las operaciones empresariales, desde ventas hasta contabilidad. Con acceso en la nube y conexión directa con CONTPAQi Contabilidad, Bind ERP simplifica la administración del negocio, eliminando errores manuales y aumentando la eficiencia.Read more about Bind ERP</t>
        </is>
      </c>
    </row>
    <row r="27575">
      <c r="A27575" t="inlineStr">
        <is>
          <t>Operations Management</t>
        </is>
      </c>
      <c r="B27575" t="inlineStr">
        <is>
          <t>Inventory Management</t>
        </is>
      </c>
      <c r="C27575" t="inlineStr">
        <is>
          <t>https://www.getapp.com/operations-management-software/inventory-management/os/web-based</t>
        </is>
      </c>
      <c r="D27575" t="inlineStr">
        <is>
          <t>billbee</t>
        </is>
      </c>
      <c r="E27575" t="inlineStr">
        <is>
          <t>https://www.getapp.com/website-ecommerce-software/a/billbee/</t>
        </is>
      </c>
      <c r="F27575" t="inlineStr">
        <is>
          <t>Intuitive and ready-to-use inventory management solution for multichannel retailers, d2c-brands and amazon FBA merchants providing more than 120 interfaces.Read more about billbee</t>
        </is>
      </c>
    </row>
    <row r="27576">
      <c r="A27576" t="inlineStr">
        <is>
          <t>Operations Management</t>
        </is>
      </c>
      <c r="B27576" t="inlineStr">
        <is>
          <t>Inventory Management</t>
        </is>
      </c>
      <c r="C27576" t="inlineStr">
        <is>
          <t>https://www.getapp.com/operations-management-software/inventory-management/os/web-based</t>
        </is>
      </c>
      <c r="D27576" t="inlineStr">
        <is>
          <t>One to One Plus</t>
        </is>
      </c>
      <c r="E27576" t="inlineStr">
        <is>
          <t>https://www.getapp.com/education-childcare-software/a/one-to-one-plus/</t>
        </is>
      </c>
      <c r="F27576" t="inlineStr">
        <is>
          <t>One to One Plus is a cloud-based asset management software that helps schools record and track inventory and manage help desk processes. Features include data import/export, auditing, notifications, user profile creation, automated workflows, and compliance management.Read more about One to One Plus</t>
        </is>
      </c>
    </row>
    <row r="27577">
      <c r="A27577" t="inlineStr">
        <is>
          <t>Operations Management</t>
        </is>
      </c>
      <c r="B27577" t="inlineStr">
        <is>
          <t>Inventory Management</t>
        </is>
      </c>
      <c r="C27577" t="inlineStr">
        <is>
          <t>https://www.getapp.com/operations-management-software/inventory-management/os/web-based</t>
        </is>
      </c>
      <c r="D27577" t="inlineStr">
        <is>
          <t>ToolWatch by AlignOps</t>
        </is>
      </c>
      <c r="E27577" t="inlineStr">
        <is>
          <t>https://www.getapp.com/operations-management-software/a/toolwatch-enterprise/</t>
        </is>
      </c>
      <c r="F27577" t="inlineStr">
        <is>
          <t>ToolWatch by AlignOps helps contractors track and manage the tools, materials, and equipment they work with every day.Read more about ToolWatch by AlignOps</t>
        </is>
      </c>
    </row>
    <row r="27578">
      <c r="A27578" t="inlineStr">
        <is>
          <t>Operations Management</t>
        </is>
      </c>
      <c r="B27578" t="inlineStr">
        <is>
          <t>Inventory Management</t>
        </is>
      </c>
      <c r="C27578" t="inlineStr">
        <is>
          <t>https://www.getapp.com/operations-management-software/inventory-management/os/web-based</t>
        </is>
      </c>
      <c r="D27578" t="inlineStr">
        <is>
          <t>ENVI</t>
        </is>
      </c>
      <c r="E27578" t="inlineStr">
        <is>
          <t>https://www.getapp.com/healthcare-pharmaceuticals-software/a/envi/</t>
        </is>
      </c>
      <c r="F27578" t="inlineStr">
        <is>
          <t>Envi by Inventory Optimization Solutions (IOS) is a healthcare inventory management solution for hospitals, urgent care clinics, ambulatory surgery centers, and physician groups. The modular software includes approval workflows, purchasing, requisitioning, electronic invoice matching, and more.Read more about ENVI</t>
        </is>
      </c>
    </row>
    <row r="27579">
      <c r="A27579" t="inlineStr">
        <is>
          <t>Operations Management</t>
        </is>
      </c>
      <c r="B27579" t="inlineStr">
        <is>
          <t>Inventory Management</t>
        </is>
      </c>
      <c r="C27579" t="inlineStr">
        <is>
          <t>https://www.getapp.com/operations-management-software/inventory-management/os/web-based</t>
        </is>
      </c>
      <c r="D27579" t="inlineStr">
        <is>
          <t>Erplain</t>
        </is>
      </c>
      <c r="E27579" t="inlineStr">
        <is>
          <t>https://www.getapp.com/operations-management-software/a/erplain/</t>
        </is>
      </c>
      <c r="F27579" t="inlineStr">
        <is>
          <t>Erplain is an all-in-one inventory and B2B sales management software that offers a range of features to simplify business operations. Designed from the ground up to make running a small business faster, easier and more profitable.Read more about Erplain</t>
        </is>
      </c>
    </row>
    <row r="27580">
      <c r="A27580" t="inlineStr">
        <is>
          <t>Operations Management</t>
        </is>
      </c>
      <c r="B27580" t="inlineStr">
        <is>
          <t>Inventory Management</t>
        </is>
      </c>
      <c r="C27580" t="inlineStr">
        <is>
          <t>https://www.getapp.com/operations-management-software/inventory-management/os/web-based</t>
        </is>
      </c>
      <c r="D27580" t="inlineStr">
        <is>
          <t>Orderwerks</t>
        </is>
      </c>
      <c r="E27580" t="inlineStr">
        <is>
          <t>https://www.getapp.com/operations-management-software/a/orderwerks/</t>
        </is>
      </c>
      <c r="F27580" t="inlineStr">
        <is>
          <t>Keep your B2B operations running smoothly with Orderwerks' intelligent inventory control. Track stock levels in real-time, set automatic reorder points, and sync inventory across all sales channels. Get instant alerts on low stock and manage multiple warehouses from a centralized dashboard.Read more about Orderwerks</t>
        </is>
      </c>
    </row>
    <row r="27581">
      <c r="A27581" t="inlineStr">
        <is>
          <t>Operations Management</t>
        </is>
      </c>
      <c r="B27581" t="inlineStr">
        <is>
          <t>Inventory Management</t>
        </is>
      </c>
      <c r="C27581" t="inlineStr">
        <is>
          <t>https://www.getapp.com/operations-management-software/inventory-management/os/web-based</t>
        </is>
      </c>
      <c r="D27581" t="inlineStr">
        <is>
          <t>Zangerine</t>
        </is>
      </c>
      <c r="E27581" t="inlineStr">
        <is>
          <t>https://www.getapp.com/industries-software/a/nebucore/</t>
        </is>
      </c>
      <c r="F27581" t="inlineStr">
        <is>
          <t>Zangerine is a cloud-based inventory management solution which enables users to manage purchasing, receiving, orders, shipping, inventory, ecommerce, and moreRead more about Zangerine</t>
        </is>
      </c>
    </row>
    <row r="27582">
      <c r="A27582" t="inlineStr">
        <is>
          <t>Operations Management</t>
        </is>
      </c>
      <c r="B27582" t="inlineStr">
        <is>
          <t>Inventory Management</t>
        </is>
      </c>
      <c r="C27582" t="inlineStr">
        <is>
          <t>https://www.getapp.com/operations-management-software/inventory-management/os/web-based</t>
        </is>
      </c>
      <c r="D27582" t="inlineStr">
        <is>
          <t>Masterworks</t>
        </is>
      </c>
      <c r="E27582" t="inlineStr">
        <is>
          <t>https://www.getapp.com/operations-management-software/a/masterworks-1/</t>
        </is>
      </c>
      <c r="F27582" t="inlineStr">
        <is>
          <t>Masterworks is an inventory and warehouse management software that helps businesses manage purchase orders, general ledgers, product catalogs, finances, marketing, and more from within a unified platform. It allows staff members to look up parts, convert quotes to orders, manage order entries, set up prices, and track sales, among other processes.Read more about Masterworks</t>
        </is>
      </c>
    </row>
    <row r="27583">
      <c r="A27583" t="inlineStr">
        <is>
          <t>Operations Management</t>
        </is>
      </c>
      <c r="B27583" t="inlineStr">
        <is>
          <t>Inventory Management</t>
        </is>
      </c>
      <c r="C27583" t="inlineStr">
        <is>
          <t>https://www.getapp.com/operations-management-software/inventory-management/os/web-based</t>
        </is>
      </c>
      <c r="D27583" t="inlineStr">
        <is>
          <t>LASSO</t>
        </is>
      </c>
      <c r="E27583" t="inlineStr">
        <is>
          <t>https://www.getapp.com/hr-employee-management-software/a/lasso-1/</t>
        </is>
      </c>
      <c r="F27583" t="inlineStr">
        <is>
          <t>LASSO provides a comprehensive platform for event companies to streamline their operations efficiently. The platform offers project management capabilities, enabling users to control costs, minimize risk, and grow revenue with live insights into their business. LASSO's crew management features, including bulk scheduling and full visibility of crew availability, help users attract top talent and make informed staffing decisions.Read more about LASSO</t>
        </is>
      </c>
    </row>
    <row r="27584">
      <c r="A27584" t="inlineStr">
        <is>
          <t>Operations Management</t>
        </is>
      </c>
      <c r="B27584" t="inlineStr">
        <is>
          <t>Inventory Management</t>
        </is>
      </c>
      <c r="C27584" t="inlineStr">
        <is>
          <t>https://www.getapp.com/operations-management-software/inventory-management/os/web-based</t>
        </is>
      </c>
      <c r="D27584" t="inlineStr">
        <is>
          <t>Jestor</t>
        </is>
      </c>
      <c r="E27584" t="inlineStr">
        <is>
          <t>https://www.getapp.com/retail-consumer-services-software/a/jestor/</t>
        </is>
      </c>
      <c r="F27584" t="inlineStr">
        <is>
          <t>Don't wait for developers. Create Internal Tools without code. Do it yourself.Read more about Jestor</t>
        </is>
      </c>
    </row>
    <row r="27585">
      <c r="A27585" t="inlineStr">
        <is>
          <t>Operations Management</t>
        </is>
      </c>
      <c r="B27585" t="inlineStr">
        <is>
          <t>Inventory Management</t>
        </is>
      </c>
      <c r="C27585" t="inlineStr">
        <is>
          <t>https://www.getapp.com/operations-management-software/inventory-management/os/web-based</t>
        </is>
      </c>
      <c r="D27585" t="inlineStr">
        <is>
          <t>PlanStreet</t>
        </is>
      </c>
      <c r="E27585" t="inlineStr">
        <is>
          <t>https://www.getapp.com/project-management-planning-software/a/planstreet/</t>
        </is>
      </c>
      <c r="F27585" t="inlineStr">
        <is>
          <t>Organize your data in one central location with PlanStreet's secure Case Management Software. Streamline Workflows, Deliver Custom Reporting to Stakeholders, Organize Cases and Programs, and Maintain Compliance and Security with our all-in-one software solution. We offer a custom pricing structure!Read more about PlanStreet</t>
        </is>
      </c>
    </row>
    <row r="27586">
      <c r="A27586" t="inlineStr">
        <is>
          <t>Operations Management</t>
        </is>
      </c>
      <c r="B27586" t="inlineStr">
        <is>
          <t>Inventory Management</t>
        </is>
      </c>
      <c r="C27586" t="inlineStr">
        <is>
          <t>https://www.getapp.com/operations-management-software/inventory-management/os/web-based</t>
        </is>
      </c>
      <c r="D27586" t="inlineStr">
        <is>
          <t>Xentral Software</t>
        </is>
      </c>
      <c r="E27586" t="inlineStr">
        <is>
          <t>https://www.getapp.com/operations-management-software/a/xentral-software/</t>
        </is>
      </c>
      <c r="F27586"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27587">
      <c r="A27587" t="inlineStr">
        <is>
          <t>Operations Management</t>
        </is>
      </c>
      <c r="B27587" t="inlineStr">
        <is>
          <t>Inventory Management</t>
        </is>
      </c>
      <c r="C27587" t="inlineStr">
        <is>
          <t>https://www.getapp.com/operations-management-software/inventory-management/os/web-based</t>
        </is>
      </c>
      <c r="D27587" t="inlineStr">
        <is>
          <t>Shipfusion</t>
        </is>
      </c>
      <c r="E27587" t="inlineStr">
        <is>
          <t>https://www.getapp.com/operations-management-software/a/shipfusion/</t>
        </is>
      </c>
      <c r="F27587" t="inlineStr">
        <is>
          <t>Shipfusion offers scalable ecommerce fulfillment for DTC brands, with real-time order visibility, dedicated account management, and advanced reporting. Our integrated platform handles inventory, returns, and custom projects, ensuring cost-effective, reliable, and tech-enabled logistics solutions.Read more about Shipfusion</t>
        </is>
      </c>
    </row>
    <row r="27588">
      <c r="A27588" t="inlineStr">
        <is>
          <t>Operations Management</t>
        </is>
      </c>
      <c r="B27588" t="inlineStr">
        <is>
          <t>Inventory Management</t>
        </is>
      </c>
      <c r="C27588" t="inlineStr">
        <is>
          <t>https://www.getapp.com/operations-management-software/inventory-management/os/web-based</t>
        </is>
      </c>
      <c r="D27588" t="inlineStr">
        <is>
          <t>Primaseller</t>
        </is>
      </c>
      <c r="E27588" t="inlineStr">
        <is>
          <t>https://www.getapp.com/operations-management-software/a/primaseller/</t>
        </is>
      </c>
      <c r="F27588" t="inlineStr">
        <is>
          <t>Primaseller inventory management software is for small and medium retailers selling on multiple channels of sale.Read more about Primaseller</t>
        </is>
      </c>
    </row>
    <row r="27589">
      <c r="A27589" t="inlineStr">
        <is>
          <t>Operations Management</t>
        </is>
      </c>
      <c r="B27589" t="inlineStr">
        <is>
          <t>Inventory Management</t>
        </is>
      </c>
      <c r="C27589" t="inlineStr">
        <is>
          <t>https://www.getapp.com/operations-management-software/inventory-management/os/web-based</t>
        </is>
      </c>
      <c r="D27589" t="inlineStr">
        <is>
          <t>M1 ERP</t>
        </is>
      </c>
      <c r="E27589" t="inlineStr">
        <is>
          <t>https://www.getapp.com/operations-management-software/a/m1/</t>
        </is>
      </c>
      <c r="F27589" t="inlineStr">
        <is>
          <t>M1 is a modular web-based manufacturing enterprise resource planning (ERP) software for job shops, make-to-order manufacturers and custom &amp; mixed mode manufacturers. The system is designed to manage multiple business areas including production, engineering, scheduling, inventory, shipping, and more.Read more about M1 ERP</t>
        </is>
      </c>
    </row>
    <row r="27590">
      <c r="A27590" t="inlineStr">
        <is>
          <t>Operations Management</t>
        </is>
      </c>
      <c r="B27590" t="inlineStr">
        <is>
          <t>Inventory Management</t>
        </is>
      </c>
      <c r="C27590" t="inlineStr">
        <is>
          <t>https://www.getapp.com/operations-management-software/inventory-management/os/web-based</t>
        </is>
      </c>
      <c r="D27590" t="inlineStr">
        <is>
          <t>ECOUNT</t>
        </is>
      </c>
      <c r="E27590" t="inlineStr">
        <is>
          <t>https://www.getapp.com/operations-management-software/a/ecount-erp/</t>
        </is>
      </c>
      <c r="F27590"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27591">
      <c r="A27591" t="inlineStr">
        <is>
          <t>Operations Management</t>
        </is>
      </c>
      <c r="B27591" t="inlineStr">
        <is>
          <t>Inventory Management</t>
        </is>
      </c>
      <c r="C27591" t="inlineStr">
        <is>
          <t>https://www.getapp.com/operations-management-software/inventory-management/os/web-based</t>
        </is>
      </c>
      <c r="D27591" t="inlineStr">
        <is>
          <t>Connex For QuickBooks</t>
        </is>
      </c>
      <c r="E27591" t="inlineStr">
        <is>
          <t>https://www.getapp.com/it-management-software/a/connex/</t>
        </is>
      </c>
      <c r="F27591" t="inlineStr">
        <is>
          <t>Connex is a cloud-based software designed to help businesses automatically synchronize orders, shipment tracking details, partial refunds, and customer information with QuickBooks Desktop and QuickBooks Online.Read more about Connex For QuickBooks</t>
        </is>
      </c>
    </row>
    <row r="27592">
      <c r="A27592" t="inlineStr">
        <is>
          <t>Operations Management</t>
        </is>
      </c>
      <c r="B27592" t="inlineStr">
        <is>
          <t>Inventory Management</t>
        </is>
      </c>
      <c r="C27592" t="inlineStr">
        <is>
          <t>https://www.getapp.com/operations-management-software/inventory-management/os/web-based</t>
        </is>
      </c>
      <c r="D27592" t="inlineStr">
        <is>
          <t>Slim4</t>
        </is>
      </c>
      <c r="E27592" t="inlineStr">
        <is>
          <t>https://www.getapp.com/operations-management-software/a/slim4/</t>
        </is>
      </c>
      <c r="F27592" t="inlineStr">
        <is>
          <t>Slim4 is the complete solution for inventory management. Trusted by 1300+ businesses around the world, Slim4 helps businesses to attain better availability with less stock as they improve service, cut operational costs &amp;. unlock efficiency gains throughout the supply chain.Read more about Slim4</t>
        </is>
      </c>
    </row>
    <row r="27593">
      <c r="A27593" t="inlineStr">
        <is>
          <t>Operations Management</t>
        </is>
      </c>
      <c r="B27593" t="inlineStr">
        <is>
          <t>Inventory Management</t>
        </is>
      </c>
      <c r="C27593" t="inlineStr">
        <is>
          <t>https://www.getapp.com/operations-management-software/inventory-management/os/web-based</t>
        </is>
      </c>
      <c r="D27593" t="inlineStr">
        <is>
          <t>RF-SMART WMS</t>
        </is>
      </c>
      <c r="E27593" t="inlineStr">
        <is>
          <t>https://www.getapp.com/operations-management-software/a/rf-smart/</t>
        </is>
      </c>
      <c r="F27593" t="inlineStr">
        <is>
          <t>RF-SMART is an inventory management software that helps businesses using Oracle NetSuite, Oracle SCM Cloud, Microsoft Dynamics, or Oracle JD Edwards handle manufacturing, retail, and distribution processes on a centralized platform.Read more about RF-SMART WMS</t>
        </is>
      </c>
    </row>
    <row r="27594">
      <c r="A27594" t="inlineStr">
        <is>
          <t>Operations Management</t>
        </is>
      </c>
      <c r="B27594" t="inlineStr">
        <is>
          <t>Inventory Management</t>
        </is>
      </c>
      <c r="C27594" t="inlineStr">
        <is>
          <t>https://www.getapp.com/operations-management-software/inventory-management/os/web-based</t>
        </is>
      </c>
      <c r="D27594" t="inlineStr">
        <is>
          <t>BUSY</t>
        </is>
      </c>
      <c r="E27594" t="inlineStr">
        <is>
          <t>https://www.getapp.com/finance-accounting-software/a/busy-accounting-software/</t>
        </is>
      </c>
      <c r="F27594" t="inlineStr">
        <is>
          <t>Busy Accounting Software is easy-to-use yet powerful business software designed for businesses of various segments and sizes.Read more about BUSY</t>
        </is>
      </c>
    </row>
    <row r="27595">
      <c r="A27595" t="inlineStr">
        <is>
          <t>Operations Management</t>
        </is>
      </c>
      <c r="B27595" t="inlineStr">
        <is>
          <t>Inventory Management</t>
        </is>
      </c>
      <c r="C27595" t="inlineStr">
        <is>
          <t>https://www.getapp.com/operations-management-software/inventory-management/os/web-based</t>
        </is>
      </c>
      <c r="D27595" t="inlineStr">
        <is>
          <t>Epicor Prophet 21</t>
        </is>
      </c>
      <c r="E27595" t="inlineStr">
        <is>
          <t>https://www.getapp.com/finance-accounting-software/a/epicor-prophet-21/</t>
        </is>
      </c>
      <c r="F27595" t="inlineStr">
        <is>
          <t>Prophet 21 provides distributors with up-to-the-minute financial reports and dashboards to track sales, outstanding invoices, and receivables, empowering them to make informed decisions and create more value with AI-infused insights. With a focus on inventory management, warehouse operations, financials, order management, business intelligence, purchasing, and service and maintenance, Prophet 21 offers a comprehensive solution to drive growth and manage workflows for distributors across variousRead more about Epicor Prophet 21</t>
        </is>
      </c>
    </row>
    <row r="27596">
      <c r="A27596" t="inlineStr">
        <is>
          <t>Operations Management</t>
        </is>
      </c>
      <c r="B27596" t="inlineStr">
        <is>
          <t>Inventory Management</t>
        </is>
      </c>
      <c r="C27596" t="inlineStr">
        <is>
          <t>https://www.getapp.com/operations-management-software/inventory-management/os/web-based</t>
        </is>
      </c>
      <c r="D27596" t="inlineStr">
        <is>
          <t>VISCO</t>
        </is>
      </c>
      <c r="E27596" t="inlineStr">
        <is>
          <t>https://www.getapp.com/operations-management-software/a/visco/</t>
        </is>
      </c>
      <c r="F27596" t="inlineStr">
        <is>
          <t>VISCO is a web-based enterprise resource planning (ERP) solution for small and medium-sized importers and wholesale distributors. The software includes tools for managing import compliance, automatically generating documents, tracking inventory and orders, calculating costs, and more.Read more about VISCO</t>
        </is>
      </c>
    </row>
    <row r="27597">
      <c r="A27597" t="inlineStr">
        <is>
          <t>Operations Management</t>
        </is>
      </c>
      <c r="B27597" t="inlineStr">
        <is>
          <t>Inventory Management</t>
        </is>
      </c>
      <c r="C27597" t="inlineStr">
        <is>
          <t>https://www.getapp.com/operations-management-software/inventory-management/os/web-based</t>
        </is>
      </c>
      <c r="D27597" t="inlineStr">
        <is>
          <t>ADVANTAGE 365</t>
        </is>
      </c>
      <c r="E27597" t="inlineStr">
        <is>
          <t>https://www.getapp.com/industries-software/a/advantage-365/</t>
        </is>
      </c>
      <c r="F27597" t="inlineStr">
        <is>
          <t>ADVANTAGE 365 is a comprehensive, cloud-based equipment rental, sales and service software that centralizes business operations including real-time inventory - across single or multiple locations, billing, accounting, payment processing, service/repair and more in one mobile-friendly platform.Read more about ADVANTAGE 365</t>
        </is>
      </c>
    </row>
    <row r="27598">
      <c r="A27598" t="inlineStr">
        <is>
          <t>Operations Management</t>
        </is>
      </c>
      <c r="B27598" t="inlineStr">
        <is>
          <t>Inventory Management</t>
        </is>
      </c>
      <c r="C27598" t="inlineStr">
        <is>
          <t>https://www.getapp.com/operations-management-software/inventory-management/os/web-based</t>
        </is>
      </c>
      <c r="D27598" t="inlineStr">
        <is>
          <t>Altametrics</t>
        </is>
      </c>
      <c r="E27598" t="inlineStr">
        <is>
          <t>https://www.getapp.com/hr-employee-management-software/a/altametrics/</t>
        </is>
      </c>
      <c r="F27598" t="inlineStr">
        <is>
          <t>Altametrics is a suite of enterprise back-office software for global restaurant chains. It offers tools for inventory optimization, employee scheduling, food safety, financial management, and more. With business intelligence and real-time reporting, this solution is designed to help restaurants reduce costs, improve operations, and access actionable insights. Altametrics mobile apps are available for iOS and Android devices.Read more about Altametrics</t>
        </is>
      </c>
    </row>
    <row r="27599">
      <c r="A27599" t="inlineStr">
        <is>
          <t>Operations Management</t>
        </is>
      </c>
      <c r="B27599" t="inlineStr">
        <is>
          <t>Inventory Management</t>
        </is>
      </c>
      <c r="C27599" t="inlineStr">
        <is>
          <t>https://www.getapp.com/operations-management-software/inventory-management/os/web-based</t>
        </is>
      </c>
      <c r="D27599" t="inlineStr">
        <is>
          <t>Sumtracker</t>
        </is>
      </c>
      <c r="E27599" t="inlineStr">
        <is>
          <t>https://www.getapp.com/operations-management-software/a/sumtracker/</t>
        </is>
      </c>
      <c r="F27599" t="inlineStr">
        <is>
          <t>Multichannel Inventory Sync and Inventory Management. Keep inventory in sync between multiple stores. Central Inventory Dashboard for all your stores. Manage Bundles and POs. Get Stock Alerts &amp; Detailed Inventory Reporting. Integrated with Shopify, Amazon, Etsy, eBay, BigCommerce &amp; WooCommerce.Read more about Sumtracker</t>
        </is>
      </c>
    </row>
    <row r="27600">
      <c r="A27600" t="inlineStr">
        <is>
          <t>Operations Management</t>
        </is>
      </c>
      <c r="B27600" t="inlineStr">
        <is>
          <t>Inventory Management</t>
        </is>
      </c>
      <c r="C27600" t="inlineStr">
        <is>
          <t>https://www.getapp.com/operations-management-software/inventory-management/os/web-based</t>
        </is>
      </c>
      <c r="D27600" t="inlineStr">
        <is>
          <t>SAFIO Solutions</t>
        </is>
      </c>
      <c r="E27600" t="inlineStr">
        <is>
          <t>https://www.getapp.com/operations-management-software/a/sales-analysis-and-forecasting-tool/</t>
        </is>
      </c>
      <c r="F27600" t="inlineStr">
        <is>
          <t>Sales Analysis &amp; Forecasting Tool is a cloud-based software designed to help businesses streamline demand planning and inventory optimization processes. Supervisors can use the dashboard to monitor key performance indicators (KPIs) via actionable analytics and generate administrative reports.Read more about SAFIO Solutions</t>
        </is>
      </c>
    </row>
    <row r="27601">
      <c r="A27601" t="inlineStr">
        <is>
          <t>Operations Management</t>
        </is>
      </c>
      <c r="B27601" t="inlineStr">
        <is>
          <t>Inventory Management</t>
        </is>
      </c>
      <c r="C27601" t="inlineStr">
        <is>
          <t>https://www.getapp.com/operations-management-software/inventory-management/os/web-based</t>
        </is>
      </c>
      <c r="D27601" t="inlineStr">
        <is>
          <t>FieldStack</t>
        </is>
      </c>
      <c r="E27601" t="inlineStr">
        <is>
          <t>https://www.getapp.com/retail-consumer-services-software/a/fieldstack/</t>
        </is>
      </c>
      <c r="F27601" t="inlineStr">
        <is>
          <t>Fieldstack is a cloud-based retail management solution designed to assist retailers with store management and inventory tracking. Key features include data collection, payment processing, channel management, customer engagement, promotions management, product catalogs, and custom reporting.Read more about FieldStack</t>
        </is>
      </c>
    </row>
    <row r="27602">
      <c r="A27602" t="inlineStr">
        <is>
          <t>Operations Management</t>
        </is>
      </c>
      <c r="B27602" t="inlineStr">
        <is>
          <t>Inventory Management</t>
        </is>
      </c>
      <c r="C27602" t="inlineStr">
        <is>
          <t>https://www.getapp.com/operations-management-software/inventory-management/os/web-based</t>
        </is>
      </c>
      <c r="D27602" t="inlineStr">
        <is>
          <t>Magestore</t>
        </is>
      </c>
      <c r="E27602" t="inlineStr">
        <is>
          <t>https://www.getapp.com/website-ecommerce-software/a/magestore/</t>
        </is>
      </c>
      <c r="F27602" t="inlineStr">
        <is>
          <t>Magestore is the world's #1 POS for Magento. Magestore POS ensures real-time &amp; online-offline integration for Magento merchants. With Magestore POS, you can leverage Magento’s powerful capabilities to drive more sales in offline stores and grow your business.Read more about Magestore</t>
        </is>
      </c>
    </row>
    <row r="27603">
      <c r="A27603" t="inlineStr">
        <is>
          <t>Operations Management</t>
        </is>
      </c>
      <c r="B27603" t="inlineStr">
        <is>
          <t>Inventory Management</t>
        </is>
      </c>
      <c r="C27603" t="inlineStr">
        <is>
          <t>https://www.getapp.com/operations-management-software/inventory-management/os/web-based</t>
        </is>
      </c>
      <c r="D27603" t="inlineStr">
        <is>
          <t>Versa Cloud ERP</t>
        </is>
      </c>
      <c r="E27603" t="inlineStr">
        <is>
          <t>https://www.getapp.com/finance-accounting-software/a/versaccounts/</t>
        </is>
      </c>
      <c r="F27603" t="inlineStr">
        <is>
          <t>Real time inventory management and tracking abilities including on the goRead more about Versa Cloud ERP</t>
        </is>
      </c>
    </row>
    <row r="27604">
      <c r="A27604" t="inlineStr">
        <is>
          <t>Operations Management</t>
        </is>
      </c>
      <c r="B27604" t="inlineStr">
        <is>
          <t>Inventory Management</t>
        </is>
      </c>
      <c r="C27604" t="inlineStr">
        <is>
          <t>https://www.getapp.com/operations-management-software/inventory-management/os/web-based</t>
        </is>
      </c>
      <c r="D27604" t="inlineStr">
        <is>
          <t>Texada</t>
        </is>
      </c>
      <c r="E27604" t="inlineStr">
        <is>
          <t>https://www.getapp.com/industries-software/a/srm-systematic-rental-management/</t>
        </is>
      </c>
      <c r="F27604" t="inlineStr">
        <is>
          <t>Opt for Texada ServiceLink to achieve superior service management, operational efficiency, and customer satisfaction. Our adaptive platform supports your business growth through data-driven decisions.Read more about Texada</t>
        </is>
      </c>
    </row>
    <row r="27605">
      <c r="A27605" t="inlineStr">
        <is>
          <t>Operations Management</t>
        </is>
      </c>
      <c r="B27605" t="inlineStr">
        <is>
          <t>Inventory Management</t>
        </is>
      </c>
      <c r="C27605" t="inlineStr">
        <is>
          <t>https://www.getapp.com/operations-management-software/inventory-management/os/web-based</t>
        </is>
      </c>
      <c r="D27605" t="inlineStr">
        <is>
          <t>MYOB Acumatica</t>
        </is>
      </c>
      <c r="E27605" t="inlineStr">
        <is>
          <t>https://www.getapp.com/finance-accounting-software/a/myob-advanced/</t>
        </is>
      </c>
      <c r="F27605" t="inlineStr">
        <is>
          <t>MYOB Acumatica offers a robust inventory, stock and warehouse management system that drives efficiency. It's an end-to-end solution to manage complex, multi-site inventory. Increase visibility, eliminate paperwork and contain operation costs from one cloud-based platform.Read more about MYOB Acumatica</t>
        </is>
      </c>
    </row>
    <row r="27606">
      <c r="A27606" t="inlineStr">
        <is>
          <t>Operations Management</t>
        </is>
      </c>
      <c r="B27606" t="inlineStr">
        <is>
          <t>Inventory Management</t>
        </is>
      </c>
      <c r="C27606" t="inlineStr">
        <is>
          <t>https://www.getapp.com/operations-management-software/inventory-management/os/web-based</t>
        </is>
      </c>
      <c r="D27606" t="inlineStr">
        <is>
          <t>Grid</t>
        </is>
      </c>
      <c r="E27606" t="inlineStr">
        <is>
          <t>https://www.getapp.com/all-software/a/grid/</t>
        </is>
      </c>
      <c r="F27606"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27607">
      <c r="A27607" t="inlineStr">
        <is>
          <t>Operations Management</t>
        </is>
      </c>
      <c r="B27607" t="inlineStr">
        <is>
          <t>Inventory Management</t>
        </is>
      </c>
      <c r="C27607" t="inlineStr">
        <is>
          <t>https://www.getapp.com/operations-management-software/inventory-management/os/web-based</t>
        </is>
      </c>
      <c r="D27607" t="inlineStr">
        <is>
          <t>SellerActive</t>
        </is>
      </c>
      <c r="E27607" t="inlineStr">
        <is>
          <t>https://www.getapp.com/operations-management-software/a/selleractive/</t>
        </is>
      </c>
      <c r="F27607" t="inlineStr">
        <is>
          <t>Take charge of your inventory, no matter where you sell. SellerActive syncs with dozens of marketplaces, giving you a comprehensive view of your listings.Read more about SellerActive</t>
        </is>
      </c>
    </row>
    <row r="27608">
      <c r="A27608" t="inlineStr">
        <is>
          <t>Operations Management</t>
        </is>
      </c>
      <c r="B27608" t="inlineStr">
        <is>
          <t>Inventory Management</t>
        </is>
      </c>
      <c r="C27608" t="inlineStr">
        <is>
          <t>https://www.getapp.com/operations-management-software/inventory-management/os/web-based</t>
        </is>
      </c>
      <c r="D27608" t="inlineStr">
        <is>
          <t>Fabrico</t>
        </is>
      </c>
      <c r="E27608" t="inlineStr">
        <is>
          <t>https://www.getapp.com/operations-management-software/a/fabrico/</t>
        </is>
      </c>
      <c r="F27608"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27609">
      <c r="A27609" t="inlineStr">
        <is>
          <t>Operations Management</t>
        </is>
      </c>
      <c r="B27609" t="inlineStr">
        <is>
          <t>Inventory Management</t>
        </is>
      </c>
      <c r="C27609" t="inlineStr">
        <is>
          <t>https://www.getapp.com/operations-management-software/inventory-management/os/web-based</t>
        </is>
      </c>
      <c r="D27609" t="inlineStr">
        <is>
          <t>Grey Trunk RFID</t>
        </is>
      </c>
      <c r="E27609" t="inlineStr">
        <is>
          <t>https://www.getapp.com/operations-management-software/a/grey-trunk-rfid/</t>
        </is>
      </c>
      <c r="F27609" t="inlineStr">
        <is>
          <t>Grey Trunk RFID is the most efficient way to track, manage, and perform physical inventories of your fixed asset inventory.Read more about Grey Trunk RFID</t>
        </is>
      </c>
    </row>
    <row r="27610">
      <c r="A27610" t="inlineStr">
        <is>
          <t>Operations Management</t>
        </is>
      </c>
      <c r="B27610" t="inlineStr">
        <is>
          <t>Inventory Management</t>
        </is>
      </c>
      <c r="C27610" t="inlineStr">
        <is>
          <t>https://www.getapp.com/operations-management-software/inventory-management/os/web-based</t>
        </is>
      </c>
      <c r="D27610" t="inlineStr">
        <is>
          <t>StoreAutomator</t>
        </is>
      </c>
      <c r="E27610" t="inlineStr">
        <is>
          <t>https://www.getapp.com/website-ecommerce-software/a/storeautomator/</t>
        </is>
      </c>
      <c r="F27610" t="inlineStr">
        <is>
          <t>StoreAutomator is a multi-channel listing &amp; inventory management solution which helps medium to large firms manage product listing creation, marketplace posting, data optimization, formatting, overriding &amp; mapping. The platform offers automatic currency conversion for international channels.Read more about StoreAutomator</t>
        </is>
      </c>
    </row>
    <row r="27611">
      <c r="A27611" t="inlineStr">
        <is>
          <t>Operations Management</t>
        </is>
      </c>
      <c r="B27611" t="inlineStr">
        <is>
          <t>Inventory Management</t>
        </is>
      </c>
      <c r="C27611" t="inlineStr">
        <is>
          <t>https://www.getapp.com/operations-management-software/inventory-management/os/web-based</t>
        </is>
      </c>
      <c r="D27611" t="inlineStr">
        <is>
          <t>Sage 200</t>
        </is>
      </c>
      <c r="E27611" t="inlineStr">
        <is>
          <t>https://www.getapp.com/finance-accounting-software/a/sage-200cloud/</t>
        </is>
      </c>
      <c r="F27611"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27612">
      <c r="A27612" t="inlineStr">
        <is>
          <t>Operations Management</t>
        </is>
      </c>
      <c r="B27612" t="inlineStr">
        <is>
          <t>Inventory Management</t>
        </is>
      </c>
      <c r="C27612" t="inlineStr">
        <is>
          <t>https://www.getapp.com/operations-management-software/inventory-management/os/web-based</t>
        </is>
      </c>
      <c r="D27612" t="inlineStr">
        <is>
          <t>Clear Spider</t>
        </is>
      </c>
      <c r="E27612" t="inlineStr">
        <is>
          <t>https://www.getapp.com/operations-management-software/a/clear-spider1/</t>
        </is>
      </c>
      <c r="F27612" t="inlineStr">
        <is>
          <t>Clear Spider is a cloud based inventory, order &amp; shipping management solution for mid-sized and large enterprises with complex requirements. Clear Spider solutions are cloud-based and collaborative, enabling multiple users from various organizations to view and manage inventory from anywhere.Read more about Clear Spider</t>
        </is>
      </c>
    </row>
    <row r="27613">
      <c r="A27613" t="inlineStr">
        <is>
          <t>Operations Management</t>
        </is>
      </c>
      <c r="B27613" t="inlineStr">
        <is>
          <t>Inventory Management</t>
        </is>
      </c>
      <c r="C27613" t="inlineStr">
        <is>
          <t>https://www.getapp.com/operations-management-software/inventory-management/os/web-based</t>
        </is>
      </c>
      <c r="D27613" t="inlineStr">
        <is>
          <t>Ramp Enterprise WMS</t>
        </is>
      </c>
      <c r="E27613" t="inlineStr">
        <is>
          <t>https://www.getapp.com/all-software/a/ramp-enterprise-wms/</t>
        </is>
      </c>
      <c r="F27613" t="inlineStr">
        <is>
          <t>Ramp Enterprise is a full featured WMS deployed on current technology that is based on the needs presented by the 3PL Industry. In short it solves the WMS problem of being able to handle and address the multi facility, multi customer, diverse product line environment 3PLs are presented with.Read more about Ramp Enterprise WMS</t>
        </is>
      </c>
    </row>
    <row r="27614">
      <c r="A27614" t="inlineStr">
        <is>
          <t>Operations Management</t>
        </is>
      </c>
      <c r="B27614" t="inlineStr">
        <is>
          <t>Inventory Management</t>
        </is>
      </c>
      <c r="C27614" t="inlineStr">
        <is>
          <t>https://www.getapp.com/operations-management-software/inventory-management/os/web-based</t>
        </is>
      </c>
      <c r="D27614" t="inlineStr">
        <is>
          <t>Cegid Retail</t>
        </is>
      </c>
      <c r="E27614" t="inlineStr">
        <is>
          <t>https://www.getapp.com/retail-consumer-services-software/a/cegid-retail-pos/</t>
        </is>
      </c>
      <c r="F27614" t="inlineStr">
        <is>
          <t>Cegid Retail is a cloud-native, POS and Unified Commerce Platform for Specialty Retailers.Read more about Cegid Retail</t>
        </is>
      </c>
    </row>
    <row r="27615">
      <c r="A27615" t="inlineStr">
        <is>
          <t>Operations Management</t>
        </is>
      </c>
      <c r="B27615" t="inlineStr">
        <is>
          <t>Inventory Management</t>
        </is>
      </c>
      <c r="C27615" t="inlineStr">
        <is>
          <t>https://www.getapp.com/operations-management-software/inventory-management/os/web-based</t>
        </is>
      </c>
      <c r="D27615" t="inlineStr">
        <is>
          <t>Infor M3</t>
        </is>
      </c>
      <c r="E27615" t="inlineStr">
        <is>
          <t>https://www.getapp.com/industries-software/a/infor-m3/</t>
        </is>
      </c>
      <c r="F27615"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27616">
      <c r="A27616" t="inlineStr">
        <is>
          <t>Operations Management</t>
        </is>
      </c>
      <c r="B27616" t="inlineStr">
        <is>
          <t>Inventory Management</t>
        </is>
      </c>
      <c r="C27616" t="inlineStr">
        <is>
          <t>https://www.getapp.com/operations-management-software/inventory-management/os/web-based</t>
        </is>
      </c>
      <c r="D27616" t="inlineStr">
        <is>
          <t>Rosmiman</t>
        </is>
      </c>
      <c r="E27616" t="inlineStr">
        <is>
          <t>https://www.getapp.com/real-estate-property-software/a/rosmiman-iwms/</t>
        </is>
      </c>
      <c r="F27616" t="inlineStr">
        <is>
          <t>Software for management and maintenance of assets with a wide variety of modules to manage them in a comprehensive way.Rosmiman® provides all information on inventory and warehouses turning the assets life cycle into an area with a measurable return and impact on the company's income statement.Read more about Rosmiman</t>
        </is>
      </c>
    </row>
    <row r="27617">
      <c r="A27617" t="inlineStr">
        <is>
          <t>Operations Management</t>
        </is>
      </c>
      <c r="B27617" t="inlineStr">
        <is>
          <t>Inventory Management</t>
        </is>
      </c>
      <c r="C27617" t="inlineStr">
        <is>
          <t>https://www.getapp.com/operations-management-software/inventory-management/os/web-based</t>
        </is>
      </c>
      <c r="D27617" t="inlineStr">
        <is>
          <t>GroovePacker</t>
        </is>
      </c>
      <c r="E27617" t="inlineStr">
        <is>
          <t>https://www.getapp.com/operations-management-software/a/groovepacker/</t>
        </is>
      </c>
      <c r="F27617" t="inlineStr">
        <is>
          <t>GroovePacker is a barcode scanning and warehouse packing verification system designed to eliminate pick &amp; pack errors and mis-shipsRead more about GroovePacker</t>
        </is>
      </c>
    </row>
    <row r="27618">
      <c r="A27618" t="inlineStr">
        <is>
          <t>Operations Management</t>
        </is>
      </c>
      <c r="B27618" t="inlineStr">
        <is>
          <t>Inventory Management</t>
        </is>
      </c>
      <c r="C27618" t="inlineStr">
        <is>
          <t>https://www.getapp.com/operations-management-software/inventory-management/os/web-based</t>
        </is>
      </c>
      <c r="D27618" t="inlineStr">
        <is>
          <t>Expedite Commerce</t>
        </is>
      </c>
      <c r="E27618" t="inlineStr">
        <is>
          <t>https://www.getapp.com/all-software/a/expedite-commerce/</t>
        </is>
      </c>
      <c r="F27618" t="inlineStr">
        <is>
          <t>Expedite Commerce is a cloud-based platform for Revenue Operations and Revenue Management in sophisticated B2B companies. It offers quote-to-cash software solutions for CPQ, eCommerce, Recurring Billing, and more for Manufacturing, SaaS, IoT, XaaS, and Communications industries.Read more about Expedite Commerce</t>
        </is>
      </c>
    </row>
    <row r="27619">
      <c r="A27619" t="inlineStr">
        <is>
          <t>Operations Management</t>
        </is>
      </c>
      <c r="B27619" t="inlineStr">
        <is>
          <t>Inventory Management</t>
        </is>
      </c>
      <c r="C27619" t="inlineStr">
        <is>
          <t>https://www.getapp.com/operations-management-software/inventory-management/os/web-based</t>
        </is>
      </c>
      <c r="D27619" t="inlineStr">
        <is>
          <t>Linnworks</t>
        </is>
      </c>
      <c r="E27619" t="inlineStr">
        <is>
          <t>https://www.getapp.com/website-ecommerce-software/a/linnworks/</t>
        </is>
      </c>
      <c r="F27619" t="inlineStr">
        <is>
          <t>Linnworks lets you power your entire commerce operation from a single platform. With more than 100 integrations,  Linnworks covers everything you need - from order and inventory management, analytics and forecasting, warehouse management, selling channel listings, and 3PL/fulfillment.Read more about Linnworks</t>
        </is>
      </c>
    </row>
    <row r="27620">
      <c r="A27620" t="inlineStr">
        <is>
          <t>Operations Management</t>
        </is>
      </c>
      <c r="B27620" t="inlineStr">
        <is>
          <t>Inventory Management</t>
        </is>
      </c>
      <c r="C27620" t="inlineStr">
        <is>
          <t>https://www.getapp.com/operations-management-software/inventory-management/os/web-based</t>
        </is>
      </c>
      <c r="D27620" t="inlineStr">
        <is>
          <t>Sellercloud</t>
        </is>
      </c>
      <c r="E27620" t="inlineStr">
        <is>
          <t>https://www.getapp.com/operations-management-software/a/sellercloud/</t>
        </is>
      </c>
      <c r="F27620" t="inlineStr">
        <is>
          <t>SellerCloud is the growth platform that brings together the tools necessary to empower your business. Streamline your operations, list on more channels, or expand your global online presence easily with our robust platform. Manage your e-commerce operations more easily than you ever thought possibleRead more about Sellercloud</t>
        </is>
      </c>
    </row>
    <row r="27621">
      <c r="A27621" t="inlineStr">
        <is>
          <t>Operations Management</t>
        </is>
      </c>
      <c r="B27621" t="inlineStr">
        <is>
          <t>Inventory Management</t>
        </is>
      </c>
      <c r="C27621" t="inlineStr">
        <is>
          <t>https://www.getapp.com/operations-management-software/inventory-management/os/web-based</t>
        </is>
      </c>
      <c r="D27621" t="inlineStr">
        <is>
          <t>Tall Emu CRM</t>
        </is>
      </c>
      <c r="E27621" t="inlineStr">
        <is>
          <t>https://www.getapp.com/customer-management-software/a/tall-emu-crm/</t>
        </is>
      </c>
      <c r="F27621" t="inlineStr">
        <is>
          <t>Tall Emu is not just a CRM it also has inventory management providing real-time data to Sales and Warehouse teams.With lots of integrations, like XERO, MYOB, your website, WooCommerce, Shopify, phones, couriers, and much more. You won't find a more comprehensive business management platform.Read more about Tall Emu CRM</t>
        </is>
      </c>
    </row>
    <row r="27622">
      <c r="A27622" t="inlineStr">
        <is>
          <t>Operations Management</t>
        </is>
      </c>
      <c r="B27622" t="inlineStr">
        <is>
          <t>Inventory Management</t>
        </is>
      </c>
      <c r="C27622" t="inlineStr">
        <is>
          <t>https://www.getapp.com/operations-management-software/inventory-management/os/web-based</t>
        </is>
      </c>
      <c r="D27622" t="inlineStr">
        <is>
          <t>Recipe Cost Calculator</t>
        </is>
      </c>
      <c r="E27622" t="inlineStr">
        <is>
          <t>https://www.getapp.com/operations-management-software/a/recipe-cost-calculator/</t>
        </is>
      </c>
      <c r="F27622" t="inlineStr">
        <is>
          <t>Built by software developers who have owned and operated food businesses, and worked closely with customers, Recipe Cost Calculator helps businesses manage recipe costs, inventory and planning.Read more about Recipe Cost Calculator</t>
        </is>
      </c>
    </row>
    <row r="27623">
      <c r="A27623" t="inlineStr">
        <is>
          <t>Operations Management</t>
        </is>
      </c>
      <c r="B27623" t="inlineStr">
        <is>
          <t>Inventory Management</t>
        </is>
      </c>
      <c r="C27623" t="inlineStr">
        <is>
          <t>https://www.getapp.com/operations-management-software/inventory-management/os/web-based</t>
        </is>
      </c>
      <c r="D27623" t="inlineStr">
        <is>
          <t>ShipBob</t>
        </is>
      </c>
      <c r="E27623" t="inlineStr">
        <is>
          <t>https://www.getapp.com/transportation-logistics-software/a/shipbob/</t>
        </is>
      </c>
      <c r="F27623" t="inlineStr">
        <is>
          <t>ShipBob brings next- &amp; 2-day shipping and logistics to fast-growing ecommerce brands through software and distributed fulfillment centers. With 30+ locations across 3 continents, ShipBob's strategically located near your customers to provide cost-effective, fast shipping options.Read more about ShipBob</t>
        </is>
      </c>
    </row>
    <row r="27624">
      <c r="A27624" t="inlineStr">
        <is>
          <t>Operations Management</t>
        </is>
      </c>
      <c r="B27624" t="inlineStr">
        <is>
          <t>Inventory Management</t>
        </is>
      </c>
      <c r="C27624" t="inlineStr">
        <is>
          <t>https://www.getapp.com/operations-management-software/inventory-management/os/web-based</t>
        </is>
      </c>
      <c r="D27624" t="inlineStr">
        <is>
          <t>Imperia</t>
        </is>
      </c>
      <c r="E27624" t="inlineStr">
        <is>
          <t>https://www.getapp.com/operations-management-software/a/imperia/</t>
        </is>
      </c>
      <c r="F27624" t="inlineStr">
        <is>
          <t>Manage your inventory intelligently with Imperia. Automate replenishment, optimise stock, and avoid losses with advanced algorithms. More visibility, lower costs, and maximum efficiency to keep your operations running smoothly.Read more about Imperia</t>
        </is>
      </c>
    </row>
    <row r="27625">
      <c r="A27625" t="inlineStr">
        <is>
          <t>Operations Management</t>
        </is>
      </c>
      <c r="B27625" t="inlineStr">
        <is>
          <t>Inventory Management</t>
        </is>
      </c>
      <c r="C27625" t="inlineStr">
        <is>
          <t>https://www.getapp.com/operations-management-software/inventory-management/os/web-based</t>
        </is>
      </c>
      <c r="D27625" t="inlineStr">
        <is>
          <t>UniFi</t>
        </is>
      </c>
      <c r="E27625" t="inlineStr">
        <is>
          <t>https://www.getapp.com/emerging-technology-software/a/finansys-apps/</t>
        </is>
      </c>
      <c r="F27625"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27626">
      <c r="A27626" t="inlineStr">
        <is>
          <t>Operations Management</t>
        </is>
      </c>
      <c r="B27626" t="inlineStr">
        <is>
          <t>Inventory Management</t>
        </is>
      </c>
      <c r="C27626" t="inlineStr">
        <is>
          <t>https://www.getapp.com/operations-management-software/inventory-management/os/web-based</t>
        </is>
      </c>
      <c r="D27626" t="inlineStr">
        <is>
          <t>Maestro</t>
        </is>
      </c>
      <c r="E27626" t="inlineStr">
        <is>
          <t>https://www.getapp.com/transportation-logistics-software/a/rapidresponse/</t>
        </is>
      </c>
      <c r="F27626" t="inlineStr">
        <is>
          <t>RapidResponse is a cloud-based supply chain management solution that helps enterprises and logistics service providers orchestrate planning and execution on a single platform. It allows users to connect data, processes, and people in a single environment to assist with operational and financial performance.Read more about Maestro</t>
        </is>
      </c>
    </row>
    <row r="27627">
      <c r="A27627" t="inlineStr">
        <is>
          <t>Operations Management</t>
        </is>
      </c>
      <c r="B27627" t="inlineStr">
        <is>
          <t>Inventory Management</t>
        </is>
      </c>
      <c r="C27627" t="inlineStr">
        <is>
          <t>https://www.getapp.com/operations-management-software/inventory-management/os/web-based</t>
        </is>
      </c>
      <c r="D27627" t="inlineStr">
        <is>
          <t>Mi9 Retail Suite</t>
        </is>
      </c>
      <c r="E27627" t="inlineStr">
        <is>
          <t>https://www.getapp.com/customer-management-software/a/mi9-crm/</t>
        </is>
      </c>
      <c r="F27627" t="inlineStr">
        <is>
          <t>Mi9 CRM is an integrated customer experience &amp; relationship management solution with real-time omni-channel customer data, designed specifically for retailersRead more about Mi9 Retail Suite</t>
        </is>
      </c>
    </row>
    <row r="27628">
      <c r="A27628" t="inlineStr">
        <is>
          <t>Operations Management</t>
        </is>
      </c>
      <c r="B27628" t="inlineStr">
        <is>
          <t>Inventory Management</t>
        </is>
      </c>
      <c r="C27628" t="inlineStr">
        <is>
          <t>https://www.getapp.com/operations-management-software/inventory-management/os/web-based</t>
        </is>
      </c>
      <c r="D27628" t="inlineStr">
        <is>
          <t>Focus X</t>
        </is>
      </c>
      <c r="E27628" t="inlineStr">
        <is>
          <t>https://www.getapp.com/finance-accounting-software/a/focus-9/</t>
        </is>
      </c>
      <c r="F27628" t="inlineStr">
        <is>
          <t>Data-centric Fourth Era ERP with Embedded AIRead more about Focus X</t>
        </is>
      </c>
    </row>
    <row r="27629">
      <c r="A27629" t="inlineStr">
        <is>
          <t>Operations Management</t>
        </is>
      </c>
      <c r="B27629" t="inlineStr">
        <is>
          <t>Inventory Management</t>
        </is>
      </c>
      <c r="C27629" t="inlineStr">
        <is>
          <t>https://www.getapp.com/operations-management-software/inventory-management/os/web-based</t>
        </is>
      </c>
      <c r="D27629" t="inlineStr">
        <is>
          <t>PackageX</t>
        </is>
      </c>
      <c r="E27629" t="inlineStr">
        <is>
          <t>https://www.getapp.com/industries-software/a/packagex/</t>
        </is>
      </c>
      <c r="F27629" t="inlineStr">
        <is>
          <t>PackageX automates data entry &amp; manual logistics processes at buildings, warehouses &amp; stores using AI scanning &amp; flexible bolt-on apps.Read more about PackageX</t>
        </is>
      </c>
    </row>
    <row r="27630">
      <c r="A27630" t="inlineStr">
        <is>
          <t>Operations Management</t>
        </is>
      </c>
      <c r="B27630" t="inlineStr">
        <is>
          <t>Inventory Management</t>
        </is>
      </c>
      <c r="C27630" t="inlineStr">
        <is>
          <t>https://www.getapp.com/operations-management-software/inventory-management/os/web-based</t>
        </is>
      </c>
      <c r="D27630" t="inlineStr">
        <is>
          <t>BoxHero</t>
        </is>
      </c>
      <c r="E27630" t="inlineStr">
        <is>
          <t>https://www.getapp.com/all-software/a/boxhero/</t>
        </is>
      </c>
      <c r="F27630" t="inlineStr">
        <is>
          <t>BoxHero is a cloud-based and on-premise inventory management solution for small to medium-sized businesses, which helps track, manage, and control stock across multiple stores or locations.Read more about BoxHero</t>
        </is>
      </c>
    </row>
    <row r="27631">
      <c r="A27631" t="inlineStr">
        <is>
          <t>Operations Management</t>
        </is>
      </c>
      <c r="B27631" t="inlineStr">
        <is>
          <t>Inventory Management</t>
        </is>
      </c>
      <c r="C27631" t="inlineStr">
        <is>
          <t>https://www.getapp.com/operations-management-software/inventory-management/os/web-based</t>
        </is>
      </c>
      <c r="D27631" t="inlineStr">
        <is>
          <t>QT9 ERP</t>
        </is>
      </c>
      <c r="E27631" t="inlineStr">
        <is>
          <t>https://www.getapp.com/operations-management-software/a/qt9-erp/</t>
        </is>
      </c>
      <c r="F27631" t="inlineStr">
        <is>
          <t>Inventory management software made easy. Modernize inventory management by synchronizing inventory numbers across multiple locations, departments &amp; functions. Receive automated alerts for minimum stock levels and soon to expire inventory. Automatically calculate lead times and expiration dates.Read more about QT9 ERP</t>
        </is>
      </c>
    </row>
    <row r="27632">
      <c r="A27632" t="inlineStr">
        <is>
          <t>Operations Management</t>
        </is>
      </c>
      <c r="B27632" t="inlineStr">
        <is>
          <t>Inventory Management</t>
        </is>
      </c>
      <c r="C27632" t="inlineStr">
        <is>
          <t>https://www.getapp.com/operations-management-software/inventory-management/os/web-based</t>
        </is>
      </c>
      <c r="D27632" t="inlineStr">
        <is>
          <t>Kentro</t>
        </is>
      </c>
      <c r="E27632" t="inlineStr">
        <is>
          <t>https://www.getapp.com/operations-management-software/a/kentro/</t>
        </is>
      </c>
      <c r="F27632" t="inlineStr">
        <is>
          <t>Grow effortlessly and efficiently across single or multiple sales channels and marketplaces with Kentro.Read more about Kentro</t>
        </is>
      </c>
    </row>
    <row r="27633">
      <c r="A27633" t="inlineStr">
        <is>
          <t>Operations Management</t>
        </is>
      </c>
      <c r="B27633" t="inlineStr">
        <is>
          <t>Inventory Management</t>
        </is>
      </c>
      <c r="C27633" t="inlineStr">
        <is>
          <t>https://www.getapp.com/operations-management-software/inventory-management/os/web-based</t>
        </is>
      </c>
      <c r="D27633" t="inlineStr">
        <is>
          <t>C2W Inventory Management System</t>
        </is>
      </c>
      <c r="E27633" t="inlineStr">
        <is>
          <t>https://www.getapp.com/operations-management-software/a/c2w-inventory-management-system/</t>
        </is>
      </c>
      <c r="F27633" t="inlineStr">
        <is>
          <t>C2W Inventory Management System consolidates inventory, sales, purchasing, and reporting into a unified platform, offering real-time stock updates and multi-warehouse functionality. It includes a mobile SmartScan barcode system to streamline inventory processes. The solution includes automated reorder point settings and is compatible with Geek+ Robotics automation for management.Read more about C2W Inventory Management System</t>
        </is>
      </c>
    </row>
    <row r="27634">
      <c r="A27634" t="inlineStr">
        <is>
          <t>Operations Management</t>
        </is>
      </c>
      <c r="B27634" t="inlineStr">
        <is>
          <t>Inventory Management</t>
        </is>
      </c>
      <c r="C27634" t="inlineStr">
        <is>
          <t>https://www.getapp.com/operations-management-software/inventory-management/os/web-based</t>
        </is>
      </c>
      <c r="D27634" t="inlineStr">
        <is>
          <t>Contalog</t>
        </is>
      </c>
      <c r="E27634" t="inlineStr">
        <is>
          <t>https://www.getapp.com/operations-management-software/a/contalog/</t>
        </is>
      </c>
      <c r="F27634" t="inlineStr">
        <is>
          <t>Contalog is a platform for managing digital commerce across multiple selling platforms, including retail, mobile commerce, eCommerce, B2B sales, and moreRead more about Contalog</t>
        </is>
      </c>
    </row>
    <row r="27635">
      <c r="A27635" t="inlineStr">
        <is>
          <t>Operations Management</t>
        </is>
      </c>
      <c r="B27635" t="inlineStr">
        <is>
          <t>Inventory Management</t>
        </is>
      </c>
      <c r="C27635" t="inlineStr">
        <is>
          <t>https://www.getapp.com/operations-management-software/inventory-management/os/web-based</t>
        </is>
      </c>
      <c r="D27635" t="inlineStr">
        <is>
          <t>SpikeFli Analytics</t>
        </is>
      </c>
      <c r="E27635" t="inlineStr">
        <is>
          <t>https://www.getapp.com/finance-accounting-software/a/spikefli-analytics/</t>
        </is>
      </c>
      <c r="F27635" t="inlineStr">
        <is>
          <t>SpikeFli Analytics is a cloud-based business intelligence software designed to help government agencies and enterprises of all sizes evaluate and manage operational expenses related to telecom and information technology.Read more about SpikeFli Analytics</t>
        </is>
      </c>
    </row>
    <row r="27636">
      <c r="A27636" t="inlineStr">
        <is>
          <t>Operations Management</t>
        </is>
      </c>
      <c r="B27636" t="inlineStr">
        <is>
          <t>Inventory Management</t>
        </is>
      </c>
      <c r="C27636" t="inlineStr">
        <is>
          <t>https://www.getapp.com/operations-management-software/inventory-management/os/web-based</t>
        </is>
      </c>
      <c r="D27636" t="inlineStr">
        <is>
          <t>LOCAD</t>
        </is>
      </c>
      <c r="E27636" t="inlineStr">
        <is>
          <t>https://www.getapp.com/operations-management-software/a/locad/</t>
        </is>
      </c>
      <c r="F27636" t="inlineStr">
        <is>
          <t>An end-to-end fulfillment solution that combines an integrated technology platform with a network of warehouses and logistics partners.Read more about LOCAD</t>
        </is>
      </c>
    </row>
    <row r="27637">
      <c r="A27637" t="inlineStr">
        <is>
          <t>Operations Management</t>
        </is>
      </c>
      <c r="B27637" t="inlineStr">
        <is>
          <t>Inventory Management</t>
        </is>
      </c>
      <c r="C27637" t="inlineStr">
        <is>
          <t>https://www.getapp.com/operations-management-software/inventory-management/os/web-based</t>
        </is>
      </c>
      <c r="D27637" t="inlineStr">
        <is>
          <t>RunIt RealTime Cloud</t>
        </is>
      </c>
      <c r="E27637" t="inlineStr">
        <is>
          <t>https://www.getapp.com/customer-management-software/a/runit/</t>
        </is>
      </c>
      <c r="F27637" t="inlineStr">
        <is>
          <t>Superior price management features boost merchandise sales and sell-through.  Built for the unique needs of multi-store  CLOTHING, SHOE AND SPORTS retailers.Read more about RunIt RealTime Cloud</t>
        </is>
      </c>
    </row>
    <row r="27638">
      <c r="A27638" t="inlineStr">
        <is>
          <t>Operations Management</t>
        </is>
      </c>
      <c r="B27638" t="inlineStr">
        <is>
          <t>Inventory Management</t>
        </is>
      </c>
      <c r="C27638" t="inlineStr">
        <is>
          <t>https://www.getapp.com/operations-management-software/inventory-management/os/web-based</t>
        </is>
      </c>
      <c r="D27638" t="inlineStr">
        <is>
          <t>Paladin Point of Sale and Inventory Management</t>
        </is>
      </c>
      <c r="E27638" t="inlineStr">
        <is>
          <t>https://www.getapp.com/all-software/a/paladin-pos/</t>
        </is>
      </c>
      <c r="F27638" t="inlineStr">
        <is>
          <t>Point of Sale with complete business management for independent retailers. Track inventory, automate ordering, and report sales.Read more about Paladin Point of Sale and Inventory Management</t>
        </is>
      </c>
    </row>
    <row r="27639">
      <c r="A27639" t="inlineStr">
        <is>
          <t>Operations Management</t>
        </is>
      </c>
      <c r="B27639" t="inlineStr">
        <is>
          <t>Inventory Management</t>
        </is>
      </c>
      <c r="C27639" t="inlineStr">
        <is>
          <t>https://www.getapp.com/operations-management-software/inventory-management/os/web-based</t>
        </is>
      </c>
      <c r="D27639" t="inlineStr">
        <is>
          <t>S2K Enterprise</t>
        </is>
      </c>
      <c r="E27639" t="inlineStr">
        <is>
          <t>https://www.getapp.com/operations-management-software/a/s2k-enterprise/</t>
        </is>
      </c>
      <c r="F27639" t="inlineStr">
        <is>
          <t>S2K Enterprise is an enterprise resource planning (ERP) software designed to help businesses in distribution, manufacturing, specialty retail, service and repair and rental industries.Read more about S2K Enterprise</t>
        </is>
      </c>
    </row>
    <row r="27640">
      <c r="A27640" t="inlineStr">
        <is>
          <t>Operations Management</t>
        </is>
      </c>
      <c r="B27640" t="inlineStr">
        <is>
          <t>Inventory Management</t>
        </is>
      </c>
      <c r="C27640" t="inlineStr">
        <is>
          <t>https://www.getapp.com/operations-management-software/inventory-management/os/web-based</t>
        </is>
      </c>
      <c r="D27640" t="inlineStr">
        <is>
          <t>Blue Link ERP</t>
        </is>
      </c>
      <c r="E27640" t="inlineStr">
        <is>
          <t>https://www.getapp.com/operations-management-software/a/blue-link-elite/</t>
        </is>
      </c>
      <c r="F27640" t="inlineStr">
        <is>
          <t>Blue Link ERP is an all-in-one inventory management and accounting system, perfect for SMBs in the wholesale/distribution industry and that also sell retail and eCommerce. Blue Link is designed for a variety of industries like food, pharmaceutical, CPG, industrial product supply and more.Read more about Blue Link ERP</t>
        </is>
      </c>
    </row>
    <row r="27641">
      <c r="A27641" t="inlineStr">
        <is>
          <t>Operations Management</t>
        </is>
      </c>
      <c r="B27641" t="inlineStr">
        <is>
          <t>Inventory Management</t>
        </is>
      </c>
      <c r="C27641" t="inlineStr">
        <is>
          <t>https://www.getapp.com/operations-management-software/inventory-management/os/web-based</t>
        </is>
      </c>
      <c r="D27641" t="inlineStr">
        <is>
          <t>OfficeBooks</t>
        </is>
      </c>
      <c r="E27641" t="inlineStr">
        <is>
          <t>https://www.getapp.com/operations-management-software/a/officebooks/</t>
        </is>
      </c>
      <c r="F27641" t="inlineStr">
        <is>
          <t>OfficeBooks is a business management application ideal for small or medium sized manufacturing operations. The solution integrates all the key processes of any business; contact management, sales orders, purchasing, inventory control, and work orders.Read more about OfficeBooks</t>
        </is>
      </c>
    </row>
    <row r="27642">
      <c r="A27642" t="inlineStr">
        <is>
          <t>Operations Management</t>
        </is>
      </c>
      <c r="B27642" t="inlineStr">
        <is>
          <t>Inventory Management</t>
        </is>
      </c>
      <c r="C27642" t="inlineStr">
        <is>
          <t>https://www.getapp.com/operations-management-software/inventory-management/os/web-based</t>
        </is>
      </c>
      <c r="D27642" t="inlineStr">
        <is>
          <t>SwiftCount</t>
        </is>
      </c>
      <c r="E27642" t="inlineStr">
        <is>
          <t>https://www.getapp.com/industries-software/a/swiftcount/</t>
        </is>
      </c>
      <c r="F27642" t="inlineStr">
        <is>
          <t>Inventory management for small warehouses, e-commerce and small manufacturer.Reduce errors and increase in-house visibility, all the while staying mobile.Read more about SwiftCount</t>
        </is>
      </c>
    </row>
    <row r="27643">
      <c r="A27643" t="inlineStr">
        <is>
          <t>Operations Management</t>
        </is>
      </c>
      <c r="B27643" t="inlineStr">
        <is>
          <t>Inventory Management</t>
        </is>
      </c>
      <c r="C27643" t="inlineStr">
        <is>
          <t>https://www.getapp.com/operations-management-software/inventory-management/os/web-based</t>
        </is>
      </c>
      <c r="D27643" t="inlineStr">
        <is>
          <t>Trimble Cityworks</t>
        </is>
      </c>
      <c r="E27643" t="inlineStr">
        <is>
          <t>https://www.getapp.com/government-social-services-software/a/cityworks/</t>
        </is>
      </c>
      <c r="F27643" t="inlineStr">
        <is>
          <t>CityWorks is a cloud-based solution designed to help local governments manage capital assets, communication, and licensing. The GIS-centric platform lets users record infrastructure data in a geodatabase, monitor historical work, identify associated costs, and schedule preventative maintenance.Read more about Trimble Cityworks</t>
        </is>
      </c>
    </row>
    <row r="27644">
      <c r="A27644" t="inlineStr">
        <is>
          <t>Operations Management</t>
        </is>
      </c>
      <c r="B27644" t="inlineStr">
        <is>
          <t>Inventory Management</t>
        </is>
      </c>
      <c r="C27644" t="inlineStr">
        <is>
          <t>https://www.getapp.com/operations-management-software/inventory-management/os/web-based</t>
        </is>
      </c>
      <c r="D27644" t="inlineStr">
        <is>
          <t>VeraCore</t>
        </is>
      </c>
      <c r="E27644" t="inlineStr">
        <is>
          <t>https://www.getapp.com/operations-management-software/a/veracore/</t>
        </is>
      </c>
      <c r="F27644" t="inlineStr">
        <is>
          <t>VeraCore offers Smart Warehouse and Order Management software for third-party fulfillment and eCommerce operations. This solution is designed to help businesses eliminate error-prone manual processes and streamline complex customer requests.Read more about VeraCore</t>
        </is>
      </c>
    </row>
    <row r="27645">
      <c r="A27645" t="inlineStr">
        <is>
          <t>Operations Management</t>
        </is>
      </c>
      <c r="B27645" t="inlineStr">
        <is>
          <t>Inventory Management</t>
        </is>
      </c>
      <c r="C27645" t="inlineStr">
        <is>
          <t>https://www.getapp.com/operations-management-software/inventory-management/os/web-based</t>
        </is>
      </c>
      <c r="D27645" t="inlineStr">
        <is>
          <t>Jim2 Business Engine</t>
        </is>
      </c>
      <c r="E27645" t="inlineStr">
        <is>
          <t>https://www.getapp.com/finance-accounting-software/a/jim2-business-engine/</t>
        </is>
      </c>
      <c r="F27645" t="inlineStr">
        <is>
          <t>Jim2 Business Engine is a leading all-in-one ERP solution designed for stock-oriented businesses with 20+ employees. It integrates accounting, stock control, purchasing, and sales, enhancing efficiency and visibility. With cloud or on-premises deployment options and a mobile app.Read more about Jim2 Business Engine</t>
        </is>
      </c>
    </row>
    <row r="27646">
      <c r="A27646" t="inlineStr">
        <is>
          <t>Operations Management</t>
        </is>
      </c>
      <c r="B27646" t="inlineStr">
        <is>
          <t>Inventory Management</t>
        </is>
      </c>
      <c r="C27646" t="inlineStr">
        <is>
          <t>https://www.getapp.com/operations-management-software/inventory-management/os/web-based</t>
        </is>
      </c>
      <c r="D27646" t="inlineStr">
        <is>
          <t>LOCATE</t>
        </is>
      </c>
      <c r="E27646" t="inlineStr">
        <is>
          <t>https://www.getapp.com/operations-management-software/a/locate-inventory/</t>
        </is>
      </c>
      <c r="F27646" t="inlineStr">
        <is>
          <t>LOCATE Inventory is a cloud-based, enterprise-level inventory &amp; workflow management system for SMBs, with purchasing, accounting, and reporting, plus mobile functionality, manufacturing, native integrations, and more!The average LOCATE company is a product-based business with 10-100 employees.Read more about LOCATE</t>
        </is>
      </c>
    </row>
    <row r="27647">
      <c r="A27647" t="inlineStr">
        <is>
          <t>Operations Management</t>
        </is>
      </c>
      <c r="B27647" t="inlineStr">
        <is>
          <t>Inventory Management</t>
        </is>
      </c>
      <c r="C27647" t="inlineStr">
        <is>
          <t>https://www.getapp.com/operations-management-software/inventory-management/os/web-based</t>
        </is>
      </c>
      <c r="D27647" t="inlineStr">
        <is>
          <t>FACTUSOL</t>
        </is>
      </c>
      <c r="E27647" t="inlineStr">
        <is>
          <t>https://www.getapp.com/operations-management-software/a/factusol/</t>
        </is>
      </c>
      <c r="F27647" t="inlineStr">
        <is>
          <t>FACTUSOL is a cloud-based billing and invoicing solution that helps businesses manage digital invoices and inventory on a centralized interface. It allows users to manage the complete sales cycle including quotes, orders, delivery notes, and invoices. FACTUSOL also provides control over accounts receivable, allowing users to track pending payments, settle commissions with agents, and set up payment reminders.Read more about FACTUSOL</t>
        </is>
      </c>
    </row>
    <row r="27648">
      <c r="A27648" t="inlineStr">
        <is>
          <t>Operations Management</t>
        </is>
      </c>
      <c r="B27648" t="inlineStr">
        <is>
          <t>Inventory Management</t>
        </is>
      </c>
      <c r="C27648" t="inlineStr">
        <is>
          <t>https://www.getapp.com/operations-management-software/inventory-management/os/web-based</t>
        </is>
      </c>
      <c r="D27648" t="inlineStr">
        <is>
          <t>NCR Voyix</t>
        </is>
      </c>
      <c r="E27648" t="inlineStr">
        <is>
          <t>https://www.getapp.com/customer-management-software/a/ncr-counterpoint/</t>
        </is>
      </c>
      <c r="F27648" t="inlineStr">
        <is>
          <t>NCR Counterpoint is a point of sale &amp; inventory management system that allows you to run your business via a touchscreen interface &amp; many other features.Read more about NCR Voyix</t>
        </is>
      </c>
    </row>
    <row r="27649">
      <c r="A27649" t="inlineStr">
        <is>
          <t>Operations Management</t>
        </is>
      </c>
      <c r="B27649" t="inlineStr">
        <is>
          <t>Inventory Management</t>
        </is>
      </c>
      <c r="C27649" t="inlineStr">
        <is>
          <t>https://www.getapp.com/operations-management-software/inventory-management/os/web-based</t>
        </is>
      </c>
      <c r="D27649" t="inlineStr">
        <is>
          <t>ERPLY</t>
        </is>
      </c>
      <c r="E27649" t="inlineStr">
        <is>
          <t>https://www.getapp.com/operations-management-software/a/erply/</t>
        </is>
      </c>
      <c r="F27649" t="inlineStr">
        <is>
          <t>We at Erply pride ourselves on being able to offer a complete retail operations solution that can be adapted to meet unique business requirements. Our solutions manage billions of transactions annually with more than 300,000 stores worldwide, supporting over 15 different languages.Read more about ERPLY</t>
        </is>
      </c>
    </row>
    <row r="27650">
      <c r="A27650" t="inlineStr">
        <is>
          <t>Operations Management</t>
        </is>
      </c>
      <c r="B27650" t="inlineStr">
        <is>
          <t>Inventory Management</t>
        </is>
      </c>
      <c r="C27650" t="inlineStr">
        <is>
          <t>https://www.getapp.com/operations-management-software/inventory-management/os/web-based</t>
        </is>
      </c>
      <c r="D27650" t="inlineStr">
        <is>
          <t>Helm</t>
        </is>
      </c>
      <c r="E27650" t="inlineStr">
        <is>
          <t>https://www.getapp.com/operations-management-software/a/despatch-cloud/</t>
        </is>
      </c>
      <c r="F27650" t="inlineStr">
        <is>
          <t>Despatch Cloud streamlines operations, from order processing and stock management to shipping and fulfilment, using advanced automation. We link businesses to 120+ couriers and 80 channel platforms, offering limitless opportunities via one integration.Read more about Helm</t>
        </is>
      </c>
    </row>
    <row r="27651">
      <c r="A27651" t="inlineStr">
        <is>
          <t>Operations Management</t>
        </is>
      </c>
      <c r="B27651" t="inlineStr">
        <is>
          <t>Inventory Management</t>
        </is>
      </c>
      <c r="C27651" t="inlineStr">
        <is>
          <t>https://www.getapp.com/operations-management-software/inventory-management/os/web-based</t>
        </is>
      </c>
      <c r="D27651" t="inlineStr">
        <is>
          <t>Cubbo</t>
        </is>
      </c>
      <c r="E27651" t="inlineStr">
        <is>
          <t>https://www.getapp.com/transportation-logistics-software/a/cubbo/</t>
        </is>
      </c>
      <c r="F27651" t="inlineStr">
        <is>
          <t>Cubbo is a software that provides shipment tracking, order management, and inventory management. It has been designed to help businesses that ship products to multiple locations.Read more about Cubbo</t>
        </is>
      </c>
    </row>
    <row r="27652">
      <c r="A27652" t="inlineStr">
        <is>
          <t>Operations Management</t>
        </is>
      </c>
      <c r="B27652" t="inlineStr">
        <is>
          <t>Inventory Management</t>
        </is>
      </c>
      <c r="C27652" t="inlineStr">
        <is>
          <t>https://www.getapp.com/operations-management-software/inventory-management/os/web-based</t>
        </is>
      </c>
      <c r="D27652" t="inlineStr">
        <is>
          <t>Stock Sync</t>
        </is>
      </c>
      <c r="E27652" t="inlineStr">
        <is>
          <t>https://www.getapp.com/operations-management-software/a/stock-sync/</t>
        </is>
      </c>
      <c r="F27652" t="inlineStr">
        <is>
          <t>Stock Sync is a cloud-based platform that helps small to large retail businesses streamline inventory management through product data synchronization. The solution offers various features such as pricing rule management, pre-made templates, stock tracking, data import/export, automated schedulingRead more about Stock Sync</t>
        </is>
      </c>
    </row>
    <row r="27653">
      <c r="A27653" t="inlineStr">
        <is>
          <t>Operations Management</t>
        </is>
      </c>
      <c r="B27653" t="inlineStr">
        <is>
          <t>Inventory Management</t>
        </is>
      </c>
      <c r="C27653" t="inlineStr">
        <is>
          <t>https://www.getapp.com/operations-management-software/inventory-management/os/web-based</t>
        </is>
      </c>
      <c r="D27653" t="inlineStr">
        <is>
          <t>Hike</t>
        </is>
      </c>
      <c r="E27653" t="inlineStr">
        <is>
          <t>https://www.getapp.com/operations-management-software/a/hike/</t>
        </is>
      </c>
      <c r="F27653" t="inlineStr">
        <is>
          <t>Hike cloud / iPad POS is a complete POS system with inventory, loyalty program, eCommerce, appointments, employee rosters real-time reporting and 24x7 support.Read more about Hike</t>
        </is>
      </c>
    </row>
    <row r="27654">
      <c r="A27654" t="inlineStr">
        <is>
          <t>Operations Management</t>
        </is>
      </c>
      <c r="B27654" t="inlineStr">
        <is>
          <t>Inventory Management</t>
        </is>
      </c>
      <c r="C27654" t="inlineStr">
        <is>
          <t>https://www.getapp.com/operations-management-software/inventory-management/os/web-based</t>
        </is>
      </c>
      <c r="D27654" t="inlineStr">
        <is>
          <t>OneBill</t>
        </is>
      </c>
      <c r="E27654" t="inlineStr">
        <is>
          <t>https://www.getapp.com/customer-management-software/a/onebill-subscription-billing-platform/</t>
        </is>
      </c>
      <c r="F27654" t="inlineStr">
        <is>
          <t>OneBill is a revenue management software that provides businesses with tools to streamline subscription management and billing processes. It enables to manage administrative operations, including automated order provisioning &amp; activation, CPQ, revenue reporting, commission management, etc.Read more about OneBill</t>
        </is>
      </c>
    </row>
    <row r="27655">
      <c r="A27655" t="inlineStr">
        <is>
          <t>Operations Management</t>
        </is>
      </c>
      <c r="B27655" t="inlineStr">
        <is>
          <t>Inventory Management</t>
        </is>
      </c>
      <c r="C27655" t="inlineStr">
        <is>
          <t>https://www.getapp.com/operations-management-software/inventory-management/os/web-based</t>
        </is>
      </c>
      <c r="D27655" t="inlineStr">
        <is>
          <t>Logix Platform</t>
        </is>
      </c>
      <c r="E27655" t="inlineStr">
        <is>
          <t>https://www.getapp.com/transportation-logistics-software/a/logix-platform/</t>
        </is>
      </c>
      <c r="F27655" t="inlineStr">
        <is>
          <t>Logix Platform is a futuristic logistics software solution that helps to manage all your logistics operations effortlessly in a single platform. If you are in the business of logistics, warehousing, distribution and international logistics, then LogixPlatform is the best platform for you!Read more about Logix Platform</t>
        </is>
      </c>
    </row>
    <row r="27656">
      <c r="A27656" t="inlineStr">
        <is>
          <t>Operations Management</t>
        </is>
      </c>
      <c r="B27656" t="inlineStr">
        <is>
          <t>Inventory Management</t>
        </is>
      </c>
      <c r="C27656" t="inlineStr">
        <is>
          <t>https://www.getapp.com/operations-management-software/inventory-management/os/web-based</t>
        </is>
      </c>
      <c r="D27656" t="inlineStr">
        <is>
          <t>RFgen</t>
        </is>
      </c>
      <c r="E27656" t="inlineStr">
        <is>
          <t>https://www.getapp.com/operations-management-software/a/rfgen-enterprise/</t>
        </is>
      </c>
      <c r="F27656" t="inlineStr">
        <is>
          <t>RFgen is a cloud-based mobile inventory and barcoding solution that enhances manufacturing, distribution, warehousing, and maintenance. Key features include real-time inventory tracking, barcode scanning, serial number tracking, traceability, offline inventory control, and fixed asset management.Read more about RFgen</t>
        </is>
      </c>
    </row>
    <row r="27657">
      <c r="A27657" t="inlineStr">
        <is>
          <t>Operations Management</t>
        </is>
      </c>
      <c r="B27657" t="inlineStr">
        <is>
          <t>Inventory Management</t>
        </is>
      </c>
      <c r="C27657" t="inlineStr">
        <is>
          <t>https://www.getapp.com/operations-management-software/inventory-management/os/web-based</t>
        </is>
      </c>
      <c r="D27657" t="inlineStr">
        <is>
          <t>Peach Software</t>
        </is>
      </c>
      <c r="E27657" t="inlineStr">
        <is>
          <t>https://www.getapp.com/operations-management-software/a/peach-software/</t>
        </is>
      </c>
      <c r="F27657" t="inlineStr">
        <is>
          <t>Cloud Based 100% Australian. Control 1 million Sku's, Alternate Products &amp; Suppliers, Kits, Accounting, B2B Portal. Integrates to Xero &amp; eCommerce. 1 to 100 users, multiple branches. No setup costs e.g. 3 users $365/M 5 users $490/M 10 users $580/M includes support &amp; hosting. Full data migrationRead more about Peach Software</t>
        </is>
      </c>
    </row>
    <row r="27658">
      <c r="A27658" t="inlineStr">
        <is>
          <t>Operations Management</t>
        </is>
      </c>
      <c r="B27658" t="inlineStr">
        <is>
          <t>Inventory Management</t>
        </is>
      </c>
      <c r="C27658" t="inlineStr">
        <is>
          <t>https://www.getapp.com/operations-management-software/inventory-management/os/web-based</t>
        </is>
      </c>
      <c r="D27658" t="inlineStr">
        <is>
          <t>StockTrim</t>
        </is>
      </c>
      <c r="E27658" t="inlineStr">
        <is>
          <t>https://www.getapp.com/operations-management-software/a/stocktrim/</t>
        </is>
      </c>
      <c r="F27658" t="inlineStr">
        <is>
          <t>StockTrim is a cloud-based inventory forecasting software designed to help small to midsize businesses leverage machine learning technology and artificial intelligence (AI) algorithms to streamline demand planning processes.Read more about StockTrim</t>
        </is>
      </c>
    </row>
    <row r="27659">
      <c r="A27659" t="inlineStr">
        <is>
          <t>Operations Management</t>
        </is>
      </c>
      <c r="B27659" t="inlineStr">
        <is>
          <t>Inventory Management</t>
        </is>
      </c>
      <c r="C27659" t="inlineStr">
        <is>
          <t>https://www.getapp.com/operations-management-software/inventory-management/os/web-based</t>
        </is>
      </c>
      <c r="D27659" t="inlineStr">
        <is>
          <t>Blackpurl</t>
        </is>
      </c>
      <c r="E27659" t="inlineStr">
        <is>
          <t>https://www.getapp.com/industries-software/a/blackpurl/</t>
        </is>
      </c>
      <c r="F27659" t="inlineStr">
        <is>
          <t>Blackpurl is the easiest to use and most powerful DMS available for powersport dealers.Read more about Blackpurl</t>
        </is>
      </c>
    </row>
    <row r="27660">
      <c r="A27660" t="inlineStr">
        <is>
          <t>Operations Management</t>
        </is>
      </c>
      <c r="B27660" t="inlineStr">
        <is>
          <t>Inventory Management</t>
        </is>
      </c>
      <c r="C27660" t="inlineStr">
        <is>
          <t>https://www.getapp.com/operations-management-software/inventory-management/os/web-based</t>
        </is>
      </c>
      <c r="D27660" t="inlineStr">
        <is>
          <t>Boxstorm</t>
        </is>
      </c>
      <c r="E27660" t="inlineStr">
        <is>
          <t>https://www.getapp.com/operations-management-software/a/boxstorm/</t>
        </is>
      </c>
      <c r="F27660" t="inlineStr">
        <is>
          <t>Manage inventory in multiple locations.Read more about Boxstorm</t>
        </is>
      </c>
    </row>
    <row r="27661">
      <c r="A27661" t="inlineStr">
        <is>
          <t>Operations Management</t>
        </is>
      </c>
      <c r="B27661" t="inlineStr">
        <is>
          <t>Inventory Management</t>
        </is>
      </c>
      <c r="C27661" t="inlineStr">
        <is>
          <t>https://www.getapp.com/operations-management-software/inventory-management/os/web-based</t>
        </is>
      </c>
      <c r="D27661" t="inlineStr">
        <is>
          <t>Leanafy</t>
        </is>
      </c>
      <c r="E27661" t="inlineStr">
        <is>
          <t>https://www.getapp.com/operations-management-software/a/leanafy/</t>
        </is>
      </c>
      <c r="F27661" t="inlineStr">
        <is>
          <t>LEANAFY is a feature-packed yet easy-to-manage inventory management solution. It is fully customizable &amp; accessible across all devices.Leanafy is an inventory management system that caters to different types of customers such as B2B, 3PL, eCommerce, traders, manufacturers, and distributors.Read more about Leanafy</t>
        </is>
      </c>
    </row>
    <row r="27662">
      <c r="A27662" t="inlineStr">
        <is>
          <t>Operations Management</t>
        </is>
      </c>
      <c r="B27662" t="inlineStr">
        <is>
          <t>Inventory Management</t>
        </is>
      </c>
      <c r="C27662" t="inlineStr">
        <is>
          <t>https://www.getapp.com/operations-management-software/inventory-management/os/web-based</t>
        </is>
      </c>
      <c r="D27662" t="inlineStr">
        <is>
          <t>MPX</t>
        </is>
      </c>
      <c r="E27662" t="inlineStr">
        <is>
          <t>https://www.getapp.com/operations-management-software/a/mpx/</t>
        </is>
      </c>
      <c r="F27662"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27663">
      <c r="A27663" t="inlineStr">
        <is>
          <t>Operations Management</t>
        </is>
      </c>
      <c r="B27663" t="inlineStr">
        <is>
          <t>Inventory Management</t>
        </is>
      </c>
      <c r="C27663" t="inlineStr">
        <is>
          <t>https://www.getapp.com/operations-management-software/inventory-management/os/web-based</t>
        </is>
      </c>
      <c r="D27663" t="inlineStr">
        <is>
          <t>Krunchbox</t>
        </is>
      </c>
      <c r="E27663" t="inlineStr">
        <is>
          <t>https://www.getapp.com/business-intelligence-analytics-software/a/krunchbox/</t>
        </is>
      </c>
      <c r="F27663" t="inlineStr">
        <is>
          <t>Krunchbox is a data management and analytics platform for retail suppliers, aggregating and cleansing POS data. It helps users transform data into a web-based platform offering insights to improve business decisions and sales. Krunchbox processes data from various retailers globally, loading records weekly and tracking SKUs for supply chain transparency. It features custom reporting, analytical modules, and forecasting to enhance retailer-brand collaboration.Read more about Krunchbox</t>
        </is>
      </c>
    </row>
    <row r="27664">
      <c r="A27664" t="inlineStr">
        <is>
          <t>Operations Management</t>
        </is>
      </c>
      <c r="B27664" t="inlineStr">
        <is>
          <t>Inventory Management</t>
        </is>
      </c>
      <c r="C27664" t="inlineStr">
        <is>
          <t>https://www.getapp.com/operations-management-software/inventory-management/os/web-based</t>
        </is>
      </c>
      <c r="D27664" t="inlineStr">
        <is>
          <t>Manu Online</t>
        </is>
      </c>
      <c r="E27664" t="inlineStr">
        <is>
          <t>https://www.getapp.com/operations-management-software/a/manu-online/</t>
        </is>
      </c>
      <c r="F27664" t="inlineStr">
        <is>
          <t>Manu Online is a modular online ERP solution for small-to-medium sized companies in the material supply and manufacturing industriesRead more about Manu Online</t>
        </is>
      </c>
    </row>
    <row r="27665">
      <c r="A27665" t="inlineStr">
        <is>
          <t>Operations Management</t>
        </is>
      </c>
      <c r="B27665" t="inlineStr">
        <is>
          <t>Inventory Management</t>
        </is>
      </c>
      <c r="C27665" t="inlineStr">
        <is>
          <t>https://www.getapp.com/operations-management-software/inventory-management/os/web-based</t>
        </is>
      </c>
      <c r="D27665" t="inlineStr">
        <is>
          <t>Dynamic Inventory</t>
        </is>
      </c>
      <c r="E27665" t="inlineStr">
        <is>
          <t>https://www.getapp.com/operations-management-software/a/dynamic-inventory/</t>
        </is>
      </c>
      <c r="F27665" t="inlineStr">
        <is>
          <t>Dynamic Inventory is an intuitive, fully-featured inventory management solution and POS system designed for small to mid-size companiesRead more about Dynamic Inventory</t>
        </is>
      </c>
    </row>
    <row r="27666">
      <c r="A27666" t="inlineStr">
        <is>
          <t>Operations Management</t>
        </is>
      </c>
      <c r="B27666" t="inlineStr">
        <is>
          <t>Inventory Management</t>
        </is>
      </c>
      <c r="C27666" t="inlineStr">
        <is>
          <t>https://www.getapp.com/operations-management-software/inventory-management/os/web-based</t>
        </is>
      </c>
      <c r="D27666" t="inlineStr">
        <is>
          <t>ERP Gold</t>
        </is>
      </c>
      <c r="E27666" t="inlineStr">
        <is>
          <t>https://www.getapp.com/operations-management-software/a/erp-gold/</t>
        </is>
      </c>
      <c r="F27666" t="inlineStr">
        <is>
          <t>ERP Gold is a cloud-based ERP (enterprise resource planning) solution designed to help small organizations automate and manage business operations. Key features include lead generation, time tracking, financial statement creation, inventory management, payroll, order processing, and reminders.Read more about ERP Gold</t>
        </is>
      </c>
    </row>
    <row r="27667">
      <c r="A27667" t="inlineStr">
        <is>
          <t>Operations Management</t>
        </is>
      </c>
      <c r="B27667" t="inlineStr">
        <is>
          <t>Inventory Management</t>
        </is>
      </c>
      <c r="C27667" t="inlineStr">
        <is>
          <t>https://www.getapp.com/operations-management-software/inventory-management/os/web-based</t>
        </is>
      </c>
      <c r="D27667" t="inlineStr">
        <is>
          <t>Embrace ERP</t>
        </is>
      </c>
      <c r="E27667" t="inlineStr">
        <is>
          <t>https://www.getapp.com/operations-management-software/a/embrace-erp/</t>
        </is>
      </c>
      <c r="F27667" t="inlineStr">
        <is>
          <t>Embrace ERP's integrated inventory management gives you real-time control across warehouses, sales, purchasing, and finance. Optimise stock levels, reduce costs, and respond faster to demand, all from a single, unified system built to keep your business in balance.Read more about Embrace ERP</t>
        </is>
      </c>
    </row>
    <row r="27668">
      <c r="A27668" t="inlineStr">
        <is>
          <t>Operations Management</t>
        </is>
      </c>
      <c r="B27668" t="inlineStr">
        <is>
          <t>Inventory Management</t>
        </is>
      </c>
      <c r="C27668" t="inlineStr">
        <is>
          <t>https://www.getapp.com/operations-management-software/inventory-management/os/web-based</t>
        </is>
      </c>
      <c r="D27668" t="inlineStr">
        <is>
          <t>BiznusSoft Field Service</t>
        </is>
      </c>
      <c r="E27668" t="inlineStr">
        <is>
          <t>https://www.getapp.com/operations-management-software/a/fieldservice360/</t>
        </is>
      </c>
      <c r="F27668" t="inlineStr">
        <is>
          <t>Comprehensive inventory management including all warehouse locations &amp; vehicles. Options include serial number management &amp; bar coding/scanning.Read more about BiznusSoft Field Service</t>
        </is>
      </c>
    </row>
    <row r="27669">
      <c r="A27669" t="inlineStr">
        <is>
          <t>Operations Management</t>
        </is>
      </c>
      <c r="B27669" t="inlineStr">
        <is>
          <t>Inventory Management</t>
        </is>
      </c>
      <c r="C27669" t="inlineStr">
        <is>
          <t>https://www.getapp.com/operations-management-software/inventory-management/os/web-based</t>
        </is>
      </c>
      <c r="D27669" t="inlineStr">
        <is>
          <t>AccountMate</t>
        </is>
      </c>
      <c r="E27669" t="inlineStr">
        <is>
          <t>https://www.getapp.com/finance-accounting-software/a/accountmate-express/</t>
        </is>
      </c>
      <c r="F27669" t="inlineStr">
        <is>
          <t>You have the power of a complete inventory management system with AccountMate's Inventory Control module. This module provides the ability to define each inventory item's cost method, units-of-measurement and warehouse and bin locations.Read more about AccountMate</t>
        </is>
      </c>
    </row>
    <row r="27670">
      <c r="A27670" t="inlineStr">
        <is>
          <t>Operations Management</t>
        </is>
      </c>
      <c r="B27670" t="inlineStr">
        <is>
          <t>Inventory Management</t>
        </is>
      </c>
      <c r="C27670" t="inlineStr">
        <is>
          <t>https://www.getapp.com/operations-management-software/inventory-management/os/web-based</t>
        </is>
      </c>
      <c r="D27670" t="inlineStr">
        <is>
          <t>SalesWarp</t>
        </is>
      </c>
      <c r="E27670" t="inlineStr">
        <is>
          <t>https://www.getapp.com/operations-management-software/a/saleswarp/</t>
        </is>
      </c>
      <c r="F27670" t="inlineStr">
        <is>
          <t>Cloud-based inventory management software that provides real-time inventory visibility across all sales channels, warehouses, suppliers, dropshippers, and FBA.Read more about SalesWarp</t>
        </is>
      </c>
    </row>
    <row r="27671">
      <c r="A27671" t="inlineStr">
        <is>
          <t>Operations Management</t>
        </is>
      </c>
      <c r="B27671" t="inlineStr">
        <is>
          <t>Inventory Management</t>
        </is>
      </c>
      <c r="C27671" t="inlineStr">
        <is>
          <t>https://www.getapp.com/operations-management-software/inventory-management/os/web-based</t>
        </is>
      </c>
      <c r="D27671" t="inlineStr">
        <is>
          <t>Operative IQ</t>
        </is>
      </c>
      <c r="E27671" t="inlineStr">
        <is>
          <t>https://www.getapp.com/healthcare-pharmaceuticals-software/a/operative-iq/</t>
        </is>
      </c>
      <c r="F27671" t="inlineStr">
        <is>
          <t>Operative IQ is an operations management solution for EMS, law enforcement, fire services, veterinary clinics, hospitals, and educational programs, which provides features such as fleet management, billable items tracking, communication management, complaint monitoring, daily reports, fuel management, communication management, controlled substance tracking, compliance management, electronic signature, and supply management.Read more about Operative IQ</t>
        </is>
      </c>
    </row>
    <row r="27672">
      <c r="A27672" t="inlineStr">
        <is>
          <t>Operations Management</t>
        </is>
      </c>
      <c r="B27672" t="inlineStr">
        <is>
          <t>Inventory Management</t>
        </is>
      </c>
      <c r="C27672" t="inlineStr">
        <is>
          <t>https://www.getapp.com/operations-management-software/inventory-management/os/web-based</t>
        </is>
      </c>
      <c r="D27672" t="inlineStr">
        <is>
          <t>SkuSuite</t>
        </is>
      </c>
      <c r="E27672" t="inlineStr">
        <is>
          <t>https://www.getapp.com/operations-management-software/a/skusuite/</t>
        </is>
      </c>
      <c r="F27672" t="inlineStr">
        <is>
          <t>SkuSuite is the cloud inventory management &amp; order management software solution essential to the growth of your business. Increase productivity &amp; sales, streamline &amp; automate operations, saving time &amp; money with our robust e-commerce software solution. We specialize serialization &amp; IMEI tracking!Read more about SkuSuite</t>
        </is>
      </c>
    </row>
    <row r="27673">
      <c r="A27673" t="inlineStr">
        <is>
          <t>Operations Management</t>
        </is>
      </c>
      <c r="B27673" t="inlineStr">
        <is>
          <t>Inventory Management</t>
        </is>
      </c>
      <c r="C27673" t="inlineStr">
        <is>
          <t>https://www.getapp.com/operations-management-software/inventory-management/os/web-based</t>
        </is>
      </c>
      <c r="D27673" t="inlineStr">
        <is>
          <t>Workhorse</t>
        </is>
      </c>
      <c r="E27673" t="inlineStr">
        <is>
          <t>https://www.getapp.com/operations-management-software/a/workhorse/</t>
        </is>
      </c>
      <c r="F27673" t="inlineStr">
        <is>
          <t>WorkHorse is a fully customizable business management solution for small businesses which offers features including lead generation, CRM (customer relationship management), order management, purchase orders, inventory tracking, timesheets, quotes and invoicing, reporting, and more.Read more about Workhorse</t>
        </is>
      </c>
    </row>
    <row r="27674">
      <c r="A27674" t="inlineStr">
        <is>
          <t>Operations Management</t>
        </is>
      </c>
      <c r="B27674" t="inlineStr">
        <is>
          <t>Inventory Management</t>
        </is>
      </c>
      <c r="C27674" t="inlineStr">
        <is>
          <t>https://www.getapp.com/operations-management-software/inventory-management/os/web-based</t>
        </is>
      </c>
      <c r="D27674" t="inlineStr">
        <is>
          <t>N41</t>
        </is>
      </c>
      <c r="E27674" t="inlineStr">
        <is>
          <t>https://www.getapp.com/retail-consumer-services-software/a/n41/</t>
        </is>
      </c>
      <c r="F27674" t="inlineStr">
        <is>
          <t>N41 Apparel ERP is the solution for apparel brands looking for a complete end-to-end tool to streamline their apparel inventory management processes. Fashion brands can use the ERP solution to handle apparel inventory management and shop floor control.Read more about N41</t>
        </is>
      </c>
    </row>
    <row r="27675">
      <c r="A27675" t="inlineStr">
        <is>
          <t>Operations Management</t>
        </is>
      </c>
      <c r="B27675" t="inlineStr">
        <is>
          <t>Inventory Management</t>
        </is>
      </c>
      <c r="C27675" t="inlineStr">
        <is>
          <t>https://www.getapp.com/operations-management-software/inventory-management/os/web-based</t>
        </is>
      </c>
      <c r="D27675" t="inlineStr">
        <is>
          <t>Kladana</t>
        </is>
      </c>
      <c r="E27675" t="inlineStr">
        <is>
          <t>https://www.getapp.com/operations-management-software/a/mystore/</t>
        </is>
      </c>
      <c r="F27675" t="inlineStr">
        <is>
          <t>MyStore is a cloud-based inventory management solution designed to help retail &amp; small businesses streamline processes related to stock management, order processing, pricing, manufacturing, and more. A centralized dashboard enables users to view sales data on a weekly, monthly or annual basis.Read more about Kladana</t>
        </is>
      </c>
    </row>
    <row r="27676">
      <c r="A27676" t="inlineStr">
        <is>
          <t>Operations Management</t>
        </is>
      </c>
      <c r="B27676" t="inlineStr">
        <is>
          <t>Inventory Management</t>
        </is>
      </c>
      <c r="C27676" t="inlineStr">
        <is>
          <t>https://www.getapp.com/operations-management-software/inventory-management/os/web-based</t>
        </is>
      </c>
      <c r="D27676" t="inlineStr">
        <is>
          <t>Kladana</t>
        </is>
      </c>
      <c r="E27676" t="inlineStr">
        <is>
          <t>https://www.getapp.com/operations-management-software/a/mystore/</t>
        </is>
      </c>
      <c r="F27676" t="inlineStr">
        <is>
          <t>MyStore is a cloud-based inventory management solution designed to help retail &amp; small businesses streamline processes related to stock management, order processing, pricing, manufacturing, and more. A centralized dashboard enables users to view sales data on a weekly, monthly or annual basis.Read more about Kladana</t>
        </is>
      </c>
    </row>
    <row r="27677">
      <c r="A27677" t="inlineStr">
        <is>
          <t>Operations Management</t>
        </is>
      </c>
      <c r="B27677" t="inlineStr">
        <is>
          <t>Inventory Management</t>
        </is>
      </c>
      <c r="C27677" t="inlineStr">
        <is>
          <t>https://www.getapp.com/operations-management-software/inventory-management/os/web-based</t>
        </is>
      </c>
      <c r="D27677" t="inlineStr">
        <is>
          <t>Shippingbo</t>
        </is>
      </c>
      <c r="E27677" t="inlineStr">
        <is>
          <t>https://www.getapp.com/transportation-logistics-software/a/shippingbo/</t>
        </is>
      </c>
      <c r="F27677" t="inlineStr">
        <is>
          <t>Shippingbo is the all-in-one logistics solution that helps companies increase their e-commerce performance. The solution can connect to over 300 sales sources and help ship mass-orders.Read more about Shippingbo</t>
        </is>
      </c>
    </row>
    <row r="27678">
      <c r="A27678" t="inlineStr">
        <is>
          <t>Operations Management</t>
        </is>
      </c>
      <c r="B27678" t="inlineStr">
        <is>
          <t>Inventory Management</t>
        </is>
      </c>
      <c r="C27678" t="inlineStr">
        <is>
          <t>https://www.getapp.com/operations-management-software/inventory-management/os/web-based</t>
        </is>
      </c>
      <c r="D27678" t="inlineStr">
        <is>
          <t>Da Vinci Supply Chain Business Suite</t>
        </is>
      </c>
      <c r="E27678" t="inlineStr">
        <is>
          <t>https://www.getapp.com/operations-management-software/a/da-vinci-supply-chain-business-suite/</t>
        </is>
      </c>
      <c r="F27678" t="inlineStr">
        <is>
          <t>Da Vinci Supply Chain Business Suite is a complete, integrated solution that makes it easy for you to manage your supply chain – from warehouse management to online retail.Read more about Da Vinci Supply Chain Business Suite</t>
        </is>
      </c>
    </row>
    <row r="27679">
      <c r="A27679" t="inlineStr">
        <is>
          <t>Operations Management</t>
        </is>
      </c>
      <c r="B27679" t="inlineStr">
        <is>
          <t>Inventory Management</t>
        </is>
      </c>
      <c r="C27679" t="inlineStr">
        <is>
          <t>https://www.getapp.com/operations-management-software/inventory-management/os/web-based</t>
        </is>
      </c>
      <c r="D27679" t="inlineStr">
        <is>
          <t>EasyEcom</t>
        </is>
      </c>
      <c r="E27679" t="inlineStr">
        <is>
          <t>https://www.getapp.com/operations-management-software/a/easyecom/</t>
        </is>
      </c>
      <c r="F27679" t="inlineStr">
        <is>
          <t>EasyEcom offers an industry leading inventory management &amp; payment reconciliation software which helps you to access inventory across all sales channels, warehouses &amp; allows you to manage it from a single dashboard.Read more about EasyEcom</t>
        </is>
      </c>
    </row>
    <row r="27680">
      <c r="A27680" t="inlineStr">
        <is>
          <t>Operations Management</t>
        </is>
      </c>
      <c r="B27680" t="inlineStr">
        <is>
          <t>Inventory Management</t>
        </is>
      </c>
      <c r="C27680" t="inlineStr">
        <is>
          <t>https://www.getapp.com/operations-management-software/inventory-management/os/web-based</t>
        </is>
      </c>
      <c r="D27680" t="inlineStr">
        <is>
          <t>Cassa In Cloud</t>
        </is>
      </c>
      <c r="E27680" t="inlineStr">
        <is>
          <t>https://www.getapp.com/retail-consumer-services-software/a/cassa-in-cloud/</t>
        </is>
      </c>
      <c r="F27680" t="inlineStr">
        <is>
          <t>Cassa in Cloud is a practical, fast, and mobile cash register software designed for iPad and Android tablets. The software is designed to help businesses streamline their sales and accounting processes. With Cassa in Cloud, businesses can easily manage their sales, inventory, and customer data from a single platform.Read more about Cassa In Cloud</t>
        </is>
      </c>
    </row>
    <row r="27681">
      <c r="A27681" t="inlineStr">
        <is>
          <t>Operations Management</t>
        </is>
      </c>
      <c r="B27681" t="inlineStr">
        <is>
          <t>Inventory Management</t>
        </is>
      </c>
      <c r="C27681" t="inlineStr">
        <is>
          <t>https://www.getapp.com/operations-management-software/inventory-management/os/web-based</t>
        </is>
      </c>
      <c r="D27681" t="inlineStr">
        <is>
          <t>LivePOS</t>
        </is>
      </c>
      <c r="E27681" t="inlineStr">
        <is>
          <t>https://www.getapp.com/customer-management-software/a/livepos/</t>
        </is>
      </c>
      <c r="F27681" t="inlineStr">
        <is>
          <t>LivePOS is a hybrid POS software designed to assist any kind of retail stores including chains and franchises.  Users can manage inventory, customers, employees and more across multiple outlets, and get full control over all stores, regardless of their physical location.Read more about LivePOS</t>
        </is>
      </c>
    </row>
    <row r="27682">
      <c r="A27682" t="inlineStr">
        <is>
          <t>Operations Management</t>
        </is>
      </c>
      <c r="B27682" t="inlineStr">
        <is>
          <t>Inventory Management</t>
        </is>
      </c>
      <c r="C27682" t="inlineStr">
        <is>
          <t>https://www.getapp.com/operations-management-software/inventory-management/os/web-based</t>
        </is>
      </c>
      <c r="D27682" t="inlineStr">
        <is>
          <t>CellSmart POS</t>
        </is>
      </c>
      <c r="E27682" t="inlineStr">
        <is>
          <t>https://www.getapp.com/customer-management-software/a/cellsmart-pos/</t>
        </is>
      </c>
      <c r="F27682" t="inlineStr">
        <is>
          <t>CellSmart POS is a full-service cloud-based POS system designed for electronic and cellphone repair shops. From hardware and software to 24/7 technical support and training, see for yourself why we're the top-rated point of sale for cellular retail store owners.Read more about CellSmart POS</t>
        </is>
      </c>
    </row>
    <row r="27683">
      <c r="A27683" t="inlineStr">
        <is>
          <t>Operations Management</t>
        </is>
      </c>
      <c r="B27683" t="inlineStr">
        <is>
          <t>Inventory Management</t>
        </is>
      </c>
      <c r="C27683" t="inlineStr">
        <is>
          <t>https://www.getapp.com/operations-management-software/inventory-management/os/web-based</t>
        </is>
      </c>
      <c r="D27683" t="inlineStr">
        <is>
          <t>FACT ERP.NG</t>
        </is>
      </c>
      <c r="E27683" t="inlineStr">
        <is>
          <t>https://www.getapp.com/finance-accounting-software/a/fact-erp-ng/</t>
        </is>
      </c>
      <c r="F27683" t="inlineStr">
        <is>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is>
      </c>
    </row>
    <row r="27684">
      <c r="A27684" t="inlineStr">
        <is>
          <t>Operations Management</t>
        </is>
      </c>
      <c r="B27684" t="inlineStr">
        <is>
          <t>Inventory Management</t>
        </is>
      </c>
      <c r="C27684" t="inlineStr">
        <is>
          <t>https://www.getapp.com/operations-management-software/inventory-management/os/web-based</t>
        </is>
      </c>
      <c r="D27684" t="inlineStr">
        <is>
          <t>Enapps</t>
        </is>
      </c>
      <c r="E27684" t="inlineStr">
        <is>
          <t>https://www.getapp.com/operations-management-software/a/enapps/</t>
        </is>
      </c>
      <c r="F27684" t="inlineStr">
        <is>
          <t>Enapps ERP is a flexible, end-to-end solution that unifies every facet of your business - from finance and CRM to production and reporting. With a modular structure, real-time analytics, and in-house support, Enapps ERP empowers mid-sized organisations to operate at peak efficiency.Read more about Enapps</t>
        </is>
      </c>
    </row>
    <row r="27685">
      <c r="A27685" t="inlineStr">
        <is>
          <t>Operations Management</t>
        </is>
      </c>
      <c r="B27685" t="inlineStr">
        <is>
          <t>Inventory Management</t>
        </is>
      </c>
      <c r="C27685" t="inlineStr">
        <is>
          <t>https://www.getapp.com/operations-management-software/inventory-management/os/web-based</t>
        </is>
      </c>
      <c r="D27685" t="inlineStr">
        <is>
          <t>Avercast</t>
        </is>
      </c>
      <c r="E27685" t="inlineStr">
        <is>
          <t>https://www.getapp.com/operations-management-software/a/avercast/</t>
        </is>
      </c>
      <c r="F27685" t="inlineStr">
        <is>
          <t>Demand Planning, Supply Planning and S&amp;OP - Avercast integrates your business and pinpoints opportunities while identifying risks.Read more about Avercast</t>
        </is>
      </c>
    </row>
    <row r="27686">
      <c r="A27686" t="inlineStr">
        <is>
          <t>Operations Management</t>
        </is>
      </c>
      <c r="B27686" t="inlineStr">
        <is>
          <t>Inventory Management</t>
        </is>
      </c>
      <c r="C27686" t="inlineStr">
        <is>
          <t>https://www.getapp.com/operations-management-software/inventory-management/os/web-based</t>
        </is>
      </c>
      <c r="D27686" t="inlineStr">
        <is>
          <t>Cristal</t>
        </is>
      </c>
      <c r="E27686" t="inlineStr">
        <is>
          <t>https://www.getapp.com/all-software/a/cristal/</t>
        </is>
      </c>
      <c r="F27686"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27687">
      <c r="A27687" t="inlineStr">
        <is>
          <t>Operations Management</t>
        </is>
      </c>
      <c r="B27687" t="inlineStr">
        <is>
          <t>Inventory Management</t>
        </is>
      </c>
      <c r="C27687" t="inlineStr">
        <is>
          <t>https://www.getapp.com/operations-management-software/inventory-management/os/web-based</t>
        </is>
      </c>
      <c r="D27687" t="inlineStr">
        <is>
          <t>Turbo Inventory</t>
        </is>
      </c>
      <c r="E27687" t="inlineStr">
        <is>
          <t>https://www.getapp.com/operations-management-software/a/turbo-inventory/</t>
        </is>
      </c>
      <c r="F27687" t="inlineStr">
        <is>
          <t>Turbo Inventory is an online, scalable inventory management solution designed to help product-based businesses succeed in the mid-market.Read more about Turbo Inventory</t>
        </is>
      </c>
    </row>
    <row r="27688">
      <c r="A27688" t="inlineStr">
        <is>
          <t>Operations Management</t>
        </is>
      </c>
      <c r="B27688" t="inlineStr">
        <is>
          <t>Inventory Management</t>
        </is>
      </c>
      <c r="C27688" t="inlineStr">
        <is>
          <t>https://www.getapp.com/operations-management-software/inventory-management/os/web-based</t>
        </is>
      </c>
      <c r="D27688" t="inlineStr">
        <is>
          <t>ChannelApe</t>
        </is>
      </c>
      <c r="E27688" t="inlineStr">
        <is>
          <t>https://www.getapp.com/website-ecommerce-software/a/channelape/</t>
        </is>
      </c>
      <c r="F27688" t="inlineStr">
        <is>
          <t>ChannelApe is an eCommerce and inventory management solution designed to help footwear and apparel industries manage and streamline customer, order, fulfillment, and returns data between multiple systems including ERP, warehouse, PIM, DAM, supplier systems, dropship partners, and moreRead more about ChannelApe</t>
        </is>
      </c>
    </row>
    <row r="27689">
      <c r="A27689" t="inlineStr">
        <is>
          <t>Operations Management</t>
        </is>
      </c>
      <c r="B27689" t="inlineStr">
        <is>
          <t>Inventory Management</t>
        </is>
      </c>
      <c r="C27689" t="inlineStr">
        <is>
          <t>https://www.getapp.com/operations-management-software/inventory-management/os/web-based</t>
        </is>
      </c>
      <c r="D27689" t="inlineStr">
        <is>
          <t>RockSolid MAX</t>
        </is>
      </c>
      <c r="E27689" t="inlineStr">
        <is>
          <t>https://www.getapp.com/customer-management-software/a/rocksolid-max/</t>
        </is>
      </c>
      <c r="F27689" t="inlineStr">
        <is>
          <t>RockSolid MAX is a cutting-edge software platform designed to revolutionize the way hardware store and home center businesses operate to get more done.Read more about RockSolid MAX</t>
        </is>
      </c>
    </row>
    <row r="27690">
      <c r="A27690" t="inlineStr">
        <is>
          <t>Operations Management</t>
        </is>
      </c>
      <c r="B27690" t="inlineStr">
        <is>
          <t>Inventory Management</t>
        </is>
      </c>
      <c r="C27690" t="inlineStr">
        <is>
          <t>https://www.getapp.com/operations-management-software/inventory-management/os/web-based</t>
        </is>
      </c>
      <c r="D27690" t="inlineStr">
        <is>
          <t>SnapFulfil WMS</t>
        </is>
      </c>
      <c r="E27690" t="inlineStr">
        <is>
          <t>https://www.getapp.com/operations-management-software/a/snapfulfil/</t>
        </is>
      </c>
      <c r="F27690" t="inlineStr">
        <is>
          <t>SnapFulfil is a cloud-based warehouse management system designed to help businesses within various industries including retail, eCommerce, &amp; food &amp; beverage manage inventory, space, &amp; resources. Key features include task interleaving, labeling, route optimization, performance tracking, &amp; reporting.Read more about SnapFulfil WMS</t>
        </is>
      </c>
    </row>
    <row r="27691">
      <c r="A27691" t="inlineStr">
        <is>
          <t>Operations Management</t>
        </is>
      </c>
      <c r="B27691" t="inlineStr">
        <is>
          <t>Inventory Management</t>
        </is>
      </c>
      <c r="C27691" t="inlineStr">
        <is>
          <t>https://www.getapp.com/operations-management-software/inventory-management/os/web-based</t>
        </is>
      </c>
      <c r="D27691" t="inlineStr">
        <is>
          <t>AntMyERP</t>
        </is>
      </c>
      <c r="E27691" t="inlineStr">
        <is>
          <t>https://www.getapp.com/operations-management-software/a/ant-my-erp/</t>
        </is>
      </c>
      <c r="F27691"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27692">
      <c r="A27692" t="inlineStr">
        <is>
          <t>Operations Management</t>
        </is>
      </c>
      <c r="B27692" t="inlineStr">
        <is>
          <t>Inventory Management</t>
        </is>
      </c>
      <c r="C27692" t="inlineStr">
        <is>
          <t>https://www.getapp.com/operations-management-software/inventory-management/os/web-based</t>
        </is>
      </c>
      <c r="D27692" t="inlineStr">
        <is>
          <t>It's Here</t>
        </is>
      </c>
      <c r="E27692" t="inlineStr">
        <is>
          <t>https://www.getapp.com/operations-management-software/a/it-s-here/</t>
        </is>
      </c>
      <c r="F27692" t="inlineStr">
        <is>
          <t>3PL Choice Delivery Management Software &amp; Warehouse Management Software (WMS) TSM, Delivery App, Fulfillment WMS, Sorting Facility WMS, and Scheduling App all under one umbrella with It’s Here.Read more about It's Here</t>
        </is>
      </c>
    </row>
    <row r="27693">
      <c r="A27693" t="inlineStr">
        <is>
          <t>Operations Management</t>
        </is>
      </c>
      <c r="B27693" t="inlineStr">
        <is>
          <t>Inventory Management</t>
        </is>
      </c>
      <c r="C27693" t="inlineStr">
        <is>
          <t>https://www.getapp.com/operations-management-software/inventory-management/os/web-based</t>
        </is>
      </c>
      <c r="D27693" t="inlineStr">
        <is>
          <t>Simphony POS</t>
        </is>
      </c>
      <c r="E27693" t="inlineStr">
        <is>
          <t>https://www.getapp.com/retail-consumer-services-software/a/simphony/</t>
        </is>
      </c>
      <c r="F27693" t="inlineStr">
        <is>
          <t>Simphony POS, by Oracle MICROS, is a cloud-based POS system designed to synchronize front-of-house, back-office, and kitchen operations. The platform helps restaurants manage processes related to takeout and delivery orders, menus and pricing, customer loyalty programs, online payments, and more.Read more about Simphony POS</t>
        </is>
      </c>
    </row>
    <row r="27694">
      <c r="A27694" t="inlineStr">
        <is>
          <t>Operations Management</t>
        </is>
      </c>
      <c r="B27694" t="inlineStr">
        <is>
          <t>Inventory Management</t>
        </is>
      </c>
      <c r="C27694" t="inlineStr">
        <is>
          <t>https://www.getapp.com/operations-management-software/inventory-management/os/web-based</t>
        </is>
      </c>
      <c r="D27694" t="inlineStr">
        <is>
          <t>Qualys Cloud Platform</t>
        </is>
      </c>
      <c r="E27694" t="inlineStr">
        <is>
          <t>https://www.getapp.com/it-management-software/a/qualys-cloud-platform/</t>
        </is>
      </c>
      <c r="F27694"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27695">
      <c r="A27695" t="inlineStr">
        <is>
          <t>Operations Management</t>
        </is>
      </c>
      <c r="B27695" t="inlineStr">
        <is>
          <t>Inventory Management</t>
        </is>
      </c>
      <c r="C27695" t="inlineStr">
        <is>
          <t>https://www.getapp.com/operations-management-software/inventory-management/os/web-based</t>
        </is>
      </c>
      <c r="D27695" t="inlineStr">
        <is>
          <t>Elara</t>
        </is>
      </c>
      <c r="E27695" t="inlineStr">
        <is>
          <t>https://www.getapp.com/operations-management-software/a/elara/</t>
        </is>
      </c>
      <c r="F27695" t="inlineStr">
        <is>
          <t>Elara: A modern, intuitive maintenance software designed for tech-savvy users. Streamline processes, enhance equipment availability, and simplify work. Experience seamless integrations, expert support, and robust security with Elara.Read more about Elara</t>
        </is>
      </c>
    </row>
    <row r="27696">
      <c r="A27696" t="inlineStr">
        <is>
          <t>Operations Management</t>
        </is>
      </c>
      <c r="B27696" t="inlineStr">
        <is>
          <t>Inventory Management</t>
        </is>
      </c>
      <c r="C27696" t="inlineStr">
        <is>
          <t>https://www.getapp.com/operations-management-software/inventory-management/os/web-based</t>
        </is>
      </c>
      <c r="D27696" t="inlineStr">
        <is>
          <t>HBS Systems</t>
        </is>
      </c>
      <c r="E27696" t="inlineStr">
        <is>
          <t>https://www.getapp.com/operations-management-software/a/hbs-systems/</t>
        </is>
      </c>
      <c r="F27696" t="inlineStr">
        <is>
          <t>HBS Systems is an equipment dealer management software that improves accuracy and efficiency for equipment dealerships, increasing profitability and customer satisfaction. The software integrates solutions across departments to provide real-time data and analytics through customized dashboards and reports to help equipment dealers make data-driven decisions. HBS Systems also offers award-winning training and support.Read more about HBS Systems</t>
        </is>
      </c>
    </row>
    <row r="27697">
      <c r="A27697" t="inlineStr">
        <is>
          <t>Operations Management</t>
        </is>
      </c>
      <c r="B27697" t="inlineStr">
        <is>
          <t>Inventory Management</t>
        </is>
      </c>
      <c r="C27697" t="inlineStr">
        <is>
          <t>https://www.getapp.com/operations-management-software/inventory-management/os/web-based</t>
        </is>
      </c>
      <c r="D27697" t="inlineStr">
        <is>
          <t>Vista-Suite</t>
        </is>
      </c>
      <c r="E27697" t="inlineStr">
        <is>
          <t>https://www.getapp.com/operations-management-software/a/vistasuite/</t>
        </is>
      </c>
      <c r="F27697" t="inlineStr">
        <is>
          <t>VistaSuite Enterprise is a cloud ERP and MRO software with inventory management, RFQ and quote automation, order processing, logistics, and invoicing.Read more about Vista-Suite</t>
        </is>
      </c>
    </row>
    <row r="27698">
      <c r="A27698" t="inlineStr">
        <is>
          <t>Operations Management</t>
        </is>
      </c>
      <c r="B27698" t="inlineStr">
        <is>
          <t>Inventory Management</t>
        </is>
      </c>
      <c r="C27698" t="inlineStr">
        <is>
          <t>https://www.getapp.com/operations-management-software/inventory-management/os/web-based</t>
        </is>
      </c>
      <c r="D27698" t="inlineStr">
        <is>
          <t>fabric</t>
        </is>
      </c>
      <c r="E27698" t="inlineStr">
        <is>
          <t>https://www.getapp.com/operations-management-software/a/fabric/</t>
        </is>
      </c>
      <c r="F27698" t="inlineStr">
        <is>
          <t>fabric is a headless eCommerce platform designed to help businesses in fashion, wellness, electronics, and other industries launch online stores, manage product information, reward customers and create personalized shopping experiences.Read more about fabric</t>
        </is>
      </c>
    </row>
    <row r="27699">
      <c r="A27699" t="inlineStr">
        <is>
          <t>Operations Management</t>
        </is>
      </c>
      <c r="B27699" t="inlineStr">
        <is>
          <t>Inventory Management</t>
        </is>
      </c>
      <c r="C27699" t="inlineStr">
        <is>
          <t>https://www.getapp.com/operations-management-software/inventory-management/os/web-based</t>
        </is>
      </c>
      <c r="D27699" t="inlineStr">
        <is>
          <t>RICS Software</t>
        </is>
      </c>
      <c r="E27699" t="inlineStr">
        <is>
          <t>https://www.getapp.com/operations-management-software/a/rics-software/</t>
        </is>
      </c>
      <c r="F27699" t="inlineStr">
        <is>
          <t>RICS Software is a software solution for APPAREL, FOOTWEAR, and ACCESSORY retailers providing POS operations, inventory management, multiple reporting options, and live support.  Integrated e-Comm, accounting, open-to-buy, and product catalog data.  Mobile POS available on iOS and Android devices.Read more about RICS Software</t>
        </is>
      </c>
    </row>
    <row r="27700">
      <c r="A27700" t="inlineStr">
        <is>
          <t>Operations Management</t>
        </is>
      </c>
      <c r="B27700" t="inlineStr">
        <is>
          <t>Inventory Management</t>
        </is>
      </c>
      <c r="C27700" t="inlineStr">
        <is>
          <t>https://www.getapp.com/operations-management-software/inventory-management/os/web-based</t>
        </is>
      </c>
      <c r="D27700" t="inlineStr">
        <is>
          <t>GMDH Streamline</t>
        </is>
      </c>
      <c r="E27700" t="inlineStr">
        <is>
          <t>https://www.getapp.com/operations-management-software/a/gmdh-streamline/</t>
        </is>
      </c>
      <c r="F27700" t="inlineStr">
        <is>
          <t>GMDH Streamline is a supply chain management solution that is designed for distributors, manufacturers, and retailers. The application streamlines the processes involved in demand forecasting and inventory replenishment planning. By analyzing historical sales data and identifying product shortages, GMDH Streamline automatically generates statistical forecasts.Read more about GMDH Streamline</t>
        </is>
      </c>
    </row>
    <row r="27701">
      <c r="A27701" t="inlineStr">
        <is>
          <t>Operations Management</t>
        </is>
      </c>
      <c r="B27701" t="inlineStr">
        <is>
          <t>Inventory Management</t>
        </is>
      </c>
      <c r="C27701" t="inlineStr">
        <is>
          <t>https://www.getapp.com/operations-management-software/inventory-management/os/web-based</t>
        </is>
      </c>
      <c r="D27701" t="inlineStr">
        <is>
          <t>Think Aisle</t>
        </is>
      </c>
      <c r="E27701" t="inlineStr">
        <is>
          <t>https://www.getapp.com/operations-management-software/a/think-aisle/</t>
        </is>
      </c>
      <c r="F27701" t="inlineStr">
        <is>
          <t>GET FREE TRIAL FOR 3 MONTHS. Think Aisle is a cloud-based inventory management software that helps streamline stock fulfillment, shelf life, reporting, and other administrative operations.Read more about Think Aisle</t>
        </is>
      </c>
    </row>
    <row r="27702">
      <c r="A27702" t="inlineStr">
        <is>
          <t>Operations Management</t>
        </is>
      </c>
      <c r="B27702" t="inlineStr">
        <is>
          <t>Inventory Management</t>
        </is>
      </c>
      <c r="C27702" t="inlineStr">
        <is>
          <t>https://www.getapp.com/operations-management-software/inventory-management/os/web-based</t>
        </is>
      </c>
      <c r="D27702" t="inlineStr">
        <is>
          <t>Cryotos</t>
        </is>
      </c>
      <c r="E27702" t="inlineStr">
        <is>
          <t>https://www.getapp.com/operations-management-software/a/cryotos/</t>
        </is>
      </c>
      <c r="F27702" t="inlineStr">
        <is>
          <t>PiqoTech is a maintenance operations CMMS. Facility managers can create and approve work orders on their smartphones and tablets. A preventive maintenance mobile app with updates, alerts and notes ensures team accountability.Read more about Cryotos</t>
        </is>
      </c>
    </row>
    <row r="27703">
      <c r="A27703" t="inlineStr">
        <is>
          <t>Operations Management</t>
        </is>
      </c>
      <c r="B27703" t="inlineStr">
        <is>
          <t>Inventory Management</t>
        </is>
      </c>
      <c r="C27703" t="inlineStr">
        <is>
          <t>https://www.getapp.com/operations-management-software/inventory-management/os/web-based</t>
        </is>
      </c>
      <c r="D27703" t="inlineStr">
        <is>
          <t>APTX</t>
        </is>
      </c>
      <c r="E27703" t="inlineStr">
        <is>
          <t>https://www.getapp.com/operations-management-software/a/advancepro1/</t>
        </is>
      </c>
      <c r="F27703" t="inlineStr">
        <is>
          <t>Powerful, integrated Inventory Management software that connects with QuickBooks for complete operations controlRead more about APTX</t>
        </is>
      </c>
    </row>
    <row r="27704">
      <c r="A27704" t="inlineStr">
        <is>
          <t>Operations Management</t>
        </is>
      </c>
      <c r="B27704" t="inlineStr">
        <is>
          <t>Inventory Management</t>
        </is>
      </c>
      <c r="C27704" t="inlineStr">
        <is>
          <t>https://www.getapp.com/operations-management-software/inventory-management/os/web-based</t>
        </is>
      </c>
      <c r="D27704" t="inlineStr">
        <is>
          <t>Ormandy</t>
        </is>
      </c>
      <c r="E27704" t="inlineStr">
        <is>
          <t>https://www.getapp.com/operations-management-software/a/ormandy/</t>
        </is>
      </c>
      <c r="F27704"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27705">
      <c r="A27705" t="inlineStr">
        <is>
          <t>Operations Management</t>
        </is>
      </c>
      <c r="B27705" t="inlineStr">
        <is>
          <t>Inventory Management</t>
        </is>
      </c>
      <c r="C27705" t="inlineStr">
        <is>
          <t>https://www.getapp.com/operations-management-software/inventory-management/os/web-based</t>
        </is>
      </c>
      <c r="D27705" t="inlineStr">
        <is>
          <t>Cash Office</t>
        </is>
      </c>
      <c r="E27705" t="inlineStr">
        <is>
          <t>https://www.getapp.com/retail-consumer-services-software/a/cash-office/</t>
        </is>
      </c>
      <c r="F27705" t="inlineStr">
        <is>
          <t>The cash register to optimize and make profitable the activity of your store or business.Read more about Cash Office</t>
        </is>
      </c>
    </row>
    <row r="27706">
      <c r="A27706" t="inlineStr">
        <is>
          <t>Operations Management</t>
        </is>
      </c>
      <c r="B27706" t="inlineStr">
        <is>
          <t>Inventory Management</t>
        </is>
      </c>
      <c r="C27706" t="inlineStr">
        <is>
          <t>https://www.getapp.com/operations-management-software/inventory-management/os/web-based</t>
        </is>
      </c>
      <c r="D27706" t="inlineStr">
        <is>
          <t>IntelliEvent Lightning</t>
        </is>
      </c>
      <c r="E27706" t="inlineStr">
        <is>
          <t>https://www.getapp.com/industries-software/a/intellievent-lightning/</t>
        </is>
      </c>
      <c r="F27706" t="inlineStr">
        <is>
          <t>IntelliEvent Lightning is a cloud based, full-featured event &amp; rental management software, scalable to the largest organization requirements. IntelliEvent Lightning provides tools to cover rental, labor, inventory, and customer management processes.Read more about IntelliEvent Lightning</t>
        </is>
      </c>
    </row>
    <row r="27707">
      <c r="A27707" t="inlineStr">
        <is>
          <t>Operations Management</t>
        </is>
      </c>
      <c r="B27707" t="inlineStr">
        <is>
          <t>Inventory Management</t>
        </is>
      </c>
      <c r="C27707" t="inlineStr">
        <is>
          <t>https://www.getapp.com/operations-management-software/inventory-management/os/web-based</t>
        </is>
      </c>
      <c r="D27707" t="inlineStr">
        <is>
          <t>Luminous</t>
        </is>
      </c>
      <c r="E27707" t="inlineStr">
        <is>
          <t>https://www.getapp.com/operations-management-software/a/luminous-1/</t>
        </is>
      </c>
      <c r="F27707" t="inlineStr">
        <is>
          <t>Luminous is an inventory management platform that helps eCommerce businesses gain visibility across day-to-day supply chain operations. Administrators can manage purchase orders, quotes, inventory, and forecasting using a unified platform. The solution enables administrators to aggregate sales data from various channels, facilitating informed operational decision-making.Read more about Luminous</t>
        </is>
      </c>
    </row>
    <row r="27708">
      <c r="A27708" t="inlineStr">
        <is>
          <t>Operations Management</t>
        </is>
      </c>
      <c r="B27708" t="inlineStr">
        <is>
          <t>Inventory Management</t>
        </is>
      </c>
      <c r="C27708" t="inlineStr">
        <is>
          <t>https://www.getapp.com/operations-management-software/inventory-management/os/web-based</t>
        </is>
      </c>
      <c r="D27708" t="inlineStr">
        <is>
          <t>AltheaSuite</t>
        </is>
      </c>
      <c r="E27708" t="inlineStr">
        <is>
          <t>https://www.getapp.com/all-software/a/altheasuite/</t>
        </is>
      </c>
      <c r="F27708" t="inlineStr">
        <is>
          <t>AltheaSuite is an innovative, modular, cloud-based ERP solution that will work on your PC/MAC and smartphone. It includes inventory management, POS, purchase management, and much more.  With our enterprise-level in-depth analytics screens, get a greater perspective of your business dataRead more about AltheaSuite</t>
        </is>
      </c>
    </row>
    <row r="27709">
      <c r="A27709" t="inlineStr">
        <is>
          <t>Operations Management</t>
        </is>
      </c>
      <c r="B27709" t="inlineStr">
        <is>
          <t>Inventory Management</t>
        </is>
      </c>
      <c r="C27709" t="inlineStr">
        <is>
          <t>https://www.getapp.com/operations-management-software/inventory-management/os/web-based</t>
        </is>
      </c>
      <c r="D27709" t="inlineStr">
        <is>
          <t>TME CMMS</t>
        </is>
      </c>
      <c r="E27709" t="inlineStr">
        <is>
          <t>https://www.getapp.com/operations-management-software/a/tme-cmms/</t>
        </is>
      </c>
      <c r="F27709" t="inlineStr">
        <is>
          <t>Traceability Made Easy® (TME®) CMMS is a cloud-based asset management software that specializes in utilization, warehouse and inventory management, SPC/SQC and maintenance management.Read more about TME CMMS</t>
        </is>
      </c>
    </row>
    <row r="27710">
      <c r="A27710" t="inlineStr">
        <is>
          <t>Operations Management</t>
        </is>
      </c>
      <c r="B27710" t="inlineStr">
        <is>
          <t>Inventory Management</t>
        </is>
      </c>
      <c r="C27710" t="inlineStr">
        <is>
          <t>https://www.getapp.com/operations-management-software/inventory-management/os/web-based</t>
        </is>
      </c>
      <c r="D27710" t="inlineStr">
        <is>
          <t>Accnu</t>
        </is>
      </c>
      <c r="E27710" t="inlineStr">
        <is>
          <t>https://www.getapp.com/operations-management-software/a/accnu/</t>
        </is>
      </c>
      <c r="F27710" t="inlineStr">
        <is>
          <t>Accnu is a holistic and unique product that is suitable for traders to manufacturers. The span of modules from purchase to manufacturing to sales helps in managing the business completely on one system.Read more about Accnu</t>
        </is>
      </c>
    </row>
    <row r="27711">
      <c r="A27711" t="inlineStr">
        <is>
          <t>Operations Management</t>
        </is>
      </c>
      <c r="B27711" t="inlineStr">
        <is>
          <t>Inventory Management</t>
        </is>
      </c>
      <c r="C27711" t="inlineStr">
        <is>
          <t>https://www.getapp.com/operations-management-software/inventory-management/os/web-based</t>
        </is>
      </c>
      <c r="D27711" t="inlineStr">
        <is>
          <t>Enterpryze</t>
        </is>
      </c>
      <c r="E27711" t="inlineStr">
        <is>
          <t>https://www.getapp.com/operations-management-software/a/enterpryze/</t>
        </is>
      </c>
      <c r="F27711" t="inlineStr">
        <is>
          <t>Enterpryze is an integrated, cloud-based ERP system that includes accounting, ecommerce, inventory management, supply chain management, CRM, and more.Read more about Enterpryze</t>
        </is>
      </c>
    </row>
    <row r="27712">
      <c r="A27712" t="inlineStr">
        <is>
          <t>Operations Management</t>
        </is>
      </c>
      <c r="B27712" t="inlineStr">
        <is>
          <t>Inventory Management</t>
        </is>
      </c>
      <c r="C27712" t="inlineStr">
        <is>
          <t>https://www.getapp.com/operations-management-software/inventory-management/os/web-based</t>
        </is>
      </c>
      <c r="D27712" t="inlineStr">
        <is>
          <t>Infor Distribution SX.e</t>
        </is>
      </c>
      <c r="E27712" t="inlineStr">
        <is>
          <t>https://www.getapp.com/operations-management-software/a/infor-distribution-sx-e/</t>
        </is>
      </c>
      <c r="F27712" t="inlineStr">
        <is>
          <t>Infor Distribution SX.e is an ERP (enterprise resource planning) solution built specifically to help the wholesale distribution industry streamline operations and customer service with advanced inventory &amp; warehouse management, omnichannel transaction processing, and more.Read more about Infor Distribution SX.e</t>
        </is>
      </c>
    </row>
    <row r="27713">
      <c r="A27713" t="inlineStr">
        <is>
          <t>Operations Management</t>
        </is>
      </c>
      <c r="B27713" t="inlineStr">
        <is>
          <t>Inventory Management</t>
        </is>
      </c>
      <c r="C27713" t="inlineStr">
        <is>
          <t>https://www.getapp.com/operations-management-software/inventory-management/os/web-based</t>
        </is>
      </c>
      <c r="D27713" t="inlineStr">
        <is>
          <t>Smart IP&amp;O</t>
        </is>
      </c>
      <c r="E27713" t="inlineStr">
        <is>
          <t>https://www.getapp.com/operations-management-software/a/smart-ip-o/</t>
        </is>
      </c>
      <c r="F27713" t="inlineStr">
        <is>
          <t>Smart IP&amp;O is a web-based, integrated suite with modules designed to help businesses to track business metrics and forecast accurately to optimize service levels. The platform integrates four modules; Smart Inventory Optimization, Supply Planner, Demand Planner, and  Operational Analytics.Read more about Smart IP&amp;O</t>
        </is>
      </c>
    </row>
    <row r="27714">
      <c r="A27714" t="inlineStr">
        <is>
          <t>Operations Management</t>
        </is>
      </c>
      <c r="B27714" t="inlineStr">
        <is>
          <t>Inventory Management</t>
        </is>
      </c>
      <c r="C27714" t="inlineStr">
        <is>
          <t>https://www.getapp.com/operations-management-software/inventory-management/os/web-based</t>
        </is>
      </c>
      <c r="D27714" t="inlineStr">
        <is>
          <t>Stockagile</t>
        </is>
      </c>
      <c r="E27714" t="inlineStr">
        <is>
          <t>https://www.getapp.com/operations-management-software/a/stockagile/</t>
        </is>
      </c>
      <c r="F27714" t="inlineStr">
        <is>
          <t>Stockagile is the retail software that maximizes inventory efficiency, avoiding stockouts and over-orders. It connectas all your sales channels and warehouses, and updates stock levels in real-time. Stay informed with notifications of minimum stock levels and plan purchase orders.Read more about Stockagile</t>
        </is>
      </c>
    </row>
    <row r="27715">
      <c r="A27715" t="inlineStr">
        <is>
          <t>Operations Management</t>
        </is>
      </c>
      <c r="B27715" t="inlineStr">
        <is>
          <t>Inventory Management</t>
        </is>
      </c>
      <c r="C27715" t="inlineStr">
        <is>
          <t>https://www.getapp.com/operations-management-software/inventory-management/os/web-based</t>
        </is>
      </c>
      <c r="D27715" t="inlineStr">
        <is>
          <t>Onport</t>
        </is>
      </c>
      <c r="E27715" t="inlineStr">
        <is>
          <t>https://www.getapp.com/website-ecommerce-software/a/onport/</t>
        </is>
      </c>
      <c r="F27715" t="inlineStr">
        <is>
          <t>E-commerce Marketplace and Dropshipping Platform - next-generation composable technology empowering marketplace and dropshipping companies.Read more about Onport</t>
        </is>
      </c>
    </row>
    <row r="27716">
      <c r="A27716" t="inlineStr">
        <is>
          <t>Operations Management</t>
        </is>
      </c>
      <c r="B27716" t="inlineStr">
        <is>
          <t>Inventory Management</t>
        </is>
      </c>
      <c r="C27716" t="inlineStr">
        <is>
          <t>https://www.getapp.com/operations-management-software/inventory-management/os/web-based</t>
        </is>
      </c>
      <c r="D27716" t="inlineStr">
        <is>
          <t>Browntape</t>
        </is>
      </c>
      <c r="E27716" t="inlineStr">
        <is>
          <t>https://www.getapp.com/website-ecommerce-software/a/browntape/</t>
        </is>
      </c>
      <c r="F27716" t="inlineStr">
        <is>
          <t>Centrally manage inventory on online marketplaces in India. Manage POs, GRNs, ASNs, Stock Transfers, Consignments, Inventory Allocation, Safety Limits and more.Read more about Browntape</t>
        </is>
      </c>
    </row>
    <row r="27717">
      <c r="A27717" t="inlineStr">
        <is>
          <t>Operations Management</t>
        </is>
      </c>
      <c r="B27717" t="inlineStr">
        <is>
          <t>Inventory Management</t>
        </is>
      </c>
      <c r="C27717" t="inlineStr">
        <is>
          <t>https://www.getapp.com/operations-management-software/inventory-management/os/web-based</t>
        </is>
      </c>
      <c r="D27717" t="inlineStr">
        <is>
          <t>SixBit Software</t>
        </is>
      </c>
      <c r="E27717" t="inlineStr">
        <is>
          <t>https://www.getapp.com/website-ecommerce-software/a/sixbit-software/</t>
        </is>
      </c>
      <c r="F27717" t="inlineStr">
        <is>
          <t>SixBit Software is an eBay eCommerce tool created to help you launch an eBay store. It manages your online inventory and sales, allows you to add multiple selling accounts, listing scheduling, email management, order trackingdownload inventory and reports through the client dashboard.Read more about SixBit Software</t>
        </is>
      </c>
    </row>
    <row r="27718">
      <c r="A27718" t="inlineStr">
        <is>
          <t>Operations Management</t>
        </is>
      </c>
      <c r="B27718" t="inlineStr">
        <is>
          <t>Inventory Management</t>
        </is>
      </c>
      <c r="C27718" t="inlineStr">
        <is>
          <t>https://www.getapp.com/operations-management-software/inventory-management/os/web-based</t>
        </is>
      </c>
      <c r="D27718" t="inlineStr">
        <is>
          <t>OrderWise</t>
        </is>
      </c>
      <c r="E27718" t="inlineStr">
        <is>
          <t>https://www.getapp.com/operations-management-software/a/orderwise/</t>
        </is>
      </c>
      <c r="F27718" t="inlineStr">
        <is>
          <t>OrderWise provides your business with comprehensive end-to-end inventory management that integrates with all aspects of your company’s operation.Read more about OrderWise</t>
        </is>
      </c>
    </row>
    <row r="27719">
      <c r="A27719" t="inlineStr">
        <is>
          <t>Operations Management</t>
        </is>
      </c>
      <c r="B27719" t="inlineStr">
        <is>
          <t>Inventory Management</t>
        </is>
      </c>
      <c r="C27719" t="inlineStr">
        <is>
          <t>https://www.getapp.com/operations-management-software/inventory-management/os/web-based</t>
        </is>
      </c>
      <c r="D27719" t="inlineStr">
        <is>
          <t>Systum</t>
        </is>
      </c>
      <c r="E27719" t="inlineStr">
        <is>
          <t>https://www.getapp.com/website-ecommerce-software/a/systum/</t>
        </is>
      </c>
      <c r="F27719" t="inlineStr">
        <is>
          <t>Systum helps you to manage inventory, operations, sales and customer service all from a single software application. Then, use the power of business intelligence that comes from real-time customer data to transform your growing wholesale distribution business into a highly-profitable enterprise.Read more about Systum</t>
        </is>
      </c>
    </row>
    <row r="27720">
      <c r="A27720" t="inlineStr">
        <is>
          <t>Operations Management</t>
        </is>
      </c>
      <c r="B27720" t="inlineStr">
        <is>
          <t>Inventory Management</t>
        </is>
      </c>
      <c r="C27720" t="inlineStr">
        <is>
          <t>https://www.getapp.com/operations-management-software/inventory-management/os/web-based</t>
        </is>
      </c>
      <c r="D27720" t="inlineStr">
        <is>
          <t>RepairQ</t>
        </is>
      </c>
      <c r="E27720" t="inlineStr">
        <is>
          <t>https://www.getapp.com/operations-management-software/a/repairq/</t>
        </is>
      </c>
      <c r="F27720" t="inlineStr">
        <is>
          <t>RepairQ is a retail management software built for repair shops servicing any product.Read more about RepairQ</t>
        </is>
      </c>
    </row>
    <row r="27721">
      <c r="A27721" t="inlineStr">
        <is>
          <t>Operations Management</t>
        </is>
      </c>
      <c r="B27721" t="inlineStr">
        <is>
          <t>Inventory Management</t>
        </is>
      </c>
      <c r="C27721" t="inlineStr">
        <is>
          <t>https://www.getapp.com/operations-management-software/inventory-management/os/web-based</t>
        </is>
      </c>
      <c r="D27721" t="inlineStr">
        <is>
          <t>ParagonERP</t>
        </is>
      </c>
      <c r="E27721" t="inlineStr">
        <is>
          <t>https://www.getapp.com/operations-management-software/a/paragon-erp/</t>
        </is>
      </c>
      <c r="F27721" t="inlineStr">
        <is>
          <t>Feature-rich inventory and order management for SMBs, with integrations to Amazon, Shopify and QuickBooks Online. Paragon offers a complete toolset including real-time inventory tracking across multiple warehouses, live costing for FIFO/LIFO methodologies, and mobile tools for barcode scan picking.Read more about ParagonERP</t>
        </is>
      </c>
    </row>
    <row r="27722">
      <c r="A27722" t="inlineStr">
        <is>
          <t>Operations Management</t>
        </is>
      </c>
      <c r="B27722" t="inlineStr">
        <is>
          <t>Inventory Management</t>
        </is>
      </c>
      <c r="C27722" t="inlineStr">
        <is>
          <t>https://www.getapp.com/operations-management-software/inventory-management/os/web-based</t>
        </is>
      </c>
      <c r="D27722" t="inlineStr">
        <is>
          <t>InfiPlex Order Management System (OMS)</t>
        </is>
      </c>
      <c r="E27722" t="inlineStr">
        <is>
          <t>https://www.getapp.com/operations-management-software/a/infiplex/</t>
        </is>
      </c>
      <c r="F27722" t="inlineStr">
        <is>
          <t>InfiPlex OMS is a cloud-based order management system for eCommerce businesses to manage their sales and marketplaces from one centralized solutionRead more about InfiPlex Order Management System (OMS)</t>
        </is>
      </c>
    </row>
    <row r="27723">
      <c r="A27723" t="inlineStr">
        <is>
          <t>Operations Management</t>
        </is>
      </c>
      <c r="B27723" t="inlineStr">
        <is>
          <t>Inventory Management</t>
        </is>
      </c>
      <c r="C27723" t="inlineStr">
        <is>
          <t>https://www.getapp.com/operations-management-software/inventory-management/os/web-based</t>
        </is>
      </c>
      <c r="D27723" t="inlineStr">
        <is>
          <t>reprua</t>
        </is>
      </c>
      <c r="E27723" t="inlineStr">
        <is>
          <t>https://www.getapp.com/healthcare-pharmaceuticals-software/a/reprua/</t>
        </is>
      </c>
      <c r="F27723" t="inlineStr">
        <is>
          <t>reprua is a cloud-based purchasing and inventory management solution designed to help researchers streamline day-to-day laboratory work and facilitate research.Read more about reprua</t>
        </is>
      </c>
    </row>
    <row r="27724">
      <c r="A27724" t="inlineStr">
        <is>
          <t>Operations Management</t>
        </is>
      </c>
      <c r="B27724" t="inlineStr">
        <is>
          <t>Inventory Management</t>
        </is>
      </c>
      <c r="C27724" t="inlineStr">
        <is>
          <t>https://www.getapp.com/operations-management-software/inventory-management/os/web-based</t>
        </is>
      </c>
      <c r="D27724" t="inlineStr">
        <is>
          <t>Pulse Commerce</t>
        </is>
      </c>
      <c r="E27724" t="inlineStr">
        <is>
          <t>https://www.getapp.com/operations-management-software/a/goecart-omni-channel-ims/</t>
        </is>
      </c>
      <c r="F27724" t="inlineStr">
        <is>
          <t>Enterprise-class order &amp; inventory management platform provides multichannel retailers with complete visibility and control of inventory, orders and customersRead more about Pulse Commerce</t>
        </is>
      </c>
    </row>
    <row r="27725">
      <c r="A27725" t="inlineStr">
        <is>
          <t>Operations Management</t>
        </is>
      </c>
      <c r="B27725" t="inlineStr">
        <is>
          <t>Inventory Management</t>
        </is>
      </c>
      <c r="C27725" t="inlineStr">
        <is>
          <t>https://www.getapp.com/operations-management-software/inventory-management/os/web-based</t>
        </is>
      </c>
      <c r="D27725" t="inlineStr">
        <is>
          <t>ZhenHub</t>
        </is>
      </c>
      <c r="E27725" t="inlineStr">
        <is>
          <t>https://www.getapp.com/operations-management-software/a/zhenhub/</t>
        </is>
      </c>
      <c r="F27725" t="inlineStr">
        <is>
          <t>ZhenHub is a logistics management system for eCommerce retailers which is designed to help manage warehouse operations, inventory, orders, and shipping. The cloud-based tool allows users to automate their logistics workflows and manage inventory and orders from one single dashboard.Read more about ZhenHub</t>
        </is>
      </c>
    </row>
    <row r="27726">
      <c r="A27726" t="inlineStr">
        <is>
          <t>Operations Management</t>
        </is>
      </c>
      <c r="B27726" t="inlineStr">
        <is>
          <t>Inventory Management</t>
        </is>
      </c>
      <c r="C27726" t="inlineStr">
        <is>
          <t>https://www.getapp.com/operations-management-software/inventory-management/os/web-based</t>
        </is>
      </c>
      <c r="D27726" t="inlineStr">
        <is>
          <t>QuickEasy BOS ERP</t>
        </is>
      </c>
      <c r="E27726" t="inlineStr">
        <is>
          <t>https://www.getapp.com/operations-management-software/a/quickeasy-bos/</t>
        </is>
      </c>
      <c r="F27726" t="inlineStr">
        <is>
          <t>Comprehensive business management and ERP software solution that aims to improve profitability and efficiency. With its automation capabilities, it streamlines complex operations, eliminates errors, and accelerates workflows, ultimately saving valuable time. It also provides customer and business insights through analytics tools, allowing businesses to stay on top of trends and identify growth opportunities.Read more about QuickEasy BOS ERP</t>
        </is>
      </c>
    </row>
    <row r="27727">
      <c r="A27727" t="inlineStr">
        <is>
          <t>Operations Management</t>
        </is>
      </c>
      <c r="B27727" t="inlineStr">
        <is>
          <t>Inventory Management</t>
        </is>
      </c>
      <c r="C27727" t="inlineStr">
        <is>
          <t>https://www.getapp.com/operations-management-software/inventory-management/os/web-based</t>
        </is>
      </c>
      <c r="D27727" t="inlineStr">
        <is>
          <t>Zentail</t>
        </is>
      </c>
      <c r="E27727" t="inlineStr">
        <is>
          <t>https://www.getapp.com/website-ecommerce-software/a/zentail/</t>
        </is>
      </c>
      <c r="F27727" t="inlineStr">
        <is>
          <t>Centrally manage listings, inventory, and orders on Amazon, Walmart, eBay, Target Plus and more. Zentail offers one-of-a-kind tech that makes listing to multiple eCommerce channels extremely fast and ridiculously simple. Manage your channels 10x faster and boost listing quality with Zentail.Read more about Zentail</t>
        </is>
      </c>
    </row>
    <row r="27728">
      <c r="A27728" t="inlineStr">
        <is>
          <t>Operations Management</t>
        </is>
      </c>
      <c r="B27728" t="inlineStr">
        <is>
          <t>Inventory Management</t>
        </is>
      </c>
      <c r="C27728" t="inlineStr">
        <is>
          <t>https://www.getapp.com/operations-management-software/inventory-management/os/web-based</t>
        </is>
      </c>
      <c r="D27728" t="inlineStr">
        <is>
          <t>RELEX</t>
        </is>
      </c>
      <c r="E27728" t="inlineStr">
        <is>
          <t>https://www.getapp.com/operations-management-software/a/relex/</t>
        </is>
      </c>
      <c r="F27728" t="inlineStr">
        <is>
          <t>RELEX Solutions helps retailers, wholesalers and consumer brands drive profitable growth across all sales and distribution channels by maximizing customer satisfaction and minimizing operative costs.Read more about RELEX</t>
        </is>
      </c>
    </row>
    <row r="27729">
      <c r="A27729" t="inlineStr">
        <is>
          <t>Operations Management</t>
        </is>
      </c>
      <c r="B27729" t="inlineStr">
        <is>
          <t>Inventory Management</t>
        </is>
      </c>
      <c r="C27729" t="inlineStr">
        <is>
          <t>https://www.getapp.com/operations-management-software/inventory-management/os/web-based</t>
        </is>
      </c>
      <c r="D27729" t="inlineStr">
        <is>
          <t>Chondrion</t>
        </is>
      </c>
      <c r="E27729" t="inlineStr">
        <is>
          <t>https://www.getapp.com/operations-management-software/a/chondrion/</t>
        </is>
      </c>
      <c r="F27729" t="inlineStr">
        <is>
          <t>Chondrion is a cloud-based retail management solution, designed to help consumer goods retailers with order fulfillment, customer service, and supply chains. Chondrion’s key features include inventory management, warehouse management, order tracking, advertising, and reporting.Read more about Chondrion</t>
        </is>
      </c>
    </row>
    <row r="27730">
      <c r="A27730" t="inlineStr">
        <is>
          <t>Operations Management</t>
        </is>
      </c>
      <c r="B27730" t="inlineStr">
        <is>
          <t>Inventory Management</t>
        </is>
      </c>
      <c r="C27730" t="inlineStr">
        <is>
          <t>https://www.getapp.com/operations-management-software/inventory-management/os/web-based</t>
        </is>
      </c>
      <c r="D27730" t="inlineStr">
        <is>
          <t>myFulfillment</t>
        </is>
      </c>
      <c r="E27730" t="inlineStr">
        <is>
          <t>https://www.getapp.com/operations-management-software/a/myfulfillment/</t>
        </is>
      </c>
      <c r="F27730"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27731">
      <c r="A27731" t="inlineStr">
        <is>
          <t>Operations Management</t>
        </is>
      </c>
      <c r="B27731" t="inlineStr">
        <is>
          <t>Inventory Management</t>
        </is>
      </c>
      <c r="C27731" t="inlineStr">
        <is>
          <t>https://www.getapp.com/operations-management-software/inventory-management/os/web-based</t>
        </is>
      </c>
      <c r="D27731" t="inlineStr">
        <is>
          <t>INTUENDI</t>
        </is>
      </c>
      <c r="E27731" t="inlineStr">
        <is>
          <t>https://www.getapp.com/operations-management-software/a/intuendi/</t>
        </is>
      </c>
      <c r="F27731" t="inlineStr">
        <is>
          <t>INTUENDI is the leading Inventory Management tool developed to reduce stock out and excess inventory, and simplify the purchase orders management process. Affordable and easy to use, powered by AI, gives you automated suggestions to stock the right SKUs in the right place at the right time.Read more about INTUENDI</t>
        </is>
      </c>
    </row>
    <row r="27732">
      <c r="A27732" t="inlineStr">
        <is>
          <t>Operations Management</t>
        </is>
      </c>
      <c r="B27732" t="inlineStr">
        <is>
          <t>Inventory Management</t>
        </is>
      </c>
      <c r="C27732" t="inlineStr">
        <is>
          <t>https://www.getapp.com/operations-management-software/inventory-management/os/web-based</t>
        </is>
      </c>
      <c r="D27732" t="inlineStr">
        <is>
          <t>CREST ERP</t>
        </is>
      </c>
      <c r="E27732" t="inlineStr">
        <is>
          <t>https://www.getapp.com/all-software/a/crest-erp/</t>
        </is>
      </c>
      <c r="F27732" t="inlineStr">
        <is>
          <t>A fully modular, integrated, workflow-driven cloud ERP product for Trading &amp; Distribution and Manufacturing organizations to effectively manage their business operationsRead more about CREST ERP</t>
        </is>
      </c>
    </row>
    <row r="27733">
      <c r="A27733" t="inlineStr">
        <is>
          <t>Operations Management</t>
        </is>
      </c>
      <c r="B27733" t="inlineStr">
        <is>
          <t>Inventory Management</t>
        </is>
      </c>
      <c r="C27733" t="inlineStr">
        <is>
          <t>https://www.getapp.com/operations-management-software/inventory-management/os/web-based</t>
        </is>
      </c>
      <c r="D27733" t="inlineStr">
        <is>
          <t>GoFact</t>
        </is>
      </c>
      <c r="E27733" t="inlineStr">
        <is>
          <t>https://www.getapp.com/operations-management-software/a/gofact/</t>
        </is>
      </c>
      <c r="F27733" t="inlineStr">
        <is>
          <t>Sell more and with higher-margin, in your retail channels. Use Gofact software to manage your operational processes. Simple to use.Read more about GoFact</t>
        </is>
      </c>
    </row>
    <row r="27734">
      <c r="A27734" t="inlineStr">
        <is>
          <t>Operations Management</t>
        </is>
      </c>
      <c r="B27734" t="inlineStr">
        <is>
          <t>Inventory Management</t>
        </is>
      </c>
      <c r="C27734" t="inlineStr">
        <is>
          <t>https://www.getapp.com/operations-management-software/inventory-management/os/web-based</t>
        </is>
      </c>
      <c r="D27734" t="inlineStr">
        <is>
          <t>Shipedge</t>
        </is>
      </c>
      <c r="E27734" t="inlineStr">
        <is>
          <t>https://www.getapp.com/operations-management-software/a/shipedge/</t>
        </is>
      </c>
      <c r="F27734" t="inlineStr">
        <is>
          <t>Cloud-based warehouse management system with an omnichannel order management system all-in-one solution for etailers and 3PLs.Read more about Shipedge</t>
        </is>
      </c>
    </row>
    <row r="27735">
      <c r="A27735" t="inlineStr">
        <is>
          <t>Operations Management</t>
        </is>
      </c>
      <c r="B27735" t="inlineStr">
        <is>
          <t>Inventory Management</t>
        </is>
      </c>
      <c r="C27735" t="inlineStr">
        <is>
          <t>https://www.getapp.com/operations-management-software/inventory-management/os/web-based</t>
        </is>
      </c>
      <c r="D27735" t="inlineStr">
        <is>
          <t>PALMS</t>
        </is>
      </c>
      <c r="E27735" t="inlineStr">
        <is>
          <t>https://www.getapp.com/operations-management-software/a/palms/</t>
        </is>
      </c>
      <c r="F27735" t="inlineStr">
        <is>
          <t>PALMS smart WMS helps in tracking inventory levels and perform operations across multiple warehouses through Web UI &amp; mobile platforms.Get ready to say good bye to operational Inefficiency. With Palms Smart WMS maintain optimal inventory levels and reduce the labour cost.Operational inefficiencyRead more about PALMS</t>
        </is>
      </c>
    </row>
    <row r="27736">
      <c r="A27736" t="inlineStr">
        <is>
          <t>Operations Management</t>
        </is>
      </c>
      <c r="B27736" t="inlineStr">
        <is>
          <t>Inventory Management</t>
        </is>
      </c>
      <c r="C27736" t="inlineStr">
        <is>
          <t>https://www.getapp.com/operations-management-software/inventory-management/os/web-based</t>
        </is>
      </c>
      <c r="D27736" t="inlineStr">
        <is>
          <t>SCP 4.0</t>
        </is>
      </c>
      <c r="E27736" t="inlineStr">
        <is>
          <t>https://www.getapp.com/all-software/a/scp-4-0/</t>
        </is>
      </c>
      <c r="F27736" t="inlineStr">
        <is>
          <t>SCP 4.0 is a supply chain planning software for materials managers and planners. Using a demand modeling and forecasting approach, SCP combines software tools such as MRPII, Integrated Planning and Scheduling (IPS), and time-phased demand planning to provide users with a unified approach to their planning needs.Read more about SCP 4.0</t>
        </is>
      </c>
    </row>
    <row r="27737">
      <c r="A27737" t="inlineStr">
        <is>
          <t>Operations Management</t>
        </is>
      </c>
      <c r="B27737" t="inlineStr">
        <is>
          <t>Inventory Management</t>
        </is>
      </c>
      <c r="C27737" t="inlineStr">
        <is>
          <t>https://www.getapp.com/operations-management-software/inventory-management/os/web-based</t>
        </is>
      </c>
      <c r="D27737" t="inlineStr">
        <is>
          <t>FieldGroove</t>
        </is>
      </c>
      <c r="E27737" t="inlineStr">
        <is>
          <t>https://www.getapp.com/operations-management-software/a/fieldgroove/</t>
        </is>
      </c>
      <c r="F27737" t="inlineStr">
        <is>
          <t>FieldGroove is a contractor and field service management solution for businesses in industries such as roofing, flooring, drywall, insulation, and more. With FieldGroove, contractors can calculate cost estimates, manage job schedules, track vital assets, and deliver automatic digital invoices.Read more about FieldGroove</t>
        </is>
      </c>
    </row>
    <row r="27738">
      <c r="A27738" t="inlineStr">
        <is>
          <t>Operations Management</t>
        </is>
      </c>
      <c r="B27738" t="inlineStr">
        <is>
          <t>Inventory Management</t>
        </is>
      </c>
      <c r="C27738" t="inlineStr">
        <is>
          <t>https://www.getapp.com/operations-management-software/inventory-management/os/web-based</t>
        </is>
      </c>
      <c r="D27738" t="inlineStr">
        <is>
          <t>Helcim</t>
        </is>
      </c>
      <c r="E27738" t="inlineStr">
        <is>
          <t>https://www.getapp.com/operations-management-software/a/helcim/</t>
        </is>
      </c>
      <c r="F27738" t="inlineStr">
        <is>
          <t>Helcim payments include access to the Helcim Product and Inventory Manager to keep your business organized and running efficiently. One centralized product catalog means that all of your data stays in one place, helping you stay organized and on top of your inventory at all times.Read more about Helcim</t>
        </is>
      </c>
    </row>
    <row r="27739">
      <c r="A27739" t="inlineStr">
        <is>
          <t>Operations Management</t>
        </is>
      </c>
      <c r="B27739" t="inlineStr">
        <is>
          <t>Inventory Management</t>
        </is>
      </c>
      <c r="C27739" t="inlineStr">
        <is>
          <t>https://www.getapp.com/operations-management-software/inventory-management/os/web-based</t>
        </is>
      </c>
      <c r="D27739" t="inlineStr">
        <is>
          <t>Bright Suite</t>
        </is>
      </c>
      <c r="E27739" t="inlineStr">
        <is>
          <t>https://www.getapp.com/operations-management-software/a/shipforce/</t>
        </is>
      </c>
      <c r="F27739" t="inlineStr">
        <is>
          <t>Deposco represents the next generation Warehouse Management System (WMS).Read more about Bright Suite</t>
        </is>
      </c>
    </row>
    <row r="27740">
      <c r="A27740" t="inlineStr">
        <is>
          <t>Operations Management</t>
        </is>
      </c>
      <c r="B27740" t="inlineStr">
        <is>
          <t>Inventory Management</t>
        </is>
      </c>
      <c r="C27740" t="inlineStr">
        <is>
          <t>https://www.getapp.com/operations-management-software/inventory-management/os/web-based</t>
        </is>
      </c>
      <c r="D27740" t="inlineStr">
        <is>
          <t>BatchMaster ERP</t>
        </is>
      </c>
      <c r="E27740" t="inlineStr">
        <is>
          <t>https://www.getapp.com/operations-management-software/a/batchmaster-erp/</t>
        </is>
      </c>
      <c r="F27740" t="inlineStr">
        <is>
          <t>BatchMaster offers cloud and on-premise ERP software solutions for recipe- and formula-based manufacturers, such as those in food and beverage, chemicals, cosmetics, paints, nutraceuticals, pharmaceuticals, and others. It is pre-configured and provides a fully integrated suite of purchasing, financials, distribution, sales, quality management, and other applications.Read more about BatchMaster ERP</t>
        </is>
      </c>
    </row>
    <row r="27741">
      <c r="A27741" t="inlineStr">
        <is>
          <t>Operations Management</t>
        </is>
      </c>
      <c r="B27741" t="inlineStr">
        <is>
          <t>Inventory Management</t>
        </is>
      </c>
      <c r="C27741" t="inlineStr">
        <is>
          <t>https://www.getapp.com/operations-management-software/inventory-management/os/web-based</t>
        </is>
      </c>
      <c r="D27741" t="inlineStr">
        <is>
          <t>Tofino</t>
        </is>
      </c>
      <c r="E27741" t="inlineStr">
        <is>
          <t>https://www.getapp.com/operations-management-software/a/tofino/</t>
        </is>
      </c>
      <c r="F27741" t="inlineStr">
        <is>
          <t>Includes supplier punchout, extensive reporting and multi-site visibilityRead more about Tofino</t>
        </is>
      </c>
    </row>
    <row r="27742">
      <c r="A27742" t="inlineStr">
        <is>
          <t>Operations Management</t>
        </is>
      </c>
      <c r="B27742" t="inlineStr">
        <is>
          <t>Inventory Management</t>
        </is>
      </c>
      <c r="C27742" t="inlineStr">
        <is>
          <t>https://www.getapp.com/operations-management-software/inventory-management/os/web-based</t>
        </is>
      </c>
      <c r="D27742" t="inlineStr">
        <is>
          <t>Plex Smart Manufacturing Platform</t>
        </is>
      </c>
      <c r="E27742" t="inlineStr">
        <is>
          <t>https://www.getapp.com/operations-management-software/a/plex/</t>
        </is>
      </c>
      <c r="F27742" t="inlineStr">
        <is>
          <t>Plex Systems delivers the first smart manufacturing platform that empowers innovators to make awesome products.Read more about Plex Smart Manufacturing Platform</t>
        </is>
      </c>
    </row>
    <row r="27743">
      <c r="A27743" t="inlineStr">
        <is>
          <t>Operations Management</t>
        </is>
      </c>
      <c r="B27743" t="inlineStr">
        <is>
          <t>Inventory Management</t>
        </is>
      </c>
      <c r="C27743" t="inlineStr">
        <is>
          <t>https://www.getapp.com/operations-management-software/inventory-management/os/web-based</t>
        </is>
      </c>
      <c r="D27743" t="inlineStr">
        <is>
          <t>UXBI</t>
        </is>
      </c>
      <c r="E27743" t="inlineStr">
        <is>
          <t>https://www.getapp.com/customer-management-software/a/uxbi/</t>
        </is>
      </c>
      <c r="F27743" t="inlineStr">
        <is>
          <t>Intuitive and easy to use mobile application. Control your quotes, orders and follow-up to your customersRead more about UXBI</t>
        </is>
      </c>
    </row>
    <row r="27744">
      <c r="A27744" t="inlineStr">
        <is>
          <t>Operations Management</t>
        </is>
      </c>
      <c r="B27744" t="inlineStr">
        <is>
          <t>Inventory Management</t>
        </is>
      </c>
      <c r="C27744" t="inlineStr">
        <is>
          <t>https://www.getapp.com/operations-management-software/inventory-management/os/web-based</t>
        </is>
      </c>
      <c r="D27744" t="inlineStr">
        <is>
          <t>Item</t>
        </is>
      </c>
      <c r="E27744" t="inlineStr">
        <is>
          <t>https://www.getapp.com/operations-management-software/a/item/</t>
        </is>
      </c>
      <c r="F27744" t="inlineStr">
        <is>
          <t>Item: Revolutionize your e-commerce logistics with a single software solution. Combining RMS, OMS, WMS, YMS, Bookkeeping, and Data Intelligence, Item streamlines your entire logistics process, ensuring seamless operation and data security. Experience innovation in logistics management with Item.Read more about Item</t>
        </is>
      </c>
    </row>
    <row r="27745">
      <c r="A27745" t="inlineStr">
        <is>
          <t>Operations Management</t>
        </is>
      </c>
      <c r="B27745" t="inlineStr">
        <is>
          <t>Inventory Management</t>
        </is>
      </c>
      <c r="C27745" t="inlineStr">
        <is>
          <t>https://www.getapp.com/operations-management-software/inventory-management/os/web-based</t>
        </is>
      </c>
      <c r="D27745" t="inlineStr">
        <is>
          <t>HiFlow</t>
        </is>
      </c>
      <c r="E27745" t="inlineStr">
        <is>
          <t>https://www.getapp.com/industries-software/a/hiflow-solutions/</t>
        </is>
      </c>
      <c r="F27745" t="inlineStr">
        <is>
          <t>HiFlow is an end-to-end modular MIS solution for the packaging industry that optimizes and accelerates packaging businesses. It provides real-time data and predictive analytics to help companies scale and grow. The software covers the entire business and production workflow, from job onboarding to final invoicing and shipping.Read more about HiFlow</t>
        </is>
      </c>
    </row>
    <row r="27746">
      <c r="A27746" t="inlineStr">
        <is>
          <t>Operations Management</t>
        </is>
      </c>
      <c r="B27746" t="inlineStr">
        <is>
          <t>Inventory Management</t>
        </is>
      </c>
      <c r="C27746" t="inlineStr">
        <is>
          <t>https://www.getapp.com/operations-management-software/inventory-management/os/web-based</t>
        </is>
      </c>
      <c r="D27746" t="inlineStr">
        <is>
          <t>Janis</t>
        </is>
      </c>
      <c r="E27746" t="inlineStr">
        <is>
          <t>https://www.getapp.com/operations-management-software/a/janis-1/</t>
        </is>
      </c>
      <c r="F27746" t="inlineStr">
        <is>
          <t>Janis is an omnichannel Distributed Order Manager (DOM), which combines the potential of OMS, WMS, and TMS systems in a powerful SaaS tool. We help companies to ensure Customer Experience (CX) from the first step in their operation.Read more about Janis</t>
        </is>
      </c>
    </row>
    <row r="27747">
      <c r="A27747" t="inlineStr">
        <is>
          <t>Operations Management</t>
        </is>
      </c>
      <c r="B27747" t="inlineStr">
        <is>
          <t>Inventory Management</t>
        </is>
      </c>
      <c r="C27747" t="inlineStr">
        <is>
          <t>https://www.getapp.com/operations-management-software/inventory-management/os/web-based</t>
        </is>
      </c>
      <c r="D27747" t="inlineStr">
        <is>
          <t>DistributionPlus</t>
        </is>
      </c>
      <c r="E27747" t="inlineStr">
        <is>
          <t>https://www.getapp.com/operations-management-software/a/distributionplus/</t>
        </is>
      </c>
      <c r="F27747" t="inlineStr">
        <is>
          <t>DistributionPlus is an integrated ERP solution with multi-deployment options for businesses to manage EDI, inventory, warehouse and eCommerce facilitiesRead more about DistributionPlus</t>
        </is>
      </c>
    </row>
    <row r="27748">
      <c r="A27748" t="inlineStr">
        <is>
          <t>Operations Management</t>
        </is>
      </c>
      <c r="B27748" t="inlineStr">
        <is>
          <t>Inventory Management</t>
        </is>
      </c>
      <c r="C27748" t="inlineStr">
        <is>
          <t>https://www.getapp.com/operations-management-software/inventory-management/os/web-based</t>
        </is>
      </c>
      <c r="D27748" t="inlineStr">
        <is>
          <t>CyberStockroom</t>
        </is>
      </c>
      <c r="E27748" t="inlineStr">
        <is>
          <t>https://www.getapp.com/website-ecommerce-software/a/cyberstockroom/</t>
        </is>
      </c>
      <c r="F27748" t="inlineStr">
        <is>
          <t>Online inventory management system with intuitive location mapping and product visualization for inventory items.Read more about CyberStockroom</t>
        </is>
      </c>
    </row>
    <row r="27749">
      <c r="A27749" t="inlineStr">
        <is>
          <t>Operations Management</t>
        </is>
      </c>
      <c r="B27749" t="inlineStr">
        <is>
          <t>Inventory Management</t>
        </is>
      </c>
      <c r="C27749" t="inlineStr">
        <is>
          <t>https://www.getapp.com/operations-management-software/inventory-management/os/web-based</t>
        </is>
      </c>
      <c r="D27749" t="inlineStr">
        <is>
          <t>Maitre'D</t>
        </is>
      </c>
      <c r="E27749" t="inlineStr">
        <is>
          <t>https://www.getapp.com/customer-management-software/a/maitre-d/</t>
        </is>
      </c>
      <c r="F27749" t="inlineStr">
        <is>
          <t>Maitre'D is a POS software providing tools to manage restaurants, bars &amp; hotels and to handle back-office with many functionalities.Read more about Maitre'D</t>
        </is>
      </c>
    </row>
    <row r="27750">
      <c r="A27750" t="inlineStr">
        <is>
          <t>Operations Management</t>
        </is>
      </c>
      <c r="B27750" t="inlineStr">
        <is>
          <t>Inventory Management</t>
        </is>
      </c>
      <c r="C27750" t="inlineStr">
        <is>
          <t>https://www.getapp.com/operations-management-software/inventory-management/os/web-based</t>
        </is>
      </c>
      <c r="D27750" t="inlineStr">
        <is>
          <t>AcctVantage ERP</t>
        </is>
      </c>
      <c r="E27750" t="inlineStr">
        <is>
          <t>https://www.getapp.com/all-software/a/acctvantage-erp/</t>
        </is>
      </c>
      <c r="F27750" t="inlineStr">
        <is>
          <t>AcctVantage is an on-premise ERP that helps mid-sized businesses with better inventory management, offering precision in stock management alongside integrated accounting and sales modules. Perfect for businesses prioritizing accurate inventory tracking.Read more about AcctVantage ERP</t>
        </is>
      </c>
    </row>
    <row r="27751">
      <c r="A27751" t="inlineStr">
        <is>
          <t>Operations Management</t>
        </is>
      </c>
      <c r="B27751" t="inlineStr">
        <is>
          <t>Inventory Management</t>
        </is>
      </c>
      <c r="C27751" t="inlineStr">
        <is>
          <t>https://www.getapp.com/operations-management-software/inventory-management/os/web-based</t>
        </is>
      </c>
      <c r="D27751" t="inlineStr">
        <is>
          <t>InGeek</t>
        </is>
      </c>
      <c r="E27751" t="inlineStr">
        <is>
          <t>https://www.getapp.com/construction-software/a/ingeek/</t>
        </is>
      </c>
      <c r="F27751" t="inlineStr">
        <is>
          <t>Designed for manufacturers, contracting firms, hospitals, and suppliers, InGeek is a SaaS inventory management &amp; procurement process automation solution that helps administrators monitor stock counts, create vendor lists, and prevent understocking of products on a centralized platform.Read more about InGeek</t>
        </is>
      </c>
    </row>
    <row r="27752">
      <c r="A27752" t="inlineStr">
        <is>
          <t>Operations Management</t>
        </is>
      </c>
      <c r="B27752" t="inlineStr">
        <is>
          <t>Inventory Management</t>
        </is>
      </c>
      <c r="C27752" t="inlineStr">
        <is>
          <t>https://www.getapp.com/operations-management-software/inventory-management/os/web-based</t>
        </is>
      </c>
      <c r="D27752" t="inlineStr">
        <is>
          <t>Velocity Go</t>
        </is>
      </c>
      <c r="E27752" t="inlineStr">
        <is>
          <t>https://www.getapp.com/operations-management-software/a/velocity-go/</t>
        </is>
      </c>
      <c r="F27752" t="inlineStr">
        <is>
          <t>Integrated modular software for logistics management (WMS, OMS and TMS)Read more about Velocity Go</t>
        </is>
      </c>
    </row>
    <row r="27753">
      <c r="A27753" t="inlineStr">
        <is>
          <t>Operations Management</t>
        </is>
      </c>
      <c r="B27753" t="inlineStr">
        <is>
          <t>Inventory Management</t>
        </is>
      </c>
      <c r="C27753" t="inlineStr">
        <is>
          <t>https://www.getapp.com/operations-management-software/inventory-management/os/web-based</t>
        </is>
      </c>
      <c r="D27753" t="inlineStr">
        <is>
          <t>Digit</t>
        </is>
      </c>
      <c r="E27753" t="inlineStr">
        <is>
          <t>https://www.getapp.com/all-software/a/digit/</t>
        </is>
      </c>
      <c r="F27753" t="inlineStr">
        <is>
          <t>Digit is a cloud-based ERP platform that helps small manufacturers manage inventory, production, sales, purchasing, and fulfillment.Read more about Digit</t>
        </is>
      </c>
    </row>
    <row r="27754">
      <c r="A27754" t="inlineStr">
        <is>
          <t>Operations Management</t>
        </is>
      </c>
      <c r="B27754" t="inlineStr">
        <is>
          <t>Inventory Management</t>
        </is>
      </c>
      <c r="C27754" t="inlineStr">
        <is>
          <t>https://www.getapp.com/operations-management-software/inventory-management/os/web-based</t>
        </is>
      </c>
      <c r="D27754" t="inlineStr">
        <is>
          <t>Arka Inventory</t>
        </is>
      </c>
      <c r="E27754" t="inlineStr">
        <is>
          <t>https://www.getapp.com/operations-management-software/a/arka-inventory/</t>
        </is>
      </c>
      <c r="F27754" t="inlineStr">
        <is>
          <t>Integrating sales &amp; inventory is essential for efficiency, enabling reps to make realistic promises &amp; foster customer relationships. Real-time integration with back-office operations optimizes processes for improved customer experience. Arka helps align sales &amp; forecasts, boosting efficiency &amp; stayiRead more about Arka Inventory</t>
        </is>
      </c>
    </row>
    <row r="27755">
      <c r="A27755" t="inlineStr">
        <is>
          <t>Operations Management</t>
        </is>
      </c>
      <c r="B27755" t="inlineStr">
        <is>
          <t>Inventory Management</t>
        </is>
      </c>
      <c r="C27755" t="inlineStr">
        <is>
          <t>https://www.getapp.com/operations-management-software/inventory-management/os/web-based</t>
        </is>
      </c>
      <c r="D27755" t="inlineStr">
        <is>
          <t>EQUP</t>
        </is>
      </c>
      <c r="E27755" t="inlineStr">
        <is>
          <t>https://www.getapp.com/marketing-software/a/equp/</t>
        </is>
      </c>
      <c r="F27755"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27756">
      <c r="A27756" t="inlineStr">
        <is>
          <t>Operations Management</t>
        </is>
      </c>
      <c r="B27756" t="inlineStr">
        <is>
          <t>Inventory Management</t>
        </is>
      </c>
      <c r="C27756" t="inlineStr">
        <is>
          <t>https://www.getapp.com/operations-management-software/inventory-management/os/web-based</t>
        </is>
      </c>
      <c r="D27756" t="inlineStr">
        <is>
          <t>Expand smERP</t>
        </is>
      </c>
      <c r="E27756" t="inlineStr">
        <is>
          <t>https://www.getapp.com/all-software/a/expand-smerp/</t>
        </is>
      </c>
      <c r="F27756" t="inlineStr">
        <is>
          <t>Expand is a cloud-based ERP for the retailers and exporters in midsized manufacturing business.Read more about Expand smERP</t>
        </is>
      </c>
    </row>
    <row r="27757">
      <c r="A27757" t="inlineStr">
        <is>
          <t>Operations Management</t>
        </is>
      </c>
      <c r="B27757" t="inlineStr">
        <is>
          <t>Inventory Management</t>
        </is>
      </c>
      <c r="C27757" t="inlineStr">
        <is>
          <t>https://www.getapp.com/operations-management-software/inventory-management/os/web-based</t>
        </is>
      </c>
      <c r="D27757" t="inlineStr">
        <is>
          <t>Orisha Commerce</t>
        </is>
      </c>
      <c r="E27757" t="inlineStr">
        <is>
          <t>https://www.getapp.com/retail-consumer-services-software/a/openbravo/</t>
        </is>
      </c>
      <c r="F27757" t="inlineStr">
        <is>
          <t>Openbravo Commerce Cloud is a cloud-based SaaS platform for unified commerce. It offers retail chains a single, real-time view of all their stock, for a variety of in-store and cross-channel shopping scenarios, such as cross-store sales, Click and Collect, Ship from Store or eReservations.Read more about Orisha Commerce</t>
        </is>
      </c>
    </row>
    <row r="27758">
      <c r="A27758" t="inlineStr">
        <is>
          <t>Operations Management</t>
        </is>
      </c>
      <c r="B27758" t="inlineStr">
        <is>
          <t>Inventory Management</t>
        </is>
      </c>
      <c r="C27758" t="inlineStr">
        <is>
          <t>https://www.getapp.com/operations-management-software/inventory-management/os/web-based</t>
        </is>
      </c>
      <c r="D27758" t="inlineStr">
        <is>
          <t>Infor SunSystems</t>
        </is>
      </c>
      <c r="E27758" t="inlineStr">
        <is>
          <t>https://www.getapp.com/all-software/a/infor-sunsystems/</t>
        </is>
      </c>
      <c r="F27758" t="inlineStr">
        <is>
          <t>Infor SunSystems is designed to help businesses handle accounting management, including nominal ledger, payables, and receivable ledgers, cashbook, multi-currency, and multi-dimensional analysis from one single source.Read more about Infor SunSystems</t>
        </is>
      </c>
    </row>
    <row r="27759">
      <c r="A27759" t="inlineStr">
        <is>
          <t>Operations Management</t>
        </is>
      </c>
      <c r="B27759" t="inlineStr">
        <is>
          <t>Inventory Management</t>
        </is>
      </c>
      <c r="C27759" t="inlineStr">
        <is>
          <t>https://www.getapp.com/operations-management-software/inventory-management/os/web-based</t>
        </is>
      </c>
      <c r="D27759" t="inlineStr">
        <is>
          <t>Zaico</t>
        </is>
      </c>
      <c r="E27759" t="inlineStr">
        <is>
          <t>https://www.getapp.com/website-ecommerce-software/a/zaico/</t>
        </is>
      </c>
      <c r="F27759" t="inlineStr">
        <is>
          <t>A quick and intuitive business management software which makes it easy to get started with your inventory. Track all of your inventory data in one central location and get real-time visibility over your supply chain.Read more about Zaico</t>
        </is>
      </c>
    </row>
    <row r="27760">
      <c r="A27760" t="inlineStr">
        <is>
          <t>Operations Management</t>
        </is>
      </c>
      <c r="B27760" t="inlineStr">
        <is>
          <t>Inventory Management</t>
        </is>
      </c>
      <c r="C27760" t="inlineStr">
        <is>
          <t>https://www.getapp.com/operations-management-software/inventory-management/os/web-based</t>
        </is>
      </c>
      <c r="D27760" t="inlineStr">
        <is>
          <t>Webgility</t>
        </is>
      </c>
      <c r="E27760" t="inlineStr">
        <is>
          <t>https://www.getapp.com/finance-accounting-software/a/ecc-cloud/</t>
        </is>
      </c>
      <c r="F27760" t="inlineStr">
        <is>
          <t>Minimize inventory mistakes and control products, prices, and profits from one place. Get inventory alerts and never oversell.Read more about Webgility</t>
        </is>
      </c>
    </row>
    <row r="27761">
      <c r="A27761" t="inlineStr">
        <is>
          <t>Operations Management</t>
        </is>
      </c>
      <c r="B27761" t="inlineStr">
        <is>
          <t>Inventory Management</t>
        </is>
      </c>
      <c r="C27761" t="inlineStr">
        <is>
          <t>https://www.getapp.com/operations-management-software/inventory-management/os/web-based</t>
        </is>
      </c>
      <c r="D27761" t="inlineStr">
        <is>
          <t>SureDone</t>
        </is>
      </c>
      <c r="E27761" t="inlineStr">
        <is>
          <t>https://www.getapp.com/website-ecommerce-software/a/suredone/</t>
        </is>
      </c>
      <c r="F27761" t="inlineStr">
        <is>
          <t>Sell something? We'll sync it everywhere. Pull in inventory from a partner through our automation engine? We'll sync it everywhere. Want to set aside stock before listing to minimize oversells? Want to limit availability when you have tens of thousands in stock? We can do that. Multi warehouse.Read more about SureDone</t>
        </is>
      </c>
    </row>
    <row r="27762">
      <c r="A27762" t="inlineStr">
        <is>
          <t>Operations Management</t>
        </is>
      </c>
      <c r="B27762" t="inlineStr">
        <is>
          <t>Inventory Management</t>
        </is>
      </c>
      <c r="C27762" t="inlineStr">
        <is>
          <t>https://www.getapp.com/operations-management-software/inventory-management/os/web-based</t>
        </is>
      </c>
      <c r="D27762" t="inlineStr">
        <is>
          <t>Shopping Cart Elite</t>
        </is>
      </c>
      <c r="E27762" t="inlineStr">
        <is>
          <t>https://www.getapp.com/website-ecommerce-software/a/shopping-cart-elite/</t>
        </is>
      </c>
      <c r="F27762" t="inlineStr">
        <is>
          <t>Shopping Cart Elite is the Most Sophisticated eCommerce Solution in the Market Today. The top software solution for online retailers and wholesalersRead more about Shopping Cart Elite</t>
        </is>
      </c>
    </row>
    <row r="27763">
      <c r="A27763" t="inlineStr">
        <is>
          <t>Operations Management</t>
        </is>
      </c>
      <c r="B27763" t="inlineStr">
        <is>
          <t>Inventory Management</t>
        </is>
      </c>
      <c r="C27763" t="inlineStr">
        <is>
          <t>https://www.getapp.com/operations-management-software/inventory-management/os/web-based</t>
        </is>
      </c>
      <c r="D27763" t="inlineStr">
        <is>
          <t>Unified Commerce Platform</t>
        </is>
      </c>
      <c r="E27763" t="inlineStr">
        <is>
          <t>https://www.getapp.com/operations-management-software/a/enspire-commerce/</t>
        </is>
      </c>
      <c r="F27763" t="inlineStr">
        <is>
          <t>enVista's Unified Commerce Platform is an omnichannel eCommerce management solution designed to help online retailers optimize customer engagement, brand loyalty and salesRead more about Unified Commerce Platform</t>
        </is>
      </c>
    </row>
    <row r="27764">
      <c r="A27764" t="inlineStr">
        <is>
          <t>Operations Management</t>
        </is>
      </c>
      <c r="B27764" t="inlineStr">
        <is>
          <t>Inventory Management</t>
        </is>
      </c>
      <c r="C27764" t="inlineStr">
        <is>
          <t>https://www.getapp.com/operations-management-software/inventory-management/os/web-based</t>
        </is>
      </c>
      <c r="D27764" t="inlineStr">
        <is>
          <t>MarginPoint</t>
        </is>
      </c>
      <c r="E27764" t="inlineStr">
        <is>
          <t>https://www.getapp.com/operations-management-software/a/marginpoint-mobile-inventory/</t>
        </is>
      </c>
      <c r="F27764" t="inlineStr">
        <is>
          <t>MarginPoint is a leading provider of cloud-based Multi-Site Facilities and Inventory Management solutions to Multi and Single-Family Property Managers, Government, Universities, Commercial Real Estate, and Construction firms. Many of the nation’s leading companies currently rely on MarginPointRead more about MarginPoint</t>
        </is>
      </c>
    </row>
    <row r="27765">
      <c r="A27765" t="inlineStr">
        <is>
          <t>Operations Management</t>
        </is>
      </c>
      <c r="B27765" t="inlineStr">
        <is>
          <t>Inventory Management</t>
        </is>
      </c>
      <c r="C27765" t="inlineStr">
        <is>
          <t>https://www.getapp.com/operations-management-software/inventory-management/os/web-based</t>
        </is>
      </c>
      <c r="D27765" t="inlineStr">
        <is>
          <t>IntelliTrack</t>
        </is>
      </c>
      <c r="E27765" t="inlineStr">
        <is>
          <t>https://www.getapp.com/operations-management-software/a/intellitrack/</t>
        </is>
      </c>
      <c r="F27765" t="inlineStr">
        <is>
          <t>IntelliTrack is an inventory and asset management solution designed for use in HVAC, construction, IT, retail, industrial service or repair, government, education, and more. It is accessible through web-enabled devices and the native Android app.Read more about IntelliTrack</t>
        </is>
      </c>
    </row>
    <row r="27766">
      <c r="A27766" t="inlineStr">
        <is>
          <t>Operations Management</t>
        </is>
      </c>
      <c r="B27766" t="inlineStr">
        <is>
          <t>Inventory Management</t>
        </is>
      </c>
      <c r="C27766" t="inlineStr">
        <is>
          <t>https://www.getapp.com/operations-management-software/inventory-management/os/web-based</t>
        </is>
      </c>
      <c r="D27766" t="inlineStr">
        <is>
          <t>TeamDesign</t>
        </is>
      </c>
      <c r="E27766" t="inlineStr">
        <is>
          <t>https://www.getapp.com/project-management-planning-software/a/teamdesign/</t>
        </is>
      </c>
      <c r="F27766" t="inlineStr">
        <is>
          <t>Cloud-based contract furniture ERP software. Using TeamDesign software, all business functions seamlessly integrate into one easy-to-use solution. Teams can get accurate, real-time insight into businesses, empowering operators to make better decisions, faster.Read more about TeamDesign</t>
        </is>
      </c>
    </row>
    <row r="27767">
      <c r="A27767" t="inlineStr">
        <is>
          <t>Operations Management</t>
        </is>
      </c>
      <c r="B27767" t="inlineStr">
        <is>
          <t>Inventory Management</t>
        </is>
      </c>
      <c r="C27767" t="inlineStr">
        <is>
          <t>https://www.getapp.com/operations-management-software/inventory-management/os/web-based</t>
        </is>
      </c>
      <c r="D27767" t="inlineStr">
        <is>
          <t>Basware</t>
        </is>
      </c>
      <c r="E27767" t="inlineStr">
        <is>
          <t>https://www.getapp.com/industries-software/a/basware/</t>
        </is>
      </c>
      <c r="F27767" t="inlineStr">
        <is>
          <t>Basware provides e-invoicing and purchase-to-pay solutions including e-procurement, accounts payable automation, travel &amp; expense management, analytics and moreRead more about Basware</t>
        </is>
      </c>
    </row>
    <row r="27768">
      <c r="A27768" t="inlineStr">
        <is>
          <t>Operations Management</t>
        </is>
      </c>
      <c r="B27768" t="inlineStr">
        <is>
          <t>Inventory Management</t>
        </is>
      </c>
      <c r="C27768" t="inlineStr">
        <is>
          <t>https://www.getapp.com/operations-management-software/inventory-management/os/web-based</t>
        </is>
      </c>
      <c r="D27768" t="inlineStr">
        <is>
          <t>SynergySuite</t>
        </is>
      </c>
      <c r="E27768" t="inlineStr">
        <is>
          <t>https://www.getapp.com/customer-management-software/a/synergysuite/</t>
        </is>
      </c>
      <c r="F27768" t="inlineStr">
        <is>
          <t>SynergySuite integrates with your POS to provide additional functionality to manage inventory, purchasing, scheduling, food safety, and human resources. Modernize your back of house with our all-in-one platform, loved by popular growing enterprise brands around the world.Read more about SynergySuite</t>
        </is>
      </c>
    </row>
    <row r="27769">
      <c r="A27769" t="inlineStr">
        <is>
          <t>Operations Management</t>
        </is>
      </c>
      <c r="B27769" t="inlineStr">
        <is>
          <t>Inventory Management</t>
        </is>
      </c>
      <c r="C27769" t="inlineStr">
        <is>
          <t>https://www.getapp.com/operations-management-software/inventory-management/os/web-based</t>
        </is>
      </c>
      <c r="D27769" t="inlineStr">
        <is>
          <t>Vepos</t>
        </is>
      </c>
      <c r="E27769" t="inlineStr">
        <is>
          <t>https://www.getapp.com/operations-management-software/a/vepos/</t>
        </is>
      </c>
      <c r="F27769" t="inlineStr">
        <is>
          <t>Vepos is an ERP app designed for all SMEs, although it's specialized with features for the service and trade industry. The ERP platform allows customization by offering a range of different add-on modules. Companies can create customized systems and integrate Vepos with existing POS applications.Read more about Vepos</t>
        </is>
      </c>
    </row>
    <row r="27770">
      <c r="A27770" t="inlineStr">
        <is>
          <t>Operations Management</t>
        </is>
      </c>
      <c r="B27770" t="inlineStr">
        <is>
          <t>Inventory Management</t>
        </is>
      </c>
      <c r="C27770" t="inlineStr">
        <is>
          <t>https://www.getapp.com/operations-management-software/inventory-management/os/web-based</t>
        </is>
      </c>
      <c r="D27770" t="inlineStr">
        <is>
          <t>Qblue Inventory</t>
        </is>
      </c>
      <c r="E27770" t="inlineStr">
        <is>
          <t>https://www.getapp.com/operations-management-software/a/qblue-inventory/</t>
        </is>
      </c>
      <c r="F27770" t="inlineStr">
        <is>
          <t>Powerful and affordable software with sales order management, eCommerce integrations, procurement, products, forecasting, manufacturing and a built-in CRM.Read more about Qblue Inventory</t>
        </is>
      </c>
    </row>
    <row r="27771">
      <c r="A27771" t="inlineStr">
        <is>
          <t>Operations Management</t>
        </is>
      </c>
      <c r="B27771" t="inlineStr">
        <is>
          <t>Inventory Management</t>
        </is>
      </c>
      <c r="C27771" t="inlineStr">
        <is>
          <t>https://www.getapp.com/operations-management-software/inventory-management/os/web-based</t>
        </is>
      </c>
      <c r="D27771" t="inlineStr">
        <is>
          <t>CStoreOffice</t>
        </is>
      </c>
      <c r="E27771" t="inlineStr">
        <is>
          <t>https://www.getapp.com/operations-management-software/a/c-store-office/</t>
        </is>
      </c>
      <c r="F27771" t="inlineStr">
        <is>
          <t>CStoreOffice is a cloud-based back-office operations management software designed to help single or multiple retail outlets, convenience stores and gas stations manage price books, fuel inventory, shelf labels, and more. Supervisors can track ticket sales, settlement reports, and loss of profit.Read more about CStoreOffice</t>
        </is>
      </c>
    </row>
    <row r="27772">
      <c r="A27772" t="inlineStr">
        <is>
          <t>Operations Management</t>
        </is>
      </c>
      <c r="B27772" t="inlineStr">
        <is>
          <t>Inventory Management</t>
        </is>
      </c>
      <c r="C27772" t="inlineStr">
        <is>
          <t>https://www.getapp.com/operations-management-software/inventory-management/os/web-based</t>
        </is>
      </c>
      <c r="D27772" t="inlineStr">
        <is>
          <t>Rapid POS</t>
        </is>
      </c>
      <c r="E27772" t="inlineStr">
        <is>
          <t>https://www.getapp.com/recreation-wellness-software/a/rapid-pos/</t>
        </is>
      </c>
      <c r="F27772" t="inlineStr">
        <is>
          <t>Rapid POS is a POS solution with comprehensive business tools for successful retail management. Efficiently manage inventory, track sales, and run your business seamlessly. Empower your retail operations with a cost-effective solution.Read more about Rapid POS</t>
        </is>
      </c>
    </row>
    <row r="27773">
      <c r="A27773" t="inlineStr">
        <is>
          <t>Operations Management</t>
        </is>
      </c>
      <c r="B27773" t="inlineStr">
        <is>
          <t>Inventory Management</t>
        </is>
      </c>
      <c r="C27773" t="inlineStr">
        <is>
          <t>https://www.getapp.com/operations-management-software/inventory-management/os/web-based</t>
        </is>
      </c>
      <c r="D27773" t="inlineStr">
        <is>
          <t>SOS Inventory</t>
        </is>
      </c>
      <c r="E27773" t="inlineStr">
        <is>
          <t>https://www.getapp.com/retail-consumer-services-software/a/sos-inventory/</t>
        </is>
      </c>
      <c r="F27773" t="inlineStr">
        <is>
          <t>SOS Inventory is a QuickBooks Online integration that enhances inventory tracking, equipment management, and more. Key features include lot &amp; cost tracking, barcoding, job costing, automated order processing, inventory &amp; vendor management, forecasting, billing &amp; invoicing, and usage tracking.Read more about SOS Inventory</t>
        </is>
      </c>
    </row>
    <row r="27774">
      <c r="A27774" t="inlineStr">
        <is>
          <t>Operations Management</t>
        </is>
      </c>
      <c r="B27774" t="inlineStr">
        <is>
          <t>Inventory Management</t>
        </is>
      </c>
      <c r="C27774" t="inlineStr">
        <is>
          <t>https://www.getapp.com/operations-management-software/inventory-management/os/web-based</t>
        </is>
      </c>
      <c r="D27774" t="inlineStr">
        <is>
          <t>Axolt</t>
        </is>
      </c>
      <c r="E27774" t="inlineStr">
        <is>
          <t>https://www.getapp.com/operations-management-software/a/erp-mark-7/</t>
        </is>
      </c>
      <c r="F27774" t="inlineStr">
        <is>
          <t>Axolt is a Salesforce-native application that unifies supply chain, inventory, manufacturing, finance, and operations into one smart, scalable solution. Trusted by fast-growing businesses across industries, Axolt delivers real-time visibility, intelligent automation, and seamless collaboration.Read more about Axolt</t>
        </is>
      </c>
    </row>
    <row r="27775">
      <c r="A27775" t="inlineStr">
        <is>
          <t>Operations Management</t>
        </is>
      </c>
      <c r="B27775" t="inlineStr">
        <is>
          <t>Inventory Management</t>
        </is>
      </c>
      <c r="C27775" t="inlineStr">
        <is>
          <t>https://www.getapp.com/operations-management-software/inventory-management/os/web-based</t>
        </is>
      </c>
      <c r="D27775" t="inlineStr">
        <is>
          <t>Brilliant WMS</t>
        </is>
      </c>
      <c r="E27775" t="inlineStr">
        <is>
          <t>https://www.getapp.com/all-software/a/brilliant-wms/</t>
        </is>
      </c>
      <c r="F27775" t="inlineStr">
        <is>
          <t>BrilliantWMS optimize warehouse functionality and distribution center management. It facilitates control over warehouse operations, Its on-premise solution .Read more about Brilliant WMS</t>
        </is>
      </c>
    </row>
    <row r="27776">
      <c r="A27776" t="inlineStr">
        <is>
          <t>Operations Management</t>
        </is>
      </c>
      <c r="B27776" t="inlineStr">
        <is>
          <t>Inventory Management</t>
        </is>
      </c>
      <c r="C27776" t="inlineStr">
        <is>
          <t>https://www.getapp.com/operations-management-software/inventory-management/os/web-based</t>
        </is>
      </c>
      <c r="D27776" t="inlineStr">
        <is>
          <t>QUASAR ERP Banking</t>
        </is>
      </c>
      <c r="E27776" t="inlineStr">
        <is>
          <t>https://www.getapp.com/operations-management-software/a/quasar-erp-banking/</t>
        </is>
      </c>
      <c r="F27776" t="inlineStr">
        <is>
          <t>QUASAR ERP Banking is designed exclusively for the banking sector. It is directly coupled to core banking in a natural and automatic way, regardless of the platform. QUASAR ERP Banking integrates not only with core banking on the cloud but can also combine on-premise &amp; hybrid.Read more about QUASAR ERP Banking</t>
        </is>
      </c>
    </row>
    <row r="27777">
      <c r="A27777" t="inlineStr">
        <is>
          <t>Operations Management</t>
        </is>
      </c>
      <c r="B27777" t="inlineStr">
        <is>
          <t>Inventory Management</t>
        </is>
      </c>
      <c r="C27777" t="inlineStr">
        <is>
          <t>https://www.getapp.com/operations-management-software/inventory-management/os/web-based</t>
        </is>
      </c>
      <c r="D27777" t="inlineStr">
        <is>
          <t>SkuTrue</t>
        </is>
      </c>
      <c r="E27777" t="inlineStr">
        <is>
          <t>https://www.getapp.com/retail-consumer-services-software/a/skutrue/</t>
        </is>
      </c>
      <c r="F27777" t="inlineStr">
        <is>
          <t>SkuTrue helps e-commerce sellers streamline operations with AI-powered automation. Sync and manage listings on Amazon, eBay, and Walmart, save time, reduce errors, and optimize listings to boost sales and grow faster.Read more about SkuTrue</t>
        </is>
      </c>
    </row>
    <row r="27778">
      <c r="A27778" t="inlineStr">
        <is>
          <t>Operations Management</t>
        </is>
      </c>
      <c r="B27778" t="inlineStr">
        <is>
          <t>Inventory Management</t>
        </is>
      </c>
      <c r="C27778" t="inlineStr">
        <is>
          <t>https://www.getapp.com/operations-management-software/inventory-management/os/web-based</t>
        </is>
      </c>
      <c r="D27778" t="inlineStr">
        <is>
          <t>CoreIMS</t>
        </is>
      </c>
      <c r="E27778" t="inlineStr">
        <is>
          <t>https://www.getapp.com/operations-management-software/a/coreims/</t>
        </is>
      </c>
      <c r="F27778" t="inlineStr">
        <is>
          <t>CoreIMS is an inventory management system available for on-premise installation or as a cloud-based SaaS, providing key features such as unlimited location and unlimited warehouses, stock management, receiving, shipping tracking, replenishment, barcoding, reporting, &amp; AI powered directed operationsRead more about CoreIMS</t>
        </is>
      </c>
    </row>
    <row r="27779">
      <c r="A27779" t="inlineStr">
        <is>
          <t>Operations Management</t>
        </is>
      </c>
      <c r="B27779" t="inlineStr">
        <is>
          <t>Inventory Management</t>
        </is>
      </c>
      <c r="C27779" t="inlineStr">
        <is>
          <t>https://www.getapp.com/operations-management-software/inventory-management/os/web-based</t>
        </is>
      </c>
      <c r="D27779" t="inlineStr">
        <is>
          <t>PREXA 365</t>
        </is>
      </c>
      <c r="E27779" t="inlineStr">
        <is>
          <t>https://www.getapp.com/industries-software/a/prexa-365/</t>
        </is>
      </c>
      <c r="F27779" t="inlineStr">
        <is>
          <t>PREXA 365 is a cloud-based rental management software that helps businesses of all sizes streamline their operations. All-in-one software that can be customized and integrated easily with your other solutions.Read more about PREXA 365</t>
        </is>
      </c>
    </row>
    <row r="27780">
      <c r="A27780" t="inlineStr">
        <is>
          <t>Operations Management</t>
        </is>
      </c>
      <c r="B27780" t="inlineStr">
        <is>
          <t>Inventory Management</t>
        </is>
      </c>
      <c r="C27780" t="inlineStr">
        <is>
          <t>https://www.getapp.com/operations-management-software/inventory-management/os/web-based</t>
        </is>
      </c>
      <c r="D27780" t="inlineStr">
        <is>
          <t>Accolent ERP</t>
        </is>
      </c>
      <c r="E27780" t="inlineStr">
        <is>
          <t>https://www.getapp.com/all-software/a/accolent-erp/</t>
        </is>
      </c>
      <c r="F27780" t="inlineStr">
        <is>
          <t>Accolent ERP is Cloud-based, web services, software for distribution, light manufacturing &amp; assembly, and services companies. Accolent ERP is offered as a per user SaaS subscription. It supports all distribution industries and is optimized for small and mid-sized businesses.Read more about Accolent ERP</t>
        </is>
      </c>
    </row>
    <row r="27781">
      <c r="A27781" t="inlineStr">
        <is>
          <t>Operations Management</t>
        </is>
      </c>
      <c r="B27781" t="inlineStr">
        <is>
          <t>Inventory Management</t>
        </is>
      </c>
      <c r="C27781" t="inlineStr">
        <is>
          <t>https://www.getapp.com/operations-management-software/inventory-management/os/web-based</t>
        </is>
      </c>
      <c r="D27781" t="inlineStr">
        <is>
          <t>Service Management Enterprise</t>
        </is>
      </c>
      <c r="E27781" t="inlineStr">
        <is>
          <t>https://www.getapp.com/operations-management-software/a/sme-complete/</t>
        </is>
      </c>
      <c r="F27781" t="inlineStr">
        <is>
          <t>SME Complete is a cloud-based solution designed to help service companies manage customers, maintenance, inventory and staff schedulesRead more about Service Management Enterprise</t>
        </is>
      </c>
    </row>
    <row r="27782">
      <c r="A27782" t="inlineStr">
        <is>
          <t>Operations Management</t>
        </is>
      </c>
      <c r="B27782" t="inlineStr">
        <is>
          <t>Inventory Management</t>
        </is>
      </c>
      <c r="C27782" t="inlineStr">
        <is>
          <t>https://www.getapp.com/operations-management-software/inventory-management/os/web-based</t>
        </is>
      </c>
      <c r="D27782" t="inlineStr">
        <is>
          <t>Ginesys One</t>
        </is>
      </c>
      <c r="E27782" t="inlineStr">
        <is>
          <t>https://www.getapp.com/operations-management-software/a/ginesys/</t>
        </is>
      </c>
      <c r="F27782" t="inlineStr">
        <is>
          <t>Ginesys provides a comprehensive cloud retail ERP pan India. It is one of the leading cloud first ERP software. Serving 1200+ customers from verticals like fashion &amp; lifestyle, supermarket etc. Offerings include ERP &amp; billing software, ecommerce integrations, GST integrations, retail BI etc.Read more about Ginesys One</t>
        </is>
      </c>
    </row>
    <row r="27783">
      <c r="A27783" t="inlineStr">
        <is>
          <t>Operations Management</t>
        </is>
      </c>
      <c r="B27783" t="inlineStr">
        <is>
          <t>Inventory Management</t>
        </is>
      </c>
      <c r="C27783" t="inlineStr">
        <is>
          <t>https://www.getapp.com/operations-management-software/inventory-management/os/web-based</t>
        </is>
      </c>
      <c r="D27783" t="inlineStr">
        <is>
          <t>Brahmin Solutions</t>
        </is>
      </c>
      <c r="E27783" t="inlineStr">
        <is>
          <t>https://www.getapp.com/operations-management-software/a/brahmin-solutions/</t>
        </is>
      </c>
      <c r="F27783" t="inlineStr">
        <is>
          <t>Brahmin Solutions is an integrated end-to-end inventory solution for small to mid-sized retailers, manufacturers, and wholesalersRead more about Brahmin Solutions</t>
        </is>
      </c>
    </row>
    <row r="27784">
      <c r="A27784" t="inlineStr">
        <is>
          <t>Operations Management</t>
        </is>
      </c>
      <c r="B27784" t="inlineStr">
        <is>
          <t>Inventory Management</t>
        </is>
      </c>
      <c r="C27784" t="inlineStr">
        <is>
          <t>https://www.getapp.com/operations-management-software/inventory-management/os/web-based</t>
        </is>
      </c>
      <c r="D27784" t="inlineStr">
        <is>
          <t>Tana</t>
        </is>
      </c>
      <c r="E27784" t="inlineStr">
        <is>
          <t>https://www.getapp.com/operations-management-software/a/tana/</t>
        </is>
      </c>
      <c r="F27784" t="inlineStr">
        <is>
          <t>Tana is a cloud-based inventory management software designed to help businesses track and maintain a record of available stock on a centralized platform. Supervisors can track the number of existing stock and invite team members to manage inventory, facilitating collaboration across the organization.Read more about Tana</t>
        </is>
      </c>
    </row>
    <row r="27785">
      <c r="A27785" t="inlineStr">
        <is>
          <t>Operations Management</t>
        </is>
      </c>
      <c r="B27785" t="inlineStr">
        <is>
          <t>Inventory Management</t>
        </is>
      </c>
      <c r="C27785" t="inlineStr">
        <is>
          <t>https://www.getapp.com/operations-management-software/inventory-management/os/web-based</t>
        </is>
      </c>
      <c r="D27785" t="inlineStr">
        <is>
          <t>Eazy Costing</t>
        </is>
      </c>
      <c r="E27785" t="inlineStr">
        <is>
          <t>https://www.getapp.com/operations-management-software/a/eazy-costing/</t>
        </is>
      </c>
      <c r="F27785" t="inlineStr">
        <is>
          <t>Eazy Costing is a cloud-based inventory and labour control solution built to assist run efficient operations in field service businesses. It enables organizations to manage contracts, inventory, assets, timesheets, and more.Read more about Eazy Costing</t>
        </is>
      </c>
    </row>
    <row r="27786">
      <c r="A27786" t="inlineStr">
        <is>
          <t>Operations Management</t>
        </is>
      </c>
      <c r="B27786" t="inlineStr">
        <is>
          <t>Inventory Management</t>
        </is>
      </c>
      <c r="C27786" t="inlineStr">
        <is>
          <t>https://www.getapp.com/operations-management-software/inventory-management/os/web-based</t>
        </is>
      </c>
      <c r="D27786" t="inlineStr">
        <is>
          <t>ViaCorex</t>
        </is>
      </c>
      <c r="E27786" t="inlineStr">
        <is>
          <t>https://www.getapp.com/operations-management-software/a/viacorex/</t>
        </is>
      </c>
      <c r="F27786" t="inlineStr">
        <is>
          <t>ViaCorex is a cloud-based procurement and asset management software that helps construction and contract manufacturing businesses digitize critical processes for profitable growth.Read more about ViaCorex</t>
        </is>
      </c>
    </row>
    <row r="27787">
      <c r="A27787" t="inlineStr">
        <is>
          <t>Operations Management</t>
        </is>
      </c>
      <c r="B27787" t="inlineStr">
        <is>
          <t>Inventory Management</t>
        </is>
      </c>
      <c r="C27787" t="inlineStr">
        <is>
          <t>https://www.getapp.com/operations-management-software/inventory-management/os/web-based</t>
        </is>
      </c>
      <c r="D27787" t="inlineStr">
        <is>
          <t>Indigo8</t>
        </is>
      </c>
      <c r="E27787" t="inlineStr">
        <is>
          <t>https://www.getapp.com/retail-consumer-services-software/a/indigo8/</t>
        </is>
      </c>
      <c r="F27787" t="inlineStr">
        <is>
          <t>Indigo8 is an all-in-one operations and inventory management solution for businesses within the fashion and apparel industry. With several solutions covering design, production, wholesale, retail, and eCommerce, Indigo8 aims to help brands manage their entire end-to-end workflow on one platform.Read more about Indigo8</t>
        </is>
      </c>
    </row>
    <row r="27788">
      <c r="A27788" t="inlineStr">
        <is>
          <t>Operations Management</t>
        </is>
      </c>
      <c r="B27788" t="inlineStr">
        <is>
          <t>Inventory Management</t>
        </is>
      </c>
      <c r="C27788" t="inlineStr">
        <is>
          <t>https://www.getapp.com/operations-management-software/inventory-management/os/web-based</t>
        </is>
      </c>
      <c r="D27788" t="inlineStr">
        <is>
          <t>TRXio</t>
        </is>
      </c>
      <c r="E27788" t="inlineStr">
        <is>
          <t>https://www.getapp.com/all-software/a/trxio/</t>
        </is>
      </c>
      <c r="F27788" t="inlineStr">
        <is>
          <t>TRXio is a cloud-based inventory management solution that helps businesses conduct audits, organize orders, generate reports, track serial numbers, and more. Key features include kitting, purchase order creation, landing pages, and traceability.Read more about TRXio</t>
        </is>
      </c>
    </row>
    <row r="27789">
      <c r="A27789" t="inlineStr">
        <is>
          <t>Operations Management</t>
        </is>
      </c>
      <c r="B27789" t="inlineStr">
        <is>
          <t>Inventory Management</t>
        </is>
      </c>
      <c r="C27789" t="inlineStr">
        <is>
          <t>https://www.getapp.com/operations-management-software/inventory-management/os/web-based</t>
        </is>
      </c>
      <c r="D27789" t="inlineStr">
        <is>
          <t>Taulia</t>
        </is>
      </c>
      <c r="E27789" t="inlineStr">
        <is>
          <t>https://www.getapp.com/finance-accounting-software/a/taulia/</t>
        </is>
      </c>
      <c r="F27789" t="inlineStr">
        <is>
          <t>Taulia is an online invoice, payment and discounting management application that serves large, global enterprises. It provides ways to automate supplier invoicing, payment processes,and more . It also provides a Supplier Management (SIM) system to store and manage supplier information.Read more about Taulia</t>
        </is>
      </c>
    </row>
    <row r="27790">
      <c r="A27790" t="inlineStr">
        <is>
          <t>Operations Management</t>
        </is>
      </c>
      <c r="B27790" t="inlineStr">
        <is>
          <t>Inventory Management</t>
        </is>
      </c>
      <c r="C27790" t="inlineStr">
        <is>
          <t>https://www.getapp.com/operations-management-software/inventory-management/os/web-based</t>
        </is>
      </c>
      <c r="D27790" t="inlineStr">
        <is>
          <t>Dataflow Clarity</t>
        </is>
      </c>
      <c r="E27790" t="inlineStr">
        <is>
          <t>https://www.getapp.com/business-intelligence-analytics-software/a/dataflow-clarity/</t>
        </is>
      </c>
      <c r="F27790" t="inlineStr">
        <is>
          <t>Dataflow facilitates the efficient and accurate management of stock levels, minimises excess or obsolete inventory and helps improve cash flow.With a rich set of features, Dataflow helps businesses to balance the availability of their products and provide a better quality of service.Read more about Dataflow Clarity</t>
        </is>
      </c>
    </row>
    <row r="27791">
      <c r="A27791" t="inlineStr">
        <is>
          <t>Operations Management</t>
        </is>
      </c>
      <c r="B27791" t="inlineStr">
        <is>
          <t>Inventory Management</t>
        </is>
      </c>
      <c r="C27791" t="inlineStr">
        <is>
          <t>https://www.getapp.com/operations-management-software/inventory-management/os/web-based</t>
        </is>
      </c>
      <c r="D27791" t="inlineStr">
        <is>
          <t>GOIS Pro</t>
        </is>
      </c>
      <c r="E27791" t="inlineStr">
        <is>
          <t>https://www.getapp.com/operations-management-software/a/gois-pro/</t>
        </is>
      </c>
      <c r="F27791" t="inlineStr">
        <is>
          <t>GOIS is a cloud-based inventory and order management system that runs on Web Browser, Android, and iPad/iPhone devices.- Inventory Management by Locations- Purchase, Sales, Transfer Orders- LOT and Expiry Tracking- Composite Products / Assembly- QuickBooks Online &amp; Desktop IntegrationRead more about GOIS Pro</t>
        </is>
      </c>
    </row>
    <row r="27792">
      <c r="A27792" t="inlineStr">
        <is>
          <t>Operations Management</t>
        </is>
      </c>
      <c r="B27792" t="inlineStr">
        <is>
          <t>Inventory Management</t>
        </is>
      </c>
      <c r="C27792" t="inlineStr">
        <is>
          <t>https://www.getapp.com/operations-management-software/inventory-management/os/web-based</t>
        </is>
      </c>
      <c r="D27792" t="inlineStr">
        <is>
          <t>OGL Software</t>
        </is>
      </c>
      <c r="E27792" t="inlineStr">
        <is>
          <t>https://www.getapp.com/operations-management-software/a/ogl-software/</t>
        </is>
      </c>
      <c r="F27792" t="inlineStr">
        <is>
          <t>Discover the power of OGL Software’s business and stock management systemRead more about OGL Software</t>
        </is>
      </c>
    </row>
    <row r="27793">
      <c r="A27793" t="inlineStr">
        <is>
          <t>Operations Management</t>
        </is>
      </c>
      <c r="B27793" t="inlineStr">
        <is>
          <t>Inventory Management</t>
        </is>
      </c>
      <c r="C27793" t="inlineStr">
        <is>
          <t>https://www.getapp.com/operations-management-software/inventory-management/os/web-based</t>
        </is>
      </c>
      <c r="D27793" t="inlineStr">
        <is>
          <t>Retail Express</t>
        </is>
      </c>
      <c r="E27793" t="inlineStr">
        <is>
          <t>https://www.getapp.com/retail-consumer-services-software/a/retail-express/</t>
        </is>
      </c>
      <c r="F27793" t="inlineStr">
        <is>
          <t>The world's first cloud-based POS software, Retail Express powers 1000s of single, multi-store (1 – 100+) and enterprise retailers across AU &amp; NZ. Retail Express integrates deeper, giving you more functionality &amp; omnichannel capabilities out-of-the-box, without the fancy price tag of ERP solutions.Read more about Retail Express</t>
        </is>
      </c>
    </row>
    <row r="27794">
      <c r="A27794" t="inlineStr">
        <is>
          <t>Operations Management</t>
        </is>
      </c>
      <c r="B27794" t="inlineStr">
        <is>
          <t>Inventory Management</t>
        </is>
      </c>
      <c r="C27794" t="inlineStr">
        <is>
          <t>https://www.getapp.com/operations-management-software/inventory-management/os/web-based</t>
        </is>
      </c>
      <c r="D27794" t="inlineStr">
        <is>
          <t>QR Inventory</t>
        </is>
      </c>
      <c r="E27794" t="inlineStr">
        <is>
          <t>https://www.getapp.com/operations-management-software/a/qr-inventory/</t>
        </is>
      </c>
      <c r="F27794" t="inlineStr">
        <is>
          <t>Modern inventory management system that uses latest technologies: mobile, QR codes, NFC, smartphones - to make inventory tracking fast, efficient and affordableRead more about QR Inventory</t>
        </is>
      </c>
    </row>
    <row r="27795">
      <c r="A27795" t="inlineStr">
        <is>
          <t>Operations Management</t>
        </is>
      </c>
      <c r="B27795" t="inlineStr">
        <is>
          <t>Inventory Management</t>
        </is>
      </c>
      <c r="C27795" t="inlineStr">
        <is>
          <t>https://www.getapp.com/operations-management-software/inventory-management/os/web-based</t>
        </is>
      </c>
      <c r="D27795" t="inlineStr">
        <is>
          <t>IloByte</t>
        </is>
      </c>
      <c r="E27795" t="inlineStr">
        <is>
          <t>https://www.getapp.com/operations-management-software/a/ilobyte/</t>
        </is>
      </c>
      <c r="F27795" t="inlineStr">
        <is>
          <t>Elevate manufacturing and restaurant businesses with IloByte's tailored Double-Entry Accounting System. Streamline operations and drive growth.Read more about IloByte</t>
        </is>
      </c>
    </row>
    <row r="27796">
      <c r="A27796" t="inlineStr">
        <is>
          <t>Operations Management</t>
        </is>
      </c>
      <c r="B27796" t="inlineStr">
        <is>
          <t>Inventory Management</t>
        </is>
      </c>
      <c r="C27796" t="inlineStr">
        <is>
          <t>https://www.getapp.com/operations-management-software/inventory-management/os/web-based</t>
        </is>
      </c>
      <c r="D27796" t="inlineStr">
        <is>
          <t>TOMS (Tejas Order Management System)</t>
        </is>
      </c>
      <c r="E27796" t="inlineStr">
        <is>
          <t>https://www.getapp.com/operations-management-software/a/toms-tejas-order-management-system/</t>
        </is>
      </c>
      <c r="F27796" t="inlineStr">
        <is>
          <t>Tejas Order Management System is a software that supports complex multi-warehouse, multi-channel operations globally. It consolidates orders from websites and marketplaces, provides inventory, product, and category management tools, order allocation and fulfillment routing rules, return/exchange processing, and integration capabilities.Read more about TOMS (Tejas Order Management System)</t>
        </is>
      </c>
    </row>
    <row r="27797">
      <c r="A27797" t="inlineStr">
        <is>
          <t>Operations Management</t>
        </is>
      </c>
      <c r="B27797" t="inlineStr">
        <is>
          <t>Inventory Management</t>
        </is>
      </c>
      <c r="C27797" t="inlineStr">
        <is>
          <t>https://www.getapp.com/operations-management-software/inventory-management/os/web-based</t>
        </is>
      </c>
      <c r="D27797" t="inlineStr">
        <is>
          <t>LionO360 CRM</t>
        </is>
      </c>
      <c r="E27797" t="inlineStr">
        <is>
          <t>https://www.getapp.com/customer-management-software/a/liono360/</t>
        </is>
      </c>
      <c r="F27797" t="inlineStr">
        <is>
          <t>We help growing businesses increase sales, improve customer relationships, and grow with our cloud-based CRM, FSM, and ERP business platforms. Visit our offices in New Jersey or our website www.lionobytes.com and see a demo for our incredibly powerful business management software, LionO360.Read more about LionO360 CRM</t>
        </is>
      </c>
    </row>
    <row r="27798">
      <c r="A27798" t="inlineStr">
        <is>
          <t>Operations Management</t>
        </is>
      </c>
      <c r="B27798" t="inlineStr">
        <is>
          <t>Inventory Management</t>
        </is>
      </c>
      <c r="C27798" t="inlineStr">
        <is>
          <t>https://www.getapp.com/operations-management-software/inventory-management/os/web-based</t>
        </is>
      </c>
      <c r="D27798" t="inlineStr">
        <is>
          <t>Bulbthings</t>
        </is>
      </c>
      <c r="E27798" t="inlineStr">
        <is>
          <t>https://www.getapp.com/operations-management-software/a/bulbthings-1/</t>
        </is>
      </c>
      <c r="F27798" t="inlineStr">
        <is>
          <t>Bulbthings is an asset management software that helps businesses across various industry verticals, such as construction, manufacturing, hospitality, transportation, healthcare, education, entertainment, pharmaceuticals, and more.Read more about Bulbthings</t>
        </is>
      </c>
    </row>
    <row r="27799">
      <c r="A27799" t="inlineStr">
        <is>
          <t>Operations Management</t>
        </is>
      </c>
      <c r="B27799" t="inlineStr">
        <is>
          <t>Inventory Management</t>
        </is>
      </c>
      <c r="C27799" t="inlineStr">
        <is>
          <t>https://www.getapp.com/operations-management-software/inventory-management/os/web-based</t>
        </is>
      </c>
      <c r="D27799" t="inlineStr">
        <is>
          <t>Botree DMS</t>
        </is>
      </c>
      <c r="E27799" t="inlineStr">
        <is>
          <t>https://www.getapp.com/operations-management-software/a/botree-dms/</t>
        </is>
      </c>
      <c r="F27799" t="inlineStr">
        <is>
          <t>Botree DMS is a distribution management system (DMS) that helps companies manage their distribution operations.Read more about Botree DMS</t>
        </is>
      </c>
    </row>
    <row r="27800">
      <c r="A27800" t="inlineStr">
        <is>
          <t>Operations Management</t>
        </is>
      </c>
      <c r="B27800" t="inlineStr">
        <is>
          <t>Inventory Management</t>
        </is>
      </c>
      <c r="C27800" t="inlineStr">
        <is>
          <t>https://www.getapp.com/operations-management-software/inventory-management/os/web-based</t>
        </is>
      </c>
      <c r="D27800" t="inlineStr">
        <is>
          <t>AccuShelf</t>
        </is>
      </c>
      <c r="E27800" t="inlineStr">
        <is>
          <t>https://www.getapp.com/operations-management-software/a/accushelf/</t>
        </is>
      </c>
      <c r="F27800" t="inlineStr">
        <is>
          <t>AccuShelf help effectively and efficiently manage your entire medical inventory. An easy-to-use solution for all vaccines, supplies, PPE and more!Read more about AccuShelf</t>
        </is>
      </c>
    </row>
    <row r="27801">
      <c r="A27801" t="inlineStr">
        <is>
          <t>Operations Management</t>
        </is>
      </c>
      <c r="B27801" t="inlineStr">
        <is>
          <t>Inventory Management</t>
        </is>
      </c>
      <c r="C27801" t="inlineStr">
        <is>
          <t>https://www.getapp.com/operations-management-software/inventory-management/os/web-based</t>
        </is>
      </c>
      <c r="D27801" t="inlineStr">
        <is>
          <t>Aptean Industrial Manufacturing ERP Traverse Edition</t>
        </is>
      </c>
      <c r="E27801" t="inlineStr">
        <is>
          <t>https://www.getapp.com/finance-accounting-software/a/aptean-industrial-manufacturing-erp-traverse-edition/</t>
        </is>
      </c>
      <c r="F27801" t="inlineStr">
        <is>
          <t>Aptean Industrial Manufacturing ERP Traverse Edition is an ERP software tailored for discrete manufacturers. The solution is built on Microsoft technologies, providing businesses with a customizable platform that integrates with a variety of tools including Aptean Ship, Aptean Pay, and BI for real-time data analytics and decision-making.Read more about Aptean Industrial Manufacturing ERP Traverse Edition</t>
        </is>
      </c>
    </row>
    <row r="27802">
      <c r="A27802" t="inlineStr">
        <is>
          <t>Operations Management</t>
        </is>
      </c>
      <c r="B27802" t="inlineStr">
        <is>
          <t>Inventory Management</t>
        </is>
      </c>
      <c r="C27802" t="inlineStr">
        <is>
          <t>https://www.getapp.com/operations-management-software/inventory-management/os/web-based</t>
        </is>
      </c>
      <c r="D27802" t="inlineStr">
        <is>
          <t>HAL Traxx</t>
        </is>
      </c>
      <c r="E27802" t="inlineStr">
        <is>
          <t>https://www.getapp.com/operations-management-software/a/hal-traxx/</t>
        </is>
      </c>
      <c r="F27802" t="inlineStr">
        <is>
          <t>HAL Traxx is a solution designed for asset tracking and warehouse inventory management.Read more about HAL Traxx</t>
        </is>
      </c>
    </row>
    <row r="27803">
      <c r="A27803" t="inlineStr">
        <is>
          <t>Operations Management</t>
        </is>
      </c>
      <c r="B27803" t="inlineStr">
        <is>
          <t>Inventory Management</t>
        </is>
      </c>
      <c r="C27803" t="inlineStr">
        <is>
          <t>https://www.getapp.com/operations-management-software/inventory-management/os/web-based</t>
        </is>
      </c>
      <c r="D27803" t="inlineStr">
        <is>
          <t>SVISION on-premises</t>
        </is>
      </c>
      <c r="E27803" t="inlineStr">
        <is>
          <t>https://www.getapp.com/operations-management-software/a/mp/</t>
        </is>
      </c>
      <c r="F27803"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27804">
      <c r="A27804" t="inlineStr">
        <is>
          <t>Operations Management</t>
        </is>
      </c>
      <c r="B27804" t="inlineStr">
        <is>
          <t>Inventory Management</t>
        </is>
      </c>
      <c r="C27804" t="inlineStr">
        <is>
          <t>https://www.getapp.com/operations-management-software/inventory-management/os/web-based</t>
        </is>
      </c>
      <c r="D27804" t="inlineStr">
        <is>
          <t>PurchasePlus</t>
        </is>
      </c>
      <c r="E27804" t="inlineStr">
        <is>
          <t>https://www.getapp.com/operations-management-software/a/purchaseplus/</t>
        </is>
      </c>
      <c r="F27804" t="inlineStr">
        <is>
          <t>PurchasePlus is an AI-powered Procure-to-Pay software platform, used by hospitality providers to manage and automate their Suppliers, Catalogs, Purchasing, Invoice Processing and Inventory Management. Turn Inventory Management into your secret weapon today!Read more about PurchasePlus</t>
        </is>
      </c>
    </row>
    <row r="27805">
      <c r="A27805" t="inlineStr">
        <is>
          <t>Operations Management</t>
        </is>
      </c>
      <c r="B27805" t="inlineStr">
        <is>
          <t>Inventory Management</t>
        </is>
      </c>
      <c r="C27805" t="inlineStr">
        <is>
          <t>https://www.getapp.com/operations-management-software/inventory-management/os/web-based</t>
        </is>
      </c>
      <c r="D27805" t="inlineStr">
        <is>
          <t>TME Inventory Management</t>
        </is>
      </c>
      <c r="E27805" t="inlineStr">
        <is>
          <t>https://www.getapp.com/operations-management-software/a/tme-inventory-management/</t>
        </is>
      </c>
      <c r="F27805" t="inlineStr">
        <is>
          <t>Traceability Made Easy (TME) Inventory management solution that helps optimize warehouse space, reconcile stock, use barcode to track movement and more. Accurately and efficiently execute cycle counts and physical inventories.Read more about TME Inventory Management</t>
        </is>
      </c>
    </row>
    <row r="27806">
      <c r="A27806" t="inlineStr">
        <is>
          <t>Operations Management</t>
        </is>
      </c>
      <c r="B27806" t="inlineStr">
        <is>
          <t>Inventory Management</t>
        </is>
      </c>
      <c r="C27806" t="inlineStr">
        <is>
          <t>https://www.getapp.com/operations-management-software/inventory-management/os/web-based</t>
        </is>
      </c>
      <c r="D27806" t="inlineStr">
        <is>
          <t>NavTrax</t>
        </is>
      </c>
      <c r="E27806" t="inlineStr">
        <is>
          <t>https://www.getapp.com/operations-management-software/a/navtrax/</t>
        </is>
      </c>
      <c r="F27806" t="inlineStr">
        <is>
          <t>NavTrax is a powerful yet easy-to-use SaaS software for enterprise asset management. It manages the entire life cycle of your equipment: status, position, assignment, status... NavTrax also tracks maintenance and interventions (CMMS), stocks, history of use, and generates inventories and reporting.Read more about NavTrax</t>
        </is>
      </c>
    </row>
    <row r="27807">
      <c r="A27807" t="inlineStr">
        <is>
          <t>Operations Management</t>
        </is>
      </c>
      <c r="B27807" t="inlineStr">
        <is>
          <t>Inventory Management</t>
        </is>
      </c>
      <c r="C27807" t="inlineStr">
        <is>
          <t>https://www.getapp.com/operations-management-software/inventory-management/os/web-based</t>
        </is>
      </c>
      <c r="D27807" t="inlineStr">
        <is>
          <t>Jazva</t>
        </is>
      </c>
      <c r="E27807" t="inlineStr">
        <is>
          <t>https://www.getapp.com/website-ecommerce-software/a/jazva/</t>
        </is>
      </c>
      <c r="F27807" t="inlineStr">
        <is>
          <t>Create Listings, Automatically Update Inventory, Rate Shop Carriers and Ship Orders. The perfect solution for small to mid sized eCom sellers.Marketplaces, Shopping Carts, EDI; Jazva brings it all under one roof.Come visit us and request a demo, now. Let us show you what Jazva can do!Read more about Jazva</t>
        </is>
      </c>
    </row>
    <row r="27808">
      <c r="A27808" t="inlineStr">
        <is>
          <t>Operations Management</t>
        </is>
      </c>
      <c r="B27808" t="inlineStr">
        <is>
          <t>Inventory Management</t>
        </is>
      </c>
      <c r="C27808" t="inlineStr">
        <is>
          <t>https://www.getapp.com/operations-management-software/inventory-management/os/web-based</t>
        </is>
      </c>
      <c r="D27808" t="inlineStr">
        <is>
          <t>Stockpile</t>
        </is>
      </c>
      <c r="E27808" t="inlineStr">
        <is>
          <t>https://www.getapp.com/operations-management-software/a/stockpile/</t>
        </is>
      </c>
      <c r="F27808" t="inlineStr">
        <is>
          <t>Stockpile is a cloud-based inventory management platform that helps small businesses manage stock across multiple locations and process transactions. It allows users to customize currency preferences as per individual requirements and categorize added products using labelsRead more about Stockpile</t>
        </is>
      </c>
    </row>
    <row r="27809">
      <c r="A27809" t="inlineStr">
        <is>
          <t>Operations Management</t>
        </is>
      </c>
      <c r="B27809" t="inlineStr">
        <is>
          <t>Inventory Management</t>
        </is>
      </c>
      <c r="C27809" t="inlineStr">
        <is>
          <t>https://www.getapp.com/operations-management-software/inventory-management/os/web-based</t>
        </is>
      </c>
      <c r="D27809" t="inlineStr">
        <is>
          <t>ImplantBase</t>
        </is>
      </c>
      <c r="E27809" t="inlineStr">
        <is>
          <t>https://www.getapp.com/healthcare-pharmaceuticals-software/a/implantbase/</t>
        </is>
      </c>
      <c r="F27809" t="inlineStr">
        <is>
          <t>ImplantBase is a true, field inventory management provider that guides you through change management, technical integration challenges and field adoption. The system is available for both iOS and Android mobile devices.Read more about ImplantBase</t>
        </is>
      </c>
    </row>
    <row r="27810">
      <c r="A27810" t="inlineStr">
        <is>
          <t>Operations Management</t>
        </is>
      </c>
      <c r="B27810" t="inlineStr">
        <is>
          <t>Inventory Management</t>
        </is>
      </c>
      <c r="C27810" t="inlineStr">
        <is>
          <t>https://www.getapp.com/operations-management-software/inventory-management/os/web-based</t>
        </is>
      </c>
      <c r="D27810" t="inlineStr">
        <is>
          <t>m1Facility</t>
        </is>
      </c>
      <c r="E27810" t="inlineStr">
        <is>
          <t>https://www.getapp.com/operations-management-software/a/m1encompass/</t>
        </is>
      </c>
      <c r="F27810"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27811">
      <c r="A27811" t="inlineStr">
        <is>
          <t>Operations Management</t>
        </is>
      </c>
      <c r="B27811" t="inlineStr">
        <is>
          <t>Inventory Management</t>
        </is>
      </c>
      <c r="C27811" t="inlineStr">
        <is>
          <t>https://www.getapp.com/operations-management-software/inventory-management/os/web-based</t>
        </is>
      </c>
      <c r="D27811" t="inlineStr">
        <is>
          <t>PowerHouse</t>
        </is>
      </c>
      <c r="E27811" t="inlineStr">
        <is>
          <t>https://www.getapp.com/operations-management-software/a/powerhousewms/</t>
        </is>
      </c>
      <c r="F27811" t="inlineStr">
        <is>
          <t>Accurate inventory control w lot/expiration control, holds, reservations, replenishment, order fulfillment, parcel, LTL, TL shipping, EDI and reportingRead more about PowerHouse</t>
        </is>
      </c>
    </row>
    <row r="27812">
      <c r="A27812" t="inlineStr">
        <is>
          <t>Operations Management</t>
        </is>
      </c>
      <c r="B27812" t="inlineStr">
        <is>
          <t>Inventory Management</t>
        </is>
      </c>
      <c r="C27812" t="inlineStr">
        <is>
          <t>https://www.getapp.com/operations-management-software/inventory-management/os/web-based</t>
        </is>
      </c>
      <c r="D27812" t="inlineStr">
        <is>
          <t>AFAS Software</t>
        </is>
      </c>
      <c r="E27812" t="inlineStr">
        <is>
          <t>https://www.getapp.com/hr-employee-management-software/a/afas-software/</t>
        </is>
      </c>
      <c r="F27812"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27813">
      <c r="A27813" t="inlineStr">
        <is>
          <t>Operations Management</t>
        </is>
      </c>
      <c r="B27813" t="inlineStr">
        <is>
          <t>Inventory Management</t>
        </is>
      </c>
      <c r="C27813" t="inlineStr">
        <is>
          <t>https://www.getapp.com/operations-management-software/inventory-management/os/web-based</t>
        </is>
      </c>
      <c r="D27813" t="inlineStr">
        <is>
          <t>eVanik OneWorld Suite</t>
        </is>
      </c>
      <c r="E27813" t="inlineStr">
        <is>
          <t>https://www.getapp.com/operations-management-software/a/evanik-oneworld-suite/</t>
        </is>
      </c>
      <c r="F27813" t="inlineStr">
        <is>
          <t>eVanik OneWorld Suite is a SaaS-based solution designed for eCommerce sellers to manage back-office operations. It ensures to help businesses manage major business objectives of increasing sales, assure customer satisfaction, and collecting money from online business marketplaces.Read more about eVanik OneWorld Suite</t>
        </is>
      </c>
    </row>
    <row r="27814">
      <c r="A27814" t="inlineStr">
        <is>
          <t>Operations Management</t>
        </is>
      </c>
      <c r="B27814" t="inlineStr">
        <is>
          <t>Inventory Management</t>
        </is>
      </c>
      <c r="C27814" t="inlineStr">
        <is>
          <t>https://www.getapp.com/operations-management-software/inventory-management/os/web-based</t>
        </is>
      </c>
      <c r="D27814" t="inlineStr">
        <is>
          <t>Fulcrum</t>
        </is>
      </c>
      <c r="E27814" t="inlineStr">
        <is>
          <t>https://www.getapp.com/operations-management-software/a/fulcrumpro/</t>
        </is>
      </c>
      <c r="F27814" t="inlineStr">
        <is>
          <t>Fulcrum is a cloud-based enterprise resource planning (ERP) platform designed to help manufacturing businesses with job scheduling, quotes, production tracking, inventory management, and quality control. The solution provides real-time data tracking for creating and adjusting production schedules.Read more about Fulcrum</t>
        </is>
      </c>
    </row>
    <row r="27815">
      <c r="A27815" t="inlineStr">
        <is>
          <t>Operations Management</t>
        </is>
      </c>
      <c r="B27815" t="inlineStr">
        <is>
          <t>Inventory Management</t>
        </is>
      </c>
      <c r="C27815" t="inlineStr">
        <is>
          <t>https://www.getapp.com/operations-management-software/inventory-management/os/web-based</t>
        </is>
      </c>
      <c r="D27815" t="inlineStr">
        <is>
          <t>Accon</t>
        </is>
      </c>
      <c r="E27815" t="inlineStr">
        <is>
          <t>https://www.getapp.com/sales-software/a/accon/</t>
        </is>
      </c>
      <c r="F27815" t="inlineStr">
        <is>
          <t>Accon is a complete ERP that offers features such as accounting, CRM, warehouse management, sales, HHRR, purchases, manufacturing, project management and more.Read more about Accon</t>
        </is>
      </c>
    </row>
    <row r="27816">
      <c r="A27816" t="inlineStr">
        <is>
          <t>Operations Management</t>
        </is>
      </c>
      <c r="B27816" t="inlineStr">
        <is>
          <t>Inventory Management</t>
        </is>
      </c>
      <c r="C27816" t="inlineStr">
        <is>
          <t>https://www.getapp.com/operations-management-software/inventory-management/os/web-based</t>
        </is>
      </c>
      <c r="D27816" t="inlineStr">
        <is>
          <t>Indigo WMS</t>
        </is>
      </c>
      <c r="E27816" t="inlineStr">
        <is>
          <t>https://www.getapp.com/operations-management-software/a/indigo-wms/</t>
        </is>
      </c>
      <c r="F27816" t="inlineStr">
        <is>
          <t>Indigo WMS is a cloud-based warehousing software that helps businesses track inventory statuses and stock counts, create customer invoices, and handle equipment on a unified platform.Read more about Indigo WMS</t>
        </is>
      </c>
    </row>
    <row r="27817">
      <c r="A27817" t="inlineStr">
        <is>
          <t>Operations Management</t>
        </is>
      </c>
      <c r="B27817" t="inlineStr">
        <is>
          <t>Inventory Management</t>
        </is>
      </c>
      <c r="C27817" t="inlineStr">
        <is>
          <t>https://www.getapp.com/operations-management-software/inventory-management/os/web-based</t>
        </is>
      </c>
      <c r="D27817" t="inlineStr">
        <is>
          <t>Orderbot</t>
        </is>
      </c>
      <c r="E27817" t="inlineStr">
        <is>
          <t>https://www.getapp.com/operations-management-software/a/orderbot/</t>
        </is>
      </c>
      <c r="F27817" t="inlineStr">
        <is>
          <t>An API-based omnichannel Distributed Order Management system that acts as a single source of truth for all your orders, inventory, products, and pricing.Read more about Orderbot</t>
        </is>
      </c>
    </row>
    <row r="27818">
      <c r="A27818" t="inlineStr">
        <is>
          <t>Operations Management</t>
        </is>
      </c>
      <c r="B27818" t="inlineStr">
        <is>
          <t>Inventory Management</t>
        </is>
      </c>
      <c r="C27818" t="inlineStr">
        <is>
          <t>https://www.getapp.com/operations-management-software/inventory-management/os/web-based</t>
        </is>
      </c>
      <c r="D27818" t="inlineStr">
        <is>
          <t>Infor CloudSuite</t>
        </is>
      </c>
      <c r="E27818" t="inlineStr">
        <is>
          <t>https://www.getapp.com/operations-management-software/a/infor-erp/</t>
        </is>
      </c>
      <c r="F27818" t="inlineStr">
        <is>
          <t>Infor ERP is a suite of purpose-built, end-to-end, industry-specialized enterprise resource planning solutions for manufacturers and distributors.Read more about Infor CloudSuite</t>
        </is>
      </c>
    </row>
    <row r="27819">
      <c r="A27819" t="inlineStr">
        <is>
          <t>Operations Management</t>
        </is>
      </c>
      <c r="B27819" t="inlineStr">
        <is>
          <t>Inventory Management</t>
        </is>
      </c>
      <c r="C27819" t="inlineStr">
        <is>
          <t>https://www.getapp.com/operations-management-software/inventory-management/os/web-based</t>
        </is>
      </c>
      <c r="D27819" t="inlineStr">
        <is>
          <t>Solid Commerce</t>
        </is>
      </c>
      <c r="E27819" t="inlineStr">
        <is>
          <t>https://www.getapp.com/website-ecommerce-software/a/solidcommerce/</t>
        </is>
      </c>
      <c r="F27819" t="inlineStr">
        <is>
          <t>SolidCommerce is an online order and inventory management solution that helps with listing management, shipment and selling across eCommerce channels. It provide solution for selling online goods,  listings, and more. It can create variation style listings, as well as kit listings of multiple items.Read more about Solid Commerce</t>
        </is>
      </c>
    </row>
    <row r="27820">
      <c r="A27820" t="inlineStr">
        <is>
          <t>Operations Management</t>
        </is>
      </c>
      <c r="B27820" t="inlineStr">
        <is>
          <t>Inventory Management</t>
        </is>
      </c>
      <c r="C27820" t="inlineStr">
        <is>
          <t>https://www.getapp.com/operations-management-software/inventory-management/os/web-based</t>
        </is>
      </c>
      <c r="D27820" t="inlineStr">
        <is>
          <t>Averiware</t>
        </is>
      </c>
      <c r="E27820" t="inlineStr">
        <is>
          <t>https://www.getapp.com/operations-management-software/a/averiware/</t>
        </is>
      </c>
      <c r="F27820" t="inlineStr">
        <is>
          <t>Averiware cloud ERP software solutions can help organizations reduce costs by giving real-time visibility into processes, which helps decision-making, as well as improves productivity.Read more about Averiware</t>
        </is>
      </c>
    </row>
    <row r="27821">
      <c r="A27821" t="inlineStr">
        <is>
          <t>Operations Management</t>
        </is>
      </c>
      <c r="B27821" t="inlineStr">
        <is>
          <t>Inventory Management</t>
        </is>
      </c>
      <c r="C27821" t="inlineStr">
        <is>
          <t>https://www.getapp.com/operations-management-software/inventory-management/os/web-based</t>
        </is>
      </c>
      <c r="D27821" t="inlineStr">
        <is>
          <t>Modisoft</t>
        </is>
      </c>
      <c r="E27821" t="inlineStr">
        <is>
          <t>https://www.getapp.com/retail-consumer-services-software/a/modisoft/</t>
        </is>
      </c>
      <c r="F27821" t="inlineStr">
        <is>
          <t>Modisoft is an all-in-one POS solution that allows retail and restaurant owners to understand their business operations. Over 10,000 locations nationwide use Modisoft's in-depth reporting features to make data-driven decisions.Read more about Modisoft</t>
        </is>
      </c>
    </row>
    <row r="27822">
      <c r="A27822" t="inlineStr">
        <is>
          <t>Operations Management</t>
        </is>
      </c>
      <c r="B27822" t="inlineStr">
        <is>
          <t>Inventory Management</t>
        </is>
      </c>
      <c r="C27822" t="inlineStr">
        <is>
          <t>https://www.getapp.com/operations-management-software/inventory-management/os/web-based</t>
        </is>
      </c>
      <c r="D27822" t="inlineStr">
        <is>
          <t>GlobeTrader</t>
        </is>
      </c>
      <c r="E27822" t="inlineStr">
        <is>
          <t>https://www.getapp.com/operations-management-software/a/globetrader/</t>
        </is>
      </c>
      <c r="F27822" t="inlineStr">
        <is>
          <t>GlobeTrader is a customizable B2B wholesale order management software for wholesale buyers, sales reps, and product owners. Features include B2B order management, customer relationship management, online invoicing and payments, custom forecasts, reports, sales rep management, and more.Read more about GlobeTrader</t>
        </is>
      </c>
    </row>
    <row r="27823">
      <c r="A27823" t="inlineStr">
        <is>
          <t>Operations Management</t>
        </is>
      </c>
      <c r="B27823" t="inlineStr">
        <is>
          <t>Inventory Management</t>
        </is>
      </c>
      <c r="C27823" t="inlineStr">
        <is>
          <t>https://www.getapp.com/operations-management-software/inventory-management/os/web-based</t>
        </is>
      </c>
      <c r="D27823" t="inlineStr">
        <is>
          <t>Sortful</t>
        </is>
      </c>
      <c r="E27823" t="inlineStr">
        <is>
          <t>https://www.getapp.com/it-management-software/a/my-sam/</t>
        </is>
      </c>
      <c r="F27823" t="inlineStr">
        <is>
          <t>sortful is a powerful inventory management software for businesses, covering the asset lifecycle from procurement to reselling. With a user-friendly interface, it enables efficient tracking and promotes sustainability through refurbishing services.Read more about Sortful</t>
        </is>
      </c>
    </row>
    <row r="27824">
      <c r="A27824" t="inlineStr">
        <is>
          <t>Operations Management</t>
        </is>
      </c>
      <c r="B27824" t="inlineStr">
        <is>
          <t>Inventory Management</t>
        </is>
      </c>
      <c r="C27824" t="inlineStr">
        <is>
          <t>https://www.getapp.com/operations-management-software/inventory-management/os/web-based</t>
        </is>
      </c>
      <c r="D27824" t="inlineStr">
        <is>
          <t>Loyverse Advanced Inventory</t>
        </is>
      </c>
      <c r="E27824" t="inlineStr">
        <is>
          <t>https://www.getapp.com/operations-management-software/a/loyverse-advanced-inventory/</t>
        </is>
      </c>
      <c r="F27824" t="inlineStr">
        <is>
          <t>Advanced Inventory Management has tools that allow managing your inventory on another level. You can create purchase orders, transfer orders between your stores, perform inventory counts, view inventory valuation reports to increase the performance of your business.Read more about Loyverse Advanced Inventory</t>
        </is>
      </c>
    </row>
    <row r="27825">
      <c r="A27825" t="inlineStr">
        <is>
          <t>Operations Management</t>
        </is>
      </c>
      <c r="B27825" t="inlineStr">
        <is>
          <t>Inventory Management</t>
        </is>
      </c>
      <c r="C27825" t="inlineStr">
        <is>
          <t>https://www.getapp.com/operations-management-software/inventory-management/os/web-based</t>
        </is>
      </c>
      <c r="D27825" t="inlineStr">
        <is>
          <t>TWMS (Tejas Warehouse Management System)</t>
        </is>
      </c>
      <c r="E27825" t="inlineStr">
        <is>
          <t>https://www.getapp.com/operations-management-software/a/twms-tejas-warehouse-management-system/</t>
        </is>
      </c>
      <c r="F27825" t="inlineStr">
        <is>
          <t>Tejas Warehouse Management System (TWMS) is an automated warehouse solution that helps manage several warehouse operations for optimizing resources and optimizing costs.Read more about TWMS (Tejas Warehouse Management System)</t>
        </is>
      </c>
    </row>
    <row r="27826">
      <c r="A27826" t="inlineStr">
        <is>
          <t>Operations Management</t>
        </is>
      </c>
      <c r="B27826" t="inlineStr">
        <is>
          <t>Inventory Management</t>
        </is>
      </c>
      <c r="C27826" t="inlineStr">
        <is>
          <t>https://www.getapp.com/operations-management-software/inventory-management/os/web-based</t>
        </is>
      </c>
      <c r="D27826" t="inlineStr">
        <is>
          <t>Jolt Fulfillment System</t>
        </is>
      </c>
      <c r="E27826" t="inlineStr">
        <is>
          <t>https://www.getapp.com/operations-management-software/a/jolt-fulfillment-system/</t>
        </is>
      </c>
      <c r="F27826" t="inlineStr">
        <is>
          <t>Jolt Fulfillment System is a multi-channel eCommerce software that helps businesses of all sizes manage sales, warehousing, and shipping operations. The product management module allows users to create and manage catalogs for all distribution channels on a centralized platform.Read more about Jolt Fulfillment System</t>
        </is>
      </c>
    </row>
    <row r="27827">
      <c r="A27827" t="inlineStr">
        <is>
          <t>Operations Management</t>
        </is>
      </c>
      <c r="B27827" t="inlineStr">
        <is>
          <t>Inventory Management</t>
        </is>
      </c>
      <c r="C27827" t="inlineStr">
        <is>
          <t>https://www.getapp.com/operations-management-software/inventory-management/os/web-based</t>
        </is>
      </c>
      <c r="D27827" t="inlineStr">
        <is>
          <t>Scantranx POS</t>
        </is>
      </c>
      <c r="E27827" t="inlineStr">
        <is>
          <t>https://www.getapp.com/website-ecommerce-software/a/scantranx/</t>
        </is>
      </c>
      <c r="F27827" t="inlineStr">
        <is>
          <t>Scantranx is a cloud-based solution designed to help wholesale and retail businesses automate processes for inventory tracking, omni-channel eCommerce operations, customer relationship management, and more. It centralizes all business data from different sales channels.Read more about Scantranx POS</t>
        </is>
      </c>
    </row>
    <row r="27828">
      <c r="A27828" t="inlineStr">
        <is>
          <t>Operations Management</t>
        </is>
      </c>
      <c r="B27828" t="inlineStr">
        <is>
          <t>Inventory Management</t>
        </is>
      </c>
      <c r="C27828" t="inlineStr">
        <is>
          <t>https://www.getapp.com/operations-management-software/inventory-management/os/web-based</t>
        </is>
      </c>
      <c r="D27828" t="inlineStr">
        <is>
          <t>mobe3</t>
        </is>
      </c>
      <c r="E27828" t="inlineStr">
        <is>
          <t>https://www.getapp.com/operations-management-software/a/mobe3/</t>
        </is>
      </c>
      <c r="F27828" t="inlineStr">
        <is>
          <t>mobe3 is a cloud-based warehouse management solution which assists medium to large sized firms with operations planning and workflows. Its key features include shipment tracking, inventory management, kitting, order management, custom scripting, picking optimization and bill of lading creation.Read more about mobe3</t>
        </is>
      </c>
    </row>
    <row r="27829">
      <c r="A27829" t="inlineStr">
        <is>
          <t>Operations Management</t>
        </is>
      </c>
      <c r="B27829" t="inlineStr">
        <is>
          <t>Inventory Management</t>
        </is>
      </c>
      <c r="C27829" t="inlineStr">
        <is>
          <t>https://www.getapp.com/operations-management-software/inventory-management/os/web-based</t>
        </is>
      </c>
      <c r="D27829" t="inlineStr">
        <is>
          <t>TWMS (Tejas Warehouse Management System)</t>
        </is>
      </c>
      <c r="E27829" t="inlineStr">
        <is>
          <t>https://www.getapp.com/operations-management-software/a/twms-tejas-warehouse-management-system/</t>
        </is>
      </c>
      <c r="F27829" t="inlineStr">
        <is>
          <t>Tejas Warehouse Management System (TWMS) is an automated warehouse solution that helps manage several warehouse operations for optimizing resources and optimizing costs.Read more about TWMS (Tejas Warehouse Management System)</t>
        </is>
      </c>
    </row>
    <row r="27830">
      <c r="A27830" t="inlineStr">
        <is>
          <t>Operations Management</t>
        </is>
      </c>
      <c r="B27830" t="inlineStr">
        <is>
          <t>Inventory Management</t>
        </is>
      </c>
      <c r="C27830" t="inlineStr">
        <is>
          <t>https://www.getapp.com/operations-management-software/inventory-management/os/web-based</t>
        </is>
      </c>
      <c r="D27830" t="inlineStr">
        <is>
          <t>ERP123</t>
        </is>
      </c>
      <c r="E27830" t="inlineStr">
        <is>
          <t>https://www.getapp.com/all-software/a/erp123/</t>
        </is>
      </c>
      <c r="F27830" t="inlineStr">
        <is>
          <t>ERP123 is an Enterprise Resource Planning (ERP) and distribution software that helps manufacturing, product distribution, and third-party logistics businesses streamline processes related to sales, client onboarding, inventory management, document tracking, and more from within a unified platform. It allows staff members across service industries to handle field services, track time, manage materials, generate mobile reports, and more.Read more about ERP123</t>
        </is>
      </c>
    </row>
    <row r="27831">
      <c r="A27831" t="inlineStr">
        <is>
          <t>Operations Management</t>
        </is>
      </c>
      <c r="B27831" t="inlineStr">
        <is>
          <t>Inventory Management</t>
        </is>
      </c>
      <c r="C27831" t="inlineStr">
        <is>
          <t>https://www.getapp.com/operations-management-software/inventory-management/os/web-based</t>
        </is>
      </c>
      <c r="D27831" t="inlineStr">
        <is>
          <t>Foodics</t>
        </is>
      </c>
      <c r="E27831" t="inlineStr">
        <is>
          <t>https://www.getapp.com/retail-consumer-services-software/a/foodics/</t>
        </is>
      </c>
      <c r="F27831" t="inlineStr">
        <is>
          <t>Foodics is a point-of-sale restaurant management system designed and built for business owners operating restaurants, cafes, or food trucks. The company’s vision is to create a complete restaurant management ecosystem that enables owners to run their operations seamlessly and grow their businesses.Read more about Foodics</t>
        </is>
      </c>
    </row>
    <row r="27832">
      <c r="A27832" t="inlineStr">
        <is>
          <t>Operations Management</t>
        </is>
      </c>
      <c r="B27832" t="inlineStr">
        <is>
          <t>Inventory Management</t>
        </is>
      </c>
      <c r="C27832" t="inlineStr">
        <is>
          <t>https://www.getapp.com/operations-management-software/inventory-management/os/web-based</t>
        </is>
      </c>
      <c r="D27832" t="inlineStr">
        <is>
          <t>OmegaCube ERP</t>
        </is>
      </c>
      <c r="E27832" t="inlineStr">
        <is>
          <t>https://www.getapp.com/operations-management-software/a/omegacube-erp/</t>
        </is>
      </c>
      <c r="F27832" t="inlineStr">
        <is>
          <t>OmegaCube ERP is an enterprise resource planning solution designed to help businesses in manufacturing and distribution enterprises automate manufacturing workflows and operations. Organizations can streamline inventory management, order processing, sales, accounting, purchasing, and warehousing, among other processes.Read more about OmegaCube ERP</t>
        </is>
      </c>
    </row>
    <row r="27833">
      <c r="A27833" t="inlineStr">
        <is>
          <t>Operations Management</t>
        </is>
      </c>
      <c r="B27833" t="inlineStr">
        <is>
          <t>Inventory Management</t>
        </is>
      </c>
      <c r="C27833" t="inlineStr">
        <is>
          <t>https://www.getapp.com/operations-management-software/inventory-management/os/web-based</t>
        </is>
      </c>
      <c r="D27833" t="inlineStr">
        <is>
          <t>DDMSPLUS</t>
        </is>
      </c>
      <c r="E27833" t="inlineStr">
        <is>
          <t>https://www.getapp.com/website-ecommerce-software/a/ddmsplus/</t>
        </is>
      </c>
      <c r="F27833" t="inlineStr">
        <is>
          <t>DDMSPLUS is a powerful, flexible, and scalable cloud-based ERP. It covers every aspect of your business including multiple business models and multiple verticals so you can fully automate your business processes. DDMSPLUS empowers you to grow your business.Read more about DDMSPLUS</t>
        </is>
      </c>
    </row>
    <row r="27834">
      <c r="A27834" t="inlineStr">
        <is>
          <t>Operations Management</t>
        </is>
      </c>
      <c r="B27834" t="inlineStr">
        <is>
          <t>Inventory Management</t>
        </is>
      </c>
      <c r="C27834" t="inlineStr">
        <is>
          <t>https://www.getapp.com/operations-management-software/inventory-management/os/web-based</t>
        </is>
      </c>
      <c r="D27834" t="inlineStr">
        <is>
          <t>Sellbery</t>
        </is>
      </c>
      <c r="E27834" t="inlineStr">
        <is>
          <t>https://www.getapp.com/website-ecommerce-software/a/sellbery/</t>
        </is>
      </c>
      <c r="F27834" t="inlineStr">
        <is>
          <t>Sellbery is a cloud-based product feed automation and inventory management solution, which helps online retailers manage product listings and orders across multiple marketplaces. Key features include feed performance tracking, auditing, multi-channel distribution, and campaign management.Read more about Sellbery</t>
        </is>
      </c>
    </row>
    <row r="27835">
      <c r="A27835" t="inlineStr">
        <is>
          <t>Operations Management</t>
        </is>
      </c>
      <c r="B27835" t="inlineStr">
        <is>
          <t>Inventory Management</t>
        </is>
      </c>
      <c r="C27835" t="inlineStr">
        <is>
          <t>https://www.getapp.com/operations-management-software/inventory-management/os/web-based</t>
        </is>
      </c>
      <c r="D27835" t="inlineStr">
        <is>
          <t>Spruce</t>
        </is>
      </c>
      <c r="E27835" t="inlineStr">
        <is>
          <t>https://www.getapp.com/industries-software/a/spruce/</t>
        </is>
      </c>
      <c r="F27835"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27836">
      <c r="A27836" t="inlineStr">
        <is>
          <t>Operations Management</t>
        </is>
      </c>
      <c r="B27836" t="inlineStr">
        <is>
          <t>Inventory Management</t>
        </is>
      </c>
      <c r="C27836" t="inlineStr">
        <is>
          <t>https://www.getapp.com/operations-management-software/inventory-management/os/web-based</t>
        </is>
      </c>
      <c r="D27836" t="inlineStr">
        <is>
          <t>Willow Commerce</t>
        </is>
      </c>
      <c r="E27836" t="inlineStr">
        <is>
          <t>https://www.getapp.com/all-software/a/global-business-commerce/</t>
        </is>
      </c>
      <c r="F27836" t="inlineStr">
        <is>
          <t>Willow Commerce syncs inventory across channels to prevent overselling and stockouts. Automate order routing, track stock levels, and integrate with fulfillment partners for faster, cost-effective deliveries. Streamline operations and focus on growth with real-time inventory updates.Read more about Willow Commerce</t>
        </is>
      </c>
    </row>
    <row r="27837">
      <c r="A27837" t="inlineStr">
        <is>
          <t>Operations Management</t>
        </is>
      </c>
      <c r="B27837" t="inlineStr">
        <is>
          <t>Inventory Management</t>
        </is>
      </c>
      <c r="C27837" t="inlineStr">
        <is>
          <t>https://www.getapp.com/operations-management-software/inventory-management/os/web-based</t>
        </is>
      </c>
      <c r="D27837" t="inlineStr">
        <is>
          <t>ActionShip</t>
        </is>
      </c>
      <c r="E27837" t="inlineStr">
        <is>
          <t>https://www.getapp.com/operations-management-software/a/actionship/</t>
        </is>
      </c>
      <c r="F27837" t="inlineStr">
        <is>
          <t>ActionShip is an inventory management, shipping, and accounting automation software that provides a comprehensive solution for eCommerce businesses. It features order management, batch shipping, automatic rate shopping, QuickBooks integration, and advanced reporting capabilities to help streamline operations.Read more about ActionShip</t>
        </is>
      </c>
    </row>
    <row r="27838">
      <c r="A27838" t="inlineStr">
        <is>
          <t>Operations Management</t>
        </is>
      </c>
      <c r="B27838" t="inlineStr">
        <is>
          <t>Inventory Management</t>
        </is>
      </c>
      <c r="C27838" t="inlineStr">
        <is>
          <t>https://www.getapp.com/operations-management-software/inventory-management/os/web-based</t>
        </is>
      </c>
      <c r="D27838" t="inlineStr">
        <is>
          <t>Körber K.Motion WMS</t>
        </is>
      </c>
      <c r="E27838" t="inlineStr">
        <is>
          <t>https://www.getapp.com/all-software/a/korber-k-motion-wms/</t>
        </is>
      </c>
      <c r="F27838" t="inlineStr">
        <is>
          <t>Körber's K.Motion WMS is an adaptable, process-based warehouse management system designed to be tailored to companies' unique business practices. Due to its modular design, users can pick and choose from a suite of applications to best suit their needs.Read more about Körber K.Motion WMS</t>
        </is>
      </c>
    </row>
    <row r="27839">
      <c r="A27839" t="inlineStr">
        <is>
          <t>Operations Management</t>
        </is>
      </c>
      <c r="B27839" t="inlineStr">
        <is>
          <t>Inventory Management</t>
        </is>
      </c>
      <c r="C27839" t="inlineStr">
        <is>
          <t>https://www.getapp.com/operations-management-software/inventory-management/os/web-based</t>
        </is>
      </c>
      <c r="D27839" t="inlineStr">
        <is>
          <t>JULEB Connect</t>
        </is>
      </c>
      <c r="E27839" t="inlineStr">
        <is>
          <t>https://www.getapp.com/operations-management-software/a/juleb-connect/</t>
        </is>
      </c>
      <c r="F27839" t="inlineStr">
        <is>
          <t>JULEB Connect is a mobile app designed for pharmaceutical warehouses. With a fast scanner powered by machine learning, it enables efficient drug track and trace, flexible package labeling, and seamless integration with business operations.Read more about JULEB Connect</t>
        </is>
      </c>
    </row>
    <row r="27840">
      <c r="A27840" t="inlineStr">
        <is>
          <t>Operations Management</t>
        </is>
      </c>
      <c r="B27840" t="inlineStr">
        <is>
          <t>Inventory Management</t>
        </is>
      </c>
      <c r="C27840" t="inlineStr">
        <is>
          <t>https://www.getapp.com/operations-management-software/inventory-management/os/web-based</t>
        </is>
      </c>
      <c r="D27840" t="inlineStr">
        <is>
          <t>MarketUP</t>
        </is>
      </c>
      <c r="E27840" t="inlineStr">
        <is>
          <t>https://www.getapp.com/operations-management-software/a/marketup/</t>
        </is>
      </c>
      <c r="F27840" t="inlineStr">
        <is>
          <t>MarketUP is an ERP software designed for small businesses in Brazil operating across various industry sectors, including salons, retail, apparel, gaming and pharmaceuticals. It enables organizations to streamline operations related to sales, purchasing, inventory, and finance, among other processes.Read more about MarketUP</t>
        </is>
      </c>
    </row>
    <row r="27841">
      <c r="A27841" t="inlineStr">
        <is>
          <t>Operations Management</t>
        </is>
      </c>
      <c r="B27841" t="inlineStr">
        <is>
          <t>Inventory Management</t>
        </is>
      </c>
      <c r="C27841" t="inlineStr">
        <is>
          <t>https://www.getapp.com/operations-management-software/inventory-management/os/web-based</t>
        </is>
      </c>
      <c r="D27841" t="inlineStr">
        <is>
          <t>Access Mintsoft</t>
        </is>
      </c>
      <c r="E27841" t="inlineStr">
        <is>
          <t>https://www.getapp.com/operations-management-software/a/access-mintsoft/</t>
        </is>
      </c>
      <c r="F27841" t="inlineStr">
        <is>
          <t>Access Mintsoft is a cloud-based order management system for3PLs, fulfilment houses and online retailers managing the increasing demands of E-commerce.Businesses choose Access Mintsoft to manage theirinventory, optimise their warehouse space andautomate their processes.Read more about Access Mintsoft</t>
        </is>
      </c>
    </row>
    <row r="27842">
      <c r="A27842" t="inlineStr">
        <is>
          <t>Operations Management</t>
        </is>
      </c>
      <c r="B27842" t="inlineStr">
        <is>
          <t>Inventory Management</t>
        </is>
      </c>
      <c r="C27842" t="inlineStr">
        <is>
          <t>https://www.getapp.com/operations-management-software/inventory-management/os/web-based</t>
        </is>
      </c>
      <c r="D27842" t="inlineStr">
        <is>
          <t>Red Falcon</t>
        </is>
      </c>
      <c r="E27842" t="inlineStr">
        <is>
          <t>https://www.getapp.com/website-ecommerce-software/a/red-falcon/</t>
        </is>
      </c>
      <c r="F27842" t="inlineStr">
        <is>
          <t>Red Falcon provides entities with the vital growth technologies needed to streamline operations and enhance their competitive edge in trade markets. Key features include inventory control software, CRM support, EC hosting, invoicing and settlements, third-party integrations, and customizations.Read more about Red Falcon</t>
        </is>
      </c>
    </row>
    <row r="27843">
      <c r="A27843" t="inlineStr">
        <is>
          <t>Operations Management</t>
        </is>
      </c>
      <c r="B27843" t="inlineStr">
        <is>
          <t>Inventory Management</t>
        </is>
      </c>
      <c r="C27843" t="inlineStr">
        <is>
          <t>https://www.getapp.com/operations-management-software/inventory-management/os/web-based</t>
        </is>
      </c>
      <c r="D27843" t="inlineStr">
        <is>
          <t>ICRON</t>
        </is>
      </c>
      <c r="E27843" t="inlineStr">
        <is>
          <t>https://www.getapp.com/operations-management-software/a/icron-customer-centric-planning/</t>
        </is>
      </c>
      <c r="F27843" t="inlineStr">
        <is>
          <t>ICRON Supply Chain Planning is an end-to-end solution that optimizes all processes throughout your whole supply chain including order management, demand planning, capacity planning, detailed scheduling, purchasing, and inventory management.Read more about ICRON</t>
        </is>
      </c>
    </row>
    <row r="27844">
      <c r="A27844" t="inlineStr">
        <is>
          <t>Operations Management</t>
        </is>
      </c>
      <c r="B27844" t="inlineStr">
        <is>
          <t>Inventory Management</t>
        </is>
      </c>
      <c r="C27844" t="inlineStr">
        <is>
          <t>https://www.getapp.com/operations-management-software/inventory-management/os/web-based</t>
        </is>
      </c>
      <c r="D27844" t="inlineStr">
        <is>
          <t>Posibolt</t>
        </is>
      </c>
      <c r="E27844" t="inlineStr">
        <is>
          <t>https://www.getapp.com/retail-consumer-services-software/a/posibolt/</t>
        </is>
      </c>
      <c r="F27844" t="inlineStr">
        <is>
          <t>Posibolt is a retail POS and inventory management solution for multi-store and omnichannel operations.Read more about Posibolt</t>
        </is>
      </c>
    </row>
    <row r="27845">
      <c r="A27845" t="inlineStr">
        <is>
          <t>Operations Management</t>
        </is>
      </c>
      <c r="B27845" t="inlineStr">
        <is>
          <t>Inventory Management</t>
        </is>
      </c>
      <c r="C27845" t="inlineStr">
        <is>
          <t>https://www.getapp.com/operations-management-software/inventory-management/os/web-based</t>
        </is>
      </c>
      <c r="D27845" t="inlineStr">
        <is>
          <t>xtraCHEF</t>
        </is>
      </c>
      <c r="E27845" t="inlineStr">
        <is>
          <t>https://www.getapp.com/retail-consumer-services-software/a/xtrachef/</t>
        </is>
      </c>
      <c r="F27845" t="inlineStr">
        <is>
          <t>xtraCHEF is an invoice processing and food cost analysis tool for businesses within the restaurant and food service industry. The cloud-based solution automates tasks such as invoice parsing, cost analysis, data entry, purchase order and vendor statement reconciliation, and more.Read more about xtraCHEF</t>
        </is>
      </c>
    </row>
    <row r="27846">
      <c r="A27846" t="inlineStr">
        <is>
          <t>Operations Management</t>
        </is>
      </c>
      <c r="B27846" t="inlineStr">
        <is>
          <t>Inventory Management</t>
        </is>
      </c>
      <c r="C27846" t="inlineStr">
        <is>
          <t>https://www.getapp.com/operations-management-software/inventory-management/os/web-based</t>
        </is>
      </c>
      <c r="D27846" t="inlineStr">
        <is>
          <t>Fourth</t>
        </is>
      </c>
      <c r="E27846" t="inlineStr">
        <is>
          <t>https://www.getapp.com/retail-consumer-services-software/a/fourth/</t>
        </is>
      </c>
      <c r="F27846" t="inlineStr">
        <is>
          <t>Fourth is a cloud-based solution designed to help restaurant, catering, hotel &amp; bar businesses manage back office operations through inventory management and workforce collaboration. Fourth provides role-based access to all applications with one set of credentials to ensure regulatory compliance.Read more about Fourth</t>
        </is>
      </c>
    </row>
    <row r="27847">
      <c r="A27847" t="inlineStr">
        <is>
          <t>Operations Management</t>
        </is>
      </c>
      <c r="B27847" t="inlineStr">
        <is>
          <t>Inventory Management</t>
        </is>
      </c>
      <c r="C27847" t="inlineStr">
        <is>
          <t>https://www.getapp.com/operations-management-software/inventory-management/os/web-based</t>
        </is>
      </c>
      <c r="D27847" t="inlineStr">
        <is>
          <t>Intact iQ</t>
        </is>
      </c>
      <c r="E27847" t="inlineStr">
        <is>
          <t>https://www.getapp.com/operations-management-software/a/intact-iq/</t>
        </is>
      </c>
      <c r="F27847" t="inlineStr">
        <is>
          <t>Intact is your trusted partner for integrating your entire business into a single ERP or business management system. From finance to stock management, online sales channels to 3rd party platforms, Intact iQ provides seamless connectivity, simplifying your operations.Read more about Intact iQ</t>
        </is>
      </c>
    </row>
    <row r="27848">
      <c r="A27848" t="inlineStr">
        <is>
          <t>Operations Management</t>
        </is>
      </c>
      <c r="B27848" t="inlineStr">
        <is>
          <t>Inventory Management</t>
        </is>
      </c>
      <c r="C27848" t="inlineStr">
        <is>
          <t>https://www.getapp.com/operations-management-software/inventory-management/os/web-based</t>
        </is>
      </c>
      <c r="D27848" t="inlineStr">
        <is>
          <t>Silógica W!</t>
        </is>
      </c>
      <c r="E27848" t="inlineStr">
        <is>
          <t>https://www.getapp.com/operations-management-software/a/silogica-w/</t>
        </is>
      </c>
      <c r="F27848" t="inlineStr">
        <is>
          <t>Silógica W is a cloud-based ERP designed for Metallurgical, Auto Parts, Chemicals and Plastics, Machining, Steel, Import and Export, Belts, Rubber, Industrial Engineering, Industrial Automation, and other industrial sectors.Read more about Silógica W!</t>
        </is>
      </c>
    </row>
    <row r="27849">
      <c r="A27849" t="inlineStr">
        <is>
          <t>Operations Management</t>
        </is>
      </c>
      <c r="B27849" t="inlineStr">
        <is>
          <t>Inventory Management</t>
        </is>
      </c>
      <c r="C27849" t="inlineStr">
        <is>
          <t>https://www.getapp.com/operations-management-software/inventory-management/os/web-based</t>
        </is>
      </c>
      <c r="D27849" t="inlineStr">
        <is>
          <t>Inyxa EasyPick</t>
        </is>
      </c>
      <c r="E27849" t="inlineStr">
        <is>
          <t>https://www.getapp.com/operations-management-software/a/inyxa-easypick/</t>
        </is>
      </c>
      <c r="F27849" t="inlineStr">
        <is>
          <t>Inyxa EasyPick is a configurable, flexible, and mobile-focused WMS built for manufacturers, retailers, and distributors to handle order fulfillment operations.Read more about Inyxa EasyPick</t>
        </is>
      </c>
    </row>
    <row r="27850">
      <c r="A27850" t="inlineStr">
        <is>
          <t>Operations Management</t>
        </is>
      </c>
      <c r="B27850" t="inlineStr">
        <is>
          <t>Inventory Management</t>
        </is>
      </c>
      <c r="C27850" t="inlineStr">
        <is>
          <t>https://www.getapp.com/operations-management-software/inventory-management/os/web-based</t>
        </is>
      </c>
      <c r="D27850" t="inlineStr">
        <is>
          <t>WithoutWire</t>
        </is>
      </c>
      <c r="E27850" t="inlineStr">
        <is>
          <t>https://www.getapp.com/operations-management-software/a/withoutwire/</t>
        </is>
      </c>
      <c r="F27850" t="inlineStr">
        <is>
          <t>We provide barcode scanning with a wide range of inventory operations on android, iOS devices with scalable Microsoft backend technology.  We secure our system using Microsoft Azure Active Directory.  We embed Microsoft Power BI for data analytics of inventory operations.  We improve efficiency.Read more about WithoutWire</t>
        </is>
      </c>
    </row>
    <row r="27851">
      <c r="A27851" t="inlineStr">
        <is>
          <t>Operations Management</t>
        </is>
      </c>
      <c r="B27851" t="inlineStr">
        <is>
          <t>Inventory Management</t>
        </is>
      </c>
      <c r="C27851" t="inlineStr">
        <is>
          <t>https://www.getapp.com/operations-management-software/inventory-management/os/web-based</t>
        </is>
      </c>
      <c r="D27851" t="inlineStr">
        <is>
          <t>proVision WMS</t>
        </is>
      </c>
      <c r="E27851" t="inlineStr">
        <is>
          <t>https://www.getapp.com/all-software/a/provision-wms/</t>
        </is>
      </c>
      <c r="F27851" t="inlineStr">
        <is>
          <t>A product of Ahearn &amp; Soper, ProVision WMS is an off the shelf software solution. It enables distribution centers and Third Party Logistics (3PL) companies to rapidly improve warehouse operations and meet the growing demands.Read more about proVision WMS</t>
        </is>
      </c>
    </row>
    <row r="27852">
      <c r="A27852" t="inlineStr">
        <is>
          <t>Operations Management</t>
        </is>
      </c>
      <c r="B27852" t="inlineStr">
        <is>
          <t>Inventory Management</t>
        </is>
      </c>
      <c r="C27852" t="inlineStr">
        <is>
          <t>https://www.getapp.com/operations-management-software/inventory-management/os/web-based</t>
        </is>
      </c>
      <c r="D27852" t="inlineStr">
        <is>
          <t>Oracle Fusion Cloud SCM</t>
        </is>
      </c>
      <c r="E27852" t="inlineStr">
        <is>
          <t>https://www.getapp.com/all-software/a/oracle-fusion-cloud-scm/</t>
        </is>
      </c>
      <c r="F27852" t="inlineStr">
        <is>
          <t>Oracle Fusion Cloud SCM Cloud is a cloud-based supply chain management solution that offers distribution, manufacturing, inventory management and fleet management within a suite.Read more about Oracle Fusion Cloud SCM</t>
        </is>
      </c>
    </row>
    <row r="27853">
      <c r="A27853" t="inlineStr">
        <is>
          <t>Operations Management</t>
        </is>
      </c>
      <c r="B27853" t="inlineStr">
        <is>
          <t>Inventory Management</t>
        </is>
      </c>
      <c r="C27853" t="inlineStr">
        <is>
          <t>https://www.getapp.com/operations-management-software/inventory-management/os/web-based</t>
        </is>
      </c>
      <c r="D27853" t="inlineStr">
        <is>
          <t>Tecsys Elite</t>
        </is>
      </c>
      <c r="E27853" t="inlineStr">
        <is>
          <t>https://www.getapp.com/operations-management-software/a/tecsys-distribution-management/</t>
        </is>
      </c>
      <c r="F27853" t="inlineStr">
        <is>
          <t>Elite™ Enterprise solutions offer strong, proven demand planning and supply planning tools along with analytics to make smarter decisions.Read more about Tecsys Elite</t>
        </is>
      </c>
    </row>
    <row r="27854">
      <c r="A27854" t="inlineStr">
        <is>
          <t>Operations Management</t>
        </is>
      </c>
      <c r="B27854" t="inlineStr">
        <is>
          <t>Inventory Management</t>
        </is>
      </c>
      <c r="C27854" t="inlineStr">
        <is>
          <t>https://www.getapp.com/operations-management-software/inventory-management/os/web-based</t>
        </is>
      </c>
      <c r="D27854" t="inlineStr">
        <is>
          <t>Hopstack</t>
        </is>
      </c>
      <c r="E27854" t="inlineStr">
        <is>
          <t>https://www.getapp.com/operations-management-software/a/hopstack/</t>
        </is>
      </c>
      <c r="F27854" t="inlineStr">
        <is>
          <t>Hopstack empowers warehouses and fulfillment centers to take full control of all their activities and gain granular visibility into every step performed in the fulfillment lifecycle.Read more about Hopstack</t>
        </is>
      </c>
    </row>
    <row r="27855">
      <c r="A27855" t="inlineStr">
        <is>
          <t>Operations Management</t>
        </is>
      </c>
      <c r="B27855" t="inlineStr">
        <is>
          <t>Inventory Management</t>
        </is>
      </c>
      <c r="C27855" t="inlineStr">
        <is>
          <t>https://www.getapp.com/operations-management-software/inventory-management/os/web-based</t>
        </is>
      </c>
      <c r="D27855" t="inlineStr">
        <is>
          <t>Prime Penguin</t>
        </is>
      </c>
      <c r="E27855" t="inlineStr">
        <is>
          <t>https://www.getapp.com/transportation-logistics-software/a/prime-penguin/</t>
        </is>
      </c>
      <c r="F27855" t="inlineStr">
        <is>
          <t>Streamline your eCommerce logistics with seamless integration, automated fulfillment, and data-driven insights. Prime Penguins offers a range of key features, including headless integration, allowing teams to connect with eCommerce platforms, WMS systems, ERP systems, marketplaces, and more.Read more about Prime Penguin</t>
        </is>
      </c>
    </row>
    <row r="27856">
      <c r="A27856" t="inlineStr">
        <is>
          <t>Operations Management</t>
        </is>
      </c>
      <c r="B27856" t="inlineStr">
        <is>
          <t>Inventory Management</t>
        </is>
      </c>
      <c r="C27856" t="inlineStr">
        <is>
          <t>https://www.getapp.com/operations-management-software/inventory-management/os/web-based</t>
        </is>
      </c>
      <c r="D27856" t="inlineStr">
        <is>
          <t>Rackbeat</t>
        </is>
      </c>
      <c r="E27856" t="inlineStr">
        <is>
          <t>https://www.getapp.com/operations-management-software/a/rackbeat/</t>
        </is>
      </c>
      <c r="F27856" t="inlineStr">
        <is>
          <t>Rackbeat is a cloud-based warehouse management platform for SMBs in various industries. It includes tools for digital order processing, inventory management, production, and reporting. It can integrate with third-party applications including ERP, POS, accounting, freight, and many others.Read more about Rackbeat</t>
        </is>
      </c>
    </row>
    <row r="27857">
      <c r="A27857" t="inlineStr">
        <is>
          <t>Operations Management</t>
        </is>
      </c>
      <c r="B27857" t="inlineStr">
        <is>
          <t>Inventory Management</t>
        </is>
      </c>
      <c r="C27857" t="inlineStr">
        <is>
          <t>https://www.getapp.com/operations-management-software/inventory-management/os/web-based</t>
        </is>
      </c>
      <c r="D27857" t="inlineStr">
        <is>
          <t>Process2Wine</t>
        </is>
      </c>
      <c r="E27857" t="inlineStr">
        <is>
          <t>https://www.getapp.com/industries-software/a/process2wine/</t>
        </is>
      </c>
      <c r="F27857" t="inlineStr">
        <is>
          <t>Process2Wine is a cloud-based vineyard and winery production management software which allows users to plan, track, &amp; manage daily work, &amp; view detailed reportsRead more about Process2Wine</t>
        </is>
      </c>
    </row>
    <row r="27858">
      <c r="A27858" t="inlineStr">
        <is>
          <t>Operations Management</t>
        </is>
      </c>
      <c r="B27858" t="inlineStr">
        <is>
          <t>Inventory Management</t>
        </is>
      </c>
      <c r="C27858" t="inlineStr">
        <is>
          <t>https://www.getapp.com/operations-management-software/inventory-management/os/web-based</t>
        </is>
      </c>
      <c r="D27858" t="inlineStr">
        <is>
          <t>MMP</t>
        </is>
      </c>
      <c r="E27858" t="inlineStr">
        <is>
          <t>https://www.getapp.com/operations-management-software/a/mmp/</t>
        </is>
      </c>
      <c r="F27858"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27859">
      <c r="A27859" t="inlineStr">
        <is>
          <t>Operations Management</t>
        </is>
      </c>
      <c r="B27859" t="inlineStr">
        <is>
          <t>Inventory Management</t>
        </is>
      </c>
      <c r="C27859" t="inlineStr">
        <is>
          <t>https://www.getapp.com/operations-management-software/inventory-management/os/web-based</t>
        </is>
      </c>
      <c r="D27859" t="inlineStr">
        <is>
          <t>10X ERP</t>
        </is>
      </c>
      <c r="E27859" t="inlineStr">
        <is>
          <t>https://www.getapp.com/operations-management-software/a/10x-erp/</t>
        </is>
      </c>
      <c r="F27859" t="inlineStr">
        <is>
          <t>10X ERP is a web-based, cloud-hosted, full-service ERP for distributors. Built on a modern tech stack with an API-first approach, it integrates easily with any business software and will adapt to future tech innovations. It’s optimized to be the most user-friendly, customer-centric ERP experience.Read more about 10X ERP</t>
        </is>
      </c>
    </row>
    <row r="27860">
      <c r="A27860" t="inlineStr">
        <is>
          <t>Operations Management</t>
        </is>
      </c>
      <c r="B27860" t="inlineStr">
        <is>
          <t>Inventory Management</t>
        </is>
      </c>
      <c r="C27860" t="inlineStr">
        <is>
          <t>https://www.getapp.com/operations-management-software/inventory-management/os/web-based</t>
        </is>
      </c>
      <c r="D27860" t="inlineStr">
        <is>
          <t>Strinos</t>
        </is>
      </c>
      <c r="E27860" t="inlineStr">
        <is>
          <t>https://www.getapp.com/operations-management-software/a/strinos/</t>
        </is>
      </c>
      <c r="F27860" t="inlineStr">
        <is>
          <t>Strinos is a full-suite application offering that allows organizations to track and integrate inventory, lot quality, production, sales, compliance, and purchasing requirements. The platform is purpose-built with advanced inventory management, quality control, and lot tracking unique to production-oriented agri-businesses, such as seed production and wineries.Read more about Strinos</t>
        </is>
      </c>
    </row>
    <row r="27861">
      <c r="A27861" t="inlineStr">
        <is>
          <t>Operations Management</t>
        </is>
      </c>
      <c r="B27861" t="inlineStr">
        <is>
          <t>Inventory Management</t>
        </is>
      </c>
      <c r="C27861" t="inlineStr">
        <is>
          <t>https://www.getapp.com/operations-management-software/inventory-management/os/web-based</t>
        </is>
      </c>
      <c r="D27861" t="inlineStr">
        <is>
          <t>Supply'd</t>
        </is>
      </c>
      <c r="E27861" t="inlineStr">
        <is>
          <t>https://www.getapp.com/operations-management-software/a/supply-d/</t>
        </is>
      </c>
      <c r="F27861" t="inlineStr">
        <is>
          <t>A revolutionary new ERP built to help modern food and retail businesses scale and manage their business operations.Read more about Supply'd</t>
        </is>
      </c>
    </row>
    <row r="27862">
      <c r="A27862" t="inlineStr">
        <is>
          <t>Operations Management</t>
        </is>
      </c>
      <c r="B27862" t="inlineStr">
        <is>
          <t>Inventory Management</t>
        </is>
      </c>
      <c r="C27862" t="inlineStr">
        <is>
          <t>https://www.getapp.com/operations-management-software/inventory-management/os/web-based</t>
        </is>
      </c>
      <c r="D27862" t="inlineStr">
        <is>
          <t>WebbRes</t>
        </is>
      </c>
      <c r="E27862" t="inlineStr">
        <is>
          <t>https://www.getapp.com/operations-management-software/a/webbres/</t>
        </is>
      </c>
      <c r="F27862" t="inlineStr">
        <is>
          <t>Whether you are a Trailer, RV, Equipment, Auto Repair shop, Dealership or business owner - WebbRes will help manage your rentals, sales, and service operations, all from one easy to use platformRead more about WebbRes</t>
        </is>
      </c>
    </row>
    <row r="27863">
      <c r="A27863" t="inlineStr">
        <is>
          <t>Operations Management</t>
        </is>
      </c>
      <c r="B27863" t="inlineStr">
        <is>
          <t>Inventory Management</t>
        </is>
      </c>
      <c r="C27863" t="inlineStr">
        <is>
          <t>https://www.getapp.com/operations-management-software/inventory-management/os/web-based</t>
        </is>
      </c>
      <c r="D27863" t="inlineStr">
        <is>
          <t>Aptean WMS irms|360</t>
        </is>
      </c>
      <c r="E27863" t="inlineStr">
        <is>
          <t>https://www.getapp.com/all-software/a/aptean-wms-irms-360/</t>
        </is>
      </c>
      <c r="F27863" t="inlineStr">
        <is>
          <t>Aptean WMS irms|360 Edition is a scalable, cloud-based warehouse management solution offering real-time inventory visibility, mobile access, labor optimization, and seamless ERP integrations. Designed for enterprise-level operations seeking efficiency, scalability, and advanced analytics.Read more about Aptean WMS irms|360</t>
        </is>
      </c>
    </row>
    <row r="27864">
      <c r="A27864" t="inlineStr">
        <is>
          <t>Operations Management</t>
        </is>
      </c>
      <c r="B27864" t="inlineStr">
        <is>
          <t>Inventory Management</t>
        </is>
      </c>
      <c r="C27864" t="inlineStr">
        <is>
          <t>https://www.getapp.com/operations-management-software/inventory-management/os/web-based</t>
        </is>
      </c>
      <c r="D27864" t="inlineStr">
        <is>
          <t>AlignBooks</t>
        </is>
      </c>
      <c r="E27864" t="inlineStr">
        <is>
          <t>https://www.getapp.com/operations-management-software/a/alignbooks/</t>
        </is>
      </c>
      <c r="F27864" t="inlineStr">
        <is>
          <t>AlignBooks is a cloud-based ERP solution for small to large-scale businesses.This software will help you manage accounting billing, inventory, POS, finance, HR, assets, and much more under one roof.AlignBooks follows Mobile 1st Philosophy and can be used on desktop as well.Smart &amp; Affordable!Read more about AlignBooks</t>
        </is>
      </c>
    </row>
    <row r="27865">
      <c r="A27865" t="inlineStr">
        <is>
          <t>Operations Management</t>
        </is>
      </c>
      <c r="B27865" t="inlineStr">
        <is>
          <t>Inventory Management</t>
        </is>
      </c>
      <c r="C27865" t="inlineStr">
        <is>
          <t>https://www.getapp.com/operations-management-software/inventory-management/os/web-based</t>
        </is>
      </c>
      <c r="D27865" t="inlineStr">
        <is>
          <t>AdvantaCLOUD</t>
        </is>
      </c>
      <c r="E27865" t="inlineStr">
        <is>
          <t>https://www.getapp.com/operations-management-software/a/advanta-cloud/</t>
        </is>
      </c>
      <c r="F27865" t="inlineStr">
        <is>
          <t>Advanta Cloud is an enterprise resource planning software that helps businesses streamline operations related to purchasing, accounting, quality assessment, and sales, among other processes. Administrators can classify products, define item usage, track stock location, generate labels, and more.Read more about AdvantaCLOUD</t>
        </is>
      </c>
    </row>
    <row r="27866">
      <c r="A27866" t="inlineStr">
        <is>
          <t>Operations Management</t>
        </is>
      </c>
      <c r="B27866" t="inlineStr">
        <is>
          <t>Inventory Management</t>
        </is>
      </c>
      <c r="C27866" t="inlineStr">
        <is>
          <t>https://www.getapp.com/operations-management-software/inventory-management/os/web-based</t>
        </is>
      </c>
      <c r="D27866" t="inlineStr">
        <is>
          <t>Freestyle Solutions</t>
        </is>
      </c>
      <c r="E27866" t="inlineStr">
        <is>
          <t>https://www.getapp.com/website-ecommerce-software/a/freestyle-solutions/</t>
        </is>
      </c>
      <c r="F27866" t="inlineStr">
        <is>
          <t>Freestyle Solutions® is simple yet powerful inventory and order management software. Manage all of your sales channels, shippers and accounting.Read more about Freestyle Solutions</t>
        </is>
      </c>
    </row>
    <row r="27867">
      <c r="A27867" t="inlineStr">
        <is>
          <t>Operations Management</t>
        </is>
      </c>
      <c r="B27867" t="inlineStr">
        <is>
          <t>Inventory Management</t>
        </is>
      </c>
      <c r="C27867" t="inlineStr">
        <is>
          <t>https://www.getapp.com/operations-management-software/inventory-management/os/web-based</t>
        </is>
      </c>
      <c r="D27867" t="inlineStr">
        <is>
          <t>Spacefill</t>
        </is>
      </c>
      <c r="E27867" t="inlineStr">
        <is>
          <t>https://www.getapp.com/all-software/a/spacefill/</t>
        </is>
      </c>
      <c r="F27867" t="inlineStr">
        <is>
          <t>Spacefill is a cloud-based collaboration platform that centralizes logistics management for 3PLs and shippers. The tool integrates with third-party WMS, CMS, and ERP systems. It simplifies collaboration, automates processes, and provides full visibility over logistics flows.Read more about Spacefill</t>
        </is>
      </c>
    </row>
    <row r="27868">
      <c r="A27868" t="inlineStr">
        <is>
          <t>Operations Management</t>
        </is>
      </c>
      <c r="B27868" t="inlineStr">
        <is>
          <t>Inventory Management</t>
        </is>
      </c>
      <c r="C27868" t="inlineStr">
        <is>
          <t>https://www.getapp.com/operations-management-software/inventory-management/os/web-based</t>
        </is>
      </c>
      <c r="D27868" t="inlineStr">
        <is>
          <t>Infor WMS</t>
        </is>
      </c>
      <c r="E27868" t="inlineStr">
        <is>
          <t>https://www.getapp.com/all-software/a/infor-wms/</t>
        </is>
      </c>
      <c r="F27868" t="inlineStr">
        <is>
          <t>Infor WMS is a warehouse management system with warehousing capabilities designed to help businesses manage labor, task, wave, and 3PL operations in one highly configurable, scalable solution available on-premise and in the cloud.Read more about Infor WMS</t>
        </is>
      </c>
    </row>
    <row r="27869">
      <c r="A27869" t="inlineStr">
        <is>
          <t>Operations Management</t>
        </is>
      </c>
      <c r="B27869" t="inlineStr">
        <is>
          <t>Inventory Management</t>
        </is>
      </c>
      <c r="C27869" t="inlineStr">
        <is>
          <t>https://www.getapp.com/operations-management-software/inventory-management/os/web-based</t>
        </is>
      </c>
      <c r="D27869" t="inlineStr">
        <is>
          <t>CBOS</t>
        </is>
      </c>
      <c r="E27869" t="inlineStr">
        <is>
          <t>https://www.getapp.com/operations-management-software/a/centralbos/</t>
        </is>
      </c>
      <c r="F27869" t="inlineStr">
        <is>
          <t>For all your IM needs.Read more about CBOS</t>
        </is>
      </c>
    </row>
    <row r="27870">
      <c r="A27870" t="inlineStr">
        <is>
          <t>Operations Management</t>
        </is>
      </c>
      <c r="B27870" t="inlineStr">
        <is>
          <t>Inventory Management</t>
        </is>
      </c>
      <c r="C27870" t="inlineStr">
        <is>
          <t>https://www.getapp.com/operations-management-software/inventory-management/os/web-based</t>
        </is>
      </c>
      <c r="D27870" t="inlineStr">
        <is>
          <t>Khaos Control Cloud</t>
        </is>
      </c>
      <c r="E27870" t="inlineStr">
        <is>
          <t>https://www.getapp.com/operations-management-software/a/khaos-control-cloud/</t>
        </is>
      </c>
      <c r="F27870" t="inlineStr">
        <is>
          <t>Best inventory management tool for SMEs. Control sales and inventory as efficiently as possible with our cloud-based solution.Read more about Khaos Control Cloud</t>
        </is>
      </c>
    </row>
    <row r="27871">
      <c r="A27871" t="inlineStr">
        <is>
          <t>Operations Management</t>
        </is>
      </c>
      <c r="B27871" t="inlineStr">
        <is>
          <t>Inventory Management</t>
        </is>
      </c>
      <c r="C27871" t="inlineStr">
        <is>
          <t>https://www.getapp.com/operations-management-software/inventory-management/os/web-based</t>
        </is>
      </c>
      <c r="D27871" t="inlineStr">
        <is>
          <t>LogixPath Operations Management</t>
        </is>
      </c>
      <c r="E27871" t="inlineStr">
        <is>
          <t>https://www.getapp.com/operations-management-software/a/logixpath-operations-management/</t>
        </is>
      </c>
      <c r="F27871" t="inlineStr">
        <is>
          <t>LogixPath Inventory Management subsystem helps businesses to efficiently track inventory stock movements. Users can use a serial number or lot number to look up a stock's current location and its life cycle.  LogixPath Mobile App enables user to scan barcode or QRCode to search for an inventory.Read more about LogixPath Operations Management</t>
        </is>
      </c>
    </row>
    <row r="27872">
      <c r="A27872" t="inlineStr">
        <is>
          <t>Operations Management</t>
        </is>
      </c>
      <c r="B27872" t="inlineStr">
        <is>
          <t>Inventory Management</t>
        </is>
      </c>
      <c r="C27872" t="inlineStr">
        <is>
          <t>https://www.getapp.com/operations-management-software/inventory-management/os/web-based</t>
        </is>
      </c>
      <c r="D27872" t="inlineStr">
        <is>
          <t>Mecka</t>
        </is>
      </c>
      <c r="E27872" t="inlineStr">
        <is>
          <t>https://www.getapp.com/retail-consumer-services-software/a/mecka/</t>
        </is>
      </c>
      <c r="F27872" t="inlineStr">
        <is>
          <t>Mecka is a business operating system for selling auto parts everywhere. Built as the single scalable solution auto parts and service companies require.Read more about Mecka</t>
        </is>
      </c>
    </row>
    <row r="27873">
      <c r="A27873" t="inlineStr">
        <is>
          <t>Operations Management</t>
        </is>
      </c>
      <c r="B27873" t="inlineStr">
        <is>
          <t>Inventory Management</t>
        </is>
      </c>
      <c r="C27873" t="inlineStr">
        <is>
          <t>https://www.getapp.com/operations-management-software/inventory-management/os/web-based</t>
        </is>
      </c>
      <c r="D27873" t="inlineStr">
        <is>
          <t>MageMob Inventory</t>
        </is>
      </c>
      <c r="E27873" t="inlineStr">
        <is>
          <t>https://www.getapp.com/operations-management-software/a/magemob-inventory/</t>
        </is>
      </c>
      <c r="F27873" t="inlineStr">
        <is>
          <t>PortalXpand, A Dynamics 365 Portal, is a feature-packed tool at an affordable price. You get everything from a smooth drag-and-drop builder and configuration of Active CRM Layout to streamlined content management!Read more about MageMob Inventory</t>
        </is>
      </c>
    </row>
    <row r="27874">
      <c r="A27874" t="inlineStr">
        <is>
          <t>Operations Management</t>
        </is>
      </c>
      <c r="B27874" t="inlineStr">
        <is>
          <t>Inventory Management</t>
        </is>
      </c>
      <c r="C27874" t="inlineStr">
        <is>
          <t>https://www.getapp.com/operations-management-software/inventory-management/os/web-based</t>
        </is>
      </c>
      <c r="D27874" t="inlineStr">
        <is>
          <t>W3bstore.com</t>
        </is>
      </c>
      <c r="E27874" t="inlineStr">
        <is>
          <t>https://www.getapp.com/operations-management-software/a/w3bstore-com-1/</t>
        </is>
      </c>
      <c r="F27874" t="inlineStr">
        <is>
          <t>W3bstore.com is a cloud-based point of sale (POS) solution designed to help businesses manage inventory, customers, e-commerce, and other operations via a unified portal. The platform lets restaurants and retailers offer order delivery or pickup facilities to on-site or online customers from multiple stores.Read more about W3bstore.com</t>
        </is>
      </c>
    </row>
    <row r="27875">
      <c r="A27875" t="inlineStr">
        <is>
          <t>Operations Management</t>
        </is>
      </c>
      <c r="B27875" t="inlineStr">
        <is>
          <t>Inventory Management</t>
        </is>
      </c>
      <c r="C27875" t="inlineStr">
        <is>
          <t>https://www.getapp.com/operations-management-software/inventory-management/os/web-based</t>
        </is>
      </c>
      <c r="D27875" t="inlineStr">
        <is>
          <t>Vendoo</t>
        </is>
      </c>
      <c r="E27875" t="inlineStr">
        <is>
          <t>https://www.getapp.com/operations-management-software/a/vendoo/</t>
        </is>
      </c>
      <c r="F27875" t="inlineStr">
        <is>
          <t>Vendoo simplifies large-scale reselling by providing an all-in-one multichannel management platform. We centralize and efficiently manage inventory across multiple marketplaces, streamlining your operations.Read more about Vendoo</t>
        </is>
      </c>
    </row>
    <row r="27876">
      <c r="A27876" t="inlineStr">
        <is>
          <t>Operations Management</t>
        </is>
      </c>
      <c r="B27876" t="inlineStr">
        <is>
          <t>Inventory Management</t>
        </is>
      </c>
      <c r="C27876" t="inlineStr">
        <is>
          <t>https://www.getapp.com/operations-management-software/inventory-management/os/web-based</t>
        </is>
      </c>
      <c r="D27876" t="inlineStr">
        <is>
          <t>Sensolus</t>
        </is>
      </c>
      <c r="E27876" t="inlineStr">
        <is>
          <t>https://www.getapp.com/all-software/a/sensolus/</t>
        </is>
      </c>
      <c r="F27876" t="inlineStr">
        <is>
          <t>Sensolus empowers industries to manage non-powered assets like containers and trailers with its IoT solution. Rugged trackers, edge intelligence, and a cloud platform create digital twins of assets, providing unparalleled visibility across the supply chain.Read more about Sensolus</t>
        </is>
      </c>
    </row>
    <row r="27877">
      <c r="A27877" t="inlineStr">
        <is>
          <t>Operations Management</t>
        </is>
      </c>
      <c r="B27877" t="inlineStr">
        <is>
          <t>Inventory Management</t>
        </is>
      </c>
      <c r="C27877" t="inlineStr">
        <is>
          <t>https://www.getapp.com/operations-management-software/inventory-management/os/web-based</t>
        </is>
      </c>
      <c r="D27877" t="inlineStr">
        <is>
          <t>Tract Systems</t>
        </is>
      </c>
      <c r="E27877" t="inlineStr">
        <is>
          <t>https://www.getapp.com/operations-management-software/a/tract-systems/</t>
        </is>
      </c>
      <c r="F27877" t="inlineStr">
        <is>
          <t>Tract Systems is a cloud based field management software platform that enables users to track their orders, quotes, bills, inventory and warrantyRead more about Tract Systems</t>
        </is>
      </c>
    </row>
    <row r="27878">
      <c r="A27878" t="inlineStr">
        <is>
          <t>Operations Management</t>
        </is>
      </c>
      <c r="B27878" t="inlineStr">
        <is>
          <t>Inventory Management</t>
        </is>
      </c>
      <c r="C27878" t="inlineStr">
        <is>
          <t>https://www.getapp.com/operations-management-software/inventory-management/os/web-based</t>
        </is>
      </c>
      <c r="D27878" t="inlineStr">
        <is>
          <t>AGR</t>
        </is>
      </c>
      <c r="E27878" t="inlineStr">
        <is>
          <t>https://www.getapp.com/operations-management-software/a/agr-dynamics/</t>
        </is>
      </c>
      <c r="F27878" t="inlineStr">
        <is>
          <t>is a software system for tracking inventory levels, orders, sales and deliveries. It can also be used in the manufacturing industry to create a work order, bill of materials and other production-related documents. Companies use inventory management software to avoid product overstock and outages.Read more about AGR</t>
        </is>
      </c>
    </row>
    <row r="27879">
      <c r="A27879" t="inlineStr">
        <is>
          <t>Operations Management</t>
        </is>
      </c>
      <c r="B27879" t="inlineStr">
        <is>
          <t>Inventory Management</t>
        </is>
      </c>
      <c r="C27879" t="inlineStr">
        <is>
          <t>https://www.getapp.com/operations-management-software/inventory-management/os/web-based</t>
        </is>
      </c>
      <c r="D27879" t="inlineStr">
        <is>
          <t>Ability OMS</t>
        </is>
      </c>
      <c r="E27879" t="inlineStr">
        <is>
          <t>https://www.getapp.com/operations-management-software/a/ability-oms/</t>
        </is>
      </c>
      <c r="F27879" t="inlineStr">
        <is>
          <t>Ability OMS streamlines inventory management. You will have access vital item data all in one place! Utilizes CRM, warehouse, promos, campaigns, price lists &amp; RF tech. Supports multi-store POS, cycle counts &amp; optimizes B2C, B2B &amp; D2C workflows, w/ secure cloud deployment &amp; reporting.Read more about Ability OMS</t>
        </is>
      </c>
    </row>
    <row r="27880">
      <c r="A27880" t="inlineStr">
        <is>
          <t>Operations Management</t>
        </is>
      </c>
      <c r="B27880" t="inlineStr">
        <is>
          <t>Inventory Management</t>
        </is>
      </c>
      <c r="C27880" t="inlineStr">
        <is>
          <t>https://www.getapp.com/operations-management-software/inventory-management/os/web-based</t>
        </is>
      </c>
      <c r="D27880" t="inlineStr">
        <is>
          <t>cieTrade</t>
        </is>
      </c>
      <c r="E27880" t="inlineStr">
        <is>
          <t>https://www.getapp.com/industries-software/a/cietrade/</t>
        </is>
      </c>
      <c r="F27880" t="inlineStr">
        <is>
          <t>cieTrade is a business management and inventory control software for commodity traders, scrap brokers, paper stock dealers and recycling plants that manages every aspect of your business from purchasing, dispatch and scale activity to shipping, reporting and more.Read more about cieTrade</t>
        </is>
      </c>
    </row>
    <row r="27881">
      <c r="A27881" t="inlineStr">
        <is>
          <t>Operations Management</t>
        </is>
      </c>
      <c r="B27881" t="inlineStr">
        <is>
          <t>Inventory Management</t>
        </is>
      </c>
      <c r="C27881" t="inlineStr">
        <is>
          <t>https://www.getapp.com/operations-management-software/inventory-management/os/web-based</t>
        </is>
      </c>
      <c r="D27881" t="inlineStr">
        <is>
          <t>GoBuild360</t>
        </is>
      </c>
      <c r="E27881" t="inlineStr">
        <is>
          <t>https://www.getapp.com/all-software/a/gobuild360/</t>
        </is>
      </c>
      <c r="F27881" t="inlineStr">
        <is>
          <t>GoBuild360: The Ultimate e-Commerce Solution Tailored for the Construction IndustryTransform your construction materials supply business with GoBuild360, the cutting-edge, cloud-based, composable, fully customizable e-Commerce platform specifically created for the construction industry.Read more about GoBuild360</t>
        </is>
      </c>
    </row>
    <row r="27882">
      <c r="A27882" t="inlineStr">
        <is>
          <t>Operations Management</t>
        </is>
      </c>
      <c r="B27882" t="inlineStr">
        <is>
          <t>Inventory Management</t>
        </is>
      </c>
      <c r="C27882" t="inlineStr">
        <is>
          <t>https://www.getapp.com/operations-management-software/inventory-management/os/web-based</t>
        </is>
      </c>
      <c r="D27882" t="inlineStr">
        <is>
          <t>Parafait</t>
        </is>
      </c>
      <c r="E27882" t="inlineStr">
        <is>
          <t>https://www.getapp.com/recreation-wellness-software/a/parafait/</t>
        </is>
      </c>
      <c r="F27882" t="inlineStr">
        <is>
          <t>Parafait, the FEC solution from Semnox provides a one-stop solution for FEC &amp; Arcade Management operations which focuses on innovation for complete management of indoor facilities in the entertainment and leisure arena.Read more about Parafait</t>
        </is>
      </c>
    </row>
    <row r="27883">
      <c r="A27883" t="inlineStr">
        <is>
          <t>Operations Management</t>
        </is>
      </c>
      <c r="B27883" t="inlineStr">
        <is>
          <t>Inventory Management</t>
        </is>
      </c>
      <c r="C27883" t="inlineStr">
        <is>
          <t>https://www.getapp.com/operations-management-software/inventory-management/os/web-based</t>
        </is>
      </c>
      <c r="D27883" t="inlineStr">
        <is>
          <t>Growzer</t>
        </is>
      </c>
      <c r="E27883" t="inlineStr">
        <is>
          <t>https://www.getapp.com/healthcare-pharmaceuticals-software/a/growzer/</t>
        </is>
      </c>
      <c r="F27883" t="inlineStr">
        <is>
          <t>In just a few clicks, Growzer allows users to place orders and manage food cost as well as register deliveries. More control - more time - clear insights - and a lot of money saved. Growzer simplifies running a business.Read more about Growzer</t>
        </is>
      </c>
    </row>
    <row r="27884">
      <c r="A27884" t="inlineStr">
        <is>
          <t>Operations Management</t>
        </is>
      </c>
      <c r="B27884" t="inlineStr">
        <is>
          <t>Inventory Management</t>
        </is>
      </c>
      <c r="C27884" t="inlineStr">
        <is>
          <t>https://www.getapp.com/operations-management-software/inventory-management/os/web-based</t>
        </is>
      </c>
      <c r="D27884" t="inlineStr">
        <is>
          <t>Epicor Propello</t>
        </is>
      </c>
      <c r="E27884" t="inlineStr">
        <is>
          <t>https://www.getapp.com/retail-consumer-services-software/a/epicor-retail-cloud/</t>
        </is>
      </c>
      <c r="F27884" t="inlineStr">
        <is>
          <t>Fully Hosted, Cloud-Based Solutions or on prem- Epicor delivers retail management solutions for retail businesses of all sizes to streamline operations related to point-of-sale (POS), customers, pricing, inventory, and more.Read more about Epicor Propello</t>
        </is>
      </c>
    </row>
    <row r="27885">
      <c r="A27885" t="inlineStr">
        <is>
          <t>Operations Management</t>
        </is>
      </c>
      <c r="B27885" t="inlineStr">
        <is>
          <t>Inventory Management</t>
        </is>
      </c>
      <c r="C27885" t="inlineStr">
        <is>
          <t>https://www.getapp.com/operations-management-software/inventory-management/os/web-based</t>
        </is>
      </c>
      <c r="D27885" t="inlineStr">
        <is>
          <t>ONE UP</t>
        </is>
      </c>
      <c r="E27885" t="inlineStr">
        <is>
          <t>https://www.getapp.com/operations-management-software/a/myerp/</t>
        </is>
      </c>
      <c r="F27885" t="inlineStr">
        <is>
          <t>Why should you run your business with different apps that don’t even talk each other? You deserve a great all-in-one solution to power your success. myERP is a unique app that runs on your desktop, tablet or smartphone to help you take your business to the next level.Integrated: CRM, Invoicing, Accounting &amp; InventoryCloud-based: Access and collaborate from anywhereRead more about ONE UP</t>
        </is>
      </c>
    </row>
    <row r="27886">
      <c r="A27886" t="inlineStr">
        <is>
          <t>Operations Management</t>
        </is>
      </c>
      <c r="B27886" t="inlineStr">
        <is>
          <t>Inventory Management</t>
        </is>
      </c>
      <c r="C27886" t="inlineStr">
        <is>
          <t>https://www.getapp.com/operations-management-software/inventory-management/os/web-based</t>
        </is>
      </c>
      <c r="D27886" t="inlineStr">
        <is>
          <t>Enhatch</t>
        </is>
      </c>
      <c r="E27886" t="inlineStr">
        <is>
          <t>https://www.getapp.com/healthcare-pharmaceuticals-software/a/enhatch/</t>
        </is>
      </c>
      <c r="F27886" t="inlineStr">
        <is>
          <t>Enhatch is a web-based field automation solution designed for medical device &amp; equipment companies, with tools for managing planning, logistics, and education.Read more about Enhatch</t>
        </is>
      </c>
    </row>
    <row r="27887">
      <c r="A27887" t="inlineStr">
        <is>
          <t>Operations Management</t>
        </is>
      </c>
      <c r="B27887" t="inlineStr">
        <is>
          <t>Inventory Management</t>
        </is>
      </c>
      <c r="C27887" t="inlineStr">
        <is>
          <t>https://www.getapp.com/operations-management-software/inventory-management/os/web-based</t>
        </is>
      </c>
      <c r="D27887" t="inlineStr">
        <is>
          <t>MPO</t>
        </is>
      </c>
      <c r="E27887" t="inlineStr">
        <is>
          <t>https://www.getapp.com/transportation-logistics-software/a/mpo/</t>
        </is>
      </c>
      <c r="F27887" t="inlineStr">
        <is>
          <t>The MPO TMS+ goes beyond transport, with real-time supply chain visibility and continuous optimization over order planning and execution in one single-view platform. Orchestrate and continuously optimize across all modes, regions, parties, and across the the full order lifecycle.Read more about MPO</t>
        </is>
      </c>
    </row>
    <row r="27888">
      <c r="A27888" t="inlineStr">
        <is>
          <t>Operations Management</t>
        </is>
      </c>
      <c r="B27888" t="inlineStr">
        <is>
          <t>Inventory Management</t>
        </is>
      </c>
      <c r="C27888" t="inlineStr">
        <is>
          <t>https://www.getapp.com/operations-management-software/inventory-management/os/web-based</t>
        </is>
      </c>
      <c r="D27888" t="inlineStr">
        <is>
          <t>Stockpilot</t>
        </is>
      </c>
      <c r="E27888" t="inlineStr">
        <is>
          <t>https://www.getapp.com/transportation-logistics-software/a/stockpilot/</t>
        </is>
      </c>
      <c r="F27888" t="inlineStr">
        <is>
          <t>Stockpilot is a multi-channel inventory and warehouse management software designed to help businesses handle orders, suppliers, products, and more. It functions as the central hub for eCommerce retail or brand business.Read more about Stockpilot</t>
        </is>
      </c>
    </row>
    <row r="27889">
      <c r="A27889" t="inlineStr">
        <is>
          <t>Operations Management</t>
        </is>
      </c>
      <c r="B27889" t="inlineStr">
        <is>
          <t>Inventory Management</t>
        </is>
      </c>
      <c r="C27889" t="inlineStr">
        <is>
          <t>https://www.getapp.com/operations-management-software/inventory-management/os/web-based</t>
        </is>
      </c>
      <c r="D27889" t="inlineStr">
        <is>
          <t>jahanVerse</t>
        </is>
      </c>
      <c r="E27889" t="inlineStr">
        <is>
          <t>https://www.getapp.com/operations-management-software/a/jahanverse/</t>
        </is>
      </c>
      <c r="F27889" t="inlineStr">
        <is>
          <t>jahanVerse is a cloud-based and AI-enabled twin platform that optimizes demand forecasting, promotion, and assortment planning for retailers and supply chain businesses.Read more about jahanVerse</t>
        </is>
      </c>
    </row>
    <row r="27890">
      <c r="A27890" t="inlineStr">
        <is>
          <t>Operations Management</t>
        </is>
      </c>
      <c r="B27890" t="inlineStr">
        <is>
          <t>Inventory Management</t>
        </is>
      </c>
      <c r="C27890" t="inlineStr">
        <is>
          <t>https://www.getapp.com/operations-management-software/inventory-management/os/web-based</t>
        </is>
      </c>
      <c r="D27890" t="inlineStr">
        <is>
          <t>Optimized Inventory</t>
        </is>
      </c>
      <c r="E27890" t="inlineStr">
        <is>
          <t>https://www.getapp.com/operations-management-software/a/optimized-inventory/</t>
        </is>
      </c>
      <c r="F27890" t="inlineStr">
        <is>
          <t>Optimized Inventory is a cloud-based inventory analytics software that automates time-consuming inventory analysis processes. It is designed for companies across various industries that want to optimize their inventory management and improve their supply chain performance. The platform offers various features such as inventory portfolio, inventory segmentation, what-if stock modeling, and proprietary triple play analysis.Read more about Optimized Inventory</t>
        </is>
      </c>
    </row>
    <row r="27891">
      <c r="A27891" t="inlineStr">
        <is>
          <t>Operations Management</t>
        </is>
      </c>
      <c r="B27891" t="inlineStr">
        <is>
          <t>Inventory Management</t>
        </is>
      </c>
      <c r="C27891" t="inlineStr">
        <is>
          <t>https://www.getapp.com/operations-management-software/inventory-management/os/web-based</t>
        </is>
      </c>
      <c r="D27891" t="inlineStr">
        <is>
          <t>Quivers</t>
        </is>
      </c>
      <c r="E27891" t="inlineStr">
        <is>
          <t>https://www.getapp.com/website-ecommerce-software/a/quivers/</t>
        </is>
      </c>
      <c r="F27891" t="inlineStr">
        <is>
          <t>Quivers' Unified Commerce platform seamlessly integrates online and in-store experiences, uniting B2B and B2C strategies to boost sell-through, enhance loyalty, and reduce inventory risks. The platform empowers brands to optimize every touchpoint, driving smarter connected commerce for consistent growth across all channels.Read more about Quivers</t>
        </is>
      </c>
    </row>
    <row r="27892">
      <c r="A27892" t="inlineStr">
        <is>
          <t>Operations Management</t>
        </is>
      </c>
      <c r="B27892" t="inlineStr">
        <is>
          <t>Inventory Management</t>
        </is>
      </c>
      <c r="C27892" t="inlineStr">
        <is>
          <t>https://www.getapp.com/operations-management-software/inventory-management/os/web-based</t>
        </is>
      </c>
      <c r="D27892" t="inlineStr">
        <is>
          <t>StartProto</t>
        </is>
      </c>
      <c r="E27892" t="inlineStr">
        <is>
          <t>https://www.getapp.com/project-management-planning-software/a/startproto/</t>
        </is>
      </c>
      <c r="F27892" t="inlineStr">
        <is>
          <t>Our manufacturing software effortlessly integrates with your established workflows. It has been developed by a team of dedicated professionals who are fully committed to ensuring your success.Read more about StartProto</t>
        </is>
      </c>
    </row>
    <row r="27893">
      <c r="A27893" t="inlineStr">
        <is>
          <t>Operations Management</t>
        </is>
      </c>
      <c r="B27893" t="inlineStr">
        <is>
          <t>Inventory Management</t>
        </is>
      </c>
      <c r="C27893" t="inlineStr">
        <is>
          <t>https://www.getapp.com/operations-management-software/inventory-management/os/web-based</t>
        </is>
      </c>
      <c r="D27893" t="inlineStr">
        <is>
          <t>Rayo</t>
        </is>
      </c>
      <c r="E27893" t="inlineStr">
        <is>
          <t>https://www.getapp.com/transportation-logistics-software/a/rayo/</t>
        </is>
      </c>
      <c r="F27893" t="inlineStr">
        <is>
          <t>Cloud-based platform for B2C and B2B e-commerce order fulfillment, inventory management, logistics processes automations and more.Read more about Rayo</t>
        </is>
      </c>
    </row>
    <row r="27894">
      <c r="A27894" t="inlineStr">
        <is>
          <t>Operations Management</t>
        </is>
      </c>
      <c r="B27894" t="inlineStr">
        <is>
          <t>Inventory Management</t>
        </is>
      </c>
      <c r="C27894" t="inlineStr">
        <is>
          <t>https://www.getapp.com/operations-management-software/inventory-management/os/web-based</t>
        </is>
      </c>
      <c r="D27894" t="inlineStr">
        <is>
          <t>OneOrder</t>
        </is>
      </c>
      <c r="E27894" t="inlineStr">
        <is>
          <t>https://www.getapp.com/retail-consumer-services-software/a/oneorder/</t>
        </is>
      </c>
      <c r="F27894" t="inlineStr">
        <is>
          <t>OneOrder is a cloud-based sales orders and customer relationship management (CRM) software designed for small and midsize B2B businesses that helps auto-fill orders and more.Read more about OneOrder</t>
        </is>
      </c>
    </row>
    <row r="27895">
      <c r="A27895" t="inlineStr">
        <is>
          <t>Operations Management</t>
        </is>
      </c>
      <c r="B27895" t="inlineStr">
        <is>
          <t>Inventory Management</t>
        </is>
      </c>
      <c r="C27895" t="inlineStr">
        <is>
          <t>https://www.getapp.com/operations-management-software/inventory-management/os/web-based</t>
        </is>
      </c>
      <c r="D27895" t="inlineStr">
        <is>
          <t>necta</t>
        </is>
      </c>
      <c r="E27895" t="inlineStr">
        <is>
          <t>https://www.getapp.com/retail-consumer-services-software/a/necta/</t>
        </is>
      </c>
      <c r="F27895" t="inlineStr">
        <is>
          <t>necta is a comprehensive inventory management SaaS solution designed for care facilities, catering companies, system gastronomy, clinics, and production operations. The platform integrates menu planning, CO2 footprint tracking, recipe management, and automated ordering systems while requiring only an internet connection for access. necta supports environmental responsibility through features that monitor regionally sourced ingredients and generate reports on CO2 reduction.Read more about necta</t>
        </is>
      </c>
    </row>
    <row r="27896">
      <c r="A27896" t="inlineStr">
        <is>
          <t>Operations Management</t>
        </is>
      </c>
      <c r="B27896" t="inlineStr">
        <is>
          <t>Inventory Management</t>
        </is>
      </c>
      <c r="C27896" t="inlineStr">
        <is>
          <t>https://www.getapp.com/operations-management-software/inventory-management/os/web-based</t>
        </is>
      </c>
      <c r="D27896" t="inlineStr">
        <is>
          <t>SetInUp</t>
        </is>
      </c>
      <c r="E27896" t="inlineStr">
        <is>
          <t>https://www.getapp.com/operations-management-software/a/setinup/</t>
        </is>
      </c>
      <c r="F27896" t="inlineStr">
        <is>
          <t>SetInUp is a cloud-based Enterprise Resource Planning (ERP) software designed to streamline and optimize the management processes of businesses. With its user-friendly interface and feature set, SetInUp ensures that users have complete control over all aspects of their company's operations, from prospecting to invoicing.Read more about SetInUp</t>
        </is>
      </c>
    </row>
    <row r="27897">
      <c r="A27897" t="inlineStr">
        <is>
          <t>Operations Management</t>
        </is>
      </c>
      <c r="B27897" t="inlineStr">
        <is>
          <t>Inventory Management</t>
        </is>
      </c>
      <c r="C27897" t="inlineStr">
        <is>
          <t>https://www.getapp.com/operations-management-software/inventory-management/os/web-based</t>
        </is>
      </c>
      <c r="D27897" t="inlineStr">
        <is>
          <t>DigitBridge</t>
        </is>
      </c>
      <c r="E27897" t="inlineStr">
        <is>
          <t>https://www.getapp.com/operations-management-software/a/digitbridge/</t>
        </is>
      </c>
      <c r="F27897" t="inlineStr">
        <is>
          <t>DigitBridge is a cloud-based digital commerce operations system designed specifically for smaller business that wants to expand their digital sales channels while efficiently managing their entire suite of operations.Read more about DigitBridge</t>
        </is>
      </c>
    </row>
    <row r="27898">
      <c r="A27898" t="inlineStr">
        <is>
          <t>Operations Management</t>
        </is>
      </c>
      <c r="B27898" t="inlineStr">
        <is>
          <t>Inventory Management</t>
        </is>
      </c>
      <c r="C27898" t="inlineStr">
        <is>
          <t>https://www.getapp.com/operations-management-software/inventory-management/os/web-based</t>
        </is>
      </c>
      <c r="D27898" t="inlineStr">
        <is>
          <t>EdgeReady Cloud</t>
        </is>
      </c>
      <c r="E27898" t="inlineStr">
        <is>
          <t>https://www.getapp.com/development-tools-software/a/edgeready-cloud/</t>
        </is>
      </c>
      <c r="F27898"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27899">
      <c r="A27899" t="inlineStr">
        <is>
          <t>Operations Management</t>
        </is>
      </c>
      <c r="B27899" t="inlineStr">
        <is>
          <t>Inventory Management</t>
        </is>
      </c>
      <c r="C27899" t="inlineStr">
        <is>
          <t>https://www.getapp.com/operations-management-software/inventory-management/os/web-based</t>
        </is>
      </c>
      <c r="D27899" t="inlineStr">
        <is>
          <t>R2M2 Solutions</t>
        </is>
      </c>
      <c r="E27899" t="inlineStr">
        <is>
          <t>https://www.getapp.com/hospitality-travel-software/a/r2m2-solutions/</t>
        </is>
      </c>
      <c r="F27899" t="inlineStr">
        <is>
          <t>R2M2 Solutions is an integrated reservation management solution that helps resorts, campgrounds, and spa businesses manage operations including client bookings, waivers, sales, and more. It enables users to send newsletters and abandoned cart notifications to potential customers via email.Read more about R2M2 Solutions</t>
        </is>
      </c>
    </row>
    <row r="27900">
      <c r="A27900" t="inlineStr">
        <is>
          <t>Operations Management</t>
        </is>
      </c>
      <c r="B27900" t="inlineStr">
        <is>
          <t>Inventory Management</t>
        </is>
      </c>
      <c r="C27900" t="inlineStr">
        <is>
          <t>https://www.getapp.com/operations-management-software/inventory-management/os/web-based</t>
        </is>
      </c>
      <c r="D27900" t="inlineStr">
        <is>
          <t>SOMIS</t>
        </is>
      </c>
      <c r="E27900" t="inlineStr">
        <is>
          <t>https://www.getapp.com/operations-management-software/a/somis/</t>
        </is>
      </c>
      <c r="F27900" t="inlineStr">
        <is>
          <t>SOMIS is helping contractors and service businesses manage every aspect of their day to day operations, with tools tailored to contractors.Read more about SOMIS</t>
        </is>
      </c>
    </row>
    <row r="27901">
      <c r="A27901" t="inlineStr">
        <is>
          <t>Operations Management</t>
        </is>
      </c>
      <c r="B27901" t="inlineStr">
        <is>
          <t>Inventory Management</t>
        </is>
      </c>
      <c r="C27901" t="inlineStr">
        <is>
          <t>https://www.getapp.com/operations-management-software/inventory-management/os/web-based</t>
        </is>
      </c>
      <c r="D27901" t="inlineStr">
        <is>
          <t>GoldFinch ERP</t>
        </is>
      </c>
      <c r="E27901" t="inlineStr">
        <is>
          <t>https://www.getapp.com/operations-management-software/a/goldfinch/</t>
        </is>
      </c>
      <c r="F27901" t="inlineStr">
        <is>
          <t>One Unified ERP SolutionGoldFinch ERP offers a complete ERP solution for distributors and manufacturers on the Salesforce platform. Certified &amp; 100% Native application. A modern design to enhance productivity.Read more about GoldFinch ERP</t>
        </is>
      </c>
    </row>
    <row r="27902">
      <c r="A27902" t="inlineStr">
        <is>
          <t>Operations Management</t>
        </is>
      </c>
      <c r="B27902" t="inlineStr">
        <is>
          <t>Inventory Management</t>
        </is>
      </c>
      <c r="C27902" t="inlineStr">
        <is>
          <t>https://www.getapp.com/operations-management-software/inventory-management/os/web-based</t>
        </is>
      </c>
      <c r="D27902" t="inlineStr">
        <is>
          <t>O2VEND</t>
        </is>
      </c>
      <c r="E27902" t="inlineStr">
        <is>
          <t>https://www.getapp.com/retail-consumer-services-software/a/o2vend/</t>
        </is>
      </c>
      <c r="F27902" t="inlineStr">
        <is>
          <t>O2VEND is an eCommerce management software designed to help businesses streamline point of sale (POS), inventory, and store management operations. It enables organizations to automate billing, handle online cash registers, track deliveries, and manage product reviews and comments.Read more about O2VEND</t>
        </is>
      </c>
    </row>
    <row r="27903">
      <c r="A27903" t="inlineStr">
        <is>
          <t>Operations Management</t>
        </is>
      </c>
      <c r="B27903" t="inlineStr">
        <is>
          <t>Inventory Management</t>
        </is>
      </c>
      <c r="C27903" t="inlineStr">
        <is>
          <t>https://www.getapp.com/operations-management-software/inventory-management/os/web-based</t>
        </is>
      </c>
      <c r="D27903" t="inlineStr">
        <is>
          <t>jahanVerse</t>
        </is>
      </c>
      <c r="E27903" t="inlineStr">
        <is>
          <t>https://www.getapp.com/operations-management-software/a/jahanverse/</t>
        </is>
      </c>
      <c r="F27903" t="inlineStr">
        <is>
          <t>jahanVerse is a cloud-based and AI-enabled twin platform that optimizes demand forecasting, promotion, and assortment planning for retailers and supply chain businesses.Read more about jahanVerse</t>
        </is>
      </c>
    </row>
    <row r="27904">
      <c r="A27904" t="inlineStr">
        <is>
          <t>Operations Management</t>
        </is>
      </c>
      <c r="B27904" t="inlineStr">
        <is>
          <t>Inventory Management</t>
        </is>
      </c>
      <c r="C27904" t="inlineStr">
        <is>
          <t>https://www.getapp.com/operations-management-software/inventory-management/os/web-based</t>
        </is>
      </c>
      <c r="D27904" t="inlineStr">
        <is>
          <t>necta</t>
        </is>
      </c>
      <c r="E27904" t="inlineStr">
        <is>
          <t>https://www.getapp.com/retail-consumer-services-software/a/necta/</t>
        </is>
      </c>
      <c r="F27904" t="inlineStr">
        <is>
          <t>necta is a comprehensive inventory management SaaS solution designed for care facilities, catering companies, system gastronomy, clinics, and production operations. The platform integrates menu planning, CO2 footprint tracking, recipe management, and automated ordering systems while requiring only an internet connection for access. necta supports environmental responsibility through features that monitor regionally sourced ingredients and generate reports on CO2 reduction.Read more about necta</t>
        </is>
      </c>
    </row>
    <row r="27905">
      <c r="A27905" t="inlineStr">
        <is>
          <t>Operations Management</t>
        </is>
      </c>
      <c r="B27905" t="inlineStr">
        <is>
          <t>Inventory Management</t>
        </is>
      </c>
      <c r="C27905" t="inlineStr">
        <is>
          <t>https://www.getapp.com/operations-management-software/inventory-management/os/web-based</t>
        </is>
      </c>
      <c r="D27905" t="inlineStr">
        <is>
          <t>Rayo</t>
        </is>
      </c>
      <c r="E27905" t="inlineStr">
        <is>
          <t>https://www.getapp.com/transportation-logistics-software/a/rayo/</t>
        </is>
      </c>
      <c r="F27905" t="inlineStr">
        <is>
          <t>Cloud-based platform for B2C and B2B e-commerce order fulfillment, inventory management, logistics processes automations and more.Read more about Rayo</t>
        </is>
      </c>
    </row>
    <row r="27906">
      <c r="A27906" t="inlineStr">
        <is>
          <t>Operations Management</t>
        </is>
      </c>
      <c r="B27906" t="inlineStr">
        <is>
          <t>Inventory Management</t>
        </is>
      </c>
      <c r="C27906" t="inlineStr">
        <is>
          <t>https://www.getapp.com/operations-management-software/inventory-management/os/web-based</t>
        </is>
      </c>
      <c r="D27906" t="inlineStr">
        <is>
          <t>OneOrder</t>
        </is>
      </c>
      <c r="E27906" t="inlineStr">
        <is>
          <t>https://www.getapp.com/retail-consumer-services-software/a/oneorder/</t>
        </is>
      </c>
      <c r="F27906" t="inlineStr">
        <is>
          <t>OneOrder is a cloud-based sales orders and customer relationship management (CRM) software designed for small and midsize B2B businesses that helps auto-fill orders and more.Read more about OneOrder</t>
        </is>
      </c>
    </row>
    <row r="27907">
      <c r="A27907" t="inlineStr">
        <is>
          <t>Operations Management</t>
        </is>
      </c>
      <c r="B27907" t="inlineStr">
        <is>
          <t>Inventory Management</t>
        </is>
      </c>
      <c r="C27907" t="inlineStr">
        <is>
          <t>https://www.getapp.com/operations-management-software/inventory-management/os/web-based</t>
        </is>
      </c>
      <c r="D27907" t="inlineStr">
        <is>
          <t>Optimized Inventory</t>
        </is>
      </c>
      <c r="E27907" t="inlineStr">
        <is>
          <t>https://www.getapp.com/operations-management-software/a/optimized-inventory/</t>
        </is>
      </c>
      <c r="F27907" t="inlineStr">
        <is>
          <t>Optimized Inventory is a cloud-based inventory analytics software that automates time-consuming inventory analysis processes. It is designed for companies across various industries that want to optimize their inventory management and improve their supply chain performance. The platform offers various features such as inventory portfolio, inventory segmentation, what-if stock modeling, and proprietary triple play analysis.Read more about Optimized Inventory</t>
        </is>
      </c>
    </row>
    <row r="27908">
      <c r="A27908" t="inlineStr">
        <is>
          <t>Operations Management</t>
        </is>
      </c>
      <c r="B27908" t="inlineStr">
        <is>
          <t>Inventory Management</t>
        </is>
      </c>
      <c r="C27908" t="inlineStr">
        <is>
          <t>https://www.getapp.com/operations-management-software/inventory-management/os/web-based</t>
        </is>
      </c>
      <c r="D27908" t="inlineStr">
        <is>
          <t>Quivers</t>
        </is>
      </c>
      <c r="E27908" t="inlineStr">
        <is>
          <t>https://www.getapp.com/website-ecommerce-software/a/quivers/</t>
        </is>
      </c>
      <c r="F27908" t="inlineStr">
        <is>
          <t>Quivers' Unified Commerce platform seamlessly integrates online and in-store experiences, uniting B2B and B2C strategies to boost sell-through, enhance loyalty, and reduce inventory risks. The platform empowers brands to optimize every touchpoint, driving smarter connected commerce for consistent growth across all channels.Read more about Quivers</t>
        </is>
      </c>
    </row>
    <row r="27909">
      <c r="A27909" t="inlineStr">
        <is>
          <t>Operations Management</t>
        </is>
      </c>
      <c r="B27909" t="inlineStr">
        <is>
          <t>Inventory Management</t>
        </is>
      </c>
      <c r="C27909" t="inlineStr">
        <is>
          <t>https://www.getapp.com/operations-management-software/inventory-management/os/web-based</t>
        </is>
      </c>
      <c r="D27909" t="inlineStr">
        <is>
          <t>Leafio Inventory Management</t>
        </is>
      </c>
      <c r="E27909" t="inlineStr">
        <is>
          <t>https://www.getapp.com/operations-management-software/a/leafio-automatic-replenishment/</t>
        </is>
      </c>
      <c r="F27909" t="inlineStr">
        <is>
          <t>Leafio AI-based technologies for retailers guarantee highly accurate orders, sales growth, inventory turnover improvement, and waste reduction.Earn more, make fewer mistakes, and work more efficiently using advanced software to streamline routine supply chain processes.Read more about Leafio Inventory Management</t>
        </is>
      </c>
    </row>
    <row r="27910">
      <c r="A27910" t="inlineStr">
        <is>
          <t>Operations Management</t>
        </is>
      </c>
      <c r="B27910" t="inlineStr">
        <is>
          <t>Inventory Management</t>
        </is>
      </c>
      <c r="C27910" t="inlineStr">
        <is>
          <t>https://www.getapp.com/operations-management-software/inventory-management/os/web-based</t>
        </is>
      </c>
      <c r="D27910" t="inlineStr">
        <is>
          <t>SalesBinder</t>
        </is>
      </c>
      <c r="E27910" t="inlineStr">
        <is>
          <t>https://www.getapp.com/operations-management-software/a/salesbinder/</t>
        </is>
      </c>
      <c r="F27910" t="inlineStr">
        <is>
          <t>SalesBinder is an inventory management platform that helps businesses manage stock, invoices, purchase orders, estimates, and more. It comes with an administrative dashboard, which enables users to monitor sales activities, monthly revenue, and account statistics via actionable analytics.Read more about SalesBinder</t>
        </is>
      </c>
    </row>
    <row r="27911">
      <c r="A27911" t="inlineStr">
        <is>
          <t>Operations Management</t>
        </is>
      </c>
      <c r="B27911" t="inlineStr">
        <is>
          <t>Inventory Management</t>
        </is>
      </c>
      <c r="C27911" t="inlineStr">
        <is>
          <t>https://www.getapp.com/operations-management-software/inventory-management/os/web-based</t>
        </is>
      </c>
      <c r="D27911" t="inlineStr">
        <is>
          <t>Deskera MRP</t>
        </is>
      </c>
      <c r="E27911" t="inlineStr">
        <is>
          <t>https://www.getapp.com/operations-management-software/a/deskera-mrp/</t>
        </is>
      </c>
      <c r="F27911" t="inlineStr">
        <is>
          <t>Deskera enables fast growing businesses to operate more efficiently by providing them with an integrated platform that connects manufacturing with accounting, inventory and warehouse management, order fulfillment, procurement, sales and marketing, and human resource operations.Read more about Deskera MRP</t>
        </is>
      </c>
    </row>
    <row r="27912">
      <c r="A27912" t="inlineStr">
        <is>
          <t>Operations Management</t>
        </is>
      </c>
      <c r="B27912" t="inlineStr">
        <is>
          <t>Inventory Management</t>
        </is>
      </c>
      <c r="C27912" t="inlineStr">
        <is>
          <t>https://www.getapp.com/operations-management-software/inventory-management/os/web-based</t>
        </is>
      </c>
      <c r="D27912" t="inlineStr">
        <is>
          <t>Bitergo WMS Warehouse Star</t>
        </is>
      </c>
      <c r="E27912" t="inlineStr">
        <is>
          <t>https://www.getapp.com/transportation-logistics-software/a/bitergoone/</t>
        </is>
      </c>
      <c r="F27912" t="inlineStr">
        <is>
          <t>Bitergo WMS "Warehouse Star" is a cloud-based solution that helps users digitalize their warehouse processes with a business apps collection.Read more about Bitergo WMS Warehouse Star</t>
        </is>
      </c>
    </row>
    <row r="27913">
      <c r="A27913" t="inlineStr">
        <is>
          <t>Operations Management</t>
        </is>
      </c>
      <c r="B27913" t="inlineStr">
        <is>
          <t>Inventory Management</t>
        </is>
      </c>
      <c r="C27913" t="inlineStr">
        <is>
          <t>https://www.getapp.com/operations-management-software/inventory-management/os/web-based</t>
        </is>
      </c>
      <c r="D27913" t="inlineStr">
        <is>
          <t>Inventory AI</t>
        </is>
      </c>
      <c r="E27913" t="inlineStr">
        <is>
          <t>https://www.getapp.com/operations-management-software/a/inventory-intelligence/</t>
        </is>
      </c>
      <c r="F27913" t="inlineStr">
        <is>
          <t>Leverage Inventory AI to manage demand, minimize excess stock, and optimize safety levels while maintaining healthy working capital.Read more about Inventory AI</t>
        </is>
      </c>
    </row>
    <row r="27914">
      <c r="A27914" t="inlineStr">
        <is>
          <t>Operations Management</t>
        </is>
      </c>
      <c r="B27914" t="inlineStr">
        <is>
          <t>Inventory Management</t>
        </is>
      </c>
      <c r="C27914" t="inlineStr">
        <is>
          <t>https://www.getapp.com/operations-management-software/inventory-management/os/web-based</t>
        </is>
      </c>
      <c r="D27914" t="inlineStr">
        <is>
          <t>Icicle ERP</t>
        </is>
      </c>
      <c r="E27914" t="inlineStr">
        <is>
          <t>https://www.getapp.com/operations-management-software/a/icicle-erp/</t>
        </is>
      </c>
      <c r="F27914" t="inlineStr">
        <is>
          <t>Icicle ERP is designed for small to mid-sized food producers and processors. Its integrated systems are designed to satisfy all GFSI certification program requirements out of the box to build a solid foundation for food safety and business growth.Read more about Icicle ERP</t>
        </is>
      </c>
    </row>
    <row r="27915">
      <c r="A27915" t="inlineStr">
        <is>
          <t>Operations Management</t>
        </is>
      </c>
      <c r="B27915" t="inlineStr">
        <is>
          <t>Inventory Management</t>
        </is>
      </c>
      <c r="C27915" t="inlineStr">
        <is>
          <t>https://www.getapp.com/operations-management-software/inventory-management/os/web-based</t>
        </is>
      </c>
      <c r="D27915" t="inlineStr">
        <is>
          <t>ShelfWatch</t>
        </is>
      </c>
      <c r="E27915" t="inlineStr">
        <is>
          <t>https://www.getapp.com/operations-management-software/a/shelfwatch/</t>
        </is>
      </c>
      <c r="F27915" t="inlineStr">
        <is>
          <t>ParallelDots ShelfWatch is a leading image recognition AI solution company for FMCG/CPG companies and retailers, helping them optimize their in-store execution and maximize their sales. It has a proven model to deliver higher ROI. It analyzes retail audit data and gives an overview of your in-store.Read more about ShelfWatch</t>
        </is>
      </c>
    </row>
    <row r="27916">
      <c r="A27916" t="inlineStr">
        <is>
          <t>Operations Management</t>
        </is>
      </c>
      <c r="B27916" t="inlineStr">
        <is>
          <t>Inventory Management</t>
        </is>
      </c>
      <c r="C27916" t="inlineStr">
        <is>
          <t>https://www.getapp.com/operations-management-software/inventory-management/os/web-based</t>
        </is>
      </c>
      <c r="D27916" t="inlineStr">
        <is>
          <t>Slingshot Enterprise Business Suite</t>
        </is>
      </c>
      <c r="E27916" t="inlineStr">
        <is>
          <t>https://www.getapp.com/operations-management-software/a/enterprise-business-software/</t>
        </is>
      </c>
      <c r="F27916" t="inlineStr">
        <is>
          <t>Slingshot's ERP software suite provides for sales order management, procurement control, inventory control and planning, financial management and system integration controls. It Enables rapid development and deployment of high quality, automatically generated code.Read more about Slingshot Enterprise Business Suite</t>
        </is>
      </c>
    </row>
    <row r="27917">
      <c r="A27917" t="inlineStr">
        <is>
          <t>Operations Management</t>
        </is>
      </c>
      <c r="B27917" t="inlineStr">
        <is>
          <t>Inventory Management</t>
        </is>
      </c>
      <c r="C27917" t="inlineStr">
        <is>
          <t>https://www.getapp.com/operations-management-software/inventory-management/os/web-based</t>
        </is>
      </c>
      <c r="D27917" t="inlineStr">
        <is>
          <t>E-Stock Web</t>
        </is>
      </c>
      <c r="E27917" t="inlineStr">
        <is>
          <t>https://www.getapp.com/operations-management-software/a/e-stock-web/</t>
        </is>
      </c>
      <c r="F27917" t="inlineStr">
        <is>
          <t>E-Stock Web is a stock control and inventory management system compatible with any type of product that a company works or sells.Read more about E-Stock Web</t>
        </is>
      </c>
    </row>
    <row r="27918">
      <c r="A27918" t="inlineStr">
        <is>
          <t>Operations Management</t>
        </is>
      </c>
      <c r="B27918" t="inlineStr">
        <is>
          <t>Inventory Management</t>
        </is>
      </c>
      <c r="C27918" t="inlineStr">
        <is>
          <t>https://www.getapp.com/operations-management-software/inventory-management/os/web-based</t>
        </is>
      </c>
      <c r="D27918" t="inlineStr">
        <is>
          <t>ASAP Systems</t>
        </is>
      </c>
      <c r="E27918" t="inlineStr">
        <is>
          <t>https://www.getapp.com/it-management-software/a/barcloud-assets/</t>
        </is>
      </c>
      <c r="F27918" t="inlineStr">
        <is>
          <t>ASAP Systems, a California barcode-based Inventory System and Asset Tracking Solutions provider for businesses of all sizes, government, education, Fire-EMS Departments, Stockrooms, military organizations and much more.Read more about ASAP Systems</t>
        </is>
      </c>
    </row>
    <row r="27919">
      <c r="A27919" t="inlineStr">
        <is>
          <t>Operations Management</t>
        </is>
      </c>
      <c r="B27919" t="inlineStr">
        <is>
          <t>Inventory Management</t>
        </is>
      </c>
      <c r="C27919" t="inlineStr">
        <is>
          <t>https://www.getapp.com/operations-management-software/inventory-management/os/web-based</t>
        </is>
      </c>
      <c r="D27919" t="inlineStr">
        <is>
          <t>JTL-Wawi</t>
        </is>
      </c>
      <c r="E27919" t="inlineStr">
        <is>
          <t>https://www.getapp.com/operations-management-software/a/jtl-wawi/</t>
        </is>
      </c>
      <c r="F27919" t="inlineStr">
        <is>
          <t>TL-Wawi is an enterprise solution that allows businesses to manage entire sales and purchasing processes. It offers direct access via mobile devices and includes customizable reports, invoice scheduling, purchase planning and management, product data management (PDM), electronic delivery services, supply chain management (SCM), and more from within a unified platform.Read more about JTL-Wawi</t>
        </is>
      </c>
    </row>
    <row r="27920">
      <c r="A27920" t="inlineStr">
        <is>
          <t>Operations Management</t>
        </is>
      </c>
      <c r="B27920" t="inlineStr">
        <is>
          <t>Inventory Management</t>
        </is>
      </c>
      <c r="C27920" t="inlineStr">
        <is>
          <t>https://www.getapp.com/operations-management-software/inventory-management/os/web-based</t>
        </is>
      </c>
      <c r="D27920" t="inlineStr">
        <is>
          <t>Teamwork Commerce</t>
        </is>
      </c>
      <c r="E27920" t="inlineStr">
        <is>
          <t>https://www.getapp.com/customer-management-software/a/teamwork-retail/</t>
        </is>
      </c>
      <c r="F27920" t="inlineStr">
        <is>
          <t>Teamwork Retail is a complete retail management and (POS) point of sale solution that helps businesses in various industries to enhance their efficiencyRead more about Teamwork Commerce</t>
        </is>
      </c>
    </row>
    <row r="27921">
      <c r="A27921" t="inlineStr">
        <is>
          <t>Operations Management</t>
        </is>
      </c>
      <c r="B27921" t="inlineStr">
        <is>
          <t>Inventory Management</t>
        </is>
      </c>
      <c r="C27921" t="inlineStr">
        <is>
          <t>https://www.getapp.com/operations-management-software/inventory-management/os/web-based</t>
        </is>
      </c>
      <c r="D27921" t="inlineStr">
        <is>
          <t>Spire</t>
        </is>
      </c>
      <c r="E27921" t="inlineStr">
        <is>
          <t>https://www.getapp.com/operations-management-software/a/spire/</t>
        </is>
      </c>
      <c r="F27921" t="inlineStr">
        <is>
          <t>Spire is the best solution for businesses needing more than QuickBooks. Spire is built on contemporary technology giving businesses the modern functionality it needs to be efficient and focused on generating revenue.Read more about Spire</t>
        </is>
      </c>
    </row>
    <row r="27922">
      <c r="A27922" t="inlineStr">
        <is>
          <t>Operations Management</t>
        </is>
      </c>
      <c r="B27922" t="inlineStr">
        <is>
          <t>Inventory Management</t>
        </is>
      </c>
      <c r="C27922" t="inlineStr">
        <is>
          <t>https://www.getapp.com/operations-management-software/inventory-management/os/web-based</t>
        </is>
      </c>
      <c r="D27922" t="inlineStr">
        <is>
          <t>Solid Route Accounting</t>
        </is>
      </c>
      <c r="E27922" t="inlineStr">
        <is>
          <t>https://www.getapp.com/all-software/a/solid-route-accounting/</t>
        </is>
      </c>
      <c r="F27922" t="inlineStr">
        <is>
          <t>Never re-enter invoices again! The proven Solid Route Accounting transforms popular accounting software into a fully automated route accounting system designed specifically for the distribution industry. It's the way integration should be!Read more about Solid Route Accounting</t>
        </is>
      </c>
    </row>
    <row r="27923">
      <c r="A27923" t="inlineStr">
        <is>
          <t>Operations Management</t>
        </is>
      </c>
      <c r="B27923" t="inlineStr">
        <is>
          <t>Inventory Management</t>
        </is>
      </c>
      <c r="C27923" t="inlineStr">
        <is>
          <t>https://www.getapp.com/operations-management-software/inventory-management/os/web-based</t>
        </is>
      </c>
      <c r="D27923" t="inlineStr">
        <is>
          <t>Omie</t>
        </is>
      </c>
      <c r="E27923" t="inlineStr">
        <is>
          <t>https://www.getapp.com/operations-management-software/a/omie/</t>
        </is>
      </c>
      <c r="F27923" t="inlineStr">
        <is>
          <t>Omie is a cloud ERP solution that allows users to manage sales, issue electronic invoices, automate routines, and more. Integration is available with accounting and fiscal tools, and Omie provides inventory control, purchasing, and production capabilities. In Portuguese for the Brazilian market.Read more about Omie</t>
        </is>
      </c>
    </row>
    <row r="27924">
      <c r="A27924" t="inlineStr">
        <is>
          <t>Operations Management</t>
        </is>
      </c>
      <c r="B27924" t="inlineStr">
        <is>
          <t>Inventory Management</t>
        </is>
      </c>
      <c r="C27924" t="inlineStr">
        <is>
          <t>https://www.getapp.com/operations-management-software/inventory-management/os/web-based</t>
        </is>
      </c>
      <c r="D27924" t="inlineStr">
        <is>
          <t>OSOS ERP</t>
        </is>
      </c>
      <c r="E27924" t="inlineStr">
        <is>
          <t>https://www.getapp.com/security-software/a/erp-1/</t>
        </is>
      </c>
      <c r="F27924" t="inlineStr">
        <is>
          <t>OSOS ERP is a comprehensive enterprise resource planning software, designed to streamline business processes. It comprises a suite of modules, each tailored to cater to specific needs of different business divisions. This multifaceted system ensures effective management of key aspects like finance, human resources, and supply chain, through a centralized platform. This integrated solution represents a holistic approach to managing a company's operations.Read more about OSOS ERP</t>
        </is>
      </c>
    </row>
    <row r="27925">
      <c r="A27925" t="inlineStr">
        <is>
          <t>Operations Management</t>
        </is>
      </c>
      <c r="B27925" t="inlineStr">
        <is>
          <t>Inventory Management</t>
        </is>
      </c>
      <c r="C27925" t="inlineStr">
        <is>
          <t>https://www.getapp.com/operations-management-software/inventory-management/os/web-based</t>
        </is>
      </c>
      <c r="D27925" t="inlineStr">
        <is>
          <t>SO99+</t>
        </is>
      </c>
      <c r="E27925" t="inlineStr">
        <is>
          <t>https://www.getapp.com/operations-management-software/a/toolsgroup/</t>
        </is>
      </c>
      <c r="F27925" t="inlineStr">
        <is>
          <t>Inventory Planning, Inventory Optimization, Inventory ManagementRead more about SO99+</t>
        </is>
      </c>
    </row>
    <row r="27926">
      <c r="A27926" t="inlineStr">
        <is>
          <t>Operations Management</t>
        </is>
      </c>
      <c r="B27926" t="inlineStr">
        <is>
          <t>Inventory Management</t>
        </is>
      </c>
      <c r="C27926" t="inlineStr">
        <is>
          <t>https://www.getapp.com/operations-management-software/inventory-management/os/web-based</t>
        </is>
      </c>
      <c r="D27926" t="inlineStr">
        <is>
          <t>Robust Netsuite Integrator</t>
        </is>
      </c>
      <c r="E27926" t="inlineStr">
        <is>
          <t>https://www.getapp.com/operations-management-software/a/robust-netsuite-integrator/</t>
        </is>
      </c>
      <c r="F27926" t="inlineStr">
        <is>
          <t>Robust NetSuite Integrator by WebBee Global is an effective tool that enables eCommerce businesses to seamlessly connect their NetSuite software to other platforms, databases, and endpoints. The integrator supports a large number of functionalities, including order sync, fulfillment &amp; tracking sync.Read more about Robust Netsuite Integrator</t>
        </is>
      </c>
    </row>
    <row r="27927">
      <c r="A27927" t="inlineStr">
        <is>
          <t>Operations Management</t>
        </is>
      </c>
      <c r="B27927" t="inlineStr">
        <is>
          <t>Inventory Management</t>
        </is>
      </c>
      <c r="C27927" t="inlineStr">
        <is>
          <t>https://www.getapp.com/operations-management-software/inventory-management/os/web-based</t>
        </is>
      </c>
      <c r="D27927" t="inlineStr">
        <is>
          <t>d-one</t>
        </is>
      </c>
      <c r="E27927" t="inlineStr">
        <is>
          <t>https://www.getapp.com/transportation-logistics-software/a/d-one/</t>
        </is>
      </c>
      <c r="F27927" t="inlineStr">
        <is>
          <t>AI-powered Factory Management system enabling increased supply chain efficiency by connecting and empowering its processes through natively integrated modules (APS, SRM, MES/MOM, WMS).Read more about d-one</t>
        </is>
      </c>
    </row>
    <row r="27928">
      <c r="A27928" t="inlineStr">
        <is>
          <t>Operations Management</t>
        </is>
      </c>
      <c r="B27928" t="inlineStr">
        <is>
          <t>Inventory Management</t>
        </is>
      </c>
      <c r="C27928" t="inlineStr">
        <is>
          <t>https://www.getapp.com/operations-management-software/inventory-management/os/web-based</t>
        </is>
      </c>
      <c r="D27928" t="inlineStr">
        <is>
          <t>Novatek Suite</t>
        </is>
      </c>
      <c r="E27928" t="inlineStr">
        <is>
          <t>https://www.getapp.com/healthcare-pharmaceuticals-software/a/nova-lims/</t>
        </is>
      </c>
      <c r="F27928" t="inlineStr">
        <is>
          <t>Nova-LIMS is laboratory information management system, which helps pharmaceutical and biotech companies manage all laboratory processes such as testing, data collection, scheduling &amp; reporting. The centralized platform allows users to track inventory and receive real-time notifications on orders.Read more about Novatek Suite</t>
        </is>
      </c>
    </row>
    <row r="27929">
      <c r="A27929" t="inlineStr">
        <is>
          <t>Operations Management</t>
        </is>
      </c>
      <c r="B27929" t="inlineStr">
        <is>
          <t>Inventory Management</t>
        </is>
      </c>
      <c r="C27929" t="inlineStr">
        <is>
          <t>https://www.getapp.com/operations-management-software/inventory-management/os/web-based</t>
        </is>
      </c>
      <c r="D27929" t="inlineStr">
        <is>
          <t>Walkabout</t>
        </is>
      </c>
      <c r="E27929" t="inlineStr">
        <is>
          <t>https://www.getapp.com/operations-management-software/a/walkabout-software/</t>
        </is>
      </c>
      <c r="F27929" t="inlineStr">
        <is>
          <t>Walkabout Software is a cloud-based service software created by servicers, which can be accessed from anywhere, with any internet-enabled deviceRead more about Walkabout</t>
        </is>
      </c>
    </row>
    <row r="27930">
      <c r="A27930" t="inlineStr">
        <is>
          <t>Operations Management</t>
        </is>
      </c>
      <c r="B27930" t="inlineStr">
        <is>
          <t>Inventory Management</t>
        </is>
      </c>
      <c r="C27930" t="inlineStr">
        <is>
          <t>https://www.getapp.com/operations-management-software/inventory-management/os/web-based</t>
        </is>
      </c>
      <c r="D27930" t="inlineStr">
        <is>
          <t>CoreWarehouse</t>
        </is>
      </c>
      <c r="E27930" t="inlineStr">
        <is>
          <t>https://www.getapp.com/operations-management-software/a/corewarehouse/</t>
        </is>
      </c>
      <c r="F27930" t="inlineStr">
        <is>
          <t>CoreWarehouse is a multi-feature cloud-based warehouse management software designed primarily for distributors and third party logistic providersRead more about CoreWarehouse</t>
        </is>
      </c>
    </row>
    <row r="27931">
      <c r="A27931" t="inlineStr">
        <is>
          <t>Operations Management</t>
        </is>
      </c>
      <c r="B27931" t="inlineStr">
        <is>
          <t>Inventory Management</t>
        </is>
      </c>
      <c r="C27931" t="inlineStr">
        <is>
          <t>https://www.getapp.com/operations-management-software/inventory-management/os/web-based</t>
        </is>
      </c>
      <c r="D27931" t="inlineStr">
        <is>
          <t>TradePeg</t>
        </is>
      </c>
      <c r="E27931" t="inlineStr">
        <is>
          <t>https://www.getapp.com/operations-management-software/a/tradepeg/</t>
        </is>
      </c>
      <c r="F27931" t="inlineStr">
        <is>
          <t>TradePeg is an integrated inventory management software platform that provides wholesale and multichannel ecommerce solutions. TradePeg offers features like demand forecasting, order management, warehouse management, and integrations with accounting software, carriers, and marketplaces. The software aims to maximize operational efficiency and minimize errors by automating workflows for retailers, distributors, and wholesalers.Read more about TradePeg</t>
        </is>
      </c>
    </row>
    <row r="27932">
      <c r="A27932" t="inlineStr">
        <is>
          <t>Operations Management</t>
        </is>
      </c>
      <c r="B27932" t="inlineStr">
        <is>
          <t>Inventory Management</t>
        </is>
      </c>
      <c r="C27932" t="inlineStr">
        <is>
          <t>https://www.getapp.com/operations-management-software/inventory-management/os/web-based</t>
        </is>
      </c>
      <c r="D27932" t="inlineStr">
        <is>
          <t>INTURN 360</t>
        </is>
      </c>
      <c r="E27932" t="inlineStr">
        <is>
          <t>https://www.getapp.com/operations-management-software/a/inturn-360/</t>
        </is>
      </c>
      <c r="F27932" t="inlineStr">
        <is>
          <t>INTURN 360 is an inventory optimization software designed to help businesses in fashion and other sectors manage and sell excess inventory among retailers. It allows administrators to gain real-time insights into product data and handle the entire supply chain on a centralized dashboard.Read more about INTURN 360</t>
        </is>
      </c>
    </row>
    <row r="27933">
      <c r="A27933" t="inlineStr">
        <is>
          <t>Operations Management</t>
        </is>
      </c>
      <c r="B27933" t="inlineStr">
        <is>
          <t>Inventory Management</t>
        </is>
      </c>
      <c r="C27933" t="inlineStr">
        <is>
          <t>https://www.getapp.com/operations-management-software/inventory-management/os/web-based</t>
        </is>
      </c>
      <c r="D27933" t="inlineStr">
        <is>
          <t>Versio.io</t>
        </is>
      </c>
      <c r="E27933" t="inlineStr">
        <is>
          <t>https://www.getapp.com/it-management-software/a/versio-io/</t>
        </is>
      </c>
      <c r="F27933"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27934">
      <c r="A27934" t="inlineStr">
        <is>
          <t>Operations Management</t>
        </is>
      </c>
      <c r="B27934" t="inlineStr">
        <is>
          <t>Inventory Management</t>
        </is>
      </c>
      <c r="C27934" t="inlineStr">
        <is>
          <t>https://www.getapp.com/operations-management-software/inventory-management/os/web-based</t>
        </is>
      </c>
      <c r="D27934" t="inlineStr">
        <is>
          <t>Hulexo ERP</t>
        </is>
      </c>
      <c r="E27934" t="inlineStr">
        <is>
          <t>https://www.getapp.com/customer-management-software/a/hulexo-erp/</t>
        </is>
      </c>
      <c r="F27934" t="inlineStr">
        <is>
          <t>Hulexo is an ERP system for single or multi-branch retail stores based in UAE &amp; Saudi Arabia, wanting to gain operational control &amp; visibility of their business with personalized and local support.Read more about Hulexo ERP</t>
        </is>
      </c>
    </row>
    <row r="27935">
      <c r="A27935" t="inlineStr">
        <is>
          <t>Operations Management</t>
        </is>
      </c>
      <c r="B27935" t="inlineStr">
        <is>
          <t>Inventory Management</t>
        </is>
      </c>
      <c r="C27935" t="inlineStr">
        <is>
          <t>https://www.getapp.com/operations-management-software/inventory-management/os/web-based</t>
        </is>
      </c>
      <c r="D27935" t="inlineStr">
        <is>
          <t>ePB</t>
        </is>
      </c>
      <c r="E27935" t="inlineStr">
        <is>
          <t>https://www.getapp.com/all-software/a/epb/</t>
        </is>
      </c>
      <c r="F27935" t="inlineStr">
        <is>
          <t>A cloud-based solution with features including real-time loss prevention, back office, store analytics, inventory management, daily sales, the most accurate tobacco rebate and loyalty reporting and much more.  ePB software solutions are compatible with over 25 different POS systems.Read more about ePB</t>
        </is>
      </c>
    </row>
    <row r="27936">
      <c r="A27936" t="inlineStr">
        <is>
          <t>Operations Management</t>
        </is>
      </c>
      <c r="B27936" t="inlineStr">
        <is>
          <t>Inventory Management</t>
        </is>
      </c>
      <c r="C27936" t="inlineStr">
        <is>
          <t>https://www.getapp.com/operations-management-software/inventory-management/os/web-based</t>
        </is>
      </c>
      <c r="D27936" t="inlineStr">
        <is>
          <t>JumpStock</t>
        </is>
      </c>
      <c r="E27936" t="inlineStr">
        <is>
          <t>https://www.getapp.com/operations-management-software/a/jumpstock/</t>
        </is>
      </c>
      <c r="F27936" t="inlineStr">
        <is>
          <t>JumpStock is reimaging the healthcare supply chain to help eliminate costly stock-outs while freeing up valuable cash through inventory reductions and reducing labor costs.Read more about JumpStock</t>
        </is>
      </c>
    </row>
    <row r="27937">
      <c r="A27937" t="inlineStr">
        <is>
          <t>Operations Management</t>
        </is>
      </c>
      <c r="B27937" t="inlineStr">
        <is>
          <t>Inventory Management</t>
        </is>
      </c>
      <c r="C27937" t="inlineStr">
        <is>
          <t>https://www.getapp.com/operations-management-software/inventory-management/os/web-based</t>
        </is>
      </c>
      <c r="D27937" t="inlineStr">
        <is>
          <t>Inventoria</t>
        </is>
      </c>
      <c r="E27937" t="inlineStr">
        <is>
          <t>https://www.getapp.com/operations-management-software/a/inventoria/</t>
        </is>
      </c>
      <c r="F27937" t="inlineStr">
        <is>
          <t>A professional stock management software giving businesses of all sizes the ability to efficiently track all their inventory. PC &amp; Mac.Read more about Inventoria</t>
        </is>
      </c>
    </row>
    <row r="27938">
      <c r="A27938" t="inlineStr">
        <is>
          <t>Operations Management</t>
        </is>
      </c>
      <c r="B27938" t="inlineStr">
        <is>
          <t>Inventory Management</t>
        </is>
      </c>
      <c r="C27938" t="inlineStr">
        <is>
          <t>https://www.getapp.com/operations-management-software/inventory-management/os/web-based</t>
        </is>
      </c>
      <c r="D27938" t="inlineStr">
        <is>
          <t>Ordorite</t>
        </is>
      </c>
      <c r="E27938" t="inlineStr">
        <is>
          <t>https://www.getapp.com/retail-consumer-services-software/a/ordorite/</t>
        </is>
      </c>
      <c r="F27938" t="inlineStr">
        <is>
          <t>Ordorite is a full-featured retail order management platform that integrates in-store &amp; online sales &amp; stock with advanced reporting for fast-moving companiesRead more about Ordorite</t>
        </is>
      </c>
    </row>
    <row r="27939">
      <c r="A27939" t="inlineStr">
        <is>
          <t>Operations Management</t>
        </is>
      </c>
      <c r="B27939" t="inlineStr">
        <is>
          <t>Inventory Management</t>
        </is>
      </c>
      <c r="C27939" t="inlineStr">
        <is>
          <t>https://www.getapp.com/operations-management-software/inventory-management/os/web-based</t>
        </is>
      </c>
      <c r="D27939" t="inlineStr">
        <is>
          <t>SellerSkills</t>
        </is>
      </c>
      <c r="E27939" t="inlineStr">
        <is>
          <t>https://www.getapp.com/operations-management-software/a/sellerskills/</t>
        </is>
      </c>
      <c r="F27939" t="inlineStr">
        <is>
          <t>SellerSkills is a cloud-based platform that assists small to midsize eCommerce businesses with multichannel inventory management, order fulfillment, and more. It integrates with various third-party marketplaces, including Amazon, eBay, Walmart, Shopify, and Etsy.Read more about SellerSkills</t>
        </is>
      </c>
    </row>
    <row r="27940">
      <c r="A27940" t="inlineStr">
        <is>
          <t>Operations Management</t>
        </is>
      </c>
      <c r="B27940" t="inlineStr">
        <is>
          <t>Inventory Management</t>
        </is>
      </c>
      <c r="C27940" t="inlineStr">
        <is>
          <t>https://www.getapp.com/operations-management-software/inventory-management/os/web-based</t>
        </is>
      </c>
      <c r="D27940" t="inlineStr">
        <is>
          <t>Silo</t>
        </is>
      </c>
      <c r="E27940" t="inlineStr">
        <is>
          <t>https://www.getapp.com/retail-consumer-services-software/a/silo-1/</t>
        </is>
      </c>
      <c r="F27940" t="inlineStr">
        <is>
          <t>Silo is a technology and financial platform that offers best-in-class service to produce businesses—no matter the size. Small and medium-sized companies are empowered through Silo to automate their operations, leverage market trends, and accelerate growth through easy access to working capital.Read more about Silo</t>
        </is>
      </c>
    </row>
    <row r="27941">
      <c r="A27941" t="inlineStr">
        <is>
          <t>Operations Management</t>
        </is>
      </c>
      <c r="B27941" t="inlineStr">
        <is>
          <t>Inventory Management</t>
        </is>
      </c>
      <c r="C27941" t="inlineStr">
        <is>
          <t>https://www.getapp.com/operations-management-software/inventory-management/os/web-based</t>
        </is>
      </c>
      <c r="D27941" t="inlineStr">
        <is>
          <t>WaerLinx</t>
        </is>
      </c>
      <c r="E27941" t="inlineStr">
        <is>
          <t>https://www.getapp.com/operations-management-software/a/waerlinx/</t>
        </is>
      </c>
      <c r="F27941" t="inlineStr">
        <is>
          <t>Waer is an agile software development company providing powerful supply chain, system integration and business intelligence solutions via the Cloud.Our warehouse management, vendor-managed inventory, RFID and replenishment solutions can be integrated with your existing business systems seamlessly, with reporting on a beautiful, presentation-ready KPI dashboard.Read more about WaerLinx</t>
        </is>
      </c>
    </row>
    <row r="27942">
      <c r="A27942" t="inlineStr">
        <is>
          <t>Operations Management</t>
        </is>
      </c>
      <c r="B27942" t="inlineStr">
        <is>
          <t>Inventory Management</t>
        </is>
      </c>
      <c r="C27942" t="inlineStr">
        <is>
          <t>https://www.getapp.com/operations-management-software/inventory-management/os/web-based</t>
        </is>
      </c>
      <c r="D27942" t="inlineStr">
        <is>
          <t>Inventory Source</t>
        </is>
      </c>
      <c r="E27942" t="inlineStr">
        <is>
          <t>https://www.getapp.com/website-ecommerce-software/a/inventory-source/</t>
        </is>
      </c>
      <c r="F27942" t="inlineStr">
        <is>
          <t>Inventory Source is a dropshipping automation platform that helps small to midsized eCommerce businesses automate tasks including vendor management, product uploads, inventory syncs, order routing, and sales reporting. Inventory Source partners with more than 200 dropship suppliers.Read more about Inventory Source</t>
        </is>
      </c>
    </row>
    <row r="27943">
      <c r="A27943" t="inlineStr">
        <is>
          <t>Operations Management</t>
        </is>
      </c>
      <c r="B27943" t="inlineStr">
        <is>
          <t>Inventory Management</t>
        </is>
      </c>
      <c r="C27943" t="inlineStr">
        <is>
          <t>https://www.getapp.com/operations-management-software/inventory-management/os/web-based</t>
        </is>
      </c>
      <c r="D27943" t="inlineStr">
        <is>
          <t>Kloudville</t>
        </is>
      </c>
      <c r="E27943" t="inlineStr">
        <is>
          <t>https://www.getapp.com/operations-management-software/a/kloudville/</t>
        </is>
      </c>
      <c r="F27943" t="inlineStr">
        <is>
          <t>Kloudville is a cloud-based enterprise resource planning (ERP) system for managing inventory, orders, customers, catalogs, pricing, billing, expenses, and moreRead more about Kloudville</t>
        </is>
      </c>
    </row>
    <row r="27944">
      <c r="A27944" t="inlineStr">
        <is>
          <t>Operations Management</t>
        </is>
      </c>
      <c r="B27944" t="inlineStr">
        <is>
          <t>Inventory Management</t>
        </is>
      </c>
      <c r="C27944" t="inlineStr">
        <is>
          <t>https://www.getapp.com/operations-management-software/inventory-management/os/web-based</t>
        </is>
      </c>
      <c r="D27944" t="inlineStr">
        <is>
          <t>Vendor Elite</t>
        </is>
      </c>
      <c r="E27944" t="inlineStr">
        <is>
          <t>https://www.getapp.com/website-ecommerce-software/a/vendor-elite/</t>
        </is>
      </c>
      <c r="F27944" t="inlineStr">
        <is>
          <t>VendorElite.com is a multi-channel eCommerce platform that integrates with top marketplaces like Amazon, Walmart, and eBay, as well as major shipping carriers. Our intuitive software improves every aspect of sales and order processing. All features are included at a cost of just $0.08 per order.Read more about Vendor Elite</t>
        </is>
      </c>
    </row>
    <row r="27945">
      <c r="A27945" t="inlineStr">
        <is>
          <t>Operations Management</t>
        </is>
      </c>
      <c r="B27945" t="inlineStr">
        <is>
          <t>Inventory Management</t>
        </is>
      </c>
      <c r="C27945" t="inlineStr">
        <is>
          <t>https://www.getapp.com/operations-management-software/inventory-management/os/web-based</t>
        </is>
      </c>
      <c r="D27945" t="inlineStr">
        <is>
          <t>Skala</t>
        </is>
      </c>
      <c r="E27945" t="inlineStr">
        <is>
          <t>https://www.getapp.com/operations-management-software/a/skala/</t>
        </is>
      </c>
      <c r="F27945" t="inlineStr">
        <is>
          <t>Designed for small to medium-sized manufacturers, Skala is a cloud-based enterprise resource planning (ERP) software that comes with real-time tracking that lets users monitor manufacturing stages live and manage their inventory. Users can create product recipes, handle orders from various channels, and integrate with accounting for streamlined processes.Read more about Skala</t>
        </is>
      </c>
    </row>
    <row r="27946">
      <c r="A27946" t="inlineStr">
        <is>
          <t>Operations Management</t>
        </is>
      </c>
      <c r="B27946" t="inlineStr">
        <is>
          <t>Inventory Management</t>
        </is>
      </c>
      <c r="C27946" t="inlineStr">
        <is>
          <t>https://www.getapp.com/operations-management-software/inventory-management/os/web-based</t>
        </is>
      </c>
      <c r="D27946" t="inlineStr">
        <is>
          <t>Stock Konnect</t>
        </is>
      </c>
      <c r="E27946" t="inlineStr">
        <is>
          <t>https://www.getapp.com/operations-management-software/a/stock-konnect/</t>
        </is>
      </c>
      <c r="F27946" t="inlineStr">
        <is>
          <t>Stock Konnect is a multi-channel listing and selling tool that helps businesses manage their eCommerce operations. It offers features such as quick integrations, order management, bulk listing, and inventory sync across various platforms. Stock Konnect is an all-in-one software built for both enterprises and small businesses, providing a comprehensive solution to streamline multichannel eCommerce.Read more about Stock Konnect</t>
        </is>
      </c>
    </row>
    <row r="27947">
      <c r="A27947" t="inlineStr">
        <is>
          <t>Operations Management</t>
        </is>
      </c>
      <c r="B27947" t="inlineStr">
        <is>
          <t>Inventory Management</t>
        </is>
      </c>
      <c r="C27947" t="inlineStr">
        <is>
          <t>https://www.getapp.com/operations-management-software/inventory-management/os/web-based</t>
        </is>
      </c>
      <c r="D27947" t="inlineStr">
        <is>
          <t>SkuNexus</t>
        </is>
      </c>
      <c r="E27947" t="inlineStr">
        <is>
          <t>https://www.getapp.com/operations-management-software/a/skunexus/</t>
        </is>
      </c>
      <c r="F27947" t="inlineStr">
        <is>
          <t>SkuNexus is a fully customizable e-commerce software suite that streamlines operations, syncs data, and optimizes processes across all channels and locations. It combines inventory and warehouse management in one efficient platform suitable for small businesses and large enterprises. SkuNexus links multiple warehouses and provides managers with powerful options like directed putaway, wave picking, and automated packing lists.Read more about SkuNexus</t>
        </is>
      </c>
    </row>
    <row r="27948">
      <c r="A27948" t="inlineStr">
        <is>
          <t>Operations Management</t>
        </is>
      </c>
      <c r="B27948" t="inlineStr">
        <is>
          <t>Inventory Management</t>
        </is>
      </c>
      <c r="C27948" t="inlineStr">
        <is>
          <t>https://www.getapp.com/operations-management-software/inventory-management/os/web-based</t>
        </is>
      </c>
      <c r="D27948" t="inlineStr">
        <is>
          <t>LocaFox</t>
        </is>
      </c>
      <c r="E27948" t="inlineStr">
        <is>
          <t>https://www.getapp.com/customer-management-software/a/locafox/</t>
        </is>
      </c>
      <c r="F27948" t="inlineStr">
        <is>
          <t>LocaFox is an all-in-one point of sale system for businesses of all types. It features integrated inventory management, customer relationship management, reporting tools, and a mobile app. The system aims to provide merchants with the best experience at the point of sale through its intuitive interface and wide range of capabilities tailored to various industries.Read more about LocaFox</t>
        </is>
      </c>
    </row>
    <row r="27949">
      <c r="A27949" t="inlineStr">
        <is>
          <t>Operations Management</t>
        </is>
      </c>
      <c r="B27949" t="inlineStr">
        <is>
          <t>Inventory Management</t>
        </is>
      </c>
      <c r="C27949" t="inlineStr">
        <is>
          <t>https://www.getapp.com/operations-management-software/inventory-management/os/web-based</t>
        </is>
      </c>
      <c r="D27949" t="inlineStr">
        <is>
          <t>Stock and Purchasing for Microsoft Dynamics 365</t>
        </is>
      </c>
      <c r="E27949" t="inlineStr">
        <is>
          <t>https://www.getapp.com/sales-software/a/stock-and-purchasing-for-microsoft-dynamics-365/</t>
        </is>
      </c>
      <c r="F27949" t="inlineStr">
        <is>
          <t>Stock and Purchasing for Microsoft Dynamics 365 provides comprehensive stock level management, informing purchasing of sourcing requirements. It manages bill of materials, purchase orders, and deliveries within the system, and more. The Stock and Purchasing Manager collaborates with the Order Manager to oversee the manufacturing build process effectively.Read more about Stock and Purchasing for Microsoft Dynamics 365</t>
        </is>
      </c>
    </row>
    <row r="27950">
      <c r="A27950" t="inlineStr">
        <is>
          <t>Operations Management</t>
        </is>
      </c>
      <c r="B27950" t="inlineStr">
        <is>
          <t>Inventory Management</t>
        </is>
      </c>
      <c r="C27950" t="inlineStr">
        <is>
          <t>https://www.getapp.com/operations-management-software/inventory-management/os/web-based</t>
        </is>
      </c>
      <c r="D27950" t="inlineStr">
        <is>
          <t>KiipList</t>
        </is>
      </c>
      <c r="E27950" t="inlineStr">
        <is>
          <t>https://www.getapp.com/operations-management-software/a/kiiplist/</t>
        </is>
      </c>
      <c r="F27950" t="inlineStr">
        <is>
          <t>KiipList is a platform that does inventory management, centralizes product listings, integrates with eCommerce platforms, and streamlines the listing process. KiipList helps sellers manage inventory, create listings, connect to sales channels, track analytics, and handle orders and fulfillment.Read more about KiipList</t>
        </is>
      </c>
    </row>
    <row r="27951">
      <c r="A27951" t="inlineStr">
        <is>
          <t>Operations Management</t>
        </is>
      </c>
      <c r="B27951" t="inlineStr">
        <is>
          <t>Inventory Management</t>
        </is>
      </c>
      <c r="C27951" t="inlineStr">
        <is>
          <t>https://www.getapp.com/operations-management-software/inventory-management/os/web-based</t>
        </is>
      </c>
      <c r="D27951" t="inlineStr">
        <is>
          <t>DynamicsPrint</t>
        </is>
      </c>
      <c r="E27951" t="inlineStr">
        <is>
          <t>https://www.getapp.com/operations-management-software/a/dynamicsprint/</t>
        </is>
      </c>
      <c r="F27951" t="inlineStr">
        <is>
          <t>DynamicsPrint® offers advanced inventory management for the printing and packaging industry, integrated with Microsoft 365 FO. Track stock levels, automate reordering, and optimize resource allocation to reduce waste, improve accuracy, and ensure timely production — all within a unified ERP system.Read more about DynamicsPrint</t>
        </is>
      </c>
    </row>
    <row r="27952">
      <c r="A27952" t="inlineStr">
        <is>
          <t>Operations Management</t>
        </is>
      </c>
      <c r="B27952" t="inlineStr">
        <is>
          <t>Inventory Management</t>
        </is>
      </c>
      <c r="C27952" t="inlineStr">
        <is>
          <t>https://www.getapp.com/operations-management-software/inventory-management/os/web-based</t>
        </is>
      </c>
      <c r="D27952" t="inlineStr">
        <is>
          <t>Dr. ERP</t>
        </is>
      </c>
      <c r="E27952" t="inlineStr">
        <is>
          <t>https://www.getapp.com/all-software/a/dr-erp/</t>
        </is>
      </c>
      <c r="F27952"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27953">
      <c r="A27953" t="inlineStr">
        <is>
          <t>Operations Management</t>
        </is>
      </c>
      <c r="B27953" t="inlineStr">
        <is>
          <t>Inventory Management</t>
        </is>
      </c>
      <c r="C27953" t="inlineStr">
        <is>
          <t>https://www.getapp.com/operations-management-software/inventory-management/os/web-based</t>
        </is>
      </c>
      <c r="D27953" t="inlineStr">
        <is>
          <t>Commshop</t>
        </is>
      </c>
      <c r="E27953" t="inlineStr">
        <is>
          <t>https://www.getapp.com/operations-management-software/a/commshop/</t>
        </is>
      </c>
      <c r="F27953" t="inlineStr">
        <is>
          <t>Commshop is the only asset, inventory, + workorder management solution that can integrate directly with radios + radio systems. Purpose-built for organizations that manage + maintain radios + communications equipment assets.Read more about Commshop</t>
        </is>
      </c>
    </row>
    <row r="27954">
      <c r="A27954" t="inlineStr">
        <is>
          <t>Operations Management</t>
        </is>
      </c>
      <c r="B27954" t="inlineStr">
        <is>
          <t>Inventory Management</t>
        </is>
      </c>
      <c r="C27954" t="inlineStr">
        <is>
          <t>https://www.getapp.com/operations-management-software/inventory-management/os/web-based</t>
        </is>
      </c>
      <c r="D27954" t="inlineStr">
        <is>
          <t>Automyze Inventory Planning</t>
        </is>
      </c>
      <c r="E27954" t="inlineStr">
        <is>
          <t>https://www.getapp.com/operations-management-software/a/automyze-inventory-planning/</t>
        </is>
      </c>
      <c r="F27954" t="inlineStr">
        <is>
          <t>Automyze Inventory Planning is a web-based software that uses Shopify’s APIs and user-uploaded data. The platform helps businesses create flexible forecasting processes based on historical demand trends, as well as identify ways to optimize inventory levels with automated discounting and reporting.Read more about Automyze Inventory Planning</t>
        </is>
      </c>
    </row>
    <row r="27955">
      <c r="A27955" t="inlineStr">
        <is>
          <t>Operations Management</t>
        </is>
      </c>
      <c r="B27955" t="inlineStr">
        <is>
          <t>Inventory Management</t>
        </is>
      </c>
      <c r="C27955" t="inlineStr">
        <is>
          <t>https://www.getapp.com/operations-management-software/inventory-management/os/web-based</t>
        </is>
      </c>
      <c r="D27955" t="inlineStr">
        <is>
          <t>PackemWMS</t>
        </is>
      </c>
      <c r="E27955" t="inlineStr">
        <is>
          <t>https://www.getapp.com/operations-management-software/a/packemwms/</t>
        </is>
      </c>
      <c r="F27955" t="inlineStr">
        <is>
          <t>Packem WMS is a cloud-based, end-to-end WMS built on modern technology with features that bring value to your business.Read more about PackemWMS</t>
        </is>
      </c>
    </row>
    <row r="27956">
      <c r="A27956" t="inlineStr">
        <is>
          <t>Operations Management</t>
        </is>
      </c>
      <c r="B27956" t="inlineStr">
        <is>
          <t>Inventory Management</t>
        </is>
      </c>
      <c r="C27956" t="inlineStr">
        <is>
          <t>https://www.getapp.com/operations-management-software/inventory-management/os/web-based</t>
        </is>
      </c>
      <c r="D27956" t="inlineStr">
        <is>
          <t>Crest</t>
        </is>
      </c>
      <c r="E27956" t="inlineStr">
        <is>
          <t>https://www.getapp.com/operations-management-software/a/crest/</t>
        </is>
      </c>
      <c r="F27956" t="inlineStr">
        <is>
          <t>We ensure that businesses can meet all customer orders by helping them maintain their inventory levels despite changes in supply and demand in a volatile environment.Read more about Crest</t>
        </is>
      </c>
    </row>
    <row r="27957">
      <c r="A27957" t="inlineStr">
        <is>
          <t>Operations Management</t>
        </is>
      </c>
      <c r="B27957" t="inlineStr">
        <is>
          <t>Inventory Management</t>
        </is>
      </c>
      <c r="C27957" t="inlineStr">
        <is>
          <t>https://www.getapp.com/operations-management-software/inventory-management/os/web-based</t>
        </is>
      </c>
      <c r="D27957" t="inlineStr">
        <is>
          <t>Outtrip Manager</t>
        </is>
      </c>
      <c r="E27957" t="inlineStr">
        <is>
          <t>https://www.getapp.com/customer-management-software/a/outtrip-manager/</t>
        </is>
      </c>
      <c r="F27957" t="inlineStr">
        <is>
          <t>Outtrip Manager is an online management system that caters specifically to entrepreneurs, ski centers, rental shops, and adventure tourism professionals. This platform is designed to help manage daily operations and improve customer experience.Read more about Outtrip Manager</t>
        </is>
      </c>
    </row>
    <row r="27958">
      <c r="A27958" t="inlineStr">
        <is>
          <t>Operations Management</t>
        </is>
      </c>
      <c r="B27958" t="inlineStr">
        <is>
          <t>Inventory Management</t>
        </is>
      </c>
      <c r="C27958" t="inlineStr">
        <is>
          <t>https://www.getapp.com/operations-management-software/inventory-management/os/web-based</t>
        </is>
      </c>
      <c r="D27958" t="inlineStr">
        <is>
          <t>VavaStone</t>
        </is>
      </c>
      <c r="E27958" t="inlineStr">
        <is>
          <t>https://www.getapp.com/operations-management-software/a/vavastone/</t>
        </is>
      </c>
      <c r="F27958" t="inlineStr">
        <is>
          <t>VavaStone is a cloud-based inventory management platform designed for natural stone industry distributors. The platform allows companies to have real-time access to stock levels and information about individual slabs and products in their digital inventory. Key features include order processing workflows, item scanning, document generation, digital signature, email automation, and more. It also supports shared inventory across multiple locations and real-time delivery tracking.Read more about VavaStone</t>
        </is>
      </c>
    </row>
    <row r="27959">
      <c r="A27959" t="inlineStr">
        <is>
          <t>Operations Management</t>
        </is>
      </c>
      <c r="B27959" t="inlineStr">
        <is>
          <t>Inventory Management</t>
        </is>
      </c>
      <c r="C27959" t="inlineStr">
        <is>
          <t>https://www.getapp.com/operations-management-software/inventory-management/os/web-based</t>
        </is>
      </c>
      <c r="D27959" t="inlineStr">
        <is>
          <t>DealerZone</t>
        </is>
      </c>
      <c r="E27959" t="inlineStr">
        <is>
          <t>https://www.getapp.com/operations-management-software/a/dealer-inventory/</t>
        </is>
      </c>
      <c r="F27959" t="inlineStr">
        <is>
          <t>DealerZone provides a complete inventory and marketing solution for car and truck sales. With customizable settings and an easy-to-use interface, the platform is designed to handle inventory tracking, image management, history logs, and streamline operations for dealerships with any size inventory.Read more about DealerZone</t>
        </is>
      </c>
    </row>
    <row r="27960">
      <c r="A27960" t="inlineStr">
        <is>
          <t>Operations Management</t>
        </is>
      </c>
      <c r="B27960" t="inlineStr">
        <is>
          <t>Inventory Management</t>
        </is>
      </c>
      <c r="C27960" t="inlineStr">
        <is>
          <t>https://www.getapp.com/operations-management-software/inventory-management/os/web-based</t>
        </is>
      </c>
      <c r="D27960" t="inlineStr">
        <is>
          <t>EasyMaint</t>
        </is>
      </c>
      <c r="E27960" t="inlineStr">
        <is>
          <t>https://www.getapp.com/operations-management-software/a/easymaint/</t>
        </is>
      </c>
      <c r="F27960"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27961">
      <c r="A27961" t="inlineStr">
        <is>
          <t>Operations Management</t>
        </is>
      </c>
      <c r="B27961" t="inlineStr">
        <is>
          <t>Inventory Management</t>
        </is>
      </c>
      <c r="C27961" t="inlineStr">
        <is>
          <t>https://www.getapp.com/operations-management-software/inventory-management/os/web-based</t>
        </is>
      </c>
      <c r="D27961" t="inlineStr">
        <is>
          <t>BrewMan</t>
        </is>
      </c>
      <c r="E27961" t="inlineStr">
        <is>
          <t>https://www.getapp.com/industries-software/a/brewman/</t>
        </is>
      </c>
      <c r="F27961" t="inlineStr">
        <is>
          <t>Enables breweries to handle beer production, cask tracking, invoicing, telesales, distribution planning, duty calculation and much more.Read more about BrewMan</t>
        </is>
      </c>
    </row>
    <row r="27962">
      <c r="A27962" t="inlineStr">
        <is>
          <t>Operations Management</t>
        </is>
      </c>
      <c r="B27962" t="inlineStr">
        <is>
          <t>Inventory Management</t>
        </is>
      </c>
      <c r="C27962" t="inlineStr">
        <is>
          <t>https://www.getapp.com/operations-management-software/inventory-management/os/web-based</t>
        </is>
      </c>
      <c r="D27962" t="inlineStr">
        <is>
          <t>Madison</t>
        </is>
      </c>
      <c r="E27962" t="inlineStr">
        <is>
          <t>https://www.getapp.com/operations-management-software/a/madison/</t>
        </is>
      </c>
      <c r="F27962" t="inlineStr">
        <is>
          <t>Madison is a cloud-based administrative and accounting software for small to medium sized companies.Read more about Madison</t>
        </is>
      </c>
    </row>
    <row r="27963">
      <c r="A27963" t="inlineStr">
        <is>
          <t>Operations Management</t>
        </is>
      </c>
      <c r="B27963" t="inlineStr">
        <is>
          <t>Inventory Management</t>
        </is>
      </c>
      <c r="C27963" t="inlineStr">
        <is>
          <t>https://www.getapp.com/operations-management-software/inventory-management/os/web-based</t>
        </is>
      </c>
      <c r="D27963" t="inlineStr">
        <is>
          <t>MarketplaceWorks</t>
        </is>
      </c>
      <c r="E27963" t="inlineStr">
        <is>
          <t>https://www.getapp.com/operations-management-software/a/marketplaceworks/</t>
        </is>
      </c>
      <c r="F27963" t="inlineStr">
        <is>
          <t>MarketplaceWorks is a cloud-based eCommerce platform designed to help online sellers manage the sale and distribution of products across multiple channels. Key features include order processing, notifications, email automation, user group accounts, product categorization, and price management.Read more about MarketplaceWorks</t>
        </is>
      </c>
    </row>
    <row r="27964">
      <c r="A27964" t="inlineStr">
        <is>
          <t>Operations Management</t>
        </is>
      </c>
      <c r="B27964" t="inlineStr">
        <is>
          <t>Inventory Management</t>
        </is>
      </c>
      <c r="C27964" t="inlineStr">
        <is>
          <t>https://www.getapp.com/operations-management-software/inventory-management/os/web-based</t>
        </is>
      </c>
      <c r="D27964" t="inlineStr">
        <is>
          <t>Automyze Inventory Planning</t>
        </is>
      </c>
      <c r="E27964" t="inlineStr">
        <is>
          <t>https://www.getapp.com/operations-management-software/a/automyze-inventory-planning/</t>
        </is>
      </c>
      <c r="F27964" t="inlineStr">
        <is>
          <t>Automyze Inventory Planning is a web-based software that uses Shopify’s APIs and user-uploaded data. The platform helps businesses create flexible forecasting processes based on historical demand trends, as well as identify ways to optimize inventory levels with automated discounting and reporting.Read more about Automyze Inventory Planning</t>
        </is>
      </c>
    </row>
    <row r="27965">
      <c r="A27965" t="inlineStr">
        <is>
          <t>Operations Management</t>
        </is>
      </c>
      <c r="B27965" t="inlineStr">
        <is>
          <t>Inventory Management</t>
        </is>
      </c>
      <c r="C27965" t="inlineStr">
        <is>
          <t>https://www.getapp.com/operations-management-software/inventory-management/os/web-based</t>
        </is>
      </c>
      <c r="D27965" t="inlineStr">
        <is>
          <t>PackemWMS</t>
        </is>
      </c>
      <c r="E27965" t="inlineStr">
        <is>
          <t>https://www.getapp.com/operations-management-software/a/packemwms/</t>
        </is>
      </c>
      <c r="F27965" t="inlineStr">
        <is>
          <t>Packem WMS is a cloud-based, end-to-end WMS built on modern technology with features that bring value to your business.Read more about PackemWMS</t>
        </is>
      </c>
    </row>
    <row r="27966">
      <c r="A27966" t="inlineStr">
        <is>
          <t>Operations Management</t>
        </is>
      </c>
      <c r="B27966" t="inlineStr">
        <is>
          <t>Inventory Management</t>
        </is>
      </c>
      <c r="C27966" t="inlineStr">
        <is>
          <t>https://www.getapp.com/operations-management-software/inventory-management/os/web-based</t>
        </is>
      </c>
      <c r="D27966" t="inlineStr">
        <is>
          <t>Crest</t>
        </is>
      </c>
      <c r="E27966" t="inlineStr">
        <is>
          <t>https://www.getapp.com/operations-management-software/a/crest/</t>
        </is>
      </c>
      <c r="F27966" t="inlineStr">
        <is>
          <t>We ensure that businesses can meet all customer orders by helping them maintain their inventory levels despite changes in supply and demand in a volatile environment.Read more about Crest</t>
        </is>
      </c>
    </row>
    <row r="27967">
      <c r="A27967" t="inlineStr">
        <is>
          <t>Operations Management</t>
        </is>
      </c>
      <c r="B27967" t="inlineStr">
        <is>
          <t>Inventory Management</t>
        </is>
      </c>
      <c r="C27967" t="inlineStr">
        <is>
          <t>https://www.getapp.com/operations-management-software/inventory-management/os/web-based</t>
        </is>
      </c>
      <c r="D27967" t="inlineStr">
        <is>
          <t>BrewMan</t>
        </is>
      </c>
      <c r="E27967" t="inlineStr">
        <is>
          <t>https://www.getapp.com/industries-software/a/brewman/</t>
        </is>
      </c>
      <c r="F27967" t="inlineStr">
        <is>
          <t>Enables breweries to handle beer production, cask tracking, invoicing, telesales, distribution planning, duty calculation and much more.Read more about BrewMan</t>
        </is>
      </c>
    </row>
    <row r="27968">
      <c r="A27968" t="inlineStr">
        <is>
          <t>Operations Management</t>
        </is>
      </c>
      <c r="B27968" t="inlineStr">
        <is>
          <t>Inventory Management</t>
        </is>
      </c>
      <c r="C27968" t="inlineStr">
        <is>
          <t>https://www.getapp.com/operations-management-software/inventory-management/os/web-based</t>
        </is>
      </c>
      <c r="D27968" t="inlineStr">
        <is>
          <t>Fieldlink</t>
        </is>
      </c>
      <c r="E27968" t="inlineStr">
        <is>
          <t>https://www.getapp.com/operations-management-software/a/fieldlink/</t>
        </is>
      </c>
      <c r="F27968" t="inlineStr">
        <is>
          <t>Fieldlink is an oilfield mobility platform for Field Service Management that drives operational efficiencies &amp; digital transformation.Read more about Fieldlink</t>
        </is>
      </c>
    </row>
    <row r="27969">
      <c r="A27969" t="inlineStr">
        <is>
          <t>Operations Management</t>
        </is>
      </c>
      <c r="B27969" t="inlineStr">
        <is>
          <t>Inventory Management</t>
        </is>
      </c>
      <c r="C27969" t="inlineStr">
        <is>
          <t>https://www.getapp.com/operations-management-software/inventory-management/os/web-based</t>
        </is>
      </c>
      <c r="D27969" t="inlineStr">
        <is>
          <t>Itefy</t>
        </is>
      </c>
      <c r="E27969" t="inlineStr">
        <is>
          <t>https://www.getapp.com/operations-management-software/a/itefy/</t>
        </is>
      </c>
      <c r="F27969" t="inlineStr">
        <is>
          <t>Web based equipment, asset and property management software. Book and checkout out assets, track condition and location changes, log maintenance and create issue tickets. Inventory tracking for consumables can be enabled individually.Fully featured administrative web app, and purely task based PWA.Read more about Itefy</t>
        </is>
      </c>
    </row>
    <row r="27970">
      <c r="A27970" t="inlineStr">
        <is>
          <t>Operations Management</t>
        </is>
      </c>
      <c r="B27970" t="inlineStr">
        <is>
          <t>Inventory Management</t>
        </is>
      </c>
      <c r="C27970" t="inlineStr">
        <is>
          <t>https://www.getapp.com/operations-management-software/inventory-management/os/web-based</t>
        </is>
      </c>
      <c r="D27970" t="inlineStr">
        <is>
          <t>SureCost</t>
        </is>
      </c>
      <c r="E27970" t="inlineStr">
        <is>
          <t>https://www.getapp.com/healthcare-pharmaceuticals-software/a/surecost/</t>
        </is>
      </c>
      <c r="F27970" t="inlineStr">
        <is>
          <t>Pharmacy procurement software to reduce costs, improve visibility and automate purchasing across all pharmacy types and settings.Read more about SureCost</t>
        </is>
      </c>
    </row>
    <row r="27971">
      <c r="A27971" t="inlineStr">
        <is>
          <t>Operations Management</t>
        </is>
      </c>
      <c r="B27971" t="inlineStr">
        <is>
          <t>Inventory Management</t>
        </is>
      </c>
      <c r="C27971" t="inlineStr">
        <is>
          <t>https://www.getapp.com/operations-management-software/inventory-management/os/web-based</t>
        </is>
      </c>
      <c r="D27971" t="inlineStr">
        <is>
          <t>Unbox ERP</t>
        </is>
      </c>
      <c r="E27971" t="inlineStr">
        <is>
          <t>https://www.getapp.com/operations-management-software/a/unbox-erp/</t>
        </is>
      </c>
      <c r="F27971" t="inlineStr">
        <is>
          <t>Unbox ERR &amp; CRM Solutions is a cloud based service helping to streamline all aspects of your business including Invoicing, Inventory Management, Project Management, Third-party management  with over 20 modules available. See customer trends and patterns within one centralized platform.Read more about Unbox ERP</t>
        </is>
      </c>
    </row>
    <row r="27972">
      <c r="A27972" t="inlineStr">
        <is>
          <t>Operations Management</t>
        </is>
      </c>
      <c r="B27972" t="inlineStr">
        <is>
          <t>Inventory Management</t>
        </is>
      </c>
      <c r="C27972" t="inlineStr">
        <is>
          <t>https://www.getapp.com/operations-management-software/inventory-management/os/web-based</t>
        </is>
      </c>
      <c r="D27972" t="inlineStr">
        <is>
          <t>Commshop</t>
        </is>
      </c>
      <c r="E27972" t="inlineStr">
        <is>
          <t>https://www.getapp.com/operations-management-software/a/commshop/</t>
        </is>
      </c>
      <c r="F27972" t="inlineStr">
        <is>
          <t>Commshop is the only asset, inventory, + workorder management solution that can integrate directly with radios + radio systems. Purpose-built for organizations that manage + maintain radios + communications equipment assets.Read more about Commshop</t>
        </is>
      </c>
    </row>
    <row r="27973">
      <c r="A27973" t="inlineStr">
        <is>
          <t>Operations Management</t>
        </is>
      </c>
      <c r="B27973" t="inlineStr">
        <is>
          <t>Inventory Management</t>
        </is>
      </c>
      <c r="C27973" t="inlineStr">
        <is>
          <t>https://www.getapp.com/operations-management-software/inventory-management/os/web-based</t>
        </is>
      </c>
      <c r="D27973" t="inlineStr">
        <is>
          <t>AdOr</t>
        </is>
      </c>
      <c r="E27973" t="inlineStr">
        <is>
          <t>https://www.getapp.com/operations-management-software/a/ador/</t>
        </is>
      </c>
      <c r="F27973" t="inlineStr">
        <is>
          <t>AdOr is a cloud-based and on-premise warehouse management solution, which helps small to large businesses in food distribution, consumer goods, retail, and other sectors manage their warehouse operations from anywhere. Supervisors can utilize the platform to increase efficiency, maximize workforce operations, and identify bottlenecks in order to scale operations up.Read more about AdOr</t>
        </is>
      </c>
    </row>
    <row r="27974">
      <c r="A27974" t="inlineStr">
        <is>
          <t>Operations Management</t>
        </is>
      </c>
      <c r="B27974" t="inlineStr">
        <is>
          <t>Inventory Management</t>
        </is>
      </c>
      <c r="C27974" t="inlineStr">
        <is>
          <t>https://www.getapp.com/operations-management-software/inventory-management/os/web-based</t>
        </is>
      </c>
      <c r="D27974" t="inlineStr">
        <is>
          <t>Detego</t>
        </is>
      </c>
      <c r="E27974" t="inlineStr">
        <is>
          <t>https://www.getapp.com/operations-management-software/a/detego/</t>
        </is>
      </c>
      <c r="F27974" t="inlineStr">
        <is>
          <t>RFID-based Inventory Management Software, tracking &amp; managing inventory at item-level across the entire value chain.Read more about Detego</t>
        </is>
      </c>
    </row>
    <row r="27975">
      <c r="A27975" t="inlineStr">
        <is>
          <t>Operations Management</t>
        </is>
      </c>
      <c r="B27975" t="inlineStr">
        <is>
          <t>Inventory Management</t>
        </is>
      </c>
      <c r="C27975" t="inlineStr">
        <is>
          <t>https://www.getapp.com/operations-management-software/inventory-management/os/web-based</t>
        </is>
      </c>
      <c r="D27975" t="inlineStr">
        <is>
          <t>Opstech</t>
        </is>
      </c>
      <c r="E27975" t="inlineStr">
        <is>
          <t>https://www.getapp.com/industries-software/a/opstech/</t>
        </is>
      </c>
      <c r="F27975"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27976">
      <c r="A27976" t="inlineStr">
        <is>
          <t>Operations Management</t>
        </is>
      </c>
      <c r="B27976" t="inlineStr">
        <is>
          <t>Inventory Management</t>
        </is>
      </c>
      <c r="C27976" t="inlineStr">
        <is>
          <t>https://www.getapp.com/operations-management-software/inventory-management/os/web-based</t>
        </is>
      </c>
      <c r="D27976" t="inlineStr">
        <is>
          <t>QT9 MRP</t>
        </is>
      </c>
      <c r="E27976" t="inlineStr">
        <is>
          <t>https://www.getapp.com/operations-management-software/a/qt9-inventory-manager/</t>
        </is>
      </c>
      <c r="F27976" t="inlineStr">
        <is>
          <t>QT9 Inventory Manager is an inventory management software that enables users to automate their manual inventory operations, eliminating the need for spreadsheets. The software provides real-time inventory visibility, allowing businesses to centralize their data and streamline order processing.Read more about QT9 MRP</t>
        </is>
      </c>
    </row>
    <row r="27977">
      <c r="A27977" t="inlineStr">
        <is>
          <t>Operations Management</t>
        </is>
      </c>
      <c r="B27977" t="inlineStr">
        <is>
          <t>Inventory Management</t>
        </is>
      </c>
      <c r="C27977" t="inlineStr">
        <is>
          <t>https://www.getapp.com/operations-management-software/inventory-management/os/web-based</t>
        </is>
      </c>
      <c r="D27977" t="inlineStr">
        <is>
          <t>iWarranty</t>
        </is>
      </c>
      <c r="E27977" t="inlineStr">
        <is>
          <t>https://www.getapp.com/project-management-planning-software/a/iwarranty-1/</t>
        </is>
      </c>
      <c r="F27977" t="inlineStr">
        <is>
          <t>iWarranty is next-generation software, powered by AI and machine learning, designed to simplify warranty management. It offers solutions such as digital warranty registration, claims management, sustainable CRM, and more for manufacturers and retailers. The platform aims to help businesses improve efficiency, generate more revenue, reduce costs, and embrace sustainability.Read more about iWarranty</t>
        </is>
      </c>
    </row>
    <row r="27978">
      <c r="A27978" t="inlineStr">
        <is>
          <t>Operations Management</t>
        </is>
      </c>
      <c r="B27978" t="inlineStr">
        <is>
          <t>Inventory Management</t>
        </is>
      </c>
      <c r="C27978" t="inlineStr">
        <is>
          <t>https://www.getapp.com/operations-management-software/inventory-management/os/web-based</t>
        </is>
      </c>
      <c r="D27978" t="inlineStr">
        <is>
          <t>eSwap</t>
        </is>
      </c>
      <c r="E27978" t="inlineStr">
        <is>
          <t>https://www.getapp.com/operations-management-software/a/eswap/</t>
        </is>
      </c>
      <c r="F27978" t="inlineStr">
        <is>
          <t>eSwap is a cloud-based inventory and order management software designed to help businesses of all sizes handle inventory, shipping processes, customers, purchase orders, suppliers, warehouses, and more on a centralized platform. Administrators can automate workflows and route orders for fulfillment.Read more about eSwap</t>
        </is>
      </c>
    </row>
    <row r="27979">
      <c r="A27979" t="inlineStr">
        <is>
          <t>Operations Management</t>
        </is>
      </c>
      <c r="B27979" t="inlineStr">
        <is>
          <t>Inventory Management</t>
        </is>
      </c>
      <c r="C27979" t="inlineStr">
        <is>
          <t>https://www.getapp.com/operations-management-software/inventory-management/os/web-based</t>
        </is>
      </c>
      <c r="D27979" t="inlineStr">
        <is>
          <t>QAD Digital Supply Chain Planning</t>
        </is>
      </c>
      <c r="E27979" t="inlineStr">
        <is>
          <t>https://www.getapp.com/operations-management-software/a/qad-cloud-erp/</t>
        </is>
      </c>
      <c r="F27979" t="inlineStr">
        <is>
          <t>QAD Digital Supply Chain Planning (DSCP) is a cloud-based Digital Supply Chain Planning Solution that helps you optimize your S&amp;OP/IBP, Demand &amp; Supply PlanningRead more about QAD Digital Supply Chain Planning</t>
        </is>
      </c>
    </row>
    <row r="27980">
      <c r="A27980" t="inlineStr">
        <is>
          <t>Operations Management</t>
        </is>
      </c>
      <c r="B27980" t="inlineStr">
        <is>
          <t>Inventory Management</t>
        </is>
      </c>
      <c r="C27980" t="inlineStr">
        <is>
          <t>https://www.getapp.com/operations-management-software/inventory-management/os/web-based</t>
        </is>
      </c>
      <c r="D27980" t="inlineStr">
        <is>
          <t>onclouderp</t>
        </is>
      </c>
      <c r="E27980" t="inlineStr">
        <is>
          <t>https://www.getapp.com/operations-management-software/a/onclouderp/</t>
        </is>
      </c>
      <c r="F27980" t="inlineStr">
        <is>
          <t>OnCloudERP is a cloud-based enterprise resource planning (ERP) solution designed for small to midsize manufacturing, retail &amp; trading businesses. The platform enables businesses to manage accounts, purchasing, projects, retail stores, sales, production, scheduling, quality control &amp; data analysis.Read more about onclouderp</t>
        </is>
      </c>
    </row>
    <row r="27981">
      <c r="A27981" t="inlineStr">
        <is>
          <t>Operations Management</t>
        </is>
      </c>
      <c r="B27981" t="inlineStr">
        <is>
          <t>Inventory Management</t>
        </is>
      </c>
      <c r="C27981" t="inlineStr">
        <is>
          <t>https://www.getapp.com/operations-management-software/inventory-management/os/web-based</t>
        </is>
      </c>
      <c r="D27981" t="inlineStr">
        <is>
          <t>Akti</t>
        </is>
      </c>
      <c r="E27981" t="inlineStr">
        <is>
          <t>https://www.getapp.com/operations-management-software/a/akti/</t>
        </is>
      </c>
      <c r="F27981" t="inlineStr">
        <is>
          <t>Reduce the amount of cash that is tied upRead more about Akti</t>
        </is>
      </c>
    </row>
    <row r="27982">
      <c r="A27982" t="inlineStr">
        <is>
          <t>Operations Management</t>
        </is>
      </c>
      <c r="B27982" t="inlineStr">
        <is>
          <t>Inventory Management</t>
        </is>
      </c>
      <c r="C27982" t="inlineStr">
        <is>
          <t>https://www.getapp.com/operations-management-software/inventory-management/os/web-based</t>
        </is>
      </c>
      <c r="D27982" t="inlineStr">
        <is>
          <t>Bluepen</t>
        </is>
      </c>
      <c r="E27982" t="inlineStr">
        <is>
          <t>https://www.getapp.com/it-management-software/a/bluepen-xchange/</t>
        </is>
      </c>
      <c r="F27982" t="inlineStr">
        <is>
          <t>We come on a journey with new entrepreneurs to realize their ideas in digital online presence, merchant online cataloging, and improvement of business process management. If you are existing small business owner and would like to go digital or improve your digital experience, let's re-connect!Read more about Bluepen</t>
        </is>
      </c>
    </row>
    <row r="27983">
      <c r="A27983" t="inlineStr">
        <is>
          <t>Operations Management</t>
        </is>
      </c>
      <c r="B27983" t="inlineStr">
        <is>
          <t>Inventory Management</t>
        </is>
      </c>
      <c r="C27983" t="inlineStr">
        <is>
          <t>https://www.getapp.com/operations-management-software/inventory-management/os/web-based</t>
        </is>
      </c>
      <c r="D27983" t="inlineStr">
        <is>
          <t>SowaanERP</t>
        </is>
      </c>
      <c r="E27983" t="inlineStr">
        <is>
          <t>https://www.getapp.com/operations-management-software/a/sowaanerp/</t>
        </is>
      </c>
      <c r="F27983" t="inlineStr">
        <is>
          <t>SowaanERP's Inventory module enables you to efficiently handle product and warehouse details, seamlessly monitor product movement, optimize stock control with real-time reports, ensure accurate valuation, and seamlessly integrate with Purchase, Manufacturing, and Accounting modules.Read more about SowaanERP</t>
        </is>
      </c>
    </row>
    <row r="27984">
      <c r="A27984" t="inlineStr">
        <is>
          <t>Operations Management</t>
        </is>
      </c>
      <c r="B27984" t="inlineStr">
        <is>
          <t>Inventory Management</t>
        </is>
      </c>
      <c r="C27984" t="inlineStr">
        <is>
          <t>https://www.getapp.com/operations-management-software/inventory-management/os/web-based</t>
        </is>
      </c>
      <c r="D27984" t="inlineStr">
        <is>
          <t>Epicor Indago WMS</t>
        </is>
      </c>
      <c r="E27984" t="inlineStr">
        <is>
          <t>https://www.getapp.com/operations-management-software/a/epicor-indago-wms/</t>
        </is>
      </c>
      <c r="F27984" t="inlineStr">
        <is>
          <t>Epicor Indago WMS provides real-time insight into warehouse operations and monitors productivity by employee, average pick time by type of part, and other important measures. It enables businesses to proactively move employees to different zones within the warehouse to meet the requirements of incoming orders.Read more about Epicor Indago WMS</t>
        </is>
      </c>
    </row>
    <row r="27985">
      <c r="A27985" t="inlineStr">
        <is>
          <t>Operations Management</t>
        </is>
      </c>
      <c r="B27985" t="inlineStr">
        <is>
          <t>Inventory Management</t>
        </is>
      </c>
      <c r="C27985" t="inlineStr">
        <is>
          <t>https://www.getapp.com/operations-management-software/inventory-management/os/web-based</t>
        </is>
      </c>
      <c r="D27985" t="inlineStr">
        <is>
          <t>Lotlinx</t>
        </is>
      </c>
      <c r="E27985" t="inlineStr">
        <is>
          <t>https://www.getapp.com/operations-management-software/a/lotlinx/</t>
        </is>
      </c>
      <c r="F27985" t="inlineStr">
        <is>
          <t>Lotlinx Platform provides automobile dealers and manufacturers with enhanced operational control over their retail business.Read more about Lotlinx</t>
        </is>
      </c>
    </row>
    <row r="27986">
      <c r="A27986" t="inlineStr">
        <is>
          <t>Operations Management</t>
        </is>
      </c>
      <c r="B27986" t="inlineStr">
        <is>
          <t>Inventory Management</t>
        </is>
      </c>
      <c r="C27986" t="inlineStr">
        <is>
          <t>https://www.getapp.com/operations-management-software/inventory-management/os/web-based</t>
        </is>
      </c>
      <c r="D27986" t="inlineStr">
        <is>
          <t>ShopBase</t>
        </is>
      </c>
      <c r="E27986" t="inlineStr">
        <is>
          <t>https://www.getapp.com/operations-management-software/a/shopbase/</t>
        </is>
      </c>
      <c r="F27986" t="inlineStr">
        <is>
          <t>All-in-one platform to skyrocket your online business at ease!Read more about ShopBase</t>
        </is>
      </c>
    </row>
    <row r="27987">
      <c r="A27987" t="inlineStr">
        <is>
          <t>Operations Management</t>
        </is>
      </c>
      <c r="B27987" t="inlineStr">
        <is>
          <t>Inventory Management</t>
        </is>
      </c>
      <c r="C27987" t="inlineStr">
        <is>
          <t>https://www.getapp.com/operations-management-software/inventory-management/os/web-based</t>
        </is>
      </c>
      <c r="D27987" t="inlineStr">
        <is>
          <t>Commerce Studio</t>
        </is>
      </c>
      <c r="E27987" t="inlineStr">
        <is>
          <t>https://www.getapp.com/operations-management-software/a/commerce-studio/</t>
        </is>
      </c>
      <c r="F27987" t="inlineStr">
        <is>
          <t>Commerce Studio is a support, logistics, and order management platform designed to help businesses handle returns, exchanges, damages, payments, clients’ issues, inventory, and more. Supervisors can customize their database with objects and integrations based on organizational requirements.Read more about Commerce Studio</t>
        </is>
      </c>
    </row>
    <row r="27988">
      <c r="A27988" t="inlineStr">
        <is>
          <t>Operations Management</t>
        </is>
      </c>
      <c r="B27988" t="inlineStr">
        <is>
          <t>Inventory Management</t>
        </is>
      </c>
      <c r="C27988" t="inlineStr">
        <is>
          <t>https://www.getapp.com/operations-management-software/inventory-management/os/web-based</t>
        </is>
      </c>
      <c r="D27988" t="inlineStr">
        <is>
          <t>ERP Sankhya</t>
        </is>
      </c>
      <c r="E27988" t="inlineStr">
        <is>
          <t>https://www.getapp.com/operations-management-software/a/erp-sankhya/</t>
        </is>
      </c>
      <c r="F27988"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27989">
      <c r="A27989" t="inlineStr">
        <is>
          <t>Operations Management</t>
        </is>
      </c>
      <c r="B27989" t="inlineStr">
        <is>
          <t>Inventory Management</t>
        </is>
      </c>
      <c r="C27989" t="inlineStr">
        <is>
          <t>https://www.getapp.com/operations-management-software/inventory-management/os/web-based</t>
        </is>
      </c>
      <c r="D27989" t="inlineStr">
        <is>
          <t>Comarch ERP Enterprise</t>
        </is>
      </c>
      <c r="E27989" t="inlineStr">
        <is>
          <t>https://www.getapp.com/operations-management-software/a/comarch-erp-enterprise/</t>
        </is>
      </c>
      <c r="F27989" t="inlineStr">
        <is>
          <t>Comarch ERP Enterprise is a cloud-based merchandise management system designed to optimize HR processes. It provides various functions for individual user groups and company departments for this purpose. Customers can be registered and processed directly in the system.Read more about Comarch ERP Enterprise</t>
        </is>
      </c>
    </row>
    <row r="27990">
      <c r="A27990" t="inlineStr">
        <is>
          <t>Operations Management</t>
        </is>
      </c>
      <c r="B27990" t="inlineStr">
        <is>
          <t>Inventory Management</t>
        </is>
      </c>
      <c r="C27990" t="inlineStr">
        <is>
          <t>https://www.getapp.com/operations-management-software/inventory-management/os/web-based</t>
        </is>
      </c>
      <c r="D27990" t="inlineStr">
        <is>
          <t>Eazy ERP</t>
        </is>
      </c>
      <c r="E27990" t="inlineStr">
        <is>
          <t>https://www.getapp.com/operations-management-software/a/eazy-erp/</t>
        </is>
      </c>
      <c r="F27990" t="inlineStr">
        <is>
          <t>Eazy ERP is an enterprise resource planning solution for optimizing, streamlining, and managing daily operations procedures of the business. It efficiently handles inventory, procurement, sales, purchase, etc.Read more about Eazy ERP</t>
        </is>
      </c>
    </row>
    <row r="27991">
      <c r="A27991" t="inlineStr">
        <is>
          <t>Operations Management</t>
        </is>
      </c>
      <c r="B27991" t="inlineStr">
        <is>
          <t>Inventory Management</t>
        </is>
      </c>
      <c r="C27991" t="inlineStr">
        <is>
          <t>https://www.getapp.com/operations-management-software/inventory-management/os/web-based</t>
        </is>
      </c>
      <c r="D27991" t="inlineStr">
        <is>
          <t>Advantage Route</t>
        </is>
      </c>
      <c r="E27991" t="inlineStr">
        <is>
          <t>https://www.getapp.com/website-ecommerce-software/a/prism-visual-software/</t>
        </is>
      </c>
      <c r="F27991" t="inlineStr">
        <is>
          <t>Prism Visual Software is a cloud-based route planning and distribution management solution designed to help businesses streamline inventory, accounting, and field service operations on a centralized platform. Supervisors can maintain a record of available equipment inventory, schedule service maintenance, and avoid stockouts via threshold notifications.Read more about Advantage Route</t>
        </is>
      </c>
    </row>
    <row r="27992">
      <c r="A27992" t="inlineStr">
        <is>
          <t>Operations Management</t>
        </is>
      </c>
      <c r="B27992" t="inlineStr">
        <is>
          <t>Inventory Management</t>
        </is>
      </c>
      <c r="C27992" t="inlineStr">
        <is>
          <t>https://www.getapp.com/operations-management-software/inventory-management/os/web-based</t>
        </is>
      </c>
      <c r="D27992" t="inlineStr">
        <is>
          <t>Flowspace</t>
        </is>
      </c>
      <c r="E27992" t="inlineStr">
        <is>
          <t>https://www.getapp.com/operations-management-software/a/flowspace/</t>
        </is>
      </c>
      <c r="F27992" t="inlineStr">
        <is>
          <t>Flowspace blends tech and execution to modernize ecommerce fulfillment. With real-time data, native integrations, and flexible tools for kitting, bulk orders, inventory optimization, and more, teams can scale across channels without complexity.Read more about Flowspace</t>
        </is>
      </c>
    </row>
    <row r="27993">
      <c r="A27993" t="inlineStr">
        <is>
          <t>Operations Management</t>
        </is>
      </c>
      <c r="B27993" t="inlineStr">
        <is>
          <t>Inventory Management</t>
        </is>
      </c>
      <c r="C27993" t="inlineStr">
        <is>
          <t>https://www.getapp.com/operations-management-software/inventory-management/os/web-based</t>
        </is>
      </c>
      <c r="D27993" t="inlineStr">
        <is>
          <t>Extensiv Warehouse Management</t>
        </is>
      </c>
      <c r="E27993" t="inlineStr">
        <is>
          <t>https://www.getapp.com/all-software/a/extensiv-warehouse-manager/</t>
        </is>
      </c>
      <c r="F27993" t="inlineStr">
        <is>
          <t>Extensiv Warehouse Manager is a cloud-based solution designed to assist businesses with managing inventory, email communication, reporting, and more via a unified portal.  It allows users to create their own custom reports and set up email alerts for various events such as new orders or stock levels reaching critical thresholds.Read more about Extensiv Warehouse Management</t>
        </is>
      </c>
    </row>
    <row r="27994">
      <c r="A27994" t="inlineStr">
        <is>
          <t>Operations Management</t>
        </is>
      </c>
      <c r="B27994" t="inlineStr">
        <is>
          <t>Inventory Management</t>
        </is>
      </c>
      <c r="C27994" t="inlineStr">
        <is>
          <t>https://www.getapp.com/operations-management-software/inventory-management/os/web-based</t>
        </is>
      </c>
      <c r="D27994" t="inlineStr">
        <is>
          <t>K8</t>
        </is>
      </c>
      <c r="E27994" t="inlineStr">
        <is>
          <t>https://www.getapp.com/operations-management-software/a/k8/</t>
        </is>
      </c>
      <c r="F27994" t="inlineStr">
        <is>
          <t>K8 is a cloud-based business management solution that assists organizations across distribution, automotive, and rental trades with enterprise resource planning (ERP), supply chain and customer relationship management, and more.Read more about K8</t>
        </is>
      </c>
    </row>
    <row r="27995">
      <c r="A27995" t="inlineStr">
        <is>
          <t>Operations Management</t>
        </is>
      </c>
      <c r="B27995" t="inlineStr">
        <is>
          <t>Inventory Management</t>
        </is>
      </c>
      <c r="C27995" t="inlineStr">
        <is>
          <t>https://www.getapp.com/operations-management-software/inventory-management/os/web-based</t>
        </is>
      </c>
      <c r="D27995" t="inlineStr">
        <is>
          <t>Orca Scan</t>
        </is>
      </c>
      <c r="E27995" t="inlineStr">
        <is>
          <t>https://www.getapp.com/operations-management-software/a/orca-scan/</t>
        </is>
      </c>
      <c r="F27995" t="inlineStr">
        <is>
          <t>Orca Scan is the one-stop platform for all things barcodes.This GS1-approved platform enables anyone to build a barcode system without code or technical skills. Barcode creation, printing, and scanning come together in a simple to use solution that works everywhere.Read more about Orca Scan</t>
        </is>
      </c>
    </row>
    <row r="27996">
      <c r="A27996" t="inlineStr">
        <is>
          <t>Operations Management</t>
        </is>
      </c>
      <c r="B27996" t="inlineStr">
        <is>
          <t>Inventory Management</t>
        </is>
      </c>
      <c r="C27996" t="inlineStr">
        <is>
          <t>https://www.getapp.com/operations-management-software/inventory-management/os/web-based</t>
        </is>
      </c>
      <c r="D27996" t="inlineStr">
        <is>
          <t>Corenio</t>
        </is>
      </c>
      <c r="E27996" t="inlineStr">
        <is>
          <t>https://www.getapp.com/website-ecommerce-software/a/corenio/</t>
        </is>
      </c>
      <c r="F27996"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27997">
      <c r="A27997" t="inlineStr">
        <is>
          <t>Operations Management</t>
        </is>
      </c>
      <c r="B27997" t="inlineStr">
        <is>
          <t>Inventory Management</t>
        </is>
      </c>
      <c r="C27997" t="inlineStr">
        <is>
          <t>https://www.getapp.com/operations-management-software/inventory-management/os/web-based</t>
        </is>
      </c>
      <c r="D27997" t="inlineStr">
        <is>
          <t>Raptech</t>
        </is>
      </c>
      <c r="E27997" t="inlineStr">
        <is>
          <t>https://www.getapp.com/operations-management-software/a/raptech/</t>
        </is>
      </c>
      <c r="F27997" t="inlineStr">
        <is>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is>
      </c>
    </row>
    <row r="27998">
      <c r="A27998" t="inlineStr">
        <is>
          <t>Operations Management</t>
        </is>
      </c>
      <c r="B27998" t="inlineStr">
        <is>
          <t>Inventory Management</t>
        </is>
      </c>
      <c r="C27998" t="inlineStr">
        <is>
          <t>https://www.getapp.com/operations-management-software/inventory-management/os/web-based</t>
        </is>
      </c>
      <c r="D27998" t="inlineStr">
        <is>
          <t>SupplyNote</t>
        </is>
      </c>
      <c r="E27998" t="inlineStr">
        <is>
          <t>https://www.getapp.com/operations-management-software/a/supplynote/</t>
        </is>
      </c>
      <c r="F27998" t="inlineStr">
        <is>
          <t>SupplyNote is a web-based supply chain management platform designed to help restaurants and cloud kitchens in the Indian market manage inventory, orders, employees, and customers on a centralized platform. Features include resource planning, order history tracking, payment processing, and reporting.Read more about SupplyNote</t>
        </is>
      </c>
    </row>
    <row r="27999">
      <c r="A27999" t="inlineStr">
        <is>
          <t>Operations Management</t>
        </is>
      </c>
      <c r="B27999" t="inlineStr">
        <is>
          <t>Inventory Management</t>
        </is>
      </c>
      <c r="C27999" t="inlineStr">
        <is>
          <t>https://www.getapp.com/operations-management-software/inventory-management/os/web-based</t>
        </is>
      </c>
      <c r="D27999" t="inlineStr">
        <is>
          <t>Tidy</t>
        </is>
      </c>
      <c r="E27999" t="inlineStr">
        <is>
          <t>https://www.getapp.com/construction-software/a/tidy/</t>
        </is>
      </c>
      <c r="F27999" t="inlineStr">
        <is>
          <t>Tidy is a simple and powerful, cloud software solution designed to fully optimise your business and fulfil your inventory management needs.Read more about Tidy</t>
        </is>
      </c>
    </row>
    <row r="28000">
      <c r="A28000" t="inlineStr">
        <is>
          <t>Operations Management</t>
        </is>
      </c>
      <c r="B28000" t="inlineStr">
        <is>
          <t>Inventory Management</t>
        </is>
      </c>
      <c r="C28000" t="inlineStr">
        <is>
          <t>https://www.getapp.com/operations-management-software/inventory-management/os/web-based</t>
        </is>
      </c>
      <c r="D28000" t="inlineStr">
        <is>
          <t>Embedded ERP</t>
        </is>
      </c>
      <c r="E28000" t="inlineStr">
        <is>
          <t>https://www.getapp.com/operations-management-software/a/embedded-erp/</t>
        </is>
      </c>
      <c r="F28000" t="inlineStr">
        <is>
          <t>Designed for eCommerce businesses, Embedded ERP is an enterprise resource management solution that helps streamline inventory, orders, and procurement management processes.Read more about Embedded ERP</t>
        </is>
      </c>
    </row>
    <row r="28001">
      <c r="A28001" t="inlineStr">
        <is>
          <t>Operations Management</t>
        </is>
      </c>
      <c r="B28001" t="inlineStr">
        <is>
          <t>Inventory Management</t>
        </is>
      </c>
      <c r="C28001" t="inlineStr">
        <is>
          <t>https://www.getapp.com/operations-management-software/inventory-management/os/web-based</t>
        </is>
      </c>
      <c r="D28001" t="inlineStr">
        <is>
          <t>Zadinga</t>
        </is>
      </c>
      <c r="E28001" t="inlineStr">
        <is>
          <t>https://www.getapp.com/website-ecommerce-software/a/zadinga/</t>
        </is>
      </c>
      <c r="F28001" t="inlineStr">
        <is>
          <t>Shop management app for retailers to digitize their business - inventory management, billing and payments, online store creation and hyper-local delivery.All in One App Only.Read more about Zadinga</t>
        </is>
      </c>
    </row>
    <row r="28002">
      <c r="A28002" t="inlineStr">
        <is>
          <t>Operations Management</t>
        </is>
      </c>
      <c r="B28002" t="inlineStr">
        <is>
          <t>Inventory Management</t>
        </is>
      </c>
      <c r="C28002" t="inlineStr">
        <is>
          <t>https://www.getapp.com/operations-management-software/inventory-management/os/web-based</t>
        </is>
      </c>
      <c r="D28002" t="inlineStr">
        <is>
          <t>Etail Vantage Platform</t>
        </is>
      </c>
      <c r="E28002" t="inlineStr">
        <is>
          <t>https://www.getapp.com/operations-management-software/a/etail-vantage-platform/</t>
        </is>
      </c>
      <c r="F28002" t="inlineStr">
        <is>
          <t>Manage all listings across all channels with a single master SKU. Automatically update inventory levels as you buy and sell.Read more about Etail Vantage Platform</t>
        </is>
      </c>
    </row>
    <row r="28003">
      <c r="A28003" t="inlineStr">
        <is>
          <t>Operations Management</t>
        </is>
      </c>
      <c r="B28003" t="inlineStr">
        <is>
          <t>Inventory Management</t>
        </is>
      </c>
      <c r="C28003" t="inlineStr">
        <is>
          <t>https://www.getapp.com/operations-management-software/inventory-management/os/web-based</t>
        </is>
      </c>
      <c r="D28003" t="inlineStr">
        <is>
          <t>RouteMagic</t>
        </is>
      </c>
      <c r="E28003" t="inlineStr">
        <is>
          <t>https://www.getapp.com/all-software/a/routemagic/</t>
        </is>
      </c>
      <c r="F28003" t="inlineStr">
        <is>
          <t>RouteMagic is a b2b last-mile sales and distribution management software for wholesalers, manufacturers, and distributors to streamline their operations and get better operational visibility and control, thereby increasing their margins by 30%.Read more about RouteMagic</t>
        </is>
      </c>
    </row>
    <row r="28004">
      <c r="A28004" t="inlineStr">
        <is>
          <t>Operations Management</t>
        </is>
      </c>
      <c r="B28004" t="inlineStr">
        <is>
          <t>Inventory Management</t>
        </is>
      </c>
      <c r="C28004" t="inlineStr">
        <is>
          <t>https://www.getapp.com/operations-management-software/inventory-management/os/web-based</t>
        </is>
      </c>
      <c r="D28004" t="inlineStr">
        <is>
          <t>Pixa Software</t>
        </is>
      </c>
      <c r="E28004" t="inlineStr">
        <is>
          <t>https://www.getapp.com/operations-management-software/a/pixa-software/</t>
        </is>
      </c>
      <c r="F28004" t="inlineStr">
        <is>
          <t>Pixa Software offers a comprehensive e-commerce integration system, enabling seamless coordination between sales, warehouse, accounting, and shipping. It simplifies e-commerce workflows with marketplace catalog management, inventory tracking, order processing, and warehouse management. Pixa allows brands to manage multi-channel sales and operations on one platform, featuring marketplace and shipping integrations, stock control, order fulfillment, accounting connections, and detailed reporting.Read more about Pixa Software</t>
        </is>
      </c>
    </row>
    <row r="28005">
      <c r="A28005" t="inlineStr">
        <is>
          <t>Operations Management</t>
        </is>
      </c>
      <c r="B28005" t="inlineStr">
        <is>
          <t>Inventory Management</t>
        </is>
      </c>
      <c r="C28005" t="inlineStr">
        <is>
          <t>https://www.getapp.com/operations-management-software/inventory-management/os/web-based</t>
        </is>
      </c>
      <c r="D28005" t="inlineStr">
        <is>
          <t>Ascent ERP</t>
        </is>
      </c>
      <c r="E28005" t="inlineStr">
        <is>
          <t>https://www.getapp.com/operations-management-software/a/ascenterp/</t>
        </is>
      </c>
      <c r="F28005" t="inlineStr">
        <is>
          <t>AscentERP is an ERP software that helps automate various processes such as processing return of goods, purchase requisition, and multiple warehouse management. Its manufacturing features include procurement, bills of materials processing, version control, and planning production work orders.Read more about Ascent ERP</t>
        </is>
      </c>
    </row>
    <row r="28006">
      <c r="A28006" t="inlineStr">
        <is>
          <t>Operations Management</t>
        </is>
      </c>
      <c r="B28006" t="inlineStr">
        <is>
          <t>Inventory Management</t>
        </is>
      </c>
      <c r="C28006" t="inlineStr">
        <is>
          <t>https://www.getapp.com/operations-management-software/inventory-management/os/web-based</t>
        </is>
      </c>
      <c r="D28006" t="inlineStr">
        <is>
          <t>Clougistic</t>
        </is>
      </c>
      <c r="E28006" t="inlineStr">
        <is>
          <t>https://www.getapp.com/operations-management-software/a/clougistic/</t>
        </is>
      </c>
      <c r="F28006" t="inlineStr">
        <is>
          <t>Clougistic is a cloud-based warehouse management solution that promises comprehensive customizable, paperless WMS features and seamless integration with Magento 1 &amp; 2, WooCommerce, Shopify etc.Read more about Clougistic</t>
        </is>
      </c>
    </row>
    <row r="28007">
      <c r="A28007" t="inlineStr">
        <is>
          <t>Operations Management</t>
        </is>
      </c>
      <c r="B28007" t="inlineStr">
        <is>
          <t>Inventory Management</t>
        </is>
      </c>
      <c r="C28007" t="inlineStr">
        <is>
          <t>https://www.getapp.com/operations-management-software/inventory-management/os/web-based</t>
        </is>
      </c>
      <c r="D28007" t="inlineStr">
        <is>
          <t>Seller Dynamics</t>
        </is>
      </c>
      <c r="E28007" t="inlineStr">
        <is>
          <t>https://www.getapp.com/operations-management-software/a/seller-dynamics/</t>
        </is>
      </c>
      <c r="F28007" t="inlineStr">
        <is>
          <t>Seller Dynamics is a marketplace management solution for multi-channel eCommerce businesses with tools for managing inventory, orders, pricing, and moreRead more about Seller Dynamics</t>
        </is>
      </c>
    </row>
    <row r="28008">
      <c r="A28008" t="inlineStr">
        <is>
          <t>Operations Management</t>
        </is>
      </c>
      <c r="B28008" t="inlineStr">
        <is>
          <t>Inventory Management</t>
        </is>
      </c>
      <c r="C28008" t="inlineStr">
        <is>
          <t>https://www.getapp.com/operations-management-software/inventory-management/os/web-based</t>
        </is>
      </c>
      <c r="D28008" t="inlineStr">
        <is>
          <t>QR Maintenance</t>
        </is>
      </c>
      <c r="E28008" t="inlineStr">
        <is>
          <t>https://www.getapp.com/operations-management-software/a/qr-asset/</t>
        </is>
      </c>
      <c r="F28008" t="inlineStr">
        <is>
          <t>Automate your business processes and workflow by using mobile data collection with QR code / barcode scanning.Read more about QR Maintenance</t>
        </is>
      </c>
    </row>
    <row r="28009">
      <c r="A28009" t="inlineStr">
        <is>
          <t>Operations Management</t>
        </is>
      </c>
      <c r="B28009" t="inlineStr">
        <is>
          <t>Inventory Management</t>
        </is>
      </c>
      <c r="C28009" t="inlineStr">
        <is>
          <t>https://www.getapp.com/operations-management-software/inventory-management/os/web-based</t>
        </is>
      </c>
      <c r="D28009" t="inlineStr">
        <is>
          <t>Tecsys OrderDynamics</t>
        </is>
      </c>
      <c r="E28009" t="inlineStr">
        <is>
          <t>https://www.getapp.com/operations-management-software/a/tecsys-omni-oms/</t>
        </is>
      </c>
      <c r="F28009" t="inlineStr">
        <is>
          <t>Inventory management hub that unifies disparate inventory pools across channels to provide a single real-time enterprise view of stock.Read more about Tecsys OrderDynamics</t>
        </is>
      </c>
    </row>
    <row r="28010">
      <c r="A28010" t="inlineStr">
        <is>
          <t>Operations Management</t>
        </is>
      </c>
      <c r="B28010" t="inlineStr">
        <is>
          <t>Inventory Management</t>
        </is>
      </c>
      <c r="C28010" t="inlineStr">
        <is>
          <t>https://www.getapp.com/operations-management-software/inventory-management/os/web-based</t>
        </is>
      </c>
      <c r="D28010" t="inlineStr">
        <is>
          <t>AccelGrid</t>
        </is>
      </c>
      <c r="E28010" t="inlineStr">
        <is>
          <t>https://www.getapp.com/operations-management-software/a/accelgrid/</t>
        </is>
      </c>
      <c r="F28010" t="inlineStr">
        <is>
          <t>AccelGrid is a cloud-based solution that helps manufacturing, retail, and distribution businesses automate processes for customer relationship management, procurement, inventory management, point of sale, accounting, process automation, and more.Read more about AccelGrid</t>
        </is>
      </c>
    </row>
    <row r="28011">
      <c r="A28011" t="inlineStr">
        <is>
          <t>Operations Management</t>
        </is>
      </c>
      <c r="B28011" t="inlineStr">
        <is>
          <t>Inventory Management</t>
        </is>
      </c>
      <c r="C28011" t="inlineStr">
        <is>
          <t>https://www.getapp.com/operations-management-software/inventory-management/os/web-based</t>
        </is>
      </c>
      <c r="D28011" t="inlineStr">
        <is>
          <t>Vercado</t>
        </is>
      </c>
      <c r="E28011" t="inlineStr">
        <is>
          <t>https://www.getapp.com/finance-accounting-software/a/enterprise-hub/</t>
        </is>
      </c>
      <c r="F28011" t="inlineStr">
        <is>
          <t>Enterprise Hub is an ideal small business ERP software solution for growing small business retailers, wholesalers, distributors, manufacturers, or E-Tailers. Enterprise Hub delivers a complete small business ERP solution to manage a small business’s entire operations.Read more about Vercado</t>
        </is>
      </c>
    </row>
    <row r="28012">
      <c r="A28012" t="inlineStr">
        <is>
          <t>Operations Management</t>
        </is>
      </c>
      <c r="B28012" t="inlineStr">
        <is>
          <t>Inventory Management</t>
        </is>
      </c>
      <c r="C28012" t="inlineStr">
        <is>
          <t>https://www.getapp.com/operations-management-software/inventory-management/os/web-based</t>
        </is>
      </c>
      <c r="D28012" t="inlineStr">
        <is>
          <t>Karing Inventarios</t>
        </is>
      </c>
      <c r="E28012" t="inlineStr">
        <is>
          <t>https://www.getapp.com/operations-management-software/a/karing-inventarios/</t>
        </is>
      </c>
      <c r="F28012" t="inlineStr">
        <is>
          <t>Karing Inventories offers specialized software that facilitates control to avoid losses, and make the purchase of raw materials and products necessary for your operation in a more efficient way, thus reducing costs, freeing up working capital, and improving profitability rates.Read more about Karing Inventarios</t>
        </is>
      </c>
    </row>
    <row r="28013">
      <c r="A28013" t="inlineStr">
        <is>
          <t>Operations Management</t>
        </is>
      </c>
      <c r="B28013" t="inlineStr">
        <is>
          <t>Inventory Management</t>
        </is>
      </c>
      <c r="C28013" t="inlineStr">
        <is>
          <t>https://www.getapp.com/operations-management-software/inventory-management/os/web-based</t>
        </is>
      </c>
      <c r="D28013" t="inlineStr">
        <is>
          <t>Dreams POS</t>
        </is>
      </c>
      <c r="E28013" t="inlineStr">
        <is>
          <t>https://www.getapp.com/operations-management-software/a/dreams-pos/</t>
        </is>
      </c>
      <c r="F28013" t="inlineStr">
        <is>
          <t>Dreams POS provides businesses with real-time insights into their sales, inventory, and customer data, allowing them to make informed decisions to optimize their operations.Read more about Dreams POS</t>
        </is>
      </c>
    </row>
    <row r="28014">
      <c r="A28014" t="inlineStr">
        <is>
          <t>Operations Management</t>
        </is>
      </c>
      <c r="B28014" t="inlineStr">
        <is>
          <t>Inventory Management</t>
        </is>
      </c>
      <c r="C28014" t="inlineStr">
        <is>
          <t>https://www.getapp.com/operations-management-software/inventory-management/os/web-based</t>
        </is>
      </c>
      <c r="D28014" t="inlineStr">
        <is>
          <t>LIRAO</t>
        </is>
      </c>
      <c r="E28014" t="inlineStr">
        <is>
          <t>https://www.getapp.com/operations-management-software/a/lirao/</t>
        </is>
      </c>
      <c r="F28014" t="inlineStr">
        <is>
          <t>Turnkey solution for physical inventory, accounting reconciliation, real estate inventory and reconciliation with Public Treasury.Read more about LIRAO</t>
        </is>
      </c>
    </row>
    <row r="28015">
      <c r="A28015" t="inlineStr">
        <is>
          <t>Operations Management</t>
        </is>
      </c>
      <c r="B28015" t="inlineStr">
        <is>
          <t>Inventory Management</t>
        </is>
      </c>
      <c r="C28015" t="inlineStr">
        <is>
          <t>https://www.getapp.com/operations-management-software/inventory-management/os/web-based</t>
        </is>
      </c>
      <c r="D28015" t="inlineStr">
        <is>
          <t>Fieldweb</t>
        </is>
      </c>
      <c r="E28015" t="inlineStr">
        <is>
          <t>https://www.getapp.com/operations-management-software/a/fieldweb/</t>
        </is>
      </c>
      <c r="F28015" t="inlineStr">
        <is>
          <t>FieldWeb is a cloud-based software that was founded in 2019 and is a Gurgaon-based company in India. It allows its clients to manage, optimize and track smarter the usual operations of their company, field professionals, and customers.Read more about Fieldweb</t>
        </is>
      </c>
    </row>
    <row r="28016">
      <c r="A28016" t="inlineStr">
        <is>
          <t>Operations Management</t>
        </is>
      </c>
      <c r="B28016" t="inlineStr">
        <is>
          <t>Inventory Management</t>
        </is>
      </c>
      <c r="C28016" t="inlineStr">
        <is>
          <t>https://www.getapp.com/operations-management-software/inventory-management/os/web-based</t>
        </is>
      </c>
      <c r="D28016" t="inlineStr">
        <is>
          <t>BreezeERP</t>
        </is>
      </c>
      <c r="E28016" t="inlineStr">
        <is>
          <t>https://www.getapp.com/operations-management-software/a/breezeerp/</t>
        </is>
      </c>
      <c r="F28016" t="inlineStr">
        <is>
          <t>Breeze ERP is a digital-first cloud ERP for small and medium-sized businesses in India empowering businesses to be future-ready at an affordable cost.Read more about BreezeERP</t>
        </is>
      </c>
    </row>
    <row r="28017">
      <c r="A28017" t="inlineStr">
        <is>
          <t>Operations Management</t>
        </is>
      </c>
      <c r="B28017" t="inlineStr">
        <is>
          <t>Inventory Management</t>
        </is>
      </c>
      <c r="C28017" t="inlineStr">
        <is>
          <t>https://www.getapp.com/operations-management-software/inventory-management/os/web-based</t>
        </is>
      </c>
      <c r="D28017" t="inlineStr">
        <is>
          <t>ALLPOS</t>
        </is>
      </c>
      <c r="E28017" t="inlineStr">
        <is>
          <t>https://www.getapp.com/customer-management-software/a/allpos/</t>
        </is>
      </c>
      <c r="F28017" t="inlineStr">
        <is>
          <t>ALLPOS is a cloud-based intuitive and innovative POS Software for Restaurants and Cafe's of any size.Read more about ALLPOS</t>
        </is>
      </c>
    </row>
    <row r="28018">
      <c r="A28018" t="inlineStr">
        <is>
          <t>Operations Management</t>
        </is>
      </c>
      <c r="B28018" t="inlineStr">
        <is>
          <t>Inventory Management</t>
        </is>
      </c>
      <c r="C28018" t="inlineStr">
        <is>
          <t>https://www.getapp.com/operations-management-software/inventory-management/os/web-based</t>
        </is>
      </c>
      <c r="D28018" t="inlineStr">
        <is>
          <t>Aqua Intelligent Warehouse</t>
        </is>
      </c>
      <c r="E28018" t="inlineStr">
        <is>
          <t>https://www.getapp.com/operations-management-software/a/aqua-intelligent-warehouse/</t>
        </is>
      </c>
      <c r="F28018" t="inlineStr">
        <is>
          <t>Aqua Intelligent Warehouse is an advanced multi-warehouse management software. It offers complete management of traceability, mobility, quality and batch management, a great quality / price ratio and a fast return on investment.Read more about Aqua Intelligent Warehouse</t>
        </is>
      </c>
    </row>
    <row r="28019">
      <c r="A28019" t="inlineStr">
        <is>
          <t>Operations Management</t>
        </is>
      </c>
      <c r="B28019" t="inlineStr">
        <is>
          <t>Inventory Management</t>
        </is>
      </c>
      <c r="C28019" t="inlineStr">
        <is>
          <t>https://www.getapp.com/operations-management-software/inventory-management/os/web-based</t>
        </is>
      </c>
      <c r="D28019" t="inlineStr">
        <is>
          <t>TranZact</t>
        </is>
      </c>
      <c r="E28019" t="inlineStr">
        <is>
          <t>https://www.getapp.com/business-intelligence-analytics-software/a/tranzact/</t>
        </is>
      </c>
      <c r="F28019" t="inlineStr">
        <is>
          <t>For Indian SME manufacturers, TranZact is extremely simple-to-use Inventory Management and ERP software. It digitizes their entire business process right from sales inquiry to dispatch. It's as simple as excel but impactful as SAP. Also, integrated with Tally to streamline your accounting.Read more about TranZact</t>
        </is>
      </c>
    </row>
    <row r="28020">
      <c r="A28020" t="inlineStr">
        <is>
          <t>Operations Management</t>
        </is>
      </c>
      <c r="B28020" t="inlineStr">
        <is>
          <t>Inventory Management</t>
        </is>
      </c>
      <c r="C28020" t="inlineStr">
        <is>
          <t>https://www.getapp.com/operations-management-software/inventory-management/os/web-based</t>
        </is>
      </c>
      <c r="D28020" t="inlineStr">
        <is>
          <t>Kolekto</t>
        </is>
      </c>
      <c r="E28020" t="inlineStr">
        <is>
          <t>https://www.getapp.com/operations-management-software/a/kolekto/</t>
        </is>
      </c>
      <c r="F28020" t="inlineStr">
        <is>
          <t>Kolekto was built by a team of passionate collectors and software developers from the United Kingdom who wanted to bring collection inventorying and asset management to fellow enthusiasts for an affordable price.Read more about Kolekto</t>
        </is>
      </c>
    </row>
    <row r="28021">
      <c r="A28021" t="inlineStr">
        <is>
          <t>Operations Management</t>
        </is>
      </c>
      <c r="B28021" t="inlineStr">
        <is>
          <t>Inventory Management</t>
        </is>
      </c>
      <c r="C28021" t="inlineStr">
        <is>
          <t>https://www.getapp.com/operations-management-software/inventory-management/os/web-based</t>
        </is>
      </c>
      <c r="D28021" t="inlineStr">
        <is>
          <t>Titan CMMS</t>
        </is>
      </c>
      <c r="E28021" t="inlineStr">
        <is>
          <t>https://www.getapp.com/operations-management-software/a/titan-cmms/</t>
        </is>
      </c>
      <c r="F28021"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28022">
      <c r="A28022" t="inlineStr">
        <is>
          <t>Operations Management</t>
        </is>
      </c>
      <c r="B28022" t="inlineStr">
        <is>
          <t>Inventory Management</t>
        </is>
      </c>
      <c r="C28022" t="inlineStr">
        <is>
          <t>https://www.getapp.com/operations-management-software/inventory-management/os/web-based</t>
        </is>
      </c>
      <c r="D28022" t="inlineStr">
        <is>
          <t>BizApp</t>
        </is>
      </c>
      <c r="E28022" t="inlineStr">
        <is>
          <t>https://www.getapp.com/customer-management-software/a/bizapp/</t>
        </is>
      </c>
      <c r="F28022" t="inlineStr">
        <is>
          <t>Biz is an all-in-one integrated SaaS operating platform. With Biz, users can digitize their business, streamline their workflow and centralize their data allowing them to access their most essential business operations in a single platform.Read more about BizApp</t>
        </is>
      </c>
    </row>
    <row r="28023">
      <c r="A28023" t="inlineStr">
        <is>
          <t>Operations Management</t>
        </is>
      </c>
      <c r="B28023" t="inlineStr">
        <is>
          <t>Inventory Management</t>
        </is>
      </c>
      <c r="C28023" t="inlineStr">
        <is>
          <t>https://www.getapp.com/operations-management-software/inventory-management/os/web-based</t>
        </is>
      </c>
      <c r="D28023" t="inlineStr">
        <is>
          <t>Manhattan Active Omni</t>
        </is>
      </c>
      <c r="E28023" t="inlineStr">
        <is>
          <t>https://www.getapp.com/all-software/a/manhattan-active-omni/</t>
        </is>
      </c>
      <c r="F28023" t="inlineStr">
        <is>
          <t>Manhattan Active Omni is a cloud based solution that helps businesses in the retail industry streamline operations related to order management, customer engagement, point of sale and more. It is a digital self-service portal that lets organizations handle multiple order fulfillment methods, including ship to home, pick up in-store and single day deliveries. Additionally, with the RFID scanning capabilities, staff members can automatically update and track inventory locations.Read more about Manhattan Active Omni</t>
        </is>
      </c>
    </row>
    <row r="28024">
      <c r="A28024" t="inlineStr">
        <is>
          <t>Operations Management</t>
        </is>
      </c>
      <c r="B28024" t="inlineStr">
        <is>
          <t>Inventory Management</t>
        </is>
      </c>
      <c r="C28024" t="inlineStr">
        <is>
          <t>https://www.getapp.com/operations-management-software/inventory-management/os/web-based</t>
        </is>
      </c>
      <c r="D28024" t="inlineStr">
        <is>
          <t>Inventory Map</t>
        </is>
      </c>
      <c r="E28024" t="inlineStr">
        <is>
          <t>https://www.getapp.com/operations-management-software/a/accordev-moving-inventory/</t>
        </is>
      </c>
      <c r="F28024" t="inlineStr">
        <is>
          <t>Add Items to any job, then drag and drop them into a custom virtual warehouse map.The virtual warehouse map is where you can add vaults, containers, pallets, or shelves, then drag and drop them into:-Warehouse Front Space.-Company Items Space.-Warehouse Map Cells.All history is backed up.Read more about Inventory Map</t>
        </is>
      </c>
    </row>
    <row r="28025">
      <c r="A28025" t="inlineStr">
        <is>
          <t>Operations Management</t>
        </is>
      </c>
      <c r="B28025" t="inlineStr">
        <is>
          <t>Inventory Management</t>
        </is>
      </c>
      <c r="C28025" t="inlineStr">
        <is>
          <t>https://www.getapp.com/operations-management-software/inventory-management/os/web-based</t>
        </is>
      </c>
      <c r="D28025" t="inlineStr">
        <is>
          <t>Melonn</t>
        </is>
      </c>
      <c r="E28025" t="inlineStr">
        <is>
          <t>https://www.getapp.com/transportation-logistics-software/a/melonn/</t>
        </is>
      </c>
      <c r="F28025" t="inlineStr">
        <is>
          <t>Melonn is a cloud-based logistics tool that helps small and midsize eCommerce businesses connect with sales channels to upload product data, track inventory, manage orders and streamline shipping processes.Read more about Melonn</t>
        </is>
      </c>
    </row>
    <row r="28026">
      <c r="A28026" t="inlineStr">
        <is>
          <t>Operations Management</t>
        </is>
      </c>
      <c r="B28026" t="inlineStr">
        <is>
          <t>Inventory Management</t>
        </is>
      </c>
      <c r="C28026" t="inlineStr">
        <is>
          <t>https://www.getapp.com/operations-management-software/inventory-management/os/web-based</t>
        </is>
      </c>
      <c r="D28026" t="inlineStr">
        <is>
          <t>Barcoder 250 Cloud</t>
        </is>
      </c>
      <c r="E28026" t="inlineStr">
        <is>
          <t>https://www.getapp.com/operations-management-software/a/barcoder-250-cloud/</t>
        </is>
      </c>
      <c r="F28026" t="inlineStr">
        <is>
          <t>Barcoder 250 Cloud: Simplify your inventory, dispatching, &amp; more. Integrate with Sage 50 and Sage 200, Amazon, eBay &amp; beyond.Read more about Barcoder 250 Cloud</t>
        </is>
      </c>
    </row>
    <row r="28027">
      <c r="A28027" t="inlineStr">
        <is>
          <t>Operations Management</t>
        </is>
      </c>
      <c r="B28027" t="inlineStr">
        <is>
          <t>Inventory Management</t>
        </is>
      </c>
      <c r="C28027" t="inlineStr">
        <is>
          <t>https://www.getapp.com/operations-management-software/inventory-management/os/web-based</t>
        </is>
      </c>
      <c r="D28027" t="inlineStr">
        <is>
          <t>Asaan Retail</t>
        </is>
      </c>
      <c r="E28027" t="inlineStr">
        <is>
          <t>https://www.getapp.com/operations-management-software/a/asaan-retail/</t>
        </is>
      </c>
      <c r="F28027" t="inlineStr">
        <is>
          <t>Your all-in-one solution for streamlined business operations. From automated workflows to seamless multi-channel integration, powerful analytics, and efficient inventory management – we've got you covered. Elevate efficiency, enhance customer satisfaction, and foster growth with our robust platform.Read more about Asaan Retail</t>
        </is>
      </c>
    </row>
    <row r="28028">
      <c r="A28028" t="inlineStr">
        <is>
          <t>Operations Management</t>
        </is>
      </c>
      <c r="B28028" t="inlineStr">
        <is>
          <t>Inventory Management</t>
        </is>
      </c>
      <c r="C28028" t="inlineStr">
        <is>
          <t>https://www.getapp.com/operations-management-software/inventory-management/os/web-based</t>
        </is>
      </c>
      <c r="D28028" t="inlineStr">
        <is>
          <t>C-Edge ERP</t>
        </is>
      </c>
      <c r="E28028" t="inlineStr">
        <is>
          <t>https://www.getapp.com/operations-management-software/a/c-edge-erp/</t>
        </is>
      </c>
      <c r="F28028" t="inlineStr">
        <is>
          <t>C-Edge ERP is a cloud-based solution designed to help businesses in the apparel manufacturing sector manage orders, workflows, production planning, invoicing, and other operations via a unified portal. The platform allows users to design a custom dashboard using Microsoft Power BI to track operations and generate reports in Excel, PDF, and other formats.Read more about C-Edge ERP</t>
        </is>
      </c>
    </row>
    <row r="28029">
      <c r="A28029" t="inlineStr">
        <is>
          <t>Operations Management</t>
        </is>
      </c>
      <c r="B28029" t="inlineStr">
        <is>
          <t>Inventory Management</t>
        </is>
      </c>
      <c r="C28029" t="inlineStr">
        <is>
          <t>https://www.getapp.com/operations-management-software/inventory-management/os/web-based</t>
        </is>
      </c>
      <c r="D28029" t="inlineStr">
        <is>
          <t>Datex Footprint 3PL WMS</t>
        </is>
      </c>
      <c r="E28029" t="inlineStr">
        <is>
          <t>https://www.getapp.com/all-software/a/datex-footprint-wms/</t>
        </is>
      </c>
      <c r="F28029" t="inlineStr">
        <is>
          <t>Datex delivers agile and modern software solutions including Footprint WMS, that helps businesses control labor costs, trace inventory and gain insights into operational data.Read more about Datex Footprint 3PL WMS</t>
        </is>
      </c>
    </row>
    <row r="28030">
      <c r="A28030" t="inlineStr">
        <is>
          <t>Operations Management</t>
        </is>
      </c>
      <c r="B28030" t="inlineStr">
        <is>
          <t>Inventory Management</t>
        </is>
      </c>
      <c r="C28030" t="inlineStr">
        <is>
          <t>https://www.getapp.com/operations-management-software/inventory-management/os/web-based</t>
        </is>
      </c>
      <c r="D28030" t="inlineStr">
        <is>
          <t>Fortee</t>
        </is>
      </c>
      <c r="E28030" t="inlineStr">
        <is>
          <t>https://www.getapp.com/operations-management-software/a/fortee/</t>
        </is>
      </c>
      <c r="F28030" t="inlineStr">
        <is>
          <t>Fortee is here to simplify your production, procurement, supply chain, and quality management processes, empowering your business to work smarter and more efficiently.Read more about Fortee</t>
        </is>
      </c>
    </row>
    <row r="28031">
      <c r="A28031" t="inlineStr">
        <is>
          <t>Operations Management</t>
        </is>
      </c>
      <c r="B28031" t="inlineStr">
        <is>
          <t>Inventory Management</t>
        </is>
      </c>
      <c r="C28031" t="inlineStr">
        <is>
          <t>https://www.getapp.com/operations-management-software/inventory-management/os/web-based</t>
        </is>
      </c>
      <c r="D28031" t="inlineStr">
        <is>
          <t>Open-Prod</t>
        </is>
      </c>
      <c r="E28031" t="inlineStr">
        <is>
          <t>https://www.getapp.com/operations-management-software/a/open-prod/</t>
        </is>
      </c>
      <c r="F28031" t="inlineStr">
        <is>
          <t>Open-Prod is a tailored ERP software for industrial businesses, offering over 200 modules for production, logistics, CMMS, etc. Highly flexible and customizable, it suits small and medium-sized enterprises' unique needs. Its user-friendly interface and open-source architecture provide an integrated, efficient operational management solution for industrial companies.Read more about Open-Prod</t>
        </is>
      </c>
    </row>
    <row r="28032">
      <c r="A28032" t="inlineStr">
        <is>
          <t>Operations Management</t>
        </is>
      </c>
      <c r="B28032" t="inlineStr">
        <is>
          <t>Inventory Management</t>
        </is>
      </c>
      <c r="C28032" t="inlineStr">
        <is>
          <t>https://www.getapp.com/operations-management-software/inventory-management/os/web-based</t>
        </is>
      </c>
      <c r="D28032" t="inlineStr">
        <is>
          <t>DMISTOCKS</t>
        </is>
      </c>
      <c r="E28032" t="inlineStr">
        <is>
          <t>https://www.getapp.com/operations-management-software/a/dmistocks/</t>
        </is>
      </c>
      <c r="F28032" t="inlineStr">
        <is>
          <t>DMISTOCKS is a inventory management software designed to streamline stock control, manage sales, and track inventory levels with ease. Suitable for both offline and online stores, DMISTOCKS provides real-time updates, detailed reporting, and user-friendly interfaces to enhance business operations.Read more about DMISTOCKS</t>
        </is>
      </c>
    </row>
    <row r="28033">
      <c r="A28033" t="inlineStr">
        <is>
          <t>Operations Management</t>
        </is>
      </c>
      <c r="B28033" t="inlineStr">
        <is>
          <t>Inventory Management</t>
        </is>
      </c>
      <c r="C28033" t="inlineStr">
        <is>
          <t>https://www.getapp.com/operations-management-software/inventory-management/os/web-based</t>
        </is>
      </c>
      <c r="D28033" t="inlineStr">
        <is>
          <t>Shipra</t>
        </is>
      </c>
      <c r="E28033" t="inlineStr">
        <is>
          <t>https://www.getapp.com/all-software/a/shipra/</t>
        </is>
      </c>
      <c r="F28033" t="inlineStr">
        <is>
          <t>Shipra is a cloud-based logistics platform that streamlines eCommerce order fulfillment through multi-channel and multi-carrier integration, real-time tracking, and automation tools, optimizing both operational efficiency and customer satisfaction.Read more about Shipra</t>
        </is>
      </c>
    </row>
    <row r="28034">
      <c r="A28034" t="inlineStr">
        <is>
          <t>Operations Management</t>
        </is>
      </c>
      <c r="B28034" t="inlineStr">
        <is>
          <t>Inventory Management</t>
        </is>
      </c>
      <c r="C28034" t="inlineStr">
        <is>
          <t>https://www.getapp.com/operations-management-software/inventory-management/os/web-based</t>
        </is>
      </c>
      <c r="D28034" t="inlineStr">
        <is>
          <t>Prediko</t>
        </is>
      </c>
      <c r="E28034" t="inlineStr">
        <is>
          <t>https://www.getapp.com/operations-management-software/a/prediko/</t>
        </is>
      </c>
      <c r="F28034" t="inlineStr">
        <is>
          <t>Prediko streamlines inventory operations for every commerce entrepreneur and merchandiser, allowing them to focus on their core strengths: creating and selling products.Read more about Prediko</t>
        </is>
      </c>
    </row>
    <row r="28035">
      <c r="A28035" t="inlineStr">
        <is>
          <t>Operations Management</t>
        </is>
      </c>
      <c r="B28035" t="inlineStr">
        <is>
          <t>Inventory Management</t>
        </is>
      </c>
      <c r="C28035" t="inlineStr">
        <is>
          <t>https://www.getapp.com/operations-management-software/inventory-management/os/web-based</t>
        </is>
      </c>
      <c r="D28035" t="inlineStr">
        <is>
          <t>FlexiPro Oracle Cloud</t>
        </is>
      </c>
      <c r="E28035" t="inlineStr">
        <is>
          <t>https://www.getapp.com/operations-management-software/a/flexi-logipro/</t>
        </is>
      </c>
      <c r="F28035" t="inlineStr">
        <is>
          <t>FlexiPro is a cloud-based software that helps businesses streamline inventory, production, and warehousing operations.Read more about FlexiPro Oracle Cloud</t>
        </is>
      </c>
    </row>
    <row r="28036">
      <c r="A28036" t="inlineStr">
        <is>
          <t>Operations Management</t>
        </is>
      </c>
      <c r="B28036" t="inlineStr">
        <is>
          <t>Inventory Management</t>
        </is>
      </c>
      <c r="C28036" t="inlineStr">
        <is>
          <t>https://www.getapp.com/operations-management-software/inventory-management/os/web-based</t>
        </is>
      </c>
      <c r="D28036" t="inlineStr">
        <is>
          <t>Prophit Systems</t>
        </is>
      </c>
      <c r="E28036" t="inlineStr">
        <is>
          <t>https://www.getapp.com/operations-management-software/a/prophit-systems/</t>
        </is>
      </c>
      <c r="F28036" t="inlineStr">
        <is>
          <t>A Digital Supply Chain Planning Platform for Manufacturing and Distribution companies. Meeting your supply chain improvement goals and supporting your digitalization goals while delivering an ROI in under 12 months.Read more about Prophit Systems</t>
        </is>
      </c>
    </row>
    <row r="28037">
      <c r="A28037" t="inlineStr">
        <is>
          <t>Operations Management</t>
        </is>
      </c>
      <c r="B28037" t="inlineStr">
        <is>
          <t>Inventory Management</t>
        </is>
      </c>
      <c r="C28037" t="inlineStr">
        <is>
          <t>https://www.getapp.com/operations-management-software/inventory-management/os/web-based</t>
        </is>
      </c>
      <c r="D28037" t="inlineStr">
        <is>
          <t>Clarity RFID Software</t>
        </is>
      </c>
      <c r="E28037" t="inlineStr">
        <is>
          <t>https://www.getapp.com/operations-management-software/a/clarity-rfid-software/</t>
        </is>
      </c>
      <c r="F28037" t="inlineStr">
        <is>
          <t>Sustainable and user-friendly labeling and packaging products with high-performance RFID tags across industries.Read more about Clarity RFID Software</t>
        </is>
      </c>
    </row>
    <row r="28038">
      <c r="A28038" t="inlineStr">
        <is>
          <t>Operations Management</t>
        </is>
      </c>
      <c r="B28038" t="inlineStr">
        <is>
          <t>Inventory Management</t>
        </is>
      </c>
      <c r="C28038" t="inlineStr">
        <is>
          <t>https://www.getapp.com/operations-management-software/inventory-management/os/web-based</t>
        </is>
      </c>
      <c r="D28038" t="inlineStr">
        <is>
          <t>ROBERT KNOWS</t>
        </is>
      </c>
      <c r="E28038" t="inlineStr">
        <is>
          <t>https://www.getapp.com/operations-management-software/a/robert-knows/</t>
        </is>
      </c>
      <c r="F28038" t="inlineStr">
        <is>
          <t>ROBERT KNOWS is a software that helps businesses manage stock levels, barcoding, asset costs, and more.Read more about ROBERT KNOWS</t>
        </is>
      </c>
    </row>
    <row r="28039">
      <c r="A28039" t="inlineStr">
        <is>
          <t>Operations Management</t>
        </is>
      </c>
      <c r="B28039" t="inlineStr">
        <is>
          <t>Inventory Management</t>
        </is>
      </c>
      <c r="C28039" t="inlineStr">
        <is>
          <t>https://www.getapp.com/operations-management-software/inventory-management/os/web-based</t>
        </is>
      </c>
      <c r="D28039" t="inlineStr">
        <is>
          <t>Nest Egg</t>
        </is>
      </c>
      <c r="E28039" t="inlineStr">
        <is>
          <t>https://www.getapp.com/operations-management-software/a/nest-egg/</t>
        </is>
      </c>
      <c r="F28039" t="inlineStr">
        <is>
          <t>Nest Egg® is a suite of intelligent inventory management solutions for small businesses, teams and consumers. Featured on CNBC, Yahoo, New York Times, and other major publications, Nest Egg® is available in 30+ languages and has users in 142 countries.Read more about Nest Egg</t>
        </is>
      </c>
    </row>
    <row r="28040">
      <c r="A28040" t="inlineStr">
        <is>
          <t>Operations Management</t>
        </is>
      </c>
      <c r="B28040" t="inlineStr">
        <is>
          <t>Inventory Management</t>
        </is>
      </c>
      <c r="C28040" t="inlineStr">
        <is>
          <t>https://www.getapp.com/operations-management-software/inventory-management/os/web-based</t>
        </is>
      </c>
      <c r="D28040" t="inlineStr">
        <is>
          <t>Centric Planning</t>
        </is>
      </c>
      <c r="E28040" t="inlineStr">
        <is>
          <t>https://www.getapp.com/sales-software/a/centric-planning/</t>
        </is>
      </c>
      <c r="F28040" t="inlineStr">
        <is>
          <t>Centric Planning™ is a cloud-native AI solution for retail &amp; wholesale, offering end-to-end planning capabilities for up to 110% increase in margins. Maximize business performance with an intuitive planning solution and empower teams to plan accurately and dynamically for financial forecasting, merRead more about Centric Planning</t>
        </is>
      </c>
    </row>
    <row r="28041">
      <c r="A28041" t="inlineStr">
        <is>
          <t>Operations Management</t>
        </is>
      </c>
      <c r="B28041" t="inlineStr">
        <is>
          <t>Inventory Management</t>
        </is>
      </c>
      <c r="C28041" t="inlineStr">
        <is>
          <t>https://www.getapp.com/operations-management-software/inventory-management/os/web-based</t>
        </is>
      </c>
      <c r="D28041" t="inlineStr">
        <is>
          <t>AMFG</t>
        </is>
      </c>
      <c r="E28041" t="inlineStr">
        <is>
          <t>https://www.getapp.com/sales-software/a/amfg/</t>
        </is>
      </c>
      <c r="F28041" t="inlineStr">
        <is>
          <t>AMFG is an award-winning manufacturing operations software that helps businesses streamline their production processes. The platform offers features like instant quoting, work order management, real-time planning, and inventory control, allowing manufacturers to optimize efficiency and visibility across their operations. AMFG's flexible and customizable solutions are designed to support a range of manufacturing technologies, from CNC machining to additive manufacturing.Read more about AMFG</t>
        </is>
      </c>
    </row>
    <row r="28042">
      <c r="A28042" t="inlineStr">
        <is>
          <t>Operations Management</t>
        </is>
      </c>
      <c r="B28042" t="inlineStr">
        <is>
          <t>Inventory Management</t>
        </is>
      </c>
      <c r="C28042" t="inlineStr">
        <is>
          <t>https://www.getapp.com/operations-management-software/inventory-management/os/web-based</t>
        </is>
      </c>
      <c r="D28042" t="inlineStr">
        <is>
          <t>Rewize</t>
        </is>
      </c>
      <c r="E28042" t="inlineStr">
        <is>
          <t>https://www.getapp.com/operations-management-software/a/rewize/</t>
        </is>
      </c>
      <c r="F28042" t="inlineStr">
        <is>
          <t>Rewize automates inventory forecasting and supplier communications, helping businesses avoid stockouts and excess inventory. Our AI-powered software ensures you have the right stock at the right time, saving you time and money. Simplify your inventory management and boost your profits with Rewize.Read more about Rewize</t>
        </is>
      </c>
    </row>
    <row r="28043">
      <c r="A28043" t="inlineStr">
        <is>
          <t>Operations Management</t>
        </is>
      </c>
      <c r="B28043" t="inlineStr">
        <is>
          <t>Inventory Management</t>
        </is>
      </c>
      <c r="C28043" t="inlineStr">
        <is>
          <t>https://www.getapp.com/operations-management-software/inventory-management/os/web-based</t>
        </is>
      </c>
      <c r="D28043" t="inlineStr">
        <is>
          <t>ShipRelay</t>
        </is>
      </c>
      <c r="E28043" t="inlineStr">
        <is>
          <t>https://www.getapp.com/all-software/a/shiprelay/</t>
        </is>
      </c>
      <c r="F28043" t="inlineStr">
        <is>
          <t>hipRelay is a cloud-based order fulfillment solution that enables businesses to operate their eCommerce operations on a centralized dashboard.Read more about ShipRelay</t>
        </is>
      </c>
    </row>
    <row r="28044">
      <c r="A28044" t="inlineStr">
        <is>
          <t>Operations Management</t>
        </is>
      </c>
      <c r="B28044" t="inlineStr">
        <is>
          <t>Inventory Management</t>
        </is>
      </c>
      <c r="C28044" t="inlineStr">
        <is>
          <t>https://www.getapp.com/operations-management-software/inventory-management/os/web-based</t>
        </is>
      </c>
      <c r="D28044" t="inlineStr">
        <is>
          <t>Gem Logic</t>
        </is>
      </c>
      <c r="E28044" t="inlineStr">
        <is>
          <t>https://www.getapp.com/retail-consumer-services-software/a/gem-logic/</t>
        </is>
      </c>
      <c r="F28044" t="inlineStr">
        <is>
          <t>Gem Logic offers cloud-based software for jewelers, creators, gem traders, goldsmiths, and workshops. It provides comprehensive management of stock, orders, invoicing, POS, repairs, certificates, CRM, and more.Read more about Gem Logic</t>
        </is>
      </c>
    </row>
    <row r="28045">
      <c r="A28045" t="inlineStr">
        <is>
          <t>Operations Management</t>
        </is>
      </c>
      <c r="B28045" t="inlineStr">
        <is>
          <t>Inventory Management</t>
        </is>
      </c>
      <c r="C28045" t="inlineStr">
        <is>
          <t>https://www.getapp.com/operations-management-software/inventory-management/os/web-based</t>
        </is>
      </c>
      <c r="D28045" t="inlineStr">
        <is>
          <t>MacromatiX</t>
        </is>
      </c>
      <c r="E28045" t="inlineStr">
        <is>
          <t>https://www.getapp.com/operations-management-software/a/macromatix/</t>
        </is>
      </c>
      <c r="F28045" t="inlineStr">
        <is>
          <t>MacromatiX is a cloud-based global back-office suite that enables fast casual and quick service operators success. Its powerful workflow application helps managers stay on task and adapt to changing expectations. With MacromatiX, business leaders can improve their Human Capital Management HCM, Workforce Management WFM, Inventory Management and Advanced Analytics across the enterpriseRead more about MacromatiX</t>
        </is>
      </c>
    </row>
    <row r="28046">
      <c r="A28046" t="inlineStr">
        <is>
          <t>Operations Management</t>
        </is>
      </c>
      <c r="B28046" t="inlineStr">
        <is>
          <t>Inventory Management</t>
        </is>
      </c>
      <c r="C28046" t="inlineStr">
        <is>
          <t>https://www.getapp.com/operations-management-software/inventory-management/os/web-based</t>
        </is>
      </c>
      <c r="D28046" t="inlineStr">
        <is>
          <t>Nex</t>
        </is>
      </c>
      <c r="E28046" t="inlineStr">
        <is>
          <t>https://www.getapp.com/customer-management-software/a/nex/</t>
        </is>
      </c>
      <c r="F28046" t="inlineStr">
        <is>
          <t>Nex is retail company management software responsible for automating cash registers, featuring resources for product registration, customers and suppliers, exchanges and returns, online catalogs, invoice issuance, offers, discount programs, and more. Available in Portuguese for Brazil.Read more about Nex</t>
        </is>
      </c>
    </row>
    <row r="28047">
      <c r="A28047" t="inlineStr">
        <is>
          <t>Operations Management</t>
        </is>
      </c>
      <c r="B28047" t="inlineStr">
        <is>
          <t>Inventory Management</t>
        </is>
      </c>
      <c r="C28047" t="inlineStr">
        <is>
          <t>https://www.getapp.com/operations-management-software/inventory-management/os/web-based</t>
        </is>
      </c>
      <c r="D28047" t="inlineStr">
        <is>
          <t>Movemedical</t>
        </is>
      </c>
      <c r="E28047" t="inlineStr">
        <is>
          <t>https://www.getapp.com/healthcare-pharmaceuticals-software/a/movemedical/</t>
        </is>
      </c>
      <c r="F28047" t="inlineStr">
        <is>
          <t>Movemedical is a web-based platform that helps businesses handle medical device supply chain sales, streamline operations, monitor teams, and manage inventory.Read more about Movemedical</t>
        </is>
      </c>
    </row>
    <row r="28048">
      <c r="A28048" t="inlineStr">
        <is>
          <t>Operations Management</t>
        </is>
      </c>
      <c r="B28048" t="inlineStr">
        <is>
          <t>Inventory Management</t>
        </is>
      </c>
      <c r="C28048" t="inlineStr">
        <is>
          <t>https://www.getapp.com/operations-management-software/inventory-management/os/web-based</t>
        </is>
      </c>
      <c r="D28048" t="inlineStr">
        <is>
          <t>mInventory</t>
        </is>
      </c>
      <c r="E28048" t="inlineStr">
        <is>
          <t>https://www.getapp.com/operations-management-software/a/minventory/</t>
        </is>
      </c>
      <c r="F28048" t="inlineStr">
        <is>
          <t>mInventory is an inventory management solution that helps businesses handle a wide range of transactions, scan multiple barcode types, manage stock movements in real-time and more.Read more about mInventory</t>
        </is>
      </c>
    </row>
    <row r="28049">
      <c r="A28049" t="inlineStr">
        <is>
          <t>Operations Management</t>
        </is>
      </c>
      <c r="B28049" t="inlineStr">
        <is>
          <t>Inventory Management</t>
        </is>
      </c>
      <c r="C28049" t="inlineStr">
        <is>
          <t>https://www.getapp.com/operations-management-software/inventory-management/os/web-based</t>
        </is>
      </c>
      <c r="D28049" t="inlineStr">
        <is>
          <t>Bindexr</t>
        </is>
      </c>
      <c r="E28049" t="inlineStr">
        <is>
          <t>https://www.getapp.com/operations-management-software/a/bindexr/</t>
        </is>
      </c>
      <c r="F28049" t="inlineStr">
        <is>
          <t>Bindexr is an inventory management software designed to help users organize and track items in their home. Users can create an unlimited number of entries to catalog every item in their possession. The software allows for instant search capabilities so users can quickly find items by typing keywords.Read more about Bindexr</t>
        </is>
      </c>
    </row>
    <row r="28050">
      <c r="A28050" t="inlineStr">
        <is>
          <t>Operations Management</t>
        </is>
      </c>
      <c r="B28050" t="inlineStr">
        <is>
          <t>Inventory Management</t>
        </is>
      </c>
      <c r="C28050" t="inlineStr">
        <is>
          <t>https://www.getapp.com/operations-management-software/inventory-management/os/web-based</t>
        </is>
      </c>
      <c r="D28050" t="inlineStr">
        <is>
          <t>Hashmato</t>
        </is>
      </c>
      <c r="E28050" t="inlineStr">
        <is>
          <t>https://www.getapp.com/customer-management-software/a/dineplan/</t>
        </is>
      </c>
      <c r="F28050" t="inlineStr">
        <is>
          <t>Dineplan Restaurant Management solution stands as a beacon of innovation, offering meticulously crafted tools and features tailored to cater to a diverse range of dining establishments.Read more about Hashmato</t>
        </is>
      </c>
    </row>
    <row r="28051">
      <c r="A28051" t="inlineStr">
        <is>
          <t>Operations Management</t>
        </is>
      </c>
      <c r="B28051" t="inlineStr">
        <is>
          <t>Inventory Management</t>
        </is>
      </c>
      <c r="C28051" t="inlineStr">
        <is>
          <t>https://www.getapp.com/operations-management-software/inventory-management/os/web-based</t>
        </is>
      </c>
      <c r="D28051" t="inlineStr">
        <is>
          <t>Zeno OMS</t>
        </is>
      </c>
      <c r="E28051" t="inlineStr">
        <is>
          <t>https://www.getapp.com/operations-management-software/a/zeno-oms/</t>
        </is>
      </c>
      <c r="F28051" t="inlineStr">
        <is>
          <t>A cloud-based order management solution designed to streamline your business's order management processes, giving you more time to concentrate on growing your business.Read more about Zeno OMS</t>
        </is>
      </c>
    </row>
    <row r="28052">
      <c r="A28052" t="inlineStr">
        <is>
          <t>Operations Management</t>
        </is>
      </c>
      <c r="B28052" t="inlineStr">
        <is>
          <t>Inventory Management</t>
        </is>
      </c>
      <c r="C28052" t="inlineStr">
        <is>
          <t>https://www.getapp.com/operations-management-software/inventory-management/os/web-based</t>
        </is>
      </c>
      <c r="D28052" t="inlineStr">
        <is>
          <t>Sculpture Hospitality</t>
        </is>
      </c>
      <c r="E28052" t="inlineStr">
        <is>
          <t>https://www.getapp.com/retail-consumer-services-software/a/sculpture-hospitality/</t>
        </is>
      </c>
      <c r="F28052" t="inlineStr">
        <is>
          <t>Through the combination of innovative bar and restaurant inventory management software and highly-skilled inventory management experts, Sculpture Hospitality uses drilled-in reporting functionalities to find opportunities in your inventory management processes where you can drive profit growth.Read more about Sculpture Hospitality</t>
        </is>
      </c>
    </row>
    <row r="28053">
      <c r="A28053" t="inlineStr">
        <is>
          <t>Operations Management</t>
        </is>
      </c>
      <c r="B28053" t="inlineStr">
        <is>
          <t>Inventory Management</t>
        </is>
      </c>
      <c r="C28053" t="inlineStr">
        <is>
          <t>https://www.getapp.com/operations-management-software/inventory-management/os/web-based</t>
        </is>
      </c>
      <c r="D28053" t="inlineStr">
        <is>
          <t>HAPILOGI</t>
        </is>
      </c>
      <c r="E28053" t="inlineStr">
        <is>
          <t>https://www.getapp.com/operations-management-software/a/hapilogi/</t>
        </is>
      </c>
      <c r="F28053" t="inlineStr">
        <is>
          <t>Hapilogi is a platform that helps Japanese businesses automate orders from shipping instructions. It lets users link product and order details, shipment results, and inventory information.Read more about HAPILOGI</t>
        </is>
      </c>
    </row>
    <row r="28054">
      <c r="A28054" t="inlineStr">
        <is>
          <t>Operations Management</t>
        </is>
      </c>
      <c r="B28054" t="inlineStr">
        <is>
          <t>Inventory Management</t>
        </is>
      </c>
      <c r="C28054" t="inlineStr">
        <is>
          <t>https://www.getapp.com/operations-management-software/inventory-management/os/web-based</t>
        </is>
      </c>
      <c r="D28054" t="inlineStr">
        <is>
          <t>ShopLinkr</t>
        </is>
      </c>
      <c r="E28054" t="inlineStr">
        <is>
          <t>https://www.getapp.com/operations-management-software/a/shoplinkr/</t>
        </is>
      </c>
      <c r="F28054" t="inlineStr">
        <is>
          <t>ShopLinkr is an order and inventory management solution that synchronizes inventory and processes orders across all sales channels. It enables users to manage all inventory in one place, keeping stock consistent between sales channels. After connecting sales channels, ShopLinkr automatically loads all products and inventory quantities. From that point on, ShopLinkr is the central hub for inventory management.Read more about ShopLinkr</t>
        </is>
      </c>
    </row>
    <row r="28055">
      <c r="A28055" t="inlineStr">
        <is>
          <t>Operations Management</t>
        </is>
      </c>
      <c r="B28055" t="inlineStr">
        <is>
          <t>Inventory Management</t>
        </is>
      </c>
      <c r="C28055" t="inlineStr">
        <is>
          <t>https://www.getapp.com/operations-management-software/inventory-management/os/web-based</t>
        </is>
      </c>
      <c r="D28055" t="inlineStr">
        <is>
          <t>LS Inventorizerr</t>
        </is>
      </c>
      <c r="E28055" t="inlineStr">
        <is>
          <t>https://www.getapp.com/operations-management-software/a/ls-inventorizerr/</t>
        </is>
      </c>
      <c r="F28055" t="inlineStr">
        <is>
          <t>LS Inventorizerr helps businesses manage stock in real time, automate reorders, track products across locations, and reduce inventory waste. It’s ideal for retailers, wholesalers, and manufacturers who want smarter inventory control and improved supply chain efficiency.Read more about LS Inventorizerr</t>
        </is>
      </c>
    </row>
    <row r="28056">
      <c r="A28056" t="inlineStr">
        <is>
          <t>Operations Management</t>
        </is>
      </c>
      <c r="B28056" t="inlineStr">
        <is>
          <t>Inventory Management</t>
        </is>
      </c>
      <c r="C28056" t="inlineStr">
        <is>
          <t>https://www.getapp.com/operations-management-software/inventory-management/os/web-based</t>
        </is>
      </c>
      <c r="D28056" t="inlineStr">
        <is>
          <t>Deagor</t>
        </is>
      </c>
      <c r="E28056" t="inlineStr">
        <is>
          <t>https://www.getapp.com/transportation-logistics-software/a/deagor/</t>
        </is>
      </c>
      <c r="F28056" t="inlineStr">
        <is>
          <t>Deagor is a cloud-based WMS platform for eCommerce with shipping and courier management from supplier order to positioning, picking and packing, printing labels, and shipping notification with any carrier! It allows importing orders from any sales channel like Magento, Woocommerce, Prestashop, Shopify, Amazon, eBay, and ManoMano. Deagor receives and checks supplier deliveries, optimizes product storage and picking based on customizable rules. It generates shipping labels and tracks shipments.Read more about Deagor</t>
        </is>
      </c>
    </row>
    <row r="28057">
      <c r="A28057" t="inlineStr">
        <is>
          <t>Operations Management</t>
        </is>
      </c>
      <c r="B28057" t="inlineStr">
        <is>
          <t>Inventory Management</t>
        </is>
      </c>
      <c r="C28057" t="inlineStr">
        <is>
          <t>https://www.getapp.com/operations-management-software/inventory-management/os/web-based</t>
        </is>
      </c>
      <c r="D28057" t="inlineStr">
        <is>
          <t>Axacute</t>
        </is>
      </c>
      <c r="E28057" t="inlineStr">
        <is>
          <t>https://www.getapp.com/operations-management-software/a/axacute/</t>
        </is>
      </c>
      <c r="F28057" t="inlineStr">
        <is>
          <t>Axacute is a SaaS cloud-based inventory and production system designed for medium to large manufacturing companies to obtain greater visibility into their inventory management and production operations. With features like mobile picking, barcode labeling, and real-time WIP tracking, Axacute provides comprehensive operational insights to improve cycle times and on-time deliveries.Read more about Axacute</t>
        </is>
      </c>
    </row>
    <row r="28058">
      <c r="A28058" t="inlineStr">
        <is>
          <t>Operations Management</t>
        </is>
      </c>
      <c r="B28058" t="inlineStr">
        <is>
          <t>Inventory Management</t>
        </is>
      </c>
      <c r="C28058" t="inlineStr">
        <is>
          <t>https://www.getapp.com/operations-management-software/inventory-management/os/web-based</t>
        </is>
      </c>
      <c r="D28058" t="inlineStr">
        <is>
          <t>Mapal Operations Suite</t>
        </is>
      </c>
      <c r="E28058" t="inlineStr">
        <is>
          <t>https://www.getapp.com/hospitality-travel-software/a/mapal-os/</t>
        </is>
      </c>
      <c r="F28058" t="inlineStr">
        <is>
          <t>MAPAL OS is a hospitality property management system that helps businesses streamline workforce management, ensure compliance, analyze data, and more.This software provides an operating system that is hosted in the cloud and accessed through a web browser.Read more about Mapal Operations Suite</t>
        </is>
      </c>
    </row>
    <row r="28059">
      <c r="A28059" t="inlineStr">
        <is>
          <t>Operations Management</t>
        </is>
      </c>
      <c r="B28059" t="inlineStr">
        <is>
          <t>Inventory Management</t>
        </is>
      </c>
      <c r="C28059" t="inlineStr">
        <is>
          <t>https://www.getapp.com/operations-management-software/inventory-management/os/web-based</t>
        </is>
      </c>
      <c r="D28059" t="inlineStr">
        <is>
          <t>Bevica</t>
        </is>
      </c>
      <c r="E28059" t="inlineStr">
        <is>
          <t>https://www.getapp.com/operations-management-software/a/bevica/</t>
        </is>
      </c>
      <c r="F28059" t="inlineStr">
        <is>
          <t>Bevica is a cloud-based enterprise resource planning (ERP) solution designed for the food and beverage industry in the UK. Accessible on a browser, tablet, or mobile, Bevica helps manage finance processes, automates tasks, and provides department-specific KPIs for decision-making. It allows users to manage excise duty, optimize supply chain processes, gain inventory control insights, and handle CRM and customer service.Read more about Bevica</t>
        </is>
      </c>
    </row>
    <row r="28060">
      <c r="A28060" t="inlineStr">
        <is>
          <t>Operations Management</t>
        </is>
      </c>
      <c r="B28060" t="inlineStr">
        <is>
          <t>Inventory Management</t>
        </is>
      </c>
      <c r="C28060" t="inlineStr">
        <is>
          <t>https://www.getapp.com/operations-management-software/inventory-management/os/web-based</t>
        </is>
      </c>
      <c r="D28060" t="inlineStr">
        <is>
          <t>Syncerize</t>
        </is>
      </c>
      <c r="E28060" t="inlineStr">
        <is>
          <t>https://www.getapp.com/operations-management-software/a/syncerize/</t>
        </is>
      </c>
      <c r="F28060" t="inlineStr">
        <is>
          <t>Syncerize is a Shopify app for multi-store inventory and order syncing. It centralizes store operations by linking multiple stores for real-time inventory updates, automated syncing of products and orders, and streamlined order fulfillment. It also helps automate various store management operations.Read more about Syncerize</t>
        </is>
      </c>
    </row>
    <row r="28061">
      <c r="A28061" t="inlineStr">
        <is>
          <t>Operations Management</t>
        </is>
      </c>
      <c r="B28061" t="inlineStr">
        <is>
          <t>Inventory Management</t>
        </is>
      </c>
      <c r="C28061" t="inlineStr">
        <is>
          <t>https://www.getapp.com/operations-management-software/inventory-management/os/web-based</t>
        </is>
      </c>
      <c r="D28061" t="inlineStr">
        <is>
          <t>Hamurlabs</t>
        </is>
      </c>
      <c r="E28061" t="inlineStr">
        <is>
          <t>https://www.getapp.com/all-software/a/hamurlabs/</t>
        </is>
      </c>
      <c r="F28061"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28062">
      <c r="A28062" t="inlineStr">
        <is>
          <t>Operations Management</t>
        </is>
      </c>
      <c r="B28062" t="inlineStr">
        <is>
          <t>Inventory Management</t>
        </is>
      </c>
      <c r="C28062" t="inlineStr">
        <is>
          <t>https://www.getapp.com/operations-management-software/inventory-management/os/web-based</t>
        </is>
      </c>
      <c r="D28062" t="inlineStr">
        <is>
          <t>RabbitInventory</t>
        </is>
      </c>
      <c r="E28062" t="inlineStr">
        <is>
          <t>https://www.getapp.com/operations-management-software/a/rabbitinventory/</t>
        </is>
      </c>
      <c r="F28062" t="inlineStr">
        <is>
          <t>RabbitInventory is an inventory management solution designed for companies and external IT technicians. The software includes a multi-client capability and a multi-level localization structure, making it suitable for small businesses and large corporations with multiple locations. The application maps out the inventory needs of organizations, enabling them to track and manage their assets.Read more about RabbitInventory</t>
        </is>
      </c>
    </row>
    <row r="28063">
      <c r="A28063" t="inlineStr">
        <is>
          <t>Operations Management</t>
        </is>
      </c>
      <c r="B28063" t="inlineStr">
        <is>
          <t>Inventory Management</t>
        </is>
      </c>
      <c r="C28063" t="inlineStr">
        <is>
          <t>https://www.getapp.com/operations-management-software/inventory-management/os/web-based</t>
        </is>
      </c>
      <c r="D28063" t="inlineStr">
        <is>
          <t>Connex Inventory Planner</t>
        </is>
      </c>
      <c r="E28063" t="inlineStr">
        <is>
          <t>https://www.getapp.com/operations-management-software/a/connex-inventory-planner/</t>
        </is>
      </c>
      <c r="F28063" t="inlineStr">
        <is>
          <t>Connex Inventory Planner is an inventory management solution that helps businesses track orders, refunds, revenue, profits, and more to create sales strategies and maintain stock balance. Key features include reordering points for seasonal products, QuickBooks Desktop integration, Amazon fees report, sales dashboard, and more.Read more about Connex Inventory Planner</t>
        </is>
      </c>
    </row>
    <row r="28064">
      <c r="A28064" t="inlineStr">
        <is>
          <t>Operations Management</t>
        </is>
      </c>
      <c r="B28064" t="inlineStr">
        <is>
          <t>Inventory Management</t>
        </is>
      </c>
      <c r="C28064" t="inlineStr">
        <is>
          <t>https://www.getapp.com/operations-management-software/inventory-management/os/web-based</t>
        </is>
      </c>
      <c r="D28064" t="inlineStr">
        <is>
          <t>Purvey</t>
        </is>
      </c>
      <c r="E28064" t="inlineStr">
        <is>
          <t>https://www.getapp.com/operations-management-software/a/purvey/</t>
        </is>
      </c>
      <c r="F28064" t="inlineStr">
        <is>
          <t>Purvey is a complete warehouse management solution designed to optimize all aspects of warehouse operations. It provides real-time visibility into current inventory levels to minimize stockouts and overstocks. It also efficiently manages order fulfillment to improve accuracy and on-time delivery. The system optimizes warehouse layouts and processes to reduce travel distance and picking times. It seamlessly integrates with ERP, CRM, ecommerce, and other systems.Read more about Purvey</t>
        </is>
      </c>
    </row>
    <row r="28065">
      <c r="A28065" t="inlineStr">
        <is>
          <t>Operations Management</t>
        </is>
      </c>
      <c r="B28065" t="inlineStr">
        <is>
          <t>Inventory Management</t>
        </is>
      </c>
      <c r="C28065" t="inlineStr">
        <is>
          <t>https://www.getapp.com/operations-management-software/inventory-management/os/web-based</t>
        </is>
      </c>
      <c r="D28065" t="inlineStr">
        <is>
          <t>BillingHero</t>
        </is>
      </c>
      <c r="E28065" t="inlineStr">
        <is>
          <t>https://www.getapp.com/finance-accounting-software/a/billinghero/</t>
        </is>
      </c>
      <c r="F28065" t="inlineStr">
        <is>
          <t>BillingHero is an all-in-one billing software that combines point-of-sale functionality with comprehensive billing management tools. It allows users to automate invoicing, track payments and manage inventory, analyze sales trends, and handle billing needs from a centralized platform accessible through all devices.Read more about BillingHero</t>
        </is>
      </c>
    </row>
    <row r="28066">
      <c r="A28066" t="inlineStr">
        <is>
          <t>Operations Management</t>
        </is>
      </c>
      <c r="B28066" t="inlineStr">
        <is>
          <t>Inventory Management</t>
        </is>
      </c>
      <c r="C28066" t="inlineStr">
        <is>
          <t>https://www.getapp.com/operations-management-software/inventory-management/os/web-based</t>
        </is>
      </c>
      <c r="D28066" t="inlineStr">
        <is>
          <t>InfiViz</t>
        </is>
      </c>
      <c r="E28066" t="inlineStr">
        <is>
          <t>https://www.getapp.com/operations-management-software/a/infiviz/</t>
        </is>
      </c>
      <c r="F28066" t="inlineStr">
        <is>
          <t>InfiViz is an advanced retail management software that instantly improves critical shelf metrics and prevents out-of-stock situations at a per-store level. Using image recognition technology, it boosts per-store sales, optimizes trade spends, and empowers field forces with accurate and real-time retail execution insights.Read more about InfiViz</t>
        </is>
      </c>
    </row>
    <row r="28067">
      <c r="A28067" t="inlineStr">
        <is>
          <t>Operations Management</t>
        </is>
      </c>
      <c r="B28067" t="inlineStr">
        <is>
          <t>Inventory Management</t>
        </is>
      </c>
      <c r="C28067" t="inlineStr">
        <is>
          <t>https://www.getapp.com/operations-management-software/inventory-management/os/web-based</t>
        </is>
      </c>
      <c r="D28067" t="inlineStr">
        <is>
          <t>Kolekto</t>
        </is>
      </c>
      <c r="E28067" t="inlineStr">
        <is>
          <t>https://www.getapp.com/operations-management-software/a/kolekto/</t>
        </is>
      </c>
      <c r="F28067" t="inlineStr">
        <is>
          <t>Kolekto was built by a team of passionate collectors and software developers from the United Kingdom who wanted to bring collection inventorying and asset management to fellow enthusiasts for an affordable price.Read more about Kolekto</t>
        </is>
      </c>
    </row>
    <row r="28068">
      <c r="A28068" t="inlineStr">
        <is>
          <t>Operations Management</t>
        </is>
      </c>
      <c r="B28068" t="inlineStr">
        <is>
          <t>Inventory Management</t>
        </is>
      </c>
      <c r="C28068" t="inlineStr">
        <is>
          <t>https://www.getapp.com/operations-management-software/inventory-management/os/web-based</t>
        </is>
      </c>
      <c r="D28068" t="inlineStr">
        <is>
          <t>Titan CMMS</t>
        </is>
      </c>
      <c r="E28068" t="inlineStr">
        <is>
          <t>https://www.getapp.com/operations-management-software/a/titan-cmms/</t>
        </is>
      </c>
      <c r="F28068"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28069">
      <c r="A28069" t="inlineStr">
        <is>
          <t>Operations Management</t>
        </is>
      </c>
      <c r="B28069" t="inlineStr">
        <is>
          <t>Inventory Management</t>
        </is>
      </c>
      <c r="C28069" t="inlineStr">
        <is>
          <t>https://www.getapp.com/operations-management-software/inventory-management/os/web-based</t>
        </is>
      </c>
      <c r="D28069" t="inlineStr">
        <is>
          <t>BizApp</t>
        </is>
      </c>
      <c r="E28069" t="inlineStr">
        <is>
          <t>https://www.getapp.com/customer-management-software/a/bizapp/</t>
        </is>
      </c>
      <c r="F28069" t="inlineStr">
        <is>
          <t>Biz is an all-in-one integrated SaaS operating platform. With Biz, users can digitize their business, streamline their workflow and centralize their data allowing them to access their most essential business operations in a single platform.Read more about BizApp</t>
        </is>
      </c>
    </row>
    <row r="28070">
      <c r="A28070" t="inlineStr">
        <is>
          <t>Operations Management</t>
        </is>
      </c>
      <c r="B28070" t="inlineStr">
        <is>
          <t>Inventory Management</t>
        </is>
      </c>
      <c r="C28070" t="inlineStr">
        <is>
          <t>https://www.getapp.com/operations-management-software/inventory-management/os/web-based</t>
        </is>
      </c>
      <c r="D28070" t="inlineStr">
        <is>
          <t>Líder Gestión</t>
        </is>
      </c>
      <c r="E28070" t="inlineStr">
        <is>
          <t>https://www.getapp.com/operations-management-software/a/lider-gestion/</t>
        </is>
      </c>
      <c r="F28070" t="inlineStr">
        <is>
          <t>Líder Gestión optimiza el inventario con control de stock en múltiples depósitos, seguimiento de productos por lote y alertas de stock mínimo. Automatiza movimientos de mercadería, integración con ecommerce y gestión de precios, asegurando precisión, eficiencia y disponibilidad en cada operación.Read more about Líder Gestión</t>
        </is>
      </c>
    </row>
    <row r="28071">
      <c r="A28071" t="inlineStr">
        <is>
          <t>Operations Management</t>
        </is>
      </c>
      <c r="B28071" t="inlineStr">
        <is>
          <t>Inventory Management</t>
        </is>
      </c>
      <c r="C28071" t="inlineStr">
        <is>
          <t>https://www.getapp.com/operations-management-software/inventory-management/os/web-based</t>
        </is>
      </c>
      <c r="D28071" t="inlineStr">
        <is>
          <t>Centric Pricing &amp; Inventory</t>
        </is>
      </c>
      <c r="E28071" t="inlineStr">
        <is>
          <t>https://www.getapp.com/sales-software/a/centric-pricing-inventory/</t>
        </is>
      </c>
      <c r="F28071" t="inlineStr">
        <is>
          <t>Centric Pricing &amp; Inventory leverages AI to optimize pricing, allocation, and inventory—boosting revenues and margins by up to 18%. From pre-season to in-season to season completion, it helps retailers reduce waste, improve sell-through, and respond faster to demand.Read more about Centric Pricing &amp; Inventory</t>
        </is>
      </c>
    </row>
    <row r="28072">
      <c r="A28072" t="inlineStr">
        <is>
          <t>Operations Management</t>
        </is>
      </c>
      <c r="B28072" t="inlineStr">
        <is>
          <t>Inventory Management</t>
        </is>
      </c>
      <c r="C28072" t="inlineStr">
        <is>
          <t>https://www.getapp.com/operations-management-software/inventory-management/os/web-based</t>
        </is>
      </c>
      <c r="D28072" t="inlineStr">
        <is>
          <t>GoodsPulse</t>
        </is>
      </c>
      <c r="E28072" t="inlineStr">
        <is>
          <t>https://www.getapp.com/operations-management-software/a/goodspulse/</t>
        </is>
      </c>
      <c r="F28072" t="inlineStr">
        <is>
          <t>GoodsPulse is an inventory management software designed for businesses operating across multiple locations and companies. The system offers real-time synchronization of inventory data, centralized reporting analytics, and integrated accounting functionality. GoodsPulse features streamlined sales and purchase order management, multi-warehouse support, and role-based access controls that allow businesses to manage stock with precision across branches, countries, and currencies.Read more about GoodsPulse</t>
        </is>
      </c>
    </row>
    <row r="28073">
      <c r="A28073" t="inlineStr">
        <is>
          <t>Operations Management</t>
        </is>
      </c>
      <c r="B28073" t="inlineStr">
        <is>
          <t>Inventory Management</t>
        </is>
      </c>
      <c r="C28073" t="inlineStr">
        <is>
          <t>https://www.getapp.com/operations-management-software/inventory-management/os/web-based</t>
        </is>
      </c>
      <c r="D28073" t="inlineStr">
        <is>
          <t>Marino ERP</t>
        </is>
      </c>
      <c r="E28073" t="inlineStr">
        <is>
          <t>https://www.getapp.com/operations-management-software/a/marino-erp/</t>
        </is>
      </c>
      <c r="F28073"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28074">
      <c r="A28074" t="inlineStr">
        <is>
          <t>Operations Management</t>
        </is>
      </c>
      <c r="B28074" t="inlineStr">
        <is>
          <t>Inventory Management</t>
        </is>
      </c>
      <c r="C28074" t="inlineStr">
        <is>
          <t>https://www.getapp.com/operations-management-software/inventory-management/os/web-based</t>
        </is>
      </c>
      <c r="D28074" t="inlineStr">
        <is>
          <t>Controlata</t>
        </is>
      </c>
      <c r="E28074" t="inlineStr">
        <is>
          <t>https://www.getapp.com/operations-management-software/a/controlata/</t>
        </is>
      </c>
      <c r="F28074" t="inlineStr">
        <is>
          <t>Controlata is an inventory management system designed specifically for manufacturing businesses that require comprehensive control over their production processes.Read more about Controlata</t>
        </is>
      </c>
    </row>
    <row r="28075">
      <c r="A28075" t="inlineStr">
        <is>
          <t>Operations Management</t>
        </is>
      </c>
      <c r="B28075" t="inlineStr">
        <is>
          <t>Inventory Management</t>
        </is>
      </c>
      <c r="C28075" t="inlineStr">
        <is>
          <t>https://www.getapp.com/operations-management-software/inventory-management/os/web-based</t>
        </is>
      </c>
      <c r="D28075" t="inlineStr">
        <is>
          <t>FlexWM</t>
        </is>
      </c>
      <c r="E28075" t="inlineStr">
        <is>
          <t>https://www.getapp.com/operations-management-software/a/flexwm/</t>
        </is>
      </c>
      <c r="F28075" t="inlineStr">
        <is>
          <t>FlexWM Inventory gives you precise control over your stock and warehouses. Generate barcodes, track products with full traceability, and automate reports. Streamline receipts and returns to optimize inventory, reduce costs, and boost your operational efficiency.Read more about FlexWM</t>
        </is>
      </c>
    </row>
    <row r="28076">
      <c r="A28076" t="inlineStr">
        <is>
          <t>Operations Management</t>
        </is>
      </c>
      <c r="B28076" t="inlineStr">
        <is>
          <t>Inventory Management</t>
        </is>
      </c>
      <c r="C28076" t="inlineStr">
        <is>
          <t>https://www.getapp.com/operations-management-software/inventory-management/os/web-based</t>
        </is>
      </c>
      <c r="D28076" t="inlineStr">
        <is>
          <t>WorkGuru</t>
        </is>
      </c>
      <c r="E28076" t="inlineStr">
        <is>
          <t>https://www.getapp.com/construction-software/a/workguru/</t>
        </is>
      </c>
      <c r="F28076" t="inlineStr">
        <is>
          <t>WorkGuru is an all-in-one job management and costing platform for the fabrication, construction, and engineering industry.WorkGuru brings together every element of job management and costing into a simple, yet powerful platform to keep your projects on track, and profit in your pocked.Read more about WorkGuru</t>
        </is>
      </c>
    </row>
    <row r="28077">
      <c r="A28077" t="inlineStr">
        <is>
          <t>Operations Management</t>
        </is>
      </c>
      <c r="B28077" t="inlineStr">
        <is>
          <t>Inventory Management</t>
        </is>
      </c>
      <c r="C28077" t="inlineStr">
        <is>
          <t>https://www.getapp.com/operations-management-software/inventory-management/os/web-based</t>
        </is>
      </c>
      <c r="D28077" t="inlineStr">
        <is>
          <t>Uploadify</t>
        </is>
      </c>
      <c r="E28077" t="inlineStr">
        <is>
          <t>https://www.getapp.com/operations-management-software/a/uploadify/</t>
        </is>
      </c>
      <c r="F28077" t="inlineStr">
        <is>
          <t>Uploadify is an AI-powered jewelry inventory software and eCommerce automation platform that helps jewelers streamline their operations and boost sales.Whether you're looking for something to help run your jewelry store or are tired of using spreadsheets - Uploadify has all the features you need.Read more about Uploadify</t>
        </is>
      </c>
    </row>
    <row r="28078">
      <c r="A28078" t="inlineStr">
        <is>
          <t>Operations Management</t>
        </is>
      </c>
      <c r="B28078" t="inlineStr">
        <is>
          <t>Inventory Management</t>
        </is>
      </c>
      <c r="C28078" t="inlineStr">
        <is>
          <t>https://www.getapp.com/operations-management-software/inventory-management/os/web-based</t>
        </is>
      </c>
      <c r="D28078" t="inlineStr">
        <is>
          <t>Mapal Operations Suite</t>
        </is>
      </c>
      <c r="E28078" t="inlineStr">
        <is>
          <t>https://www.getapp.com/hospitality-travel-software/a/mapal-os/</t>
        </is>
      </c>
      <c r="F28078" t="inlineStr">
        <is>
          <t>MAPAL OS is a hospitality property management system that helps businesses streamline workforce management, ensure compliance, analyze data, and more.This software provides an operating system that is hosted in the cloud and accessed through a web browser.Read more about Mapal Operations Suite</t>
        </is>
      </c>
    </row>
    <row r="28079">
      <c r="A28079" t="inlineStr">
        <is>
          <t>Operations Management</t>
        </is>
      </c>
      <c r="B28079" t="inlineStr">
        <is>
          <t>Inventory Management</t>
        </is>
      </c>
      <c r="C28079" t="inlineStr">
        <is>
          <t>https://www.getapp.com/operations-management-software/inventory-management/os/web-based</t>
        </is>
      </c>
      <c r="D28079" t="inlineStr">
        <is>
          <t>Bevica</t>
        </is>
      </c>
      <c r="E28079" t="inlineStr">
        <is>
          <t>https://www.getapp.com/operations-management-software/a/bevica/</t>
        </is>
      </c>
      <c r="F28079" t="inlineStr">
        <is>
          <t>Bevica is a cloud-based enterprise resource planning (ERP) solution designed for the food and beverage industry in the UK. Accessible on a browser, tablet, or mobile, Bevica helps manage finance processes, automates tasks, and provides department-specific KPIs for decision-making. It allows users to manage excise duty, optimize supply chain processes, gain inventory control insights, and handle CRM and customer service.Read more about Bevica</t>
        </is>
      </c>
    </row>
    <row r="28080">
      <c r="A28080" t="inlineStr">
        <is>
          <t>Operations Management</t>
        </is>
      </c>
      <c r="B28080" t="inlineStr">
        <is>
          <t>Inventory Management</t>
        </is>
      </c>
      <c r="C28080" t="inlineStr">
        <is>
          <t>https://www.getapp.com/operations-management-software/inventory-management/os/web-based</t>
        </is>
      </c>
      <c r="D28080" t="inlineStr">
        <is>
          <t>Syncerize</t>
        </is>
      </c>
      <c r="E28080" t="inlineStr">
        <is>
          <t>https://www.getapp.com/operations-management-software/a/syncerize/</t>
        </is>
      </c>
      <c r="F28080" t="inlineStr">
        <is>
          <t>Syncerize is a Shopify app for multi-store inventory and order syncing. It centralizes store operations by linking multiple stores for real-time inventory updates, automated syncing of products and orders, and streamlined order fulfillment. It also helps automate various store management operations.Read more about Syncerize</t>
        </is>
      </c>
    </row>
    <row r="28081">
      <c r="A28081" t="inlineStr">
        <is>
          <t>Operations Management</t>
        </is>
      </c>
      <c r="B28081" t="inlineStr">
        <is>
          <t>Inventory Management</t>
        </is>
      </c>
      <c r="C28081" t="inlineStr">
        <is>
          <t>https://www.getapp.com/operations-management-software/inventory-management/os/web-based</t>
        </is>
      </c>
      <c r="D28081" t="inlineStr">
        <is>
          <t>Inventory</t>
        </is>
      </c>
      <c r="E28081" t="inlineStr">
        <is>
          <t>https://www.getapp.com/operations-management-software/a/inventory/</t>
        </is>
      </c>
      <c r="F28081" t="inlineStr">
        <is>
          <t>Inventory management is made simple. Reduce manual work and save time to focus on what really matters. The no-code solution will help businesses streamline and automate inventory management operations.Read more about Inventory</t>
        </is>
      </c>
    </row>
    <row r="28082">
      <c r="A28082" t="inlineStr">
        <is>
          <t>Operations Management</t>
        </is>
      </c>
      <c r="B28082" t="inlineStr">
        <is>
          <t>Inventory Management</t>
        </is>
      </c>
      <c r="C28082" t="inlineStr">
        <is>
          <t>https://www.getapp.com/operations-management-software/inventory-management/os/web-based</t>
        </is>
      </c>
      <c r="D28082" t="inlineStr">
        <is>
          <t>K inventory</t>
        </is>
      </c>
      <c r="E28082" t="inlineStr">
        <is>
          <t>https://www.getapp.com/operations-management-software/a/k-inventory/</t>
        </is>
      </c>
      <c r="F28082" t="inlineStr">
        <is>
          <t>K inventory is an online software and mobile app of inventory management, created for all types of companies. It improves the reliability of your assets' tracking.Read more about K inventory</t>
        </is>
      </c>
    </row>
    <row r="28083">
      <c r="A28083" t="inlineStr">
        <is>
          <t>Operations Management</t>
        </is>
      </c>
      <c r="B28083" t="inlineStr">
        <is>
          <t>Inventory Management</t>
        </is>
      </c>
      <c r="C28083" t="inlineStr">
        <is>
          <t>https://www.getapp.com/operations-management-software/inventory-management/os/web-based</t>
        </is>
      </c>
      <c r="D28083" t="inlineStr">
        <is>
          <t>Inveck</t>
        </is>
      </c>
      <c r="E28083" t="inlineStr">
        <is>
          <t>https://www.getapp.com/operations-management-software/a/inveck/</t>
        </is>
      </c>
      <c r="F28083" t="inlineStr">
        <is>
          <t>Inveck is a cloud-based inventory management system that counts inventory and provides data analysis reporting capabilities. It helps users stay on top of their business by providing them with in-depth intelligence which will enable them to improve efficiency, error detection, and overall business results.Read more about Inveck</t>
        </is>
      </c>
    </row>
    <row r="28084">
      <c r="A28084" t="inlineStr">
        <is>
          <t>Operations Management</t>
        </is>
      </c>
      <c r="B28084" t="inlineStr">
        <is>
          <t>Inventory Management</t>
        </is>
      </c>
      <c r="C28084" t="inlineStr">
        <is>
          <t>https://www.getapp.com/operations-management-software/inventory-management/os/web-based</t>
        </is>
      </c>
      <c r="D28084" t="inlineStr">
        <is>
          <t>Motion360</t>
        </is>
      </c>
      <c r="E28084" t="inlineStr">
        <is>
          <t>https://www.getapp.com/operations-management-software/a/motion360/</t>
        </is>
      </c>
      <c r="F28084" t="inlineStr">
        <is>
          <t>Motion360 is an asset and inventory management software solution with an integrated work order ticketing system that works to eliminate your duplicate processes, reduce errors, increase accountability, and improve your output.Read more about Motion360</t>
        </is>
      </c>
    </row>
    <row r="28085">
      <c r="A28085" t="inlineStr">
        <is>
          <t>Operations Management</t>
        </is>
      </c>
      <c r="B28085" t="inlineStr">
        <is>
          <t>Inventory Management</t>
        </is>
      </c>
      <c r="C28085" t="inlineStr">
        <is>
          <t>https://www.getapp.com/operations-management-software/inventory-management/os/web-based</t>
        </is>
      </c>
      <c r="D28085" t="inlineStr">
        <is>
          <t>Quartermaster</t>
        </is>
      </c>
      <c r="E28085" t="inlineStr">
        <is>
          <t>https://www.getapp.com/operations-management-software/a/quartermaster/</t>
        </is>
      </c>
      <c r="F28085" t="inlineStr">
        <is>
          <t>Quartermaster is a cloud-based and on-premise inventory management solution that helps team members handle asset and inventory requests and distribution, which reduces loss and increases accountability.Read more about Quartermaster</t>
        </is>
      </c>
    </row>
    <row r="28086">
      <c r="A28086" t="inlineStr">
        <is>
          <t>Operations Management</t>
        </is>
      </c>
      <c r="B28086" t="inlineStr">
        <is>
          <t>Inventory Management</t>
        </is>
      </c>
      <c r="C28086" t="inlineStr">
        <is>
          <t>https://www.getapp.com/operations-management-software/inventory-management/os/web-based</t>
        </is>
      </c>
      <c r="D28086" t="inlineStr">
        <is>
          <t>Asset Performer</t>
        </is>
      </c>
      <c r="E28086" t="inlineStr">
        <is>
          <t>https://www.getapp.com/operations-management-software/a/asset-performer/</t>
        </is>
      </c>
      <c r="F28086" t="inlineStr">
        <is>
          <t>Configurable cloud asset platform - any sector, any item and workflow and includes unlimited asset records, documents, and photos.Read more about Asset Performer</t>
        </is>
      </c>
    </row>
    <row r="28087">
      <c r="A28087" t="inlineStr">
        <is>
          <t>Operations Management</t>
        </is>
      </c>
      <c r="B28087" t="inlineStr">
        <is>
          <t>Inventory Management</t>
        </is>
      </c>
      <c r="C28087" t="inlineStr">
        <is>
          <t>https://www.getapp.com/operations-management-software/inventory-management/os/web-based</t>
        </is>
      </c>
      <c r="D28087" t="inlineStr">
        <is>
          <t>ERP365</t>
        </is>
      </c>
      <c r="E28087" t="inlineStr">
        <is>
          <t>https://www.getapp.com/operations-management-software/a/erp365/</t>
        </is>
      </c>
      <c r="F28087" t="inlineStr">
        <is>
          <t>ERP365 is a comprehensive AI-based ERP solution that includes full inventory control, vendors, employees, and customers.Read more about ERP365</t>
        </is>
      </c>
    </row>
    <row r="28088">
      <c r="A28088" t="inlineStr">
        <is>
          <t>Operations Management</t>
        </is>
      </c>
      <c r="B28088" t="inlineStr">
        <is>
          <t>Inventory Management</t>
        </is>
      </c>
      <c r="C28088" t="inlineStr">
        <is>
          <t>https://www.getapp.com/operations-management-software/inventory-management/os/web-based</t>
        </is>
      </c>
      <c r="D28088" t="inlineStr">
        <is>
          <t>Fliproom</t>
        </is>
      </c>
      <c r="E28088" t="inlineStr">
        <is>
          <t>https://www.getapp.com/operations-management-software/a/fliproom/</t>
        </is>
      </c>
      <c r="F28088" t="inlineStr">
        <is>
          <t>Fliproom is designed to revolutionize the e-commerce streetwear experience. Our advanced technology is designed to provide a full integration of inventory, stock and prices with zero manual checks or lengthy chats. No more lost information or human errors - all your inventory will be automated.Read more about Fliproom</t>
        </is>
      </c>
    </row>
    <row r="28089">
      <c r="A28089" t="inlineStr">
        <is>
          <t>Operations Management</t>
        </is>
      </c>
      <c r="B28089" t="inlineStr">
        <is>
          <t>Inventory Management</t>
        </is>
      </c>
      <c r="C28089" t="inlineStr">
        <is>
          <t>https://www.getapp.com/operations-management-software/inventory-management/os/web-based</t>
        </is>
      </c>
      <c r="D28089" t="inlineStr">
        <is>
          <t>Uploadify</t>
        </is>
      </c>
      <c r="E28089" t="inlineStr">
        <is>
          <t>https://www.getapp.com/operations-management-software/a/uploadify/</t>
        </is>
      </c>
      <c r="F28089" t="inlineStr">
        <is>
          <t>Uploadify is an AI-powered jewelry inventory software and eCommerce automation platform that helps jewelers streamline their operations and boost sales.Whether you're looking for something to help run your jewelry store or are tired of using spreadsheets - Uploadify has all the features you need.Read more about Uploadify</t>
        </is>
      </c>
    </row>
    <row r="28090">
      <c r="A28090" t="inlineStr">
        <is>
          <t>Operations Management</t>
        </is>
      </c>
      <c r="B28090" t="inlineStr">
        <is>
          <t>Inventory Management</t>
        </is>
      </c>
      <c r="C28090" t="inlineStr">
        <is>
          <t>https://www.getapp.com/operations-management-software/inventory-management/os/web-based</t>
        </is>
      </c>
      <c r="D28090" t="inlineStr">
        <is>
          <t>WorkGuru</t>
        </is>
      </c>
      <c r="E28090" t="inlineStr">
        <is>
          <t>https://www.getapp.com/construction-software/a/workguru/</t>
        </is>
      </c>
      <c r="F28090" t="inlineStr">
        <is>
          <t>WorkGuru is an all-in-one job management and costing platform for the fabrication, construction, and engineering industry.WorkGuru brings together every element of job management and costing into a simple, yet powerful platform to keep your projects on track, and profit in your pocked.Read more about WorkGuru</t>
        </is>
      </c>
    </row>
    <row r="28091">
      <c r="A28091" t="inlineStr">
        <is>
          <t>Operations Management</t>
        </is>
      </c>
      <c r="B28091" t="inlineStr">
        <is>
          <t>Inventory Management</t>
        </is>
      </c>
      <c r="C28091" t="inlineStr">
        <is>
          <t>https://www.getapp.com/operations-management-software/inventory-management/os/web-based</t>
        </is>
      </c>
      <c r="D28091" t="inlineStr">
        <is>
          <t>METAshelf</t>
        </is>
      </c>
      <c r="E28091" t="inlineStr">
        <is>
          <t>https://www.getapp.com/operations-management-software/a/metashelf/</t>
        </is>
      </c>
      <c r="F28091" t="inlineStr">
        <is>
          <t>METAshelf utilizes computer vision and augmented reality (AR) to create a digital replica of any environment. Nomad Go's innovative platform empowers businesses by streamlining inventory counts and transforming the supply chain with automated ordering.Read more about METAshelf</t>
        </is>
      </c>
    </row>
    <row r="28092">
      <c r="A28092" t="inlineStr">
        <is>
          <t>Operations Management</t>
        </is>
      </c>
      <c r="B28092" t="inlineStr">
        <is>
          <t>Inventory Management</t>
        </is>
      </c>
      <c r="C28092" t="inlineStr">
        <is>
          <t>https://www.getapp.com/operations-management-software/inventory-management/os/web-based</t>
        </is>
      </c>
      <c r="D28092" t="inlineStr">
        <is>
          <t>MapMyChannel</t>
        </is>
      </c>
      <c r="E28092" t="inlineStr">
        <is>
          <t>https://www.getapp.com/operations-management-software/a/mapmychannel/</t>
        </is>
      </c>
      <c r="F28092" t="inlineStr">
        <is>
          <t>Revolutionize your order management process seamlessly, eliminating errors and reducing costs from order to inventory to fulfillment.Read more about MapMyChannel</t>
        </is>
      </c>
    </row>
    <row r="28093">
      <c r="A28093" t="inlineStr">
        <is>
          <t>Operations Management</t>
        </is>
      </c>
      <c r="B28093" t="inlineStr">
        <is>
          <t>Inventory Management</t>
        </is>
      </c>
      <c r="C28093" t="inlineStr">
        <is>
          <t>https://www.getapp.com/operations-management-software/inventory-management/os/web-based</t>
        </is>
      </c>
      <c r="D28093" t="inlineStr">
        <is>
          <t>Softeon Distributed Order Management (DOM)</t>
        </is>
      </c>
      <c r="E28093" t="inlineStr">
        <is>
          <t>https://www.getapp.com/operations-management-software/a/softeon/</t>
        </is>
      </c>
      <c r="F28093" t="inlineStr">
        <is>
          <t>DOM is an intelligent hub that orchestrates orders between vendors, suppliers and customers to determine optimal fulfillment  strategy.Read more about Softeon Distributed Order Management (DOM)</t>
        </is>
      </c>
    </row>
    <row r="28094">
      <c r="A28094" t="inlineStr">
        <is>
          <t>Operations Management</t>
        </is>
      </c>
      <c r="B28094" t="inlineStr">
        <is>
          <t>Inventory Management</t>
        </is>
      </c>
      <c r="C28094" t="inlineStr">
        <is>
          <t>https://www.getapp.com/operations-management-software/inventory-management/os/web-based</t>
        </is>
      </c>
      <c r="D28094" t="inlineStr">
        <is>
          <t>CommerceBlitz OMNI Warehouse</t>
        </is>
      </c>
      <c r="E28094" t="inlineStr">
        <is>
          <t>https://www.getapp.com/operations-management-software/a/commerceblitz-omni-warehouse/</t>
        </is>
      </c>
      <c r="F28094" t="inlineStr">
        <is>
          <t>CommerceBlitz OMNI Warehouse is a warehouse management software (WMS) designed to help businesses handle logistics operations such as drop shipping, inventory management, returns processing, and product distribution.Read more about CommerceBlitz OMNI Warehouse</t>
        </is>
      </c>
    </row>
    <row r="28095">
      <c r="A28095" t="inlineStr">
        <is>
          <t>Operations Management</t>
        </is>
      </c>
      <c r="B28095" t="inlineStr">
        <is>
          <t>Inventory Management</t>
        </is>
      </c>
      <c r="C28095" t="inlineStr">
        <is>
          <t>https://www.getapp.com/operations-management-software/inventory-management/os/web-based</t>
        </is>
      </c>
      <c r="D28095" t="inlineStr">
        <is>
          <t>RapidBar</t>
        </is>
      </c>
      <c r="E28095" t="inlineStr">
        <is>
          <t>https://www.getapp.com/operations-management-software/a/rapidbar/</t>
        </is>
      </c>
      <c r="F28095" t="inlineStr">
        <is>
          <t>RapidBar is the easiest and fastest way to control the inventory of your restaurant, bar or hotel. RapidBar app is simple to use and meets all the requirements you may have regarding cost control, inventory audits, and supply chain automation.Read more about RapidBar</t>
        </is>
      </c>
    </row>
    <row r="28096">
      <c r="A28096" t="inlineStr">
        <is>
          <t>Operations Management</t>
        </is>
      </c>
      <c r="B28096" t="inlineStr">
        <is>
          <t>Inventory Management</t>
        </is>
      </c>
      <c r="C28096" t="inlineStr">
        <is>
          <t>https://www.getapp.com/operations-management-software/inventory-management/os/web-based</t>
        </is>
      </c>
      <c r="D28096" t="inlineStr">
        <is>
          <t>E- Wine Liquor POS</t>
        </is>
      </c>
      <c r="E28096" t="inlineStr">
        <is>
          <t>https://www.getapp.com/operations-management-software/a/e-wine-liquor-pos/</t>
        </is>
      </c>
      <c r="F28096" t="inlineStr">
        <is>
          <t>E- WINE is a liquor management software designed to help businesses streamline inventory management, point of sale (POS), and accounting operations via a unified platform. The application allows managers to create purchase orders, automate workflows, and gain insights into employees’ activities.Read more about E- Wine Liquor POS</t>
        </is>
      </c>
    </row>
    <row r="28097">
      <c r="A28097" t="inlineStr">
        <is>
          <t>Operations Management</t>
        </is>
      </c>
      <c r="B28097" t="inlineStr">
        <is>
          <t>Inventory Management</t>
        </is>
      </c>
      <c r="C28097" t="inlineStr">
        <is>
          <t>https://www.getapp.com/operations-management-software/inventory-management/os/web-based</t>
        </is>
      </c>
      <c r="D28097" t="inlineStr">
        <is>
          <t>TranZact</t>
        </is>
      </c>
      <c r="E28097" t="inlineStr">
        <is>
          <t>https://www.getapp.com/business-intelligence-analytics-software/a/tranzact/</t>
        </is>
      </c>
      <c r="F28097" t="inlineStr">
        <is>
          <t>For Indian SME manufacturers, TranZact is extremely simple-to-use Inventory Management and ERP software. It digitizes their entire business process right from sales inquiry to dispatch. It's as simple as excel but impactful as SAP. Also, integrated with Tally to streamline your accounting.Read more about TranZact</t>
        </is>
      </c>
    </row>
    <row r="28098">
      <c r="A28098" t="inlineStr">
        <is>
          <t>Operations Management</t>
        </is>
      </c>
      <c r="B28098" t="inlineStr">
        <is>
          <t>Inventory Management</t>
        </is>
      </c>
      <c r="C28098" t="inlineStr">
        <is>
          <t>https://www.getapp.com/operations-management-software/inventory-management/os/web-based</t>
        </is>
      </c>
      <c r="D28098" t="inlineStr">
        <is>
          <t>Asalta</t>
        </is>
      </c>
      <c r="E28098" t="inlineStr">
        <is>
          <t>https://www.getapp.com/operations-management-software/a/asalta/</t>
        </is>
      </c>
      <c r="F28098" t="inlineStr">
        <is>
          <t>Asalta is a cloud-based solution that enables eCommerce, retailers, and wholesalers to manage the entire business from a centralized dashboard.Read more about Asalta</t>
        </is>
      </c>
    </row>
    <row r="28099">
      <c r="A28099" t="inlineStr">
        <is>
          <t>Operations Management</t>
        </is>
      </c>
      <c r="B28099" t="inlineStr">
        <is>
          <t>Inventory Management</t>
        </is>
      </c>
      <c r="C28099" t="inlineStr">
        <is>
          <t>https://www.getapp.com/operations-management-software/inventory-management/os/web-based</t>
        </is>
      </c>
      <c r="D28099" t="inlineStr">
        <is>
          <t>SeeBiz Inventory</t>
        </is>
      </c>
      <c r="E28099" t="inlineStr">
        <is>
          <t>https://www.getapp.com/operations-management-software/a/seebiz-inventory/</t>
        </is>
      </c>
      <c r="F28099" t="inlineStr">
        <is>
          <t>A B2B inventory management solution that will optimize your day-to-day wholesale business transactions. View previous selling price. Create instant notifications. Get low stock notifications.Read more about SeeBiz Inventory</t>
        </is>
      </c>
    </row>
    <row r="28100">
      <c r="A28100" t="inlineStr">
        <is>
          <t>Operations Management</t>
        </is>
      </c>
      <c r="B28100" t="inlineStr">
        <is>
          <t>Inventory Management</t>
        </is>
      </c>
      <c r="C28100" t="inlineStr">
        <is>
          <t>https://www.getapp.com/operations-management-software/inventory-management/os/web-based</t>
        </is>
      </c>
      <c r="D28100" t="inlineStr">
        <is>
          <t>Verusen</t>
        </is>
      </c>
      <c r="E28100" t="inlineStr">
        <is>
          <t>https://www.getapp.com/operations-management-software/a/verusen/</t>
        </is>
      </c>
      <c r="F28100" t="inlineStr">
        <is>
          <t>Verusen offers a supply chain intelligence platform that harmonizes disparate materials data across enterprise organizations. It aims to reduce inventory costs while also reducing supply chain risk. Verusen can provide a data foundation and actionable insights that organizations can trust.Read more about Verusen</t>
        </is>
      </c>
    </row>
    <row r="28101">
      <c r="A28101" t="inlineStr">
        <is>
          <t>Operations Management</t>
        </is>
      </c>
      <c r="B28101" t="inlineStr">
        <is>
          <t>Inventory Management</t>
        </is>
      </c>
      <c r="C28101" t="inlineStr">
        <is>
          <t>https://www.getapp.com/operations-management-software/inventory-management/os/web-based</t>
        </is>
      </c>
      <c r="D28101" t="inlineStr">
        <is>
          <t>Britecheck</t>
        </is>
      </c>
      <c r="E28101" t="inlineStr">
        <is>
          <t>https://www.getapp.com/operations-management-software/a/britecheck/</t>
        </is>
      </c>
      <c r="F28101" t="inlineStr">
        <is>
          <t>Britecheck is a cloud-based inventory management software designed to help corporate organizations streamline the entire stock lifecycle, from planning refills across warehouses to generating reports in real-time. Administrators can utilize QR codes to track inventory movement and other details including quantity and location.Read more about Britecheck</t>
        </is>
      </c>
    </row>
    <row r="28102">
      <c r="A28102" t="inlineStr">
        <is>
          <t>Operations Management</t>
        </is>
      </c>
      <c r="B28102" t="inlineStr">
        <is>
          <t>Inventory Management</t>
        </is>
      </c>
      <c r="C28102" t="inlineStr">
        <is>
          <t>https://www.getapp.com/operations-management-software/inventory-management/os/web-based</t>
        </is>
      </c>
      <c r="D28102" t="inlineStr">
        <is>
          <t>Mojix ytem</t>
        </is>
      </c>
      <c r="E28102" t="inlineStr">
        <is>
          <t>https://www.getapp.com/retail-consumer-services-software/a/mojix-ytem/</t>
        </is>
      </c>
      <c r="F28102"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28103">
      <c r="A28103" t="inlineStr">
        <is>
          <t>Operations Management</t>
        </is>
      </c>
      <c r="B28103" t="inlineStr">
        <is>
          <t>Inventory Management</t>
        </is>
      </c>
      <c r="C28103" t="inlineStr">
        <is>
          <t>https://www.getapp.com/operations-management-software/inventory-management/os/web-based</t>
        </is>
      </c>
      <c r="D28103" t="inlineStr">
        <is>
          <t>LIRAO</t>
        </is>
      </c>
      <c r="E28103" t="inlineStr">
        <is>
          <t>https://www.getapp.com/operations-management-software/a/lirao/</t>
        </is>
      </c>
      <c r="F28103" t="inlineStr">
        <is>
          <t>Turnkey solution for physical inventory, accounting reconciliation, real estate inventory and reconciliation with Public Treasury.Read more about LIRAO</t>
        </is>
      </c>
    </row>
    <row r="28104">
      <c r="A28104" t="inlineStr">
        <is>
          <t>Operations Management</t>
        </is>
      </c>
      <c r="B28104" t="inlineStr">
        <is>
          <t>Inventory Management</t>
        </is>
      </c>
      <c r="C28104" t="inlineStr">
        <is>
          <t>https://www.getapp.com/operations-management-software/inventory-management/os/web-based</t>
        </is>
      </c>
      <c r="D28104" t="inlineStr">
        <is>
          <t>THINK WMS</t>
        </is>
      </c>
      <c r="E28104" t="inlineStr">
        <is>
          <t>https://www.getapp.com/operations-management-software/a/think-wms/</t>
        </is>
      </c>
      <c r="F28104" t="inlineStr">
        <is>
          <t>THINK WMS allows you to fully manage and control your inventory from receipt to despatch with full serial tracking.Read more about THINK WMS</t>
        </is>
      </c>
    </row>
    <row r="28105">
      <c r="A28105" t="inlineStr">
        <is>
          <t>Operations Management</t>
        </is>
      </c>
      <c r="B28105" t="inlineStr">
        <is>
          <t>Inventory Management</t>
        </is>
      </c>
      <c r="C28105" t="inlineStr">
        <is>
          <t>https://www.getapp.com/operations-management-software/inventory-management/os/web-based</t>
        </is>
      </c>
      <c r="D28105" t="inlineStr">
        <is>
          <t>ProSCM</t>
        </is>
      </c>
      <c r="E28105" t="inlineStr">
        <is>
          <t>https://www.getapp.com/operations-management-software/a/awards-ba3/</t>
        </is>
      </c>
      <c r="F28105" t="inlineStr">
        <is>
          <t>ProERP Advanced Order Management Software supports businesses faced with tightly regulated, intricate purchasing and sales, stock handling and storage rules. It is ideal for 3PL, Manufacturing, Distribution, Wholesale, Manufacturing and Retail warehouse operators.Read more about ProSCM</t>
        </is>
      </c>
    </row>
    <row r="28106">
      <c r="A28106" t="inlineStr">
        <is>
          <t>Operations Management</t>
        </is>
      </c>
      <c r="B28106" t="inlineStr">
        <is>
          <t>Inventory Management</t>
        </is>
      </c>
      <c r="C28106" t="inlineStr">
        <is>
          <t>https://www.getapp.com/operations-management-software/inventory-management/os/web-based</t>
        </is>
      </c>
      <c r="D28106" t="inlineStr">
        <is>
          <t>ProWMS</t>
        </is>
      </c>
      <c r="E28106" t="inlineStr">
        <is>
          <t>https://www.getapp.com/operations-management-software/a/in-dex-wms/</t>
        </is>
      </c>
      <c r="F28106" t="inlineStr">
        <is>
          <t>ProWMS Advanced Warehouse Management software addresses the functional requirements of any enterprise-level to multinational 3PL, Distribution, Wholesale, Manufacturing or Retail business.Read more about ProWMS</t>
        </is>
      </c>
    </row>
    <row r="28107">
      <c r="A28107" t="inlineStr">
        <is>
          <t>Operations Management</t>
        </is>
      </c>
      <c r="B28107" t="inlineStr">
        <is>
          <t>Inventory Management</t>
        </is>
      </c>
      <c r="C28107" t="inlineStr">
        <is>
          <t>https://www.getapp.com/operations-management-software/inventory-management/os/web-based</t>
        </is>
      </c>
      <c r="D28107" t="inlineStr">
        <is>
          <t>Monstock</t>
        </is>
      </c>
      <c r="E28107" t="inlineStr">
        <is>
          <t>https://www.getapp.com/operations-management-software/a/monstock/</t>
        </is>
      </c>
      <c r="F28107" t="inlineStr">
        <is>
          <t>Monstock gives the possibility of being able to perform better inventory management in order to streamline the process within warehouses while detecting in advance unknown products but also to see in real time the possible missing products and/or possible discrepancies.Read more about Monstock</t>
        </is>
      </c>
    </row>
    <row r="28108">
      <c r="A28108" t="inlineStr">
        <is>
          <t>Operations Management</t>
        </is>
      </c>
      <c r="B28108" t="inlineStr">
        <is>
          <t>Inventory Management</t>
        </is>
      </c>
      <c r="C28108" t="inlineStr">
        <is>
          <t>https://www.getapp.com/operations-management-software/inventory-management/os/web-based</t>
        </is>
      </c>
      <c r="D28108" t="inlineStr">
        <is>
          <t>Salesforce Consumer Goods Cloud</t>
        </is>
      </c>
      <c r="E28108" t="inlineStr">
        <is>
          <t>https://www.getapp.com/operations-management-software/a/consumer-goods-cloud/</t>
        </is>
      </c>
      <c r="F28108" t="inlineStr">
        <is>
          <t>Consumer Goods Cloud is a customer relationship management (CRM) software that helps businesses manage operations related to workflow approval, visit planning, lead tracking, and more on a centralized platform. It enables staff members to create store visit schedules with details, such as place, visit type, priority, special instructions, and task lists.Read more about Salesforce Consumer Goods Cloud</t>
        </is>
      </c>
    </row>
    <row r="28109">
      <c r="A28109" t="inlineStr">
        <is>
          <t>Operations Management</t>
        </is>
      </c>
      <c r="B28109" t="inlineStr">
        <is>
          <t>Inventory Management</t>
        </is>
      </c>
      <c r="C28109" t="inlineStr">
        <is>
          <t>https://www.getapp.com/operations-management-software/inventory-management/os/web-based</t>
        </is>
      </c>
      <c r="D28109" t="inlineStr">
        <is>
          <t>Cloud Inventory</t>
        </is>
      </c>
      <c r="E28109" t="inlineStr">
        <is>
          <t>https://www.getapp.com/transportation-logistics-software/a/cloud-inventory/</t>
        </is>
      </c>
      <c r="F28109" t="inlineStr">
        <is>
          <t>Cloud Inventory® - a cloud-based tool built to help companies digitize supply chains and optimize their inventories. It uses a unique, four-pillar approach to transform businesses through optimization, compliance, generation, and productivity.Read more about Cloud Inventory</t>
        </is>
      </c>
    </row>
    <row r="28110">
      <c r="A28110" t="inlineStr">
        <is>
          <t>Operations Management</t>
        </is>
      </c>
      <c r="B28110" t="inlineStr">
        <is>
          <t>Inventory Management</t>
        </is>
      </c>
      <c r="C28110" t="inlineStr">
        <is>
          <t>https://www.getapp.com/operations-management-software/inventory-management/os/web-based</t>
        </is>
      </c>
      <c r="D28110" t="inlineStr">
        <is>
          <t>Insemito</t>
        </is>
      </c>
      <c r="E28110" t="inlineStr">
        <is>
          <t>https://www.getapp.com/operations-management-software/a/insemito/</t>
        </is>
      </c>
      <c r="F28110" t="inlineStr">
        <is>
          <t>Insemito is designed to manage all kinds of parts, tools, and equipment. The web application has many unique features that you don't get in most inventory management systems, such as item-specific data, customizable field names, expiry management, tool kitting, shipment management, QR coding, and more.Read more about Insemito</t>
        </is>
      </c>
    </row>
    <row r="28111">
      <c r="A28111" t="inlineStr">
        <is>
          <t>Operations Management</t>
        </is>
      </c>
      <c r="B28111" t="inlineStr">
        <is>
          <t>Inventory Management</t>
        </is>
      </c>
      <c r="C28111" t="inlineStr">
        <is>
          <t>https://www.getapp.com/operations-management-software/inventory-management/os/web-based</t>
        </is>
      </c>
      <c r="D28111" t="inlineStr">
        <is>
          <t>Ordergami</t>
        </is>
      </c>
      <c r="E28111" t="inlineStr">
        <is>
          <t>https://www.getapp.com/operations-management-software/a/ordergami/</t>
        </is>
      </c>
      <c r="F28111" t="inlineStr">
        <is>
          <t>Ordergami is an inventory management solution designed to help wholesale businesses manage order operations, allowing them to focus on crucial business growth. The software streamlines the entire product movement lifecycle, from supplier to sale right within the platform.It is an innovative, cloud-based wholesale management platform, which provides full control over the entire business. The system is designed to enable a first-time user to become a power user instantly.Read more about Ordergami</t>
        </is>
      </c>
    </row>
    <row r="28112">
      <c r="A28112" t="inlineStr">
        <is>
          <t>Operations Management</t>
        </is>
      </c>
      <c r="B28112" t="inlineStr">
        <is>
          <t>Inventory Management</t>
        </is>
      </c>
      <c r="C28112" t="inlineStr">
        <is>
          <t>https://www.getapp.com/operations-management-software/inventory-management/os/web-based</t>
        </is>
      </c>
      <c r="D28112" t="inlineStr">
        <is>
          <t>Silvasoft</t>
        </is>
      </c>
      <c r="E28112" t="inlineStr">
        <is>
          <t>https://www.getapp.com/finance-accounting-software/a/silvasoft/</t>
        </is>
      </c>
      <c r="F28112" t="inlineStr">
        <is>
          <t>Silvasoft is an accounting solution, designed to help businesses in the Netherlands and Belgium manage bookkeeping and invoicing. It also offers support for business management, with tools such as time registration, inventory tracking, personnel management, project management, agenda &amp; a CRM tool.Read more about Silvasoft</t>
        </is>
      </c>
    </row>
    <row r="28113">
      <c r="A28113" t="inlineStr">
        <is>
          <t>Operations Management</t>
        </is>
      </c>
      <c r="B28113" t="inlineStr">
        <is>
          <t>Inventory Management</t>
        </is>
      </c>
      <c r="C28113" t="inlineStr">
        <is>
          <t>https://www.getapp.com/operations-management-software/inventory-management/os/web-based</t>
        </is>
      </c>
      <c r="D28113" t="inlineStr">
        <is>
          <t>Inventarsoftware</t>
        </is>
      </c>
      <c r="E28113" t="inlineStr">
        <is>
          <t>https://www.getapp.com/operations-management-software/a/inventarsoftware/</t>
        </is>
      </c>
      <c r="F28113" t="inlineStr">
        <is>
          <t>Inventarsoftware allows companies to manage inventories via a documentation system. Inventory movements can be recorded by scanning barcodes. All data is transmitted, which means inventory lists can be created and users can monitor the inventory history.Read more about Inventarsoftware</t>
        </is>
      </c>
    </row>
    <row r="28114">
      <c r="A28114" t="inlineStr">
        <is>
          <t>Operations Management</t>
        </is>
      </c>
      <c r="B28114" t="inlineStr">
        <is>
          <t>Inventory Management</t>
        </is>
      </c>
      <c r="C28114" t="inlineStr">
        <is>
          <t>https://www.getapp.com/operations-management-software/inventory-management/os/web-based</t>
        </is>
      </c>
      <c r="D28114" t="inlineStr">
        <is>
          <t>ShipRelay</t>
        </is>
      </c>
      <c r="E28114" t="inlineStr">
        <is>
          <t>https://www.getapp.com/all-software/a/shiprelay/</t>
        </is>
      </c>
      <c r="F28114" t="inlineStr">
        <is>
          <t>hipRelay is a cloud-based order fulfillment solution that enables businesses to operate their eCommerce operations on a centralized dashboard.Read more about ShipRelay</t>
        </is>
      </c>
    </row>
    <row r="28115">
      <c r="A28115" t="inlineStr">
        <is>
          <t>Operations Management</t>
        </is>
      </c>
      <c r="B28115" t="inlineStr">
        <is>
          <t>Inventory Management</t>
        </is>
      </c>
      <c r="C28115" t="inlineStr">
        <is>
          <t>https://www.getapp.com/operations-management-software/inventory-management/os/web-based</t>
        </is>
      </c>
      <c r="D28115" t="inlineStr">
        <is>
          <t>Gem Logic</t>
        </is>
      </c>
      <c r="E28115" t="inlineStr">
        <is>
          <t>https://www.getapp.com/retail-consumer-services-software/a/gem-logic/</t>
        </is>
      </c>
      <c r="F28115" t="inlineStr">
        <is>
          <t>Gem Logic offers cloud-based software for jewelers, creators, gem traders, goldsmiths, and workshops. It provides comprehensive management of stock, orders, invoicing, POS, repairs, certificates, CRM, and more.Read more about Gem Logic</t>
        </is>
      </c>
    </row>
    <row r="28116">
      <c r="A28116" t="inlineStr">
        <is>
          <t>Operations Management</t>
        </is>
      </c>
      <c r="B28116" t="inlineStr">
        <is>
          <t>Inventory Management</t>
        </is>
      </c>
      <c r="C28116" t="inlineStr">
        <is>
          <t>https://www.getapp.com/operations-management-software/inventory-management/os/web-based</t>
        </is>
      </c>
      <c r="D28116" t="inlineStr">
        <is>
          <t>iTexClouds</t>
        </is>
      </c>
      <c r="E28116" t="inlineStr">
        <is>
          <t>https://www.getapp.com/operations-management-software/a/itexclouds/</t>
        </is>
      </c>
      <c r="F28116" t="inlineStr">
        <is>
          <t>iTexClouds is an AI &amp; ESG-driven ERP designed for the textile industry. It streamlines operations, enhances productivity by up to 25%, reduces inventory waste by 30%, and optimizes production. With real-time analytics, it drives efficiency and sustainability across all processes.Read more about iTexClouds</t>
        </is>
      </c>
    </row>
    <row r="28117">
      <c r="A28117" t="inlineStr">
        <is>
          <t>Operations Management</t>
        </is>
      </c>
      <c r="B28117" t="inlineStr">
        <is>
          <t>Inventory Management</t>
        </is>
      </c>
      <c r="C28117" t="inlineStr">
        <is>
          <t>https://www.getapp.com/operations-management-software/inventory-management/os/web-based</t>
        </is>
      </c>
      <c r="D28117" t="inlineStr">
        <is>
          <t>Mandelbulb Technologies</t>
        </is>
      </c>
      <c r="E28117" t="inlineStr">
        <is>
          <t>https://www.getapp.com/all-software/a/mandelbulb-3d/</t>
        </is>
      </c>
      <c r="F28117" t="inlineStr">
        <is>
          <t>Mandelbulb Analytics Hub is a data analysis platform that helps companies make better decisions through in-depth analysis. This platform uses large amounts of customer data as well as internal corporate data to uncover hidden insights and drive innovation within your company in order to give you an advantage over your competition.Read more about Mandelbulb Technologies</t>
        </is>
      </c>
    </row>
    <row r="28118">
      <c r="A28118" t="inlineStr">
        <is>
          <t>Operations Management</t>
        </is>
      </c>
      <c r="B28118" t="inlineStr">
        <is>
          <t>Inventory Management</t>
        </is>
      </c>
      <c r="C28118" t="inlineStr">
        <is>
          <t>https://www.getapp.com/operations-management-software/inventory-management/os/web-based</t>
        </is>
      </c>
      <c r="D28118" t="inlineStr">
        <is>
          <t>Recaho POS</t>
        </is>
      </c>
      <c r="E28118" t="inlineStr">
        <is>
          <t>https://www.getapp.com/retail-consumer-services-software/a/recaho-pos/</t>
        </is>
      </c>
      <c r="F28118" t="inlineStr">
        <is>
          <t>Recaho simplifies inventory management with real-time stock tracking, cost control, and zero wastage.Read more about Recaho POS</t>
        </is>
      </c>
    </row>
    <row r="28119">
      <c r="A28119" t="inlineStr">
        <is>
          <t>Operations Management</t>
        </is>
      </c>
      <c r="B28119" t="inlineStr">
        <is>
          <t>Inventory Management</t>
        </is>
      </c>
      <c r="C28119" t="inlineStr">
        <is>
          <t>https://www.getapp.com/operations-management-software/inventory-management/os/web-based</t>
        </is>
      </c>
      <c r="D28119" t="inlineStr">
        <is>
          <t>Open-Prod</t>
        </is>
      </c>
      <c r="E28119" t="inlineStr">
        <is>
          <t>https://www.getapp.com/operations-management-software/a/open-prod/</t>
        </is>
      </c>
      <c r="F28119" t="inlineStr">
        <is>
          <t>Open-Prod is a tailored ERP software for industrial businesses, offering over 200 modules for production, logistics, CMMS, etc. Highly flexible and customizable, it suits small and medium-sized enterprises' unique needs. Its user-friendly interface and open-source architecture provide an integrated, efficient operational management solution for industrial companies.Read more about Open-Prod</t>
        </is>
      </c>
    </row>
    <row r="28120">
      <c r="A28120" t="inlineStr">
        <is>
          <t>Operations Management</t>
        </is>
      </c>
      <c r="B28120" t="inlineStr">
        <is>
          <t>Inventory Management</t>
        </is>
      </c>
      <c r="C28120" t="inlineStr">
        <is>
          <t>https://www.getapp.com/operations-management-software/inventory-management/os/web-based</t>
        </is>
      </c>
      <c r="D28120" t="inlineStr">
        <is>
          <t>Ascent ERP</t>
        </is>
      </c>
      <c r="E28120" t="inlineStr">
        <is>
          <t>https://www.getapp.com/operations-management-software/a/ascenterp/</t>
        </is>
      </c>
      <c r="F28120" t="inlineStr">
        <is>
          <t>AscentERP is an ERP software that helps automate various processes such as processing return of goods, purchase requisition, and multiple warehouse management. Its manufacturing features include procurement, bills of materials processing, version control, and planning production work orders.Read more about Ascent ERP</t>
        </is>
      </c>
    </row>
    <row r="28121">
      <c r="A28121" t="inlineStr">
        <is>
          <t>Operations Management</t>
        </is>
      </c>
      <c r="B28121" t="inlineStr">
        <is>
          <t>Inventory Management</t>
        </is>
      </c>
      <c r="C28121" t="inlineStr">
        <is>
          <t>https://www.getapp.com/operations-management-software/inventory-management/os/web-based</t>
        </is>
      </c>
      <c r="D28121" t="inlineStr">
        <is>
          <t>Softeon Distributed Order Management (DOM)</t>
        </is>
      </c>
      <c r="E28121" t="inlineStr">
        <is>
          <t>https://www.getapp.com/operations-management-software/a/softeon/</t>
        </is>
      </c>
      <c r="F28121" t="inlineStr">
        <is>
          <t>DOM is an intelligent hub that orchestrates orders between vendors, suppliers and customers to determine optimal fulfillment  strategy.Read more about Softeon Distributed Order Management (DOM)</t>
        </is>
      </c>
    </row>
    <row r="28122">
      <c r="A28122" t="inlineStr">
        <is>
          <t>Operations Management</t>
        </is>
      </c>
      <c r="B28122" t="inlineStr">
        <is>
          <t>Inventory Management</t>
        </is>
      </c>
      <c r="C28122" t="inlineStr">
        <is>
          <t>https://www.getapp.com/operations-management-software/inventory-management/os/web-based</t>
        </is>
      </c>
      <c r="D28122" t="inlineStr">
        <is>
          <t>CommerceBlitz OMNI Warehouse</t>
        </is>
      </c>
      <c r="E28122" t="inlineStr">
        <is>
          <t>https://www.getapp.com/operations-management-software/a/commerceblitz-omni-warehouse/</t>
        </is>
      </c>
      <c r="F28122" t="inlineStr">
        <is>
          <t>CommerceBlitz OMNI Warehouse is a warehouse management software (WMS) designed to help businesses handle logistics operations such as drop shipping, inventory management, returns processing, and product distribution.Read more about CommerceBlitz OMNI Warehouse</t>
        </is>
      </c>
    </row>
    <row r="28123">
      <c r="A28123" t="inlineStr">
        <is>
          <t>Operations Management</t>
        </is>
      </c>
      <c r="B28123" t="inlineStr">
        <is>
          <t>Inventory Management</t>
        </is>
      </c>
      <c r="C28123" t="inlineStr">
        <is>
          <t>https://www.getapp.com/operations-management-software/inventory-management/os/web-based</t>
        </is>
      </c>
      <c r="D28123" t="inlineStr">
        <is>
          <t>AccelGrid</t>
        </is>
      </c>
      <c r="E28123" t="inlineStr">
        <is>
          <t>https://www.getapp.com/operations-management-software/a/accelgrid/</t>
        </is>
      </c>
      <c r="F28123" t="inlineStr">
        <is>
          <t>AccelGrid is a cloud-based solution that helps manufacturing, retail, and distribution businesses automate processes for customer relationship management, procurement, inventory management, point of sale, accounting, process automation, and more.Read more about AccelGrid</t>
        </is>
      </c>
    </row>
    <row r="28124">
      <c r="A28124" t="inlineStr">
        <is>
          <t>Operations Management</t>
        </is>
      </c>
      <c r="B28124" t="inlineStr">
        <is>
          <t>Inventory Management</t>
        </is>
      </c>
      <c r="C28124" t="inlineStr">
        <is>
          <t>https://www.getapp.com/operations-management-software/inventory-management/os/web-based</t>
        </is>
      </c>
      <c r="D28124" t="inlineStr">
        <is>
          <t>Monstock</t>
        </is>
      </c>
      <c r="E28124" t="inlineStr">
        <is>
          <t>https://www.getapp.com/operations-management-software/a/monstock/</t>
        </is>
      </c>
      <c r="F28124" t="inlineStr">
        <is>
          <t>Monstock gives the possibility of being able to perform better inventory management in order to streamline the process within warehouses while detecting in advance unknown products but also to see in real time the possible missing products and/or possible discrepancies.Read more about Monstock</t>
        </is>
      </c>
    </row>
    <row r="28125">
      <c r="A28125" t="inlineStr">
        <is>
          <t>Operations Management</t>
        </is>
      </c>
      <c r="B28125" t="inlineStr">
        <is>
          <t>Inventory Management</t>
        </is>
      </c>
      <c r="C28125" t="inlineStr">
        <is>
          <t>https://www.getapp.com/operations-management-software/inventory-management/os/web-based</t>
        </is>
      </c>
      <c r="D28125" t="inlineStr">
        <is>
          <t>Salesforce Consumer Goods Cloud</t>
        </is>
      </c>
      <c r="E28125" t="inlineStr">
        <is>
          <t>https://www.getapp.com/operations-management-software/a/consumer-goods-cloud/</t>
        </is>
      </c>
      <c r="F28125" t="inlineStr">
        <is>
          <t>Consumer Goods Cloud is a customer relationship management (CRM) software that helps businesses manage operations related to workflow approval, visit planning, lead tracking, and more on a centralized platform. It enables staff members to create store visit schedules with details, such as place, visit type, priority, special instructions, and task lists.Read more about Salesforce Consumer Goods Cloud</t>
        </is>
      </c>
    </row>
    <row r="28126">
      <c r="A28126" t="inlineStr">
        <is>
          <t>Operations Management</t>
        </is>
      </c>
      <c r="B28126" t="inlineStr">
        <is>
          <t>Inventory Management</t>
        </is>
      </c>
      <c r="C28126" t="inlineStr">
        <is>
          <t>https://www.getapp.com/operations-management-software/inventory-management/os/web-based</t>
        </is>
      </c>
      <c r="D28126" t="inlineStr">
        <is>
          <t>Inveck</t>
        </is>
      </c>
      <c r="E28126" t="inlineStr">
        <is>
          <t>https://www.getapp.com/operations-management-software/a/inveck/</t>
        </is>
      </c>
      <c r="F28126" t="inlineStr">
        <is>
          <t>Inveck is a cloud-based inventory management system that counts inventory and provides data analysis reporting capabilities. It helps users stay on top of their business by providing them with in-depth intelligence which will enable them to improve efficiency, error detection, and overall business results.Read more about Inveck</t>
        </is>
      </c>
    </row>
    <row r="28127">
      <c r="A28127" t="inlineStr">
        <is>
          <t>Operations Management</t>
        </is>
      </c>
      <c r="B28127" t="inlineStr">
        <is>
          <t>Inventory Management</t>
        </is>
      </c>
      <c r="C28127" t="inlineStr">
        <is>
          <t>https://www.getapp.com/operations-management-software/inventory-management/os/web-based</t>
        </is>
      </c>
      <c r="D28127" t="inlineStr">
        <is>
          <t>Inventorypro</t>
        </is>
      </c>
      <c r="E28127" t="inlineStr">
        <is>
          <t>https://www.getapp.com/operations-management-software/a/inventorypro/</t>
        </is>
      </c>
      <c r="F28127" t="inlineStr">
        <is>
          <t>InventoryPro is an inventory management system that allows businesses to track sales, purchases, and orders for all of their products, including for multiple warehouses.Read more about Inventorypro</t>
        </is>
      </c>
    </row>
    <row r="28128">
      <c r="A28128" t="inlineStr">
        <is>
          <t>Operations Management</t>
        </is>
      </c>
      <c r="B28128" t="inlineStr">
        <is>
          <t>Inventory Management</t>
        </is>
      </c>
      <c r="C28128" t="inlineStr">
        <is>
          <t>https://www.getapp.com/operations-management-software/inventory-management/os/web-based</t>
        </is>
      </c>
      <c r="D28128" t="inlineStr">
        <is>
          <t>xPower ERP</t>
        </is>
      </c>
      <c r="E28128" t="inlineStr">
        <is>
          <t>https://www.getapp.com/finance-accounting-software/a/xpower-erp/</t>
        </is>
      </c>
      <c r="F28128" t="inlineStr">
        <is>
          <t>xPower ERP is a fully integrated software system designed to manage businesses. It allow companies to view, analyze and report on essential business information in real-time.Read more about xPower ERP</t>
        </is>
      </c>
    </row>
    <row r="28129">
      <c r="A28129" t="inlineStr">
        <is>
          <t>Operations Management</t>
        </is>
      </c>
      <c r="B28129" t="inlineStr">
        <is>
          <t>Inventory Management</t>
        </is>
      </c>
      <c r="C28129" t="inlineStr">
        <is>
          <t>https://www.getapp.com/operations-management-software/inventory-management/os/web-based</t>
        </is>
      </c>
      <c r="D28129" t="inlineStr">
        <is>
          <t>Gojee</t>
        </is>
      </c>
      <c r="E28129" t="inlineStr">
        <is>
          <t>https://www.getapp.com/operations-management-software/a/gojee/</t>
        </is>
      </c>
      <c r="F28129" t="inlineStr">
        <is>
          <t>Optimize your business performance with Gojee. You must have an existing Xero account. Automate processes like jobs, inventory, staff, scheduling, quotations, invoicing, timesheets, purchasing, payments, uploads, and much more with real-time reporting and insights. Australian owned and operated.Read more about Gojee</t>
        </is>
      </c>
    </row>
    <row r="28130">
      <c r="A28130" t="inlineStr">
        <is>
          <t>Operations Management</t>
        </is>
      </c>
      <c r="B28130" t="inlineStr">
        <is>
          <t>Inventory Management</t>
        </is>
      </c>
      <c r="C28130" t="inlineStr">
        <is>
          <t>https://www.getapp.com/operations-management-software/inventory-management/os/web-based</t>
        </is>
      </c>
      <c r="D28130" t="inlineStr">
        <is>
          <t>vhsys</t>
        </is>
      </c>
      <c r="E28130" t="inlineStr">
        <is>
          <t>https://www.getapp.com/retail-consumer-services-software/a/vhsys/</t>
        </is>
      </c>
      <c r="F28130" t="inlineStr">
        <is>
          <t>Vhsys is an intelligent management program for beauty and aesthetics salons. It enables the adoption of a more organized scheduling system, a point of sale mechanism, customer registration, invoice issuance, and much more.Read more about vhsys</t>
        </is>
      </c>
    </row>
    <row r="28131">
      <c r="A28131" t="inlineStr">
        <is>
          <t>Operations Management</t>
        </is>
      </c>
      <c r="B28131" t="inlineStr">
        <is>
          <t>Inventory Management</t>
        </is>
      </c>
      <c r="C28131" t="inlineStr">
        <is>
          <t>https://www.getapp.com/operations-management-software/inventory-management/os/web-based</t>
        </is>
      </c>
      <c r="D28131" t="inlineStr">
        <is>
          <t>Rheaply</t>
        </is>
      </c>
      <c r="E28131" t="inlineStr">
        <is>
          <t>https://www.getapp.com/operations-management-software/a/asset-exchange-manager/</t>
        </is>
      </c>
      <c r="F28131" t="inlineStr">
        <is>
          <t>Resource exchange platform helping industry-leading organizations better visualize, quantify, and utilize their materials and resources.Read more about Rheaply</t>
        </is>
      </c>
    </row>
    <row r="28132">
      <c r="A28132" t="inlineStr">
        <is>
          <t>Operations Management</t>
        </is>
      </c>
      <c r="B28132" t="inlineStr">
        <is>
          <t>Inventory Management</t>
        </is>
      </c>
      <c r="C28132" t="inlineStr">
        <is>
          <t>https://www.getapp.com/operations-management-software/inventory-management/os/web-based</t>
        </is>
      </c>
      <c r="D28132" t="inlineStr">
        <is>
          <t>Ekkotime</t>
        </is>
      </c>
      <c r="E28132" t="inlineStr">
        <is>
          <t>https://www.getapp.com/operations-management-software/a/ekkotime/</t>
        </is>
      </c>
      <c r="F28132" t="inlineStr">
        <is>
          <t>Ekkotime is an enterprise resource planning (ERP) platform that enables businesses to manage invoicing, handle stock movements, manage warehousing, automate contract generation, set up recurring billing, and more on a centralized platform.Read more about Ekkotime</t>
        </is>
      </c>
    </row>
    <row r="28133">
      <c r="A28133" t="inlineStr">
        <is>
          <t>Operations Management</t>
        </is>
      </c>
      <c r="B28133" t="inlineStr">
        <is>
          <t>Inventory Management</t>
        </is>
      </c>
      <c r="C28133" t="inlineStr">
        <is>
          <t>https://www.getapp.com/operations-management-software/inventory-management/os/web-based</t>
        </is>
      </c>
      <c r="D28133" t="inlineStr">
        <is>
          <t>Invedent</t>
        </is>
      </c>
      <c r="E28133" t="inlineStr">
        <is>
          <t>https://www.getapp.com/operations-management-software/a/invedent/</t>
        </is>
      </c>
      <c r="F28133" t="inlineStr">
        <is>
          <t>Invedent is an intuitive, user-friendly, cloud-based platform that sets the Australian standard for dental ordering and stock management.The system is designed to help dental practices streamline, simplify, and automate their ordering and stock management operations by bringing them in one place.Read more about Invedent</t>
        </is>
      </c>
    </row>
    <row r="28134">
      <c r="A28134" t="inlineStr">
        <is>
          <t>Operations Management</t>
        </is>
      </c>
      <c r="B28134" t="inlineStr">
        <is>
          <t>Inventory Management</t>
        </is>
      </c>
      <c r="C28134" t="inlineStr">
        <is>
          <t>https://www.getapp.com/operations-management-software/inventory-management/os/web-based</t>
        </is>
      </c>
      <c r="D28134" t="inlineStr">
        <is>
          <t>ServiceManager</t>
        </is>
      </c>
      <c r="E28134" t="inlineStr">
        <is>
          <t>https://www.getapp.com/operations-management-software/a/servicemanager/</t>
        </is>
      </c>
      <c r="F28134" t="inlineStr">
        <is>
          <t>ServiceManager: Advanced returns &amp; repair solution for 3rd-party providers, returns centers &amp; OEMs. Cloud-based, customizable workflows, robust reporting. Optimize efficiency &amp; enhance customer service. Embrace the future of management with ServiceManager.Read more about ServiceManager</t>
        </is>
      </c>
    </row>
    <row r="28135">
      <c r="A28135" t="inlineStr">
        <is>
          <t>Operations Management</t>
        </is>
      </c>
      <c r="B28135" t="inlineStr">
        <is>
          <t>Inventory Management</t>
        </is>
      </c>
      <c r="C28135" t="inlineStr">
        <is>
          <t>https://www.getapp.com/operations-management-software/inventory-management/os/web-based</t>
        </is>
      </c>
      <c r="D28135" t="inlineStr">
        <is>
          <t>Spoiler Alert</t>
        </is>
      </c>
      <c r="E28135" t="inlineStr">
        <is>
          <t>https://www.getapp.com/operations-management-software/a/spoiler-alert/</t>
        </is>
      </c>
      <c r="F28135" t="inlineStr">
        <is>
          <t>Software to help CPG, food and beverage brands manage and sell slow-moving inventory into discount channels. With distribution lists, pricing levers, distribution calculators and more, get all of your unsold inventory into the hands of retailers quickly.Read more about Spoiler Alert</t>
        </is>
      </c>
    </row>
    <row r="28136">
      <c r="A28136" t="inlineStr">
        <is>
          <t>Operations Management</t>
        </is>
      </c>
      <c r="B28136" t="inlineStr">
        <is>
          <t>Inventory Management</t>
        </is>
      </c>
      <c r="C28136" t="inlineStr">
        <is>
          <t>https://www.getapp.com/operations-management-software/inventory-management/os/web-based</t>
        </is>
      </c>
      <c r="D28136" t="inlineStr">
        <is>
          <t>TME EAM</t>
        </is>
      </c>
      <c r="E28136" t="inlineStr">
        <is>
          <t>https://www.getapp.com/operations-management-software/a/tme-eam/</t>
        </is>
      </c>
      <c r="F28136" t="inlineStr">
        <is>
          <t>Asset management and utilization to track location, condition, performance, maintenance history, and total cost of ownership (TCO).Read more about TME EAM</t>
        </is>
      </c>
    </row>
    <row r="28137">
      <c r="A28137" t="inlineStr">
        <is>
          <t>Operations Management</t>
        </is>
      </c>
      <c r="B28137" t="inlineStr">
        <is>
          <t>Inventory Management</t>
        </is>
      </c>
      <c r="C28137" t="inlineStr">
        <is>
          <t>https://www.getapp.com/operations-management-software/inventory-management/os/web-based</t>
        </is>
      </c>
      <c r="D28137" t="inlineStr">
        <is>
          <t>BreezeERP</t>
        </is>
      </c>
      <c r="E28137" t="inlineStr">
        <is>
          <t>https://www.getapp.com/operations-management-software/a/breezeerp/</t>
        </is>
      </c>
      <c r="F28137" t="inlineStr">
        <is>
          <t>Breeze ERP is a digital-first cloud ERP for small and medium-sized businesses in India empowering businesses to be future-ready at an affordable cost.Read more about BreezeERP</t>
        </is>
      </c>
    </row>
    <row r="28138">
      <c r="A28138" t="inlineStr">
        <is>
          <t>Operations Management</t>
        </is>
      </c>
      <c r="B28138" t="inlineStr">
        <is>
          <t>Inventory Management</t>
        </is>
      </c>
      <c r="C28138" t="inlineStr">
        <is>
          <t>https://www.getapp.com/operations-management-software/inventory-management/os/web-based</t>
        </is>
      </c>
      <c r="D28138" t="inlineStr">
        <is>
          <t>ALLPOS</t>
        </is>
      </c>
      <c r="E28138" t="inlineStr">
        <is>
          <t>https://www.getapp.com/customer-management-software/a/allpos/</t>
        </is>
      </c>
      <c r="F28138" t="inlineStr">
        <is>
          <t>ALLPOS is a cloud-based intuitive and innovative POS Software for Restaurants and Cafe's of any size.Read more about ALLPOS</t>
        </is>
      </c>
    </row>
    <row r="28139">
      <c r="A28139" t="inlineStr">
        <is>
          <t>Operations Management</t>
        </is>
      </c>
      <c r="B28139" t="inlineStr">
        <is>
          <t>Inventory Management</t>
        </is>
      </c>
      <c r="C28139" t="inlineStr">
        <is>
          <t>https://www.getapp.com/operations-management-software/inventory-management/os/web-based</t>
        </is>
      </c>
      <c r="D28139" t="inlineStr">
        <is>
          <t>Aqua Intelligent Warehouse</t>
        </is>
      </c>
      <c r="E28139" t="inlineStr">
        <is>
          <t>https://www.getapp.com/operations-management-software/a/aqua-intelligent-warehouse/</t>
        </is>
      </c>
      <c r="F28139" t="inlineStr">
        <is>
          <t>Aqua Intelligent Warehouse is an advanced multi-warehouse management software. It offers complete management of traceability, mobility, quality and batch management, a great quality / price ratio and a fast return on investment.Read more about Aqua Intelligent Warehouse</t>
        </is>
      </c>
    </row>
    <row r="28140">
      <c r="A28140" t="inlineStr">
        <is>
          <t>Operations Management</t>
        </is>
      </c>
      <c r="B28140" t="inlineStr">
        <is>
          <t>Inventory Management</t>
        </is>
      </c>
      <c r="C28140" t="inlineStr">
        <is>
          <t>https://www.getapp.com/operations-management-software/inventory-management/os/web-based</t>
        </is>
      </c>
      <c r="D28140" t="inlineStr">
        <is>
          <t>SYNAOS Intralogistics Management Platform (IMP)</t>
        </is>
      </c>
      <c r="E28140" t="inlineStr">
        <is>
          <t>https://www.getapp.com/operations-management-software/a/syna-os-logistics-1/</t>
        </is>
      </c>
      <c r="F28140" t="inlineStr">
        <is>
          <t>SYNAOS is a software solution for managing intralogistics. The software organizes the logistics and flow of goods and materials for companies with artificial intelligence and the latest cloud technology.Read more about SYNAOS Intralogistics Management Platform (IMP)</t>
        </is>
      </c>
    </row>
    <row r="28141">
      <c r="A28141" t="inlineStr">
        <is>
          <t>Operations Management</t>
        </is>
      </c>
      <c r="B28141" t="inlineStr">
        <is>
          <t>Inventory Management</t>
        </is>
      </c>
      <c r="C28141" t="inlineStr">
        <is>
          <t>https://www.getapp.com/operations-management-software/inventory-management/os/web-based</t>
        </is>
      </c>
      <c r="D28141" t="inlineStr">
        <is>
          <t>Control Tower</t>
        </is>
      </c>
      <c r="E28141" t="inlineStr">
        <is>
          <t>https://www.getapp.com/operations-management-software/a/control-tower/</t>
        </is>
      </c>
      <c r="F28141" t="inlineStr">
        <is>
          <t>Our mission is to digitize your supply chain to help create superior visibility and productivity.  Control Tower Platform allows supply chains to be agile, scale, and improve costs.Read more about Control Tower</t>
        </is>
      </c>
    </row>
    <row r="28142">
      <c r="A28142" t="inlineStr">
        <is>
          <t>Operations Management</t>
        </is>
      </c>
      <c r="B28142" t="inlineStr">
        <is>
          <t>Inventory Management</t>
        </is>
      </c>
      <c r="C28142" t="inlineStr">
        <is>
          <t>https://www.getapp.com/operations-management-software/inventory-management/os/web-based</t>
        </is>
      </c>
      <c r="D28142" t="inlineStr">
        <is>
          <t>Matrix STOCK</t>
        </is>
      </c>
      <c r="E28142" t="inlineStr">
        <is>
          <t>https://www.getapp.com/operations-management-software/a/matrix-stock/</t>
        </is>
      </c>
      <c r="F28142" t="inlineStr">
        <is>
          <t>Matrix Stock is a stand-alone module, which can be combined with all Matrix programs and any type of company.Read more about Matrix STOCK</t>
        </is>
      </c>
    </row>
    <row r="28143">
      <c r="A28143" t="inlineStr">
        <is>
          <t>Operations Management</t>
        </is>
      </c>
      <c r="B28143" t="inlineStr">
        <is>
          <t>Inventory Management</t>
        </is>
      </c>
      <c r="C28143" t="inlineStr">
        <is>
          <t>https://www.getapp.com/operations-management-software/inventory-management/os/web-based</t>
        </is>
      </c>
      <c r="D28143" t="inlineStr">
        <is>
          <t>Dynamics 365 Supply Chain Management</t>
        </is>
      </c>
      <c r="E28143" t="inlineStr">
        <is>
          <t>https://www.getapp.com/operations-management-software/a/dynamics-365-supply-chain-management/</t>
        </is>
      </c>
      <c r="F28143"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8144">
      <c r="A28144" t="inlineStr">
        <is>
          <t>Operations Management</t>
        </is>
      </c>
      <c r="B28144" t="inlineStr">
        <is>
          <t>Inventory Management</t>
        </is>
      </c>
      <c r="C28144" t="inlineStr">
        <is>
          <t>https://www.getapp.com/operations-management-software/inventory-management/os/web-based</t>
        </is>
      </c>
      <c r="D28144" t="inlineStr">
        <is>
          <t>MazikCare Care Supply</t>
        </is>
      </c>
      <c r="E28144" t="inlineStr">
        <is>
          <t>https://www.getapp.com/operations-management-software/a/mazikcare-care-supply/</t>
        </is>
      </c>
      <c r="F28144" t="inlineStr">
        <is>
          <t>MazikCare Care Supply is a materials management software designed to help businesses in the healthcare industry handle purchasing and supply chain operations to improve employee productivity and patient care.Read more about MazikCare Care Supply</t>
        </is>
      </c>
    </row>
    <row r="28145">
      <c r="A28145" t="inlineStr">
        <is>
          <t>Operations Management</t>
        </is>
      </c>
      <c r="B28145" t="inlineStr">
        <is>
          <t>Inventory Management</t>
        </is>
      </c>
      <c r="C28145" t="inlineStr">
        <is>
          <t>https://www.getapp.com/operations-management-software/inventory-management/os/web-based</t>
        </is>
      </c>
      <c r="D28145" t="inlineStr">
        <is>
          <t>Nymbl Van Sales</t>
        </is>
      </c>
      <c r="E28145" t="inlineStr">
        <is>
          <t>https://www.getapp.com/operations-management-software/a/checkout-hopper/</t>
        </is>
      </c>
      <c r="F28145" t="inlineStr">
        <is>
          <t>Nymbl Van Sales App is a cloud-based inventory management solution that helps trading businesses track and handle distribution operations. The platform offers a centralized dashboard which enables managers to monitor, control, and measure trade activities.Read more about Nymbl Van Sales</t>
        </is>
      </c>
    </row>
    <row r="28146">
      <c r="A28146" t="inlineStr">
        <is>
          <t>Operations Management</t>
        </is>
      </c>
      <c r="B28146" t="inlineStr">
        <is>
          <t>Inventory Management</t>
        </is>
      </c>
      <c r="C28146" t="inlineStr">
        <is>
          <t>https://www.getapp.com/operations-management-software/inventory-management/os/web-based</t>
        </is>
      </c>
      <c r="D28146" t="inlineStr">
        <is>
          <t>Pickware</t>
        </is>
      </c>
      <c r="E28146" t="inlineStr">
        <is>
          <t>https://www.getapp.com/customer-management-software/a/pickware/</t>
        </is>
      </c>
      <c r="F28146" t="inlineStr">
        <is>
          <t>Pickware offers software solutions around warehouse management, shipping and point of sale.Read more about Pickware</t>
        </is>
      </c>
    </row>
    <row r="28147">
      <c r="A28147" t="inlineStr">
        <is>
          <t>Operations Management</t>
        </is>
      </c>
      <c r="B28147" t="inlineStr">
        <is>
          <t>Inventory Management</t>
        </is>
      </c>
      <c r="C28147" t="inlineStr">
        <is>
          <t>https://www.getapp.com/operations-management-software/inventory-management/os/web-based</t>
        </is>
      </c>
      <c r="D28147" t="inlineStr">
        <is>
          <t>Insight</t>
        </is>
      </c>
      <c r="E28147" t="inlineStr">
        <is>
          <t>https://www.getapp.com/industries-software/a/2020-insight/</t>
        </is>
      </c>
      <c r="F28147" t="inlineStr">
        <is>
          <t>Optimizing the processes on which your business relies: Insight is the specialized ERP manufacturing software solution that maximizes efficiency and reduce costs for manufacturers, small business and large companies.Read more about Insight</t>
        </is>
      </c>
    </row>
    <row r="28148">
      <c r="A28148" t="inlineStr">
        <is>
          <t>Operations Management</t>
        </is>
      </c>
      <c r="B28148" t="inlineStr">
        <is>
          <t>Inventory Management</t>
        </is>
      </c>
      <c r="C28148" t="inlineStr">
        <is>
          <t>https://www.getapp.com/operations-management-software/inventory-management/os/web-based</t>
        </is>
      </c>
      <c r="D28148" t="inlineStr">
        <is>
          <t>Fieldweb</t>
        </is>
      </c>
      <c r="E28148" t="inlineStr">
        <is>
          <t>https://www.getapp.com/operations-management-software/a/fieldweb/</t>
        </is>
      </c>
      <c r="F28148" t="inlineStr">
        <is>
          <t>FieldWeb is a cloud-based software that was founded in 2019 and is a Gurgaon-based company in India. It allows its clients to manage, optimize and track smarter the usual operations of their company, field professionals, and customers.Read more about Fieldweb</t>
        </is>
      </c>
    </row>
    <row r="28149">
      <c r="A28149" t="inlineStr">
        <is>
          <t>Operations Management</t>
        </is>
      </c>
      <c r="B28149" t="inlineStr">
        <is>
          <t>Inventory Management</t>
        </is>
      </c>
      <c r="C28149" t="inlineStr">
        <is>
          <t>https://www.getapp.com/operations-management-software/inventory-management/os/web-based</t>
        </is>
      </c>
      <c r="D28149" t="inlineStr">
        <is>
          <t>Hexoss</t>
        </is>
      </c>
      <c r="E28149" t="inlineStr">
        <is>
          <t>https://www.getapp.com/all-software/a/hexoss/</t>
        </is>
      </c>
      <c r="F28149" t="inlineStr">
        <is>
          <t>Hexoss is a comprehensive warehouse inventory management software that helps businesses manage their operations. Built specifically for brands looking to eliminate costly mistakes and elevate the customer experience, Hexoss gives you total control over your inventory and data from anywhere with an easy-to-use mobile app.Read more about Hexoss</t>
        </is>
      </c>
    </row>
    <row r="28150">
      <c r="A28150" t="inlineStr">
        <is>
          <t>Operations Management</t>
        </is>
      </c>
      <c r="B28150" t="inlineStr">
        <is>
          <t>Inventory Management</t>
        </is>
      </c>
      <c r="C28150" t="inlineStr">
        <is>
          <t>https://www.getapp.com/operations-management-software/inventory-management/os/web-based</t>
        </is>
      </c>
      <c r="D28150" t="inlineStr">
        <is>
          <t>Drop Delivery</t>
        </is>
      </c>
      <c r="E28150" t="inlineStr">
        <is>
          <t>https://www.getapp.com/operations-management-software/a/drop-delivery/</t>
        </is>
      </c>
      <c r="F28150" t="inlineStr">
        <is>
          <t>Drop Delivery is the cannabis industry’s first and only all-in-one delivery management platform, with compliance reporting.Read more about Drop Delivery</t>
        </is>
      </c>
    </row>
    <row r="28151">
      <c r="A28151" t="inlineStr">
        <is>
          <t>Operations Management</t>
        </is>
      </c>
      <c r="B28151" t="inlineStr">
        <is>
          <t>Inventory Management</t>
        </is>
      </c>
      <c r="C28151" t="inlineStr">
        <is>
          <t>https://www.getapp.com/operations-management-software/inventory-management/os/web-based</t>
        </is>
      </c>
      <c r="D28151" t="inlineStr">
        <is>
          <t>Nest Egg</t>
        </is>
      </c>
      <c r="E28151" t="inlineStr">
        <is>
          <t>https://www.getapp.com/operations-management-software/a/nest-egg/</t>
        </is>
      </c>
      <c r="F28151" t="inlineStr">
        <is>
          <t>Nest Egg® is a suite of intelligent inventory management solutions for small businesses, teams and consumers. Featured on CNBC, Yahoo, New York Times, and other major publications, Nest Egg® is available in 30+ languages and has users in 142 countries.Read more about Nest Egg</t>
        </is>
      </c>
    </row>
    <row r="28152">
      <c r="A28152" t="inlineStr">
        <is>
          <t>Operations Management</t>
        </is>
      </c>
      <c r="B28152" t="inlineStr">
        <is>
          <t>Inventory Management</t>
        </is>
      </c>
      <c r="C28152" t="inlineStr">
        <is>
          <t>https://www.getapp.com/operations-management-software/inventory-management/os/web-based</t>
        </is>
      </c>
      <c r="D28152" t="inlineStr">
        <is>
          <t>METAshelf</t>
        </is>
      </c>
      <c r="E28152" t="inlineStr">
        <is>
          <t>https://www.getapp.com/operations-management-software/a/metashelf/</t>
        </is>
      </c>
      <c r="F28152" t="inlineStr">
        <is>
          <t>METAshelf utilizes computer vision and augmented reality (AR) to create a digital replica of any environment. Nomad Go's innovative platform empowers businesses by streamlining inventory counts and transforming the supply chain with automated ordering.Read more about METAshelf</t>
        </is>
      </c>
    </row>
    <row r="28153">
      <c r="A28153" t="inlineStr">
        <is>
          <t>Operations Management</t>
        </is>
      </c>
      <c r="B28153" t="inlineStr">
        <is>
          <t>Inventory Management</t>
        </is>
      </c>
      <c r="C28153" t="inlineStr">
        <is>
          <t>https://www.getapp.com/operations-management-software/inventory-management/os/web-based</t>
        </is>
      </c>
      <c r="D28153" t="inlineStr">
        <is>
          <t>MapMyChannel</t>
        </is>
      </c>
      <c r="E28153" t="inlineStr">
        <is>
          <t>https://www.getapp.com/operations-management-software/a/mapmychannel/</t>
        </is>
      </c>
      <c r="F28153" t="inlineStr">
        <is>
          <t>Revolutionize your order management process seamlessly, eliminating errors and reducing costs from order to inventory to fulfillment.Read more about MapMyChannel</t>
        </is>
      </c>
    </row>
    <row r="28154">
      <c r="A28154" t="inlineStr">
        <is>
          <t>Operations Management</t>
        </is>
      </c>
      <c r="B28154" t="inlineStr">
        <is>
          <t>Inventory Management</t>
        </is>
      </c>
      <c r="C28154" t="inlineStr">
        <is>
          <t>https://www.getapp.com/operations-management-software/inventory-management/os/web-based</t>
        </is>
      </c>
      <c r="D28154" t="inlineStr">
        <is>
          <t>Movemedical</t>
        </is>
      </c>
      <c r="E28154" t="inlineStr">
        <is>
          <t>https://www.getapp.com/healthcare-pharmaceuticals-software/a/movemedical/</t>
        </is>
      </c>
      <c r="F28154" t="inlineStr">
        <is>
          <t>Movemedical is a web-based platform that helps businesses handle medical device supply chain sales, streamline operations, monitor teams, and manage inventory.Read more about Movemedical</t>
        </is>
      </c>
    </row>
    <row r="28155">
      <c r="A28155" t="inlineStr">
        <is>
          <t>Operations Management</t>
        </is>
      </c>
      <c r="B28155" t="inlineStr">
        <is>
          <t>Inventory Management</t>
        </is>
      </c>
      <c r="C28155" t="inlineStr">
        <is>
          <t>https://www.getapp.com/operations-management-software/inventory-management/os/web-based</t>
        </is>
      </c>
      <c r="D28155" t="inlineStr">
        <is>
          <t>Centric Planning</t>
        </is>
      </c>
      <c r="E28155" t="inlineStr">
        <is>
          <t>https://www.getapp.com/sales-software/a/centric-planning/</t>
        </is>
      </c>
      <c r="F28155" t="inlineStr">
        <is>
          <t>Centric Planning™ is a cloud-native AI solution for retail &amp; wholesale, offering end-to-end planning capabilities for up to 110% increase in margins. Maximize business performance with an intuitive planning solution and empower teams to plan accurately and dynamically for financial forecasting, merRead more about Centric Planning</t>
        </is>
      </c>
    </row>
    <row r="28156">
      <c r="A28156" t="inlineStr">
        <is>
          <t>Operations Management</t>
        </is>
      </c>
      <c r="B28156" t="inlineStr">
        <is>
          <t>Inventory Management</t>
        </is>
      </c>
      <c r="C28156" t="inlineStr">
        <is>
          <t>https://www.getapp.com/operations-management-software/inventory-management/os/web-based</t>
        </is>
      </c>
      <c r="D28156" t="inlineStr">
        <is>
          <t>AMFG</t>
        </is>
      </c>
      <c r="E28156" t="inlineStr">
        <is>
          <t>https://www.getapp.com/sales-software/a/amfg/</t>
        </is>
      </c>
      <c r="F28156" t="inlineStr">
        <is>
          <t>AMFG is an award-winning manufacturing operations software that helps businesses streamline their production processes. The platform offers features like instant quoting, work order management, real-time planning, and inventory control, allowing manufacturers to optimize efficiency and visibility across their operations. AMFG's flexible and customizable solutions are designed to support a range of manufacturing technologies, from CNC machining to additive manufacturing.Read more about AMFG</t>
        </is>
      </c>
    </row>
    <row r="28157">
      <c r="A28157" t="inlineStr">
        <is>
          <t>Operations Management</t>
        </is>
      </c>
      <c r="B28157" t="inlineStr">
        <is>
          <t>Inventory Management</t>
        </is>
      </c>
      <c r="C28157" t="inlineStr">
        <is>
          <t>https://www.getapp.com/operations-management-software/inventory-management/os/web-based</t>
        </is>
      </c>
      <c r="D28157" t="inlineStr">
        <is>
          <t>Rewize</t>
        </is>
      </c>
      <c r="E28157" t="inlineStr">
        <is>
          <t>https://www.getapp.com/operations-management-software/a/rewize/</t>
        </is>
      </c>
      <c r="F28157" t="inlineStr">
        <is>
          <t>Rewize automates inventory forecasting and supplier communications, helping businesses avoid stockouts and excess inventory. Our AI-powered software ensures you have the right stock at the right time, saving you time and money. Simplify your inventory management and boost your profits with Rewize.Read more about Rewize</t>
        </is>
      </c>
    </row>
    <row r="28158">
      <c r="A28158" t="inlineStr">
        <is>
          <t>Operations Management</t>
        </is>
      </c>
      <c r="B28158" t="inlineStr">
        <is>
          <t>Inventory Management</t>
        </is>
      </c>
      <c r="C28158" t="inlineStr">
        <is>
          <t>https://www.getapp.com/operations-management-software/inventory-management/os/web-based</t>
        </is>
      </c>
      <c r="D28158" t="inlineStr">
        <is>
          <t>Omniful</t>
        </is>
      </c>
      <c r="E28158" t="inlineStr">
        <is>
          <t>https://www.getapp.com/operations-management-software/a/omniful/</t>
        </is>
      </c>
      <c r="F28158" t="inlineStr">
        <is>
          <t>Omniful transforms supply chain management with real-time inventory, order processing, multi-channel integration, and efficient last-mile operations.Read more about Omniful</t>
        </is>
      </c>
    </row>
    <row r="28159">
      <c r="A28159" t="inlineStr">
        <is>
          <t>Operations Management</t>
        </is>
      </c>
      <c r="B28159" t="inlineStr">
        <is>
          <t>Inventory Management</t>
        </is>
      </c>
      <c r="C28159" t="inlineStr">
        <is>
          <t>https://www.getapp.com/operations-management-software/inventory-management/os/web-based</t>
        </is>
      </c>
      <c r="D28159" t="inlineStr">
        <is>
          <t>Powerhouse AI</t>
        </is>
      </c>
      <c r="E28159" t="inlineStr">
        <is>
          <t>https://www.getapp.com/all-software/a/powerhouse-ai/</t>
        </is>
      </c>
      <c r="F28159" t="inlineStr">
        <is>
          <t>Powerhouse AI utilizes AI-powered vision technologies for automatic inventory counting, data capture, and process streamlining. The platform ensures rapid deployment and seamless integration with existing warehouse management systems, enhancing accuracy and efficiency.Read more about Powerhouse AI</t>
        </is>
      </c>
    </row>
    <row r="28160">
      <c r="A28160" t="inlineStr">
        <is>
          <t>Operations Management</t>
        </is>
      </c>
      <c r="B28160" t="inlineStr">
        <is>
          <t>Inventory Management</t>
        </is>
      </c>
      <c r="C28160" t="inlineStr">
        <is>
          <t>https://www.getapp.com/operations-management-software/inventory-management/os/web-based</t>
        </is>
      </c>
      <c r="D28160" t="inlineStr">
        <is>
          <t>Optimum Retailing</t>
        </is>
      </c>
      <c r="E28160" t="inlineStr">
        <is>
          <t>https://www.getapp.com/all-software/a/optimum-retailing/</t>
        </is>
      </c>
      <c r="F28160" t="inlineStr">
        <is>
          <t>Optimum Retailing is an advanced inventory management solution for multi-location retailers. It provides dynamic planning, real-time updates, AI-driven audits, and performance tracking to streamline inventory processes and ensure optimal stock levels across all stores.Read more about Optimum Retailing</t>
        </is>
      </c>
    </row>
    <row r="28161">
      <c r="A28161" t="inlineStr">
        <is>
          <t>Operations Management</t>
        </is>
      </c>
      <c r="B28161" t="inlineStr">
        <is>
          <t>Inventory Management</t>
        </is>
      </c>
      <c r="C28161" t="inlineStr">
        <is>
          <t>https://www.getapp.com/operations-management-software/inventory-management/os/web-based</t>
        </is>
      </c>
      <c r="D28161" t="inlineStr">
        <is>
          <t>Syncron Parts Planning</t>
        </is>
      </c>
      <c r="E28161" t="inlineStr">
        <is>
          <t>https://www.getapp.com/operations-management-software/a/syncron-parts-planning/</t>
        </is>
      </c>
      <c r="F28161" t="inlineStr">
        <is>
          <t>Syncron Parts Planning is a solution that empowers businesses to accurately forecast demand, optimize inventory levels, and deliver service levels. Leveraging analytics and AI-driven capabilities, the system enables streamlined operations, enhanced productivity, and an optimized supply chain.Read more about Syncron Parts Planning</t>
        </is>
      </c>
    </row>
    <row r="28162">
      <c r="A28162" t="inlineStr">
        <is>
          <t>Operations Management</t>
        </is>
      </c>
      <c r="B28162" t="inlineStr">
        <is>
          <t>Inventory Management</t>
        </is>
      </c>
      <c r="C28162" t="inlineStr">
        <is>
          <t>https://www.getapp.com/operations-management-software/inventory-management/os/web-based</t>
        </is>
      </c>
      <c r="D28162" t="inlineStr">
        <is>
          <t>DMISTOCKS</t>
        </is>
      </c>
      <c r="E28162" t="inlineStr">
        <is>
          <t>https://www.getapp.com/operations-management-software/a/dmistocks/</t>
        </is>
      </c>
      <c r="F28162" t="inlineStr">
        <is>
          <t>DMISTOCKS is a inventory management software designed to streamline stock control, manage sales, and track inventory levels with ease. Suitable for both offline and online stores, DMISTOCKS provides real-time updates, detailed reporting, and user-friendly interfaces to enhance business operations.Read more about DMISTOCKS</t>
        </is>
      </c>
    </row>
    <row r="28163">
      <c r="A28163" t="inlineStr">
        <is>
          <t>Operations Management</t>
        </is>
      </c>
      <c r="B28163" t="inlineStr">
        <is>
          <t>Inventory Management</t>
        </is>
      </c>
      <c r="C28163" t="inlineStr">
        <is>
          <t>https://www.getapp.com/operations-management-software/inventory-management/os/web-based</t>
        </is>
      </c>
      <c r="D28163" t="inlineStr">
        <is>
          <t>Shipra</t>
        </is>
      </c>
      <c r="E28163" t="inlineStr">
        <is>
          <t>https://www.getapp.com/all-software/a/shipra/</t>
        </is>
      </c>
      <c r="F28163" t="inlineStr">
        <is>
          <t>Shipra is a cloud-based logistics platform that streamlines eCommerce order fulfillment through multi-channel and multi-carrier integration, real-time tracking, and automation tools, optimizing both operational efficiency and customer satisfaction.Read more about Shipra</t>
        </is>
      </c>
    </row>
    <row r="28164">
      <c r="A28164" t="inlineStr">
        <is>
          <t>Operations Management</t>
        </is>
      </c>
      <c r="B28164" t="inlineStr">
        <is>
          <t>Inventory Management</t>
        </is>
      </c>
      <c r="C28164" t="inlineStr">
        <is>
          <t>https://www.getapp.com/operations-management-software/inventory-management/os/web-based</t>
        </is>
      </c>
      <c r="D28164" t="inlineStr">
        <is>
          <t>Fuse Inventory</t>
        </is>
      </c>
      <c r="E28164" t="inlineStr">
        <is>
          <t>https://www.getapp.com/operations-management-software/a/fuse-inventory/</t>
        </is>
      </c>
      <c r="F28164" t="inlineStr">
        <is>
          <t>Fuse Inventory is a software solution for demand planning, supply chain management, and inventory analytics.Read more about Fuse Inventory</t>
        </is>
      </c>
    </row>
    <row r="28165">
      <c r="A28165" t="inlineStr">
        <is>
          <t>Operations Management</t>
        </is>
      </c>
      <c r="B28165" t="inlineStr">
        <is>
          <t>Inventory Management</t>
        </is>
      </c>
      <c r="C28165" t="inlineStr">
        <is>
          <t>https://www.getapp.com/operations-management-software/inventory-management/os/web-based</t>
        </is>
      </c>
      <c r="D28165" t="inlineStr">
        <is>
          <t>Manhattan Active Omni</t>
        </is>
      </c>
      <c r="E28165" t="inlineStr">
        <is>
          <t>https://www.getapp.com/all-software/a/manhattan-active-omni/</t>
        </is>
      </c>
      <c r="F28165" t="inlineStr">
        <is>
          <t>Manhattan Active Omni is a cloud based solution that helps businesses in the retail industry streamline operations related to order management, customer engagement, point of sale and more. It is a digital self-service portal that lets organizations handle multiple order fulfillment methods, including ship to home, pick up in-store and single day deliveries. Additionally, with the RFID scanning capabilities, staff members can automatically update and track inventory locations.Read more about Manhattan Active Omni</t>
        </is>
      </c>
    </row>
    <row r="28166">
      <c r="A28166" t="inlineStr">
        <is>
          <t>Operations Management</t>
        </is>
      </c>
      <c r="B28166" t="inlineStr">
        <is>
          <t>Inventory Management</t>
        </is>
      </c>
      <c r="C28166" t="inlineStr">
        <is>
          <t>https://www.getapp.com/operations-management-software/inventory-management/os/web-based</t>
        </is>
      </c>
      <c r="D28166" t="inlineStr">
        <is>
          <t>Key2 Vehicle Management</t>
        </is>
      </c>
      <c r="E28166" t="inlineStr">
        <is>
          <t>https://www.getapp.com/operations-management-software/a/key2-vehicle-management/</t>
        </is>
      </c>
      <c r="F28166" t="inlineStr">
        <is>
          <t>Key2 Vehicle Management is a fleet management software that assists enterprises such as daily rental, small car and large commercial fleet, and several others with asset compliance and driver management, lease administration, grey fleet monitoring, and more.Read more about Key2 Vehicle Management</t>
        </is>
      </c>
    </row>
    <row r="28167">
      <c r="A28167" t="inlineStr">
        <is>
          <t>Operations Management</t>
        </is>
      </c>
      <c r="B28167" t="inlineStr">
        <is>
          <t>Inventory Management</t>
        </is>
      </c>
      <c r="C28167" t="inlineStr">
        <is>
          <t>https://www.getapp.com/operations-management-software/inventory-management/os/web-based</t>
        </is>
      </c>
      <c r="D28167" t="inlineStr">
        <is>
          <t>Stok.ly</t>
        </is>
      </c>
      <c r="E28167" t="inlineStr">
        <is>
          <t>https://www.getapp.com/customer-management-software/a/stok-ly/</t>
        </is>
      </c>
      <c r="F28167" t="inlineStr">
        <is>
          <t>Stok.ly is a cloud-based platform designed to help small to midsize retailers manage operations related to electronic point-of-sale, stock control and multi-channel listings. The platform enables users to update data across all eCommerce and other digital platforms in real time.Read more about Stok.ly</t>
        </is>
      </c>
    </row>
    <row r="28168">
      <c r="A28168" t="inlineStr">
        <is>
          <t>Operations Management</t>
        </is>
      </c>
      <c r="B28168" t="inlineStr">
        <is>
          <t>Inventory Management</t>
        </is>
      </c>
      <c r="C28168" t="inlineStr">
        <is>
          <t>https://www.getapp.com/operations-management-software/inventory-management/os/web-based</t>
        </is>
      </c>
      <c r="D28168" t="inlineStr">
        <is>
          <t>SedApta S&amp;OP</t>
        </is>
      </c>
      <c r="E28168" t="inlineStr">
        <is>
          <t>https://www.getapp.com/operations-management-software/a/sedapta-s-op/</t>
        </is>
      </c>
      <c r="F28168" t="inlineStr">
        <is>
          <t>sedApta S&amp;OP is a supply chain management software designed to help businesses in automotive, pharmaceutical, chemical, and other sectors optimize sales and operations planning processes.Read more about SedApta S&amp;OP</t>
        </is>
      </c>
    </row>
    <row r="28169">
      <c r="A28169" t="inlineStr">
        <is>
          <t>Operations Management</t>
        </is>
      </c>
      <c r="B28169" t="inlineStr">
        <is>
          <t>Inventory Management</t>
        </is>
      </c>
      <c r="C28169" t="inlineStr">
        <is>
          <t>https://www.getapp.com/operations-management-software/inventory-management/os/web-based</t>
        </is>
      </c>
      <c r="D28169" t="inlineStr">
        <is>
          <t>HARMONiQ</t>
        </is>
      </c>
      <c r="E28169" t="inlineStr">
        <is>
          <t>https://www.getapp.com/operations-management-software/a/harmoniq/</t>
        </is>
      </c>
      <c r="F28169" t="inlineStr">
        <is>
          <t>Complete control &amp; visibility over all inventory, all the time with all-in-one software made for fast-moving, inventory-based businesses.Read more about HARMONiQ</t>
        </is>
      </c>
    </row>
    <row r="28170">
      <c r="A28170" t="inlineStr">
        <is>
          <t>Operations Management</t>
        </is>
      </c>
      <c r="B28170" t="inlineStr">
        <is>
          <t>Inventory Management</t>
        </is>
      </c>
      <c r="C28170" t="inlineStr">
        <is>
          <t>https://www.getapp.com/operations-management-software/inventory-management/os/web-based</t>
        </is>
      </c>
      <c r="D28170" t="inlineStr">
        <is>
          <t>Vendor Managed Inventory</t>
        </is>
      </c>
      <c r="E28170" t="inlineStr">
        <is>
          <t>https://www.getapp.com/operations-management-software/a/vendor-managed-inventory/</t>
        </is>
      </c>
      <c r="F28170" t="inlineStr">
        <is>
          <t>Vendor Managed Inventory (VMI) is a cloud-based Vendor Managed Inventory platform for distributors and manufacturers. It helps simplify order fulfillment and inventory management to increase sales and supply chain efficiency. Features include collaborative order replenishment, data acquisition, and forecasting.Read more about Vendor Managed Inventory</t>
        </is>
      </c>
    </row>
    <row r="28171">
      <c r="A28171" t="inlineStr">
        <is>
          <t>Operations Management</t>
        </is>
      </c>
      <c r="B28171" t="inlineStr">
        <is>
          <t>Inventory Management</t>
        </is>
      </c>
      <c r="C28171" t="inlineStr">
        <is>
          <t>https://www.getapp.com/operations-management-software/inventory-management/os/web-based</t>
        </is>
      </c>
      <c r="D28171" t="inlineStr">
        <is>
          <t>CommerceJet</t>
        </is>
      </c>
      <c r="E28171" t="inlineStr">
        <is>
          <t>https://www.getapp.com/website-ecommerce-software/a/commercejet/</t>
        </is>
      </c>
      <c r="F28171" t="inlineStr">
        <is>
          <t>CommerceJet is a platform for complete e-commerce management that helps users procure, store, and sell goods online.Read more about CommerceJet</t>
        </is>
      </c>
    </row>
    <row r="28172">
      <c r="A28172" t="inlineStr">
        <is>
          <t>Operations Management</t>
        </is>
      </c>
      <c r="B28172" t="inlineStr">
        <is>
          <t>Inventory Management</t>
        </is>
      </c>
      <c r="C28172" t="inlineStr">
        <is>
          <t>https://www.getapp.com/operations-management-software/inventory-management/os/web-based</t>
        </is>
      </c>
      <c r="D28172" t="inlineStr">
        <is>
          <t>NAO ERP</t>
        </is>
      </c>
      <c r="E28172" t="inlineStr">
        <is>
          <t>https://www.getapp.com/operations-management-software/a/nao-erp/</t>
        </is>
      </c>
      <c r="F28172" t="inlineStr">
        <is>
          <t>NAO ERP is an inventory management solution built on the Salesforce platform, designed to manage small businesses and SMEs in the global e-commerce marketplace of the 21st Century.Read more about NAO ERP</t>
        </is>
      </c>
    </row>
    <row r="28173">
      <c r="A28173" t="inlineStr">
        <is>
          <t>Operations Management</t>
        </is>
      </c>
      <c r="B28173" t="inlineStr">
        <is>
          <t>Inventory Management</t>
        </is>
      </c>
      <c r="C28173" t="inlineStr">
        <is>
          <t>https://www.getapp.com/operations-management-software/inventory-management/os/web-based</t>
        </is>
      </c>
      <c r="D28173" t="inlineStr">
        <is>
          <t>Algo</t>
        </is>
      </c>
      <c r="E28173" t="inlineStr">
        <is>
          <t>https://www.getapp.com/operations-management-software/a/algo/</t>
        </is>
      </c>
      <c r="F28173" t="inlineStr">
        <is>
          <t>Algo, our supply chain platform, seamlessly tracks inventory and demand across channels. The enriched platform integrates fragmented data for real-time predictive insights, empowering growth-focused, data-driven decisions. A synergy of technology and business solutions ensures rapid ROI in weeks.Read more about Algo</t>
        </is>
      </c>
    </row>
    <row r="28174">
      <c r="A28174" t="inlineStr">
        <is>
          <t>Operations Management</t>
        </is>
      </c>
      <c r="B28174" t="inlineStr">
        <is>
          <t>Inventory Management</t>
        </is>
      </c>
      <c r="C28174" t="inlineStr">
        <is>
          <t>https://www.getapp.com/operations-management-software/inventory-management/os/web-based</t>
        </is>
      </c>
      <c r="D28174" t="inlineStr">
        <is>
          <t>Sparrow</t>
        </is>
      </c>
      <c r="E28174" t="inlineStr">
        <is>
          <t>https://www.getapp.com/operations-management-software/a/sparrow-2/</t>
        </is>
      </c>
      <c r="F28174" t="inlineStr">
        <is>
          <t>Sparrow is an integrated inventory control solution, offering a suite of applications for managing spare parts across the product lifecycle.Read more about Sparrow</t>
        </is>
      </c>
    </row>
    <row r="28175">
      <c r="A28175" t="inlineStr">
        <is>
          <t>Operations Management</t>
        </is>
      </c>
      <c r="B28175" t="inlineStr">
        <is>
          <t>Investigation Management</t>
        </is>
      </c>
      <c r="C28175" t="inlineStr">
        <is>
          <t>https://www.getapp.com/operations-management-software/investigation-management/os/web-based</t>
        </is>
      </c>
      <c r="D28175" t="inlineStr">
        <is>
          <t>Filevine</t>
        </is>
      </c>
      <c r="E28175" t="inlineStr">
        <is>
          <t>https://www.getapp.com/legal-law-software/a/filevine/</t>
        </is>
      </c>
      <c r="F28175" t="inlineStr">
        <is>
          <t>Filevine is the #1 most customizable investigation case management solution designed for legal teams to get their best work done.Read more about Filevine</t>
        </is>
      </c>
    </row>
    <row r="28176">
      <c r="A28176" t="inlineStr">
        <is>
          <t>Operations Management</t>
        </is>
      </c>
      <c r="B28176" t="inlineStr">
        <is>
          <t>Investigation Management</t>
        </is>
      </c>
      <c r="C28176" t="inlineStr">
        <is>
          <t>https://www.getapp.com/operations-management-software/investigation-management/os/web-based</t>
        </is>
      </c>
      <c r="D28176" t="inlineStr">
        <is>
          <t>SmartAdvocate</t>
        </is>
      </c>
      <c r="E28176" t="inlineStr">
        <is>
          <t>https://www.getapp.com/legal-law-software/a/smartadvocate/</t>
        </is>
      </c>
      <c r="F28176" t="inlineStr">
        <is>
          <t>SmartAdvocate is a comprehensive legal case management software available in both cloud and server-based versions. The system features built-in artificial intelligence tools that summarize cases, refine documents, and transcribe audio, while offering extensive document management capabilities with unlimited storage. SmartAdvocate integrates with various applications and includes automated workflows, client portals, and mobile apps for efficient case tracking.Read more about SmartAdvocate</t>
        </is>
      </c>
    </row>
    <row r="28177">
      <c r="A28177" t="inlineStr">
        <is>
          <t>Operations Management</t>
        </is>
      </c>
      <c r="B28177" t="inlineStr">
        <is>
          <t>Investigation Management</t>
        </is>
      </c>
      <c r="C28177" t="inlineStr">
        <is>
          <t>https://www.getapp.com/operations-management-software/investigation-management/os/web-based</t>
        </is>
      </c>
      <c r="D28177" t="inlineStr">
        <is>
          <t>Veriato Workforce Behavior Analytics</t>
        </is>
      </c>
      <c r="E28177" t="inlineStr">
        <is>
          <t>https://www.getapp.com/it-management-software/a/spectorsoft/</t>
        </is>
      </c>
      <c r="F28177"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28178">
      <c r="A28178" t="inlineStr">
        <is>
          <t>Operations Management</t>
        </is>
      </c>
      <c r="B28178" t="inlineStr">
        <is>
          <t>Investigation Management</t>
        </is>
      </c>
      <c r="C28178" t="inlineStr">
        <is>
          <t>https://www.getapp.com/operations-management-software/investigation-management/os/web-based</t>
        </is>
      </c>
      <c r="D28178" t="inlineStr">
        <is>
          <t>CloudNine</t>
        </is>
      </c>
      <c r="E28178" t="inlineStr">
        <is>
          <t>https://www.getapp.com/industries-software/a/cloudnine/</t>
        </is>
      </c>
      <c r="F28178" t="inlineStr">
        <is>
          <t>Cloud-based eDiscovery automation software that simplifies litigation, investigations, and audits   for legal and business professionals.Read more about CloudNine</t>
        </is>
      </c>
    </row>
    <row r="28179">
      <c r="A28179" t="inlineStr">
        <is>
          <t>Operations Management</t>
        </is>
      </c>
      <c r="B28179" t="inlineStr">
        <is>
          <t>Investigation Management</t>
        </is>
      </c>
      <c r="C28179" t="inlineStr">
        <is>
          <t>https://www.getapp.com/operations-management-software/investigation-management/os/web-based</t>
        </is>
      </c>
      <c r="D28179" t="inlineStr">
        <is>
          <t>Omnigo</t>
        </is>
      </c>
      <c r="E28179" t="inlineStr">
        <is>
          <t>https://www.getapp.com/operations-management-software/a/report-exec/</t>
        </is>
      </c>
      <c r="F28179" t="inlineStr">
        <is>
          <t>All-In-One Cloud-Based Public Safety Management Platform. Reduce Time Spent on Paperwork by 50% to Get Your Officers Back to Work.Read more about Omnigo</t>
        </is>
      </c>
    </row>
    <row r="28180">
      <c r="A28180" t="inlineStr">
        <is>
          <t>Operations Management</t>
        </is>
      </c>
      <c r="B28180" t="inlineStr">
        <is>
          <t>Investigation Management</t>
        </is>
      </c>
      <c r="C28180" t="inlineStr">
        <is>
          <t>https://www.getapp.com/operations-management-software/investigation-management/os/web-based</t>
        </is>
      </c>
      <c r="D28180" t="inlineStr">
        <is>
          <t>Resolver</t>
        </is>
      </c>
      <c r="E28180" t="inlineStr">
        <is>
          <t>https://www.getapp.com/operations-management-software/a/perspective/</t>
        </is>
      </c>
      <c r="F28180" t="inlineStr">
        <is>
          <t>Resolver's Investigations &amp; Case Management software allows you to collect incident and investigation summaries, interviews, evidence, documents, links and more, in one centralized location. Give your team the insight they need to mitigate future investigations and protect your organization.Read more about Resolver</t>
        </is>
      </c>
    </row>
    <row r="28181">
      <c r="A28181" t="inlineStr">
        <is>
          <t>Operations Management</t>
        </is>
      </c>
      <c r="B28181" t="inlineStr">
        <is>
          <t>Investigation Management</t>
        </is>
      </c>
      <c r="C28181" t="inlineStr">
        <is>
          <t>https://www.getapp.com/operations-management-software/investigation-management/os/web-based</t>
        </is>
      </c>
      <c r="D28181" t="inlineStr">
        <is>
          <t>FaceUp Whistleblowing System</t>
        </is>
      </c>
      <c r="E28181" t="inlineStr">
        <is>
          <t>https://www.getapp.com/hr-employee-management-software/a/faceup/</t>
        </is>
      </c>
      <c r="F28181" t="inlineStr">
        <is>
          <t>FaceUp is a comprehensive anonymous reporting platform. It is an easy-to-use solution with customizable forms, advanced report management, and advanced data security. FaceUp is compliant with international whistleblowing laws and trusted by over 3,700 organizations. Try FaceUp for free today!Read more about FaceUp Whistleblowing System</t>
        </is>
      </c>
    </row>
    <row r="28182">
      <c r="A28182" t="inlineStr">
        <is>
          <t>Operations Management</t>
        </is>
      </c>
      <c r="B28182" t="inlineStr">
        <is>
          <t>Investigation Management</t>
        </is>
      </c>
      <c r="C28182" t="inlineStr">
        <is>
          <t>https://www.getapp.com/operations-management-software/investigation-management/os/web-based</t>
        </is>
      </c>
      <c r="D28182" t="inlineStr">
        <is>
          <t>CaseFleet</t>
        </is>
      </c>
      <c r="E28182" t="inlineStr">
        <is>
          <t>https://www.getapp.com/legal-law-software/a/casefleet/</t>
        </is>
      </c>
      <c r="F28182" t="inlineStr">
        <is>
          <t>CaseFleet is cloud-based case management software that empowers litigators with case chronology tools for fact management and document review.Read more about CaseFleet</t>
        </is>
      </c>
    </row>
    <row r="28183">
      <c r="A28183" t="inlineStr">
        <is>
          <t>Operations Management</t>
        </is>
      </c>
      <c r="B28183" t="inlineStr">
        <is>
          <t>Investigation Management</t>
        </is>
      </c>
      <c r="C28183" t="inlineStr">
        <is>
          <t>https://www.getapp.com/operations-management-software/investigation-management/os/web-based</t>
        </is>
      </c>
      <c r="D28183" t="inlineStr">
        <is>
          <t>Sofvie</t>
        </is>
      </c>
      <c r="E28183" t="inlineStr">
        <is>
          <t>https://www.getapp.com/operations-management-software/a/sofvie/</t>
        </is>
      </c>
      <c r="F28183" t="inlineStr">
        <is>
          <t>Sofvie is the only Operations Performance Platform built for the unique needs of today’s most demanding mining operations.Our goal is to help leaders at the forefront of the mining industry create safer work environments, happier engaged teams and more rewarding work cultures.Read more about Sofvie</t>
        </is>
      </c>
    </row>
    <row r="28184">
      <c r="A28184" t="inlineStr">
        <is>
          <t>Operations Management</t>
        </is>
      </c>
      <c r="B28184" t="inlineStr">
        <is>
          <t>Investigation Management</t>
        </is>
      </c>
      <c r="C28184" t="inlineStr">
        <is>
          <t>https://www.getapp.com/operations-management-software/investigation-management/os/web-based</t>
        </is>
      </c>
      <c r="D28184" t="inlineStr">
        <is>
          <t>Incident Tracker</t>
        </is>
      </c>
      <c r="E28184" t="inlineStr">
        <is>
          <t>https://www.getapp.com/operations-management-software/a/incident-tracker/</t>
        </is>
      </c>
      <c r="F28184" t="inlineStr">
        <is>
          <t>Incident Tracker is an integrated solution that helps educational institutions, security firms, healthcare agencies, and other businesses track workplace incidents and generate reports. Key features include collaboration, role-based access, data import/export, and document management.Read more about Incident Tracker</t>
        </is>
      </c>
    </row>
    <row r="28185">
      <c r="A28185" t="inlineStr">
        <is>
          <t>Operations Management</t>
        </is>
      </c>
      <c r="B28185" t="inlineStr">
        <is>
          <t>Investigation Management</t>
        </is>
      </c>
      <c r="C28185" t="inlineStr">
        <is>
          <t>https://www.getapp.com/operations-management-software/investigation-management/os/web-based</t>
        </is>
      </c>
      <c r="D28185" t="inlineStr">
        <is>
          <t>Legal Files</t>
        </is>
      </c>
      <c r="E28185" t="inlineStr">
        <is>
          <t>https://www.getapp.com/legal-law-software/a/legal-files/</t>
        </is>
      </c>
      <c r="F28185" t="inlineStr">
        <is>
          <t>Legal Files is a cloud-based legal case and matter management solution designed for corporations, universities, governmental agencies and insurance companies.Read more about Legal Files</t>
        </is>
      </c>
    </row>
    <row r="28186">
      <c r="A28186" t="inlineStr">
        <is>
          <t>Operations Management</t>
        </is>
      </c>
      <c r="B28186" t="inlineStr">
        <is>
          <t>Investigation Management</t>
        </is>
      </c>
      <c r="C28186" t="inlineStr">
        <is>
          <t>https://www.getapp.com/operations-management-software/investigation-management/os/web-based</t>
        </is>
      </c>
      <c r="D28186" t="inlineStr">
        <is>
          <t>HR Acuity</t>
        </is>
      </c>
      <c r="E28186" t="inlineStr">
        <is>
          <t>https://www.getapp.com/hr-employee-management-software/a/hr-acuity-on-demand/</t>
        </is>
      </c>
      <c r="F28186" t="inlineStr">
        <is>
          <t>Trusted by top organizations to track, investigate and resolve employee issues the right way — every time. HR Acuity centralizes every case in a secure, intuitive platform, guiding teams through a proprietary three-step investigation process to ensure thorough, consistent and defensible outcomes.Read more about HR Acuity</t>
        </is>
      </c>
    </row>
    <row r="28187">
      <c r="A28187" t="inlineStr">
        <is>
          <t>Operations Management</t>
        </is>
      </c>
      <c r="B28187" t="inlineStr">
        <is>
          <t>Investigation Management</t>
        </is>
      </c>
      <c r="C28187" t="inlineStr">
        <is>
          <t>https://www.getapp.com/operations-management-software/investigation-management/os/web-based</t>
        </is>
      </c>
      <c r="D28187" t="inlineStr">
        <is>
          <t>RealityCharting</t>
        </is>
      </c>
      <c r="E28187" t="inlineStr">
        <is>
          <t>https://www.getapp.com/operations-management-software/a/realitycharting/</t>
        </is>
      </c>
      <c r="F28187" t="inlineStr">
        <is>
          <t>RealityCharting is a problem-solving method that allows you to master the art of problem-solving. This comprehensive learning system provides an easy-to-follow approach to become a Master Problem Solver by learning how to systematically diagnose, create and solve problems in any situation or industry.Read more about RealityCharting</t>
        </is>
      </c>
    </row>
    <row r="28188">
      <c r="A28188" t="inlineStr">
        <is>
          <t>Operations Management</t>
        </is>
      </c>
      <c r="B28188" t="inlineStr">
        <is>
          <t>Investigation Management</t>
        </is>
      </c>
      <c r="C28188" t="inlineStr">
        <is>
          <t>https://www.getapp.com/operations-management-software/investigation-management/os/web-based</t>
        </is>
      </c>
      <c r="D28188" t="inlineStr">
        <is>
          <t>IncMan SOAR</t>
        </is>
      </c>
      <c r="E28188" t="inlineStr">
        <is>
          <t>https://www.getapp.com/security-software/a/incman-soar/</t>
        </is>
      </c>
      <c r="F28188" t="inlineStr">
        <is>
          <t>IncMan SOAR is a cloud-based and on-premise platform, which enables enterprises to manage, evaluate, and plan various security operation tasks such as threat hunting and investigation, triage and escalation, incident qualification, and more using machine learning and automation capabilities.Read more about IncMan SOAR</t>
        </is>
      </c>
    </row>
    <row r="28189">
      <c r="A28189" t="inlineStr">
        <is>
          <t>Operations Management</t>
        </is>
      </c>
      <c r="B28189" t="inlineStr">
        <is>
          <t>Investigation Management</t>
        </is>
      </c>
      <c r="C28189" t="inlineStr">
        <is>
          <t>https://www.getapp.com/operations-management-software/investigation-management/os/web-based</t>
        </is>
      </c>
      <c r="D28189" t="inlineStr">
        <is>
          <t>Case Closed</t>
        </is>
      </c>
      <c r="E28189" t="inlineStr">
        <is>
          <t>https://www.getapp.com/operations-management-software/a/case-closed/</t>
        </is>
      </c>
      <c r="F28189" t="inlineStr">
        <is>
          <t>Case Closed Software is the leading web-based system for managing all types of investigations. Case Closed specializes in multi-jurisdictional and other specialized investigation units.Read more about Case Closed</t>
        </is>
      </c>
    </row>
    <row r="28190">
      <c r="A28190" t="inlineStr">
        <is>
          <t>Operations Management</t>
        </is>
      </c>
      <c r="B28190" t="inlineStr">
        <is>
          <t>Investigation Management</t>
        </is>
      </c>
      <c r="C28190" t="inlineStr">
        <is>
          <t>https://www.getapp.com/operations-management-software/investigation-management/os/web-based</t>
        </is>
      </c>
      <c r="D28190" t="inlineStr">
        <is>
          <t>SOLABS QM10</t>
        </is>
      </c>
      <c r="E28190" t="inlineStr">
        <is>
          <t>https://www.getapp.com/operations-management-software/a/qm/</t>
        </is>
      </c>
      <c r="F28190" t="inlineStr">
        <is>
          <t>A mobile-friendly, integrated, scalable Enterprise Quality Management Software (EQMS) system designed to learn from your experiences.With SOLABS organization builds all the required controls and visibility to continuously improve in real time.Read more about SOLABS QM10</t>
        </is>
      </c>
    </row>
    <row r="28191">
      <c r="A28191" t="inlineStr">
        <is>
          <t>Operations Management</t>
        </is>
      </c>
      <c r="B28191" t="inlineStr">
        <is>
          <t>Investigation Management</t>
        </is>
      </c>
      <c r="C28191" t="inlineStr">
        <is>
          <t>https://www.getapp.com/operations-management-software/investigation-management/os/web-based</t>
        </is>
      </c>
      <c r="D28191" t="inlineStr">
        <is>
          <t>ITRAK 365</t>
        </is>
      </c>
      <c r="E28191" t="inlineStr">
        <is>
          <t>https://www.getapp.com/operations-management-software/a/itrak/</t>
        </is>
      </c>
      <c r="F28191" t="inlineStr">
        <is>
          <t>A Microsoft backed Quality, Health, Safety &amp; Environment software solution for various industries.Read more about ITRAK 365</t>
        </is>
      </c>
    </row>
    <row r="28192">
      <c r="A28192" t="inlineStr">
        <is>
          <t>Operations Management</t>
        </is>
      </c>
      <c r="B28192" t="inlineStr">
        <is>
          <t>Investigation Management</t>
        </is>
      </c>
      <c r="C28192" t="inlineStr">
        <is>
          <t>https://www.getapp.com/operations-management-software/investigation-management/os/web-based</t>
        </is>
      </c>
      <c r="D28192" t="inlineStr">
        <is>
          <t>Case IQ</t>
        </is>
      </c>
      <c r="E28192" t="inlineStr">
        <is>
          <t>https://www.getapp.com/operations-management-software/a/case-iq/</t>
        </is>
      </c>
      <c r="F28192" t="inlineStr">
        <is>
          <t>Case IQ is the leading investigative case management software solution for ethics and compliance, human resources, fraud, and corporate security functions within small to large organizations. The platform provides unrivaled case intake capabilities, workflow configuration, automation, and advanced analytics that are essential for increasing the capacity, accuracy, and efficiency of workplace investigation teams.Read more about Case IQ</t>
        </is>
      </c>
    </row>
    <row r="28193">
      <c r="A28193" t="inlineStr">
        <is>
          <t>Operations Management</t>
        </is>
      </c>
      <c r="B28193" t="inlineStr">
        <is>
          <t>Investigation Management</t>
        </is>
      </c>
      <c r="C28193" t="inlineStr">
        <is>
          <t>https://www.getapp.com/operations-management-software/investigation-management/os/web-based</t>
        </is>
      </c>
      <c r="D28193" t="inlineStr">
        <is>
          <t>Rely</t>
        </is>
      </c>
      <c r="E28193" t="inlineStr">
        <is>
          <t>https://www.getapp.com/operations-management-software/a/rely/</t>
        </is>
      </c>
      <c r="F28193" t="inlineStr">
        <is>
          <t>Rely is an intelligent case management system that helps organizations prevent, detect and respond to workplace issues, such as bullying, harassment, discrimination, violence, and abuse. It helps administrators address the root causes of issues to help prevent the same issues from happening over and over again.Read more about Rely</t>
        </is>
      </c>
    </row>
    <row r="28194">
      <c r="A28194" t="inlineStr">
        <is>
          <t>Operations Management</t>
        </is>
      </c>
      <c r="B28194" t="inlineStr">
        <is>
          <t>Investigation Management</t>
        </is>
      </c>
      <c r="C28194" t="inlineStr">
        <is>
          <t>https://www.getapp.com/operations-management-software/investigation-management/os/web-based</t>
        </is>
      </c>
      <c r="D28194" t="inlineStr">
        <is>
          <t>Laborsoft</t>
        </is>
      </c>
      <c r="E28194" t="inlineStr">
        <is>
          <t>https://www.getapp.com/operations-management-software/a/laborsoft/</t>
        </is>
      </c>
      <c r="F28194" t="inlineStr">
        <is>
          <t>LaborSoft is a Modular HR Case Management for Labor Relations &amp; Employee Relations solution. Our software includes HRIS integration, incident tracking, grievance and discipline management, and EEO claims management.Read more about Laborsoft</t>
        </is>
      </c>
    </row>
    <row r="28195">
      <c r="A28195" t="inlineStr">
        <is>
          <t>Operations Management</t>
        </is>
      </c>
      <c r="B28195" t="inlineStr">
        <is>
          <t>Investigation Management</t>
        </is>
      </c>
      <c r="C28195" t="inlineStr">
        <is>
          <t>https://www.getapp.com/operations-management-software/investigation-management/os/web-based</t>
        </is>
      </c>
      <c r="D28195" t="inlineStr">
        <is>
          <t>VisiumKMS</t>
        </is>
      </c>
      <c r="E28195" t="inlineStr">
        <is>
          <t>https://www.getapp.com/operations-management-software/a/visiumkms/</t>
        </is>
      </c>
      <c r="F28195" t="inlineStr">
        <is>
          <t>VisiumKMS automates incident management business processes. We understand the business process, workflow and all aspects of the incident management process beginning with event identification, analysis, route calls analysis, lessons learned and corrective action, preventive action management.  VisiuRead more about VisiumKMS</t>
        </is>
      </c>
    </row>
    <row r="28196">
      <c r="A28196" t="inlineStr">
        <is>
          <t>Operations Management</t>
        </is>
      </c>
      <c r="B28196" t="inlineStr">
        <is>
          <t>Investigation Management</t>
        </is>
      </c>
      <c r="C28196" t="inlineStr">
        <is>
          <t>https://www.getapp.com/operations-management-software/investigation-management/os/web-based</t>
        </is>
      </c>
      <c r="D28196" t="inlineStr">
        <is>
          <t>Tracers</t>
        </is>
      </c>
      <c r="E28196" t="inlineStr">
        <is>
          <t>https://www.getapp.com/legal-law-software/a/tracers/</t>
        </is>
      </c>
      <c r="F28196" t="inlineStr">
        <is>
          <t>Tracers is a cloud-based research solution designed to help law firms &amp; corporate legal departments perform searches across public records. Key features include data verification, asset discovery, risk management, due diligence, reporting, batch processing, estate planning, and probating.Read more about Tracers</t>
        </is>
      </c>
    </row>
    <row r="28197">
      <c r="A28197" t="inlineStr">
        <is>
          <t>Operations Management</t>
        </is>
      </c>
      <c r="B28197" t="inlineStr">
        <is>
          <t>Investigation Management</t>
        </is>
      </c>
      <c r="C28197" t="inlineStr">
        <is>
          <t>https://www.getapp.com/operations-management-software/investigation-management/os/web-based</t>
        </is>
      </c>
      <c r="D28197" t="inlineStr">
        <is>
          <t>Integrum</t>
        </is>
      </c>
      <c r="E28197" t="inlineStr">
        <is>
          <t>https://www.getapp.com/finance-accounting-software/a/integrum/</t>
        </is>
      </c>
      <c r="F28197" t="inlineStr">
        <is>
          <t>integrum is an all-in-one online software solution that helps businesses manage Health and Safety, Risk, Quality, Environmental management with the ability to provide detailed visual insights into what's happening within the business using Business Intelligence Reporting.Read more about Integrum</t>
        </is>
      </c>
    </row>
    <row r="28198">
      <c r="A28198" t="inlineStr">
        <is>
          <t>Operations Management</t>
        </is>
      </c>
      <c r="B28198" t="inlineStr">
        <is>
          <t>Investigation Management</t>
        </is>
      </c>
      <c r="C28198" t="inlineStr">
        <is>
          <t>https://www.getapp.com/operations-management-software/investigation-management/os/web-based</t>
        </is>
      </c>
      <c r="D28198" t="inlineStr">
        <is>
          <t>Pipl</t>
        </is>
      </c>
      <c r="E28198" t="inlineStr">
        <is>
          <t>https://www.getapp.com/finance-accounting-software/a/pipl/</t>
        </is>
      </c>
      <c r="F28198" t="inlineStr">
        <is>
          <t>Pipl is the world's leading provider of online identity information with over 3 billion cross-referenced online identities.Read more about Pipl</t>
        </is>
      </c>
    </row>
    <row r="28199">
      <c r="A28199" t="inlineStr">
        <is>
          <t>Operations Management</t>
        </is>
      </c>
      <c r="B28199" t="inlineStr">
        <is>
          <t>Investigation Management</t>
        </is>
      </c>
      <c r="C28199" t="inlineStr">
        <is>
          <t>https://www.getapp.com/operations-management-software/investigation-management/os/web-based</t>
        </is>
      </c>
      <c r="D28199" t="inlineStr">
        <is>
          <t>ZeraWare Safety Software</t>
        </is>
      </c>
      <c r="E28199" t="inlineStr">
        <is>
          <t>https://www.getapp.com/operations-management-software/a/zeraware/</t>
        </is>
      </c>
      <c r="F28199" t="inlineStr">
        <is>
          <t>ZeraWare Safety Software is a management system spanning incident reporting, accident investigation, safety inspections, training and OSHA injury record keepingRead more about ZeraWare Safety Software</t>
        </is>
      </c>
    </row>
    <row r="28200">
      <c r="A28200" t="inlineStr">
        <is>
          <t>Operations Management</t>
        </is>
      </c>
      <c r="B28200" t="inlineStr">
        <is>
          <t>Investigation Management</t>
        </is>
      </c>
      <c r="C28200" t="inlineStr">
        <is>
          <t>https://www.getapp.com/operations-management-software/investigation-management/os/web-based</t>
        </is>
      </c>
      <c r="D28200" t="inlineStr">
        <is>
          <t>Presynct_OnDemand</t>
        </is>
      </c>
      <c r="E28200" t="inlineStr">
        <is>
          <t>https://www.getapp.com/it-management-software/a/presynct-report-network/</t>
        </is>
      </c>
      <c r="F28200" t="inlineStr">
        <is>
          <t>Case management, dispatch, follow up queue, scanning, data export.Read more about Presynct_OnDemand</t>
        </is>
      </c>
    </row>
    <row r="28201">
      <c r="A28201" t="inlineStr">
        <is>
          <t>Operations Management</t>
        </is>
      </c>
      <c r="B28201" t="inlineStr">
        <is>
          <t>Investigation Management</t>
        </is>
      </c>
      <c r="C28201" t="inlineStr">
        <is>
          <t>https://www.getapp.com/operations-management-software/investigation-management/os/web-based</t>
        </is>
      </c>
      <c r="D28201" t="inlineStr">
        <is>
          <t>FRISS</t>
        </is>
      </c>
      <c r="E28201" t="inlineStr">
        <is>
          <t>https://www.getapp.com/finance-accounting-software/a/friss/</t>
        </is>
      </c>
      <c r="F28201" t="inlineStr">
        <is>
          <t>FRISS is the provider of Trust Automation for P&amp;C insurers. Real-time, data-driven scores and insights give instant confidence and understanding of the inherent risks of all customers and interactions. Normalize trust throughout the organization, enabling consistent processes to flag high risks.Read more about FRISS</t>
        </is>
      </c>
    </row>
    <row r="28202">
      <c r="A28202" t="inlineStr">
        <is>
          <t>Operations Management</t>
        </is>
      </c>
      <c r="B28202" t="inlineStr">
        <is>
          <t>Investigation Management</t>
        </is>
      </c>
      <c r="C28202" t="inlineStr">
        <is>
          <t>https://www.getapp.com/operations-management-software/investigation-management/os/web-based</t>
        </is>
      </c>
      <c r="D28202" t="inlineStr">
        <is>
          <t>Qtis</t>
        </is>
      </c>
      <c r="E28202" t="inlineStr">
        <is>
          <t>https://www.getapp.com/operations-management-software/a/qtis/</t>
        </is>
      </c>
      <c r="F28202" t="inlineStr">
        <is>
          <t>Quick Tracking Information System (Qtis) is a cloud-based investigation management solution. Qtis can be adapted to an organization's requirements. Data gets into Qtis through our open APIs, graphical importer, or manual entry for data uncovered by investigators.Read more about Qtis</t>
        </is>
      </c>
    </row>
    <row r="28203">
      <c r="A28203" t="inlineStr">
        <is>
          <t>Operations Management</t>
        </is>
      </c>
      <c r="B28203" t="inlineStr">
        <is>
          <t>Investigation Management</t>
        </is>
      </c>
      <c r="C28203" t="inlineStr">
        <is>
          <t>https://www.getapp.com/operations-management-software/investigation-management/os/web-based</t>
        </is>
      </c>
      <c r="D28203" t="inlineStr">
        <is>
          <t>HID SAFE</t>
        </is>
      </c>
      <c r="E28203" t="inlineStr">
        <is>
          <t>https://www.getapp.com/operations-management-software/a/hid-safe/</t>
        </is>
      </c>
      <c r="F28203" t="inlineStr">
        <is>
          <t>Seamlessly Enforce Physical Security PolicySynchronize identity management and physical access controls globally. Automate internal policy enforcement by integrating business, physical, and IT systems.Read more about HID SAFE</t>
        </is>
      </c>
    </row>
    <row r="28204">
      <c r="A28204" t="inlineStr">
        <is>
          <t>Operations Management</t>
        </is>
      </c>
      <c r="B28204" t="inlineStr">
        <is>
          <t>Investigation Management</t>
        </is>
      </c>
      <c r="C28204" t="inlineStr">
        <is>
          <t>https://www.getapp.com/operations-management-software/investigation-management/os/web-based</t>
        </is>
      </c>
      <c r="D28204" t="inlineStr">
        <is>
          <t>Neocase HR</t>
        </is>
      </c>
      <c r="E28204" t="inlineStr">
        <is>
          <t>https://www.getapp.com/hr-employee-management-software/a/neocase-hr/</t>
        </is>
      </c>
      <c r="F28204" t="inlineStr">
        <is>
          <t>With Neocase's Case Management Software, you can improve your team's productivity, reduce response times, and increase customer satisfaction. Neocase is user-friendly and can be customized to meet the specific needs of your organization.Read more about Neocase HR</t>
        </is>
      </c>
    </row>
    <row r="28205">
      <c r="A28205" t="inlineStr">
        <is>
          <t>Operations Management</t>
        </is>
      </c>
      <c r="B28205" t="inlineStr">
        <is>
          <t>Investigation Management</t>
        </is>
      </c>
      <c r="C28205" t="inlineStr">
        <is>
          <t>https://www.getapp.com/operations-management-software/investigation-management/os/web-based</t>
        </is>
      </c>
      <c r="D28205" t="inlineStr">
        <is>
          <t>Zinc Synapse</t>
        </is>
      </c>
      <c r="E28205" t="inlineStr">
        <is>
          <t>https://www.getapp.com/operations-management-software/a/synapse/</t>
        </is>
      </c>
      <c r="F28205" t="inlineStr">
        <is>
          <t>Zinc Synapse is an incident management software that helps businesses optimize the management of critical events, communication, and compliance activities. Synapse is hosted on Amazon Web Services for critical event management. It supports teams through the entire lifecycle of preparation, response, and recovery, as well as business-as-usual operations for crisis and emergency preparedness.Read more about Zinc Synapse</t>
        </is>
      </c>
    </row>
    <row r="28206">
      <c r="A28206" t="inlineStr">
        <is>
          <t>Operations Management</t>
        </is>
      </c>
      <c r="B28206" t="inlineStr">
        <is>
          <t>Investigation Management</t>
        </is>
      </c>
      <c r="C28206" t="inlineStr">
        <is>
          <t>https://www.getapp.com/operations-management-software/investigation-management/os/web-based</t>
        </is>
      </c>
      <c r="D28206" t="inlineStr">
        <is>
          <t>Ontic</t>
        </is>
      </c>
      <c r="E28206" t="inlineStr">
        <is>
          <t>https://www.getapp.com/marketing-software/a/ontic/</t>
        </is>
      </c>
      <c r="F28206" t="inlineStr">
        <is>
          <t>Ontic empowers physical security teams to proactively and continually assess, collaborate and act on more threats to keep people safe.Read more about Ontic</t>
        </is>
      </c>
    </row>
    <row r="28207">
      <c r="A28207" t="inlineStr">
        <is>
          <t>Operations Management</t>
        </is>
      </c>
      <c r="B28207" t="inlineStr">
        <is>
          <t>Investigation Management</t>
        </is>
      </c>
      <c r="C28207" t="inlineStr">
        <is>
          <t>https://www.getapp.com/operations-management-software/investigation-management/os/web-based</t>
        </is>
      </c>
      <c r="D28207" t="inlineStr">
        <is>
          <t>Oracle AML and Financial Crime Compliance Management</t>
        </is>
      </c>
      <c r="E28207" t="inlineStr">
        <is>
          <t>https://www.getapp.com/finance-accounting-software/a/oracle-financial-services-anti-money-laundering/</t>
        </is>
      </c>
      <c r="F28207" t="inlineStr">
        <is>
          <t>Provides an enterprise platform enabling efficient detection, investigation, and reporting of suspected money laundering and terrorist financing activity. The solution allows organizations such as banks, brokerage firms, and insurance companies to monitor customer transactions daily.Read more about Oracle AML and Financial Crime Compliance Management</t>
        </is>
      </c>
    </row>
    <row r="28208">
      <c r="A28208" t="inlineStr">
        <is>
          <t>Operations Management</t>
        </is>
      </c>
      <c r="B28208" t="inlineStr">
        <is>
          <t>Investigation Management</t>
        </is>
      </c>
      <c r="C28208" t="inlineStr">
        <is>
          <t>https://www.getapp.com/operations-management-software/investigation-management/os/web-based</t>
        </is>
      </c>
      <c r="D28208" t="inlineStr">
        <is>
          <t>Column Case Management</t>
        </is>
      </c>
      <c r="E28208" t="inlineStr">
        <is>
          <t>https://www.getapp.com/operations-management-software/a/column-case-management/</t>
        </is>
      </c>
      <c r="F28208" t="inlineStr">
        <is>
          <t>Column Case Management is a web-based investigation management solution designed for law enforcement, financial services, and investigative industriesRead more about Column Case Management</t>
        </is>
      </c>
    </row>
    <row r="28209">
      <c r="A28209" t="inlineStr">
        <is>
          <t>Operations Management</t>
        </is>
      </c>
      <c r="B28209" t="inlineStr">
        <is>
          <t>Investigation Management</t>
        </is>
      </c>
      <c r="C28209" t="inlineStr">
        <is>
          <t>https://www.getapp.com/operations-management-software/investigation-management/os/web-based</t>
        </is>
      </c>
      <c r="D28209" t="inlineStr">
        <is>
          <t>Detego Digital Forensics</t>
        </is>
      </c>
      <c r="E28209" t="inlineStr">
        <is>
          <t>https://www.getapp.com/operations-management-software/a/detego-digital-forensics/</t>
        </is>
      </c>
      <c r="F28209" t="inlineStr">
        <is>
          <t>Detego Digital Forensics is designed to help law enforcement units, intelligence agencies, and corporate enterprises extract information from PCs, removable storage, and mobile devices. It enables forensic teams to automate workflows, manage documents, and generate customer reports via a unified platform.Read more about Detego Digital Forensics</t>
        </is>
      </c>
    </row>
    <row r="28210">
      <c r="A28210" t="inlineStr">
        <is>
          <t>Operations Management</t>
        </is>
      </c>
      <c r="B28210" t="inlineStr">
        <is>
          <t>Investigation Management</t>
        </is>
      </c>
      <c r="C28210" t="inlineStr">
        <is>
          <t>https://www.getapp.com/operations-management-software/investigation-management/os/web-based</t>
        </is>
      </c>
      <c r="D28210" t="inlineStr">
        <is>
          <t>Hubstream</t>
        </is>
      </c>
      <c r="E28210" t="inlineStr">
        <is>
          <t>https://www.getapp.com/all-software/a/hubstream/</t>
        </is>
      </c>
      <c r="F28210" t="inlineStr">
        <is>
          <t>Hubstream is an AI-powered easy-to-use solution that combines case management, data analytics, investigative intelligence, and customizable workflows. It is a data platform that helps investigation teams organize data, identify repeat offenders, streamline reporting, and automate repetitive tasks.Read more about Hubstream</t>
        </is>
      </c>
    </row>
    <row r="28211">
      <c r="A28211" t="inlineStr">
        <is>
          <t>Operations Management</t>
        </is>
      </c>
      <c r="B28211" t="inlineStr">
        <is>
          <t>Investigation Management</t>
        </is>
      </c>
      <c r="C28211" t="inlineStr">
        <is>
          <t>https://www.getapp.com/operations-management-software/investigation-management/os/web-based</t>
        </is>
      </c>
      <c r="D28211" t="inlineStr">
        <is>
          <t>CaseGuide</t>
        </is>
      </c>
      <c r="E28211" t="inlineStr">
        <is>
          <t>https://www.getapp.com/operations-management-software/a/caseguide/</t>
        </is>
      </c>
      <c r="F28211" t="inlineStr">
        <is>
          <t>Manage your case with a system built by investigators for investigators. Data entry specialists, expert witnesses, translators, private investigators, fraud team members, security professionals, and the legal team can access their part of the case within CaseGuide based on their role or permission.Read more about CaseGuide</t>
        </is>
      </c>
    </row>
    <row r="28212">
      <c r="A28212" t="inlineStr">
        <is>
          <t>Operations Management</t>
        </is>
      </c>
      <c r="B28212" t="inlineStr">
        <is>
          <t>Investigation Management</t>
        </is>
      </c>
      <c r="C28212" t="inlineStr">
        <is>
          <t>https://www.getapp.com/operations-management-software/investigation-management/os/web-based</t>
        </is>
      </c>
      <c r="D28212" t="inlineStr">
        <is>
          <t>Viddle</t>
        </is>
      </c>
      <c r="E28212" t="inlineStr">
        <is>
          <t>https://www.getapp.com/operations-management-software/a/viddle/</t>
        </is>
      </c>
      <c r="F28212" t="inlineStr">
        <is>
          <t>Viddle is an investigations management software platform designed to accelerate and streamline case management for investigators across private and public sectors. As a cloud-based solution, Viddle utilizes intelligent workflows to create, manage, and securely share investigative cases, digital witness statements, and evidence.Read more about Viddle</t>
        </is>
      </c>
    </row>
    <row r="28213">
      <c r="A28213" t="inlineStr">
        <is>
          <t>Operations Management</t>
        </is>
      </c>
      <c r="B28213" t="inlineStr">
        <is>
          <t>Investigation Management</t>
        </is>
      </c>
      <c r="C28213" t="inlineStr">
        <is>
          <t>https://www.getapp.com/operations-management-software/investigation-management/os/web-based</t>
        </is>
      </c>
      <c r="D28213" t="inlineStr">
        <is>
          <t>Kaseware</t>
        </is>
      </c>
      <c r="E28213" t="inlineStr">
        <is>
          <t>https://www.getapp.com/operations-management-software/a/kaseware/</t>
        </is>
      </c>
      <c r="F28213" t="inlineStr">
        <is>
          <t>Kaseware is an all-in-one investigative case management software built by former FBI special agents, aimed to make your job easier and the world a safer place. It allows you to automate, standardize and centralize information gathering, reporting, searching and investigative case management all in one place.Read more about Kaseware</t>
        </is>
      </c>
    </row>
    <row r="28214">
      <c r="A28214" t="inlineStr">
        <is>
          <t>Operations Management</t>
        </is>
      </c>
      <c r="B28214" t="inlineStr">
        <is>
          <t>Investigation Management</t>
        </is>
      </c>
      <c r="C28214" t="inlineStr">
        <is>
          <t>https://www.getapp.com/operations-management-software/investigation-management/os/web-based</t>
        </is>
      </c>
      <c r="D28214" t="inlineStr">
        <is>
          <t>Mark43</t>
        </is>
      </c>
      <c r="E28214" t="inlineStr">
        <is>
          <t>https://www.getapp.com/government-social-services-software/a/mark43/</t>
        </is>
      </c>
      <c r="F28214" t="inlineStr">
        <is>
          <t>Mark43 is a public safety software which combines 3 solutions for computer aided dispatch (CAD), records management (RMS), and data analytics and intelligence, helping agencies streamline and manage emergency responses, mission-critical data, and more.Read more about Mark43</t>
        </is>
      </c>
    </row>
    <row r="28215">
      <c r="A28215" t="inlineStr">
        <is>
          <t>Operations Management</t>
        </is>
      </c>
      <c r="B28215" t="inlineStr">
        <is>
          <t>Investigation Management</t>
        </is>
      </c>
      <c r="C28215" t="inlineStr">
        <is>
          <t>https://www.getapp.com/operations-management-software/investigation-management/os/web-based</t>
        </is>
      </c>
      <c r="D28215" t="inlineStr">
        <is>
          <t>EthicsPoint</t>
        </is>
      </c>
      <c r="E28215" t="inlineStr">
        <is>
          <t>https://www.getapp.com/finance-accounting-software/a/ethicspoint/</t>
        </is>
      </c>
      <c r="F28215" t="inlineStr">
        <is>
          <t>EthicsPoint by NAVEX is the world leader in hotline and incident management and is trusted by more than 9,000 customers globally.Read more about EthicsPoint</t>
        </is>
      </c>
    </row>
    <row r="28216">
      <c r="A28216" t="inlineStr">
        <is>
          <t>Operations Management</t>
        </is>
      </c>
      <c r="B28216" t="inlineStr">
        <is>
          <t>Investigation Management</t>
        </is>
      </c>
      <c r="C28216" t="inlineStr">
        <is>
          <t>https://www.getapp.com/operations-management-software/investigation-management/os/web-based</t>
        </is>
      </c>
      <c r="D28216" t="inlineStr">
        <is>
          <t>isoTracker Complaints Management</t>
        </is>
      </c>
      <c r="E28216" t="inlineStr">
        <is>
          <t>https://www.getapp.com/customer-service-support-software/a/isotracker-complaints-management/</t>
        </is>
      </c>
      <c r="F28216" t="inlineStr">
        <is>
          <t>isoTracker Complaints Management allows organizations to record &amp; track customer complaints, route them for investigation, issue actions and escalate responsesRead more about isoTracker Complaints Management</t>
        </is>
      </c>
    </row>
    <row r="28217">
      <c r="A28217" t="inlineStr">
        <is>
          <t>Operations Management</t>
        </is>
      </c>
      <c r="B28217" t="inlineStr">
        <is>
          <t>Investigation Management</t>
        </is>
      </c>
      <c r="C28217" t="inlineStr">
        <is>
          <t>https://www.getapp.com/operations-management-software/investigation-management/os/web-based</t>
        </is>
      </c>
      <c r="D28217" t="inlineStr">
        <is>
          <t>VCM</t>
        </is>
      </c>
      <c r="E28217" t="inlineStr">
        <is>
          <t>https://www.getapp.com/legal-law-software/a/vcm/</t>
        </is>
      </c>
      <c r="F28217" t="inlineStr">
        <is>
          <t>VCM is a legal management platform designed to help private investigators, claims adjusters, law enforcement analysts, and corporate firms handle cases in collaboration with team members or clients. Key features include invoicing, document management, reporting, expense tracking, and more.Read more about VCM</t>
        </is>
      </c>
    </row>
    <row r="28218">
      <c r="A28218" t="inlineStr">
        <is>
          <t>Operations Management</t>
        </is>
      </c>
      <c r="B28218" t="inlineStr">
        <is>
          <t>Investigation Management</t>
        </is>
      </c>
      <c r="C28218" t="inlineStr">
        <is>
          <t>https://www.getapp.com/operations-management-software/investigation-management/os/web-based</t>
        </is>
      </c>
      <c r="D28218" t="inlineStr">
        <is>
          <t>SAS Fraud, AML &amp; Security Intelligence</t>
        </is>
      </c>
      <c r="E28218" t="inlineStr">
        <is>
          <t>https://www.getapp.com/all-software/a/fraud-aml-security-intelligence/</t>
        </is>
      </c>
      <c r="F28218" t="inlineStr">
        <is>
          <t>SAS Fraud, Anti-Money Laundering &amp; Security Intelligence is the comprehensive solution designed to proactively protect businesses from fraud, compliance breaches, and security threats. SAS combines advanced analytics, AI, and machine learning to deliver a unified approach to fraud detection, regulatory compliance, and security intelligence.Read more about SAS Fraud, AML &amp; Security Intelligence</t>
        </is>
      </c>
    </row>
    <row r="28219">
      <c r="A28219" t="inlineStr">
        <is>
          <t>Operations Management</t>
        </is>
      </c>
      <c r="B28219" t="inlineStr">
        <is>
          <t>Investigation Management</t>
        </is>
      </c>
      <c r="C28219" t="inlineStr">
        <is>
          <t>https://www.getapp.com/operations-management-software/investigation-management/os/web-based</t>
        </is>
      </c>
      <c r="D28219" t="inlineStr">
        <is>
          <t>eCase Investigations</t>
        </is>
      </c>
      <c r="E28219" t="inlineStr">
        <is>
          <t>https://www.getapp.com/legal-law-software/a/ecase-investigations/</t>
        </is>
      </c>
      <c r="F28219" t="inlineStr">
        <is>
          <t>Designed for small to large federal agencies, eCASE Investigations is a cloud-based legal case management solution that helps streamline complex investigations on a centralized interface. With pre-configured rules, it allows investigators to manage critical information, collaborate effectively, and streamline procurement processes. eCASE Investigations provides various features such as change management, role-based data sharing, compliance management, reporting, time tracking, and more.Read more about eCase Investigations</t>
        </is>
      </c>
    </row>
    <row r="28220">
      <c r="A28220" t="inlineStr">
        <is>
          <t>Operations Management</t>
        </is>
      </c>
      <c r="B28220" t="inlineStr">
        <is>
          <t>Investigation Management</t>
        </is>
      </c>
      <c r="C28220" t="inlineStr">
        <is>
          <t>https://www.getapp.com/operations-management-software/investigation-management/os/web-based</t>
        </is>
      </c>
      <c r="D28220" t="inlineStr">
        <is>
          <t>Comtrac</t>
        </is>
      </c>
      <c r="E28220" t="inlineStr">
        <is>
          <t>https://www.getapp.com/legal-law-software/a/comtrac/</t>
        </is>
      </c>
      <c r="F28220" t="inlineStr">
        <is>
          <t>Comtrac is a cloud-based investigation management software designed to streamline investigations and reporting for law enforcement, regulatory agencies, and enterprises.Read more about Comtrac</t>
        </is>
      </c>
    </row>
    <row r="28221">
      <c r="A28221" t="inlineStr">
        <is>
          <t>Operations Management</t>
        </is>
      </c>
      <c r="B28221" t="inlineStr">
        <is>
          <t>Investigation Management</t>
        </is>
      </c>
      <c r="C28221" t="inlineStr">
        <is>
          <t>https://www.getapp.com/operations-management-software/investigation-management/os/web-based</t>
        </is>
      </c>
      <c r="D28221" t="inlineStr">
        <is>
          <t>Nuix Neo Investigations</t>
        </is>
      </c>
      <c r="E28221" t="inlineStr">
        <is>
          <t>https://www.getapp.com/operations-management-software/a/nuix-neo-investigations/</t>
        </is>
      </c>
      <c r="F28221" t="inlineStr">
        <is>
          <t>Nuix Neo Investigations is a solution that allows for deep data analysis and real-time collaboration to uncover the truth. It offers rapid data ingestion from all relevant sources with collaborative fraud techniques to connect digital evidence and human behavior. Nuix Neo Investigations enables users to handle large and complex datasets, with AI-tuned solution packs designed to accelerate investigation timelines.Read more about Nuix Neo Investigations</t>
        </is>
      </c>
    </row>
    <row r="28222">
      <c r="A28222" t="inlineStr">
        <is>
          <t>Operations Management</t>
        </is>
      </c>
      <c r="B28222" t="inlineStr">
        <is>
          <t>Investigation Management</t>
        </is>
      </c>
      <c r="C28222" t="inlineStr">
        <is>
          <t>https://www.getapp.com/operations-management-software/investigation-management/os/web-based</t>
        </is>
      </c>
      <c r="D28222" t="inlineStr">
        <is>
          <t>Visallo</t>
        </is>
      </c>
      <c r="E28222" t="inlineStr">
        <is>
          <t>https://www.getapp.com/business-intelligence-analytics-software/a/visallo/</t>
        </is>
      </c>
      <c r="F28222" t="inlineStr">
        <is>
          <t>Visallo is an investigative link analysis platform with machine learning algorithms for fraud detection, cyber, law enforcement, intelligence and insider threat. It helps analysts and investigators make more rigorous and defensible conclusions by visualizing complex connections in data.Read more about Visallo</t>
        </is>
      </c>
    </row>
    <row r="28223">
      <c r="A28223" t="inlineStr">
        <is>
          <t>Operations Management</t>
        </is>
      </c>
      <c r="B28223" t="inlineStr">
        <is>
          <t>Investigation Management</t>
        </is>
      </c>
      <c r="C28223" t="inlineStr">
        <is>
          <t>https://www.getapp.com/operations-management-software/investigation-management/os/web-based</t>
        </is>
      </c>
      <c r="D28223" t="inlineStr">
        <is>
          <t>Digital Evidence Investigator</t>
        </is>
      </c>
      <c r="E28223" t="inlineStr">
        <is>
          <t>https://www.getapp.com/operations-management-software/a/digital-evidence-investigator/</t>
        </is>
      </c>
      <c r="F28223" t="inlineStr">
        <is>
          <t>Digital Evidence Investigator is a forensic science platform that helps laboratories and field investigators file, analyse and report on case evidence and artifacts. Professionals can utilize the configurable dashboard to present and review case data in a timeline view and filter results according to dates, tags, class, hash values and more.Read more about Digital Evidence Investigator</t>
        </is>
      </c>
    </row>
    <row r="28224">
      <c r="A28224" t="inlineStr">
        <is>
          <t>Operations Management</t>
        </is>
      </c>
      <c r="B28224" t="inlineStr">
        <is>
          <t>Investigation Management</t>
        </is>
      </c>
      <c r="C28224" t="inlineStr">
        <is>
          <t>https://www.getapp.com/operations-management-software/investigation-management/os/web-based</t>
        </is>
      </c>
      <c r="D28224" t="inlineStr">
        <is>
          <t>BEAGLE</t>
        </is>
      </c>
      <c r="E28224" t="inlineStr">
        <is>
          <t>https://www.getapp.com/legal-law-software/a/beagle/</t>
        </is>
      </c>
      <c r="F28224" t="inlineStr">
        <is>
          <t>BEAGLE is a compact analysis software designed to make Investigations easier.Read more about BEAGLE</t>
        </is>
      </c>
    </row>
    <row r="28225">
      <c r="A28225" t="inlineStr">
        <is>
          <t>Operations Management</t>
        </is>
      </c>
      <c r="B28225" t="inlineStr">
        <is>
          <t>Investigation Management</t>
        </is>
      </c>
      <c r="C28225" t="inlineStr">
        <is>
          <t>https://www.getapp.com/operations-management-software/investigation-management/os/web-based</t>
        </is>
      </c>
      <c r="D28225" t="inlineStr">
        <is>
          <t>VCM</t>
        </is>
      </c>
      <c r="E28225" t="inlineStr">
        <is>
          <t>https://www.getapp.com/legal-law-software/a/vcm/</t>
        </is>
      </c>
      <c r="F28225" t="inlineStr">
        <is>
          <t>VCM is a legal management platform designed to help private investigators, claims adjusters, law enforcement analysts, and corporate firms handle cases in collaboration with team members or clients. Key features include invoicing, document management, reporting, expense tracking, and more.Read more about VCM</t>
        </is>
      </c>
    </row>
    <row r="28226">
      <c r="A28226" t="inlineStr">
        <is>
          <t>Operations Management</t>
        </is>
      </c>
      <c r="B28226" t="inlineStr">
        <is>
          <t>Investigation Management</t>
        </is>
      </c>
      <c r="C28226" t="inlineStr">
        <is>
          <t>https://www.getapp.com/operations-management-software/investigation-management/os/web-based</t>
        </is>
      </c>
      <c r="D28226" t="inlineStr">
        <is>
          <t>Comtrac</t>
        </is>
      </c>
      <c r="E28226" t="inlineStr">
        <is>
          <t>https://www.getapp.com/legal-law-software/a/comtrac/</t>
        </is>
      </c>
      <c r="F28226" t="inlineStr">
        <is>
          <t>Comtrac is a cloud-based investigation management software designed to streamline investigations and reporting for law enforcement, regulatory agencies, and enterprises.Read more about Comtrac</t>
        </is>
      </c>
    </row>
    <row r="28227">
      <c r="A28227" t="inlineStr">
        <is>
          <t>Operations Management</t>
        </is>
      </c>
      <c r="B28227" t="inlineStr">
        <is>
          <t>Investigation Management</t>
        </is>
      </c>
      <c r="C28227" t="inlineStr">
        <is>
          <t>https://www.getapp.com/operations-management-software/investigation-management/os/web-based</t>
        </is>
      </c>
      <c r="D28227" t="inlineStr">
        <is>
          <t>Nuix Neo Investigations</t>
        </is>
      </c>
      <c r="E28227" t="inlineStr">
        <is>
          <t>https://www.getapp.com/operations-management-software/a/nuix-neo-investigations/</t>
        </is>
      </c>
      <c r="F28227" t="inlineStr">
        <is>
          <t>Nuix Neo Investigations is a solution that allows for deep data analysis and real-time collaboration to uncover the truth. It offers rapid data ingestion from all relevant sources with collaborative fraud techniques to connect digital evidence and human behavior. Nuix Neo Investigations enables users to handle large and complex datasets, with AI-tuned solution packs designed to accelerate investigation timelines.Read more about Nuix Neo Investigations</t>
        </is>
      </c>
    </row>
    <row r="28228">
      <c r="A28228" t="inlineStr">
        <is>
          <t>Operations Management</t>
        </is>
      </c>
      <c r="B28228" t="inlineStr">
        <is>
          <t>Logbook</t>
        </is>
      </c>
      <c r="C28228" t="inlineStr">
        <is>
          <t>https://www.getapp.com/operations-management-software/logbook/os/web-based</t>
        </is>
      </c>
      <c r="D28228" t="inlineStr">
        <is>
          <t>7shifts</t>
        </is>
      </c>
      <c r="E28228" t="inlineStr">
        <is>
          <t>https://www.getapp.com/hr-employee-management-software/a/7shifts/</t>
        </is>
      </c>
      <c r="F28228" t="inlineStr">
        <is>
          <t>7shifts is a comprehensive team management platform designed specifically for the restaurant industry. The solution offers a suite of features to streamline operations and enhance efficiency across various restaurant types, from independent establishments to enterprise-level groups and franchises. The platform's scheduling capabilities allow managers to create schedules that align with the team's availability and the restaurant's staffing needs.Read more about 7shifts</t>
        </is>
      </c>
    </row>
    <row r="28229">
      <c r="A28229" t="inlineStr">
        <is>
          <t>Operations Management</t>
        </is>
      </c>
      <c r="B28229" t="inlineStr">
        <is>
          <t>Logbook</t>
        </is>
      </c>
      <c r="C28229" t="inlineStr">
        <is>
          <t>https://www.getapp.com/operations-management-software/logbook/os/web-based</t>
        </is>
      </c>
      <c r="D28229" t="inlineStr">
        <is>
          <t>Motive</t>
        </is>
      </c>
      <c r="E28229" t="inlineStr">
        <is>
          <t>https://www.getapp.com/operations-management-software/a/keeptruckin/</t>
        </is>
      </c>
      <c r="F28229" t="inlineStr">
        <is>
          <t>Motive, formerly KeepTruckin, builds technology to improve the safety, productivity, and profitability of businesses.Read more about Motive</t>
        </is>
      </c>
    </row>
    <row r="28230">
      <c r="A28230" t="inlineStr">
        <is>
          <t>Operations Management</t>
        </is>
      </c>
      <c r="B28230" t="inlineStr">
        <is>
          <t>Logbook</t>
        </is>
      </c>
      <c r="C28230" t="inlineStr">
        <is>
          <t>https://www.getapp.com/operations-management-software/logbook/os/web-based</t>
        </is>
      </c>
      <c r="D28230" t="inlineStr">
        <is>
          <t>Samsara</t>
        </is>
      </c>
      <c r="E28230" t="inlineStr">
        <is>
          <t>https://www.getapp.com/transportation-logistics-software/a/samsara-for-fleets-0-00-6-23/</t>
        </is>
      </c>
      <c r="F28230"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28231">
      <c r="A28231" t="inlineStr">
        <is>
          <t>Operations Management</t>
        </is>
      </c>
      <c r="B28231" t="inlineStr">
        <is>
          <t>Logbook</t>
        </is>
      </c>
      <c r="C28231" t="inlineStr">
        <is>
          <t>https://www.getapp.com/operations-management-software/logbook/os/web-based</t>
        </is>
      </c>
      <c r="D28231" t="inlineStr">
        <is>
          <t>Jolt</t>
        </is>
      </c>
      <c r="E28231" t="inlineStr">
        <is>
          <t>https://www.getapp.com/hr-employee-management-software/a/jolt/</t>
        </is>
      </c>
      <c r="F28231" t="inlineStr">
        <is>
          <t>The original digital logbook with an easy to read, conversational feel. You can easily log one-off or recurring issues &amp; quickly reference them in the future. You can also flag items for resolution &amp; mark them as resolved once completed. Quickly attach pictures or videos to your logbook posts.Read more about Jolt</t>
        </is>
      </c>
    </row>
    <row r="28232">
      <c r="A28232" t="inlineStr">
        <is>
          <t>Operations Management</t>
        </is>
      </c>
      <c r="B28232" t="inlineStr">
        <is>
          <t>Logbook</t>
        </is>
      </c>
      <c r="C28232" t="inlineStr">
        <is>
          <t>https://www.getapp.com/operations-management-software/logbook/os/web-based</t>
        </is>
      </c>
      <c r="D28232" t="inlineStr">
        <is>
          <t>MasterControl Manufacturing Excellence</t>
        </is>
      </c>
      <c r="E28232" t="inlineStr">
        <is>
          <t>https://www.getapp.com/industries-software/a/mastercontrol-manufacturing-excellence/</t>
        </is>
      </c>
      <c r="F28232" t="inlineStr">
        <is>
          <t>MasterControl Manufacturing Excellence is a SaaS platform designed to help businesses streamline inventory tracking, resource planning, and supply chain operations. The integrated EBR module enables manufacturers to organize electronic batch records (EBR) and conduct quality checks.Read more about MasterControl Manufacturing Excellence</t>
        </is>
      </c>
    </row>
    <row r="28233">
      <c r="A28233" t="inlineStr">
        <is>
          <t>Operations Management</t>
        </is>
      </c>
      <c r="B28233" t="inlineStr">
        <is>
          <t>Logbook</t>
        </is>
      </c>
      <c r="C28233" t="inlineStr">
        <is>
          <t>https://www.getapp.com/operations-management-software/logbook/os/web-based</t>
        </is>
      </c>
      <c r="D28233" t="inlineStr">
        <is>
          <t>Azuga Fleet</t>
        </is>
      </c>
      <c r="E28233" t="inlineStr">
        <is>
          <t>https://www.getapp.com/operations-management-software/a/azuga-fleet/</t>
        </is>
      </c>
      <c r="F28233" t="inlineStr">
        <is>
          <t>Azuga combines GPS tracking, diagnostics, and driver rewards to boost safety, accountability, and efficiency at every turn.Read more about Azuga Fleet</t>
        </is>
      </c>
    </row>
    <row r="28234">
      <c r="A28234" t="inlineStr">
        <is>
          <t>Operations Management</t>
        </is>
      </c>
      <c r="B28234" t="inlineStr">
        <is>
          <t>Logbook</t>
        </is>
      </c>
      <c r="C28234" t="inlineStr">
        <is>
          <t>https://www.getapp.com/operations-management-software/logbook/os/web-based</t>
        </is>
      </c>
      <c r="D28234" t="inlineStr">
        <is>
          <t>Powerfleet</t>
        </is>
      </c>
      <c r="E28234" t="inlineStr">
        <is>
          <t>https://www.getapp.com/operations-management-software/a/powerfleet/</t>
        </is>
      </c>
      <c r="F28234" t="inlineStr">
        <is>
          <t>Unity, Powerfleet’s SaaS-based, hardware-agnostic AI-driven platform provides complete visibility across business operations, real-time insights and predictive analytics enhancing safety, compliance and performance, through a single pane of glass eliminating blind spots saving lives, time and money.Read more about Powerfleet</t>
        </is>
      </c>
    </row>
    <row r="28235">
      <c r="A28235" t="inlineStr">
        <is>
          <t>Operations Management</t>
        </is>
      </c>
      <c r="B28235" t="inlineStr">
        <is>
          <t>Logbook</t>
        </is>
      </c>
      <c r="C28235" t="inlineStr">
        <is>
          <t>https://www.getapp.com/operations-management-software/logbook/os/web-based</t>
        </is>
      </c>
      <c r="D28235" t="inlineStr">
        <is>
          <t>EROAD</t>
        </is>
      </c>
      <c r="E28235" t="inlineStr">
        <is>
          <t>https://www.getapp.com/transportation-logistics-software/a/eroad/</t>
        </is>
      </c>
      <c r="F28235" t="inlineStr">
        <is>
          <t>EROAD's ELD sets the standard for compliance and ease of use.  FMCSA registered and third-party verified, it's secure, reliable and accurate.Read more about EROAD</t>
        </is>
      </c>
    </row>
    <row r="28236">
      <c r="A28236" t="inlineStr">
        <is>
          <t>Operations Management</t>
        </is>
      </c>
      <c r="B28236" t="inlineStr">
        <is>
          <t>Logbook</t>
        </is>
      </c>
      <c r="C28236" t="inlineStr">
        <is>
          <t>https://www.getapp.com/operations-management-software/logbook/os/web-based</t>
        </is>
      </c>
      <c r="D28236" t="inlineStr">
        <is>
          <t>Tenna</t>
        </is>
      </c>
      <c r="E28236" t="inlineStr">
        <is>
          <t>https://www.getapp.com/operations-management-software/a/tenna/</t>
        </is>
      </c>
      <c r="F28236" t="inlineStr">
        <is>
          <t>Tenna tracks equipment, tools and vehicles in construction, outdoor or harsh environments. Track everything you use on one consolidated platform.Read more about Tenna</t>
        </is>
      </c>
    </row>
    <row r="28237">
      <c r="A28237" t="inlineStr">
        <is>
          <t>Operations Management</t>
        </is>
      </c>
      <c r="B28237" t="inlineStr">
        <is>
          <t>Logbook</t>
        </is>
      </c>
      <c r="C28237" t="inlineStr">
        <is>
          <t>https://www.getapp.com/operations-management-software/logbook/os/web-based</t>
        </is>
      </c>
      <c r="D28237" t="inlineStr">
        <is>
          <t>Fluix</t>
        </is>
      </c>
      <c r="E28237" t="inlineStr">
        <is>
          <t>https://www.getapp.com/operations-management-software/a/fluix/</t>
        </is>
      </c>
      <c r="F28237" t="inlineStr">
        <is>
          <t>Fluix is a mobile-first platform that helps field teams work faster, safer, and stay compliant.Read more about Fluix</t>
        </is>
      </c>
    </row>
    <row r="28238">
      <c r="A28238" t="inlineStr">
        <is>
          <t>Operations Management</t>
        </is>
      </c>
      <c r="B28238" t="inlineStr">
        <is>
          <t>Logbook</t>
        </is>
      </c>
      <c r="C28238" t="inlineStr">
        <is>
          <t>https://www.getapp.com/operations-management-software/logbook/os/web-based</t>
        </is>
      </c>
      <c r="D28238" t="inlineStr">
        <is>
          <t>IntelliShift</t>
        </is>
      </c>
      <c r="E28238" t="inlineStr">
        <is>
          <t>https://www.getapp.com/transportation-logistics-software/a/silent-passenger/</t>
        </is>
      </c>
      <c r="F28238" t="inlineStr">
        <is>
          <t>IntelliShift Logbook is an ELD point solution on the IntelliShift enterprise operational intelligence platform that provides full driver data visibility, helping operators accurately track and record mandated hours of service (HOS) to increase safety and avoid costly violations.Read more about IntelliShift</t>
        </is>
      </c>
    </row>
    <row r="28239">
      <c r="A28239" t="inlineStr">
        <is>
          <t>Operations Management</t>
        </is>
      </c>
      <c r="B28239" t="inlineStr">
        <is>
          <t>Logbook</t>
        </is>
      </c>
      <c r="C28239" t="inlineStr">
        <is>
          <t>https://www.getapp.com/operations-management-software/logbook/os/web-based</t>
        </is>
      </c>
      <c r="D28239" t="inlineStr">
        <is>
          <t>Timeero</t>
        </is>
      </c>
      <c r="E28239" t="inlineStr">
        <is>
          <t>https://www.getapp.com/project-management-planning-software/a/timeero/</t>
        </is>
      </c>
      <c r="F28239" t="inlineStr">
        <is>
          <t>Timeero is an employee time and location tracking tool for both mobile and desktop. With the cloud-based Timeero platform, employees can clock in and out of shifts and log hours worked automatically, whilst employers can track billable hours and locations of their workforce and generate timesheets.Read more about Timeero</t>
        </is>
      </c>
    </row>
    <row r="28240">
      <c r="A28240" t="inlineStr">
        <is>
          <t>Operations Management</t>
        </is>
      </c>
      <c r="B28240" t="inlineStr">
        <is>
          <t>Logbook</t>
        </is>
      </c>
      <c r="C28240" t="inlineStr">
        <is>
          <t>https://www.getapp.com/operations-management-software/logbook/os/web-based</t>
        </is>
      </c>
      <c r="D28240" t="inlineStr">
        <is>
          <t>Verizon Connect</t>
        </is>
      </c>
      <c r="E28240" t="inlineStr">
        <is>
          <t>https://www.getapp.com/operations-management-software/a/fleetmatics-work/</t>
        </is>
      </c>
      <c r="F28240" t="inlineStr">
        <is>
          <t>Accurately measures a user's fleet's performance, uncovers hidden costs and opportunities for improved efficiency with Verizon Connect.Read more about Verizon Connect</t>
        </is>
      </c>
    </row>
    <row r="28241">
      <c r="A28241" t="inlineStr">
        <is>
          <t>Operations Management</t>
        </is>
      </c>
      <c r="B28241" t="inlineStr">
        <is>
          <t>Logbook</t>
        </is>
      </c>
      <c r="C28241" t="inlineStr">
        <is>
          <t>https://www.getapp.com/operations-management-software/logbook/os/web-based</t>
        </is>
      </c>
      <c r="D28241" t="inlineStr">
        <is>
          <t>Everlance</t>
        </is>
      </c>
      <c r="E28241" t="inlineStr">
        <is>
          <t>https://www.getapp.com/industries-software/a/everlance/</t>
        </is>
      </c>
      <c r="F28241" t="inlineStr">
        <is>
          <t>#1 Rated Mileage Tracking Software. Automatically track mileage &amp; expenses for reimbursement.Read more about Everlance</t>
        </is>
      </c>
    </row>
    <row r="28242">
      <c r="A28242" t="inlineStr">
        <is>
          <t>Operations Management</t>
        </is>
      </c>
      <c r="B28242" t="inlineStr">
        <is>
          <t>Logbook</t>
        </is>
      </c>
      <c r="C28242" t="inlineStr">
        <is>
          <t>https://www.getapp.com/operations-management-software/logbook/os/web-based</t>
        </is>
      </c>
      <c r="D28242" t="inlineStr">
        <is>
          <t>TruckSpy</t>
        </is>
      </c>
      <c r="E28242" t="inlineStr">
        <is>
          <t>https://www.getapp.com/operations-management-software/a/truckspy/</t>
        </is>
      </c>
      <c r="F28242" t="inlineStr">
        <is>
          <t>Specifically built for truck-load carriers, TruckSpy's all-in-one fleet management platform is designed to increase fleet safety and profitability.Read more about TruckSpy</t>
        </is>
      </c>
    </row>
    <row r="28243">
      <c r="A28243" t="inlineStr">
        <is>
          <t>Operations Management</t>
        </is>
      </c>
      <c r="B28243" t="inlineStr">
        <is>
          <t>Logbook</t>
        </is>
      </c>
      <c r="C28243" t="inlineStr">
        <is>
          <t>https://www.getapp.com/operations-management-software/logbook/os/web-based</t>
        </is>
      </c>
      <c r="D28243" t="inlineStr">
        <is>
          <t>TripLog Mileage Tracker</t>
        </is>
      </c>
      <c r="E28243" t="inlineStr">
        <is>
          <t>https://www.getapp.com/operations-management-software/a/triplog/</t>
        </is>
      </c>
      <c r="F28243" t="inlineStr">
        <is>
          <t>Meet TripLog, the market's premier solution for mileage, time tracking, and expense reimbursement. Designed for both individual professionals and businesses, TripLog is built to scale with teams, ensuring accuracy and maximizing productivity, with robust tools for compliance and cost management.Read more about TripLog Mileage Tracker</t>
        </is>
      </c>
    </row>
    <row r="28244">
      <c r="A28244" t="inlineStr">
        <is>
          <t>Operations Management</t>
        </is>
      </c>
      <c r="B28244" t="inlineStr">
        <is>
          <t>Logbook</t>
        </is>
      </c>
      <c r="C28244" t="inlineStr">
        <is>
          <t>https://www.getapp.com/operations-management-software/logbook/os/web-based</t>
        </is>
      </c>
      <c r="D28244" t="inlineStr">
        <is>
          <t>Titan GPS</t>
        </is>
      </c>
      <c r="E28244" t="inlineStr">
        <is>
          <t>https://www.getapp.com/operations-management-software/a/titan-gps/</t>
        </is>
      </c>
      <c r="F28244" t="inlineStr">
        <is>
          <t>Titan GPS is a provider of real-time tracking and fleet management for your business.Read more about Titan GPS</t>
        </is>
      </c>
    </row>
    <row r="28245">
      <c r="A28245" t="inlineStr">
        <is>
          <t>Operations Management</t>
        </is>
      </c>
      <c r="B28245" t="inlineStr">
        <is>
          <t>Logbook</t>
        </is>
      </c>
      <c r="C28245" t="inlineStr">
        <is>
          <t>https://www.getapp.com/operations-management-software/logbook/os/web-based</t>
        </is>
      </c>
      <c r="D28245" t="inlineStr">
        <is>
          <t>ebase</t>
        </is>
      </c>
      <c r="E28245" t="inlineStr">
        <is>
          <t>https://www.getapp.com/project-management-planning-software/a/ebase/</t>
        </is>
      </c>
      <c r="F28245"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28246">
      <c r="A28246" t="inlineStr">
        <is>
          <t>Operations Management</t>
        </is>
      </c>
      <c r="B28246" t="inlineStr">
        <is>
          <t>Logbook</t>
        </is>
      </c>
      <c r="C28246" t="inlineStr">
        <is>
          <t>https://www.getapp.com/operations-management-software/logbook/os/web-based</t>
        </is>
      </c>
      <c r="D28246" t="inlineStr">
        <is>
          <t>Linxup</t>
        </is>
      </c>
      <c r="E28246" t="inlineStr">
        <is>
          <t>https://www.getapp.com/operations-management-software/a/linxup-gps-tracking/</t>
        </is>
      </c>
      <c r="F28246" t="inlineStr">
        <is>
          <t>Linxup is a GPS tracking and fleet management solution for organizations of all sizes — from one vehicle to thousands — that are looking to improve the efficiency and safety of their fleet, as well as reduce costs and operating expenses.Read more about Linxup</t>
        </is>
      </c>
    </row>
    <row r="28247">
      <c r="A28247" t="inlineStr">
        <is>
          <t>Operations Management</t>
        </is>
      </c>
      <c r="B28247" t="inlineStr">
        <is>
          <t>Logbook</t>
        </is>
      </c>
      <c r="C28247" t="inlineStr">
        <is>
          <t>https://www.getapp.com/operations-management-software/logbook/os/web-based</t>
        </is>
      </c>
      <c r="D28247" t="inlineStr">
        <is>
          <t>ISAAC</t>
        </is>
      </c>
      <c r="E28247" t="inlineStr">
        <is>
          <t>https://www.getapp.com/operations-management-software/a/isaac/</t>
        </is>
      </c>
      <c r="F28247" t="inlineStr">
        <is>
          <t>ISAAC Instruments offers in-cab technology that goes far beyond ELDs. ISAAC’s built-for-trucking solution is the most reliable, turnkey fleet management option available to simplify the life of truck drivers and increase fleet safety.Read more about ISAAC</t>
        </is>
      </c>
    </row>
    <row r="28248">
      <c r="A28248" t="inlineStr">
        <is>
          <t>Operations Management</t>
        </is>
      </c>
      <c r="B28248" t="inlineStr">
        <is>
          <t>Logbook</t>
        </is>
      </c>
      <c r="C28248" t="inlineStr">
        <is>
          <t>https://www.getapp.com/operations-management-software/logbook/os/web-based</t>
        </is>
      </c>
      <c r="D28248" t="inlineStr">
        <is>
          <t>Hapn</t>
        </is>
      </c>
      <c r="E28248" t="inlineStr">
        <is>
          <t>https://www.getapp.com/operations-management-software/a/spytec-gps/</t>
        </is>
      </c>
      <c r="F28248" t="inlineStr">
        <is>
          <t>Hapn offers GPS tracking for your fleet, assets, and equipment. Real-time visibility across locations, sleek custom reporting, and insights to understand your business better. Whether tracking non-powered or powered assets, Hapn's trackers fit your deployment.Read more about Hapn</t>
        </is>
      </c>
    </row>
    <row r="28249">
      <c r="A28249" t="inlineStr">
        <is>
          <t>Operations Management</t>
        </is>
      </c>
      <c r="B28249" t="inlineStr">
        <is>
          <t>Logbook</t>
        </is>
      </c>
      <c r="C28249" t="inlineStr">
        <is>
          <t>https://www.getapp.com/operations-management-software/logbook/os/web-based</t>
        </is>
      </c>
      <c r="D28249" t="inlineStr">
        <is>
          <t>ASCEND</t>
        </is>
      </c>
      <c r="E28249" t="inlineStr">
        <is>
          <t>https://www.getapp.com/emerging-technology-software/a/ascend-1/</t>
        </is>
      </c>
      <c r="F28249" t="inlineStr">
        <is>
          <t>ASCEND is a cloud-based IoT platform that helps small to large businesses in transportation, logistics, oil, agriculture, and other sectors streamline fleet operations via asset tracking, custom reports, maintenance scheduling, inspection records, and more. The platform provides complete visibility into operations, best-in-class maintenance, route optimization, and dispatch tools that enable fleets to work smarter, operate safer, and delight customers.Read more about ASCEND</t>
        </is>
      </c>
    </row>
    <row r="28250">
      <c r="A28250" t="inlineStr">
        <is>
          <t>Operations Management</t>
        </is>
      </c>
      <c r="B28250" t="inlineStr">
        <is>
          <t>Logbook</t>
        </is>
      </c>
      <c r="C28250" t="inlineStr">
        <is>
          <t>https://www.getapp.com/operations-management-software/logbook/os/web-based</t>
        </is>
      </c>
      <c r="D28250" t="inlineStr">
        <is>
          <t>Navistream ELD</t>
        </is>
      </c>
      <c r="E28250" t="inlineStr">
        <is>
          <t>https://www.getapp.com/operations-management-software/a/navistream/</t>
        </is>
      </c>
      <c r="F28250" t="inlineStr">
        <is>
          <t>Navistream is the easiest electronic logging device (ELD) compliant fleet management solution on the market. The key benefits of Navistream are advanced reporting features, responsive and reliable customer service, and product customization. It is optimized for fleets of all sizes.Read more about Navistream ELD</t>
        </is>
      </c>
    </row>
    <row r="28251">
      <c r="A28251" t="inlineStr">
        <is>
          <t>Operations Management</t>
        </is>
      </c>
      <c r="B28251" t="inlineStr">
        <is>
          <t>Logbook</t>
        </is>
      </c>
      <c r="C28251" t="inlineStr">
        <is>
          <t>https://www.getapp.com/operations-management-software/logbook/os/web-based</t>
        </is>
      </c>
      <c r="D28251" t="inlineStr">
        <is>
          <t>EYERIDE</t>
        </is>
      </c>
      <c r="E28251" t="inlineStr">
        <is>
          <t>https://www.getapp.com/transportation-logistics-software/a/eyeride/</t>
        </is>
      </c>
      <c r="F28251" t="inlineStr">
        <is>
          <t>EYERIDE is designed to help businesses across transportation, towing and waste management industries locate and monitor fleets in real time. The application enables supervisors to handle live video streaming, safety management, and local or remote server data backup processes via a unified platform.Read more about EYERIDE</t>
        </is>
      </c>
    </row>
    <row r="28252">
      <c r="A28252" t="inlineStr">
        <is>
          <t>Operations Management</t>
        </is>
      </c>
      <c r="B28252" t="inlineStr">
        <is>
          <t>Logbook</t>
        </is>
      </c>
      <c r="C28252" t="inlineStr">
        <is>
          <t>https://www.getapp.com/operations-management-software/logbook/os/web-based</t>
        </is>
      </c>
      <c r="D28252" t="inlineStr">
        <is>
          <t>Switchboard</t>
        </is>
      </c>
      <c r="E28252" t="inlineStr">
        <is>
          <t>https://www.getapp.com/operations-management-software/a/switchboard/</t>
        </is>
      </c>
      <c r="F28252" t="inlineStr">
        <is>
          <t>Switchboard is a cloud-based transportation management solution that helps trucking businesses streamline fleet and logistics operations. The platform enables users to maintain service logs with drivers’ working hours and change duty status to on-duty, driving, sleeper berth, or off-duty.Read more about Switchboard</t>
        </is>
      </c>
    </row>
    <row r="28253">
      <c r="A28253" t="inlineStr">
        <is>
          <t>Operations Management</t>
        </is>
      </c>
      <c r="B28253" t="inlineStr">
        <is>
          <t>Logbook</t>
        </is>
      </c>
      <c r="C28253" t="inlineStr">
        <is>
          <t>https://www.getapp.com/operations-management-software/logbook/os/web-based</t>
        </is>
      </c>
      <c r="D28253" t="inlineStr">
        <is>
          <t>TruckX</t>
        </is>
      </c>
      <c r="E28253" t="inlineStr">
        <is>
          <t>https://www.getapp.com/operations-management-software/a/truckx/</t>
        </is>
      </c>
      <c r="F28253" t="inlineStr">
        <is>
          <t>TruckX is a leading All-In-One ELD and Fleet Management Platform for commercial fleets providing ELD Compliance, Asset Tracking, and AI Dashcam (Driver Safety) solutions. Trusted by more than 100,000 drivers.Read more about TruckX</t>
        </is>
      </c>
    </row>
    <row r="28254">
      <c r="A28254" t="inlineStr">
        <is>
          <t>Operations Management</t>
        </is>
      </c>
      <c r="B28254" t="inlineStr">
        <is>
          <t>Logbook</t>
        </is>
      </c>
      <c r="C28254" t="inlineStr">
        <is>
          <t>https://www.getapp.com/operations-management-software/logbook/os/web-based</t>
        </is>
      </c>
      <c r="D28254" t="inlineStr">
        <is>
          <t>WebView AMS</t>
        </is>
      </c>
      <c r="E28254" t="inlineStr">
        <is>
          <t>https://www.getapp.com/operations-management-software/a/webviewams/</t>
        </is>
      </c>
      <c r="F28254"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28255">
      <c r="A28255" t="inlineStr">
        <is>
          <t>Operations Management</t>
        </is>
      </c>
      <c r="B28255" t="inlineStr">
        <is>
          <t>Logbook</t>
        </is>
      </c>
      <c r="C28255" t="inlineStr">
        <is>
          <t>https://www.getapp.com/operations-management-software/logbook/os/web-based</t>
        </is>
      </c>
      <c r="D28255" t="inlineStr">
        <is>
          <t>The Rand Platform</t>
        </is>
      </c>
      <c r="E28255" t="inlineStr">
        <is>
          <t>https://www.getapp.com/transportation-logistics-software/a/the-rand-platform/</t>
        </is>
      </c>
      <c r="F28255"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28256">
      <c r="A28256" t="inlineStr">
        <is>
          <t>Operations Management</t>
        </is>
      </c>
      <c r="B28256" t="inlineStr">
        <is>
          <t>Logbook</t>
        </is>
      </c>
      <c r="C28256" t="inlineStr">
        <is>
          <t>https://www.getapp.com/operations-management-software/logbook/os/web-based</t>
        </is>
      </c>
      <c r="D28256" t="inlineStr">
        <is>
          <t>Teletrac Navman DIRECTOR</t>
        </is>
      </c>
      <c r="E28256" t="inlineStr">
        <is>
          <t>https://www.getapp.com/operations-management-software/a/teletrac/</t>
        </is>
      </c>
      <c r="F28256" t="inlineStr">
        <is>
          <t>Teletrac Navman DIRECTOR is a GPS vehicle tracking software which helps businesses monitor the position and operations of the vehicles in their fleet.Read more about Teletrac Navman DIRECTOR</t>
        </is>
      </c>
    </row>
    <row r="28257">
      <c r="A28257" t="inlineStr">
        <is>
          <t>Operations Management</t>
        </is>
      </c>
      <c r="B28257" t="inlineStr">
        <is>
          <t>Logbook</t>
        </is>
      </c>
      <c r="C28257" t="inlineStr">
        <is>
          <t>https://www.getapp.com/operations-management-software/logbook/os/web-based</t>
        </is>
      </c>
      <c r="D28257" t="inlineStr">
        <is>
          <t>Sensolus</t>
        </is>
      </c>
      <c r="E28257" t="inlineStr">
        <is>
          <t>https://www.getapp.com/all-software/a/sensolus/</t>
        </is>
      </c>
      <c r="F28257" t="inlineStr">
        <is>
          <t>Sensolus empowers industries to manage non-powered assets like containers and trailers with its IoT solution. Rugged trackers, edge intelligence, and a cloud platform create digital twins of assets, providing unparalleled visibility across the supply chain.Read more about Sensolus</t>
        </is>
      </c>
    </row>
    <row r="28258">
      <c r="A28258" t="inlineStr">
        <is>
          <t>Operations Management</t>
        </is>
      </c>
      <c r="B28258" t="inlineStr">
        <is>
          <t>Logbook</t>
        </is>
      </c>
      <c r="C28258" t="inlineStr">
        <is>
          <t>https://www.getapp.com/operations-management-software/logbook/os/web-based</t>
        </is>
      </c>
      <c r="D28258" t="inlineStr">
        <is>
          <t>Vimcar Fleet</t>
        </is>
      </c>
      <c r="E28258" t="inlineStr">
        <is>
          <t>https://www.getapp.com/operations-management-software/a/fleet-pro/</t>
        </is>
      </c>
      <c r="F28258" t="inlineStr">
        <is>
          <t>Vimcar Fleet is a software package designed for the management and monitoring of vehicle fleets. The system comprises a central package, plus additional plugs and boxes that can be installed in each vehicle. Vimcar Fleet can sync and send positioning data for each vehicle over a cellular network.Read more about Vimcar Fleet</t>
        </is>
      </c>
    </row>
    <row r="28259">
      <c r="A28259" t="inlineStr">
        <is>
          <t>Operations Management</t>
        </is>
      </c>
      <c r="B28259" t="inlineStr">
        <is>
          <t>Logbook</t>
        </is>
      </c>
      <c r="C28259" t="inlineStr">
        <is>
          <t>https://www.getapp.com/operations-management-software/logbook/os/web-based</t>
        </is>
      </c>
      <c r="D28259" t="inlineStr">
        <is>
          <t>inndox</t>
        </is>
      </c>
      <c r="E28259" t="inlineStr">
        <is>
          <t>https://www.getapp.com/operations-management-software/a/inndox/</t>
        </is>
      </c>
      <c r="F28259" t="inlineStr">
        <is>
          <t>inndox is a property management software designed to streamline operations and ensure compliance across multiple regions, including Australia, the USA, and the UK. This platform helps asset owners, companies, and governments stay safe and sustainable, providing a digital logbook for properties that can be easily shared with stakeholders.Read more about inndox</t>
        </is>
      </c>
    </row>
    <row r="28260">
      <c r="A28260" t="inlineStr">
        <is>
          <t>Operations Management</t>
        </is>
      </c>
      <c r="B28260" t="inlineStr">
        <is>
          <t>Logbook</t>
        </is>
      </c>
      <c r="C28260" t="inlineStr">
        <is>
          <t>https://www.getapp.com/operations-management-software/logbook/os/web-based</t>
        </is>
      </c>
      <c r="D28260" t="inlineStr">
        <is>
          <t>Cardata</t>
        </is>
      </c>
      <c r="E28260" t="inlineStr">
        <is>
          <t>https://www.getapp.com/finance-accounting-software/a/cardata/</t>
        </is>
      </c>
      <c r="F28260" t="inlineStr">
        <is>
          <t>Cardata provides fully-managed and optimized tax-free reimbursement solutions for businesses with employees using personal vehicles for work.Read more about Cardata</t>
        </is>
      </c>
    </row>
    <row r="28261">
      <c r="A28261" t="inlineStr">
        <is>
          <t>Operations Management</t>
        </is>
      </c>
      <c r="B28261" t="inlineStr">
        <is>
          <t>Logbook</t>
        </is>
      </c>
      <c r="C28261" t="inlineStr">
        <is>
          <t>https://www.getapp.com/operations-management-software/logbook/os/web-based</t>
        </is>
      </c>
      <c r="D28261" t="inlineStr">
        <is>
          <t>M2M In Motion</t>
        </is>
      </c>
      <c r="E28261" t="inlineStr">
        <is>
          <t>https://www.getapp.com/operations-management-software/a/m2m-in-motion/</t>
        </is>
      </c>
      <c r="F28261" t="inlineStr">
        <is>
          <t>M2M In Motion is a cloud-based fleet management and intelligence platform that helps small to large businesses in the transportation industry track assets using global positioning system (GPS), electronic logging devices (ELD), onboard videos, and custom reports.Read more about M2M In Motion</t>
        </is>
      </c>
    </row>
    <row r="28262">
      <c r="A28262" t="inlineStr">
        <is>
          <t>Operations Management</t>
        </is>
      </c>
      <c r="B28262" t="inlineStr">
        <is>
          <t>Logbook</t>
        </is>
      </c>
      <c r="C28262" t="inlineStr">
        <is>
          <t>https://www.getapp.com/operations-management-software/logbook/os/web-based</t>
        </is>
      </c>
      <c r="D28262" t="inlineStr">
        <is>
          <t>Smartrak</t>
        </is>
      </c>
      <c r="E28262" t="inlineStr">
        <is>
          <t>https://www.getapp.com/operations-management-software/a/smartrak/</t>
        </is>
      </c>
      <c r="F28262" t="inlineStr">
        <is>
          <t>Smartrak is a fleet management platform that offers mobility and car sharing solutions designed for organizations in government, education, or healthcare industries. Key features include customized portfolios, motor pool management, data analytics, key management, and asset productivity tracking.Read more about Smartrak</t>
        </is>
      </c>
    </row>
    <row r="28263">
      <c r="A28263" t="inlineStr">
        <is>
          <t>Operations Management</t>
        </is>
      </c>
      <c r="B28263" t="inlineStr">
        <is>
          <t>Logbook</t>
        </is>
      </c>
      <c r="C28263" t="inlineStr">
        <is>
          <t>https://www.getapp.com/operations-management-software/logbook/os/web-based</t>
        </is>
      </c>
      <c r="D28263" t="inlineStr">
        <is>
          <t>EviView</t>
        </is>
      </c>
      <c r="E28263" t="inlineStr">
        <is>
          <t>https://www.getapp.com/operations-management-software/a/eviview/</t>
        </is>
      </c>
      <c r="F28263" t="inlineStr">
        <is>
          <t>Streamline shift handovers! EviView captures real-time data for a clear handover. Avoid confusion, ensure continuity, and optimize production.  You'll get up and running quickly, maximizing your time-to-value.Read more about EviView</t>
        </is>
      </c>
    </row>
    <row r="28264">
      <c r="A28264" t="inlineStr">
        <is>
          <t>Operations Management</t>
        </is>
      </c>
      <c r="B28264" t="inlineStr">
        <is>
          <t>Logbook</t>
        </is>
      </c>
      <c r="C28264" t="inlineStr">
        <is>
          <t>https://www.getapp.com/operations-management-software/logbook/os/web-based</t>
        </is>
      </c>
      <c r="D28264" t="inlineStr">
        <is>
          <t>Route One ELD</t>
        </is>
      </c>
      <c r="E28264" t="inlineStr">
        <is>
          <t>https://www.getapp.com/finance-accounting-software/a/route-one-eld/</t>
        </is>
      </c>
      <c r="F28264" t="inlineStr">
        <is>
          <t>Free ELD Compliance, GPS Tracking, Smart Dashcams, Maintenance, and more in a single, easy-to-use platform.Read more about Route One ELD</t>
        </is>
      </c>
    </row>
    <row r="28265">
      <c r="A28265" t="inlineStr">
        <is>
          <t>Operations Management</t>
        </is>
      </c>
      <c r="B28265" t="inlineStr">
        <is>
          <t>Logbook</t>
        </is>
      </c>
      <c r="C28265" t="inlineStr">
        <is>
          <t>https://www.getapp.com/operations-management-software/logbook/os/web-based</t>
        </is>
      </c>
      <c r="D28265" t="inlineStr">
        <is>
          <t>GPS Fleet Tracking</t>
        </is>
      </c>
      <c r="E28265" t="inlineStr">
        <is>
          <t>https://www.getapp.com/security-software/a/gps-fleet-tracking/</t>
        </is>
      </c>
      <c r="F28265" t="inlineStr">
        <is>
          <t>HOS247 GPS fleet tracking systemRead more about GPS Fleet Tracking</t>
        </is>
      </c>
    </row>
    <row r="28266">
      <c r="A28266" t="inlineStr">
        <is>
          <t>Operations Management</t>
        </is>
      </c>
      <c r="B28266" t="inlineStr">
        <is>
          <t>Logbook</t>
        </is>
      </c>
      <c r="C28266" t="inlineStr">
        <is>
          <t>https://www.getapp.com/operations-management-software/logbook/os/web-based</t>
        </is>
      </c>
      <c r="D28266" t="inlineStr">
        <is>
          <t>GPS Fleet Tracking</t>
        </is>
      </c>
      <c r="E28266" t="inlineStr">
        <is>
          <t>https://www.getapp.com/security-software/a/gps-fleet-tracking/</t>
        </is>
      </c>
      <c r="F28266" t="inlineStr">
        <is>
          <t>HOS247 GPS fleet tracking systemRead more about GPS Fleet Tracking</t>
        </is>
      </c>
    </row>
    <row r="28267">
      <c r="A28267" t="inlineStr">
        <is>
          <t>Operations Management</t>
        </is>
      </c>
      <c r="B28267" t="inlineStr">
        <is>
          <t>Logbook</t>
        </is>
      </c>
      <c r="C28267" t="inlineStr">
        <is>
          <t>https://www.getapp.com/operations-management-software/logbook/os/web-based</t>
        </is>
      </c>
      <c r="D28267" t="inlineStr">
        <is>
          <t>AZOWO</t>
        </is>
      </c>
      <c r="E28267" t="inlineStr">
        <is>
          <t>https://www.getapp.com/operations-management-software/a/azowo/</t>
        </is>
      </c>
      <c r="F28267" t="inlineStr">
        <is>
          <t>AZOWO's digital logbook automatically documents trips in a manner that complies with tax regulations and is legally compliant. Ideal for company cars, car-sharing fleets, and electric cars. With a charging log, clear separation of private/business trips, and seamless integration into everyday work.Read more about AZOWO</t>
        </is>
      </c>
    </row>
    <row r="28268">
      <c r="A28268" t="inlineStr">
        <is>
          <t>Operations Management</t>
        </is>
      </c>
      <c r="B28268" t="inlineStr">
        <is>
          <t>Lost and Found</t>
        </is>
      </c>
      <c r="C28268" t="inlineStr">
        <is>
          <t>https://www.getapp.com/operations-management-software/lost-and-found/os/web-based</t>
        </is>
      </c>
      <c r="D28268" t="inlineStr">
        <is>
          <t>iLost for Business</t>
        </is>
      </c>
      <c r="E28268" t="inlineStr">
        <is>
          <t>https://www.getapp.com/operations-management-software/a/ilost-for-business/</t>
        </is>
      </c>
      <c r="F28268" t="inlineStr">
        <is>
          <t>iLost optimizes Lost &amp; Found processes for both organisations and people that loses their belongings. User and customer experience comes first!Read more about iLost for Business</t>
        </is>
      </c>
    </row>
    <row r="28269">
      <c r="A28269" t="inlineStr">
        <is>
          <t>Operations Management</t>
        </is>
      </c>
      <c r="B28269" t="inlineStr">
        <is>
          <t>Lost and Found</t>
        </is>
      </c>
      <c r="C28269" t="inlineStr">
        <is>
          <t>https://www.getapp.com/operations-management-software/lost-and-found/os/web-based</t>
        </is>
      </c>
      <c r="D28269" t="inlineStr">
        <is>
          <t>Troov</t>
        </is>
      </c>
      <c r="E28269" t="inlineStr">
        <is>
          <t>https://www.getapp.com/operations-management-software/a/troov/</t>
        </is>
      </c>
      <c r="F28269" t="inlineStr">
        <is>
          <t>Troov helps organizations maintain a database of lost and found items and handle claim requests. Individuals can report lost or found articles via predefined forms and provide details like location, type, and description, enabling the built-in algorithm to verify items with the database.Read more about Troov</t>
        </is>
      </c>
    </row>
    <row r="28270">
      <c r="A28270" t="inlineStr">
        <is>
          <t>Operations Management</t>
        </is>
      </c>
      <c r="B28270" t="inlineStr">
        <is>
          <t>Lost and Found</t>
        </is>
      </c>
      <c r="C28270" t="inlineStr">
        <is>
          <t>https://www.getapp.com/operations-management-software/lost-and-found/os/web-based</t>
        </is>
      </c>
      <c r="D28270" t="inlineStr">
        <is>
          <t>FindMyLost</t>
        </is>
      </c>
      <c r="E28270" t="inlineStr">
        <is>
          <t>https://www.getapp.com/operations-management-software/a/findmylost/</t>
        </is>
      </c>
      <c r="F28270" t="inlineStr">
        <is>
          <t>The First Digital lost property tool for businesses and Consumers, that turns this area from a cost centre to a revenue one.Read more about FindMyLost</t>
        </is>
      </c>
    </row>
    <row r="28271">
      <c r="A28271" t="inlineStr">
        <is>
          <t>Operations Management</t>
        </is>
      </c>
      <c r="B28271" t="inlineStr">
        <is>
          <t>Lost and Found</t>
        </is>
      </c>
      <c r="C28271" t="inlineStr">
        <is>
          <t>https://www.getapp.com/operations-management-software/lost-and-found/os/web-based</t>
        </is>
      </c>
      <c r="D28271" t="inlineStr">
        <is>
          <t>IQware</t>
        </is>
      </c>
      <c r="E28271" t="inlineStr">
        <is>
          <t>https://www.getapp.com/hospitality-travel-software/a/iqware-pms/</t>
        </is>
      </c>
      <c r="F28271" t="inlineStr">
        <is>
          <t>IQware’s Property Management System (IQpms) is a Hospitality application developed to satisfy the unique requirements of Resorts, Hotels, Condo-Hotels, Vacation Rentals &amp; Marinas. Our integrated solutions allow you to maximize revenue, increase occupancy and improve the overall guest experience.Read more about IQware</t>
        </is>
      </c>
    </row>
    <row r="28272">
      <c r="A28272" t="inlineStr">
        <is>
          <t>Operations Management</t>
        </is>
      </c>
      <c r="B28272" t="inlineStr">
        <is>
          <t>Lost and Found</t>
        </is>
      </c>
      <c r="C28272" t="inlineStr">
        <is>
          <t>https://www.getapp.com/operations-management-software/lost-and-found/os/web-based</t>
        </is>
      </c>
      <c r="D28272" t="inlineStr">
        <is>
          <t>Lost and Found Manager</t>
        </is>
      </c>
      <c r="E28272" t="inlineStr">
        <is>
          <t>https://www.getapp.com/operations-management-software/a/lost-and-found-manager/</t>
        </is>
      </c>
      <c r="F28272" t="inlineStr">
        <is>
          <t>Innovation leader and solution provider for organizations concerning all aspects of Lost &amp; Found. Image recognition, chatbots, powerful matching algorithms, ...Read more about Lost and Found Manager</t>
        </is>
      </c>
    </row>
    <row r="28273">
      <c r="A28273" t="inlineStr">
        <is>
          <t>Operations Management</t>
        </is>
      </c>
      <c r="B28273" t="inlineStr">
        <is>
          <t>Lost and Found</t>
        </is>
      </c>
      <c r="C28273" t="inlineStr">
        <is>
          <t>https://www.getapp.com/operations-management-software/lost-and-found/os/web-based</t>
        </is>
      </c>
      <c r="D28273" t="inlineStr">
        <is>
          <t>ReclaimHub</t>
        </is>
      </c>
      <c r="E28273" t="inlineStr">
        <is>
          <t>https://www.getapp.com/operations-management-software/a/reclaimhub/</t>
        </is>
      </c>
      <c r="F28273" t="inlineStr">
        <is>
          <t>ReclaimHub is an online lost property software that offers public self-service functionality via website integration, enabling claimants and staff to record, track, and dispose of lost items, boasting features including image upload, custom item categories, auto-matching, notifications and reportingRead more about ReclaimHub</t>
        </is>
      </c>
    </row>
    <row r="28274">
      <c r="A28274" t="inlineStr">
        <is>
          <t>Operations Management</t>
        </is>
      </c>
      <c r="B28274" t="inlineStr">
        <is>
          <t>Lost and Found</t>
        </is>
      </c>
      <c r="C28274" t="inlineStr">
        <is>
          <t>https://www.getapp.com/operations-management-software/lost-and-found/os/web-based</t>
        </is>
      </c>
      <c r="D28274" t="inlineStr">
        <is>
          <t>Lost Returns</t>
        </is>
      </c>
      <c r="E28274" t="inlineStr">
        <is>
          <t>https://www.getapp.com/customer-service-support-software/a/lost-returns/</t>
        </is>
      </c>
      <c r="F28274" t="inlineStr">
        <is>
          <t>Lost Returns is a web-based lost and found software designed to help businesses and individuals streamline reverse logistics of lost properties. It lets teams recover lost items and return them safely to their owners.Read more about Lost Returns</t>
        </is>
      </c>
    </row>
    <row r="28275">
      <c r="A28275" t="inlineStr">
        <is>
          <t>Operations Management</t>
        </is>
      </c>
      <c r="B28275" t="inlineStr">
        <is>
          <t>Lost and Found</t>
        </is>
      </c>
      <c r="C28275" t="inlineStr">
        <is>
          <t>https://www.getapp.com/operations-management-software/lost-and-found/os/web-based</t>
        </is>
      </c>
      <c r="D28275" t="inlineStr">
        <is>
          <t>BackTrack</t>
        </is>
      </c>
      <c r="E28275" t="inlineStr">
        <is>
          <t>https://www.getapp.com/operations-management-software/a/backtrack/</t>
        </is>
      </c>
      <c r="F28275" t="inlineStr">
        <is>
          <t>BackTrack is a digital lost and found platform that helps businesses in the hospitality sector find lost items, return found items, shop the marketplace, manage inventory, and communicate with guests. The solution enables guests to identify missing items and have them shipped through the platform. When items go unclaimed for long periods, they can be resold on the BackTrack Marketplace for a fraction of the price.Read more about BackTrack</t>
        </is>
      </c>
    </row>
    <row r="28276">
      <c r="A28276" t="inlineStr">
        <is>
          <t>Operations Management</t>
        </is>
      </c>
      <c r="B28276" t="inlineStr">
        <is>
          <t>Lost and Found</t>
        </is>
      </c>
      <c r="C28276" t="inlineStr">
        <is>
          <t>https://www.getapp.com/operations-management-software/lost-and-found/os/web-based</t>
        </is>
      </c>
      <c r="D28276" t="inlineStr">
        <is>
          <t>BOUNTE</t>
        </is>
      </c>
      <c r="E28276" t="inlineStr">
        <is>
          <t>https://www.getapp.com/operations-management-software/a/bounte/</t>
        </is>
      </c>
      <c r="F28276" t="inlineStr">
        <is>
          <t>Bounte is a cloud-based lost and found software, which helps businesses across hospitality, transportation, healthcare, and education sectors track and return lost items to the owner. It leverages an AI-image recognition feature to identify and log the item to a digital lost and found database and auto-tag them with descriptions.Read more about BOUNTE</t>
        </is>
      </c>
    </row>
    <row r="28277">
      <c r="A28277" t="inlineStr">
        <is>
          <t>Operations Management</t>
        </is>
      </c>
      <c r="B28277" t="inlineStr">
        <is>
          <t>Lost and Found</t>
        </is>
      </c>
      <c r="C28277" t="inlineStr">
        <is>
          <t>https://www.getapp.com/operations-management-software/lost-and-found/os/web-based</t>
        </is>
      </c>
      <c r="D28277" t="inlineStr">
        <is>
          <t>Crowdfind</t>
        </is>
      </c>
      <c r="E28277" t="inlineStr">
        <is>
          <t>https://www.getapp.com/operations-management-software/a/fixit/</t>
        </is>
      </c>
      <c r="F28277" t="inlineStr">
        <is>
          <t>Crowdfind's digital Lost and Found software provides companies with an online lost and found system, a transparent process, and happier customersRead more about Crowdfind</t>
        </is>
      </c>
    </row>
    <row r="28278">
      <c r="A28278" t="inlineStr">
        <is>
          <t>Operations Management</t>
        </is>
      </c>
      <c r="B28278" t="inlineStr">
        <is>
          <t>Lost and Found</t>
        </is>
      </c>
      <c r="C28278" t="inlineStr">
        <is>
          <t>https://www.getapp.com/operations-management-software/lost-and-found/os/web-based</t>
        </is>
      </c>
      <c r="D28278" t="inlineStr">
        <is>
          <t>Found Hero</t>
        </is>
      </c>
      <c r="E28278" t="inlineStr">
        <is>
          <t>https://www.getapp.com/operations-management-software/a/found-hero/</t>
        </is>
      </c>
      <c r="F28278" t="inlineStr">
        <is>
          <t>Found Hero is a lost and found management software that helps businesses register lost items, send notifications to guests, and generate shipping labels, among other processes. The inventory management tool enables staff members to build a centralized database of all lost and found items.Read more about Found Hero</t>
        </is>
      </c>
    </row>
    <row r="28279">
      <c r="A28279" t="inlineStr">
        <is>
          <t>Operations Management</t>
        </is>
      </c>
      <c r="B28279" t="inlineStr">
        <is>
          <t>Lost and Found</t>
        </is>
      </c>
      <c r="C28279" t="inlineStr">
        <is>
          <t>https://www.getapp.com/operations-management-software/lost-and-found/os/web-based</t>
        </is>
      </c>
      <c r="D28279" t="inlineStr">
        <is>
          <t>it'sFOUND</t>
        </is>
      </c>
      <c r="E28279" t="inlineStr">
        <is>
          <t>https://www.getapp.com/operations-management-software/a/itsfound/</t>
        </is>
      </c>
      <c r="F28279" t="inlineStr">
        <is>
          <t>Lost and Found solution for businesses of all sizes that comes with features such as image recognition, audit trails, and smart matching. The solution allows users to capture images of lost items and upload files into the system, which can be automatically matched to images in the database.Read more about it'sFOUND</t>
        </is>
      </c>
    </row>
    <row r="28280">
      <c r="A28280" t="inlineStr">
        <is>
          <t>Operations Management</t>
        </is>
      </c>
      <c r="B28280" t="inlineStr">
        <is>
          <t>MRP</t>
        </is>
      </c>
      <c r="C28280" t="inlineStr">
        <is>
          <t>https://www.getapp.com/operations-management-software/mrp/os/web-based</t>
        </is>
      </c>
      <c r="D28280" t="inlineStr">
        <is>
          <t>VAIL-ERP</t>
        </is>
      </c>
      <c r="E28280" t="inlineStr">
        <is>
          <t>https://www.capterra.com/ppc/clicks/collect/GA/directory/c5c95377-ae61-4723-81c1-72b39d3789aa/destination?country=ID&amp;language=en&amp;specificLocation=serp_oses&amp;sessionStartPage=&amp;categoryId=c71d08c0-3465-4e50-add2-1a1e57a6878f&amp;listingPosition=1&amp;gaClientId=R0ExLjEuMTkxODcwNTQzMy4xNzU2NjE4MD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1318c02-2031-4e0f-8176-eca74abbbb16</t>
        </is>
      </c>
      <c r="F28280" t="inlineStr">
        <is>
          <t>VAIL-ERP is an application that provides integrated, cost-effective, and comprehensive ERP solutions. It automates the data related to accounts, employees, materials, cost time resources, procurement, and payroll generation of a company with seamless integration at all levels.Read more about VAIL-ERP</t>
        </is>
      </c>
    </row>
    <row r="28281">
      <c r="A28281" t="inlineStr">
        <is>
          <t>Operations Management</t>
        </is>
      </c>
      <c r="B28281" t="inlineStr">
        <is>
          <t>MRP</t>
        </is>
      </c>
      <c r="C28281" t="inlineStr">
        <is>
          <t>https://www.getapp.com/operations-management-software/mrp/os/web-based</t>
        </is>
      </c>
      <c r="D28281" t="inlineStr">
        <is>
          <t>NetSuite</t>
        </is>
      </c>
      <c r="E28281" t="inlineStr">
        <is>
          <t>https://www.getapp.com/operations-management-software/a/netsuite/</t>
        </is>
      </c>
      <c r="F28281" t="inlineStr">
        <is>
          <t>NetSuite MRP provides visibility into inventory levels and availability to accurately plan for required stock levels. Use hypothetical scenario planning so planners can see the impact of changes before committing to them. Allocate inventory &amp; planned inventory to future builds to ensure availabilityRead more about NetSuite</t>
        </is>
      </c>
    </row>
    <row r="28282">
      <c r="A28282" t="inlineStr">
        <is>
          <t>Operations Management</t>
        </is>
      </c>
      <c r="B28282" t="inlineStr">
        <is>
          <t>MRP</t>
        </is>
      </c>
      <c r="C28282" t="inlineStr">
        <is>
          <t>https://www.getapp.com/operations-management-software/mrp/os/web-based</t>
        </is>
      </c>
      <c r="D28282" t="inlineStr">
        <is>
          <t>Odoo</t>
        </is>
      </c>
      <c r="E28282" t="inlineStr">
        <is>
          <t>https://www.getapp.com/sales-software/a/odoo/</t>
        </is>
      </c>
      <c r="F28282" t="inlineStr">
        <is>
          <t>A fully integrated cloud solution to MRP, Quality, Maintenance, and PLM.Read more about Odoo</t>
        </is>
      </c>
    </row>
    <row r="28283">
      <c r="A28283" t="inlineStr">
        <is>
          <t>Operations Management</t>
        </is>
      </c>
      <c r="B28283" t="inlineStr">
        <is>
          <t>MRP</t>
        </is>
      </c>
      <c r="C28283" t="inlineStr">
        <is>
          <t>https://www.getapp.com/operations-management-software/mrp/os/web-based</t>
        </is>
      </c>
      <c r="D28283" t="inlineStr">
        <is>
          <t>inFlow Inventory</t>
        </is>
      </c>
      <c r="E28283" t="inlineStr">
        <is>
          <t>https://www.getapp.com/operations-management-software/a/inflow-inventory/</t>
        </is>
      </c>
      <c r="F28283" t="inlineStr">
        <is>
          <t>inFlow Inventory is an all-in-one inventory and order management solution for small and medium businesses. We offer the software to track products, sales, and customers, and also support hardware to help you update your stock levels while you work.Read more about inFlow Inventory</t>
        </is>
      </c>
    </row>
    <row r="28284">
      <c r="A28284" t="inlineStr">
        <is>
          <t>Operations Management</t>
        </is>
      </c>
      <c r="B28284" t="inlineStr">
        <is>
          <t>MRP</t>
        </is>
      </c>
      <c r="C28284" t="inlineStr">
        <is>
          <t>https://www.getapp.com/operations-management-software/mrp/os/web-based</t>
        </is>
      </c>
      <c r="D28284" t="inlineStr">
        <is>
          <t>Fishbowl</t>
        </is>
      </c>
      <c r="E28284" t="inlineStr">
        <is>
          <t>https://www.getapp.com/operations-management-software/a/fishbowl/</t>
        </is>
      </c>
      <c r="F28284" t="inlineStr">
        <is>
          <t>Automate &amp; simplify the manufacturing process. Fishbowl is a complete manufacturing and inventory management solution, including advanced work orders, material requirements planning (MRP), bills of materials, barcode scanning, and hosted in the cloud.Read more about Fishbowl</t>
        </is>
      </c>
    </row>
    <row r="28285">
      <c r="A28285" t="inlineStr">
        <is>
          <t>Operations Management</t>
        </is>
      </c>
      <c r="B28285" t="inlineStr">
        <is>
          <t>MRP</t>
        </is>
      </c>
      <c r="C28285" t="inlineStr">
        <is>
          <t>https://www.getapp.com/operations-management-software/mrp/os/web-based</t>
        </is>
      </c>
      <c r="D28285" t="inlineStr">
        <is>
          <t>JobBOSS²</t>
        </is>
      </c>
      <c r="E28285" t="inlineStr">
        <is>
          <t>https://www.getapp.com/industries-software/a/jobboss/</t>
        </is>
      </c>
      <c r="F28285"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28286">
      <c r="A28286" t="inlineStr">
        <is>
          <t>Operations Management</t>
        </is>
      </c>
      <c r="B28286" t="inlineStr">
        <is>
          <t>MRP</t>
        </is>
      </c>
      <c r="C28286" t="inlineStr">
        <is>
          <t>https://www.getapp.com/operations-management-software/mrp/os/web-based</t>
        </is>
      </c>
      <c r="D28286" t="inlineStr">
        <is>
          <t>Cin7 Core</t>
        </is>
      </c>
      <c r="E28286" t="inlineStr">
        <is>
          <t>https://www.getapp.com/operations-management-software/a/cin7-core/</t>
        </is>
      </c>
      <c r="F28286"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28287">
      <c r="A28287" t="inlineStr">
        <is>
          <t>Operations Management</t>
        </is>
      </c>
      <c r="B28287" t="inlineStr">
        <is>
          <t>MRP</t>
        </is>
      </c>
      <c r="C28287" t="inlineStr">
        <is>
          <t>https://www.getapp.com/operations-management-software/mrp/os/web-based</t>
        </is>
      </c>
      <c r="D28287" t="inlineStr">
        <is>
          <t>ERPAG</t>
        </is>
      </c>
      <c r="E28287" t="inlineStr">
        <is>
          <t>https://www.getapp.com/operations-management-software/a/erpag/</t>
        </is>
      </c>
      <c r="F28287" t="inlineStr">
        <is>
          <t>ERPAG is a cloud-based ERP system for small and mid-sized companies, which covers sales, purchasing, inventory, production, payroll, business analysis, and moreRead more about ERPAG</t>
        </is>
      </c>
    </row>
    <row r="28288">
      <c r="A28288" t="inlineStr">
        <is>
          <t>Operations Management</t>
        </is>
      </c>
      <c r="B28288" t="inlineStr">
        <is>
          <t>MRP</t>
        </is>
      </c>
      <c r="C28288" t="inlineStr">
        <is>
          <t>https://www.getapp.com/operations-management-software/mrp/os/web-based</t>
        </is>
      </c>
      <c r="D28288" t="inlineStr">
        <is>
          <t>Craftybase</t>
        </is>
      </c>
      <c r="E28288" t="inlineStr">
        <is>
          <t>https://www.getapp.com/operations-management-software/a/craftybase/</t>
        </is>
      </c>
      <c r="F28288" t="inlineStr">
        <is>
          <t>Are you losing revenue due to inefficient Material Requirements Planning (MRP)? Take control of your complex production processes with the #1 MRP software for in-house DTC makers. Track real-time inventory levels, analyze production requirements, and get full supply chain traceability. Try today.Read more about Craftybase</t>
        </is>
      </c>
    </row>
    <row r="28289">
      <c r="A28289" t="inlineStr">
        <is>
          <t>Operations Management</t>
        </is>
      </c>
      <c r="B28289" t="inlineStr">
        <is>
          <t>MRP</t>
        </is>
      </c>
      <c r="C28289" t="inlineStr">
        <is>
          <t>https://www.getapp.com/operations-management-software/mrp/os/web-based</t>
        </is>
      </c>
      <c r="D28289" t="inlineStr">
        <is>
          <t>shopVOX</t>
        </is>
      </c>
      <c r="E28289" t="inlineStr">
        <is>
          <t>https://www.getapp.com/industries-software/a/shopvox/</t>
        </is>
      </c>
      <c r="F28289" t="inlineStr">
        <is>
          <t>shopVOX is a cloud-based custom manufacturing solution with features for sales lead management, quoting, business intelligence, employee management, and moreRead more about shopVOX</t>
        </is>
      </c>
    </row>
    <row r="28290">
      <c r="A28290" t="inlineStr">
        <is>
          <t>Operations Management</t>
        </is>
      </c>
      <c r="B28290" t="inlineStr">
        <is>
          <t>MRP</t>
        </is>
      </c>
      <c r="C28290" t="inlineStr">
        <is>
          <t>https://www.getapp.com/operations-management-software/mrp/os/web-based</t>
        </is>
      </c>
      <c r="D28290" t="inlineStr">
        <is>
          <t>Unleashed</t>
        </is>
      </c>
      <c r="E28290" t="inlineStr">
        <is>
          <t>https://www.getapp.com/operations-management-software/a/unleashed/</t>
        </is>
      </c>
      <c r="F28290" t="inlineStr">
        <is>
          <t>Unleashed is a web-based system designed for businesses to manage their stock levels and inventory.Read more about Unleashed</t>
        </is>
      </c>
    </row>
    <row r="28291">
      <c r="A28291" t="inlineStr">
        <is>
          <t>Operations Management</t>
        </is>
      </c>
      <c r="B28291" t="inlineStr">
        <is>
          <t>MRP</t>
        </is>
      </c>
      <c r="C28291" t="inlineStr">
        <is>
          <t>https://www.getapp.com/operations-management-software/mrp/os/web-based</t>
        </is>
      </c>
      <c r="D28291" t="inlineStr">
        <is>
          <t>Statii</t>
        </is>
      </c>
      <c r="E28291" t="inlineStr">
        <is>
          <t>https://www.getapp.com/operations-management-software/a/statii/</t>
        </is>
      </c>
      <c r="F28291" t="inlineStr">
        <is>
          <t>Statii’s MRP software streamlines production planning, scheduling, inventory management, and real-time shop-floor data capture—ideal for small to medium bespoke manufacturers looking to optimize operations.Read more about Statii</t>
        </is>
      </c>
    </row>
    <row r="28292">
      <c r="A28292" t="inlineStr">
        <is>
          <t>Operations Management</t>
        </is>
      </c>
      <c r="B28292" t="inlineStr">
        <is>
          <t>MRP</t>
        </is>
      </c>
      <c r="C28292" t="inlineStr">
        <is>
          <t>https://www.getapp.com/operations-management-software/mrp/os/web-based</t>
        </is>
      </c>
      <c r="D28292" t="inlineStr">
        <is>
          <t>Katana Cloud Inventory</t>
        </is>
      </c>
      <c r="E28292" t="inlineStr">
        <is>
          <t>https://www.getapp.com/industries-software/a/katana-mrp/</t>
        </is>
      </c>
      <c r="F28292" t="inlineStr">
        <is>
          <t>Katana’s cloud inventory platform covers the live inventory, production, accounting, and reporting features that give businesses the knowledge they need to make the right decisions.Read more about Katana Cloud Inventory</t>
        </is>
      </c>
    </row>
    <row r="28293">
      <c r="A28293" t="inlineStr">
        <is>
          <t>Operations Management</t>
        </is>
      </c>
      <c r="B28293" t="inlineStr">
        <is>
          <t>MRP</t>
        </is>
      </c>
      <c r="C28293" t="inlineStr">
        <is>
          <t>https://www.getapp.com/operations-management-software/mrp/os/web-based</t>
        </is>
      </c>
      <c r="D28293" t="inlineStr">
        <is>
          <t>MIE Trak Pro</t>
        </is>
      </c>
      <c r="E28293" t="inlineStr">
        <is>
          <t>https://www.getapp.com/industries-software/a/mie-trak-pro/</t>
        </is>
      </c>
      <c r="F28293" t="inlineStr">
        <is>
          <t>MIE Trak Pro is an Enterprise Resource Planning (ERP) software with which manufacturing businesses can control inventory, track jobs &amp; schedule purchasingRead more about MIE Trak Pro</t>
        </is>
      </c>
    </row>
    <row r="28294">
      <c r="A28294" t="inlineStr">
        <is>
          <t>Operations Management</t>
        </is>
      </c>
      <c r="B28294" t="inlineStr">
        <is>
          <t>MRP</t>
        </is>
      </c>
      <c r="C28294" t="inlineStr">
        <is>
          <t>https://www.getapp.com/operations-management-software/mrp/os/web-based</t>
        </is>
      </c>
      <c r="D28294" t="inlineStr">
        <is>
          <t>ProShop ERP</t>
        </is>
      </c>
      <c r="E28294" t="inlineStr">
        <is>
          <t>https://www.getapp.com/operations-management-software/a/proshop/</t>
        </is>
      </c>
      <c r="F28294" t="inlineStr">
        <is>
          <t>A comprehensive web-based and 100% paperless shop management system for small to medium manufacturing companies. ERP/QMS/MES and more!Read more about ProShop ERP</t>
        </is>
      </c>
    </row>
    <row r="28295">
      <c r="A28295" t="inlineStr">
        <is>
          <t>Operations Management</t>
        </is>
      </c>
      <c r="B28295" t="inlineStr">
        <is>
          <t>MRP</t>
        </is>
      </c>
      <c r="C28295" t="inlineStr">
        <is>
          <t>https://www.getapp.com/operations-management-software/mrp/os/web-based</t>
        </is>
      </c>
      <c r="D28295" t="inlineStr">
        <is>
          <t>MasterControl Manufacturing Excellence</t>
        </is>
      </c>
      <c r="E28295" t="inlineStr">
        <is>
          <t>https://www.getapp.com/industries-software/a/mastercontrol-manufacturing-excellence/</t>
        </is>
      </c>
      <c r="F28295" t="inlineStr">
        <is>
          <t>MasterControl Manufacturing Excellence is a SaaS platform designed to help businesses streamline inventory tracking, resource planning, and supply chain operations. The integrated EBR module enables manufacturers to organize electronic batch records (EBR) and conduct quality checks.Read more about MasterControl Manufacturing Excellence</t>
        </is>
      </c>
    </row>
    <row r="28296">
      <c r="A28296" t="inlineStr">
        <is>
          <t>Operations Management</t>
        </is>
      </c>
      <c r="B28296" t="inlineStr">
        <is>
          <t>MRP</t>
        </is>
      </c>
      <c r="C28296" t="inlineStr">
        <is>
          <t>https://www.getapp.com/operations-management-software/mrp/os/web-based</t>
        </is>
      </c>
      <c r="D28296" t="inlineStr">
        <is>
          <t>MRPeasy</t>
        </is>
      </c>
      <c r="E28296" t="inlineStr">
        <is>
          <t>https://www.getapp.com/operations-management-software/a/mrpeasy/</t>
        </is>
      </c>
      <c r="F28296" t="inlineStr">
        <is>
          <t>MRPeasy is a powerful MRP system purpose-built for small manufacturers and distributors (up to 200 employees). Automate large parts of the production process, effortlessly calculate product cost and lead times, eliminate stockouts, and much more.Read more about MRPeasy</t>
        </is>
      </c>
    </row>
    <row r="28297">
      <c r="A28297" t="inlineStr">
        <is>
          <t>Operations Management</t>
        </is>
      </c>
      <c r="B28297" t="inlineStr">
        <is>
          <t>MRP</t>
        </is>
      </c>
      <c r="C28297" t="inlineStr">
        <is>
          <t>https://www.getapp.com/operations-management-software/mrp/os/web-based</t>
        </is>
      </c>
      <c r="D28297" t="inlineStr">
        <is>
          <t>Sage 100</t>
        </is>
      </c>
      <c r="E28297" t="inlineStr">
        <is>
          <t>https://www.getapp.com/operations-management-software/a/sage-100cloud/</t>
        </is>
      </c>
      <c r="F28297"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28298">
      <c r="A28298" t="inlineStr">
        <is>
          <t>Operations Management</t>
        </is>
      </c>
      <c r="B28298" t="inlineStr">
        <is>
          <t>MRP</t>
        </is>
      </c>
      <c r="C28298" t="inlineStr">
        <is>
          <t>https://www.getapp.com/operations-management-software/mrp/os/web-based</t>
        </is>
      </c>
      <c r="D28298" t="inlineStr">
        <is>
          <t>DELMIAworks</t>
        </is>
      </c>
      <c r="E28298" t="inlineStr">
        <is>
          <t>https://www.getapp.com/industries-software/a/enterprise-iq-erp/</t>
        </is>
      </c>
      <c r="F28298" t="inlineStr">
        <is>
          <t>DELMIAworks (previously IQMS) provides integrated manufacturing and supply chain software featuring project management, supply chain forecasting, costing, estimating and quoting, and moreRead more about DELMIAworks</t>
        </is>
      </c>
    </row>
    <row r="28299">
      <c r="A28299" t="inlineStr">
        <is>
          <t>Operations Management</t>
        </is>
      </c>
      <c r="B28299" t="inlineStr">
        <is>
          <t>MRP</t>
        </is>
      </c>
      <c r="C28299" t="inlineStr">
        <is>
          <t>https://www.getapp.com/operations-management-software/mrp/os/web-based</t>
        </is>
      </c>
      <c r="D28299" t="inlineStr">
        <is>
          <t>Acumatica Cloud ERP</t>
        </is>
      </c>
      <c r="E28299" t="inlineStr">
        <is>
          <t>https://www.getapp.com/operations-management-software/a/acumatica-cloud-erp/</t>
        </is>
      </c>
      <c r="F28299" t="inlineStr">
        <is>
          <t>Acumatica Manufacturing Edition helps manufacturers manage resources, reduce costs, and improve profitability. Designed for modern technologies and built on a future-proof platform with an open architecture for rapid integrations, scalability, and ease of use. Connected Business. Delivered.Read more about Acumatica Cloud ERP</t>
        </is>
      </c>
    </row>
    <row r="28300">
      <c r="A28300" t="inlineStr">
        <is>
          <t>Operations Management</t>
        </is>
      </c>
      <c r="B28300" t="inlineStr">
        <is>
          <t>MRP</t>
        </is>
      </c>
      <c r="C28300" t="inlineStr">
        <is>
          <t>https://www.getapp.com/operations-management-software/mrp/os/web-based</t>
        </is>
      </c>
      <c r="D28300" t="inlineStr">
        <is>
          <t>Fusion Operations</t>
        </is>
      </c>
      <c r="E28300" t="inlineStr">
        <is>
          <t>https://www.getapp.com/industries-software/a/prodsmart/</t>
        </is>
      </c>
      <c r="F28300" t="inlineStr">
        <is>
          <t>Fusion Operations by Autodesk is the digital gateway for SMBs. Its MRP capabilities take your raw materials and warehouse management fully digital.Read more about Fusion Operations</t>
        </is>
      </c>
    </row>
    <row r="28301">
      <c r="A28301" t="inlineStr">
        <is>
          <t>Operations Management</t>
        </is>
      </c>
      <c r="B28301" t="inlineStr">
        <is>
          <t>MRP</t>
        </is>
      </c>
      <c r="C28301" t="inlineStr">
        <is>
          <t>https://www.getapp.com/operations-management-software/mrp/os/web-based</t>
        </is>
      </c>
      <c r="D28301" t="inlineStr">
        <is>
          <t>Genius ERP</t>
        </is>
      </c>
      <c r="E28301" t="inlineStr">
        <is>
          <t>https://www.getapp.com/operations-management-software/a/genius-erp/</t>
        </is>
      </c>
      <c r="F28301" t="inlineStr">
        <is>
          <t>Genius ERP by Genius Solutions is an all-in-one enterprise resource planning (ERP) solution for SME manufacturers with features for managing inventory, projects, customers, employees, vendors, accounts, and more. The cloud-based tool is designed for made-to-order and engineer-to-order manufacturers.Read more about Genius ERP</t>
        </is>
      </c>
    </row>
    <row r="28302">
      <c r="A28302" t="inlineStr">
        <is>
          <t>Operations Management</t>
        </is>
      </c>
      <c r="B28302" t="inlineStr">
        <is>
          <t>MRP</t>
        </is>
      </c>
      <c r="C28302" t="inlineStr">
        <is>
          <t>https://www.getapp.com/operations-management-software/mrp/os/web-based</t>
        </is>
      </c>
      <c r="D28302" t="inlineStr">
        <is>
          <t>Deltek Costpoint</t>
        </is>
      </c>
      <c r="E28302" t="inlineStr">
        <is>
          <t>https://www.getapp.com/it-management-software/a/costpoint/</t>
        </is>
      </c>
      <c r="F28302" t="inlineStr">
        <is>
          <t>Costpoint is an artificial intelligence (AI)-enabled enterprise resource planning (ERP) software that helps businesses streamline project management, accounting, and material tracking operations.Read more about Deltek Costpoint</t>
        </is>
      </c>
    </row>
    <row r="28303">
      <c r="A28303" t="inlineStr">
        <is>
          <t>Operations Management</t>
        </is>
      </c>
      <c r="B28303" t="inlineStr">
        <is>
          <t>MRP</t>
        </is>
      </c>
      <c r="C28303" t="inlineStr">
        <is>
          <t>https://www.getapp.com/operations-management-software/mrp/os/web-based</t>
        </is>
      </c>
      <c r="D28303" t="inlineStr">
        <is>
          <t>SAP Business ByDesign</t>
        </is>
      </c>
      <c r="E28303" t="inlineStr">
        <is>
          <t>https://www.getapp.com/operations-management-software/a/sap-business-bydesign/</t>
        </is>
      </c>
      <c r="F28303"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28304">
      <c r="A28304" t="inlineStr">
        <is>
          <t>Operations Management</t>
        </is>
      </c>
      <c r="B28304" t="inlineStr">
        <is>
          <t>MRP</t>
        </is>
      </c>
      <c r="C28304" t="inlineStr">
        <is>
          <t>https://www.getapp.com/operations-management-software/mrp/os/web-based</t>
        </is>
      </c>
      <c r="D28304" t="inlineStr">
        <is>
          <t>WorkClout</t>
        </is>
      </c>
      <c r="E28304" t="inlineStr">
        <is>
          <t>https://www.getapp.com/industries-software/a/workclout/</t>
        </is>
      </c>
      <c r="F28304" t="inlineStr">
        <is>
          <t>WorkClout is a quality management platform for the automotive industry. Our software helps streamline &amp; automate internal audits, document control, visual inspections, training, and preventive quality design.Read more about WorkClout</t>
        </is>
      </c>
    </row>
    <row r="28305">
      <c r="A28305" t="inlineStr">
        <is>
          <t>Operations Management</t>
        </is>
      </c>
      <c r="B28305" t="inlineStr">
        <is>
          <t>MRP</t>
        </is>
      </c>
      <c r="C28305" t="inlineStr">
        <is>
          <t>https://www.getapp.com/operations-management-software/mrp/os/web-based</t>
        </is>
      </c>
      <c r="D28305" t="inlineStr">
        <is>
          <t>Wherefour</t>
        </is>
      </c>
      <c r="E28305" t="inlineStr">
        <is>
          <t>https://www.getapp.com/retail-consumer-services-software/a/wherefour/</t>
        </is>
      </c>
      <c r="F28305" t="inlineStr">
        <is>
          <t>A modern &amp; easy-to-use process manufacturing traceability &amp; ERP platform that enables lot track/trace, inventory control, recipe management, purchasing, costing, B2B ordering portal, integrates with QuickBooks, Sage Intacct, etc. Works on any internet-connected device, including tablets/phones.Read more about Wherefour</t>
        </is>
      </c>
    </row>
    <row r="28306">
      <c r="A28306" t="inlineStr">
        <is>
          <t>Operations Management</t>
        </is>
      </c>
      <c r="B28306" t="inlineStr">
        <is>
          <t>MRP</t>
        </is>
      </c>
      <c r="C28306" t="inlineStr">
        <is>
          <t>https://www.getapp.com/operations-management-software/mrp/os/web-based</t>
        </is>
      </c>
      <c r="D28306" t="inlineStr">
        <is>
          <t>Sage X3</t>
        </is>
      </c>
      <c r="E28306" t="inlineStr">
        <is>
          <t>https://www.getapp.com/operations-management-software/a/sage-x3/</t>
        </is>
      </c>
      <c r="F28306"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28307">
      <c r="A28307" t="inlineStr">
        <is>
          <t>Operations Management</t>
        </is>
      </c>
      <c r="B28307" t="inlineStr">
        <is>
          <t>MRP</t>
        </is>
      </c>
      <c r="C28307" t="inlineStr">
        <is>
          <t>https://www.getapp.com/operations-management-software/mrp/os/web-based</t>
        </is>
      </c>
      <c r="D28307" t="inlineStr">
        <is>
          <t>xTuple</t>
        </is>
      </c>
      <c r="E28307" t="inlineStr">
        <is>
          <t>https://www.getapp.com/operations-management-software/a/xtuple-accounting-crm-and-erp/</t>
        </is>
      </c>
      <c r="F28307" t="inlineStr">
        <is>
          <t>Material Requirements Planning (MRP) - ERP+CRM - aInventory Management Solutions for Manufacturers who want to GROW their Manufacturing Business.Read more about xTuple</t>
        </is>
      </c>
    </row>
    <row r="28308">
      <c r="A28308" t="inlineStr">
        <is>
          <t>Operations Management</t>
        </is>
      </c>
      <c r="B28308" t="inlineStr">
        <is>
          <t>MRP</t>
        </is>
      </c>
      <c r="C28308" t="inlineStr">
        <is>
          <t>https://www.getapp.com/operations-management-software/mrp/os/web-based</t>
        </is>
      </c>
      <c r="D28308" t="inlineStr">
        <is>
          <t>Kinetic</t>
        </is>
      </c>
      <c r="E28308" t="inlineStr">
        <is>
          <t>https://www.getapp.com/operations-management-software/a/epicor-erp/</t>
        </is>
      </c>
      <c r="F28308" t="inlineStr">
        <is>
          <t>Kinetic is and end-to-end cloud ERP solution with MRP. Made with manufacturers, for manufacturers. Trust Epicor know-how to accelerate growth and maximize innovation and profitability. This is the future-focused face of manufacturing.Read more about Kinetic</t>
        </is>
      </c>
    </row>
    <row r="28309">
      <c r="A28309" t="inlineStr">
        <is>
          <t>Operations Management</t>
        </is>
      </c>
      <c r="B28309" t="inlineStr">
        <is>
          <t>MRP</t>
        </is>
      </c>
      <c r="C28309" t="inlineStr">
        <is>
          <t>https://www.getapp.com/operations-management-software/mrp/os/web-based</t>
        </is>
      </c>
      <c r="D28309" t="inlineStr">
        <is>
          <t>ShopXpert</t>
        </is>
      </c>
      <c r="E28309" t="inlineStr">
        <is>
          <t>https://www.getapp.com/operations-management-software/a/shopxpert/</t>
        </is>
      </c>
      <c r="F28309" t="inlineStr">
        <is>
          <t>A simple and powerful ERP Software for your Business, Job Shop, Fabrication, Service Shop and more.Read more about ShopXpert</t>
        </is>
      </c>
    </row>
    <row r="28310">
      <c r="A28310" t="inlineStr">
        <is>
          <t>Operations Management</t>
        </is>
      </c>
      <c r="B28310" t="inlineStr">
        <is>
          <t>MRP</t>
        </is>
      </c>
      <c r="C28310" t="inlineStr">
        <is>
          <t>https://www.getapp.com/operations-management-software/mrp/os/web-based</t>
        </is>
      </c>
      <c r="D28310" t="inlineStr">
        <is>
          <t>Datacor ERP</t>
        </is>
      </c>
      <c r="E28310" t="inlineStr">
        <is>
          <t>https://www.getapp.com/industries-software/a/chempax/</t>
        </is>
      </c>
      <c r="F28310" t="inlineStr">
        <is>
          <t>Datacor ERP is a web-based ERP solution specifically designed for the process manufacturing and chemical distribution industries.Read more about Datacor ERP</t>
        </is>
      </c>
    </row>
    <row r="28311">
      <c r="A28311" t="inlineStr">
        <is>
          <t>Operations Management</t>
        </is>
      </c>
      <c r="B28311" t="inlineStr">
        <is>
          <t>MRP</t>
        </is>
      </c>
      <c r="C28311" t="inlineStr">
        <is>
          <t>https://www.getapp.com/operations-management-software/mrp/os/web-based</t>
        </is>
      </c>
      <c r="D28311" t="inlineStr">
        <is>
          <t>Atlas Planning</t>
        </is>
      </c>
      <c r="E28311" t="inlineStr">
        <is>
          <t>https://www.getapp.com/operations-management-software/a/atlas-planning/</t>
        </is>
      </c>
      <c r="F28311" t="inlineStr">
        <is>
          <t>Atlas Planning is a single, AI-driven SaaS solution that can span your entire supply chain.Read more about Atlas Planning</t>
        </is>
      </c>
    </row>
    <row r="28312">
      <c r="A28312" t="inlineStr">
        <is>
          <t>Operations Management</t>
        </is>
      </c>
      <c r="B28312" t="inlineStr">
        <is>
          <t>MRP</t>
        </is>
      </c>
      <c r="C28312" t="inlineStr">
        <is>
          <t>https://www.getapp.com/operations-management-software/mrp/os/web-based</t>
        </is>
      </c>
      <c r="D28312" t="inlineStr">
        <is>
          <t>CyberPlan</t>
        </is>
      </c>
      <c r="E28312" t="inlineStr">
        <is>
          <t>https://www.getapp.com/operations-management-software/a/cyberplan/</t>
        </is>
      </c>
      <c r="F28312" t="inlineStr">
        <is>
          <t>CyberPlan offers a complete set of advanced planning and scheduling tools in a single solution. Designed for manufacturing companies, CyberPlan combines various integrated modules for forecasting, sales and operations, capacity planning, and scheduling to help manage the entire supply chain process.Read more about CyberPlan</t>
        </is>
      </c>
    </row>
    <row r="28313">
      <c r="A28313" t="inlineStr">
        <is>
          <t>Operations Management</t>
        </is>
      </c>
      <c r="B28313" t="inlineStr">
        <is>
          <t>MRP</t>
        </is>
      </c>
      <c r="C28313" t="inlineStr">
        <is>
          <t>https://www.getapp.com/operations-management-software/mrp/os/web-based</t>
        </is>
      </c>
      <c r="D28313" t="inlineStr">
        <is>
          <t>Priority Software</t>
        </is>
      </c>
      <c r="E28313" t="inlineStr">
        <is>
          <t>https://www.getapp.com/operations-management-software/a/priority/</t>
        </is>
      </c>
      <c r="F28313" t="inlineStr">
        <is>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is>
      </c>
    </row>
    <row r="28314">
      <c r="A28314" t="inlineStr">
        <is>
          <t>Operations Management</t>
        </is>
      </c>
      <c r="B28314" t="inlineStr">
        <is>
          <t>MRP</t>
        </is>
      </c>
      <c r="C28314" t="inlineStr">
        <is>
          <t>https://www.getapp.com/operations-management-software/mrp/os/web-based</t>
        </is>
      </c>
      <c r="D28314" t="inlineStr">
        <is>
          <t>Datapel</t>
        </is>
      </c>
      <c r="E28314" t="inlineStr">
        <is>
          <t>https://www.getapp.com/operations-management-software/a/datapel-wms/</t>
        </is>
      </c>
      <c r="F28314" t="inlineStr">
        <is>
          <t>Streamline production planning with Datapel’s MRP tools. Automatically align raw material needs with sales orders and stock levels to avoid delays, reduce waste, and ensure on-time manufacturing. Stay ahead of demand with real-time supply visibility.Read more about Datapel</t>
        </is>
      </c>
    </row>
    <row r="28315">
      <c r="A28315" t="inlineStr">
        <is>
          <t>Operations Management</t>
        </is>
      </c>
      <c r="B28315" t="inlineStr">
        <is>
          <t>MRP</t>
        </is>
      </c>
      <c r="C28315" t="inlineStr">
        <is>
          <t>https://www.getapp.com/operations-management-software/mrp/os/web-based</t>
        </is>
      </c>
      <c r="D28315" t="inlineStr">
        <is>
          <t>REALTRAC</t>
        </is>
      </c>
      <c r="E28315" t="inlineStr">
        <is>
          <t>https://www.getapp.com/operations-management-software/a/realtrac-job-shop-management-software/</t>
        </is>
      </c>
      <c r="F28315" t="inlineStr">
        <is>
          <t>Realtrac is an ERP software solution designed for manufacturing businesses, including machine shops, job shops, and make-to-order manufacturers. The software offers a range of features to help these companies streamline operations and improve efficiencyRead more about REALTRAC</t>
        </is>
      </c>
    </row>
    <row r="28316">
      <c r="A28316" t="inlineStr">
        <is>
          <t>Operations Management</t>
        </is>
      </c>
      <c r="B28316" t="inlineStr">
        <is>
          <t>MRP</t>
        </is>
      </c>
      <c r="C28316" t="inlineStr">
        <is>
          <t>https://www.getapp.com/operations-management-software/mrp/os/web-based</t>
        </is>
      </c>
      <c r="D28316" t="inlineStr">
        <is>
          <t>Oracle Fusion Cloud ERP</t>
        </is>
      </c>
      <c r="E28316" t="inlineStr">
        <is>
          <t>https://www.getapp.com/operations-management-software/a/seed-oracle-erp-cloud/</t>
        </is>
      </c>
      <c r="F28316"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28317">
      <c r="A28317" t="inlineStr">
        <is>
          <t>Operations Management</t>
        </is>
      </c>
      <c r="B28317" t="inlineStr">
        <is>
          <t>MRP</t>
        </is>
      </c>
      <c r="C28317" t="inlineStr">
        <is>
          <t>https://www.getapp.com/operations-management-software/mrp/os/web-based</t>
        </is>
      </c>
      <c r="D28317" t="inlineStr">
        <is>
          <t>DISKOVER</t>
        </is>
      </c>
      <c r="E28317" t="inlineStr">
        <is>
          <t>https://www.getapp.com/operations-management-software/a/diskover/</t>
        </is>
      </c>
      <c r="F28317" t="inlineStr">
        <is>
          <t>DISKOVER is a supply chain management software for those who want to optimize and automate the management of their supply chains. It offers unique optimization capabilities in demand planning, inventory management, production scheduling, MRP parameter optimization and maintenance.Read more about DISKOVER</t>
        </is>
      </c>
    </row>
    <row r="28318">
      <c r="A28318" t="inlineStr">
        <is>
          <t>Operations Management</t>
        </is>
      </c>
      <c r="B28318" t="inlineStr">
        <is>
          <t>MRP</t>
        </is>
      </c>
      <c r="C28318" t="inlineStr">
        <is>
          <t>https://www.getapp.com/operations-management-software/mrp/os/web-based</t>
        </is>
      </c>
      <c r="D28318" t="inlineStr">
        <is>
          <t>Cetec ERP</t>
        </is>
      </c>
      <c r="E28318" t="inlineStr">
        <is>
          <t>https://www.getapp.com/all-software/a/cetec-erp/</t>
        </is>
      </c>
      <c r="F28318" t="inlineStr">
        <is>
          <t>At $50/user/month, Cetec ERP is a web-native, enterprise-caliber solution designed to streamline the entire workflow for an SMB manufacturing company. It is known for support, ease of use, and robust functionality for manufacturing.Read more about Cetec ERP</t>
        </is>
      </c>
    </row>
    <row r="28319">
      <c r="A28319" t="inlineStr">
        <is>
          <t>Operations Management</t>
        </is>
      </c>
      <c r="B28319" t="inlineStr">
        <is>
          <t>MRP</t>
        </is>
      </c>
      <c r="C28319" t="inlineStr">
        <is>
          <t>https://www.getapp.com/operations-management-software/mrp/os/web-based</t>
        </is>
      </c>
      <c r="D28319" t="inlineStr">
        <is>
          <t>TYASuite</t>
        </is>
      </c>
      <c r="E28319" t="inlineStr">
        <is>
          <t>https://www.getapp.com/operations-management-software/a/tyasuite/</t>
        </is>
      </c>
      <c r="F28319" t="inlineStr">
        <is>
          <t>TYASuite is the leader in manufacturing ERP software. A powerful business management solution for small and mid-size manufacturing companies. And it just got better with efficient and cost-effective way. It comes with the tools for sales orders, production, receiving, and inventory control.Read more about TYASuite</t>
        </is>
      </c>
    </row>
    <row r="28320">
      <c r="A28320" t="inlineStr">
        <is>
          <t>Operations Management</t>
        </is>
      </c>
      <c r="B28320" t="inlineStr">
        <is>
          <t>MRP</t>
        </is>
      </c>
      <c r="C28320" t="inlineStr">
        <is>
          <t>https://www.getapp.com/operations-management-software/mrp/os/web-based</t>
        </is>
      </c>
      <c r="D28320" t="inlineStr">
        <is>
          <t>PolyPM</t>
        </is>
      </c>
      <c r="E28320" t="inlineStr">
        <is>
          <t>https://www.getapp.com/operations-management-software/a/polypm/</t>
        </is>
      </c>
      <c r="F28320" t="inlineStr">
        <is>
          <t>PolyPM is a technology solution that integrates ERP and into a central PDM that is industry specific for apparel and manufacturers and textile mills.Read more about PolyPM</t>
        </is>
      </c>
    </row>
    <row r="28321">
      <c r="A28321" t="inlineStr">
        <is>
          <t>Operations Management</t>
        </is>
      </c>
      <c r="B28321" t="inlineStr">
        <is>
          <t>MRP</t>
        </is>
      </c>
      <c r="C28321" t="inlineStr">
        <is>
          <t>https://www.getapp.com/operations-management-software/mrp/os/web-based</t>
        </is>
      </c>
      <c r="D28321" t="inlineStr">
        <is>
          <t>Global Shop Solutions</t>
        </is>
      </c>
      <c r="E28321" t="inlineStr">
        <is>
          <t>https://www.getapp.com/industries-software/a/one-system-erp-solutions/</t>
        </is>
      </c>
      <c r="F28321" t="inlineStr">
        <is>
          <t>Global Shop Solutions is an MRP/ERP software which allows manufacturing businesses to manage operations efficiently &amp; effectively.Read more about Global Shop Solutions</t>
        </is>
      </c>
    </row>
    <row r="28322">
      <c r="A28322" t="inlineStr">
        <is>
          <t>Operations Management</t>
        </is>
      </c>
      <c r="B28322" t="inlineStr">
        <is>
          <t>MRP</t>
        </is>
      </c>
      <c r="C28322" t="inlineStr">
        <is>
          <t>https://www.getapp.com/operations-management-software/mrp/os/web-based</t>
        </is>
      </c>
      <c r="D28322" t="inlineStr">
        <is>
          <t>Flowlens</t>
        </is>
      </c>
      <c r="E28322" t="inlineStr">
        <is>
          <t>https://www.getapp.com/operations-management-software/a/flowlens/</t>
        </is>
      </c>
      <c r="F28322" t="inlineStr">
        <is>
          <t>Cloud software for managing Bill of materials, component, production requirements, purchasing, stock allocation and job profitability tracking. Includes user-friendly reporting, tasks, sales, quoting, invoicing and after-sales tools for complete control.Read more about Flowlens</t>
        </is>
      </c>
    </row>
    <row r="28323">
      <c r="A28323" t="inlineStr">
        <is>
          <t>Operations Management</t>
        </is>
      </c>
      <c r="B28323" t="inlineStr">
        <is>
          <t>MRP</t>
        </is>
      </c>
      <c r="C28323" t="inlineStr">
        <is>
          <t>https://www.getapp.com/operations-management-software/mrp/os/web-based</t>
        </is>
      </c>
      <c r="D28323" t="inlineStr">
        <is>
          <t>Chronos</t>
        </is>
      </c>
      <c r="E28323" t="inlineStr">
        <is>
          <t>https://www.getapp.com/industries-software/a/chronos/</t>
        </is>
      </c>
      <c r="F28323" t="inlineStr">
        <is>
          <t>Chronos is a production management solution. Businesses can create production orders, receive notifications about updates and receive alerts via an application. It can be accessed via multiple devices including mobile phones, desktops, and tablets.Read more about Chronos</t>
        </is>
      </c>
    </row>
    <row r="28324">
      <c r="A28324" t="inlineStr">
        <is>
          <t>Operations Management</t>
        </is>
      </c>
      <c r="B28324" t="inlineStr">
        <is>
          <t>MRP</t>
        </is>
      </c>
      <c r="C28324" t="inlineStr">
        <is>
          <t>https://www.getapp.com/operations-management-software/mrp/os/web-based</t>
        </is>
      </c>
      <c r="D28324" t="inlineStr">
        <is>
          <t>Xentral Software</t>
        </is>
      </c>
      <c r="E28324" t="inlineStr">
        <is>
          <t>https://www.getapp.com/operations-management-software/a/xentral-software/</t>
        </is>
      </c>
      <c r="F28324"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28325">
      <c r="A28325" t="inlineStr">
        <is>
          <t>Operations Management</t>
        </is>
      </c>
      <c r="B28325" t="inlineStr">
        <is>
          <t>MRP</t>
        </is>
      </c>
      <c r="C28325" t="inlineStr">
        <is>
          <t>https://www.getapp.com/operations-management-software/mrp/os/web-based</t>
        </is>
      </c>
      <c r="D28325" t="inlineStr">
        <is>
          <t>M1 ERP</t>
        </is>
      </c>
      <c r="E28325" t="inlineStr">
        <is>
          <t>https://www.getapp.com/operations-management-software/a/m1/</t>
        </is>
      </c>
      <c r="F28325" t="inlineStr">
        <is>
          <t>M1 is a modular web-based manufacturing enterprise resource planning (ERP) software for job shops, make-to-order manufacturers and custom &amp; mixed mode manufacturers. The system is designed to manage multiple business areas including production, engineering, scheduling, inventory, shipping, and more.Read more about M1 ERP</t>
        </is>
      </c>
    </row>
    <row r="28326">
      <c r="A28326" t="inlineStr">
        <is>
          <t>Operations Management</t>
        </is>
      </c>
      <c r="B28326" t="inlineStr">
        <is>
          <t>MRP</t>
        </is>
      </c>
      <c r="C28326" t="inlineStr">
        <is>
          <t>https://www.getapp.com/operations-management-software/mrp/os/web-based</t>
        </is>
      </c>
      <c r="D28326" t="inlineStr">
        <is>
          <t>ECOUNT</t>
        </is>
      </c>
      <c r="E28326" t="inlineStr">
        <is>
          <t>https://www.getapp.com/operations-management-software/a/ecount-erp/</t>
        </is>
      </c>
      <c r="F28326"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28327">
      <c r="A28327" t="inlineStr">
        <is>
          <t>Operations Management</t>
        </is>
      </c>
      <c r="B28327" t="inlineStr">
        <is>
          <t>MRP</t>
        </is>
      </c>
      <c r="C28327" t="inlineStr">
        <is>
          <t>https://www.getapp.com/operations-management-software/mrp/os/web-based</t>
        </is>
      </c>
      <c r="D28327" t="inlineStr">
        <is>
          <t>Infor VISUAL</t>
        </is>
      </c>
      <c r="E28327" t="inlineStr">
        <is>
          <t>https://www.getapp.com/operations-management-software/a/visual-erp/</t>
        </is>
      </c>
      <c r="F28327" t="inlineStr">
        <is>
          <t>Infor VISUAL is an enterprise resource planning solution for small to mid-sized manufacturers which supports costing, scheduling &amp; material planning tools, plus a personalized user interface. Other core functionality includes sales, project &amp; supply chain management, and serial number &amp; lot control.Read more about Infor VISUAL</t>
        </is>
      </c>
    </row>
    <row r="28328">
      <c r="A28328" t="inlineStr">
        <is>
          <t>Operations Management</t>
        </is>
      </c>
      <c r="B28328" t="inlineStr">
        <is>
          <t>MRP</t>
        </is>
      </c>
      <c r="C28328" t="inlineStr">
        <is>
          <t>https://www.getapp.com/operations-management-software/mrp/os/web-based</t>
        </is>
      </c>
      <c r="D28328" t="inlineStr">
        <is>
          <t>MYOB Acumatica</t>
        </is>
      </c>
      <c r="E28328" t="inlineStr">
        <is>
          <t>https://www.getapp.com/finance-accounting-software/a/myob-advanced/</t>
        </is>
      </c>
      <c r="F28328" t="inlineStr">
        <is>
          <t>Australia and New Zealand's #1 cloud ERP designed specifically for mid-sized businesses (20-1,000+FTEs) that have outgrown accounting software, the platform connects finance, sales, inventory, production, and people workflows all in one place and is tailored to the specific needs of ANZ businesses.Read more about MYOB Acumatica</t>
        </is>
      </c>
    </row>
    <row r="28329">
      <c r="A28329" t="inlineStr">
        <is>
          <t>Operations Management</t>
        </is>
      </c>
      <c r="B28329" t="inlineStr">
        <is>
          <t>MRP</t>
        </is>
      </c>
      <c r="C28329" t="inlineStr">
        <is>
          <t>https://www.getapp.com/operations-management-software/mrp/os/web-based</t>
        </is>
      </c>
      <c r="D28329" t="inlineStr">
        <is>
          <t>Prodio</t>
        </is>
      </c>
      <c r="E28329" t="inlineStr">
        <is>
          <t>https://www.getapp.com/operations-management-software/a/prodio/</t>
        </is>
      </c>
      <c r="F28329" t="inlineStr">
        <is>
          <t>Prodio is a production management software designed to help advertising, masonry, cardboard packaging, machinery, and carpentry businesses handle employees’ work schedules and operational processes on a centralized platform.Read more about Prodio</t>
        </is>
      </c>
    </row>
    <row r="28330">
      <c r="A28330" t="inlineStr">
        <is>
          <t>Operations Management</t>
        </is>
      </c>
      <c r="B28330" t="inlineStr">
        <is>
          <t>MRP</t>
        </is>
      </c>
      <c r="C28330" t="inlineStr">
        <is>
          <t>https://www.getapp.com/operations-management-software/mrp/os/web-based</t>
        </is>
      </c>
      <c r="D28330" t="inlineStr">
        <is>
          <t>Sage 200</t>
        </is>
      </c>
      <c r="E28330" t="inlineStr">
        <is>
          <t>https://www.getapp.com/finance-accounting-software/a/sage-200cloud/</t>
        </is>
      </c>
      <c r="F28330"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28331">
      <c r="A28331" t="inlineStr">
        <is>
          <t>Operations Management</t>
        </is>
      </c>
      <c r="B28331" t="inlineStr">
        <is>
          <t>MRP</t>
        </is>
      </c>
      <c r="C28331" t="inlineStr">
        <is>
          <t>https://www.getapp.com/operations-management-software/mrp/os/web-based</t>
        </is>
      </c>
      <c r="D28331" t="inlineStr">
        <is>
          <t>HAL ERP</t>
        </is>
      </c>
      <c r="E28331" t="inlineStr">
        <is>
          <t>https://www.getapp.com/finance-accounting-software/a/hal-business-success/</t>
        </is>
      </c>
      <c r="F28331" t="inlineStr">
        <is>
          <t>HBS is a unique business system designed to help businesses manage and automate their key operations - Procurement, Sales, Inventory, Finance, HR, Manufacturing, Production, Quality control, and Compliance.In addition, the simplified reporting tool makes it easy to pull out infinite custom reportsRead more about HAL ERP</t>
        </is>
      </c>
    </row>
    <row r="28332">
      <c r="A28332" t="inlineStr">
        <is>
          <t>Operations Management</t>
        </is>
      </c>
      <c r="B28332" t="inlineStr">
        <is>
          <t>MRP</t>
        </is>
      </c>
      <c r="C28332" t="inlineStr">
        <is>
          <t>https://www.getapp.com/operations-management-software/mrp/os/web-based</t>
        </is>
      </c>
      <c r="D28332" t="inlineStr">
        <is>
          <t>Infor M3</t>
        </is>
      </c>
      <c r="E28332" t="inlineStr">
        <is>
          <t>https://www.getapp.com/industries-software/a/infor-m3/</t>
        </is>
      </c>
      <c r="F28332"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28333">
      <c r="A28333" t="inlineStr">
        <is>
          <t>Operations Management</t>
        </is>
      </c>
      <c r="B28333" t="inlineStr">
        <is>
          <t>MRP</t>
        </is>
      </c>
      <c r="C28333" t="inlineStr">
        <is>
          <t>https://www.getapp.com/operations-management-software/mrp/os/web-based</t>
        </is>
      </c>
      <c r="D28333" t="inlineStr">
        <is>
          <t>Tall Emu CRM</t>
        </is>
      </c>
      <c r="E28333" t="inlineStr">
        <is>
          <t>https://www.getapp.com/customer-management-software/a/tall-emu-crm/</t>
        </is>
      </c>
      <c r="F28333" t="inlineStr">
        <is>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is>
      </c>
    </row>
    <row r="28334">
      <c r="A28334" t="inlineStr">
        <is>
          <t>Operations Management</t>
        </is>
      </c>
      <c r="B28334" t="inlineStr">
        <is>
          <t>MRP</t>
        </is>
      </c>
      <c r="C28334" t="inlineStr">
        <is>
          <t>https://www.getapp.com/operations-management-software/mrp/os/web-based</t>
        </is>
      </c>
      <c r="D28334" t="inlineStr">
        <is>
          <t>Imperia</t>
        </is>
      </c>
      <c r="E28334" t="inlineStr">
        <is>
          <t>https://www.getapp.com/operations-management-software/a/imperia/</t>
        </is>
      </c>
      <c r="F28334" t="inlineStr">
        <is>
          <t>Optimise material planning with Imperia. Calculate your needs in real-time, avoid shortages, and balance production with demand. Improve workflow, reduce waste, and increase operational efficiency.Read more about Imperia</t>
        </is>
      </c>
    </row>
    <row r="28335">
      <c r="A28335" t="inlineStr">
        <is>
          <t>Operations Management</t>
        </is>
      </c>
      <c r="B28335" t="inlineStr">
        <is>
          <t>MRP</t>
        </is>
      </c>
      <c r="C28335" t="inlineStr">
        <is>
          <t>https://www.getapp.com/operations-management-software/mrp/os/web-based</t>
        </is>
      </c>
      <c r="D28335" t="inlineStr">
        <is>
          <t>Intuiflow</t>
        </is>
      </c>
      <c r="E28335" t="inlineStr">
        <is>
          <t>https://www.getapp.com/all-software/a/dbr/</t>
        </is>
      </c>
      <c r="F28335" t="inlineStr">
        <is>
          <t>End-to-end Supply Chain Software for manufacturers and distributors that provides superior materials planning, demand planning, S&amp;OP and production scheduling capabilities in an intuitive platform. Integrates with all ERPs.Read more about Intuiflow</t>
        </is>
      </c>
    </row>
    <row r="28336">
      <c r="A28336" t="inlineStr">
        <is>
          <t>Operations Management</t>
        </is>
      </c>
      <c r="B28336" t="inlineStr">
        <is>
          <t>MRP</t>
        </is>
      </c>
      <c r="C28336" t="inlineStr">
        <is>
          <t>https://www.getapp.com/operations-management-software/mrp/os/web-based</t>
        </is>
      </c>
      <c r="D28336" t="inlineStr">
        <is>
          <t>Focus X</t>
        </is>
      </c>
      <c r="E28336" t="inlineStr">
        <is>
          <t>https://www.getapp.com/finance-accounting-software/a/focus-9/</t>
        </is>
      </c>
      <c r="F28336" t="inlineStr">
        <is>
          <t>Data-centric Fourth Era ERP with Embedded AIRead more about Focus X</t>
        </is>
      </c>
    </row>
    <row r="28337">
      <c r="A28337" t="inlineStr">
        <is>
          <t>Operations Management</t>
        </is>
      </c>
      <c r="B28337" t="inlineStr">
        <is>
          <t>MRP</t>
        </is>
      </c>
      <c r="C28337" t="inlineStr">
        <is>
          <t>https://www.getapp.com/operations-management-software/mrp/os/web-based</t>
        </is>
      </c>
      <c r="D28337" t="inlineStr">
        <is>
          <t>QT9 ERP</t>
        </is>
      </c>
      <c r="E28337" t="inlineStr">
        <is>
          <t>https://www.getapp.com/operations-management-software/a/qt9-erp/</t>
        </is>
      </c>
      <c r="F28337" t="inlineStr">
        <is>
          <t>MRP software made easy. Accurately see how much you need in raw materials based on jobs and/or processed sales orders. The QT9 ERP streamlines your manufacturing process through production planning, scheduling and detailed inventory management. Eliminate paper and streamline your operations.Read more about QT9 ERP</t>
        </is>
      </c>
    </row>
    <row r="28338">
      <c r="A28338" t="inlineStr">
        <is>
          <t>Operations Management</t>
        </is>
      </c>
      <c r="B28338" t="inlineStr">
        <is>
          <t>MRP</t>
        </is>
      </c>
      <c r="C28338" t="inlineStr">
        <is>
          <t>https://www.getapp.com/operations-management-software/mrp/os/web-based</t>
        </is>
      </c>
      <c r="D28338" t="inlineStr">
        <is>
          <t>Ganacos</t>
        </is>
      </c>
      <c r="E28338" t="inlineStr">
        <is>
          <t>https://www.getapp.com/business-intelligence-analytics-software/a/ganacos/</t>
        </is>
      </c>
      <c r="F28338" t="inlineStr">
        <is>
          <t>Ganacos is a planning and simulation software for businesses which is designed to aid users to in making better business decisions by simplifying data &amp; spreadsheet models. It offers tools for data analysis, planning, &amp; simulation inspired by a combination of spreadsheet, BI &amp; simulation tools.Read more about Ganacos</t>
        </is>
      </c>
    </row>
    <row r="28339">
      <c r="A28339" t="inlineStr">
        <is>
          <t>Operations Management</t>
        </is>
      </c>
      <c r="B28339" t="inlineStr">
        <is>
          <t>MRP</t>
        </is>
      </c>
      <c r="C28339" t="inlineStr">
        <is>
          <t>https://www.getapp.com/operations-management-software/mrp/os/web-based</t>
        </is>
      </c>
      <c r="D28339" t="inlineStr">
        <is>
          <t>SyteLine</t>
        </is>
      </c>
      <c r="E28339" t="inlineStr">
        <is>
          <t>https://www.getapp.com/industries-software/a/infor-cloudsuite-industrial-syteline/</t>
        </is>
      </c>
      <c r="F28339" t="inlineStr">
        <is>
          <t>Infor CloudSuite Industrial (SyteLine) is an end-to-end ERP (enterprise resource planning) solution which provides discrete &amp; process manufacturers in SMB/enterprise markets with planning &amp; scheduling tools, plus quality &amp; service management, business intelligence, &amp; moreRead more about SyteLine</t>
        </is>
      </c>
    </row>
    <row r="28340">
      <c r="A28340" t="inlineStr">
        <is>
          <t>Operations Management</t>
        </is>
      </c>
      <c r="B28340" t="inlineStr">
        <is>
          <t>MRP</t>
        </is>
      </c>
      <c r="C28340" t="inlineStr">
        <is>
          <t>https://www.getapp.com/operations-management-software/mrp/os/web-based</t>
        </is>
      </c>
      <c r="D28340" t="inlineStr">
        <is>
          <t>abas ERP</t>
        </is>
      </c>
      <c r="E28340" t="inlineStr">
        <is>
          <t>https://www.getapp.com/operations-management-software/a/abas-erp/</t>
        </is>
      </c>
      <c r="F28340" t="inlineStr">
        <is>
          <t>abas ERP has been selected as a 2018 Capterra Top 20 ERP solution, specializing in ERP systems for mid-sized manufacturers &amp; distributors. With 30+ years of experience in ERP serving the custom manufacturing, industrial machinery, fabrication assembly, electronics, and auto &amp; supply industries.Read more about abas ERP</t>
        </is>
      </c>
    </row>
    <row r="28341">
      <c r="A28341" t="inlineStr">
        <is>
          <t>Operations Management</t>
        </is>
      </c>
      <c r="B28341" t="inlineStr">
        <is>
          <t>MRP</t>
        </is>
      </c>
      <c r="C28341" t="inlineStr">
        <is>
          <t>https://www.getapp.com/operations-management-software/mrp/os/web-based</t>
        </is>
      </c>
      <c r="D28341" t="inlineStr">
        <is>
          <t>OfficeBooks</t>
        </is>
      </c>
      <c r="E28341" t="inlineStr">
        <is>
          <t>https://www.getapp.com/operations-management-software/a/officebooks/</t>
        </is>
      </c>
      <c r="F28341" t="inlineStr">
        <is>
          <t>OfficeBooks is a business management application ideal for small or medium sized manufacturing operations. The solution integrates all the key processes of any business; contact management, sales orders, purchasing, inventory control, and work orders.Read more about OfficeBooks</t>
        </is>
      </c>
    </row>
    <row r="28342">
      <c r="A28342" t="inlineStr">
        <is>
          <t>Operations Management</t>
        </is>
      </c>
      <c r="B28342" t="inlineStr">
        <is>
          <t>MRP</t>
        </is>
      </c>
      <c r="C28342" t="inlineStr">
        <is>
          <t>https://www.getapp.com/operations-management-software/mrp/os/web-based</t>
        </is>
      </c>
      <c r="D28342" t="inlineStr">
        <is>
          <t>ALERE</t>
        </is>
      </c>
      <c r="E28342" t="inlineStr">
        <is>
          <t>https://www.getapp.com/operations-management-software/a/alere/</t>
        </is>
      </c>
      <c r="F28342" t="inlineStr">
        <is>
          <t>ALERE is an enterprise resource planning (ERP) software that helps businesses in aviation, food and beverages, distribution, apparel, packaging, textile, and other industries handle operations related to order management, job scheduling, inventory tracking, dispatching, and other processes.Read more about ALERE</t>
        </is>
      </c>
    </row>
    <row r="28343">
      <c r="A28343" t="inlineStr">
        <is>
          <t>Operations Management</t>
        </is>
      </c>
      <c r="B28343" t="inlineStr">
        <is>
          <t>MRP</t>
        </is>
      </c>
      <c r="C28343" t="inlineStr">
        <is>
          <t>https://www.getapp.com/operations-management-software/mrp/os/web-based</t>
        </is>
      </c>
      <c r="D28343" t="inlineStr">
        <is>
          <t>Fluentis ERP</t>
        </is>
      </c>
      <c r="E28343" t="inlineStr">
        <is>
          <t>https://www.getapp.com/operations-management-software/a/fluentis-erp/</t>
        </is>
      </c>
      <c r="F28343" t="inlineStr">
        <is>
          <t>Fluentis ERP is a cloud-based and on-premise ERP software designed to help businesses across every sector manage accounting, purchasing, business intelligence, documents, product configuration, logistics, sales, and more. It lets teams automatically process accrued and prepaid accruals andRead more about Fluentis ERP</t>
        </is>
      </c>
    </row>
    <row r="28344">
      <c r="A28344" t="inlineStr">
        <is>
          <t>Operations Management</t>
        </is>
      </c>
      <c r="B28344" t="inlineStr">
        <is>
          <t>MRP</t>
        </is>
      </c>
      <c r="C28344" t="inlineStr">
        <is>
          <t>https://www.getapp.com/operations-management-software/mrp/os/web-based</t>
        </is>
      </c>
      <c r="D28344" t="inlineStr">
        <is>
          <t>A2000</t>
        </is>
      </c>
      <c r="E28344" t="inlineStr">
        <is>
          <t>https://www.getapp.com/all-software/a/a2000/</t>
        </is>
      </c>
      <c r="F28344" t="inlineStr">
        <is>
          <t>A2000 is an ORACLE ERP SaaS platform designed for the Apparel, Fashion Footwear, Accessories and Consumer Products industries. This ERP is a B2B and B2C Connectivity Hub complete with over 500 pre-built connections to warehouses, ecom, banks, and retailers.Read more about A2000</t>
        </is>
      </c>
    </row>
    <row r="28345">
      <c r="A28345" t="inlineStr">
        <is>
          <t>Operations Management</t>
        </is>
      </c>
      <c r="B28345" t="inlineStr">
        <is>
          <t>MRP</t>
        </is>
      </c>
      <c r="C28345" t="inlineStr">
        <is>
          <t>https://www.getapp.com/operations-management-software/mrp/os/web-based</t>
        </is>
      </c>
      <c r="D28345" t="inlineStr">
        <is>
          <t>Manu Online</t>
        </is>
      </c>
      <c r="E28345" t="inlineStr">
        <is>
          <t>https://www.getapp.com/operations-management-software/a/manu-online/</t>
        </is>
      </c>
      <c r="F28345" t="inlineStr">
        <is>
          <t>Manu Online is a modular online ERP solution for small-to-medium sized companies in the material supply and manufacturing industriesRead more about Manu Online</t>
        </is>
      </c>
    </row>
    <row r="28346">
      <c r="A28346" t="inlineStr">
        <is>
          <t>Operations Management</t>
        </is>
      </c>
      <c r="B28346" t="inlineStr">
        <is>
          <t>MRP</t>
        </is>
      </c>
      <c r="C28346" t="inlineStr">
        <is>
          <t>https://www.getapp.com/operations-management-software/mrp/os/web-based</t>
        </is>
      </c>
      <c r="D28346" t="inlineStr">
        <is>
          <t>Tactic</t>
        </is>
      </c>
      <c r="E28346" t="inlineStr">
        <is>
          <t>https://www.getapp.com/all-software/a/tactic-1/</t>
        </is>
      </c>
      <c r="F28346" t="inlineStr">
        <is>
          <t>TACTIC is a manufacturing and production scheduling solution for managing resources and costs. It is a customizable platform, allowing various manufacturing companies to use it. It integrates with existing MRP and ERP software and aims to improve scheduling processes for manufacturers and producers.Read more about Tactic</t>
        </is>
      </c>
    </row>
    <row r="28347">
      <c r="A28347" t="inlineStr">
        <is>
          <t>Operations Management</t>
        </is>
      </c>
      <c r="B28347" t="inlineStr">
        <is>
          <t>MRP</t>
        </is>
      </c>
      <c r="C28347" t="inlineStr">
        <is>
          <t>https://www.getapp.com/operations-management-software/mrp/os/web-based</t>
        </is>
      </c>
      <c r="D28347" t="inlineStr">
        <is>
          <t>Rootstock Manufacturing ERP</t>
        </is>
      </c>
      <c r="E28347" t="inlineStr">
        <is>
          <t>https://www.getapp.com/operations-management-software/a/rootstock-cloud-erp/</t>
        </is>
      </c>
      <c r="F28347" t="inlineStr">
        <is>
          <t>Rootstock MRP engine helps you get the right materials to the right place at the right time to delight customer delivery expectations. Synchronize sales, inventory, and production to ensure demand is achievable and minimize stockouts.Read more about Rootstock Manufacturing ERP</t>
        </is>
      </c>
    </row>
    <row r="28348">
      <c r="A28348" t="inlineStr">
        <is>
          <t>Operations Management</t>
        </is>
      </c>
      <c r="B28348" t="inlineStr">
        <is>
          <t>MRP</t>
        </is>
      </c>
      <c r="C28348" t="inlineStr">
        <is>
          <t>https://www.getapp.com/operations-management-software/mrp/os/web-based</t>
        </is>
      </c>
      <c r="D28348" t="inlineStr">
        <is>
          <t>Cyferd</t>
        </is>
      </c>
      <c r="E28348" t="inlineStr">
        <is>
          <t>https://www.getapp.com/all-software/a/cyferd/</t>
        </is>
      </c>
      <c r="F28348" t="inlineStr">
        <is>
          <t>Cyferd is a no-code platform designed to help businesses build smart, scalable, and flexible applications in the cloud. Teams can Automate tasks with data workflows to improve productivity. It enables managers to share data across applications to better understand data and relationships.Read more about Cyferd</t>
        </is>
      </c>
    </row>
    <row r="28349">
      <c r="A28349" t="inlineStr">
        <is>
          <t>Operations Management</t>
        </is>
      </c>
      <c r="B28349" t="inlineStr">
        <is>
          <t>MRP</t>
        </is>
      </c>
      <c r="C28349" t="inlineStr">
        <is>
          <t>https://www.getapp.com/operations-management-software/mrp/os/web-based</t>
        </is>
      </c>
      <c r="D28349" t="inlineStr">
        <is>
          <t>VistaQuote</t>
        </is>
      </c>
      <c r="E28349" t="inlineStr">
        <is>
          <t>https://www.getapp.com/operations-management-software/a/vistaquote/</t>
        </is>
      </c>
      <c r="F28349" t="inlineStr">
        <is>
          <t>Transform how you manage inbound RFQs &amp; send customer quotes. With a single click, quotes are sent to customers &amp; seamlessly entered into your software without manual entry.  It even interprets plain-text emails using AI, enabling automatic quoting, enhancing efficiency, and saving valuable time.Read more about VistaQuote</t>
        </is>
      </c>
    </row>
    <row r="28350">
      <c r="A28350" t="inlineStr">
        <is>
          <t>Operations Management</t>
        </is>
      </c>
      <c r="B28350" t="inlineStr">
        <is>
          <t>MRP</t>
        </is>
      </c>
      <c r="C28350" t="inlineStr">
        <is>
          <t>https://www.getapp.com/operations-management-software/mrp/os/web-based</t>
        </is>
      </c>
      <c r="D28350" t="inlineStr">
        <is>
          <t>ION</t>
        </is>
      </c>
      <c r="E28350" t="inlineStr">
        <is>
          <t>https://www.getapp.com/all-software/a/ion/</t>
        </is>
      </c>
      <c r="F28350" t="inlineStr">
        <is>
          <t>ION is an advanced MES ideally suited for next-generation hardware manufacturers looking to manage their factories based on data.From prototype to production, ION reliably move parts, workflows, and data through the factory floor, tracking every person, part, and action.Read more about ION</t>
        </is>
      </c>
    </row>
    <row r="28351">
      <c r="A28351" t="inlineStr">
        <is>
          <t>Operations Management</t>
        </is>
      </c>
      <c r="B28351" t="inlineStr">
        <is>
          <t>MRP</t>
        </is>
      </c>
      <c r="C28351" t="inlineStr">
        <is>
          <t>https://www.getapp.com/operations-management-software/mrp/os/web-based</t>
        </is>
      </c>
      <c r="D28351" t="inlineStr">
        <is>
          <t>Vista-Suite</t>
        </is>
      </c>
      <c r="E28351" t="inlineStr">
        <is>
          <t>https://www.getapp.com/operations-management-software/a/vistasuite/</t>
        </is>
      </c>
      <c r="F28351" t="inlineStr">
        <is>
          <t>VistaSuite Enterprise is a cloud ERP and MRO software with inventory management, RFQ and quote automation, order processing, logistics, and invoicing.Read more about Vista-Suite</t>
        </is>
      </c>
    </row>
    <row r="28352">
      <c r="A28352" t="inlineStr">
        <is>
          <t>Operations Management</t>
        </is>
      </c>
      <c r="B28352" t="inlineStr">
        <is>
          <t>MRP</t>
        </is>
      </c>
      <c r="C28352" t="inlineStr">
        <is>
          <t>https://www.getapp.com/operations-management-software/mrp/os/web-based</t>
        </is>
      </c>
      <c r="D28352" t="inlineStr">
        <is>
          <t>AGW OPTIMIZATION</t>
        </is>
      </c>
      <c r="E28352" t="inlineStr">
        <is>
          <t>https://www.getapp.com/industries-software/a/agw-mes/</t>
        </is>
      </c>
      <c r="F28352" t="inlineStr">
        <is>
          <t>AGW MES is a web platform for optimizing manufacturing operations. It is ISA95-compliant, flexible, and scalable. With AGW MES, you can manage an entire build process, providing your plant floor operators with exhausting instructions. You can monitor their activity and plan implementation.Read more about AGW OPTIMIZATION</t>
        </is>
      </c>
    </row>
    <row r="28353">
      <c r="A28353" t="inlineStr">
        <is>
          <t>Operations Management</t>
        </is>
      </c>
      <c r="B28353" t="inlineStr">
        <is>
          <t>MRP</t>
        </is>
      </c>
      <c r="C28353" t="inlineStr">
        <is>
          <t>https://www.getapp.com/operations-management-software/mrp/os/web-based</t>
        </is>
      </c>
      <c r="D28353" t="inlineStr">
        <is>
          <t>AltheaSuite</t>
        </is>
      </c>
      <c r="E28353" t="inlineStr">
        <is>
          <t>https://www.getapp.com/all-software/a/altheasuite/</t>
        </is>
      </c>
      <c r="F28353" t="inlineStr">
        <is>
          <t>AltheaSuite is an innovative, modular, cloud-based ERP solution that will work on your PC/MAC and smartphone. It includes inventory management, POS, purchase management, and much more.  With our enterprise-level in-depth analytics screens, get a greater perspective of your business dataRead more about AltheaSuite</t>
        </is>
      </c>
    </row>
    <row r="28354">
      <c r="A28354" t="inlineStr">
        <is>
          <t>Operations Management</t>
        </is>
      </c>
      <c r="B28354" t="inlineStr">
        <is>
          <t>MRP</t>
        </is>
      </c>
      <c r="C28354" t="inlineStr">
        <is>
          <t>https://www.getapp.com/operations-management-software/mrp/os/web-based</t>
        </is>
      </c>
      <c r="D28354" t="inlineStr">
        <is>
          <t>Aptean Discrete Manufacturing ERP Made2Manage Edition</t>
        </is>
      </c>
      <c r="E28354" t="inlineStr">
        <is>
          <t>https://www.getapp.com/all-software/a/aptean-industrial-manufacturing-erp-made2manage-edition/</t>
        </is>
      </c>
      <c r="F28354" t="inlineStr">
        <is>
          <t>Aptean Discrete Manufacturing Made2Manage Edition is an enterprise resource planning (ERP) solution that helps streamline operations and boosts profitability for industrial and discrete manufacturers.Read more about Aptean Discrete Manufacturing ERP Made2Manage Edition</t>
        </is>
      </c>
    </row>
    <row r="28355">
      <c r="A28355" t="inlineStr">
        <is>
          <t>Operations Management</t>
        </is>
      </c>
      <c r="B28355" t="inlineStr">
        <is>
          <t>MRP</t>
        </is>
      </c>
      <c r="C28355" t="inlineStr">
        <is>
          <t>https://www.getapp.com/operations-management-software/mrp/os/web-based</t>
        </is>
      </c>
      <c r="D28355" t="inlineStr">
        <is>
          <t>Infor LN</t>
        </is>
      </c>
      <c r="E28355" t="inlineStr">
        <is>
          <t>https://www.getapp.com/industries-software/a/infor-ln/</t>
        </is>
      </c>
      <c r="F28355" t="inlineStr">
        <is>
          <t>Infor LN is a global ERP cloud solution for complex small and large manufacturing companies, offering fast and cost-effective deployment with integration on the shop floor and across the supply chain, including tools for managing financials, quality, service, orders, and business partnersRead more about Infor LN</t>
        </is>
      </c>
    </row>
    <row r="28356">
      <c r="A28356" t="inlineStr">
        <is>
          <t>Operations Management</t>
        </is>
      </c>
      <c r="B28356" t="inlineStr">
        <is>
          <t>MRP</t>
        </is>
      </c>
      <c r="C28356" t="inlineStr">
        <is>
          <t>https://www.getapp.com/operations-management-software/mrp/os/web-based</t>
        </is>
      </c>
      <c r="D28356" t="inlineStr">
        <is>
          <t>Smart IP&amp;O</t>
        </is>
      </c>
      <c r="E28356" t="inlineStr">
        <is>
          <t>https://www.getapp.com/operations-management-software/a/smart-ip-o/</t>
        </is>
      </c>
      <c r="F28356" t="inlineStr">
        <is>
          <t>Smart IP&amp;O is a web-based, integrated suite with modules designed to help businesses to track business metrics and forecast accurately to optimize service levels. The platform integrates four modules; Smart Inventory Optimization, Supply Planner, Demand Planner, and  Operational Analytics.Read more about Smart IP&amp;O</t>
        </is>
      </c>
    </row>
    <row r="28357">
      <c r="A28357" t="inlineStr">
        <is>
          <t>Operations Management</t>
        </is>
      </c>
      <c r="B28357" t="inlineStr">
        <is>
          <t>MRP</t>
        </is>
      </c>
      <c r="C28357" t="inlineStr">
        <is>
          <t>https://www.getapp.com/operations-management-software/mrp/os/web-based</t>
        </is>
      </c>
      <c r="D28357" t="inlineStr">
        <is>
          <t>IFS Cloud</t>
        </is>
      </c>
      <c r="E28357" t="inlineStr">
        <is>
          <t>https://www.getapp.com/operations-management-software/a/ifs-applications/</t>
        </is>
      </c>
      <c r="F28357" t="inlineStr">
        <is>
          <t>A composable enterprise application delivering ERP, Service Management and Enterprise Asset Management capabilities on a single platform with IFS.ai as the backbone of the solution.Read more about IFS Cloud</t>
        </is>
      </c>
    </row>
    <row r="28358">
      <c r="A28358" t="inlineStr">
        <is>
          <t>Operations Management</t>
        </is>
      </c>
      <c r="B28358" t="inlineStr">
        <is>
          <t>MRP</t>
        </is>
      </c>
      <c r="C28358" t="inlineStr">
        <is>
          <t>https://www.getapp.com/operations-management-software/mrp/os/web-based</t>
        </is>
      </c>
      <c r="D28358" t="inlineStr">
        <is>
          <t>QuickEasy BOS ERP</t>
        </is>
      </c>
      <c r="E28358" t="inlineStr">
        <is>
          <t>https://www.getapp.com/operations-management-software/a/quickeasy-bos/</t>
        </is>
      </c>
      <c r="F28358" t="inlineStr">
        <is>
          <t>Comprehensive business management and ERP software solution that aims to improve profitability and efficiency. With its automation capabilities, it streamlines complex operations, eliminates errors, and accelerates workflows, ultimately saving valuable time. It also provides customer and business insights through analytics tools, allowing businesses to stay on top of trends and identify growth opportunities.Read more about QuickEasy BOS ERP</t>
        </is>
      </c>
    </row>
    <row r="28359">
      <c r="A28359" t="inlineStr">
        <is>
          <t>Operations Management</t>
        </is>
      </c>
      <c r="B28359" t="inlineStr">
        <is>
          <t>MRP</t>
        </is>
      </c>
      <c r="C28359" t="inlineStr">
        <is>
          <t>https://www.getapp.com/operations-management-software/mrp/os/web-based</t>
        </is>
      </c>
      <c r="D28359" t="inlineStr">
        <is>
          <t>GANTTPLAN APS</t>
        </is>
      </c>
      <c r="E28359" t="inlineStr">
        <is>
          <t>https://www.getapp.com/operations-management-software/a/ganttplan-aps/</t>
        </is>
      </c>
      <c r="F28359" t="inlineStr">
        <is>
          <t>Interactive Advanced Planning and Scheduling (APS) software that supports manufacturing companies to optimally schedule all orders depending on the resources and capacities actually available. Thereby, not only cost factors are taken into account, but also production restrictions.Read more about GANTTPLAN APS</t>
        </is>
      </c>
    </row>
    <row r="28360">
      <c r="A28360" t="inlineStr">
        <is>
          <t>Operations Management</t>
        </is>
      </c>
      <c r="B28360" t="inlineStr">
        <is>
          <t>MRP</t>
        </is>
      </c>
      <c r="C28360" t="inlineStr">
        <is>
          <t>https://www.getapp.com/operations-management-software/mrp/os/web-based</t>
        </is>
      </c>
      <c r="D28360" t="inlineStr">
        <is>
          <t>Plex Smart Manufacturing Platform</t>
        </is>
      </c>
      <c r="E28360" t="inlineStr">
        <is>
          <t>https://www.getapp.com/operations-management-software/a/plex/</t>
        </is>
      </c>
      <c r="F28360" t="inlineStr">
        <is>
          <t>Plex Systems delivers the first smart manufacturing platform that empowers innovators to make awesome products.Read more about Plex Smart Manufacturing Platform</t>
        </is>
      </c>
    </row>
    <row r="28361">
      <c r="A28361" t="inlineStr">
        <is>
          <t>Operations Management</t>
        </is>
      </c>
      <c r="B28361" t="inlineStr">
        <is>
          <t>MRP</t>
        </is>
      </c>
      <c r="C28361" t="inlineStr">
        <is>
          <t>https://www.getapp.com/operations-management-software/mrp/os/web-based</t>
        </is>
      </c>
      <c r="D28361" t="inlineStr">
        <is>
          <t>Aptean Apparel ERP ABS Edition</t>
        </is>
      </c>
      <c r="E28361" t="inlineStr">
        <is>
          <t>https://www.getapp.com/retail-consumer-services-software/a/abs/</t>
        </is>
      </c>
      <c r="F28361" t="inlineStr">
        <is>
          <t>Aptean Apparel ERP ABS Edition is a powerful, scalable ERP solution for the apparel, footwear, and fashion industries. It integrates inventory, supply chain, and e-commerce operations, providing real-time insights and enhancing omni-channel sales, making it the perfect tool for businesses looking toRead more about Aptean Apparel ERP ABS Edition</t>
        </is>
      </c>
    </row>
    <row r="28362">
      <c r="A28362" t="inlineStr">
        <is>
          <t>Operations Management</t>
        </is>
      </c>
      <c r="B28362" t="inlineStr">
        <is>
          <t>MRP</t>
        </is>
      </c>
      <c r="C28362" t="inlineStr">
        <is>
          <t>https://www.getapp.com/operations-management-software/mrp/os/web-based</t>
        </is>
      </c>
      <c r="D28362" t="inlineStr">
        <is>
          <t>Mar-Kov</t>
        </is>
      </c>
      <c r="E28362" t="inlineStr">
        <is>
          <t>https://www.getapp.com/retail-consumer-services-software/a/mar-kov-chemical-management-system/</t>
        </is>
      </c>
      <c r="F28362" t="inlineStr">
        <is>
          <t>Software that mondernizes Manufacturing at batch and process manufacturers. Scale up without extra staff using Mar-Kov.Read more about Mar-Kov</t>
        </is>
      </c>
    </row>
    <row r="28363">
      <c r="A28363" t="inlineStr">
        <is>
          <t>Operations Management</t>
        </is>
      </c>
      <c r="B28363" t="inlineStr">
        <is>
          <t>MRP</t>
        </is>
      </c>
      <c r="C28363" t="inlineStr">
        <is>
          <t>https://www.getapp.com/operations-management-software/mrp/os/web-based</t>
        </is>
      </c>
      <c r="D28363" t="inlineStr">
        <is>
          <t>Digit</t>
        </is>
      </c>
      <c r="E28363" t="inlineStr">
        <is>
          <t>https://www.getapp.com/all-software/a/digit/</t>
        </is>
      </c>
      <c r="F28363" t="inlineStr">
        <is>
          <t>Digit is a cloud-based ERP platform that helps small manufacturers manage inventory, production, sales, purchasing, and fulfillment.Read more about Digit</t>
        </is>
      </c>
    </row>
    <row r="28364">
      <c r="A28364" t="inlineStr">
        <is>
          <t>Operations Management</t>
        </is>
      </c>
      <c r="B28364" t="inlineStr">
        <is>
          <t>MRP</t>
        </is>
      </c>
      <c r="C28364" t="inlineStr">
        <is>
          <t>https://www.getapp.com/operations-management-software/mrp/os/web-based</t>
        </is>
      </c>
      <c r="D28364" t="inlineStr">
        <is>
          <t>Axolt</t>
        </is>
      </c>
      <c r="E28364" t="inlineStr">
        <is>
          <t>https://www.getapp.com/operations-management-software/a/erp-mark-7/</t>
        </is>
      </c>
      <c r="F28364" t="inlineStr">
        <is>
          <t>Axolt is a Salesforce-native application that unifies supply chain, inventory, manufacturing, finance, and operations into one smart, scalable solution. Trusted by fast-growing businesses across industries, Axolt delivers real-time visibility, intelligent automation, and seamless collaboration.Read more about Axolt</t>
        </is>
      </c>
    </row>
    <row r="28365">
      <c r="A28365" t="inlineStr">
        <is>
          <t>Operations Management</t>
        </is>
      </c>
      <c r="B28365" t="inlineStr">
        <is>
          <t>MRP</t>
        </is>
      </c>
      <c r="C28365" t="inlineStr">
        <is>
          <t>https://www.getapp.com/operations-management-software/mrp/os/web-based</t>
        </is>
      </c>
      <c r="D28365" t="inlineStr">
        <is>
          <t>EFACS E/8</t>
        </is>
      </c>
      <c r="E28365" t="inlineStr">
        <is>
          <t>https://www.getapp.com/operations-management-software/a/efacs-e-8/</t>
        </is>
      </c>
      <c r="F28365" t="inlineStr">
        <is>
          <t>MrpRead more about EFACS E/8</t>
        </is>
      </c>
    </row>
    <row r="28366">
      <c r="A28366" t="inlineStr">
        <is>
          <t>Operations Management</t>
        </is>
      </c>
      <c r="B28366" t="inlineStr">
        <is>
          <t>MRP</t>
        </is>
      </c>
      <c r="C28366" t="inlineStr">
        <is>
          <t>https://www.getapp.com/operations-management-software/mrp/os/web-based</t>
        </is>
      </c>
      <c r="D28366" t="inlineStr">
        <is>
          <t>Brahmin Solutions</t>
        </is>
      </c>
      <c r="E28366" t="inlineStr">
        <is>
          <t>https://www.getapp.com/operations-management-software/a/brahmin-solutions/</t>
        </is>
      </c>
      <c r="F28366" t="inlineStr">
        <is>
          <t>Brahmin Solutions is an integrated end-to-end MRP solution for small to mid-sized manufacturers selling D2C or B2B.Read more about Brahmin Solutions</t>
        </is>
      </c>
    </row>
    <row r="28367">
      <c r="A28367" t="inlineStr">
        <is>
          <t>Operations Management</t>
        </is>
      </c>
      <c r="B28367" t="inlineStr">
        <is>
          <t>MRP</t>
        </is>
      </c>
      <c r="C28367" t="inlineStr">
        <is>
          <t>https://www.getapp.com/operations-management-software/mrp/os/web-based</t>
        </is>
      </c>
      <c r="D28367" t="inlineStr">
        <is>
          <t>NutraSoft</t>
        </is>
      </c>
      <c r="E28367" t="inlineStr">
        <is>
          <t>https://www.getapp.com/retail-consumer-services-software/a/nutrasoft/</t>
        </is>
      </c>
      <c r="F28367" t="inlineStr">
        <is>
          <t>NutraSoft is a food management software that helps small to midsize businesses in the food &amp; beverage industry calculate nutritional facts and create product labels. The food traceability module uses barcoding technology to maintain production records of raw materials based on multiple categories.Read more about NutraSoft</t>
        </is>
      </c>
    </row>
    <row r="28368">
      <c r="A28368" t="inlineStr">
        <is>
          <t>Operations Management</t>
        </is>
      </c>
      <c r="B28368" t="inlineStr">
        <is>
          <t>MRP</t>
        </is>
      </c>
      <c r="C28368" t="inlineStr">
        <is>
          <t>https://www.getapp.com/operations-management-software/mrp/os/web-based</t>
        </is>
      </c>
      <c r="D28368" t="inlineStr">
        <is>
          <t>ABIS</t>
        </is>
      </c>
      <c r="E28368" t="inlineStr">
        <is>
          <t>https://www.getapp.com/operations-management-software/a/adjutant/</t>
        </is>
      </c>
      <c r="F28368" t="inlineStr">
        <is>
          <t>ABIS provides a comprehensive ERP with over 150 modules that help manage assets, optimize workflow, streamline supply-chain, track shipping, &amp; centralize CRMRead more about ABIS</t>
        </is>
      </c>
    </row>
    <row r="28369">
      <c r="A28369" t="inlineStr">
        <is>
          <t>Operations Management</t>
        </is>
      </c>
      <c r="B28369" t="inlineStr">
        <is>
          <t>MRP</t>
        </is>
      </c>
      <c r="C28369" t="inlineStr">
        <is>
          <t>https://www.getapp.com/operations-management-software/mrp/os/web-based</t>
        </is>
      </c>
      <c r="D28369" t="inlineStr">
        <is>
          <t>Pyplan</t>
        </is>
      </c>
      <c r="E28369" t="inlineStr">
        <is>
          <t>https://www.getapp.com/finance-accounting-software/a/pyplan/</t>
        </is>
      </c>
      <c r="F28369" t="inlineStr">
        <is>
          <t>Experience the utmost flexibility and potency of a business planning platform that surpasses all others. Address every planning and analytical requirement within a unified and cohesive environment.Read more about Pyplan</t>
        </is>
      </c>
    </row>
    <row r="28370">
      <c r="A28370" t="inlineStr">
        <is>
          <t>Operations Management</t>
        </is>
      </c>
      <c r="B28370" t="inlineStr">
        <is>
          <t>MRP</t>
        </is>
      </c>
      <c r="C28370" t="inlineStr">
        <is>
          <t>https://www.getapp.com/operations-management-software/mrp/os/web-based</t>
        </is>
      </c>
      <c r="D28370" t="inlineStr">
        <is>
          <t>Aptean Industrial Manufacturing ERP Traverse Edition</t>
        </is>
      </c>
      <c r="E28370" t="inlineStr">
        <is>
          <t>https://www.getapp.com/finance-accounting-software/a/aptean-industrial-manufacturing-erp-traverse-edition/</t>
        </is>
      </c>
      <c r="F28370" t="inlineStr">
        <is>
          <t>Aptean Industrial Manufacturing ERP Traverse Edition is an ERP software tailored for discrete manufacturers. The solution is built on Microsoft technologies, providing businesses with a customizable platform that integrates with a variety of tools including Aptean Ship, Aptean Pay, and BI for real-time data analytics and decision-making.Read more about Aptean Industrial Manufacturing ERP Traverse Edition</t>
        </is>
      </c>
    </row>
    <row r="28371">
      <c r="A28371" t="inlineStr">
        <is>
          <t>Operations Management</t>
        </is>
      </c>
      <c r="B28371" t="inlineStr">
        <is>
          <t>MRP</t>
        </is>
      </c>
      <c r="C28371" t="inlineStr">
        <is>
          <t>https://www.getapp.com/operations-management-software/mrp/os/web-based</t>
        </is>
      </c>
      <c r="D28371" t="inlineStr">
        <is>
          <t>Manufapp</t>
        </is>
      </c>
      <c r="E28371" t="inlineStr">
        <is>
          <t>https://www.getapp.com/operations-management-software/a/manufapp/</t>
        </is>
      </c>
      <c r="F28371" t="inlineStr">
        <is>
          <t>Manufapp is an OEE software designed to help businesses connect real-time manufacturing parameters with production planning, execution, quality, maintenance, and inventory. The platform enables managers to collect and analyze data, manage teams and workflows, and optimize operations.Read more about Manufapp</t>
        </is>
      </c>
    </row>
    <row r="28372">
      <c r="A28372" t="inlineStr">
        <is>
          <t>Operations Management</t>
        </is>
      </c>
      <c r="B28372" t="inlineStr">
        <is>
          <t>MRP</t>
        </is>
      </c>
      <c r="C28372" t="inlineStr">
        <is>
          <t>https://www.getapp.com/operations-management-software/mrp/os/web-based</t>
        </is>
      </c>
      <c r="D28372" t="inlineStr">
        <is>
          <t>Fulcrum</t>
        </is>
      </c>
      <c r="E28372" t="inlineStr">
        <is>
          <t>https://www.getapp.com/operations-management-software/a/fulcrumpro/</t>
        </is>
      </c>
      <c r="F28372" t="inlineStr">
        <is>
          <t>Fulcrum is digital, paperless MRP platform helping businesses with everything from quote to cash. Fulcrum browser-based, hosted in a secure, cloud environment, leveraging modern technology like tablets and scanners, to improve operational efficiency and drive throughput.Read more about Fulcrum</t>
        </is>
      </c>
    </row>
    <row r="28373">
      <c r="A28373" t="inlineStr">
        <is>
          <t>Operations Management</t>
        </is>
      </c>
      <c r="B28373" t="inlineStr">
        <is>
          <t>MRP</t>
        </is>
      </c>
      <c r="C28373" t="inlineStr">
        <is>
          <t>https://www.getapp.com/operations-management-software/mrp/os/web-based</t>
        </is>
      </c>
      <c r="D28373" t="inlineStr">
        <is>
          <t>Accon</t>
        </is>
      </c>
      <c r="E28373" t="inlineStr">
        <is>
          <t>https://www.getapp.com/sales-software/a/accon/</t>
        </is>
      </c>
      <c r="F28373" t="inlineStr">
        <is>
          <t>Accon is a complete ERP that offers features such as accounting, CRM, warehouse management, sales, HHRR, purchases, manufacturing, project management and more.Read more about Accon</t>
        </is>
      </c>
    </row>
    <row r="28374">
      <c r="A28374" t="inlineStr">
        <is>
          <t>Operations Management</t>
        </is>
      </c>
      <c r="B28374" t="inlineStr">
        <is>
          <t>MRP</t>
        </is>
      </c>
      <c r="C28374" t="inlineStr">
        <is>
          <t>https://www.getapp.com/operations-management-software/mrp/os/web-based</t>
        </is>
      </c>
      <c r="D28374" t="inlineStr">
        <is>
          <t>Infor CloudSuite</t>
        </is>
      </c>
      <c r="E28374" t="inlineStr">
        <is>
          <t>https://www.getapp.com/operations-management-software/a/infor-erp/</t>
        </is>
      </c>
      <c r="F28374" t="inlineStr">
        <is>
          <t>Infor ERP is a suite of purpose-built, end-to-end, industry-specialized enterprise resource planning solutions for manufacturers and distributors.Read more about Infor CloudSuite</t>
        </is>
      </c>
    </row>
    <row r="28375">
      <c r="A28375" t="inlineStr">
        <is>
          <t>Operations Management</t>
        </is>
      </c>
      <c r="B28375" t="inlineStr">
        <is>
          <t>MRP</t>
        </is>
      </c>
      <c r="C28375" t="inlineStr">
        <is>
          <t>https://www.getapp.com/operations-management-software/mrp/os/web-based</t>
        </is>
      </c>
      <c r="D28375" t="inlineStr">
        <is>
          <t>Intouch Monitoring</t>
        </is>
      </c>
      <c r="E28375" t="inlineStr">
        <is>
          <t>https://www.getapp.com/project-management-planning-software/a/intouch-monitoring/</t>
        </is>
      </c>
      <c r="F28375" t="inlineStr">
        <is>
          <t>Intouch Monitoring is a cost-effective, accurate, expandable and future-proof production monitoring system. It helps youo optimise your factory or production lines by collecting data from sensors placed on the production line and then sending it to a central server.Read more about Intouch Monitoring</t>
        </is>
      </c>
    </row>
    <row r="28376">
      <c r="A28376" t="inlineStr">
        <is>
          <t>Operations Management</t>
        </is>
      </c>
      <c r="B28376" t="inlineStr">
        <is>
          <t>MRP</t>
        </is>
      </c>
      <c r="C28376" t="inlineStr">
        <is>
          <t>https://www.getapp.com/operations-management-software/mrp/os/web-based</t>
        </is>
      </c>
      <c r="D28376" t="inlineStr">
        <is>
          <t>ERP123</t>
        </is>
      </c>
      <c r="E28376" t="inlineStr">
        <is>
          <t>https://www.getapp.com/all-software/a/erp123/</t>
        </is>
      </c>
      <c r="F28376" t="inlineStr">
        <is>
          <t>ERP123 is an Enterprise Resource Planning (ERP) and distribution software that helps manufacturing, product distribution, and third-party logistics businesses streamline processes related to sales, client onboarding, inventory management, document tracking, and more from within a unified platform. It allows staff members across service industries to handle field services, track time, manage materials, generate mobile reports, and more.Read more about ERP123</t>
        </is>
      </c>
    </row>
    <row r="28377">
      <c r="A28377" t="inlineStr">
        <is>
          <t>Operations Management</t>
        </is>
      </c>
      <c r="B28377" t="inlineStr">
        <is>
          <t>MRP</t>
        </is>
      </c>
      <c r="C28377" t="inlineStr">
        <is>
          <t>https://www.getapp.com/operations-management-software/mrp/os/web-based</t>
        </is>
      </c>
      <c r="D28377" t="inlineStr">
        <is>
          <t>OmegaCube ERP</t>
        </is>
      </c>
      <c r="E28377" t="inlineStr">
        <is>
          <t>https://www.getapp.com/operations-management-software/a/omegacube-erp/</t>
        </is>
      </c>
      <c r="F28377" t="inlineStr">
        <is>
          <t>OmegaCube ERP is an enterprise resource planning solution designed to help businesses in manufacturing and distribution enterprises automate manufacturing workflows and operations. Organizations can streamline inventory management, order processing, sales, accounting, purchasing, and warehousing, among other processes.Read more about OmegaCube ERP</t>
        </is>
      </c>
    </row>
    <row r="28378">
      <c r="A28378" t="inlineStr">
        <is>
          <t>Operations Management</t>
        </is>
      </c>
      <c r="B28378" t="inlineStr">
        <is>
          <t>MRP</t>
        </is>
      </c>
      <c r="C28378" t="inlineStr">
        <is>
          <t>https://www.getapp.com/operations-management-software/mrp/os/web-based</t>
        </is>
      </c>
      <c r="D28378" t="inlineStr">
        <is>
          <t>CCH Tagetik Supply Chain Planning</t>
        </is>
      </c>
      <c r="E28378" t="inlineStr">
        <is>
          <t>https://www.getapp.com/all-software/a/cch-tagetik-supply-chain-planning/</t>
        </is>
      </c>
      <c r="F28378" t="inlineStr">
        <is>
          <t>Built with predictive algorithms, CCH Tagetik Supply Chain Planning orchestrates demand and supply data to deliver actionable insights that help optimize the supply chain. Its web-based platform drives automated planning at all stages of the process, from replenishment to capacity management and demand forecasting to creating more resilient plans that improves performance and reduces costs.It leverages machine intelligence to deliver a real-time view of demand and supply to create actionable inRead more about CCH Tagetik Supply Chain Planning</t>
        </is>
      </c>
    </row>
    <row r="28379">
      <c r="A28379" t="inlineStr">
        <is>
          <t>Operations Management</t>
        </is>
      </c>
      <c r="B28379" t="inlineStr">
        <is>
          <t>MRP</t>
        </is>
      </c>
      <c r="C28379" t="inlineStr">
        <is>
          <t>https://www.getapp.com/operations-management-software/mrp/os/web-based</t>
        </is>
      </c>
      <c r="D28379" t="inlineStr">
        <is>
          <t>S&amp;OP - Sales Planning</t>
        </is>
      </c>
      <c r="E28379" t="inlineStr">
        <is>
          <t>https://www.getapp.com/operations-management-software/a/s-op-sales-planning/</t>
        </is>
      </c>
      <c r="F28379" t="inlineStr">
        <is>
          <t>Supports smart innovative workflows, allows distributed planning for sales, product line-up, production and logistics with collaborative business decisions.Read more about S&amp;OP - Sales Planning</t>
        </is>
      </c>
    </row>
    <row r="28380">
      <c r="A28380" t="inlineStr">
        <is>
          <t>Operations Management</t>
        </is>
      </c>
      <c r="B28380" t="inlineStr">
        <is>
          <t>MRP</t>
        </is>
      </c>
      <c r="C28380" t="inlineStr">
        <is>
          <t>https://www.getapp.com/operations-management-software/mrp/os/web-based</t>
        </is>
      </c>
      <c r="D28380" t="inlineStr">
        <is>
          <t>Deacom ERP</t>
        </is>
      </c>
      <c r="E28380" t="inlineStr">
        <is>
          <t>https://www.getapp.com/all-software/a/deacom-erp/</t>
        </is>
      </c>
      <c r="F28380" t="inlineStr">
        <is>
          <t>Deacom ERP is a comprehensive enterprise resource planning solution designed to handle the unique requirements of batch and process manufacturers.Read more about Deacom ERP</t>
        </is>
      </c>
    </row>
    <row r="28381">
      <c r="A28381" t="inlineStr">
        <is>
          <t>Operations Management</t>
        </is>
      </c>
      <c r="B28381" t="inlineStr">
        <is>
          <t>MRP</t>
        </is>
      </c>
      <c r="C28381" t="inlineStr">
        <is>
          <t>https://www.getapp.com/operations-management-software/mrp/os/web-based</t>
        </is>
      </c>
      <c r="D28381" t="inlineStr">
        <is>
          <t>Archipelia</t>
        </is>
      </c>
      <c r="E28381" t="inlineStr">
        <is>
          <t>https://www.getapp.com/operations-management-software/a/archipelia1/</t>
        </is>
      </c>
      <c r="F28381" t="inlineStr">
        <is>
          <t>Archipelia's a full web ERP (SaaS) that covers all the MRP features needed to any businesses from 5 to 500 users. Editor, integrator and host of its ERP, Archipelia allows you a quick change of IS. Cost and time effectiveness, traceability &amp; reliability are the core assets of Archipelia.Read more about Archipelia</t>
        </is>
      </c>
    </row>
    <row r="28382">
      <c r="A28382" t="inlineStr">
        <is>
          <t>Operations Management</t>
        </is>
      </c>
      <c r="B28382" t="inlineStr">
        <is>
          <t>MRP</t>
        </is>
      </c>
      <c r="C28382" t="inlineStr">
        <is>
          <t>https://www.getapp.com/operations-management-software/mrp/os/web-based</t>
        </is>
      </c>
      <c r="D28382" t="inlineStr">
        <is>
          <t>ASCTrac WMS</t>
        </is>
      </c>
      <c r="E28382" t="inlineStr">
        <is>
          <t>https://www.getapp.com/operations-management-software/a/asctrac-wms/</t>
        </is>
      </c>
      <c r="F28382" t="inlineStr">
        <is>
          <t>ASCTrac WMS is a modular warehouse management system covering the complete manufacturing and distribution supply chain, from ordering through to deliveryRead more about ASCTrac WMS</t>
        </is>
      </c>
    </row>
    <row r="28383">
      <c r="A28383" t="inlineStr">
        <is>
          <t>Operations Management</t>
        </is>
      </c>
      <c r="B28383" t="inlineStr">
        <is>
          <t>MRP</t>
        </is>
      </c>
      <c r="C28383" t="inlineStr">
        <is>
          <t>https://www.getapp.com/operations-management-software/mrp/os/web-based</t>
        </is>
      </c>
      <c r="D28383" t="inlineStr">
        <is>
          <t>R4 Enterprise</t>
        </is>
      </c>
      <c r="E28383" t="inlineStr">
        <is>
          <t>https://www.getapp.com/all-software/a/r4-enterprise/</t>
        </is>
      </c>
      <c r="F28383" t="inlineStr">
        <is>
          <t>R4 Enterprise is an enterprise resource planning (ERP) solution that helps businesses streamline operations related to inventory management, manufacturing execution, financial planning, and more on a centralized platform. It enables staff members to utilize the built-in CRM tool to track sales processes and access customer information to optimize overall businesses operations.Read more about R4 Enterprise</t>
        </is>
      </c>
    </row>
    <row r="28384">
      <c r="A28384" t="inlineStr">
        <is>
          <t>Operations Management</t>
        </is>
      </c>
      <c r="B28384" t="inlineStr">
        <is>
          <t>MRP</t>
        </is>
      </c>
      <c r="C28384" t="inlineStr">
        <is>
          <t>https://www.getapp.com/operations-management-software/mrp/os/web-based</t>
        </is>
      </c>
      <c r="D28384" t="inlineStr">
        <is>
          <t>Centric PLM</t>
        </is>
      </c>
      <c r="E28384" t="inlineStr">
        <is>
          <t>https://www.getapp.com/all-software/a/centric-plm/</t>
        </is>
      </c>
      <c r="F28384" t="inlineStr">
        <is>
          <t>Centric PLM™, the leading PLM for consumer goods and with proven ROI, optimizes product execution from ideation to development, sourcing and manufacturing.Read more about Centric PLM</t>
        </is>
      </c>
    </row>
    <row r="28385">
      <c r="A28385" t="inlineStr">
        <is>
          <t>Operations Management</t>
        </is>
      </c>
      <c r="B28385" t="inlineStr">
        <is>
          <t>MRP</t>
        </is>
      </c>
      <c r="C28385" t="inlineStr">
        <is>
          <t>https://www.getapp.com/operations-management-software/mrp/os/web-based</t>
        </is>
      </c>
      <c r="D28385" t="inlineStr">
        <is>
          <t>Enterprise 21 ERP</t>
        </is>
      </c>
      <c r="E28385" t="inlineStr">
        <is>
          <t>https://www.getapp.com/all-software/a/enterprise-21-erp/</t>
        </is>
      </c>
      <c r="F28385" t="inlineStr">
        <is>
          <t>Enterprise 21 ERP is a supply chain management software designed to help small and midsize businesses manage warehouse, inventory, finance, manufacturing, and customer relationships. The platform enables administrators to receive, select, replenish, and ship stocks.Read more about Enterprise 21 ERP</t>
        </is>
      </c>
    </row>
    <row r="28386">
      <c r="A28386" t="inlineStr">
        <is>
          <t>Operations Management</t>
        </is>
      </c>
      <c r="B28386" t="inlineStr">
        <is>
          <t>MRP</t>
        </is>
      </c>
      <c r="C28386" t="inlineStr">
        <is>
          <t>https://www.getapp.com/operations-management-software/mrp/os/web-based</t>
        </is>
      </c>
      <c r="D28386" t="inlineStr">
        <is>
          <t>Zeymo</t>
        </is>
      </c>
      <c r="E28386" t="inlineStr">
        <is>
          <t>https://www.getapp.com/operations-management-software/a/zeymo/</t>
        </is>
      </c>
      <c r="F28386" t="inlineStr">
        <is>
          <t>Zeymo ERP helps users transform their manufacturing/wholesale business with powerful integrated modules, a user-friendly interface &amp; a versatile 5-in-1 mobile app for diverse roles.Read more about Zeymo</t>
        </is>
      </c>
    </row>
    <row r="28387">
      <c r="A28387" t="inlineStr">
        <is>
          <t>Operations Management</t>
        </is>
      </c>
      <c r="B28387" t="inlineStr">
        <is>
          <t>MRP</t>
        </is>
      </c>
      <c r="C28387" t="inlineStr">
        <is>
          <t>https://www.getapp.com/operations-management-software/mrp/os/web-based</t>
        </is>
      </c>
      <c r="D28387" t="inlineStr">
        <is>
          <t>StartProto</t>
        </is>
      </c>
      <c r="E28387" t="inlineStr">
        <is>
          <t>https://www.getapp.com/project-management-planning-software/a/startproto/</t>
        </is>
      </c>
      <c r="F28387" t="inlineStr">
        <is>
          <t>Our manufacturing software effortlessly integrates with your established workflows. It has been developed by a team of dedicated professionals who are fully committed to ensuring your success.Read more about StartProto</t>
        </is>
      </c>
    </row>
    <row r="28388">
      <c r="A28388" t="inlineStr">
        <is>
          <t>Operations Management</t>
        </is>
      </c>
      <c r="B28388" t="inlineStr">
        <is>
          <t>MRP</t>
        </is>
      </c>
      <c r="C28388" t="inlineStr">
        <is>
          <t>https://www.getapp.com/operations-management-software/mrp/os/web-based</t>
        </is>
      </c>
      <c r="D28388" t="inlineStr">
        <is>
          <t>Access FactoryMaster MRP</t>
        </is>
      </c>
      <c r="E28388" t="inlineStr">
        <is>
          <t>https://www.getapp.com/operations-management-software/a/access-factorymaster-mrp/</t>
        </is>
      </c>
      <c r="F28388" t="inlineStr">
        <is>
          <t>Material requirements planning software designed for mid-tier manufacturers, including those with ambitious growth plans. Access MRP provides everything you need to run your operations more effectively.Read more about Access FactoryMaster MRP</t>
        </is>
      </c>
    </row>
    <row r="28389">
      <c r="A28389" t="inlineStr">
        <is>
          <t>Operations Management</t>
        </is>
      </c>
      <c r="B28389" t="inlineStr">
        <is>
          <t>MRP</t>
        </is>
      </c>
      <c r="C28389" t="inlineStr">
        <is>
          <t>https://www.getapp.com/operations-management-software/mrp/os/web-based</t>
        </is>
      </c>
      <c r="D28389" t="inlineStr">
        <is>
          <t>WinMan ERP</t>
        </is>
      </c>
      <c r="E28389" t="inlineStr">
        <is>
          <t>https://www.getapp.com/operations-management-software/a/winman/</t>
        </is>
      </c>
      <c r="F28389" t="inlineStr">
        <is>
          <t>WinMan is a fully integrated, end-to-end, ERP software/business system for manufacturing &amp; distribution companies.Read more about WinMan ERP</t>
        </is>
      </c>
    </row>
    <row r="28390">
      <c r="A28390" t="inlineStr">
        <is>
          <t>Operations Management</t>
        </is>
      </c>
      <c r="B28390" t="inlineStr">
        <is>
          <t>MRP</t>
        </is>
      </c>
      <c r="C28390" t="inlineStr">
        <is>
          <t>https://www.getapp.com/operations-management-software/mrp/os/web-based</t>
        </is>
      </c>
      <c r="D28390" t="inlineStr">
        <is>
          <t>Deskera MRP</t>
        </is>
      </c>
      <c r="E28390" t="inlineStr">
        <is>
          <t>https://www.getapp.com/operations-management-software/a/deskera-mrp/</t>
        </is>
      </c>
      <c r="F28390" t="inlineStr">
        <is>
          <t>Deskera enables fast growing businesses to operate more efficiently by providing them with an integrated platform that connects manufacturing with accounting, inventory and warehouse management, order fulfillment, procurement, sales and marketing, and human resource operations.Read more about Deskera MRP</t>
        </is>
      </c>
    </row>
    <row r="28391">
      <c r="A28391" t="inlineStr">
        <is>
          <t>Operations Management</t>
        </is>
      </c>
      <c r="B28391" t="inlineStr">
        <is>
          <t>MRP</t>
        </is>
      </c>
      <c r="C28391" t="inlineStr">
        <is>
          <t>https://www.getapp.com/operations-management-software/mrp/os/web-based</t>
        </is>
      </c>
      <c r="D28391" t="inlineStr">
        <is>
          <t>metasfresh</t>
        </is>
      </c>
      <c r="E28391" t="inlineStr">
        <is>
          <t>https://www.getapp.com/operations-management-software/a/metasfresh/</t>
        </is>
      </c>
      <c r="F28391"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28392">
      <c r="A28392" t="inlineStr">
        <is>
          <t>Operations Management</t>
        </is>
      </c>
      <c r="B28392" t="inlineStr">
        <is>
          <t>MRP</t>
        </is>
      </c>
      <c r="C28392" t="inlineStr">
        <is>
          <t>https://www.getapp.com/operations-management-software/mrp/os/web-based</t>
        </is>
      </c>
      <c r="D28392" t="inlineStr">
        <is>
          <t>OnTop</t>
        </is>
      </c>
      <c r="E28392" t="inlineStr">
        <is>
          <t>https://www.getapp.com/business-intelligence-analytics-software/a/ontop-1/</t>
        </is>
      </c>
      <c r="F28392" t="inlineStr">
        <is>
          <t>OnTop is a manufacturing execution system designed to help manufacturers and assembly teams access automatic data acquisition and analysis accuracy through plug-and-play connectivity of machines, robots, and cobots.Read more about OnTop</t>
        </is>
      </c>
    </row>
    <row r="28393">
      <c r="A28393" t="inlineStr">
        <is>
          <t>Operations Management</t>
        </is>
      </c>
      <c r="B28393" t="inlineStr">
        <is>
          <t>MRP</t>
        </is>
      </c>
      <c r="C28393" t="inlineStr">
        <is>
          <t>https://www.getapp.com/operations-management-software/mrp/os/web-based</t>
        </is>
      </c>
      <c r="D28393" t="inlineStr">
        <is>
          <t>Infor MES</t>
        </is>
      </c>
      <c r="E28393" t="inlineStr">
        <is>
          <t>https://www.getapp.com/operations-management-software/a/shopfloor-online/</t>
        </is>
      </c>
      <c r="F28393" t="inlineStr">
        <is>
          <t>Once known as Lighthouse Systems' Shopfloor-Online, Infor MES* revolutionizes manufacturing by providing real-time insights to the shop floor. This dynamic sharing enhances overall efficiency, elevates quality standards, and fosters synchronization throughout the entire enterprise.Read more about Infor MES</t>
        </is>
      </c>
    </row>
    <row r="28394">
      <c r="A28394" t="inlineStr">
        <is>
          <t>Operations Management</t>
        </is>
      </c>
      <c r="B28394" t="inlineStr">
        <is>
          <t>MRP</t>
        </is>
      </c>
      <c r="C28394" t="inlineStr">
        <is>
          <t>https://www.getapp.com/operations-management-software/mrp/os/web-based</t>
        </is>
      </c>
      <c r="D28394" t="inlineStr">
        <is>
          <t>SDx</t>
        </is>
      </c>
      <c r="E28394" t="inlineStr">
        <is>
          <t>https://www.getapp.com/operations-management-software/a/sdx/</t>
        </is>
      </c>
      <c r="F28394" t="inlineStr">
        <is>
          <t>SDx is a cloud-based asset lifecycle information management (ALIM) solution that helps businesses streamline project collaboration, mitigate risks, and optimize operations throughout the facility lifecycle.Read more about SDx</t>
        </is>
      </c>
    </row>
    <row r="28395">
      <c r="A28395" t="inlineStr">
        <is>
          <t>Operations Management</t>
        </is>
      </c>
      <c r="B28395" t="inlineStr">
        <is>
          <t>MRP</t>
        </is>
      </c>
      <c r="C28395" t="inlineStr">
        <is>
          <t>https://www.getapp.com/operations-management-software/mrp/os/web-based</t>
        </is>
      </c>
      <c r="D28395" t="inlineStr">
        <is>
          <t>Mapex</t>
        </is>
      </c>
      <c r="E28395" t="inlineStr">
        <is>
          <t>https://www.getapp.com/industries-software/a/mapex/</t>
        </is>
      </c>
      <c r="F28395" t="inlineStr">
        <is>
          <t>Material planning is very important for all production plants. Sequencer and traceability modules allow full real-time control of the operations and materials used during the production process. You ensure raw materials are available for production maintaining the lowest possible material in store.Read more about Mapex</t>
        </is>
      </c>
    </row>
    <row r="28396">
      <c r="A28396" t="inlineStr">
        <is>
          <t>Operations Management</t>
        </is>
      </c>
      <c r="B28396" t="inlineStr">
        <is>
          <t>MRP</t>
        </is>
      </c>
      <c r="C28396" t="inlineStr">
        <is>
          <t>https://www.getapp.com/operations-management-software/mrp/os/web-based</t>
        </is>
      </c>
      <c r="D28396" t="inlineStr">
        <is>
          <t>EVO~ERP</t>
        </is>
      </c>
      <c r="E28396" t="inlineStr">
        <is>
          <t>https://www.getapp.com/all-software/a/evo-erp/</t>
        </is>
      </c>
      <c r="F28396" t="inlineStr">
        <is>
          <t>EVO~ERP is a cloud-based enterprise resource planning (ERP) solution that helps small and medium-sized businesses manage critical business functions. The platform offers an accounting module that is optimized for the unique requirements of manufacturing companies. It provides a proper setup of item classes and default general ledger account codes, and the system automatically posts transactions to the correct accounts.Read more about EVO~ERP</t>
        </is>
      </c>
    </row>
    <row r="28397">
      <c r="A28397" t="inlineStr">
        <is>
          <t>Operations Management</t>
        </is>
      </c>
      <c r="B28397" t="inlineStr">
        <is>
          <t>MRP</t>
        </is>
      </c>
      <c r="C28397" t="inlineStr">
        <is>
          <t>https://www.getapp.com/operations-management-software/mrp/os/web-based</t>
        </is>
      </c>
      <c r="D28397" t="inlineStr">
        <is>
          <t>Merit for Life Science</t>
        </is>
      </c>
      <c r="E28397" t="inlineStr">
        <is>
          <t>https://www.getapp.com/operations-management-software/a/merit-for-life-science/</t>
        </is>
      </c>
      <c r="F28397" t="inlineStr">
        <is>
          <t>Cloud-first ERP for fast-growing life science manufacturers in pre-clinical and clinical stage. Designed to be the first and last solution needed. It advances Dynamics 365 to deliver quality, procurement, materials management, production, and compliance, etc. for biotech, pharma and med device.Read more about Merit for Life Science</t>
        </is>
      </c>
    </row>
    <row r="28398">
      <c r="A28398" t="inlineStr">
        <is>
          <t>Operations Management</t>
        </is>
      </c>
      <c r="B28398" t="inlineStr">
        <is>
          <t>MRP</t>
        </is>
      </c>
      <c r="C28398" t="inlineStr">
        <is>
          <t>https://www.getapp.com/operations-management-software/mrp/os/web-based</t>
        </is>
      </c>
      <c r="D28398" t="inlineStr">
        <is>
          <t>Kenandy Cloud ERP</t>
        </is>
      </c>
      <c r="E28398" t="inlineStr">
        <is>
          <t>https://www.getapp.com/operations-management-software/a/kenandy/</t>
        </is>
      </c>
      <c r="F28398" t="inlineStr">
        <is>
          <t>Built on the Salesforce platform, Kenandy’s ERP adapts to how a business operates today and empowers them to be ready for growth.Read more about Kenandy Cloud ERP</t>
        </is>
      </c>
    </row>
    <row r="28399">
      <c r="A28399" t="inlineStr">
        <is>
          <t>Operations Management</t>
        </is>
      </c>
      <c r="B28399" t="inlineStr">
        <is>
          <t>MRP</t>
        </is>
      </c>
      <c r="C28399" t="inlineStr">
        <is>
          <t>https://www.getapp.com/operations-management-software/mrp/os/web-based</t>
        </is>
      </c>
      <c r="D28399" t="inlineStr">
        <is>
          <t>Skala</t>
        </is>
      </c>
      <c r="E28399" t="inlineStr">
        <is>
          <t>https://www.getapp.com/operations-management-software/a/skala/</t>
        </is>
      </c>
      <c r="F28399" t="inlineStr">
        <is>
          <t>Designed for small to medium-sized manufacturers, Skala is a cloud-based enterprise resource planning (ERP) software that comes with real-time tracking that lets users monitor manufacturing stages live and manage their inventory. Users can create product recipes, handle orders from various channels, and integrate with accounting for streamlined processes.Read more about Skala</t>
        </is>
      </c>
    </row>
    <row r="28400">
      <c r="A28400" t="inlineStr">
        <is>
          <t>Operations Management</t>
        </is>
      </c>
      <c r="B28400" t="inlineStr">
        <is>
          <t>MRP</t>
        </is>
      </c>
      <c r="C28400" t="inlineStr">
        <is>
          <t>https://www.getapp.com/operations-management-software/mrp/os/web-based</t>
        </is>
      </c>
      <c r="D28400" t="inlineStr">
        <is>
          <t>DynamicsPrint</t>
        </is>
      </c>
      <c r="E28400" t="inlineStr">
        <is>
          <t>https://www.getapp.com/operations-management-software/a/dynamicsprint/</t>
        </is>
      </c>
      <c r="F28400" t="inlineStr">
        <is>
          <t>DynamicsPrint® integrates Material Requirements Planning (MRP) to automate material forecasting, track inventory, and streamline procurement. Optimize production, reduce waste, and ensure timely resource availability with real-time data in a unified ERP system.Read more about DynamicsPrint</t>
        </is>
      </c>
    </row>
    <row r="28401">
      <c r="A28401" t="inlineStr">
        <is>
          <t>Operations Management</t>
        </is>
      </c>
      <c r="B28401" t="inlineStr">
        <is>
          <t>MRP</t>
        </is>
      </c>
      <c r="C28401" t="inlineStr">
        <is>
          <t>https://www.getapp.com/operations-management-software/mrp/os/web-based</t>
        </is>
      </c>
      <c r="D28401" t="inlineStr">
        <is>
          <t>Dr. ERP</t>
        </is>
      </c>
      <c r="E28401" t="inlineStr">
        <is>
          <t>https://www.getapp.com/all-software/a/dr-erp/</t>
        </is>
      </c>
      <c r="F28401"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28402">
      <c r="A28402" t="inlineStr">
        <is>
          <t>Operations Management</t>
        </is>
      </c>
      <c r="B28402" t="inlineStr">
        <is>
          <t>MRP</t>
        </is>
      </c>
      <c r="C28402" t="inlineStr">
        <is>
          <t>https://www.getapp.com/operations-management-software/mrp/os/web-based</t>
        </is>
      </c>
      <c r="D28402" t="inlineStr">
        <is>
          <t>Sage Distribution and Manufacturing Operations (SDMO)</t>
        </is>
      </c>
      <c r="E28402" t="inlineStr">
        <is>
          <t>https://www.getapp.com/all-software/a/sage-distribution-and-manufacturing-operations-sdmo/</t>
        </is>
      </c>
      <c r="F28402"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28403">
      <c r="A28403" t="inlineStr">
        <is>
          <t>Operations Management</t>
        </is>
      </c>
      <c r="B28403" t="inlineStr">
        <is>
          <t>MRP</t>
        </is>
      </c>
      <c r="C28403" t="inlineStr">
        <is>
          <t>https://www.getapp.com/operations-management-software/mrp/os/web-based</t>
        </is>
      </c>
      <c r="D28403" t="inlineStr">
        <is>
          <t>ABW</t>
        </is>
      </c>
      <c r="E28403" t="inlineStr">
        <is>
          <t>https://www.getapp.com/website-ecommerce-software/a/abw/</t>
        </is>
      </c>
      <c r="F28403" t="inlineStr">
        <is>
          <t>ABW is an enterprise resource planning (ERP) software designed to help businesses manage sales orders, inventory, data collection, financial, quality control, and other operations. The platform allows users to handle multiple locations and warehouses and supports multiple currencies.Read more about ABW</t>
        </is>
      </c>
    </row>
    <row r="28404">
      <c r="A28404" t="inlineStr">
        <is>
          <t>Operations Management</t>
        </is>
      </c>
      <c r="B28404" t="inlineStr">
        <is>
          <t>MRP</t>
        </is>
      </c>
      <c r="C28404" t="inlineStr">
        <is>
          <t>https://www.getapp.com/operations-management-software/mrp/os/web-based</t>
        </is>
      </c>
      <c r="D28404" t="inlineStr">
        <is>
          <t>Factory Superstar</t>
        </is>
      </c>
      <c r="E28404" t="inlineStr">
        <is>
          <t>https://www.getapp.com/operations-management-software/a/factory-superstar/</t>
        </is>
      </c>
      <c r="F28404" t="inlineStr">
        <is>
          <t>Factory Superstar deals with the administrative tasks of your small manufacturing business, so you can spend more time making things and growing your business.Read more about Factory Superstar</t>
        </is>
      </c>
    </row>
    <row r="28405">
      <c r="A28405" t="inlineStr">
        <is>
          <t>Operations Management</t>
        </is>
      </c>
      <c r="B28405" t="inlineStr">
        <is>
          <t>MRP</t>
        </is>
      </c>
      <c r="C28405" t="inlineStr">
        <is>
          <t>https://www.getapp.com/operations-management-software/mrp/os/web-based</t>
        </is>
      </c>
      <c r="D28405" t="inlineStr">
        <is>
          <t>ZOOMFAB</t>
        </is>
      </c>
      <c r="E28405" t="inlineStr">
        <is>
          <t>https://www.getapp.com/operations-management-software/a/zoomfab/</t>
        </is>
      </c>
      <c r="F28405" t="inlineStr">
        <is>
          <t>ZOOMFAB® Manufacturing supervisory system (MSS) is the most effective and easiest to implement production management tool with automated IIoT machine monitoring for sheet metal fabricators.ZOOMFAB® gives you better control, additional capacity, shorter lead-time and more profit.Read more about ZOOMFAB</t>
        </is>
      </c>
    </row>
    <row r="28406">
      <c r="A28406" t="inlineStr">
        <is>
          <t>Operations Management</t>
        </is>
      </c>
      <c r="B28406" t="inlineStr">
        <is>
          <t>MRP</t>
        </is>
      </c>
      <c r="C28406" t="inlineStr">
        <is>
          <t>https://www.getapp.com/operations-management-software/mrp/os/web-based</t>
        </is>
      </c>
      <c r="D28406" t="inlineStr">
        <is>
          <t>Kenandy Cloud ERP</t>
        </is>
      </c>
      <c r="E28406" t="inlineStr">
        <is>
          <t>https://www.getapp.com/operations-management-software/a/kenandy/</t>
        </is>
      </c>
      <c r="F28406" t="inlineStr">
        <is>
          <t>Built on the Salesforce platform, Kenandy’s ERP adapts to how a business operates today and empowers them to be ready for growth.Read more about Kenandy Cloud ERP</t>
        </is>
      </c>
    </row>
    <row r="28407">
      <c r="A28407" t="inlineStr">
        <is>
          <t>Operations Management</t>
        </is>
      </c>
      <c r="B28407" t="inlineStr">
        <is>
          <t>MRP</t>
        </is>
      </c>
      <c r="C28407" t="inlineStr">
        <is>
          <t>https://www.getapp.com/operations-management-software/mrp/os/web-based</t>
        </is>
      </c>
      <c r="D28407" t="inlineStr">
        <is>
          <t>Sage Distribution and Manufacturing Operations (SDMO)</t>
        </is>
      </c>
      <c r="E28407" t="inlineStr">
        <is>
          <t>https://www.getapp.com/all-software/a/sage-distribution-and-manufacturing-operations-sdmo/</t>
        </is>
      </c>
      <c r="F28407"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28408">
      <c r="A28408" t="inlineStr">
        <is>
          <t>Operations Management</t>
        </is>
      </c>
      <c r="B28408" t="inlineStr">
        <is>
          <t>MRP</t>
        </is>
      </c>
      <c r="C28408" t="inlineStr">
        <is>
          <t>https://www.getapp.com/operations-management-software/mrp/os/web-based</t>
        </is>
      </c>
      <c r="D28408" t="inlineStr">
        <is>
          <t>QAD Digital Supply Chain Planning</t>
        </is>
      </c>
      <c r="E28408" t="inlineStr">
        <is>
          <t>https://www.getapp.com/operations-management-software/a/qad-cloud-erp/</t>
        </is>
      </c>
      <c r="F28408" t="inlineStr">
        <is>
          <t>QAD Digital Supply Chain Planning (DSCP) is a cloud-based Digital Supply Chain Planning Solution that helps you optimize your S&amp;OP/IBP, Demand &amp; Supply PlanningRead more about QAD Digital Supply Chain Planning</t>
        </is>
      </c>
    </row>
    <row r="28409">
      <c r="A28409" t="inlineStr">
        <is>
          <t>Operations Management</t>
        </is>
      </c>
      <c r="B28409" t="inlineStr">
        <is>
          <t>MRP</t>
        </is>
      </c>
      <c r="C28409" t="inlineStr">
        <is>
          <t>https://www.getapp.com/operations-management-software/mrp/os/web-based</t>
        </is>
      </c>
      <c r="D28409" t="inlineStr">
        <is>
          <t>TotalControlPro</t>
        </is>
      </c>
      <c r="E28409" t="inlineStr">
        <is>
          <t>https://www.getapp.com/operations-management-software/a/totalcontrolprotm/</t>
        </is>
      </c>
      <c r="F28409" t="inlineStr">
        <is>
          <t>Unlock your smart factory, one person, machine and process at a time with this customisable cloud-based system from TotalControlPro.Read more about TotalControlPro</t>
        </is>
      </c>
    </row>
    <row r="28410">
      <c r="A28410" t="inlineStr">
        <is>
          <t>Operations Management</t>
        </is>
      </c>
      <c r="B28410" t="inlineStr">
        <is>
          <t>MRP</t>
        </is>
      </c>
      <c r="C28410" t="inlineStr">
        <is>
          <t>https://www.getapp.com/operations-management-software/mrp/os/web-based</t>
        </is>
      </c>
      <c r="D28410" t="inlineStr">
        <is>
          <t>Comarch ERP Enterprise</t>
        </is>
      </c>
      <c r="E28410" t="inlineStr">
        <is>
          <t>https://www.getapp.com/operations-management-software/a/comarch-erp-enterprise/</t>
        </is>
      </c>
      <c r="F28410" t="inlineStr">
        <is>
          <t>Comarch ERP Enterprise is a cloud-based merchandise management system designed to optimize HR processes. It provides various functions for individual user groups and company departments for this purpose. Customers can be registered and processed directly in the system.Read more about Comarch ERP Enterprise</t>
        </is>
      </c>
    </row>
    <row r="28411">
      <c r="A28411" t="inlineStr">
        <is>
          <t>Operations Management</t>
        </is>
      </c>
      <c r="B28411" t="inlineStr">
        <is>
          <t>MRP</t>
        </is>
      </c>
      <c r="C28411" t="inlineStr">
        <is>
          <t>https://www.getapp.com/operations-management-software/mrp/os/web-based</t>
        </is>
      </c>
      <c r="D28411" t="inlineStr">
        <is>
          <t>SowaanERP</t>
        </is>
      </c>
      <c r="E28411" t="inlineStr">
        <is>
          <t>https://www.getapp.com/operations-management-software/a/sowaanerp/</t>
        </is>
      </c>
      <c r="F28411" t="inlineStr">
        <is>
          <t>SowaanERP offers the ultimate manufacturing solution. Control Warehouses, Workstations, Operations, Finished Goods, Raw Materials, Bill of Materials tracking, Work Orders, procurement, and more. Attain inventory control, streamline production, optimize resources.Read more about SowaanERP</t>
        </is>
      </c>
    </row>
    <row r="28412">
      <c r="A28412" t="inlineStr">
        <is>
          <t>Operations Management</t>
        </is>
      </c>
      <c r="B28412" t="inlineStr">
        <is>
          <t>MRP</t>
        </is>
      </c>
      <c r="C28412" t="inlineStr">
        <is>
          <t>https://www.getapp.com/operations-management-software/mrp/os/web-based</t>
        </is>
      </c>
      <c r="D28412" t="inlineStr">
        <is>
          <t>Compass10</t>
        </is>
      </c>
      <c r="E28412" t="inlineStr">
        <is>
          <t>https://www.getapp.com/project-management-planning-software/a/compass10/</t>
        </is>
      </c>
      <c r="F28412" t="inlineStr">
        <is>
          <t>Compass10 caters to manufacturing companies in managing their planning, scheduling, and manufacturing execution processes. The solution allows for real-time simulations and in-depth result analysis through streamlined workflows. A key feature of the system is its in-RAM processing algorithms.Read more about Compass10</t>
        </is>
      </c>
    </row>
    <row r="28413">
      <c r="A28413" t="inlineStr">
        <is>
          <t>Operations Management</t>
        </is>
      </c>
      <c r="B28413" t="inlineStr">
        <is>
          <t>MRP</t>
        </is>
      </c>
      <c r="C28413" t="inlineStr">
        <is>
          <t>https://www.getapp.com/operations-management-software/mrp/os/web-based</t>
        </is>
      </c>
      <c r="D28413" t="inlineStr">
        <is>
          <t>Raptech</t>
        </is>
      </c>
      <c r="E28413" t="inlineStr">
        <is>
          <t>https://www.getapp.com/operations-management-software/a/raptech/</t>
        </is>
      </c>
      <c r="F28413" t="inlineStr">
        <is>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is>
      </c>
    </row>
    <row r="28414">
      <c r="A28414" t="inlineStr">
        <is>
          <t>Operations Management</t>
        </is>
      </c>
      <c r="B28414" t="inlineStr">
        <is>
          <t>MRP</t>
        </is>
      </c>
      <c r="C28414" t="inlineStr">
        <is>
          <t>https://www.getapp.com/operations-management-software/mrp/os/web-based</t>
        </is>
      </c>
      <c r="D28414" t="inlineStr">
        <is>
          <t>Corenio</t>
        </is>
      </c>
      <c r="E28414" t="inlineStr">
        <is>
          <t>https://www.getapp.com/website-ecommerce-software/a/corenio/</t>
        </is>
      </c>
      <c r="F28414"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28415">
      <c r="A28415" t="inlineStr">
        <is>
          <t>Operations Management</t>
        </is>
      </c>
      <c r="B28415" t="inlineStr">
        <is>
          <t>MRP</t>
        </is>
      </c>
      <c r="C28415" t="inlineStr">
        <is>
          <t>https://www.getapp.com/operations-management-software/mrp/os/web-based</t>
        </is>
      </c>
      <c r="D28415" t="inlineStr">
        <is>
          <t>Manufacturing &amp; SFC</t>
        </is>
      </c>
      <c r="E28415" t="inlineStr">
        <is>
          <t>https://www.getapp.com/all-software/a/manufacturing-sfc/</t>
        </is>
      </c>
      <c r="F28415" t="inlineStr">
        <is>
          <t>Our MRP &amp; Manufacturing Execution module is a robust and comprehensive solution with a wide range of features that cater to the diverse needs of manufacturing companies.Here's a recap of the key functionalities:Work Order ManagementEnd-to-End Production Monitoringprinting documentsRead more about Manufacturing &amp; SFC</t>
        </is>
      </c>
    </row>
    <row r="28416">
      <c r="A28416" t="inlineStr">
        <is>
          <t>Operations Management</t>
        </is>
      </c>
      <c r="B28416" t="inlineStr">
        <is>
          <t>MRP</t>
        </is>
      </c>
      <c r="C28416" t="inlineStr">
        <is>
          <t>https://www.getapp.com/operations-management-software/mrp/os/web-based</t>
        </is>
      </c>
      <c r="D28416" t="inlineStr">
        <is>
          <t>Masterplan</t>
        </is>
      </c>
      <c r="E28416" t="inlineStr">
        <is>
          <t>https://www.getapp.com/operations-management-software/a/masterplan1/</t>
        </is>
      </c>
      <c r="F28416" t="inlineStr">
        <is>
          <t>Masterplan is an enterprise resource planning solution designed to help manufacturers, producers and distributors manage and streamline all business processes including customer relationship management, data collection, inventory tracking, MRP, purchasing, quality control, sales activities and moreRead more about Masterplan</t>
        </is>
      </c>
    </row>
    <row r="28417">
      <c r="A28417" t="inlineStr">
        <is>
          <t>Operations Management</t>
        </is>
      </c>
      <c r="B28417" t="inlineStr">
        <is>
          <t>MRP</t>
        </is>
      </c>
      <c r="C28417" t="inlineStr">
        <is>
          <t>https://www.getapp.com/operations-management-software/mrp/os/web-based</t>
        </is>
      </c>
      <c r="D28417" t="inlineStr">
        <is>
          <t>Pilot ERP</t>
        </is>
      </c>
      <c r="E28417" t="inlineStr">
        <is>
          <t>https://www.getapp.com/operations-management-software/a/pilot-erp/</t>
        </is>
      </c>
      <c r="F28417" t="inlineStr">
        <is>
          <t>Pilot ERP is an enterprise resource planning (ERP) software designed to help small and midsize manufacturing businesses manage sales, inventory, accounting, customer service, and labor. The platform enables sales representatives to generate quotes and track order status across production stages.Read more about Pilot ERP</t>
        </is>
      </c>
    </row>
    <row r="28418">
      <c r="A28418" t="inlineStr">
        <is>
          <t>Operations Management</t>
        </is>
      </c>
      <c r="B28418" t="inlineStr">
        <is>
          <t>MRP</t>
        </is>
      </c>
      <c r="C28418" t="inlineStr">
        <is>
          <t>https://www.getapp.com/operations-management-software/mrp/os/web-based</t>
        </is>
      </c>
      <c r="D28418" t="inlineStr">
        <is>
          <t>ToolBox</t>
        </is>
      </c>
      <c r="E28418" t="inlineStr">
        <is>
          <t>https://www.getapp.com/operations-management-software/a/toolbox/</t>
        </is>
      </c>
      <c r="F28418" t="inlineStr">
        <is>
          <t>Tempus Tools is a web-based platform that assists with laser cutting price and time quoting. It includes a drag-and-drop interface and DXF or DWG files, Users can export time and price for all processes, export/import materials database, customize quote letter, and output, output quote as PDF or hyperlink and customize their own rules for quoting. Teams can add material from the existing database, and convert tonne rate to sheet price.Read more about ToolBox</t>
        </is>
      </c>
    </row>
    <row r="28419">
      <c r="A28419" t="inlineStr">
        <is>
          <t>Operations Management</t>
        </is>
      </c>
      <c r="B28419" t="inlineStr">
        <is>
          <t>MRP</t>
        </is>
      </c>
      <c r="C28419" t="inlineStr">
        <is>
          <t>https://www.getapp.com/operations-management-software/mrp/os/web-based</t>
        </is>
      </c>
      <c r="D28419" t="inlineStr">
        <is>
          <t>Dynamics 365 Supply Chain Management</t>
        </is>
      </c>
      <c r="E28419" t="inlineStr">
        <is>
          <t>https://www.getapp.com/operations-management-software/a/dynamics-365-supply-chain-management/</t>
        </is>
      </c>
      <c r="F28419"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8420">
      <c r="A28420" t="inlineStr">
        <is>
          <t>Operations Management</t>
        </is>
      </c>
      <c r="B28420" t="inlineStr">
        <is>
          <t>MRP</t>
        </is>
      </c>
      <c r="C28420" t="inlineStr">
        <is>
          <t>https://www.getapp.com/operations-management-software/mrp/os/web-based</t>
        </is>
      </c>
      <c r="D28420" t="inlineStr">
        <is>
          <t>123insight</t>
        </is>
      </c>
      <c r="E28420" t="inlineStr">
        <is>
          <t>https://www.getapp.com/operations-management-software/a/123insight/</t>
        </is>
      </c>
      <c r="F28420" t="inlineStr">
        <is>
          <t>123insight is offered on a low, no-risk monthly subscription with no minimum contract period. It's suitable for virtually any manufacturers, from food and chemical through to aerospace or electronics, one-offs through to mass production or job shops. Request access to our free online Demo Movies.Read more about 123insight</t>
        </is>
      </c>
    </row>
    <row r="28421">
      <c r="A28421" t="inlineStr">
        <is>
          <t>Operations Management</t>
        </is>
      </c>
      <c r="B28421" t="inlineStr">
        <is>
          <t>MRP</t>
        </is>
      </c>
      <c r="C28421" t="inlineStr">
        <is>
          <t>https://www.getapp.com/operations-management-software/mrp/os/web-based</t>
        </is>
      </c>
      <c r="D28421" t="inlineStr">
        <is>
          <t>ERP MAXIPROD</t>
        </is>
      </c>
      <c r="E28421" t="inlineStr">
        <is>
          <t>https://www.getapp.com/operations-management-software/a/erp-maxiprod/</t>
        </is>
      </c>
      <c r="F28421" t="inlineStr">
        <is>
          <t>Maxiprod is an integrated and online ERP software with focus on industrial management.Read more about ERP MAXIPROD</t>
        </is>
      </c>
    </row>
    <row r="28422">
      <c r="A28422" t="inlineStr">
        <is>
          <t>Operations Management</t>
        </is>
      </c>
      <c r="B28422" t="inlineStr">
        <is>
          <t>MRP</t>
        </is>
      </c>
      <c r="C28422" t="inlineStr">
        <is>
          <t>https://www.getapp.com/operations-management-software/mrp/os/web-based</t>
        </is>
      </c>
      <c r="D28422" t="inlineStr">
        <is>
          <t>Fortee</t>
        </is>
      </c>
      <c r="E28422" t="inlineStr">
        <is>
          <t>https://www.getapp.com/operations-management-software/a/fortee/</t>
        </is>
      </c>
      <c r="F28422" t="inlineStr">
        <is>
          <t>Fortee is here to simplify your production, procurement, supply chain, and quality management processes, empowering your business to work smarter and more efficiently.Read more about Fortee</t>
        </is>
      </c>
    </row>
    <row r="28423">
      <c r="A28423" t="inlineStr">
        <is>
          <t>Operations Management</t>
        </is>
      </c>
      <c r="B28423" t="inlineStr">
        <is>
          <t>MRP</t>
        </is>
      </c>
      <c r="C28423" t="inlineStr">
        <is>
          <t>https://www.getapp.com/operations-management-software/mrp/os/web-based</t>
        </is>
      </c>
      <c r="D28423" t="inlineStr">
        <is>
          <t>Brytebuild</t>
        </is>
      </c>
      <c r="E28423" t="inlineStr">
        <is>
          <t>https://www.getapp.com/operations-management-software/a/brytebuild/</t>
        </is>
      </c>
      <c r="F28423" t="inlineStr">
        <is>
          <t>Brytebuild is a material requirements planning (MRP) software that helps businesses with work instructions, scheduling, and warehouse management that have intricate functionalities such as barcoding and item history tracking from goods in to goods out.Read more about Brytebuild</t>
        </is>
      </c>
    </row>
    <row r="28424">
      <c r="A28424" t="inlineStr">
        <is>
          <t>Operations Management</t>
        </is>
      </c>
      <c r="B28424" t="inlineStr">
        <is>
          <t>MRP</t>
        </is>
      </c>
      <c r="C28424" t="inlineStr">
        <is>
          <t>https://www.getapp.com/operations-management-software/mrp/os/web-based</t>
        </is>
      </c>
      <c r="D28424" t="inlineStr">
        <is>
          <t>MiNDCAN Program+</t>
        </is>
      </c>
      <c r="E28424" t="inlineStr">
        <is>
          <t>https://www.getapp.com/operations-management-software/a/mindcan-program/</t>
        </is>
      </c>
      <c r="F28424" t="inlineStr">
        <is>
          <t>MiNDCAN Program+ is a cloud-based program management platform that streamlines projects and manages collaboration, delays and program health. It offers features such as planning, scheduling, tracking, and financial management.Read more about MiNDCAN Program+</t>
        </is>
      </c>
    </row>
    <row r="28425">
      <c r="A28425" t="inlineStr">
        <is>
          <t>Operations Management</t>
        </is>
      </c>
      <c r="B28425" t="inlineStr">
        <is>
          <t>MRP</t>
        </is>
      </c>
      <c r="C28425" t="inlineStr">
        <is>
          <t>https://www.getapp.com/operations-management-software/mrp/os/web-based</t>
        </is>
      </c>
      <c r="D28425" t="inlineStr">
        <is>
          <t>AccelGrid</t>
        </is>
      </c>
      <c r="E28425" t="inlineStr">
        <is>
          <t>https://www.getapp.com/operations-management-software/a/accelgrid/</t>
        </is>
      </c>
      <c r="F28425" t="inlineStr">
        <is>
          <t>AccelGrid is a cloud-based solution that helps manufacturing, retail, and distribution businesses automate processes for customer relationship management, procurement, inventory management, point of sale, accounting, process automation, and more.Read more about AccelGrid</t>
        </is>
      </c>
    </row>
    <row r="28426">
      <c r="A28426" t="inlineStr">
        <is>
          <t>Operations Management</t>
        </is>
      </c>
      <c r="B28426" t="inlineStr">
        <is>
          <t>MRP</t>
        </is>
      </c>
      <c r="C28426" t="inlineStr">
        <is>
          <t>https://www.getapp.com/operations-management-software/mrp/os/web-based</t>
        </is>
      </c>
      <c r="D28426" t="inlineStr">
        <is>
          <t>Monstock</t>
        </is>
      </c>
      <c r="E28426" t="inlineStr">
        <is>
          <t>https://www.getapp.com/operations-management-software/a/monstock/</t>
        </is>
      </c>
      <c r="F28426" t="inlineStr">
        <is>
          <t>The function automatically determines the forecasts of the essentials for each finished product, considering the forward-looking orders and orders issued. The MRP system synchronizes in real time the inventory of materials pre-recorded in the production schedule.Read more about Monstock</t>
        </is>
      </c>
    </row>
    <row r="28427">
      <c r="A28427" t="inlineStr">
        <is>
          <t>Operations Management</t>
        </is>
      </c>
      <c r="B28427" t="inlineStr">
        <is>
          <t>MRP</t>
        </is>
      </c>
      <c r="C28427" t="inlineStr">
        <is>
          <t>https://www.getapp.com/operations-management-software/mrp/os/web-based</t>
        </is>
      </c>
      <c r="D28427" t="inlineStr">
        <is>
          <t>Cienapps</t>
        </is>
      </c>
      <c r="E28427" t="inlineStr">
        <is>
          <t>https://www.getapp.com/operations-management-software/a/cienapps/</t>
        </is>
      </c>
      <c r="F28427" t="inlineStr">
        <is>
          <t>Cienapps is a specialized enterprise resource planning software designed specifically for the woodworking industry. The system features just-in-time inventory management, visual production processing, and sales pipeline tools that help cabinetmakers streamline operations. Businesses can benefit from automated planning, real-time visibility, and simplified workflow management while focusing on creating exceptional woodwork products.Read more about Cienapps</t>
        </is>
      </c>
    </row>
    <row r="28428">
      <c r="A28428" t="inlineStr">
        <is>
          <t>Operations Management</t>
        </is>
      </c>
      <c r="B28428" t="inlineStr">
        <is>
          <t>MRP</t>
        </is>
      </c>
      <c r="C28428" t="inlineStr">
        <is>
          <t>https://www.getapp.com/operations-management-software/mrp/os/web-based</t>
        </is>
      </c>
      <c r="D28428" t="inlineStr">
        <is>
          <t>QuickWorks MRP</t>
        </is>
      </c>
      <c r="E28428" t="inlineStr">
        <is>
          <t>https://www.getapp.com/operations-management-software/a/quickworks-mrp/</t>
        </is>
      </c>
      <c r="F28428" t="inlineStr">
        <is>
          <t>QuickWorks MRP is manufacturing software that helps smaller manufacturers save time and money by improving productivity. Our MRP software is a simple alternative to spreadsheets and overcomplicated systems to increase efficiency. QuickWorks MRP provides functionality to run day-to-day operations smoothly, including sales quotes, engineering bills of materials, production planning, stock control, purchasing, quality control, and accounting integration.Read more about QuickWorks MRP</t>
        </is>
      </c>
    </row>
    <row r="28429">
      <c r="A28429" t="inlineStr">
        <is>
          <t>Operations Management</t>
        </is>
      </c>
      <c r="B28429" t="inlineStr">
        <is>
          <t>MRP</t>
        </is>
      </c>
      <c r="C28429" t="inlineStr">
        <is>
          <t>https://www.getapp.com/operations-management-software/mrp/os/web-based</t>
        </is>
      </c>
      <c r="D28429" t="inlineStr">
        <is>
          <t>Construsteel Online</t>
        </is>
      </c>
      <c r="E28429" t="inlineStr">
        <is>
          <t>https://www.getapp.com/operations-management-software/a/construsteel-online/</t>
        </is>
      </c>
      <c r="F28429" t="inlineStr">
        <is>
          <t>Construsteel Online is a comprehensive, scalable solution for steel fabrication. The software optimizes all processes required for the manufacture of steel structures. The package fully integrates with Tekla BIM software and CAD systems, and it provides full MRP and ERP functions.Read more about Construsteel Online</t>
        </is>
      </c>
    </row>
    <row r="28430">
      <c r="A28430" t="inlineStr">
        <is>
          <t>Operations Management</t>
        </is>
      </c>
      <c r="B28430" t="inlineStr">
        <is>
          <t>MRP</t>
        </is>
      </c>
      <c r="C28430" t="inlineStr">
        <is>
          <t>https://www.getapp.com/operations-management-software/mrp/os/web-based</t>
        </is>
      </c>
      <c r="D28430" t="inlineStr">
        <is>
          <t>Brytebuild</t>
        </is>
      </c>
      <c r="E28430" t="inlineStr">
        <is>
          <t>https://www.getapp.com/operations-management-software/a/brytebuild/</t>
        </is>
      </c>
      <c r="F28430" t="inlineStr">
        <is>
          <t>Brytebuild is a material requirements planning (MRP) software that helps businesses with work instructions, scheduling, and warehouse management that have intricate functionalities such as barcoding and item history tracking from goods in to goods out.Read more about Brytebuild</t>
        </is>
      </c>
    </row>
    <row r="28431">
      <c r="A28431" t="inlineStr">
        <is>
          <t>Operations Management</t>
        </is>
      </c>
      <c r="B28431" t="inlineStr">
        <is>
          <t>MRP</t>
        </is>
      </c>
      <c r="C28431" t="inlineStr">
        <is>
          <t>https://www.getapp.com/operations-management-software/mrp/os/web-based</t>
        </is>
      </c>
      <c r="D28431" t="inlineStr">
        <is>
          <t>Monstock</t>
        </is>
      </c>
      <c r="E28431" t="inlineStr">
        <is>
          <t>https://www.getapp.com/operations-management-software/a/monstock/</t>
        </is>
      </c>
      <c r="F28431" t="inlineStr">
        <is>
          <t>The function automatically determines the forecasts of the essentials for each finished product, considering the forward-looking orders and orders issued. The MRP system synchronizes in real time the inventory of materials pre-recorded in the production schedule.Read more about Monstock</t>
        </is>
      </c>
    </row>
    <row r="28432">
      <c r="A28432" t="inlineStr">
        <is>
          <t>Operations Management</t>
        </is>
      </c>
      <c r="B28432" t="inlineStr">
        <is>
          <t>MRP</t>
        </is>
      </c>
      <c r="C28432" t="inlineStr">
        <is>
          <t>https://www.getapp.com/operations-management-software/mrp/os/web-based</t>
        </is>
      </c>
      <c r="D28432" t="inlineStr">
        <is>
          <t>123insight</t>
        </is>
      </c>
      <c r="E28432" t="inlineStr">
        <is>
          <t>https://www.getapp.com/operations-management-software/a/123insight/</t>
        </is>
      </c>
      <c r="F28432" t="inlineStr">
        <is>
          <t>123insight is offered on a low, no-risk monthly subscription with no minimum contract period. It's suitable for virtually any manufacturers, from food and chemical through to aerospace or electronics, one-offs through to mass production or job shops. Request access to our free online Demo Movies.Read more about 123insight</t>
        </is>
      </c>
    </row>
    <row r="28433">
      <c r="A28433" t="inlineStr">
        <is>
          <t>Operations Management</t>
        </is>
      </c>
      <c r="B28433" t="inlineStr">
        <is>
          <t>MRP</t>
        </is>
      </c>
      <c r="C28433" t="inlineStr">
        <is>
          <t>https://www.getapp.com/operations-management-software/mrp/os/web-based</t>
        </is>
      </c>
      <c r="D28433" t="inlineStr">
        <is>
          <t>Dynamics 365 Supply Chain Management</t>
        </is>
      </c>
      <c r="E28433" t="inlineStr">
        <is>
          <t>https://www.getapp.com/operations-management-software/a/dynamics-365-supply-chain-management/</t>
        </is>
      </c>
      <c r="F28433"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8434">
      <c r="A28434" t="inlineStr">
        <is>
          <t>Operations Management</t>
        </is>
      </c>
      <c r="B28434" t="inlineStr">
        <is>
          <t>Maintenance Management</t>
        </is>
      </c>
      <c r="C28434" t="inlineStr">
        <is>
          <t>https://www.getapp.com/operations-management-software/maintenance-management/os/web-based</t>
        </is>
      </c>
      <c r="D28434" t="inlineStr">
        <is>
          <t>Connecteam</t>
        </is>
      </c>
      <c r="E28434" t="inlineStr">
        <is>
          <t>https://www.getapp.com/hr-employee-management-software/a/connecteam/</t>
        </is>
      </c>
      <c r="F28434" t="inlineStr">
        <is>
          <t>An all-in-one employee app that's both powerful, affordable and easy to use, especially for the mobile workforce. Start for free!Read more about Connecteam</t>
        </is>
      </c>
    </row>
    <row r="28435">
      <c r="A28435" t="inlineStr">
        <is>
          <t>Operations Management</t>
        </is>
      </c>
      <c r="B28435" t="inlineStr">
        <is>
          <t>Maintenance Management</t>
        </is>
      </c>
      <c r="C28435" t="inlineStr">
        <is>
          <t>https://www.getapp.com/operations-management-software/maintenance-management/os/web-based</t>
        </is>
      </c>
      <c r="D28435" t="inlineStr">
        <is>
          <t>Fracttal One</t>
        </is>
      </c>
      <c r="E28435" t="inlineStr">
        <is>
          <t>https://www.getapp.com/operations-management-software/a/fracttal/</t>
        </is>
      </c>
      <c r="F28435" t="inlineStr">
        <is>
          <t>Fracttal One is a maintenance management software that helps businesses to manage and optimize their operations, eliminate failures, adjust costs, minimize risks and more.Read more about Fracttal One</t>
        </is>
      </c>
    </row>
    <row r="28436">
      <c r="A28436" t="inlineStr">
        <is>
          <t>Operations Management</t>
        </is>
      </c>
      <c r="B28436" t="inlineStr">
        <is>
          <t>Maintenance Management</t>
        </is>
      </c>
      <c r="C28436" t="inlineStr">
        <is>
          <t>https://www.getapp.com/operations-management-software/maintenance-management/os/web-based</t>
        </is>
      </c>
      <c r="D28436" t="inlineStr">
        <is>
          <t>EZO</t>
        </is>
      </c>
      <c r="E28436" t="inlineStr">
        <is>
          <t>https://www.getapp.com/operations-management-software/a/ezofficeinventory/</t>
        </is>
      </c>
      <c r="F28436" t="inlineStr">
        <is>
          <t>Maintenance Management software for managing service tickets, costs, and vendors. Scheduled &amp; Preventive Maintenance functionalities. Try It For Free!Read more about EZO</t>
        </is>
      </c>
    </row>
    <row r="28437">
      <c r="A28437" t="inlineStr">
        <is>
          <t>Operations Management</t>
        </is>
      </c>
      <c r="B28437" t="inlineStr">
        <is>
          <t>Maintenance Management</t>
        </is>
      </c>
      <c r="C28437" t="inlineStr">
        <is>
          <t>https://www.getapp.com/operations-management-software/maintenance-management/os/web-based</t>
        </is>
      </c>
      <c r="D28437" t="inlineStr">
        <is>
          <t>Asset Panda</t>
        </is>
      </c>
      <c r="E28437" t="inlineStr">
        <is>
          <t>https://www.getapp.com/operations-management-software/a/asset-panda/</t>
        </is>
      </c>
      <c r="F28437"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28438">
      <c r="A28438" t="inlineStr">
        <is>
          <t>Operations Management</t>
        </is>
      </c>
      <c r="B28438" t="inlineStr">
        <is>
          <t>Maintenance Management</t>
        </is>
      </c>
      <c r="C28438" t="inlineStr">
        <is>
          <t>https://www.getapp.com/operations-management-software/maintenance-management/os/web-based</t>
        </is>
      </c>
      <c r="D28438" t="inlineStr">
        <is>
          <t>UpKeep</t>
        </is>
      </c>
      <c r="E28438" t="inlineStr">
        <is>
          <t>https://www.getapp.com/operations-management-software/a/upkeep/</t>
        </is>
      </c>
      <c r="F28438" t="inlineStr">
        <is>
          <t>UpKeep is a mobile maintenance management software (CMMS) for teams -- which allows users to manage their team, assign work orders, and sync devicesRead more about UpKeep</t>
        </is>
      </c>
    </row>
    <row r="28439">
      <c r="A28439" t="inlineStr">
        <is>
          <t>Operations Management</t>
        </is>
      </c>
      <c r="B28439" t="inlineStr">
        <is>
          <t>Maintenance Management</t>
        </is>
      </c>
      <c r="C28439" t="inlineStr">
        <is>
          <t>https://www.getapp.com/operations-management-software/maintenance-management/os/web-based</t>
        </is>
      </c>
      <c r="D28439" t="inlineStr">
        <is>
          <t>MaintainX</t>
        </is>
      </c>
      <c r="E28439" t="inlineStr">
        <is>
          <t>https://www.getapp.com/operations-management-software/a/getmaintainx/</t>
        </is>
      </c>
      <c r="F28439" t="inlineStr">
        <is>
          <t>Mobile-first, AI-powered maintenance management system designed to simplify work order processing for technicians.Read more about MaintainX</t>
        </is>
      </c>
    </row>
    <row r="28440">
      <c r="A28440" t="inlineStr">
        <is>
          <t>Operations Management</t>
        </is>
      </c>
      <c r="B28440" t="inlineStr">
        <is>
          <t>Maintenance Management</t>
        </is>
      </c>
      <c r="C28440" t="inlineStr">
        <is>
          <t>https://www.getapp.com/operations-management-software/maintenance-management/os/web-based</t>
        </is>
      </c>
      <c r="D28440" t="inlineStr">
        <is>
          <t>Jobber</t>
        </is>
      </c>
      <c r="E28440" t="inlineStr">
        <is>
          <t>https://www.getapp.com/operations-management-software/a/jobber/</t>
        </is>
      </c>
      <c r="F28440" t="inlineStr">
        <is>
          <t>Join over 250,000 home service pros using Jobber. We make it easy to schedule appointments, quote, invoice, and get paid faster. Organize your field service business and impress your clients - get started today.Read more about Jobber</t>
        </is>
      </c>
    </row>
    <row r="28441">
      <c r="A28441" t="inlineStr">
        <is>
          <t>Operations Management</t>
        </is>
      </c>
      <c r="B28441" t="inlineStr">
        <is>
          <t>Maintenance Management</t>
        </is>
      </c>
      <c r="C28441" t="inlineStr">
        <is>
          <t>https://www.getapp.com/operations-management-software/maintenance-management/os/web-based</t>
        </is>
      </c>
      <c r="D28441" t="inlineStr">
        <is>
          <t>Limble</t>
        </is>
      </c>
      <c r="E28441" t="inlineStr">
        <is>
          <t>https://www.getapp.com/all-software/a/limble-cmms/</t>
        </is>
      </c>
      <c r="F28441"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8442">
      <c r="A28442" t="inlineStr">
        <is>
          <t>Operations Management</t>
        </is>
      </c>
      <c r="B28442" t="inlineStr">
        <is>
          <t>Maintenance Management</t>
        </is>
      </c>
      <c r="C28442" t="inlineStr">
        <is>
          <t>https://www.getapp.com/operations-management-software/maintenance-management/os/web-based</t>
        </is>
      </c>
      <c r="D28442" t="inlineStr">
        <is>
          <t>Odoo</t>
        </is>
      </c>
      <c r="E28442" t="inlineStr">
        <is>
          <t>https://www.getapp.com/sales-software/a/odoo/</t>
        </is>
      </c>
      <c r="F28442" t="inlineStr">
        <is>
          <t>Maintenance software for preventive maintenance automation, organization, optimization thereby leading to overall equipment effectiveness.Read more about Odoo</t>
        </is>
      </c>
    </row>
    <row r="28443">
      <c r="A28443" t="inlineStr">
        <is>
          <t>Operations Management</t>
        </is>
      </c>
      <c r="B28443" t="inlineStr">
        <is>
          <t>Maintenance Management</t>
        </is>
      </c>
      <c r="C28443" t="inlineStr">
        <is>
          <t>https://www.getapp.com/operations-management-software/maintenance-management/os/web-based</t>
        </is>
      </c>
      <c r="D28443" t="inlineStr">
        <is>
          <t>FMX</t>
        </is>
      </c>
      <c r="E28443" t="inlineStr">
        <is>
          <t>https://www.getapp.com/operations-management-software/a/facilities-management-express/</t>
        </is>
      </c>
      <c r="F28443" t="inlineStr">
        <is>
          <t>FMX is a web-based maintenance management solution for work orders, preventive maintenance, reporting, asset tracking and more.Read more about FMX</t>
        </is>
      </c>
    </row>
    <row r="28444">
      <c r="A28444" t="inlineStr">
        <is>
          <t>Operations Management</t>
        </is>
      </c>
      <c r="B28444" t="inlineStr">
        <is>
          <t>Maintenance Management</t>
        </is>
      </c>
      <c r="C28444" t="inlineStr">
        <is>
          <t>https://www.getapp.com/operations-management-software/maintenance-management/os/web-based</t>
        </is>
      </c>
      <c r="D28444" t="inlineStr">
        <is>
          <t>Fiix</t>
        </is>
      </c>
      <c r="E28444" t="inlineStr">
        <is>
          <t>https://www.getapp.com/operations-management-software/a/fiix/</t>
        </is>
      </c>
      <c r="F28444"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28445">
      <c r="A28445" t="inlineStr">
        <is>
          <t>Operations Management</t>
        </is>
      </c>
      <c r="B28445" t="inlineStr">
        <is>
          <t>Maintenance Management</t>
        </is>
      </c>
      <c r="C28445" t="inlineStr">
        <is>
          <t>https://www.getapp.com/operations-management-software/maintenance-management/os/web-based</t>
        </is>
      </c>
      <c r="D28445" t="inlineStr">
        <is>
          <t>mHelpDesk</t>
        </is>
      </c>
      <c r="E28445" t="inlineStr">
        <is>
          <t>https://www.getapp.com/operations-management-software/a/mhelpdesk-field-service-software/</t>
        </is>
      </c>
      <c r="F28445"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28446">
      <c r="A28446" t="inlineStr">
        <is>
          <t>Operations Management</t>
        </is>
      </c>
      <c r="B28446" t="inlineStr">
        <is>
          <t>Maintenance Management</t>
        </is>
      </c>
      <c r="C28446" t="inlineStr">
        <is>
          <t>https://www.getapp.com/operations-management-software/maintenance-management/os/web-based</t>
        </is>
      </c>
      <c r="D28446" t="inlineStr">
        <is>
          <t>Jolt</t>
        </is>
      </c>
      <c r="E28446" t="inlineStr">
        <is>
          <t>https://www.getapp.com/hr-employee-management-software/a/jolt/</t>
        </is>
      </c>
      <c r="F28446" t="inlineStr">
        <is>
          <t>Move from paper to digital maintenance management with Jolt. Ensure your equipment is always working with maintenance checklists you can't fake. Jolt software helps businesses create accountability, enhance safety compliance, and boost employee performance. Watch employees exceed your expectations.Read more about Jolt</t>
        </is>
      </c>
    </row>
    <row r="28447">
      <c r="A28447" t="inlineStr">
        <is>
          <t>Operations Management</t>
        </is>
      </c>
      <c r="B28447" t="inlineStr">
        <is>
          <t>Maintenance Management</t>
        </is>
      </c>
      <c r="C28447" t="inlineStr">
        <is>
          <t>https://www.getapp.com/operations-management-software/maintenance-management/os/web-based</t>
        </is>
      </c>
      <c r="D28447" t="inlineStr">
        <is>
          <t>eSPACE</t>
        </is>
      </c>
      <c r="E28447" t="inlineStr">
        <is>
          <t>https://www.getapp.com/industries-software/a/espace/</t>
        </is>
      </c>
      <c r="F28447" t="inlineStr">
        <is>
          <t>Maintenance management for churches &amp; schools—streamline work orders, facility upkeep, and asset tracking with eSPACE’s affordable and comprehensive solution.Read more about eSPACE</t>
        </is>
      </c>
    </row>
    <row r="28448">
      <c r="A28448" t="inlineStr">
        <is>
          <t>Operations Management</t>
        </is>
      </c>
      <c r="B28448" t="inlineStr">
        <is>
          <t>Maintenance Management</t>
        </is>
      </c>
      <c r="C28448" t="inlineStr">
        <is>
          <t>https://www.getapp.com/operations-management-software/maintenance-management/os/web-based</t>
        </is>
      </c>
      <c r="D28448" t="inlineStr">
        <is>
          <t>ServiceM8</t>
        </is>
      </c>
      <c r="E28448" t="inlineStr">
        <is>
          <t>https://www.getapp.com/operations-management-software/a/servicem8/</t>
        </is>
      </c>
      <c r="F28448"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28449">
      <c r="A28449" t="inlineStr">
        <is>
          <t>Operations Management</t>
        </is>
      </c>
      <c r="B28449" t="inlineStr">
        <is>
          <t>Maintenance Management</t>
        </is>
      </c>
      <c r="C28449" t="inlineStr">
        <is>
          <t>https://www.getapp.com/operations-management-software/maintenance-management/os/web-based</t>
        </is>
      </c>
      <c r="D28449" t="inlineStr">
        <is>
          <t>AssetTiger</t>
        </is>
      </c>
      <c r="E28449" t="inlineStr">
        <is>
          <t>https://www.getapp.com/operations-management-software/a/assettiger/</t>
        </is>
      </c>
      <c r="F28449" t="inlineStr">
        <is>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is>
      </c>
    </row>
    <row r="28450">
      <c r="A28450" t="inlineStr">
        <is>
          <t>Operations Management</t>
        </is>
      </c>
      <c r="B28450" t="inlineStr">
        <is>
          <t>Maintenance Management</t>
        </is>
      </c>
      <c r="C28450" t="inlineStr">
        <is>
          <t>https://www.getapp.com/operations-management-software/maintenance-management/os/web-based</t>
        </is>
      </c>
      <c r="D28450" t="inlineStr">
        <is>
          <t>Commusoft</t>
        </is>
      </c>
      <c r="E28450" t="inlineStr">
        <is>
          <t>https://www.getapp.com/industries-software/a/commusoft/</t>
        </is>
      </c>
      <c r="F28450"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28451">
      <c r="A28451" t="inlineStr">
        <is>
          <t>Operations Management</t>
        </is>
      </c>
      <c r="B28451" t="inlineStr">
        <is>
          <t>Maintenance Management</t>
        </is>
      </c>
      <c r="C28451" t="inlineStr">
        <is>
          <t>https://www.getapp.com/operations-management-software/maintenance-management/os/web-based</t>
        </is>
      </c>
      <c r="D28451" t="inlineStr">
        <is>
          <t>Fleetio</t>
        </is>
      </c>
      <c r="E28451" t="inlineStr">
        <is>
          <t>https://www.getapp.com/operations-management-software/a/fleetio/</t>
        </is>
      </c>
      <c r="F28451" t="inlineStr">
        <is>
          <t>Fleetio is the #1 fleet maintenance management software. Manage costs effectively and gain visibility into fleet operations.Read more about Fleetio</t>
        </is>
      </c>
    </row>
    <row r="28452">
      <c r="A28452" t="inlineStr">
        <is>
          <t>Operations Management</t>
        </is>
      </c>
      <c r="B28452" t="inlineStr">
        <is>
          <t>Maintenance Management</t>
        </is>
      </c>
      <c r="C28452" t="inlineStr">
        <is>
          <t>https://www.getapp.com/operations-management-software/maintenance-management/os/web-based</t>
        </is>
      </c>
      <c r="D28452" t="inlineStr">
        <is>
          <t>ManWinWin</t>
        </is>
      </c>
      <c r="E28452" t="inlineStr">
        <is>
          <t>https://www.getapp.com/operations-management-software/a/manwinwin/</t>
        </is>
      </c>
      <c r="F28452"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28453">
      <c r="A28453" t="inlineStr">
        <is>
          <t>Operations Management</t>
        </is>
      </c>
      <c r="B28453" t="inlineStr">
        <is>
          <t>Maintenance Management</t>
        </is>
      </c>
      <c r="C28453" t="inlineStr">
        <is>
          <t>https://www.getapp.com/operations-management-software/maintenance-management/os/web-based</t>
        </is>
      </c>
      <c r="D28453" t="inlineStr">
        <is>
          <t>Maintenance Connection</t>
        </is>
      </c>
      <c r="E28453" t="inlineStr">
        <is>
          <t>https://www.getapp.com/operations-management-software/a/maintenance-connection/</t>
        </is>
      </c>
      <c r="F28453" t="inlineStr">
        <is>
          <t>Accruent's Maintenance Connection is a scalable, multi-site maintenance management solution that helps businesses avoid asset failure and downtime. Our web-based CMMS/EAM offers comprehensive work order management, preventive maintenance scheduling, and inventory management for businesses.Read more about Maintenance Connection</t>
        </is>
      </c>
    </row>
    <row r="28454">
      <c r="A28454" t="inlineStr">
        <is>
          <t>Operations Management</t>
        </is>
      </c>
      <c r="B28454" t="inlineStr">
        <is>
          <t>Maintenance Management</t>
        </is>
      </c>
      <c r="C28454" t="inlineStr">
        <is>
          <t>https://www.getapp.com/operations-management-software/maintenance-management/os/web-based</t>
        </is>
      </c>
      <c r="D28454" t="inlineStr">
        <is>
          <t>Rentman</t>
        </is>
      </c>
      <c r="E28454" t="inlineStr">
        <is>
          <t>https://www.getapp.com/industries-software/a/rentman/</t>
        </is>
      </c>
      <c r="F28454" t="inlineStr">
        <is>
          <t>All-in-one inventory maintenance management software. Manage equipment downtime efficiently and easily, so your equipment can be back to making money in no time. Track recurring inspections and ongoing maintenance so nothing slips through the cracks again.Read more about Rentman</t>
        </is>
      </c>
    </row>
    <row r="28455">
      <c r="A28455" t="inlineStr">
        <is>
          <t>Operations Management</t>
        </is>
      </c>
      <c r="B28455" t="inlineStr">
        <is>
          <t>Maintenance Management</t>
        </is>
      </c>
      <c r="C28455" t="inlineStr">
        <is>
          <t>https://www.getapp.com/operations-management-software/maintenance-management/os/web-based</t>
        </is>
      </c>
      <c r="D28455" t="inlineStr">
        <is>
          <t>SafetyCulture</t>
        </is>
      </c>
      <c r="E28455" t="inlineStr">
        <is>
          <t>https://www.getapp.com/operations-management-software/a/iauditor/</t>
        </is>
      </c>
      <c r="F28455"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8456">
      <c r="A28456" t="inlineStr">
        <is>
          <t>Operations Management</t>
        </is>
      </c>
      <c r="B28456" t="inlineStr">
        <is>
          <t>Maintenance Management</t>
        </is>
      </c>
      <c r="C28456" t="inlineStr">
        <is>
          <t>https://www.getapp.com/operations-management-software/maintenance-management/os/web-based</t>
        </is>
      </c>
      <c r="D28456" t="inlineStr">
        <is>
          <t>eMaint CMMS</t>
        </is>
      </c>
      <c r="E28456" t="inlineStr">
        <is>
          <t>https://www.getapp.com/operations-management-software/a/emaint-cmms/</t>
        </is>
      </c>
      <c r="F28456" t="inlineStr">
        <is>
          <t>eMaint CMMS helps maintenance teams improve efficiency and reduce maintenance costs with a configurable and easy-to-use interface.Read more about eMaint CMMS</t>
        </is>
      </c>
    </row>
    <row r="28457">
      <c r="A28457" t="inlineStr">
        <is>
          <t>Operations Management</t>
        </is>
      </c>
      <c r="B28457" t="inlineStr">
        <is>
          <t>Maintenance Management</t>
        </is>
      </c>
      <c r="C28457" t="inlineStr">
        <is>
          <t>https://www.getapp.com/operations-management-software/maintenance-management/os/web-based</t>
        </is>
      </c>
      <c r="D28457" t="inlineStr">
        <is>
          <t>BigChange</t>
        </is>
      </c>
      <c r="E28457" t="inlineStr">
        <is>
          <t>https://www.getapp.com/operations-management-software/a/jobwatch-powered-by-bigchange/</t>
        </is>
      </c>
      <c r="F28457" t="inlineStr">
        <is>
          <t>BigChange is the complete Job Management Platform, helping building maintenance companies to plan, manage, schedule &amp; track maintenance jobs in one simple to use, easy to integrate, cloud-based platform.Read more about BigChange</t>
        </is>
      </c>
    </row>
    <row r="28458">
      <c r="A28458" t="inlineStr">
        <is>
          <t>Operations Management</t>
        </is>
      </c>
      <c r="B28458" t="inlineStr">
        <is>
          <t>Maintenance Management</t>
        </is>
      </c>
      <c r="C28458" t="inlineStr">
        <is>
          <t>https://www.getapp.com/operations-management-software/maintenance-management/os/web-based</t>
        </is>
      </c>
      <c r="D28458" t="inlineStr">
        <is>
          <t>TheWorxHub</t>
        </is>
      </c>
      <c r="E28458" t="inlineStr">
        <is>
          <t>https://www.getapp.com/healthcare-pharmaceuticals-software/a/theworxhub/</t>
        </is>
      </c>
      <c r="F28458" t="inlineStr">
        <is>
          <t>Designed for healthcare, TheWorxHub is the easiest, all-in-one maintenance solution helps facilities better manage their assets.Read more about TheWorxHub</t>
        </is>
      </c>
    </row>
    <row r="28459">
      <c r="A28459" t="inlineStr">
        <is>
          <t>Operations Management</t>
        </is>
      </c>
      <c r="B28459" t="inlineStr">
        <is>
          <t>Maintenance Management</t>
        </is>
      </c>
      <c r="C28459" t="inlineStr">
        <is>
          <t>https://www.getapp.com/operations-management-software/maintenance-management/os/web-based</t>
        </is>
      </c>
      <c r="D28459" t="inlineStr">
        <is>
          <t>Contractor+</t>
        </is>
      </c>
      <c r="E28459" t="inlineStr">
        <is>
          <t>https://www.getapp.com/industries-software/a/contractor/</t>
        </is>
      </c>
      <c r="F28459" t="inlineStr">
        <is>
          <t>Contractor+ ia a mobile app for field service contractors. Manage your client relationships. Send estimates &amp; invoices. Get paid. Manage your job schedule and collaborate with your team in real-time.Read more about Contractor+</t>
        </is>
      </c>
    </row>
    <row r="28460">
      <c r="A28460" t="inlineStr">
        <is>
          <t>Operations Management</t>
        </is>
      </c>
      <c r="B28460" t="inlineStr">
        <is>
          <t>Maintenance Management</t>
        </is>
      </c>
      <c r="C28460" t="inlineStr">
        <is>
          <t>https://www.getapp.com/operations-management-software/maintenance-management/os/web-based</t>
        </is>
      </c>
      <c r="D28460" t="inlineStr">
        <is>
          <t>Asset Essentials</t>
        </is>
      </c>
      <c r="E28460" t="inlineStr">
        <is>
          <t>https://www.getapp.com/operations-management-software/a/maintenanceedge/</t>
        </is>
      </c>
      <c r="F28460" t="inlineStr">
        <is>
          <t>Asset Essentials is a cloud-based maintenance solution developed for daily advanced maintenance operations management.Read more about Asset Essentials</t>
        </is>
      </c>
    </row>
    <row r="28461">
      <c r="A28461" t="inlineStr">
        <is>
          <t>Operations Management</t>
        </is>
      </c>
      <c r="B28461" t="inlineStr">
        <is>
          <t>Maintenance Management</t>
        </is>
      </c>
      <c r="C28461" t="inlineStr">
        <is>
          <t>https://www.getapp.com/operations-management-software/maintenance-management/os/web-based</t>
        </is>
      </c>
      <c r="D28461" t="inlineStr">
        <is>
          <t>MIR-RT</t>
        </is>
      </c>
      <c r="E28461" t="inlineStr">
        <is>
          <t>https://www.getapp.com/operations-management-software/a/mir-rt/</t>
        </is>
      </c>
      <c r="F28461" t="inlineStr">
        <is>
          <t>Designed for businesses in transportation, construction, energy, security, and other sectors, MIR-RT is a fleet management platform which helps manage work orders, track return on investment (ROI), handle equipment maintenance, and more. MIR-RT provides several functionality including KPI monitoring, reporting, communication tools, billing and invoicing, geolocation, data export, and benchmarking.Read more about MIR-RT</t>
        </is>
      </c>
    </row>
    <row r="28462">
      <c r="A28462" t="inlineStr">
        <is>
          <t>Operations Management</t>
        </is>
      </c>
      <c r="B28462" t="inlineStr">
        <is>
          <t>Maintenance Management</t>
        </is>
      </c>
      <c r="C28462" t="inlineStr">
        <is>
          <t>https://www.getapp.com/operations-management-software/maintenance-management/os/web-based</t>
        </is>
      </c>
      <c r="D28462" t="inlineStr">
        <is>
          <t>AUTOsist</t>
        </is>
      </c>
      <c r="E28462" t="inlineStr">
        <is>
          <t>https://www.getapp.com/operations-management-software/a/autosist/</t>
        </is>
      </c>
      <c r="F28462" t="inlineStr">
        <is>
          <t>AUTOsist is a mobile fleet tracking &amp; maintenance software which enables fleet management companies to track fuel &amp; maintenance records simply &amp; effectivelyRead more about AUTOsist</t>
        </is>
      </c>
    </row>
    <row r="28463">
      <c r="A28463" t="inlineStr">
        <is>
          <t>Operations Management</t>
        </is>
      </c>
      <c r="B28463" t="inlineStr">
        <is>
          <t>Maintenance Management</t>
        </is>
      </c>
      <c r="C28463" t="inlineStr">
        <is>
          <t>https://www.getapp.com/operations-management-software/maintenance-management/os/web-based</t>
        </is>
      </c>
      <c r="D28463" t="inlineStr">
        <is>
          <t>eWorkOrders CMMS</t>
        </is>
      </c>
      <c r="E28463" t="inlineStr">
        <is>
          <t>https://www.getapp.com/operations-management-software/a/eworkorders/</t>
        </is>
      </c>
      <c r="F28463" t="inlineStr">
        <is>
          <t>eWorkOrders CMMS cloud-based maintenance and facility management software is designed to help manage and improve processes and procedures within any industry.  Easy-to-use, scalable and flexible software, with robust features for managing work orders, preventive maintenance, asset tracking &amp; more.Read more about eWorkOrders CMMS</t>
        </is>
      </c>
    </row>
    <row r="28464">
      <c r="A28464" t="inlineStr">
        <is>
          <t>Operations Management</t>
        </is>
      </c>
      <c r="B28464" t="inlineStr">
        <is>
          <t>Maintenance Management</t>
        </is>
      </c>
      <c r="C28464" t="inlineStr">
        <is>
          <t>https://www.getapp.com/operations-management-software/maintenance-management/os/web-based</t>
        </is>
      </c>
      <c r="D28464" t="inlineStr">
        <is>
          <t>GoCodes</t>
        </is>
      </c>
      <c r="E28464" t="inlineStr">
        <is>
          <t>https://www.getapp.com/operations-management-software/a/gocodes-asset-management/</t>
        </is>
      </c>
      <c r="F28464" t="inlineStr">
        <is>
          <t>A cloud-based tool tracking solution that includes patented QR code labels, mobile apps and award winning features.Read more about GoCodes</t>
        </is>
      </c>
    </row>
    <row r="28465">
      <c r="A28465" t="inlineStr">
        <is>
          <t>Operations Management</t>
        </is>
      </c>
      <c r="B28465" t="inlineStr">
        <is>
          <t>Maintenance Management</t>
        </is>
      </c>
      <c r="C28465" t="inlineStr">
        <is>
          <t>https://www.getapp.com/operations-management-software/maintenance-management/os/web-based</t>
        </is>
      </c>
      <c r="D28465" t="inlineStr">
        <is>
          <t>Powered Now</t>
        </is>
      </c>
      <c r="E28465" t="inlineStr">
        <is>
          <t>https://www.getapp.com/operations-management-software/a/powered-now/</t>
        </is>
      </c>
      <c r="F28465" t="inlineStr">
        <is>
          <t>Powered Now is a web and mobile business management software which provides small businesses such as builders, plumbers, electricians, and other small businesses with the tools to manage invoicing, estimating, scheduling, live team tracking, reporting, making tax digital ready, and moreRead more about Powered Now</t>
        </is>
      </c>
    </row>
    <row r="28466">
      <c r="A28466" t="inlineStr">
        <is>
          <t>Operations Management</t>
        </is>
      </c>
      <c r="B28466" t="inlineStr">
        <is>
          <t>Maintenance Management</t>
        </is>
      </c>
      <c r="C28466" t="inlineStr">
        <is>
          <t>https://www.getapp.com/operations-management-software/maintenance-management/os/web-based</t>
        </is>
      </c>
      <c r="D28466" t="inlineStr">
        <is>
          <t>Infraspeak</t>
        </is>
      </c>
      <c r="E28466" t="inlineStr">
        <is>
          <t>https://www.getapp.com/operations-management-software/a/infraspeak/</t>
        </is>
      </c>
      <c r="F28466" t="inlineStr">
        <is>
          <t>Infraspeak's maintenance management platform brings end-to-end collaboration, visibility and efficiency to your facilities management operations.Read more about Infraspeak</t>
        </is>
      </c>
    </row>
    <row r="28467">
      <c r="A28467" t="inlineStr">
        <is>
          <t>Operations Management</t>
        </is>
      </c>
      <c r="B28467" t="inlineStr">
        <is>
          <t>Maintenance Management</t>
        </is>
      </c>
      <c r="C28467" t="inlineStr">
        <is>
          <t>https://www.getapp.com/operations-management-software/maintenance-management/os/web-based</t>
        </is>
      </c>
      <c r="D28467" t="inlineStr">
        <is>
          <t>Eagle CMMS</t>
        </is>
      </c>
      <c r="E28467" t="inlineStr">
        <is>
          <t>https://www.getapp.com/operations-management-software/a/maxpanda-cmms/</t>
        </is>
      </c>
      <c r="F28467" t="inlineStr">
        <is>
          <t>Maxpanda continues to disrupt the Maintenance Management CMMS software industry with a platform that's faster, better, and much more affordable.Read more about Eagle CMMS</t>
        </is>
      </c>
    </row>
    <row r="28468">
      <c r="A28468" t="inlineStr">
        <is>
          <t>Operations Management</t>
        </is>
      </c>
      <c r="B28468" t="inlineStr">
        <is>
          <t>Maintenance Management</t>
        </is>
      </c>
      <c r="C28468" t="inlineStr">
        <is>
          <t>https://www.getapp.com/operations-management-software/maintenance-management/os/web-based</t>
        </is>
      </c>
      <c r="D28468" t="inlineStr">
        <is>
          <t>MPulse</t>
        </is>
      </c>
      <c r="E28468" t="inlineStr">
        <is>
          <t>https://www.getapp.com/operations-management-software/a/mpulse/</t>
        </is>
      </c>
      <c r="F28468" t="inlineStr">
        <is>
          <t>MPulse is a CMMS (computerized maintenance management system) offering tools for maintenance tracking, scheduling, and reporting, designed to be used by equipment and facilities maintenance businesses across several industries.Read more about MPulse</t>
        </is>
      </c>
    </row>
    <row r="28469">
      <c r="A28469" t="inlineStr">
        <is>
          <t>Operations Management</t>
        </is>
      </c>
      <c r="B28469" t="inlineStr">
        <is>
          <t>Maintenance Management</t>
        </is>
      </c>
      <c r="C28469" t="inlineStr">
        <is>
          <t>https://www.getapp.com/operations-management-software/maintenance-management/os/web-based</t>
        </is>
      </c>
      <c r="D28469" t="inlineStr">
        <is>
          <t>BuildOps</t>
        </is>
      </c>
      <c r="E28469" t="inlineStr">
        <is>
          <t>https://www.getapp.com/operations-management-software/a/buildops/</t>
        </is>
      </c>
      <c r="F28469" t="inlineStr">
        <is>
          <t>BuildOps is a cloud and mobile-based software for commercial service contractors that assists with dispatching, workflow management, quoting, invoicing, service agreements creation, projects management, report generation, and more.Read more about BuildOps</t>
        </is>
      </c>
    </row>
    <row r="28470">
      <c r="A28470" t="inlineStr">
        <is>
          <t>Operations Management</t>
        </is>
      </c>
      <c r="B28470" t="inlineStr">
        <is>
          <t>Maintenance Management</t>
        </is>
      </c>
      <c r="C28470" t="inlineStr">
        <is>
          <t>https://www.getapp.com/operations-management-software/maintenance-management/os/web-based</t>
        </is>
      </c>
      <c r="D28470" t="inlineStr">
        <is>
          <t>QT9 QMS</t>
        </is>
      </c>
      <c r="E28470" t="inlineStr">
        <is>
          <t>https://www.getapp.com/operations-management-software/a/qt9-quality-management/</t>
        </is>
      </c>
      <c r="F28470" t="inlineStr">
        <is>
          <t>Maintenance management software made easy. Manage maintenance activities with a web-based solution that Includes email alerts, document control &amp; calibration module too. Dynamic dashboards give you a quick view of equipment due for maintenance by 10, 30, 45, 60, 120, 180, &amp; 360 days out.Read more about QT9 QMS</t>
        </is>
      </c>
    </row>
    <row r="28471">
      <c r="A28471" t="inlineStr">
        <is>
          <t>Operations Management</t>
        </is>
      </c>
      <c r="B28471" t="inlineStr">
        <is>
          <t>Maintenance Management</t>
        </is>
      </c>
      <c r="C28471" t="inlineStr">
        <is>
          <t>https://www.getapp.com/operations-management-software/maintenance-management/os/web-based</t>
        </is>
      </c>
      <c r="D28471" t="inlineStr">
        <is>
          <t>SGMAN</t>
        </is>
      </c>
      <c r="E28471" t="inlineStr">
        <is>
          <t>https://www.getapp.com/operations-management-software/a/sgman/</t>
        </is>
      </c>
      <c r="F28471" t="inlineStr">
        <is>
          <t>SGMAN CMMS software is an affordable and easy-to-use solution for managing maintenance operations. With SGMAN CMMS, users can streamline maintenance tasks, improve communication between departments and reduce downtime.Read more about SGMAN</t>
        </is>
      </c>
    </row>
    <row r="28472">
      <c r="A28472" t="inlineStr">
        <is>
          <t>Operations Management</t>
        </is>
      </c>
      <c r="B28472" t="inlineStr">
        <is>
          <t>Maintenance Management</t>
        </is>
      </c>
      <c r="C28472" t="inlineStr">
        <is>
          <t>https://www.getapp.com/operations-management-software/maintenance-management/os/web-based</t>
        </is>
      </c>
      <c r="D28472" t="inlineStr">
        <is>
          <t>Checklist Fácil</t>
        </is>
      </c>
      <c r="E28472" t="inlineStr">
        <is>
          <t>https://www.getapp.com/operations-management-software/a/checklist-facil/</t>
        </is>
      </c>
      <c r="F28472" t="inlineStr">
        <is>
          <t>Checklist Fácil is a solution focused on operational efficiency and simplifies the execution of auditing and inspection process checklists. Users can create intelligent checklists with the option to add dependent questions, images, barcodes, and more. Available in English, Spanish, and Portuguese.Read more about Checklist Fácil</t>
        </is>
      </c>
    </row>
    <row r="28473">
      <c r="A28473" t="inlineStr">
        <is>
          <t>Operations Management</t>
        </is>
      </c>
      <c r="B28473" t="inlineStr">
        <is>
          <t>Maintenance Management</t>
        </is>
      </c>
      <c r="C28473" t="inlineStr">
        <is>
          <t>https://www.getapp.com/operations-management-software/maintenance-management/os/web-based</t>
        </is>
      </c>
      <c r="D28473" t="inlineStr">
        <is>
          <t>Reftab</t>
        </is>
      </c>
      <c r="E28473" t="inlineStr">
        <is>
          <t>https://www.getapp.com/operations-management-software/a/reftab/</t>
        </is>
      </c>
      <c r="F28473" t="inlineStr">
        <is>
          <t>We offer you a drag-and-drop designer to build maintenance forms and allow you to trigger alerts for upcoming maintenance. Techs can scan barcodes on equipment to log details of work done and manage inspections, calibrations, etc. Very easy platform for techs and admins to see maintenance overviews.Read more about Reftab</t>
        </is>
      </c>
    </row>
    <row r="28474">
      <c r="A28474" t="inlineStr">
        <is>
          <t>Operations Management</t>
        </is>
      </c>
      <c r="B28474" t="inlineStr">
        <is>
          <t>Maintenance Management</t>
        </is>
      </c>
      <c r="C28474" t="inlineStr">
        <is>
          <t>https://www.getapp.com/operations-management-software/maintenance-management/os/web-based</t>
        </is>
      </c>
      <c r="D28474" t="inlineStr">
        <is>
          <t>Cheqroom</t>
        </is>
      </c>
      <c r="E28474" t="inlineStr">
        <is>
          <t>https://www.getapp.com/operations-management-software/a/cheqroom/</t>
        </is>
      </c>
      <c r="F28474" t="inlineStr">
        <is>
          <t>CHEQROOM is a cloud-based app that makes your maintenance management a walk in the park. When an asset needs repairs, users can flag it on the spot, take a picture and add a description. The person in charge of maintenance automatically gets notified so they can plan their work and avoid downtime.Read more about Cheqroom</t>
        </is>
      </c>
    </row>
    <row r="28475">
      <c r="A28475" t="inlineStr">
        <is>
          <t>Operations Management</t>
        </is>
      </c>
      <c r="B28475" t="inlineStr">
        <is>
          <t>Maintenance Management</t>
        </is>
      </c>
      <c r="C28475" t="inlineStr">
        <is>
          <t>https://www.getapp.com/operations-management-software/maintenance-management/os/web-based</t>
        </is>
      </c>
      <c r="D28475" t="inlineStr">
        <is>
          <t>GageList</t>
        </is>
      </c>
      <c r="E28475" t="inlineStr">
        <is>
          <t>https://www.getapp.com/operations-management-software/a/gagelist/</t>
        </is>
      </c>
      <c r="F28475" t="inlineStr">
        <is>
          <t>GageList is a cloud-based calibration management software designed to support ISO 9001, FDA and other standards. Unlimited users, mobile app for iOS and Android, automated scheduling, email notifications, data migration support, printable certificates with customizable logos and text, and more.Read more about GageList</t>
        </is>
      </c>
    </row>
    <row r="28476">
      <c r="A28476" t="inlineStr">
        <is>
          <t>Operations Management</t>
        </is>
      </c>
      <c r="B28476" t="inlineStr">
        <is>
          <t>Maintenance Management</t>
        </is>
      </c>
      <c r="C28476" t="inlineStr">
        <is>
          <t>https://www.getapp.com/operations-management-software/maintenance-management/os/web-based</t>
        </is>
      </c>
      <c r="D28476" t="inlineStr">
        <is>
          <t>IndySoft</t>
        </is>
      </c>
      <c r="E28476" t="inlineStr">
        <is>
          <t>https://www.getapp.com/operations-management-software/a/indysoft/</t>
        </is>
      </c>
      <c r="F28476" t="inlineStr">
        <is>
          <t>IndySoft is an on-premise and web-based software designed to manage quality-driven assets, calibration and maintenance for diverse customers of any sizeRead more about IndySoft</t>
        </is>
      </c>
    </row>
    <row r="28477">
      <c r="A28477" t="inlineStr">
        <is>
          <t>Operations Management</t>
        </is>
      </c>
      <c r="B28477" t="inlineStr">
        <is>
          <t>Maintenance Management</t>
        </is>
      </c>
      <c r="C28477" t="inlineStr">
        <is>
          <t>https://www.getapp.com/operations-management-software/maintenance-management/os/web-based</t>
        </is>
      </c>
      <c r="D28477" t="inlineStr">
        <is>
          <t>Ganttic</t>
        </is>
      </c>
      <c r="E28477" t="inlineStr">
        <is>
          <t>https://www.getapp.com/project-management-planning-software/a/ganttic-resource-and-project-planner/</t>
        </is>
      </c>
      <c r="F28477" t="inlineStr">
        <is>
          <t>Ganttic is a visual resource planner designed for managers, operational directors, and team leaders who have outgrown spreadsheets but want to avoid the complexities of ERP systems. It empowers businesses to build a customizable system to take control of workforce scheduling and project planning.Read more about Ganttic</t>
        </is>
      </c>
    </row>
    <row r="28478">
      <c r="A28478" t="inlineStr">
        <is>
          <t>Operations Management</t>
        </is>
      </c>
      <c r="B28478" t="inlineStr">
        <is>
          <t>Maintenance Management</t>
        </is>
      </c>
      <c r="C28478" t="inlineStr">
        <is>
          <t>https://www.getapp.com/operations-management-software/maintenance-management/os/web-based</t>
        </is>
      </c>
      <c r="D28478" t="inlineStr">
        <is>
          <t>SortScape</t>
        </is>
      </c>
      <c r="E28478" t="inlineStr">
        <is>
          <t>https://www.getapp.com/industries-software/a/sortscape/</t>
        </is>
      </c>
      <c r="F28478" t="inlineStr">
        <is>
          <t>SortScape is a landscape maintenance management software with which landscape &amp; garden businesses can schedule jobs &amp; track expenses effectively &amp; efficientlyRead more about SortScape</t>
        </is>
      </c>
    </row>
    <row r="28479">
      <c r="A28479" t="inlineStr">
        <is>
          <t>Operations Management</t>
        </is>
      </c>
      <c r="B28479" t="inlineStr">
        <is>
          <t>Maintenance Management</t>
        </is>
      </c>
      <c r="C28479" t="inlineStr">
        <is>
          <t>https://www.getapp.com/operations-management-software/maintenance-management/os/web-based</t>
        </is>
      </c>
      <c r="D28479" t="inlineStr">
        <is>
          <t>Maintenance Care</t>
        </is>
      </c>
      <c r="E28479" t="inlineStr">
        <is>
          <t>https://www.getapp.com/operations-management-software/a/maintenance-care/</t>
        </is>
      </c>
      <c r="F28479" t="inlineStr">
        <is>
          <t>Maintenance Management has never been easier than with the Maintenance Care's CMMS and work order software. With our proven, painless onboarding process and user-friendly interface, you can start improving your maintenance management in no time. Get started with a live demo today.Read more about Maintenance Care</t>
        </is>
      </c>
    </row>
    <row r="28480">
      <c r="A28480" t="inlineStr">
        <is>
          <t>Operations Management</t>
        </is>
      </c>
      <c r="B28480" t="inlineStr">
        <is>
          <t>Maintenance Management</t>
        </is>
      </c>
      <c r="C28480" t="inlineStr">
        <is>
          <t>https://www.getapp.com/operations-management-software/maintenance-management/os/web-based</t>
        </is>
      </c>
      <c r="D28480" t="inlineStr">
        <is>
          <t>NetFacilities</t>
        </is>
      </c>
      <c r="E28480" t="inlineStr">
        <is>
          <t>https://www.getapp.com/operations-management-software/a/netfacilities/</t>
        </is>
      </c>
      <c r="F28480" t="inlineStr">
        <is>
          <t>NETfacilities’ CMMS is fully scalable so you can include every building, job-site, and support unlimited users. Prevent costly oversights and deliver outstanding service to clients, ensuring a major return on investment.Read more about NetFacilities</t>
        </is>
      </c>
    </row>
    <row r="28481">
      <c r="A28481" t="inlineStr">
        <is>
          <t>Operations Management</t>
        </is>
      </c>
      <c r="B28481" t="inlineStr">
        <is>
          <t>Maintenance Management</t>
        </is>
      </c>
      <c r="C28481" t="inlineStr">
        <is>
          <t>https://www.getapp.com/operations-management-software/maintenance-management/os/web-based</t>
        </is>
      </c>
      <c r="D28481" t="inlineStr">
        <is>
          <t>FlowPath</t>
        </is>
      </c>
      <c r="E28481" t="inlineStr">
        <is>
          <t>https://www.getapp.com/operations-management-software/a/flowpath/</t>
        </is>
      </c>
      <c r="F28481" t="inlineStr">
        <is>
          <t>FlowPath is designed specifically for facility and operations managers of single-campus and multi-location organizations needing a non-enterprise, easy-to-use CMMS to fit their budget and needs.Read more about FlowPath</t>
        </is>
      </c>
    </row>
    <row r="28482">
      <c r="A28482" t="inlineStr">
        <is>
          <t>Operations Management</t>
        </is>
      </c>
      <c r="B28482" t="inlineStr">
        <is>
          <t>Maintenance Management</t>
        </is>
      </c>
      <c r="C28482" t="inlineStr">
        <is>
          <t>https://www.getapp.com/operations-management-software/maintenance-management/os/web-based</t>
        </is>
      </c>
      <c r="D28482" t="inlineStr">
        <is>
          <t>AI Field Management</t>
        </is>
      </c>
      <c r="E28482" t="inlineStr">
        <is>
          <t>https://www.getapp.com/operations-management-software/a/ai-field-management/</t>
        </is>
      </c>
      <c r="F28482" t="inlineStr">
        <is>
          <t>Is AI-FM Different? Easy as 1-2-3!AI-FM = 1) Award Winning Tech + 2) Fair Price +  3) 5 Star Reviews- No less than EIGHT 2019/20/21/22 Awards from Gartner- Pricing starts at only $/€ 7.99/user/mo- Genuine 5 Star Reviews- Integrations: Quickbooks, Zapier, Siri, Google Asst, Calendars....Read more about AI Field Management</t>
        </is>
      </c>
    </row>
    <row r="28483">
      <c r="A28483" t="inlineStr">
        <is>
          <t>Operations Management</t>
        </is>
      </c>
      <c r="B28483" t="inlineStr">
        <is>
          <t>Maintenance Management</t>
        </is>
      </c>
      <c r="C28483" t="inlineStr">
        <is>
          <t>https://www.getapp.com/operations-management-software/maintenance-management/os/web-based</t>
        </is>
      </c>
      <c r="D28483" t="inlineStr">
        <is>
          <t>TRACTIAN</t>
        </is>
      </c>
      <c r="E28483" t="inlineStr">
        <is>
          <t>https://www.getapp.com/operations-management-software/a/tractian/</t>
        </is>
      </c>
      <c r="F28483" t="inlineStr">
        <is>
          <t>TRACTIAN maintenance management enhances operations by streamlining work orders, preventive maintenance, asset tracking, and maintenance history. With a user-centric design, it enables seamless maintenance operations and valuable insights for resource allocation, driving operational excellence.Read more about TRACTIAN</t>
        </is>
      </c>
    </row>
    <row r="28484">
      <c r="A28484" t="inlineStr">
        <is>
          <t>Operations Management</t>
        </is>
      </c>
      <c r="B28484" t="inlineStr">
        <is>
          <t>Maintenance Management</t>
        </is>
      </c>
      <c r="C28484" t="inlineStr">
        <is>
          <t>https://www.getapp.com/operations-management-software/maintenance-management/os/web-based</t>
        </is>
      </c>
      <c r="D28484" t="inlineStr">
        <is>
          <t>Equips</t>
        </is>
      </c>
      <c r="E28484" t="inlineStr">
        <is>
          <t>https://www.getapp.com/operations-management-software/a/equips/</t>
        </is>
      </c>
      <c r="F28484" t="inlineStr">
        <is>
          <t>Stay on top of maintenance management with Equips, the ideal solution for businesses utilizing external service providers. With Equips, you not only retain full control of your equipment, but also allow your team to do their best work by simplifying time-consuming maintenance management processes.Read more about Equips</t>
        </is>
      </c>
    </row>
    <row r="28485">
      <c r="A28485" t="inlineStr">
        <is>
          <t>Operations Management</t>
        </is>
      </c>
      <c r="B28485" t="inlineStr">
        <is>
          <t>Maintenance Management</t>
        </is>
      </c>
      <c r="C28485" t="inlineStr">
        <is>
          <t>https://www.getapp.com/operations-management-software/maintenance-management/os/web-based</t>
        </is>
      </c>
      <c r="D28485" t="inlineStr">
        <is>
          <t>Sage Fixed Assets</t>
        </is>
      </c>
      <c r="E28485" t="inlineStr">
        <is>
          <t>https://www.getapp.com/operations-management-software/a/sage-fixed-assets/</t>
        </is>
      </c>
      <c r="F28485" t="inlineStr">
        <is>
          <t>Sage Fixed Assets is a comprehensive asset management solution that helps SMBs track &amp; manage assets during their entire lifecycle, from acquisition to disposalRead more about Sage Fixed Assets</t>
        </is>
      </c>
    </row>
    <row r="28486">
      <c r="A28486" t="inlineStr">
        <is>
          <t>Operations Management</t>
        </is>
      </c>
      <c r="B28486" t="inlineStr">
        <is>
          <t>Maintenance Management</t>
        </is>
      </c>
      <c r="C28486" t="inlineStr">
        <is>
          <t>https://www.getapp.com/operations-management-software/maintenance-management/os/web-based</t>
        </is>
      </c>
      <c r="D28486" t="inlineStr">
        <is>
          <t>ServiceBox</t>
        </is>
      </c>
      <c r="E28486" t="inlineStr">
        <is>
          <t>https://www.getapp.com/operations-management-software/a/servicebox/</t>
        </is>
      </c>
      <c r="F28486" t="inlineStr">
        <is>
          <t>ServiceBox is a software for service companies to manage their end to end business including: customers, job sites, quotes, contracts, work orders, scheduling, recurring work orders, timesheets, invoices, maintenance and we integrate seamlessly with QuickBooks and Sage 50 (Canada).Read more about ServiceBox</t>
        </is>
      </c>
    </row>
    <row r="28487">
      <c r="A28487" t="inlineStr">
        <is>
          <t>Operations Management</t>
        </is>
      </c>
      <c r="B28487" t="inlineStr">
        <is>
          <t>Maintenance Management</t>
        </is>
      </c>
      <c r="C28487" t="inlineStr">
        <is>
          <t>https://www.getapp.com/operations-management-software/maintenance-management/os/web-based</t>
        </is>
      </c>
      <c r="D28487" t="inlineStr">
        <is>
          <t>SISMETRO</t>
        </is>
      </c>
      <c r="E28487" t="inlineStr">
        <is>
          <t>https://www.getapp.com/emerging-technology-software/a/sismetro-maintenance-management-cmms/</t>
        </is>
      </c>
      <c r="F28487"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28488">
      <c r="A28488" t="inlineStr">
        <is>
          <t>Operations Management</t>
        </is>
      </c>
      <c r="B28488" t="inlineStr">
        <is>
          <t>Maintenance Management</t>
        </is>
      </c>
      <c r="C28488" t="inlineStr">
        <is>
          <t>https://www.getapp.com/operations-management-software/maintenance-management/os/web-based</t>
        </is>
      </c>
      <c r="D28488" t="inlineStr">
        <is>
          <t>AssetCues</t>
        </is>
      </c>
      <c r="E28488" t="inlineStr">
        <is>
          <t>https://www.getapp.com/operations-management-software/a/assetcues/</t>
        </is>
      </c>
      <c r="F28488" t="inlineStr">
        <is>
          <t>AssetCues specializes in fixed assets audit and tracking software that can interface with all leading ERPs for a complete asset lifecycle management.Read more about AssetCues</t>
        </is>
      </c>
    </row>
    <row r="28489">
      <c r="A28489" t="inlineStr">
        <is>
          <t>Operations Management</t>
        </is>
      </c>
      <c r="B28489" t="inlineStr">
        <is>
          <t>Maintenance Management</t>
        </is>
      </c>
      <c r="C28489" t="inlineStr">
        <is>
          <t>https://www.getapp.com/operations-management-software/maintenance-management/os/web-based</t>
        </is>
      </c>
      <c r="D28489" t="inlineStr">
        <is>
          <t>Timly</t>
        </is>
      </c>
      <c r="E28489" t="inlineStr">
        <is>
          <t>https://www.getapp.com/operations-management-software/a/timly/</t>
        </is>
      </c>
      <c r="F28489"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28490">
      <c r="A28490" t="inlineStr">
        <is>
          <t>Operations Management</t>
        </is>
      </c>
      <c r="B28490" t="inlineStr">
        <is>
          <t>Maintenance Management</t>
        </is>
      </c>
      <c r="C28490" t="inlineStr">
        <is>
          <t>https://www.getapp.com/operations-management-software/maintenance-management/os/web-based</t>
        </is>
      </c>
      <c r="D28490" t="inlineStr">
        <is>
          <t>BlueFolder</t>
        </is>
      </c>
      <c r="E28490" t="inlineStr">
        <is>
          <t>https://www.getapp.com/operations-management-software/a/bluefolder/</t>
        </is>
      </c>
      <c r="F28490" t="inlineStr">
        <is>
          <t>BlueFolder Maintenance Management Software is your fastest path to increase equipment uptime, schedule preventive maintenance, and eliminate the tedious tasks of maintenance management with features such as robust work order management, scheduling/dispatch tools, billing integrations, and more.Read more about BlueFolder</t>
        </is>
      </c>
    </row>
    <row r="28491">
      <c r="A28491" t="inlineStr">
        <is>
          <t>Operations Management</t>
        </is>
      </c>
      <c r="B28491" t="inlineStr">
        <is>
          <t>Maintenance Management</t>
        </is>
      </c>
      <c r="C28491" t="inlineStr">
        <is>
          <t>https://www.getapp.com/operations-management-software/maintenance-management/os/web-based</t>
        </is>
      </c>
      <c r="D28491" t="inlineStr">
        <is>
          <t>Qualityze Suite</t>
        </is>
      </c>
      <c r="E28491" t="inlineStr">
        <is>
          <t>https://www.getapp.com/operations-management-software/a/qualityze-suite/</t>
        </is>
      </c>
      <c r="F28491" t="inlineStr">
        <is>
          <t>Qualityze is a cloud-based QMS built on Salesforce that includes modules for CAPA, change, compliance, audit, document, training and supplier managementRead more about Qualityze Suite</t>
        </is>
      </c>
    </row>
    <row r="28492">
      <c r="A28492" t="inlineStr">
        <is>
          <t>Operations Management</t>
        </is>
      </c>
      <c r="B28492" t="inlineStr">
        <is>
          <t>Maintenance Management</t>
        </is>
      </c>
      <c r="C28492" t="inlineStr">
        <is>
          <t>https://www.getapp.com/operations-management-software/maintenance-management/os/web-based</t>
        </is>
      </c>
      <c r="D28492" t="inlineStr">
        <is>
          <t>Click Maint CMMS</t>
        </is>
      </c>
      <c r="E28492" t="inlineStr">
        <is>
          <t>https://www.getapp.com/operations-management-software/a/click-maint-cmms/</t>
        </is>
      </c>
      <c r="F28492" t="inlineStr">
        <is>
          <t>Click Maint is affordable, easy to use, and implement. It's a web-based CMMS including features for managing requests, work orders, PMs, assets,  and spare parts. Users can access the software from their desktop or mobile device. Managers get real-time insights to make informed decisions.Read more about Click Maint CMMS</t>
        </is>
      </c>
    </row>
    <row r="28493">
      <c r="A28493" t="inlineStr">
        <is>
          <t>Operations Management</t>
        </is>
      </c>
      <c r="B28493" t="inlineStr">
        <is>
          <t>Maintenance Management</t>
        </is>
      </c>
      <c r="C28493" t="inlineStr">
        <is>
          <t>https://www.getapp.com/operations-management-software/maintenance-management/os/web-based</t>
        </is>
      </c>
      <c r="D28493" t="inlineStr">
        <is>
          <t>Fullbay</t>
        </is>
      </c>
      <c r="E28493" t="inlineStr">
        <is>
          <t>https://www.getapp.com/retail-consumer-services-software/a/fullbay/</t>
        </is>
      </c>
      <c r="F28493" t="inlineStr">
        <is>
          <t>Fullbay is a web-based repair shop management solution for heavy duty truck shops, providing invoicing, parts billing and mechanic efficiency reporting featuresRead more about Fullbay</t>
        </is>
      </c>
    </row>
    <row r="28494">
      <c r="A28494" t="inlineStr">
        <is>
          <t>Operations Management</t>
        </is>
      </c>
      <c r="B28494" t="inlineStr">
        <is>
          <t>Maintenance Management</t>
        </is>
      </c>
      <c r="C28494" t="inlineStr">
        <is>
          <t>https://www.getapp.com/operations-management-software/maintenance-management/os/web-based</t>
        </is>
      </c>
      <c r="D28494" t="inlineStr">
        <is>
          <t>AkitaBox</t>
        </is>
      </c>
      <c r="E28494" t="inlineStr">
        <is>
          <t>https://www.getapp.com/operations-management-software/a/akitabox/</t>
        </is>
      </c>
      <c r="F28494" t="inlineStr">
        <is>
          <t>You’ve found the ultimate facilities management tool - asset management, maintenance management, capital management, facility condition assessments, and inspections in one secure, seamless system. Yet so easy to use that even your technology-challenged team members will get it.Read more about AkitaBox</t>
        </is>
      </c>
    </row>
    <row r="28495">
      <c r="A28495" t="inlineStr">
        <is>
          <t>Operations Management</t>
        </is>
      </c>
      <c r="B28495" t="inlineStr">
        <is>
          <t>Maintenance Management</t>
        </is>
      </c>
      <c r="C28495" t="inlineStr">
        <is>
          <t>https://www.getapp.com/operations-management-software/maintenance-management/os/web-based</t>
        </is>
      </c>
      <c r="D28495" t="inlineStr">
        <is>
          <t>Wingmate</t>
        </is>
      </c>
      <c r="E28495" t="inlineStr">
        <is>
          <t>https://www.getapp.com/sales-software/a/gopher-leads/</t>
        </is>
      </c>
      <c r="F28495" t="inlineStr">
        <is>
          <t>Wingmate helps businesses to incentivize field service staff to gather important customer intelligence, sales leads, competitive insights, prospects, and more.Read more about Wingmate</t>
        </is>
      </c>
    </row>
    <row r="28496">
      <c r="A28496" t="inlineStr">
        <is>
          <t>Operations Management</t>
        </is>
      </c>
      <c r="B28496" t="inlineStr">
        <is>
          <t>Maintenance Management</t>
        </is>
      </c>
      <c r="C28496" t="inlineStr">
        <is>
          <t>https://www.getapp.com/operations-management-software/maintenance-management/os/web-based</t>
        </is>
      </c>
      <c r="D28496" t="inlineStr">
        <is>
          <t>Veryon Tracking</t>
        </is>
      </c>
      <c r="E28496" t="inlineStr">
        <is>
          <t>https://www.getapp.com/industries-software/a/veryon-tracking/</t>
        </is>
      </c>
      <c r="F28496" t="inlineStr">
        <is>
          <t>Veryon Tracking (formerly Flightdocs) provides aircraft maintenance management software for business aviation, general aviation, and routine helicopter operations. Track your maintenance and compliance, plus manage work orders, inventory, and flight operations all in one solution.Read more about Veryon Tracking</t>
        </is>
      </c>
    </row>
    <row r="28497">
      <c r="A28497" t="inlineStr">
        <is>
          <t>Operations Management</t>
        </is>
      </c>
      <c r="B28497" t="inlineStr">
        <is>
          <t>Maintenance Management</t>
        </is>
      </c>
      <c r="C28497" t="inlineStr">
        <is>
          <t>https://www.getapp.com/operations-management-software/maintenance-management/os/web-based</t>
        </is>
      </c>
      <c r="D28497" t="inlineStr">
        <is>
          <t>AroFlo</t>
        </is>
      </c>
      <c r="E28497" t="inlineStr">
        <is>
          <t>https://www.getapp.com/operations-management-software/a/aroflo/</t>
        </is>
      </c>
      <c r="F28497"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28498">
      <c r="A28498" t="inlineStr">
        <is>
          <t>Operations Management</t>
        </is>
      </c>
      <c r="B28498" t="inlineStr">
        <is>
          <t>Maintenance Management</t>
        </is>
      </c>
      <c r="C28498" t="inlineStr">
        <is>
          <t>https://www.getapp.com/operations-management-software/maintenance-management/os/web-based</t>
        </is>
      </c>
      <c r="D28498" t="inlineStr">
        <is>
          <t>IFS Ultimo</t>
        </is>
      </c>
      <c r="E28498" t="inlineStr">
        <is>
          <t>https://www.getapp.com/operations-management-software/a/ultimo/</t>
        </is>
      </c>
      <c r="F28498" t="inlineStr">
        <is>
          <t>Ultimo will be sure to pass on the crucial signals about your assets. Centralised on one Maintenance Management platform. A software platform on which it is easy to manage all your assets and their processes. Our talent for automation and our knowledge of management used for your benefit.Read more about IFS Ultimo</t>
        </is>
      </c>
    </row>
    <row r="28499">
      <c r="A28499" t="inlineStr">
        <is>
          <t>Operations Management</t>
        </is>
      </c>
      <c r="B28499" t="inlineStr">
        <is>
          <t>Maintenance Management</t>
        </is>
      </c>
      <c r="C28499" t="inlineStr">
        <is>
          <t>https://www.getapp.com/operations-management-software/maintenance-management/os/web-based</t>
        </is>
      </c>
      <c r="D28499" t="inlineStr">
        <is>
          <t>mainsim</t>
        </is>
      </c>
      <c r="E28499" t="inlineStr">
        <is>
          <t>https://www.getapp.com/operations-management-software/a/mainsim/</t>
        </is>
      </c>
      <c r="F28499" t="inlineStr">
        <is>
          <t>mainsim is a user-friendly CMMS/EAM for scheduling and prioritizing maintenance activities and inspections, available for all devices (web, phone, and tablet). You can easily open work requests, track work orders and technicians, schedule activities, manage spare parts, documents, and vendors.Read more about mainsim</t>
        </is>
      </c>
    </row>
    <row r="28500">
      <c r="A28500" t="inlineStr">
        <is>
          <t>Operations Management</t>
        </is>
      </c>
      <c r="B28500" t="inlineStr">
        <is>
          <t>Maintenance Management</t>
        </is>
      </c>
      <c r="C28500" t="inlineStr">
        <is>
          <t>https://www.getapp.com/operations-management-software/maintenance-management/os/web-based</t>
        </is>
      </c>
      <c r="D28500" t="inlineStr">
        <is>
          <t>L2L Connected Workforce Platform</t>
        </is>
      </c>
      <c r="E28500" t="inlineStr">
        <is>
          <t>https://www.getapp.com/operations-management-software/a/clouddispatch/</t>
        </is>
      </c>
      <c r="F28500" t="inlineStr">
        <is>
          <t>L2L is the Connected Workforce Platform that helps your workers manufacture better together.Read more about L2L Connected Workforce Platform</t>
        </is>
      </c>
    </row>
    <row r="28501">
      <c r="A28501" t="inlineStr">
        <is>
          <t>Operations Management</t>
        </is>
      </c>
      <c r="B28501" t="inlineStr">
        <is>
          <t>Maintenance Management</t>
        </is>
      </c>
      <c r="C28501" t="inlineStr">
        <is>
          <t>https://www.getapp.com/operations-management-software/maintenance-management/os/web-based</t>
        </is>
      </c>
      <c r="D28501" t="inlineStr">
        <is>
          <t>Coast</t>
        </is>
      </c>
      <c r="E28501" t="inlineStr">
        <is>
          <t>https://www.getapp.com/operations-management-software/a/coast/</t>
        </is>
      </c>
      <c r="F28501" t="inlineStr">
        <is>
          <t>Coast is a software company that offers maintenance management solutions tailored for businesses that rely on frontline workers. The platform aims to streamline operations by providing tools for work order scheduling, preventive maintenance, asset inventory management and team collaboration.Read more about Coast</t>
        </is>
      </c>
    </row>
    <row r="28502">
      <c r="A28502" t="inlineStr">
        <is>
          <t>Operations Management</t>
        </is>
      </c>
      <c r="B28502" t="inlineStr">
        <is>
          <t>Maintenance Management</t>
        </is>
      </c>
      <c r="C28502" t="inlineStr">
        <is>
          <t>https://www.getapp.com/operations-management-software/maintenance-management/os/web-based</t>
        </is>
      </c>
      <c r="D28502" t="inlineStr">
        <is>
          <t>TOPdesk</t>
        </is>
      </c>
      <c r="E28502" t="inlineStr">
        <is>
          <t>https://www.getapp.com/customer-service-support-software/a/topdesk/</t>
        </is>
      </c>
      <c r="F28502" t="inlineStr">
        <is>
          <t>TOPdesk is a service management platform for busy IT service teams that want to get things done. Packed with features and templates for processes like Incident Management, Asset Management and Change Management, TOPdesk is ready to use and quick to personalize. Our in-house people are here to help.Read more about TOPdesk</t>
        </is>
      </c>
    </row>
    <row r="28503">
      <c r="A28503" t="inlineStr">
        <is>
          <t>Operations Management</t>
        </is>
      </c>
      <c r="B28503" t="inlineStr">
        <is>
          <t>Maintenance Management</t>
        </is>
      </c>
      <c r="C28503" t="inlineStr">
        <is>
          <t>https://www.getapp.com/operations-management-software/maintenance-management/os/web-based</t>
        </is>
      </c>
      <c r="D28503" t="inlineStr">
        <is>
          <t>PEAK</t>
        </is>
      </c>
      <c r="E28503" t="inlineStr">
        <is>
          <t>https://www.getapp.com/operations-management-software/a/peak/</t>
        </is>
      </c>
      <c r="F28503" t="inlineStr">
        <is>
          <t>CIM empowers maintenance teams to stay on top of every task — from urgent repairs to planned maintenance. The platform enables real-time tracking, efficient scheduling, and better communication, improving uptime and performance across all sites.Read more about PEAK</t>
        </is>
      </c>
    </row>
    <row r="28504">
      <c r="A28504" t="inlineStr">
        <is>
          <t>Operations Management</t>
        </is>
      </c>
      <c r="B28504" t="inlineStr">
        <is>
          <t>Maintenance Management</t>
        </is>
      </c>
      <c r="C28504" t="inlineStr">
        <is>
          <t>https://www.getapp.com/operations-management-software/maintenance-management/os/web-based</t>
        </is>
      </c>
      <c r="D28504" t="inlineStr">
        <is>
          <t>hybo</t>
        </is>
      </c>
      <c r="E28504" t="inlineStr">
        <is>
          <t>https://www.getapp.com/operations-management-software/a/hybo/</t>
        </is>
      </c>
      <c r="F28504" t="inlineStr">
        <is>
          <t>hybo is a SaaS solution that facilitates the booking and management of office workspaces to create a hybrid work environment.Read more about hybo</t>
        </is>
      </c>
    </row>
    <row r="28505">
      <c r="A28505" t="inlineStr">
        <is>
          <t>Operations Management</t>
        </is>
      </c>
      <c r="B28505" t="inlineStr">
        <is>
          <t>Maintenance Management</t>
        </is>
      </c>
      <c r="C28505" t="inlineStr">
        <is>
          <t>https://www.getapp.com/operations-management-software/maintenance-management/os/web-based</t>
        </is>
      </c>
      <c r="D28505" t="inlineStr">
        <is>
          <t>Zapium</t>
        </is>
      </c>
      <c r="E28505" t="inlineStr">
        <is>
          <t>https://www.getapp.com/operations-management-software/a/fieldcircle/</t>
        </is>
      </c>
      <c r="F28505" t="inlineStr">
        <is>
          <t>FieldCircle is a maintenance management software suite that helps facilities and their contractors achieve the next level of efficiency, transparency, and operational effectiveness with our software products.Read more about Zapium</t>
        </is>
      </c>
    </row>
    <row r="28506">
      <c r="A28506" t="inlineStr">
        <is>
          <t>Operations Management</t>
        </is>
      </c>
      <c r="B28506" t="inlineStr">
        <is>
          <t>Maintenance Management</t>
        </is>
      </c>
      <c r="C28506" t="inlineStr">
        <is>
          <t>https://www.getapp.com/operations-management-software/maintenance-management/os/web-based</t>
        </is>
      </c>
      <c r="D28506" t="inlineStr">
        <is>
          <t>Tenna</t>
        </is>
      </c>
      <c r="E28506" t="inlineStr">
        <is>
          <t>https://www.getapp.com/operations-management-software/a/tenna/</t>
        </is>
      </c>
      <c r="F28506" t="inlineStr">
        <is>
          <t>Tenna tracks equipment, tools and vehicles in construction, outdoor or harsh environments. Track everything you use on one consolidated platform.Read more about Tenna</t>
        </is>
      </c>
    </row>
    <row r="28507">
      <c r="A28507" t="inlineStr">
        <is>
          <t>Operations Management</t>
        </is>
      </c>
      <c r="B28507" t="inlineStr">
        <is>
          <t>Maintenance Management</t>
        </is>
      </c>
      <c r="C28507" t="inlineStr">
        <is>
          <t>https://www.getapp.com/operations-management-software/maintenance-management/os/web-based</t>
        </is>
      </c>
      <c r="D28507" t="inlineStr">
        <is>
          <t>Fluix</t>
        </is>
      </c>
      <c r="E28507" t="inlineStr">
        <is>
          <t>https://www.getapp.com/operations-management-software/a/fluix/</t>
        </is>
      </c>
      <c r="F28507" t="inlineStr">
        <is>
          <t>Fluix is a mobile-first platform that helps field teams work faster, safer, and stay compliant.Read more about Fluix</t>
        </is>
      </c>
    </row>
    <row r="28508">
      <c r="A28508" t="inlineStr">
        <is>
          <t>Operations Management</t>
        </is>
      </c>
      <c r="B28508" t="inlineStr">
        <is>
          <t>Maintenance Management</t>
        </is>
      </c>
      <c r="C28508" t="inlineStr">
        <is>
          <t>https://www.getapp.com/operations-management-software/maintenance-management/os/web-based</t>
        </is>
      </c>
      <c r="D28508" t="inlineStr">
        <is>
          <t>Snapfix</t>
        </is>
      </c>
      <c r="E28508" t="inlineStr">
        <is>
          <t>https://www.getapp.com/operations-management-software/a/snapfix/</t>
        </is>
      </c>
      <c r="F28508" t="inlineStr">
        <is>
          <t>Snapfix makes hotel maintenance simple and efficient. Manage tasks with photos, track progress, and collaborate easily. Streamline workflows and reduce downtime to improve guest satisfaction. Trusted by 600+ hotels worldwide to save on maintenance time and costs, and improve operational efficiency.Read more about Snapfix</t>
        </is>
      </c>
    </row>
    <row r="28509">
      <c r="A28509" t="inlineStr">
        <is>
          <t>Operations Management</t>
        </is>
      </c>
      <c r="B28509" t="inlineStr">
        <is>
          <t>Maintenance Management</t>
        </is>
      </c>
      <c r="C28509" t="inlineStr">
        <is>
          <t>https://www.getapp.com/operations-management-software/maintenance-management/os/web-based</t>
        </is>
      </c>
      <c r="D28509" t="inlineStr">
        <is>
          <t>OfficeSpace</t>
        </is>
      </c>
      <c r="E28509" t="inlineStr">
        <is>
          <t>https://www.getapp.com/operations-management-software/a/officespace-software/</t>
        </is>
      </c>
      <c r="F28509" t="inlineStr">
        <is>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is>
      </c>
    </row>
    <row r="28510">
      <c r="A28510" t="inlineStr">
        <is>
          <t>Operations Management</t>
        </is>
      </c>
      <c r="B28510" t="inlineStr">
        <is>
          <t>Maintenance Management</t>
        </is>
      </c>
      <c r="C28510" t="inlineStr">
        <is>
          <t>https://www.getapp.com/operations-management-software/maintenance-management/os/web-based</t>
        </is>
      </c>
      <c r="D28510" t="inlineStr">
        <is>
          <t>Synchroteam</t>
        </is>
      </c>
      <c r="E28510" t="inlineStr">
        <is>
          <t>https://www.getapp.com/operations-management-software/a/synchroteam-com/</t>
        </is>
      </c>
      <c r="F28510" t="inlineStr">
        <is>
          <t>Maintenance management software. Features mobile workforce tracking, scheduling, dispatch, calendar, job management, invoicing and map. Live support.Read more about Synchroteam</t>
        </is>
      </c>
    </row>
    <row r="28511">
      <c r="A28511" t="inlineStr">
        <is>
          <t>Operations Management</t>
        </is>
      </c>
      <c r="B28511" t="inlineStr">
        <is>
          <t>Maintenance Management</t>
        </is>
      </c>
      <c r="C28511" t="inlineStr">
        <is>
          <t>https://www.getapp.com/operations-management-software/maintenance-management/os/web-based</t>
        </is>
      </c>
      <c r="D28511" t="inlineStr">
        <is>
          <t>ToolSense</t>
        </is>
      </c>
      <c r="E28511" t="inlineStr">
        <is>
          <t>https://www.getapp.com/operations-management-software/a/toolsense/</t>
        </is>
      </c>
      <c r="F28511" t="inlineStr">
        <is>
          <t>Maintenance Management done right: ToolSense helps track assets, automate service workflows, and collect IoT data. Start your free trial today!Read more about ToolSense</t>
        </is>
      </c>
    </row>
    <row r="28512">
      <c r="A28512" t="inlineStr">
        <is>
          <t>Operations Management</t>
        </is>
      </c>
      <c r="B28512" t="inlineStr">
        <is>
          <t>Maintenance Management</t>
        </is>
      </c>
      <c r="C28512" t="inlineStr">
        <is>
          <t>https://www.getapp.com/operations-management-software/maintenance-management/os/web-based</t>
        </is>
      </c>
      <c r="D28512" t="inlineStr">
        <is>
          <t>WorkPal</t>
        </is>
      </c>
      <c r="E28512" t="inlineStr">
        <is>
          <t>https://www.getapp.com/operations-management-software/a/workpal/</t>
        </is>
      </c>
      <c r="F28512" t="inlineStr">
        <is>
          <t>WorkPal is an end-to-end job management solution for mobile workflow management, designed to streamline job assignment, reporting, tracking and client invoicing.Read more about WorkPal</t>
        </is>
      </c>
    </row>
    <row r="28513">
      <c r="A28513" t="inlineStr">
        <is>
          <t>Operations Management</t>
        </is>
      </c>
      <c r="B28513" t="inlineStr">
        <is>
          <t>Maintenance Management</t>
        </is>
      </c>
      <c r="C28513" t="inlineStr">
        <is>
          <t>https://www.getapp.com/operations-management-software/maintenance-management/os/web-based</t>
        </is>
      </c>
      <c r="D28513" t="inlineStr">
        <is>
          <t>Inventory360</t>
        </is>
      </c>
      <c r="E28513" t="inlineStr">
        <is>
          <t>https://www.getapp.com/it-management-software/a/inventory360/</t>
        </is>
      </c>
      <c r="F28513" t="inlineStr">
        <is>
          <t>Inventory360 offers an inventory with centralized management of all assets. It is efficient and affordable. ISO27001 certified. Made &amp; hosted in Germany.Read more about Inventory360</t>
        </is>
      </c>
    </row>
    <row r="28514">
      <c r="A28514" t="inlineStr">
        <is>
          <t>Operations Management</t>
        </is>
      </c>
      <c r="B28514" t="inlineStr">
        <is>
          <t>Maintenance Management</t>
        </is>
      </c>
      <c r="C28514" t="inlineStr">
        <is>
          <t>https://www.getapp.com/operations-management-software/maintenance-management/os/web-based</t>
        </is>
      </c>
      <c r="D28514" t="inlineStr">
        <is>
          <t>Happy Property</t>
        </is>
      </c>
      <c r="E28514" t="inlineStr">
        <is>
          <t>https://www.getapp.com/operations-management-software/a/happyco/</t>
        </is>
      </c>
      <c r="F28514" t="inlineStr">
        <is>
          <t>Get your team on the same page, make better decisions, and create communities that feel like home with HappyCo — a data-driven multifamily property operations platform that will take your portfolio's performance to the next level.Read more about Happy Property</t>
        </is>
      </c>
    </row>
    <row r="28515">
      <c r="A28515" t="inlineStr">
        <is>
          <t>Operations Management</t>
        </is>
      </c>
      <c r="B28515" t="inlineStr">
        <is>
          <t>Maintenance Management</t>
        </is>
      </c>
      <c r="C28515" t="inlineStr">
        <is>
          <t>https://www.getapp.com/operations-management-software/maintenance-management/os/web-based</t>
        </is>
      </c>
      <c r="D28515" t="inlineStr">
        <is>
          <t>Eptura Asset</t>
        </is>
      </c>
      <c r="E28515" t="inlineStr">
        <is>
          <t>https://www.getapp.com/operations-management-software/a/managerplus/</t>
        </is>
      </c>
      <c r="F28515" t="inlineStr">
        <is>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is>
      </c>
    </row>
    <row r="28516">
      <c r="A28516" t="inlineStr">
        <is>
          <t>Operations Management</t>
        </is>
      </c>
      <c r="B28516" t="inlineStr">
        <is>
          <t>Maintenance Management</t>
        </is>
      </c>
      <c r="C28516" t="inlineStr">
        <is>
          <t>https://www.getapp.com/operations-management-software/maintenance-management/os/web-based</t>
        </is>
      </c>
      <c r="D28516" t="inlineStr">
        <is>
          <t>OmTrak</t>
        </is>
      </c>
      <c r="E28516" t="inlineStr">
        <is>
          <t>https://www.getapp.com/construction-software/a/omtrak/</t>
        </is>
      </c>
      <c r="F28516" t="inlineStr">
        <is>
          <t>Schedule maintenance and manage site inspections. Customisation to asset registers is included and Facility Managers can automate future maintenance work orders. Link maintenance to the operations and maintenance manuals. Accessible from any device with real time status tracking.Read more about OmTrak</t>
        </is>
      </c>
    </row>
    <row r="28517">
      <c r="A28517" t="inlineStr">
        <is>
          <t>Operations Management</t>
        </is>
      </c>
      <c r="B28517" t="inlineStr">
        <is>
          <t>Maintenance Management</t>
        </is>
      </c>
      <c r="C28517" t="inlineStr">
        <is>
          <t>https://www.getapp.com/operations-management-software/maintenance-management/os/web-based</t>
        </is>
      </c>
      <c r="D28517" t="inlineStr">
        <is>
          <t>Simpro</t>
        </is>
      </c>
      <c r="E28517" t="inlineStr">
        <is>
          <t>https://www.getapp.com/operations-management-software/a/simpro-enterprise/</t>
        </is>
      </c>
      <c r="F28517" t="inlineStr">
        <is>
          <t>Simpro is a powerful field service management software solution that helps trade industries streamline operations to increase profits.Read more about Simpro</t>
        </is>
      </c>
    </row>
    <row r="28518">
      <c r="A28518" t="inlineStr">
        <is>
          <t>Operations Management</t>
        </is>
      </c>
      <c r="B28518" t="inlineStr">
        <is>
          <t>Maintenance Management</t>
        </is>
      </c>
      <c r="C28518" t="inlineStr">
        <is>
          <t>https://www.getapp.com/operations-management-software/maintenance-management/os/web-based</t>
        </is>
      </c>
      <c r="D28518" t="inlineStr">
        <is>
          <t>Trackplan</t>
        </is>
      </c>
      <c r="E28518" t="inlineStr">
        <is>
          <t>https://www.getapp.com/operations-management-software/a/trackplan/</t>
        </is>
      </c>
      <c r="F28518" t="inlineStr">
        <is>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is>
      </c>
    </row>
    <row r="28519">
      <c r="A28519" t="inlineStr">
        <is>
          <t>Operations Management</t>
        </is>
      </c>
      <c r="B28519" t="inlineStr">
        <is>
          <t>Maintenance Management</t>
        </is>
      </c>
      <c r="C28519" t="inlineStr">
        <is>
          <t>https://www.getapp.com/operations-management-software/maintenance-management/os/web-based</t>
        </is>
      </c>
      <c r="D28519" t="inlineStr">
        <is>
          <t>Joblogic</t>
        </is>
      </c>
      <c r="E28519" t="inlineStr">
        <is>
          <t>https://www.getapp.com/operations-management-software/a/joblogic/</t>
        </is>
      </c>
      <c r="F28519" t="inlineStr">
        <is>
          <t>Joblogic maintenance management solution, is all-in-one software for your work processes. Keep track of maintenance jobs, record assets, complete industry standard forms digitally, create powerful reports. Quotes, invoices, purchases &amp; more. Office access &amp; App, Book a Free Demo CallRead more about Joblogic</t>
        </is>
      </c>
    </row>
    <row r="28520">
      <c r="A28520" t="inlineStr">
        <is>
          <t>Operations Management</t>
        </is>
      </c>
      <c r="B28520" t="inlineStr">
        <is>
          <t>Maintenance Management</t>
        </is>
      </c>
      <c r="C28520" t="inlineStr">
        <is>
          <t>https://www.getapp.com/operations-management-software/maintenance-management/os/web-based</t>
        </is>
      </c>
      <c r="D28520" t="inlineStr">
        <is>
          <t>ServiceChannel</t>
        </is>
      </c>
      <c r="E28520" t="inlineStr">
        <is>
          <t>https://www.getapp.com/operations-management-software/a/servicechannel/</t>
        </is>
      </c>
      <c r="F28520" t="inlineStr">
        <is>
          <t>ServiceChannel is the #1 facilities management system, helping you deliver an outstanding customer experience at every location.Over 600 leading global brands use ServiceChannel daily to conduct business with 70,000+ contractors at 330,000+ locations in 66 countries.Our service provider marketpRead more about ServiceChannel</t>
        </is>
      </c>
    </row>
    <row r="28521">
      <c r="A28521" t="inlineStr">
        <is>
          <t>Operations Management</t>
        </is>
      </c>
      <c r="B28521" t="inlineStr">
        <is>
          <t>Maintenance Management</t>
        </is>
      </c>
      <c r="C28521" t="inlineStr">
        <is>
          <t>https://www.getapp.com/operations-management-software/maintenance-management/os/web-based</t>
        </is>
      </c>
      <c r="D28521" t="inlineStr">
        <is>
          <t>Verizon Connect</t>
        </is>
      </c>
      <c r="E28521" t="inlineStr">
        <is>
          <t>https://www.getapp.com/operations-management-software/a/fleetmatics-work/</t>
        </is>
      </c>
      <c r="F28521" t="inlineStr">
        <is>
          <t>Accurately measures a user's fleet's performance, uncovers hidden costs and opportunities for improved efficiency with Verizon Connect.Read more about Verizon Connect</t>
        </is>
      </c>
    </row>
    <row r="28522">
      <c r="A28522" t="inlineStr">
        <is>
          <t>Operations Management</t>
        </is>
      </c>
      <c r="B28522" t="inlineStr">
        <is>
          <t>Maintenance Management</t>
        </is>
      </c>
      <c r="C28522" t="inlineStr">
        <is>
          <t>https://www.getapp.com/operations-management-software/maintenance-management/os/web-based</t>
        </is>
      </c>
      <c r="D28522" t="inlineStr">
        <is>
          <t>Unifocus</t>
        </is>
      </c>
      <c r="E28522" t="inlineStr">
        <is>
          <t>https://www.getapp.com/hr-employee-management-software/a/unifocus/</t>
        </is>
      </c>
      <c r="F28522" t="inlineStr">
        <is>
          <t>Unifocus is an all-in-one platform for hotels that unifies workforce management and operations. It features AI-driven scheduling, time tracking, task management, mobile apps, and real-time analytics to optimize labor, ensure compliance, and boost guest service.Read more about Unifocus</t>
        </is>
      </c>
    </row>
    <row r="28523">
      <c r="A28523" t="inlineStr">
        <is>
          <t>Operations Management</t>
        </is>
      </c>
      <c r="B28523" t="inlineStr">
        <is>
          <t>Maintenance Management</t>
        </is>
      </c>
      <c r="C28523" t="inlineStr">
        <is>
          <t>https://www.getapp.com/operations-management-software/maintenance-management/os/web-based</t>
        </is>
      </c>
      <c r="D28523" t="inlineStr">
        <is>
          <t>SmartGov</t>
        </is>
      </c>
      <c r="E28523" t="inlineStr">
        <is>
          <t>https://www.getapp.com/government-social-services-software/a/smartgov/</t>
        </is>
      </c>
      <c r="F28523" t="inlineStr">
        <is>
          <t>SmartGov simplifies permitting and licensing through a public portal that brings together permit applications, public notices, maps, online payments and more in a single information hub.Read more about SmartGov</t>
        </is>
      </c>
    </row>
    <row r="28524">
      <c r="A28524" t="inlineStr">
        <is>
          <t>Operations Management</t>
        </is>
      </c>
      <c r="B28524" t="inlineStr">
        <is>
          <t>Maintenance Management</t>
        </is>
      </c>
      <c r="C28524" t="inlineStr">
        <is>
          <t>https://www.getapp.com/operations-management-software/maintenance-management/os/web-based</t>
        </is>
      </c>
      <c r="D28524" t="inlineStr">
        <is>
          <t>Tikkit</t>
        </is>
      </c>
      <c r="E28524" t="inlineStr">
        <is>
          <t>https://www.getapp.com/operations-management-software/a/tikkit/</t>
        </is>
      </c>
      <c r="F28524" t="inlineStr">
        <is>
          <t>Tikkit allows users to manage work orders and vendors through a single web based interface that is accessible from anywhere.Read more about Tikkit</t>
        </is>
      </c>
    </row>
    <row r="28525">
      <c r="A28525" t="inlineStr">
        <is>
          <t>Operations Management</t>
        </is>
      </c>
      <c r="B28525" t="inlineStr">
        <is>
          <t>Maintenance Management</t>
        </is>
      </c>
      <c r="C28525" t="inlineStr">
        <is>
          <t>https://www.getapp.com/operations-management-software/maintenance-management/os/web-based</t>
        </is>
      </c>
      <c r="D28525" t="inlineStr">
        <is>
          <t>MEX Maintenance</t>
        </is>
      </c>
      <c r="E28525" t="inlineStr">
        <is>
          <t>https://www.getapp.com/operations-management-software/a/mex/</t>
        </is>
      </c>
      <c r="F28525" t="inlineStr">
        <is>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is>
      </c>
    </row>
    <row r="28526">
      <c r="A28526" t="inlineStr">
        <is>
          <t>Operations Management</t>
        </is>
      </c>
      <c r="B28526" t="inlineStr">
        <is>
          <t>Maintenance Management</t>
        </is>
      </c>
      <c r="C28526" t="inlineStr">
        <is>
          <t>https://www.getapp.com/operations-management-software/maintenance-management/os/web-based</t>
        </is>
      </c>
      <c r="D28526" t="inlineStr">
        <is>
          <t>FASTER Web</t>
        </is>
      </c>
      <c r="E28526" t="inlineStr">
        <is>
          <t>https://www.getapp.com/transportation-logistics-software/a/faster/</t>
        </is>
      </c>
      <c r="F28526" t="inlineStr">
        <is>
          <t>FASTER Web is a fleet management system and a COTS (commercial-off-the-shelf) enterprise system designed to help businesses in the logistics industry streamline asset management and vehicle tracking operations via a unified portal. The platform offers add-ons for telematics data utilization, asset sharing, fuel imports, and more.Read more about FASTER Web</t>
        </is>
      </c>
    </row>
    <row r="28527">
      <c r="A28527" t="inlineStr">
        <is>
          <t>Operations Management</t>
        </is>
      </c>
      <c r="B28527" t="inlineStr">
        <is>
          <t>Maintenance Management</t>
        </is>
      </c>
      <c r="C28527" t="inlineStr">
        <is>
          <t>https://www.getapp.com/operations-management-software/maintenance-management/os/web-based</t>
        </is>
      </c>
      <c r="D28527" t="inlineStr">
        <is>
          <t>XOi</t>
        </is>
      </c>
      <c r="E28527" t="inlineStr">
        <is>
          <t>https://www.getapp.com/operations-management-software/a/xoi-vision/</t>
        </is>
      </c>
      <c r="F28527" t="inlineStr">
        <is>
          <t>XOi technology is built for the jobsite. The XOi app and reporting software are tools to help technicians complete their work with better efficiency and transparency, XOi offers streamlined workflows, instant access to knowledge, and revenue-generating insights.Read more about XOi</t>
        </is>
      </c>
    </row>
    <row r="28528">
      <c r="A28528" t="inlineStr">
        <is>
          <t>Operations Management</t>
        </is>
      </c>
      <c r="B28528" t="inlineStr">
        <is>
          <t>Maintenance Management</t>
        </is>
      </c>
      <c r="C28528" t="inlineStr">
        <is>
          <t>https://www.getapp.com/operations-management-software/maintenance-management/os/web-based</t>
        </is>
      </c>
      <c r="D28528" t="inlineStr">
        <is>
          <t>Zoidii</t>
        </is>
      </c>
      <c r="E28528" t="inlineStr">
        <is>
          <t>https://www.getapp.com/operations-management-software/a/zoidii/</t>
        </is>
      </c>
      <c r="F28528"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28529">
      <c r="A28529" t="inlineStr">
        <is>
          <t>Operations Management</t>
        </is>
      </c>
      <c r="B28529" t="inlineStr">
        <is>
          <t>Maintenance Management</t>
        </is>
      </c>
      <c r="C28529" t="inlineStr">
        <is>
          <t>https://www.getapp.com/operations-management-software/maintenance-management/os/web-based</t>
        </is>
      </c>
      <c r="D28529" t="inlineStr">
        <is>
          <t>Effivity</t>
        </is>
      </c>
      <c r="E28529" t="inlineStr">
        <is>
          <t>https://www.getapp.com/operations-management-software/a/myeasyiso/</t>
        </is>
      </c>
      <c r="F28529" t="inlineStr">
        <is>
          <t>Collaborative &amp; user friendly approach to implement &amp; maintain ISO 9001 compliance through a complete ISO 9001 softwareRead more about Effivity</t>
        </is>
      </c>
    </row>
    <row r="28530">
      <c r="A28530" t="inlineStr">
        <is>
          <t>Operations Management</t>
        </is>
      </c>
      <c r="B28530" t="inlineStr">
        <is>
          <t>Maintenance Management</t>
        </is>
      </c>
      <c r="C28530" t="inlineStr">
        <is>
          <t>https://www.getapp.com/operations-management-software/maintenance-management/os/web-based</t>
        </is>
      </c>
      <c r="D28530" t="inlineStr">
        <is>
          <t>Stilt</t>
        </is>
      </c>
      <c r="E28530" t="inlineStr">
        <is>
          <t>https://www.getapp.com/operations-management-software/a/stilt/</t>
        </is>
      </c>
      <c r="F28530" t="inlineStr">
        <is>
          <t>Stilt streamlines your workday by simplifying and organizing internal and 3rd party work-requests. With its intuitive design, you can easily track and manage tasks, increase efficiency, and improve productivity. Take control of your workload with Stilt - the ultimate work request solution.Read more about Stilt</t>
        </is>
      </c>
    </row>
    <row r="28531">
      <c r="A28531" t="inlineStr">
        <is>
          <t>Operations Management</t>
        </is>
      </c>
      <c r="B28531" t="inlineStr">
        <is>
          <t>Maintenance Management</t>
        </is>
      </c>
      <c r="C28531" t="inlineStr">
        <is>
          <t>https://www.getapp.com/operations-management-software/maintenance-management/os/web-based</t>
        </is>
      </c>
      <c r="D28531" t="inlineStr">
        <is>
          <t>Q Ware CMMS</t>
        </is>
      </c>
      <c r="E28531" t="inlineStr">
        <is>
          <t>https://www.getapp.com/operations-management-software/a/q-ware-cmms/</t>
        </is>
      </c>
      <c r="F28531" t="inlineStr">
        <is>
          <t>Q Ware CMMS is a simple, easy-to-use, and affordable web-based facility maintenance management application.Read more about Q Ware CMMS</t>
        </is>
      </c>
    </row>
    <row r="28532">
      <c r="A28532" t="inlineStr">
        <is>
          <t>Operations Management</t>
        </is>
      </c>
      <c r="B28532" t="inlineStr">
        <is>
          <t>Maintenance Management</t>
        </is>
      </c>
      <c r="C28532" t="inlineStr">
        <is>
          <t>https://www.getapp.com/operations-management-software/maintenance-management/os/web-based</t>
        </is>
      </c>
      <c r="D28532" t="inlineStr">
        <is>
          <t>MaintiMizer</t>
        </is>
      </c>
      <c r="E28532" t="inlineStr">
        <is>
          <t>https://www.getapp.com/operations-management-software/a/maintimizer/</t>
        </is>
      </c>
      <c r="F28532" t="inlineStr">
        <is>
          <t>A flexible and fully customizable web-based CMMS (maintenance management system) for small to large businesses with enterprise-wide system integrationsRead more about MaintiMizer</t>
        </is>
      </c>
    </row>
    <row r="28533">
      <c r="A28533" t="inlineStr">
        <is>
          <t>Operations Management</t>
        </is>
      </c>
      <c r="B28533" t="inlineStr">
        <is>
          <t>Maintenance Management</t>
        </is>
      </c>
      <c r="C28533" t="inlineStr">
        <is>
          <t>https://www.getapp.com/operations-management-software/maintenance-management/os/web-based</t>
        </is>
      </c>
      <c r="D28533" t="inlineStr">
        <is>
          <t>TrackAbout</t>
        </is>
      </c>
      <c r="E28533" t="inlineStr">
        <is>
          <t>https://www.getapp.com/operations-management-software/a/trackabout/</t>
        </is>
      </c>
      <c r="F28533" t="inlineStr">
        <is>
          <t>TrackAbout is a cloud-based fixed asset tracking software with which enterprises can track, manage &amp; maintain maintenance activity effectively &amp; efficientlyRead more about TrackAbout</t>
        </is>
      </c>
    </row>
    <row r="28534">
      <c r="A28534" t="inlineStr">
        <is>
          <t>Operations Management</t>
        </is>
      </c>
      <c r="B28534" t="inlineStr">
        <is>
          <t>Maintenance Management</t>
        </is>
      </c>
      <c r="C28534" t="inlineStr">
        <is>
          <t>https://www.getapp.com/operations-management-software/maintenance-management/os/web-based</t>
        </is>
      </c>
      <c r="D28534" t="inlineStr">
        <is>
          <t>IBM Maximo Application Suite</t>
        </is>
      </c>
      <c r="E28534" t="inlineStr">
        <is>
          <t>https://www.getapp.com/operations-management-software/a/maximo-as-a-service/</t>
        </is>
      </c>
      <c r="F28534" t="inlineStr">
        <is>
          <t>IBM Maximo Application Suite is the industry-leading Enterprise asset management (EAM) solution for managing critical assets, reducing downtime, and improving operational efficiency. Maximo provides end-to-end management of assets, from procurement and maintenance to decommissioning.Read more about IBM Maximo Application Suite</t>
        </is>
      </c>
    </row>
    <row r="28535">
      <c r="A28535" t="inlineStr">
        <is>
          <t>Operations Management</t>
        </is>
      </c>
      <c r="B28535" t="inlineStr">
        <is>
          <t>Maintenance Management</t>
        </is>
      </c>
      <c r="C28535" t="inlineStr">
        <is>
          <t>https://www.getapp.com/operations-management-software/maintenance-management/os/web-based</t>
        </is>
      </c>
      <c r="D28535" t="inlineStr">
        <is>
          <t>Asset4000</t>
        </is>
      </c>
      <c r="E28535" t="inlineStr">
        <is>
          <t>https://www.getapp.com/operations-management-software/a/ram-fixed-asset-management/</t>
        </is>
      </c>
      <c r="F28535" t="inlineStr">
        <is>
          <t>FASB/GASB/SOX compliant fixed asset management and tracking software to simplify year-end procedures and meet audit &amp; depreciation requirements.Read more about Asset4000</t>
        </is>
      </c>
    </row>
    <row r="28536">
      <c r="A28536" t="inlineStr">
        <is>
          <t>Operations Management</t>
        </is>
      </c>
      <c r="B28536" t="inlineStr">
        <is>
          <t>Maintenance Management</t>
        </is>
      </c>
      <c r="C28536" t="inlineStr">
        <is>
          <t>https://www.getapp.com/operations-management-software/maintenance-management/os/web-based</t>
        </is>
      </c>
      <c r="D28536" t="inlineStr">
        <is>
          <t>ServiceOS</t>
        </is>
      </c>
      <c r="E28536" t="inlineStr">
        <is>
          <t>https://www.getapp.com/operations-management-software/a/serviceos/</t>
        </is>
      </c>
      <c r="F28536" t="inlineStr">
        <is>
          <t>ServiceOS is designed to automate countless interactions for you. From crew management and job scheduling to invoicing and payments. The future is now and taking your business to the next level has never been easier.Read more about ServiceOS</t>
        </is>
      </c>
    </row>
    <row r="28537">
      <c r="A28537" t="inlineStr">
        <is>
          <t>Operations Management</t>
        </is>
      </c>
      <c r="B28537" t="inlineStr">
        <is>
          <t>Maintenance Management</t>
        </is>
      </c>
      <c r="C28537" t="inlineStr">
        <is>
          <t>https://www.getapp.com/operations-management-software/maintenance-management/os/web-based</t>
        </is>
      </c>
      <c r="D28537" t="inlineStr">
        <is>
          <t>Asset Infinity</t>
        </is>
      </c>
      <c r="E28537" t="inlineStr">
        <is>
          <t>https://www.getapp.com/operations-management-software/a/asset-infinity/</t>
        </is>
      </c>
      <c r="F28537"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28538">
      <c r="A28538" t="inlineStr">
        <is>
          <t>Operations Management</t>
        </is>
      </c>
      <c r="B28538" t="inlineStr">
        <is>
          <t>Maintenance Management</t>
        </is>
      </c>
      <c r="C28538" t="inlineStr">
        <is>
          <t>https://www.getapp.com/operations-management-software/maintenance-management/os/web-based</t>
        </is>
      </c>
      <c r="D28538" t="inlineStr">
        <is>
          <t>Engeman</t>
        </is>
      </c>
      <c r="E28538" t="inlineStr">
        <is>
          <t>https://www.getapp.com/operations-management-software/a/engeman/</t>
        </is>
      </c>
      <c r="F28538"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28539">
      <c r="A28539" t="inlineStr">
        <is>
          <t>Operations Management</t>
        </is>
      </c>
      <c r="B28539" t="inlineStr">
        <is>
          <t>Maintenance Management</t>
        </is>
      </c>
      <c r="C28539" t="inlineStr">
        <is>
          <t>https://www.getapp.com/operations-management-software/maintenance-management/os/web-based</t>
        </is>
      </c>
      <c r="D28539" t="inlineStr">
        <is>
          <t>Praxedo</t>
        </is>
      </c>
      <c r="E28539" t="inlineStr">
        <is>
          <t>https://www.getapp.com/operations-management-software/a/praxedo/</t>
        </is>
      </c>
      <c r="F28539" t="inlineStr">
        <is>
          <t>Praxedo is a powerful, cloud-based Field Service Management software empowering service companies to increase productivity, streamline business processes and improve customer satisfaction. Praxedo is recognized in Gartner's Magic Quadrant for its scalability and unmatched implementation times.Read more about Praxedo</t>
        </is>
      </c>
    </row>
    <row r="28540">
      <c r="A28540" t="inlineStr">
        <is>
          <t>Operations Management</t>
        </is>
      </c>
      <c r="B28540" t="inlineStr">
        <is>
          <t>Maintenance Management</t>
        </is>
      </c>
      <c r="C28540" t="inlineStr">
        <is>
          <t>https://www.getapp.com/operations-management-software/maintenance-management/os/web-based</t>
        </is>
      </c>
      <c r="D28540" t="inlineStr">
        <is>
          <t>CARL Source</t>
        </is>
      </c>
      <c r="E28540" t="inlineStr">
        <is>
          <t>https://www.getapp.com/all-software/a/carl-source/</t>
        </is>
      </c>
      <c r="F28540" t="inlineStr">
        <is>
          <t>Thanks to its advanced functionalities, plan and track preventive and corrective maintenance tasks efficiently. Generate work orders, track maintenance tasks and stay informed in real time.Take advantage of the latest CMMS innovations: BIM models, Artificial Intelligence, energy management...Read more about CARL Source</t>
        </is>
      </c>
    </row>
    <row r="28541">
      <c r="A28541" t="inlineStr">
        <is>
          <t>Operations Management</t>
        </is>
      </c>
      <c r="B28541" t="inlineStr">
        <is>
          <t>Maintenance Management</t>
        </is>
      </c>
      <c r="C28541" t="inlineStr">
        <is>
          <t>https://www.getapp.com/operations-management-software/maintenance-management/os/web-based</t>
        </is>
      </c>
      <c r="D28541" t="inlineStr">
        <is>
          <t>Less Paper</t>
        </is>
      </c>
      <c r="E28541" t="inlineStr">
        <is>
          <t>https://www.getapp.com/operations-management-software/a/less-paper/</t>
        </is>
      </c>
      <c r="F28541"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28542">
      <c r="A28542" t="inlineStr">
        <is>
          <t>Operations Management</t>
        </is>
      </c>
      <c r="B28542" t="inlineStr">
        <is>
          <t>Maintenance Management</t>
        </is>
      </c>
      <c r="C28542" t="inlineStr">
        <is>
          <t>https://www.getapp.com/operations-management-software/maintenance-management/os/web-based</t>
        </is>
      </c>
      <c r="D28542" t="inlineStr">
        <is>
          <t>MYBOS</t>
        </is>
      </c>
      <c r="E28542" t="inlineStr">
        <is>
          <t>https://www.getapp.com/operations-management-software/a/mybos/</t>
        </is>
      </c>
      <c r="F28542" t="inlineStr">
        <is>
          <t>MYBOS is a comprehensive building management system, dedicated to facilitating facility and building managers in efficiently overseeing the day-to-day operations of both commercial and residential sites. It amalgamates a myriad of features catering to residents, suppliers, and contractors.Read more about MYBOS</t>
        </is>
      </c>
    </row>
    <row r="28543">
      <c r="A28543" t="inlineStr">
        <is>
          <t>Operations Management</t>
        </is>
      </c>
      <c r="B28543" t="inlineStr">
        <is>
          <t>Maintenance Management</t>
        </is>
      </c>
      <c r="C28543" t="inlineStr">
        <is>
          <t>https://www.getapp.com/operations-management-software/maintenance-management/os/web-based</t>
        </is>
      </c>
      <c r="D28543" t="inlineStr">
        <is>
          <t>FMS:Workplace</t>
        </is>
      </c>
      <c r="E28543" t="inlineStr">
        <is>
          <t>https://www.getapp.com/real-estate-property-software/a/fm-systems/</t>
        </is>
      </c>
      <c r="F28543" t="inlineStr">
        <is>
          <t>FM:Systems provides workplace management technology that enables organizations to identify, plan &amp; deliver the ideal workplace for every employee. Our Integrated Workplace Management System improves management of space, occupancy, renovations, moves, maintenance, assets, smart buildings &amp; more.Read more about FMS:Workplace</t>
        </is>
      </c>
    </row>
    <row r="28544">
      <c r="A28544" t="inlineStr">
        <is>
          <t>Operations Management</t>
        </is>
      </c>
      <c r="B28544" t="inlineStr">
        <is>
          <t>Maintenance Management</t>
        </is>
      </c>
      <c r="C28544" t="inlineStr">
        <is>
          <t>https://www.getapp.com/operations-management-software/maintenance-management/os/web-based</t>
        </is>
      </c>
      <c r="D28544" t="inlineStr">
        <is>
          <t>Urbest</t>
        </is>
      </c>
      <c r="E28544" t="inlineStr">
        <is>
          <t>https://www.getapp.com/operations-management-software/a/urbest/</t>
        </is>
      </c>
      <c r="F28544" t="inlineStr">
        <is>
          <t>Urbest's collaborative job tracking platform allows organisations to seamlessly capture, organise, track and take actions in workloads between issuers, managers and workers.Read more about Urbest</t>
        </is>
      </c>
    </row>
    <row r="28545">
      <c r="A28545" t="inlineStr">
        <is>
          <t>Operations Management</t>
        </is>
      </c>
      <c r="B28545" t="inlineStr">
        <is>
          <t>Maintenance Management</t>
        </is>
      </c>
      <c r="C28545" t="inlineStr">
        <is>
          <t>https://www.getapp.com/operations-management-software/maintenance-management/os/web-based</t>
        </is>
      </c>
      <c r="D28545" t="inlineStr">
        <is>
          <t>FIELDMOTION</t>
        </is>
      </c>
      <c r="E28545" t="inlineStr">
        <is>
          <t>https://www.getapp.com/operations-management-software/a/fieldmotion/</t>
        </is>
      </c>
      <c r="F28545" t="inlineStr">
        <is>
          <t>Fieldmotion is a cloud-based field service management software which supports appointment management, job scheduling, real-time job reports, invoicing, and moreRead more about FIELDMOTION</t>
        </is>
      </c>
    </row>
    <row r="28546">
      <c r="A28546" t="inlineStr">
        <is>
          <t>Operations Management</t>
        </is>
      </c>
      <c r="B28546" t="inlineStr">
        <is>
          <t>Maintenance Management</t>
        </is>
      </c>
      <c r="C28546" t="inlineStr">
        <is>
          <t>https://www.getapp.com/operations-management-software/maintenance-management/os/web-based</t>
        </is>
      </c>
      <c r="D28546" t="inlineStr">
        <is>
          <t>Incident IQ</t>
        </is>
      </c>
      <c r="E28546" t="inlineStr">
        <is>
          <t>https://www.getapp.com/customer-service-support-software/a/incident-iq/</t>
        </is>
      </c>
      <c r="F28546" t="inlineStr">
        <is>
          <t>The Incident IQ platform has revolutionized how school districts manage help desk ticketing, asset management, and maintenance work. Our results speak for themselves: 98% of customers renew their Incident IQ subscription every year. Check out our content below to see our platform in action!Read more about Incident IQ</t>
        </is>
      </c>
    </row>
    <row r="28547">
      <c r="A28547" t="inlineStr">
        <is>
          <t>Operations Management</t>
        </is>
      </c>
      <c r="B28547" t="inlineStr">
        <is>
          <t>Maintenance Management</t>
        </is>
      </c>
      <c r="C28547" t="inlineStr">
        <is>
          <t>https://www.getapp.com/operations-management-software/maintenance-management/os/web-based</t>
        </is>
      </c>
      <c r="D28547" t="inlineStr">
        <is>
          <t>Aptien</t>
        </is>
      </c>
      <c r="E28547" t="inlineStr">
        <is>
          <t>https://www.getapp.com/operations-management-software/a/aptien/</t>
        </is>
      </c>
      <c r="F28547" t="inlineStr">
        <is>
          <t>You can track and manage all your equipment and assets in one platform. Keep all your data including maintenance data and contract management, renewals etc.Read more about Aptien</t>
        </is>
      </c>
    </row>
    <row r="28548">
      <c r="A28548" t="inlineStr">
        <is>
          <t>Operations Management</t>
        </is>
      </c>
      <c r="B28548" t="inlineStr">
        <is>
          <t>Maintenance Management</t>
        </is>
      </c>
      <c r="C28548" t="inlineStr">
        <is>
          <t>https://www.getapp.com/operations-management-software/maintenance-management/os/web-based</t>
        </is>
      </c>
      <c r="D28548" t="inlineStr">
        <is>
          <t>LLumin</t>
        </is>
      </c>
      <c r="E28548" t="inlineStr">
        <is>
          <t>https://www.getapp.com/operations-management-software/a/llumin/</t>
        </is>
      </c>
      <c r="F28548" t="inlineStr">
        <is>
          <t>Llumin is a cloud-based maintenance management system that helps businesses manage assets, materials, and compliance. Key features include downtime tracking, role-based access, trend analysis, risk assessment, data collection, and compliance management.Read more about LLumin</t>
        </is>
      </c>
    </row>
    <row r="28549">
      <c r="A28549" t="inlineStr">
        <is>
          <t>Operations Management</t>
        </is>
      </c>
      <c r="B28549" t="inlineStr">
        <is>
          <t>Maintenance Management</t>
        </is>
      </c>
      <c r="C28549" t="inlineStr">
        <is>
          <t>https://www.getapp.com/operations-management-software/maintenance-management/os/web-based</t>
        </is>
      </c>
      <c r="D28549" t="inlineStr">
        <is>
          <t>Janitorial Manager</t>
        </is>
      </c>
      <c r="E28549" t="inlineStr">
        <is>
          <t>https://www.getapp.com/industries-software/a/janitorial-manager/</t>
        </is>
      </c>
      <c r="F28549" t="inlineStr">
        <is>
          <t>Janitorial Manager is the best solution to streamline operations and reduce costs. Have less stress &amp; more success.Read more about Janitorial Manager</t>
        </is>
      </c>
    </row>
    <row r="28550">
      <c r="A28550" t="inlineStr">
        <is>
          <t>Operations Management</t>
        </is>
      </c>
      <c r="B28550" t="inlineStr">
        <is>
          <t>Maintenance Management</t>
        </is>
      </c>
      <c r="C28550" t="inlineStr">
        <is>
          <t>https://www.getapp.com/operations-management-software/maintenance-management/os/web-based</t>
        </is>
      </c>
      <c r="D28550" t="inlineStr">
        <is>
          <t>CivicPlus SeeClickFix 311 CRM</t>
        </is>
      </c>
      <c r="E28550" t="inlineStr">
        <is>
          <t>https://www.getapp.com/customer-service-support-software/a/seeclickfix/</t>
        </is>
      </c>
      <c r="F28550" t="inlineStr">
        <is>
          <t>SeeClickFix 311 CRM enables efficient resident-government communication, streamlining request management and enhancing engagement with reporting tools.Read more about CivicPlus SeeClickFix 311 CRM</t>
        </is>
      </c>
    </row>
    <row r="28551">
      <c r="A28551" t="inlineStr">
        <is>
          <t>Operations Management</t>
        </is>
      </c>
      <c r="B28551" t="inlineStr">
        <is>
          <t>Maintenance Management</t>
        </is>
      </c>
      <c r="C28551" t="inlineStr">
        <is>
          <t>https://www.getapp.com/operations-management-software/maintenance-management/os/web-based</t>
        </is>
      </c>
      <c r="D28551" t="inlineStr">
        <is>
          <t>Maintainly</t>
        </is>
      </c>
      <c r="E28551" t="inlineStr">
        <is>
          <t>https://www.getapp.com/operations-management-software/a/fixd/</t>
        </is>
      </c>
      <c r="F28551" t="inlineStr">
        <is>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is>
      </c>
    </row>
    <row r="28552">
      <c r="A28552" t="inlineStr">
        <is>
          <t>Operations Management</t>
        </is>
      </c>
      <c r="B28552" t="inlineStr">
        <is>
          <t>Maintenance Management</t>
        </is>
      </c>
      <c r="C28552" t="inlineStr">
        <is>
          <t>https://www.getapp.com/operations-management-software/maintenance-management/os/web-based</t>
        </is>
      </c>
      <c r="D28552" t="inlineStr">
        <is>
          <t>Redlist</t>
        </is>
      </c>
      <c r="E28552" t="inlineStr">
        <is>
          <t>https://www.getapp.com/operations-management-software/a/redlist/</t>
        </is>
      </c>
      <c r="F28552"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28553">
      <c r="A28553" t="inlineStr">
        <is>
          <t>Operations Management</t>
        </is>
      </c>
      <c r="B28553" t="inlineStr">
        <is>
          <t>Maintenance Management</t>
        </is>
      </c>
      <c r="C28553" t="inlineStr">
        <is>
          <t>https://www.getapp.com/operations-management-software/maintenance-management/os/web-based</t>
        </is>
      </c>
      <c r="D28553" t="inlineStr">
        <is>
          <t>Spacewell</t>
        </is>
      </c>
      <c r="E28553" t="inlineStr">
        <is>
          <t>https://www.getapp.com/operations-management-software/a/mymcs/</t>
        </is>
      </c>
      <c r="F28553" t="inlineStr">
        <is>
          <t>Spacewell’s property maintenance software is a comprehensive solution for organizations of all sizes to improve their maintenance planning &amp; operations, cut costs and remain compliant with regulations. The solution consists of Maintenance Planning, Maintenance Management, and Compliance.Read more about Spacewell</t>
        </is>
      </c>
    </row>
    <row r="28554">
      <c r="A28554" t="inlineStr">
        <is>
          <t>Operations Management</t>
        </is>
      </c>
      <c r="B28554" t="inlineStr">
        <is>
          <t>Maintenance Management</t>
        </is>
      </c>
      <c r="C28554" t="inlineStr">
        <is>
          <t>https://www.getapp.com/operations-management-software/maintenance-management/os/web-based</t>
        </is>
      </c>
      <c r="D28554" t="inlineStr">
        <is>
          <t>FSI CMMS</t>
        </is>
      </c>
      <c r="E28554" t="inlineStr">
        <is>
          <t>https://www.getapp.com/operations-management-software/a/fsi-cmms/</t>
        </is>
      </c>
      <c r="F28554" t="inlineStr">
        <is>
          <t>FSI CMMS is a comprehensive suite of cloud-based maintenance management toolsRead more about FSI CMMS</t>
        </is>
      </c>
    </row>
    <row r="28555">
      <c r="A28555" t="inlineStr">
        <is>
          <t>Operations Management</t>
        </is>
      </c>
      <c r="B28555" t="inlineStr">
        <is>
          <t>Maintenance Management</t>
        </is>
      </c>
      <c r="C28555" t="inlineStr">
        <is>
          <t>https://www.getapp.com/operations-management-software/maintenance-management/os/web-based</t>
        </is>
      </c>
      <c r="D28555" t="inlineStr">
        <is>
          <t>Encircle</t>
        </is>
      </c>
      <c r="E28555" t="inlineStr">
        <is>
          <t>https://www.getapp.com/healthcare-pharmaceuticals-software/a/encircle/</t>
        </is>
      </c>
      <c r="F28555" t="inlineStr">
        <is>
          <t>Encircle’s field documentation platform sits at the front end of a restorer’s business. With simple workflows built for field use, anyone can thoroughly document what’s happening on any job, on any device, with data integrity that can be trusted.Read more about Encircle</t>
        </is>
      </c>
    </row>
    <row r="28556">
      <c r="A28556" t="inlineStr">
        <is>
          <t>Operations Management</t>
        </is>
      </c>
      <c r="B28556" t="inlineStr">
        <is>
          <t>Maintenance Management</t>
        </is>
      </c>
      <c r="C28556" t="inlineStr">
        <is>
          <t>https://www.getapp.com/operations-management-software/maintenance-management/os/web-based</t>
        </is>
      </c>
      <c r="D28556" t="inlineStr">
        <is>
          <t>Xenia</t>
        </is>
      </c>
      <c r="E28556" t="inlineStr">
        <is>
          <t>https://www.getapp.com/operations-management-software/a/xenia/</t>
        </is>
      </c>
      <c r="F28556" t="inlineStr">
        <is>
          <t>Xenia is an integrated facility maintenance, team operations and safety inspections platform that assists with team management, conducting inspections, and streamlining safety compliance.Read more about Xenia</t>
        </is>
      </c>
    </row>
    <row r="28557">
      <c r="A28557" t="inlineStr">
        <is>
          <t>Operations Management</t>
        </is>
      </c>
      <c r="B28557" t="inlineStr">
        <is>
          <t>Maintenance Management</t>
        </is>
      </c>
      <c r="C28557" t="inlineStr">
        <is>
          <t>https://www.getapp.com/operations-management-software/maintenance-management/os/web-based</t>
        </is>
      </c>
      <c r="D28557" t="inlineStr">
        <is>
          <t>FTMaintenance Select</t>
        </is>
      </c>
      <c r="E28557" t="inlineStr">
        <is>
          <t>https://www.getapp.com/operations-management-software/a/ftmaintenance/</t>
        </is>
      </c>
      <c r="F28557" t="inlineStr">
        <is>
          <t>FTMaintenance is an on-premise, computerized maintenance management system (CMMS) for work order management, asset management, inventory management, preventive maintenance, and predictive maintenance. The solution enables businesses of all sizes to streamline their maintenance operations.Read more about FTMaintenance Select</t>
        </is>
      </c>
    </row>
    <row r="28558">
      <c r="A28558" t="inlineStr">
        <is>
          <t>Operations Management</t>
        </is>
      </c>
      <c r="B28558" t="inlineStr">
        <is>
          <t>Maintenance Management</t>
        </is>
      </c>
      <c r="C28558" t="inlineStr">
        <is>
          <t>https://www.getapp.com/operations-management-software/maintenance-management/os/web-based</t>
        </is>
      </c>
      <c r="D28558" t="inlineStr">
        <is>
          <t>FixForm</t>
        </is>
      </c>
      <c r="E28558" t="inlineStr">
        <is>
          <t>https://www.getapp.com/operations-management-software/a/fixform/</t>
        </is>
      </c>
      <c r="F28558" t="inlineStr">
        <is>
          <t>FixForm is a cloud-based task management solution which helps businesses in real estate, healthcare, manufacturing, and other businesses handle facility operations and enables everybody to report problems easily. The platform offers various features such as problem reporting, QR scanning, feedback management, collaboration tools, and more.Read more about FixForm</t>
        </is>
      </c>
    </row>
    <row r="28559">
      <c r="A28559" t="inlineStr">
        <is>
          <t>Operations Management</t>
        </is>
      </c>
      <c r="B28559" t="inlineStr">
        <is>
          <t>Maintenance Management</t>
        </is>
      </c>
      <c r="C28559" t="inlineStr">
        <is>
          <t>https://www.getapp.com/operations-management-software/maintenance-management/os/web-based</t>
        </is>
      </c>
      <c r="D28559" t="inlineStr">
        <is>
          <t>Loc8</t>
        </is>
      </c>
      <c r="E28559" t="inlineStr">
        <is>
          <t>https://www.getapp.com/operations-management-software/a/loc8/</t>
        </is>
      </c>
      <c r="F28559" t="inlineStr">
        <is>
          <t>Loc8 gives total control over the full spectrum of asset maintenance tasks, from reactive calls to value-added preventive work!Read more about Loc8</t>
        </is>
      </c>
    </row>
    <row r="28560">
      <c r="A28560" t="inlineStr">
        <is>
          <t>Operations Management</t>
        </is>
      </c>
      <c r="B28560" t="inlineStr">
        <is>
          <t>Maintenance Management</t>
        </is>
      </c>
      <c r="C28560" t="inlineStr">
        <is>
          <t>https://www.getapp.com/operations-management-software/maintenance-management/os/web-based</t>
        </is>
      </c>
      <c r="D28560" t="inlineStr">
        <is>
          <t>iliot</t>
        </is>
      </c>
      <c r="E28560" t="inlineStr">
        <is>
          <t>https://www.getapp.com/operations-management-software/a/iliot/</t>
        </is>
      </c>
      <c r="F28560" t="inlineStr">
        <is>
          <t>Online Platform for Maintenance and Work Order Management, with a Simple and Powerful Android App. Designed for Service Centers that manage multiple customers in multiple locations. Integrated with IoT to remotely monitor indicators such as compressor hour meters.Read more about iliot</t>
        </is>
      </c>
    </row>
    <row r="28561">
      <c r="A28561" t="inlineStr">
        <is>
          <t>Operations Management</t>
        </is>
      </c>
      <c r="B28561" t="inlineStr">
        <is>
          <t>Maintenance Management</t>
        </is>
      </c>
      <c r="C28561" t="inlineStr">
        <is>
          <t>https://www.getapp.com/operations-management-software/maintenance-management/os/web-based</t>
        </is>
      </c>
      <c r="D28561" t="inlineStr">
        <is>
          <t>Cetaris</t>
        </is>
      </c>
      <c r="E28561" t="inlineStr">
        <is>
          <t>https://www.getapp.com/operations-management-software/a/cetaris/</t>
        </is>
      </c>
      <c r="F28561" t="inlineStr">
        <is>
          <t>Cetaris is a maintenance management software that helps businesses optimize inventories, fleets, and vendor communication via a unified platform. It enables managers to approve purchase orders, measure return on investment (ROI), and ensure compliance with industry regulations.Read more about Cetaris</t>
        </is>
      </c>
    </row>
    <row r="28562">
      <c r="A28562" t="inlineStr">
        <is>
          <t>Operations Management</t>
        </is>
      </c>
      <c r="B28562" t="inlineStr">
        <is>
          <t>Maintenance Management</t>
        </is>
      </c>
      <c r="C28562" t="inlineStr">
        <is>
          <t>https://www.getapp.com/operations-management-software/maintenance-management/os/web-based</t>
        </is>
      </c>
      <c r="D28562" t="inlineStr">
        <is>
          <t>FacilityONE</t>
        </is>
      </c>
      <c r="E28562" t="inlineStr">
        <is>
          <t>https://www.getapp.com/operations-management-software/a/facilityone/</t>
        </is>
      </c>
      <c r="F28562" t="inlineStr">
        <is>
          <t>FacilityONE's UNITY Solutions Suite simplifies maintenance management with F1 WORKS, offering automated preventive maintenance, work order tracking, and real-time alerts. Accessible on mobile, tablet, or computer. Ideal for healthcare, education, and multi-site facilities.Read more about FacilityONE</t>
        </is>
      </c>
    </row>
    <row r="28563">
      <c r="A28563" t="inlineStr">
        <is>
          <t>Operations Management</t>
        </is>
      </c>
      <c r="B28563" t="inlineStr">
        <is>
          <t>Maintenance Management</t>
        </is>
      </c>
      <c r="C28563" t="inlineStr">
        <is>
          <t>https://www.getapp.com/operations-management-software/maintenance-management/os/web-based</t>
        </is>
      </c>
      <c r="D28563" t="inlineStr">
        <is>
          <t>MotionTools</t>
        </is>
      </c>
      <c r="E28563" t="inlineStr">
        <is>
          <t>https://www.getapp.com/transportation-logistics-software/a/m-tools/</t>
        </is>
      </c>
      <c r="F28563" t="inlineStr">
        <is>
          <t>Digitize processes, boost efficiency and excite users with MotionTools, the operating system for fleet-based service providers.Read more about MotionTools</t>
        </is>
      </c>
    </row>
    <row r="28564">
      <c r="A28564" t="inlineStr">
        <is>
          <t>Operations Management</t>
        </is>
      </c>
      <c r="B28564" t="inlineStr">
        <is>
          <t>Maintenance Management</t>
        </is>
      </c>
      <c r="C28564" t="inlineStr">
        <is>
          <t>https://www.getapp.com/operations-management-software/maintenance-management/os/web-based</t>
        </is>
      </c>
      <c r="D28564" t="inlineStr">
        <is>
          <t>Zuper</t>
        </is>
      </c>
      <c r="E28564" t="inlineStr">
        <is>
          <t>https://www.getapp.com/hr-employee-management-software/a/zuper/</t>
        </is>
      </c>
      <c r="F28564" t="inlineStr">
        <is>
          <t>Zuper simplifies maintenance management with automated work orders, digital checklists, and real-time technician updates. Keep assets running smoothly, reduce downtime, and meet compliance goals with full operational visibility.Read more about Zuper</t>
        </is>
      </c>
    </row>
    <row r="28565">
      <c r="A28565" t="inlineStr">
        <is>
          <t>Operations Management</t>
        </is>
      </c>
      <c r="B28565" t="inlineStr">
        <is>
          <t>Maintenance Management</t>
        </is>
      </c>
      <c r="C28565" t="inlineStr">
        <is>
          <t>https://www.getapp.com/operations-management-software/maintenance-management/os/web-based</t>
        </is>
      </c>
      <c r="D28565" t="inlineStr">
        <is>
          <t>Workever</t>
        </is>
      </c>
      <c r="E28565" t="inlineStr">
        <is>
          <t>https://www.getapp.com/operations-management-software/a/workforce-fm/</t>
        </is>
      </c>
      <c r="F28565"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28566">
      <c r="A28566" t="inlineStr">
        <is>
          <t>Operations Management</t>
        </is>
      </c>
      <c r="B28566" t="inlineStr">
        <is>
          <t>Maintenance Management</t>
        </is>
      </c>
      <c r="C28566" t="inlineStr">
        <is>
          <t>https://www.getapp.com/operations-management-software/maintenance-management/os/web-based</t>
        </is>
      </c>
      <c r="D28566" t="inlineStr">
        <is>
          <t>Orderry</t>
        </is>
      </c>
      <c r="E28566" t="inlineStr">
        <is>
          <t>https://www.getapp.com/operations-management-software/a/orderry/</t>
        </is>
      </c>
      <c r="F28566" t="inlineStr">
        <is>
          <t>Cloud-based maintenance management software for repair shops and service centers. Parts and material management, jobs scheduling, inventory control and more. Use custom notifications, get service reports, track the status from start to finish. Analyze multiple business facets into one Dashboard.Read more about Orderry</t>
        </is>
      </c>
    </row>
    <row r="28567">
      <c r="A28567" t="inlineStr">
        <is>
          <t>Operations Management</t>
        </is>
      </c>
      <c r="B28567" t="inlineStr">
        <is>
          <t>Maintenance Management</t>
        </is>
      </c>
      <c r="C28567" t="inlineStr">
        <is>
          <t>https://www.getapp.com/operations-management-software/maintenance-management/os/web-based</t>
        </is>
      </c>
      <c r="D28567" t="inlineStr">
        <is>
          <t>WebTMA</t>
        </is>
      </c>
      <c r="E28567" t="inlineStr">
        <is>
          <t>https://www.getapp.com/operations-management-software/a/webtma/</t>
        </is>
      </c>
      <c r="F28567" t="inlineStr">
        <is>
          <t>WebTMA is a configurable maintenance management solution built to give facility leaders visibility and data accuracy across their operations. Leveraging the planning and reporting features of a CMMS/EAM solution ensures holistic maintenance management and results in strategic decision-making.Read more about WebTMA</t>
        </is>
      </c>
    </row>
    <row r="28568">
      <c r="A28568" t="inlineStr">
        <is>
          <t>Operations Management</t>
        </is>
      </c>
      <c r="B28568" t="inlineStr">
        <is>
          <t>Maintenance Management</t>
        </is>
      </c>
      <c r="C28568" t="inlineStr">
        <is>
          <t>https://www.getapp.com/operations-management-software/maintenance-management/os/web-based</t>
        </is>
      </c>
      <c r="D28568" t="inlineStr">
        <is>
          <t>PlanRadar</t>
        </is>
      </c>
      <c r="E28568" t="inlineStr">
        <is>
          <t>https://www.getapp.com/construction-software/a/defectradar/</t>
        </is>
      </c>
      <c r="F28568" t="inlineStr">
        <is>
          <t>PlanRadar is a leading platform for maintenance management in the real estate industry. Whether scheduling recurring maintenance or organizing one-off repairs, facility managers can add and track defects linked to a digital floorplan. Users can share reports and monitor progress in real time.Read more about PlanRadar</t>
        </is>
      </c>
    </row>
    <row r="28569">
      <c r="A28569" t="inlineStr">
        <is>
          <t>Operations Management</t>
        </is>
      </c>
      <c r="B28569" t="inlineStr">
        <is>
          <t>Maintenance Management</t>
        </is>
      </c>
      <c r="C28569" t="inlineStr">
        <is>
          <t>https://www.getapp.com/operations-management-software/maintenance-management/os/web-based</t>
        </is>
      </c>
      <c r="D28569" t="inlineStr">
        <is>
          <t>Fieldcode</t>
        </is>
      </c>
      <c r="E28569" t="inlineStr">
        <is>
          <t>https://www.getapp.com/operations-management-software/a/fieldcode/</t>
        </is>
      </c>
      <c r="F28569" t="inlineStr">
        <is>
          <t>The only Zero-Touch FSM software consecutively recognized in the Gartner Market Guide for Field Service Management.Read more about Fieldcode</t>
        </is>
      </c>
    </row>
    <row r="28570">
      <c r="A28570" t="inlineStr">
        <is>
          <t>Operations Management</t>
        </is>
      </c>
      <c r="B28570" t="inlineStr">
        <is>
          <t>Maintenance Management</t>
        </is>
      </c>
      <c r="C28570" t="inlineStr">
        <is>
          <t>https://www.getapp.com/operations-management-software/maintenance-management/os/web-based</t>
        </is>
      </c>
      <c r="D28570" t="inlineStr">
        <is>
          <t>Setyl</t>
        </is>
      </c>
      <c r="E28570" t="inlineStr">
        <is>
          <t>https://www.getapp.com/it-management-software/a/setyl/</t>
        </is>
      </c>
      <c r="F28570" t="inlineStr">
        <is>
          <t>Gain full visibility and control over your IT assets, licenses, usage and spend in one place with Setyl — the complete IT management platform.Setyl is an intuitive, cloud-based IT management platform which integrates into your existing IT landscape.Read more about Setyl</t>
        </is>
      </c>
    </row>
    <row r="28571">
      <c r="A28571" t="inlineStr">
        <is>
          <t>Operations Management</t>
        </is>
      </c>
      <c r="B28571" t="inlineStr">
        <is>
          <t>Maintenance Management</t>
        </is>
      </c>
      <c r="C28571" t="inlineStr">
        <is>
          <t>https://www.getapp.com/operations-management-software/maintenance-management/os/web-based</t>
        </is>
      </c>
      <c r="D28571" t="inlineStr">
        <is>
          <t>Prism</t>
        </is>
      </c>
      <c r="E28571" t="inlineStr">
        <is>
          <t>https://www.getapp.com/real-estate-property-software/a/prism-1/</t>
        </is>
      </c>
      <c r="F28571" t="inlineStr">
        <is>
          <t>Building Engines, a JLL company, improves net operating income across the world’s most successful CRE portfolios. Our customers increase revenue, deliver the best tenant experience, and reduce operating costs with Prism – the industry’s most innovative and powerful building operations platform.Read more about Prism</t>
        </is>
      </c>
    </row>
    <row r="28572">
      <c r="A28572" t="inlineStr">
        <is>
          <t>Operations Management</t>
        </is>
      </c>
      <c r="B28572" t="inlineStr">
        <is>
          <t>Maintenance Management</t>
        </is>
      </c>
      <c r="C28572" t="inlineStr">
        <is>
          <t>https://www.getapp.com/operations-management-software/maintenance-management/os/web-based</t>
        </is>
      </c>
      <c r="D28572" t="inlineStr">
        <is>
          <t>OpenGov Enterprise Asset Management</t>
        </is>
      </c>
      <c r="E28572" t="inlineStr">
        <is>
          <t>https://www.getapp.com/government-social-services-software/a/cartegraph-oms/</t>
        </is>
      </c>
      <c r="F28572"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28573">
      <c r="A28573" t="inlineStr">
        <is>
          <t>Operations Management</t>
        </is>
      </c>
      <c r="B28573" t="inlineStr">
        <is>
          <t>Maintenance Management</t>
        </is>
      </c>
      <c r="C28573" t="inlineStr">
        <is>
          <t>https://www.getapp.com/operations-management-software/maintenance-management/os/web-based</t>
        </is>
      </c>
      <c r="D28573" t="inlineStr">
        <is>
          <t>AMCS Fleet Maintenance</t>
        </is>
      </c>
      <c r="E28573" t="inlineStr">
        <is>
          <t>https://www.getapp.com/operations-management-software/a/dossier/</t>
        </is>
      </c>
      <c r="F28573" t="inlineStr">
        <is>
          <t>AMCS Fleet Maintenance software helps surface vital information for transportation and operations managers to control and manage costs and operational readiness of fleets and other assets.Read more about AMCS Fleet Maintenance</t>
        </is>
      </c>
    </row>
    <row r="28574">
      <c r="A28574" t="inlineStr">
        <is>
          <t>Operations Management</t>
        </is>
      </c>
      <c r="B28574" t="inlineStr">
        <is>
          <t>Maintenance Management</t>
        </is>
      </c>
      <c r="C28574" t="inlineStr">
        <is>
          <t>https://www.getapp.com/operations-management-software/maintenance-management/os/web-based</t>
        </is>
      </c>
      <c r="D28574" t="inlineStr">
        <is>
          <t>Landport</t>
        </is>
      </c>
      <c r="E28574" t="inlineStr">
        <is>
          <t>https://www.getapp.com/operations-management-software/a/landport/</t>
        </is>
      </c>
      <c r="F28574" t="inlineStr">
        <is>
          <t>Landport is a facility and work order management system that helps building owners and maintenance managers handle on-demand service requests and preventive maintenance across multiple properties via a unified portal.Read more about Landport</t>
        </is>
      </c>
    </row>
    <row r="28575">
      <c r="A28575" t="inlineStr">
        <is>
          <t>Operations Management</t>
        </is>
      </c>
      <c r="B28575" t="inlineStr">
        <is>
          <t>Maintenance Management</t>
        </is>
      </c>
      <c r="C28575" t="inlineStr">
        <is>
          <t>https://www.getapp.com/operations-management-software/maintenance-management/os/web-based</t>
        </is>
      </c>
      <c r="D28575" t="inlineStr">
        <is>
          <t>Mobility Work</t>
        </is>
      </c>
      <c r="E28575" t="inlineStr">
        <is>
          <t>https://www.getapp.com/operations-management-software/a/mobility-work/</t>
        </is>
      </c>
      <c r="F28575" t="inlineStr">
        <is>
          <t>Mobility Work is a next-gen, mobile, user-friendly maintenance management software (CMMS): easy to use and to deploy to improve the daily life of maintenance teas, data-driven for improved decision-making, and community-based for improved communication with all your ecosystem.Read more about Mobility Work</t>
        </is>
      </c>
    </row>
    <row r="28576">
      <c r="A28576" t="inlineStr">
        <is>
          <t>Operations Management</t>
        </is>
      </c>
      <c r="B28576" t="inlineStr">
        <is>
          <t>Maintenance Management</t>
        </is>
      </c>
      <c r="C28576" t="inlineStr">
        <is>
          <t>https://www.getapp.com/operations-management-software/maintenance-management/os/web-based</t>
        </is>
      </c>
      <c r="D28576" t="inlineStr">
        <is>
          <t>Driveroo</t>
        </is>
      </c>
      <c r="E28576" t="inlineStr">
        <is>
          <t>https://www.getapp.com/operations-management-software/a/driveroo-fleet/</t>
        </is>
      </c>
      <c r="F28576" t="inlineStr">
        <is>
          <t>Driveroo Fleet is the easiest to use mobile fleet management solution. A fully visual inspection tool simplifies inspections and reduces time spent up to 70%. That makes operators happier and ensures compliance to inspections, while instant visibility to issues helps managers cut maintenance costs.Read more about Driveroo</t>
        </is>
      </c>
    </row>
    <row r="28577">
      <c r="A28577" t="inlineStr">
        <is>
          <t>Operations Management</t>
        </is>
      </c>
      <c r="B28577" t="inlineStr">
        <is>
          <t>Maintenance Management</t>
        </is>
      </c>
      <c r="C28577" t="inlineStr">
        <is>
          <t>https://www.getapp.com/operations-management-software/maintenance-management/os/web-based</t>
        </is>
      </c>
      <c r="D28577" t="inlineStr">
        <is>
          <t>Smarthub</t>
        </is>
      </c>
      <c r="E28577" t="inlineStr">
        <is>
          <t>https://www.getapp.com/operations-management-software/a/smarthub/</t>
        </is>
      </c>
      <c r="F28577" t="inlineStr">
        <is>
          <t>Smarthub Equipment Booking is powerful equipment management software offered by SISO.Read more about Smarthub</t>
        </is>
      </c>
    </row>
    <row r="28578">
      <c r="A28578" t="inlineStr">
        <is>
          <t>Operations Management</t>
        </is>
      </c>
      <c r="B28578" t="inlineStr">
        <is>
          <t>Maintenance Management</t>
        </is>
      </c>
      <c r="C28578" t="inlineStr">
        <is>
          <t>https://www.getapp.com/operations-management-software/maintenance-management/os/web-based</t>
        </is>
      </c>
      <c r="D28578" t="inlineStr">
        <is>
          <t>Hubtiger Service and Repair Software</t>
        </is>
      </c>
      <c r="E28578" t="inlineStr">
        <is>
          <t>https://www.getapp.com/customer-management-software/a/hubtiger/</t>
        </is>
      </c>
      <c r="F28578" t="inlineStr">
        <is>
          <t>Hubtiger is a powerful, cloud-based software designed to simplify service and repair operations. By streamlining these processes, Hubtiger enhances efficiency, minimises errors, and helps businesses maximise their revenue potential.Read more about Hubtiger Service and Repair Software</t>
        </is>
      </c>
    </row>
    <row r="28579">
      <c r="A28579" t="inlineStr">
        <is>
          <t>Operations Management</t>
        </is>
      </c>
      <c r="B28579" t="inlineStr">
        <is>
          <t>Maintenance Management</t>
        </is>
      </c>
      <c r="C28579" t="inlineStr">
        <is>
          <t>https://www.getapp.com/operations-management-software/maintenance-management/os/web-based</t>
        </is>
      </c>
      <c r="D28579" t="inlineStr">
        <is>
          <t>Thrive</t>
        </is>
      </c>
      <c r="E28579" t="inlineStr">
        <is>
          <t>https://www.getapp.com/hr-employee-management-software/a/thrive-5/</t>
        </is>
      </c>
      <c r="F28579" t="inlineStr">
        <is>
          <t>Thrive is a cloud-based shopfloor management platform that helps streamline manufacturing operations, collect data, generate reports, and more.Read more about Thrive</t>
        </is>
      </c>
    </row>
    <row r="28580">
      <c r="A28580" t="inlineStr">
        <is>
          <t>Operations Management</t>
        </is>
      </c>
      <c r="B28580" t="inlineStr">
        <is>
          <t>Maintenance Management</t>
        </is>
      </c>
      <c r="C28580" t="inlineStr">
        <is>
          <t>https://www.getapp.com/operations-management-software/maintenance-management/os/web-based</t>
        </is>
      </c>
      <c r="D28580" t="inlineStr">
        <is>
          <t>Guide Ti</t>
        </is>
      </c>
      <c r="E28580" t="inlineStr">
        <is>
          <t>https://www.getapp.com/it-management-software/a/guide-ti/</t>
        </is>
      </c>
      <c r="F28580" t="inlineStr">
        <is>
          <t>Guide Ti, provided by COGEP, is an advanced computerized maintenance management software (CMMS) that helps businesses manage their assets, work orders, and maintenance tasks. The software allows users to plan and schedule both urgent repairs and preventative maintenance, manage spare parts procurement, and create detailed reports to optimize their maintenance department and reduce downtime.Read more about Guide Ti</t>
        </is>
      </c>
    </row>
    <row r="28581">
      <c r="A28581" t="inlineStr">
        <is>
          <t>Operations Management</t>
        </is>
      </c>
      <c r="B28581" t="inlineStr">
        <is>
          <t>Maintenance Management</t>
        </is>
      </c>
      <c r="C28581" t="inlineStr">
        <is>
          <t>https://www.getapp.com/operations-management-software/maintenance-management/os/web-based</t>
        </is>
      </c>
      <c r="D28581" t="inlineStr">
        <is>
          <t>McMain</t>
        </is>
      </c>
      <c r="E28581" t="inlineStr">
        <is>
          <t>https://www.getapp.com/operations-management-software/a/mcmain/</t>
        </is>
      </c>
      <c r="F28581" t="inlineStr">
        <is>
          <t>McMain Software builds a software solution to optimize all of your asset management tasks and helps you improve the maintenance management processes. It helps you maintain your assets in an efficient way.Read more about McMain</t>
        </is>
      </c>
    </row>
    <row r="28582">
      <c r="A28582" t="inlineStr">
        <is>
          <t>Operations Management</t>
        </is>
      </c>
      <c r="B28582" t="inlineStr">
        <is>
          <t>Maintenance Management</t>
        </is>
      </c>
      <c r="C28582" t="inlineStr">
        <is>
          <t>https://www.getapp.com/operations-management-software/maintenance-management/os/web-based</t>
        </is>
      </c>
      <c r="D28582" t="inlineStr">
        <is>
          <t>Valuekeep</t>
        </is>
      </c>
      <c r="E28582" t="inlineStr">
        <is>
          <t>https://www.getapp.com/operations-management-software/a/valuekeep/</t>
        </is>
      </c>
      <c r="F28582" t="inlineStr">
        <is>
          <t>Cegid Valuekeep is a CMMS software developed to empower teams with an intelligent maintenance management of assets, facilities and fleet.Read more about Valuekeep</t>
        </is>
      </c>
    </row>
    <row r="28583">
      <c r="A28583" t="inlineStr">
        <is>
          <t>Operations Management</t>
        </is>
      </c>
      <c r="B28583" t="inlineStr">
        <is>
          <t>Maintenance Management</t>
        </is>
      </c>
      <c r="C28583" t="inlineStr">
        <is>
          <t>https://www.getapp.com/operations-management-software/maintenance-management/os/web-based</t>
        </is>
      </c>
      <c r="D28583" t="inlineStr">
        <is>
          <t>DIMO Maint</t>
        </is>
      </c>
      <c r="E28583" t="inlineStr">
        <is>
          <t>https://www.getapp.com/operations-management-software/a/dimo-maint/</t>
        </is>
      </c>
      <c r="F28583" t="inlineStr">
        <is>
          <t>DIMO Maint is a CMMS platform that helps firms automate workflow support functions to drive increased customer engagement. Key attributes are inventory management, preventive maintenance, purchase order control, MRO schedule control, calibration management, and asset tracking.Read more about DIMO Maint</t>
        </is>
      </c>
    </row>
    <row r="28584">
      <c r="A28584" t="inlineStr">
        <is>
          <t>Operations Management</t>
        </is>
      </c>
      <c r="B28584" t="inlineStr">
        <is>
          <t>Maintenance Management</t>
        </is>
      </c>
      <c r="C28584" t="inlineStr">
        <is>
          <t>https://www.getapp.com/operations-management-software/maintenance-management/os/web-based</t>
        </is>
      </c>
      <c r="D28584" t="inlineStr">
        <is>
          <t>Gruntify</t>
        </is>
      </c>
      <c r="E28584" t="inlineStr">
        <is>
          <t>https://www.getapp.com/operations-management-software/a/gruntify/</t>
        </is>
      </c>
      <c r="F28584" t="inlineStr">
        <is>
          <t>Automate your field service operations and optimize your enterprise asset management with Gruntify, the all-in-one mobile solution.Read more about Gruntify</t>
        </is>
      </c>
    </row>
    <row r="28585">
      <c r="A28585" t="inlineStr">
        <is>
          <t>Operations Management</t>
        </is>
      </c>
      <c r="B28585" t="inlineStr">
        <is>
          <t>Maintenance Management</t>
        </is>
      </c>
      <c r="C28585" t="inlineStr">
        <is>
          <t>https://www.getapp.com/operations-management-software/maintenance-management/os/web-based</t>
        </is>
      </c>
      <c r="D28585" t="inlineStr">
        <is>
          <t>DirectLine</t>
        </is>
      </c>
      <c r="E28585" t="inlineStr">
        <is>
          <t>https://www.getapp.com/operations-management-software/a/directline/</t>
        </is>
      </c>
      <c r="F28585" t="inlineStr">
        <is>
          <t>Maintenance Software Custom-Fit For YouMegamation specializes in one thing: designing, building, and deploying SaaS CMMS (Computerized Maintenance Management Service) solutions.Our DirectLine software can be scaled for any organization size across many industries.Read more about DirectLine</t>
        </is>
      </c>
    </row>
    <row r="28586">
      <c r="A28586" t="inlineStr">
        <is>
          <t>Operations Management</t>
        </is>
      </c>
      <c r="B28586" t="inlineStr">
        <is>
          <t>Maintenance Management</t>
        </is>
      </c>
      <c r="C28586" t="inlineStr">
        <is>
          <t>https://www.getapp.com/operations-management-software/maintenance-management/os/web-based</t>
        </is>
      </c>
      <c r="D28586" t="inlineStr">
        <is>
          <t>Manusis4</t>
        </is>
      </c>
      <c r="E28586" t="inlineStr">
        <is>
          <t>https://www.getapp.com/operations-management-software/a/manusis-40/</t>
        </is>
      </c>
      <c r="F28586" t="inlineStr">
        <is>
          <t>Manusis4 is a 100% Cloud-based, multi-user, IoT-ready, mobile asset management &amp; maintenance platform, that can increase efficiency and reduce costs, with functionalities like CMMS, EAM, Mobile, Facilities, WCM, Operations, Projects, Fleet, Inventory, Safety, IoT, Digital Twin, and Integrations.Read more about Manusis4</t>
        </is>
      </c>
    </row>
    <row r="28587">
      <c r="A28587" t="inlineStr">
        <is>
          <t>Operations Management</t>
        </is>
      </c>
      <c r="B28587" t="inlineStr">
        <is>
          <t>Maintenance Management</t>
        </is>
      </c>
      <c r="C28587" t="inlineStr">
        <is>
          <t>https://www.getapp.com/operations-management-software/maintenance-management/os/web-based</t>
        </is>
      </c>
      <c r="D28587" t="inlineStr">
        <is>
          <t>COMP4</t>
        </is>
      </c>
      <c r="E28587" t="inlineStr">
        <is>
          <t>https://www.getapp.com/operations-management-software/a/comp4/</t>
        </is>
      </c>
      <c r="F28587" t="inlineStr">
        <is>
          <t>COMP4 from Betterbits is a scalable, cloud-based field service management solution that helps companies manage daily field service with end-to-end visibility of all processes, field workers, and sub-contractors.Read more about COMP4</t>
        </is>
      </c>
    </row>
    <row r="28588">
      <c r="A28588" t="inlineStr">
        <is>
          <t>Operations Management</t>
        </is>
      </c>
      <c r="B28588" t="inlineStr">
        <is>
          <t>Maintenance Management</t>
        </is>
      </c>
      <c r="C28588" t="inlineStr">
        <is>
          <t>https://www.getapp.com/operations-management-software/maintenance-management/os/web-based</t>
        </is>
      </c>
      <c r="D28588" t="inlineStr">
        <is>
          <t>Protecnus</t>
        </is>
      </c>
      <c r="E28588" t="inlineStr">
        <is>
          <t>https://www.getapp.com/operations-management-software/a/protecnus/</t>
        </is>
      </c>
      <c r="F28588" t="inlineStr">
        <is>
          <t>Protecnus is a web-based preventive and corrective maintenance software designed to help businesses send task details to technicians, plan and access the status of work and incidents in real-time, and improve communication with customers. The platform lets teams dealing with air conditioning equipment, fire extinguishers, elevators, and more, manage and plan all activities online.Read more about Protecnus</t>
        </is>
      </c>
    </row>
    <row r="28589">
      <c r="A28589" t="inlineStr">
        <is>
          <t>Operations Management</t>
        </is>
      </c>
      <c r="B28589" t="inlineStr">
        <is>
          <t>Maintenance Management</t>
        </is>
      </c>
      <c r="C28589" t="inlineStr">
        <is>
          <t>https://www.getapp.com/operations-management-software/maintenance-management/os/web-based</t>
        </is>
      </c>
      <c r="D28589" t="inlineStr">
        <is>
          <t>Texada</t>
        </is>
      </c>
      <c r="E28589" t="inlineStr">
        <is>
          <t>https://www.getapp.com/industries-software/a/srm-systematic-rental-management/</t>
        </is>
      </c>
      <c r="F28589" t="inlineStr">
        <is>
          <t>Opt for Texada ServiceLink to achieve superior service management, operational efficiency, and customer satisfaction. Our adaptive platform supports your business growth through data-driven decisions.Read more about Texada</t>
        </is>
      </c>
    </row>
    <row r="28590">
      <c r="A28590" t="inlineStr">
        <is>
          <t>Operations Management</t>
        </is>
      </c>
      <c r="B28590" t="inlineStr">
        <is>
          <t>Maintenance Management</t>
        </is>
      </c>
      <c r="C28590" t="inlineStr">
        <is>
          <t>https://www.getapp.com/operations-management-software/maintenance-management/os/web-based</t>
        </is>
      </c>
      <c r="D28590" t="inlineStr">
        <is>
          <t>Grid</t>
        </is>
      </c>
      <c r="E28590" t="inlineStr">
        <is>
          <t>https://www.getapp.com/all-software/a/grid/</t>
        </is>
      </c>
      <c r="F28590"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28591">
      <c r="A28591" t="inlineStr">
        <is>
          <t>Operations Management</t>
        </is>
      </c>
      <c r="B28591" t="inlineStr">
        <is>
          <t>Maintenance Management</t>
        </is>
      </c>
      <c r="C28591" t="inlineStr">
        <is>
          <t>https://www.getapp.com/operations-management-software/maintenance-management/os/web-based</t>
        </is>
      </c>
      <c r="D28591" t="inlineStr">
        <is>
          <t>Onsite HQ</t>
        </is>
      </c>
      <c r="E28591" t="inlineStr">
        <is>
          <t>https://www.getapp.com/operations-management-software/a/onsite-hq/</t>
        </is>
      </c>
      <c r="F28591" t="inlineStr">
        <is>
          <t>Onsite is the solution for streamlined maintenance and operations. Digitize work orders, safety, and audits. Central access and offline use on iOS or Android. Customizable features and inspection templates to best support your business while also boosting productivity and reducing downtime.Read more about Onsite HQ</t>
        </is>
      </c>
    </row>
    <row r="28592">
      <c r="A28592" t="inlineStr">
        <is>
          <t>Operations Management</t>
        </is>
      </c>
      <c r="B28592" t="inlineStr">
        <is>
          <t>Maintenance Management</t>
        </is>
      </c>
      <c r="C28592" t="inlineStr">
        <is>
          <t>https://www.getapp.com/operations-management-software/maintenance-management/os/web-based</t>
        </is>
      </c>
      <c r="D28592" t="inlineStr">
        <is>
          <t>Fabrico</t>
        </is>
      </c>
      <c r="E28592" t="inlineStr">
        <is>
          <t>https://www.getapp.com/operations-management-software/a/fabrico/</t>
        </is>
      </c>
      <c r="F28592"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28593">
      <c r="A28593" t="inlineStr">
        <is>
          <t>Operations Management</t>
        </is>
      </c>
      <c r="B28593" t="inlineStr">
        <is>
          <t>Maintenance Management</t>
        </is>
      </c>
      <c r="C28593" t="inlineStr">
        <is>
          <t>https://www.getapp.com/operations-management-software/maintenance-management/os/web-based</t>
        </is>
      </c>
      <c r="D28593" t="inlineStr">
        <is>
          <t>Grey Trunk RFID</t>
        </is>
      </c>
      <c r="E28593" t="inlineStr">
        <is>
          <t>https://www.getapp.com/operations-management-software/a/grey-trunk-rfid/</t>
        </is>
      </c>
      <c r="F28593" t="inlineStr">
        <is>
          <t>Grey Trunk RFID is the most efficient way to track, manage, and perform physical inventories of your fixed asset inventory.Read more about Grey Trunk RFID</t>
        </is>
      </c>
    </row>
    <row r="28594">
      <c r="A28594" t="inlineStr">
        <is>
          <t>Operations Management</t>
        </is>
      </c>
      <c r="B28594" t="inlineStr">
        <is>
          <t>Maintenance Management</t>
        </is>
      </c>
      <c r="C28594" t="inlineStr">
        <is>
          <t>https://www.getapp.com/operations-management-software/maintenance-management/os/web-based</t>
        </is>
      </c>
      <c r="D28594" t="inlineStr">
        <is>
          <t>Klipboard</t>
        </is>
      </c>
      <c r="E28594" t="inlineStr">
        <is>
          <t>https://www.getapp.com/it-management-software/a/klipboard/</t>
        </is>
      </c>
      <c r="F28594" t="inlineStr">
        <is>
          <t>Our all in one field service management software helps your office and mobile workforce to quote, schedule jobs, manage customer assets and pre-planned maintenance schedules, complete job forms, organise client profiles, automate customer communication, invoice and get paid faster. Get a FREE TrialRead more about Klipboard</t>
        </is>
      </c>
    </row>
    <row r="28595">
      <c r="A28595" t="inlineStr">
        <is>
          <t>Operations Management</t>
        </is>
      </c>
      <c r="B28595" t="inlineStr">
        <is>
          <t>Maintenance Management</t>
        </is>
      </c>
      <c r="C28595" t="inlineStr">
        <is>
          <t>https://www.getapp.com/operations-management-software/maintenance-management/os/web-based</t>
        </is>
      </c>
      <c r="D28595" t="inlineStr">
        <is>
          <t>SERVUS</t>
        </is>
      </c>
      <c r="E28595" t="inlineStr">
        <is>
          <t>https://www.getapp.com/industries-software/a/servus/</t>
        </is>
      </c>
      <c r="F28595" t="inlineStr">
        <is>
          <t>ServusConnect connects customers to service vendors, enabling quick &amp; easy service coordination &amp; collaboration on a common, purpose-built mobile &amp; web appRead more about SERVUS</t>
        </is>
      </c>
    </row>
    <row r="28596">
      <c r="A28596" t="inlineStr">
        <is>
          <t>Operations Management</t>
        </is>
      </c>
      <c r="B28596" t="inlineStr">
        <is>
          <t>Maintenance Management</t>
        </is>
      </c>
      <c r="C28596" t="inlineStr">
        <is>
          <t>https://www.getapp.com/operations-management-software/maintenance-management/os/web-based</t>
        </is>
      </c>
      <c r="D28596" t="inlineStr">
        <is>
          <t>iM3 SCM Suite</t>
        </is>
      </c>
      <c r="E28596" t="inlineStr">
        <is>
          <t>https://www.getapp.com/operations-management-software/a/im3-scm-suite/</t>
        </is>
      </c>
      <c r="F28596" t="inlineStr">
        <is>
          <t>iM3 offers configurable maintenance software that helps firms streamline processes, increase asset productivity, turn actionable insights into meaningful results. iM3 helps you manage work orders, automate Preventive Maintenance. Our mobile apps help you schedule &amp; complete tasks even when offline.Read more about iM3 SCM Suite</t>
        </is>
      </c>
    </row>
    <row r="28597">
      <c r="A28597" t="inlineStr">
        <is>
          <t>Operations Management</t>
        </is>
      </c>
      <c r="B28597" t="inlineStr">
        <is>
          <t>Maintenance Management</t>
        </is>
      </c>
      <c r="C28597" t="inlineStr">
        <is>
          <t>https://www.getapp.com/operations-management-software/maintenance-management/os/web-based</t>
        </is>
      </c>
      <c r="D28597" t="inlineStr">
        <is>
          <t>MaintMaster</t>
        </is>
      </c>
      <c r="E28597" t="inlineStr">
        <is>
          <t>https://www.getapp.com/operations-management-software/a/maintmaster/</t>
        </is>
      </c>
      <c r="F28597" t="inlineStr">
        <is>
          <t>MaintMaster is a cloud-based and self-configurable CMMS compliant with maintenance standards. Manage all maintenance in one system, including reactive, planned, preventative, condition-based, and predictive maintenance with work orders, resolution codes, statuses, and picture navigation.Read more about MaintMaster</t>
        </is>
      </c>
    </row>
    <row r="28598">
      <c r="A28598" t="inlineStr">
        <is>
          <t>Operations Management</t>
        </is>
      </c>
      <c r="B28598" t="inlineStr">
        <is>
          <t>Maintenance Management</t>
        </is>
      </c>
      <c r="C28598" t="inlineStr">
        <is>
          <t>https://www.getapp.com/operations-management-software/maintenance-management/os/web-based</t>
        </is>
      </c>
      <c r="D28598" t="inlineStr">
        <is>
          <t>ServiceWorks</t>
        </is>
      </c>
      <c r="E28598" t="inlineStr">
        <is>
          <t>https://www.getapp.com/operations-management-software/a/serviceworks/</t>
        </is>
      </c>
      <c r="F28598"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28599">
      <c r="A28599" t="inlineStr">
        <is>
          <t>Operations Management</t>
        </is>
      </c>
      <c r="B28599" t="inlineStr">
        <is>
          <t>Maintenance Management</t>
        </is>
      </c>
      <c r="C28599" t="inlineStr">
        <is>
          <t>https://www.getapp.com/operations-management-software/maintenance-management/os/web-based</t>
        </is>
      </c>
      <c r="D28599" t="inlineStr">
        <is>
          <t>Expansive</t>
        </is>
      </c>
      <c r="E28599" t="inlineStr">
        <is>
          <t>https://www.getapp.com/operations-management-software/a/expanisve/</t>
        </is>
      </c>
      <c r="F28599" t="inlineStr">
        <is>
          <t>Stress-free compliance. Centralise storage of all your compliance evidence. Streamline your planned maintenance with automatic reminders and realigned schedules.Read more about Expansive</t>
        </is>
      </c>
    </row>
    <row r="28600">
      <c r="A28600" t="inlineStr">
        <is>
          <t>Operations Management</t>
        </is>
      </c>
      <c r="B28600" t="inlineStr">
        <is>
          <t>Maintenance Management</t>
        </is>
      </c>
      <c r="C28600" t="inlineStr">
        <is>
          <t>https://www.getapp.com/operations-management-software/maintenance-management/os/web-based</t>
        </is>
      </c>
      <c r="D28600" t="inlineStr">
        <is>
          <t>Rosmiman</t>
        </is>
      </c>
      <c r="E28600" t="inlineStr">
        <is>
          <t>https://www.getapp.com/real-estate-property-software/a/rosmiman-iwms/</t>
        </is>
      </c>
      <c r="F28600" t="inlineStr">
        <is>
          <t>Software for asset management and automation of preventive, corrective, predictive and technical-legal maintenance, with the latest technologies and a wide variety of modules to manage and control them in a comprehensive way,  turning the life cycle of asets into an area with a measurable return.Read more about Rosmiman</t>
        </is>
      </c>
    </row>
    <row r="28601">
      <c r="A28601" t="inlineStr">
        <is>
          <t>Operations Management</t>
        </is>
      </c>
      <c r="B28601" t="inlineStr">
        <is>
          <t>Maintenance Management</t>
        </is>
      </c>
      <c r="C28601" t="inlineStr">
        <is>
          <t>https://www.getapp.com/operations-management-software/maintenance-management/os/web-based</t>
        </is>
      </c>
      <c r="D28601" t="inlineStr">
        <is>
          <t>PEMAC ASSETS</t>
        </is>
      </c>
      <c r="E28601" t="inlineStr">
        <is>
          <t>https://www.getapp.com/operations-management-software/a/pemac-assets/</t>
        </is>
      </c>
      <c r="F28601" t="inlineStr">
        <is>
          <t>PEMAC ASSETS CMMS is a comprehensive solution for Maintenance Management. It offers asset tracking, work order generation, preventative maintenance scheduling, &amp; inventory control. With detailed reporting and analytics, it enhances maintenance processes, reduces downtime,&amp; optimises asset managementRead more about PEMAC ASSETS</t>
        </is>
      </c>
    </row>
    <row r="28602">
      <c r="A28602" t="inlineStr">
        <is>
          <t>Operations Management</t>
        </is>
      </c>
      <c r="B28602" t="inlineStr">
        <is>
          <t>Maintenance Management</t>
        </is>
      </c>
      <c r="C28602" t="inlineStr">
        <is>
          <t>https://www.getapp.com/operations-management-software/maintenance-management/os/web-based</t>
        </is>
      </c>
      <c r="D28602" t="inlineStr">
        <is>
          <t>remberg</t>
        </is>
      </c>
      <c r="E28602" t="inlineStr">
        <is>
          <t>https://www.getapp.com/operations-management-software/a/remberg/</t>
        </is>
      </c>
      <c r="F28602"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28603">
      <c r="A28603" t="inlineStr">
        <is>
          <t>Operations Management</t>
        </is>
      </c>
      <c r="B28603" t="inlineStr">
        <is>
          <t>Maintenance Management</t>
        </is>
      </c>
      <c r="C28603" t="inlineStr">
        <is>
          <t>https://www.getapp.com/operations-management-software/maintenance-management/os/web-based</t>
        </is>
      </c>
      <c r="D28603" t="inlineStr">
        <is>
          <t>CERDAAC</t>
        </is>
      </c>
      <c r="E28603" t="inlineStr">
        <is>
          <t>https://www.getapp.com/operations-management-software/a/cerdaac/</t>
        </is>
      </c>
      <c r="F28603" t="inlineStr">
        <is>
          <t>CERDAAC is a Regulated Operations Excellence platform that includes Calibration, Maintenance, Asset, and Facility Management solutions, among many others.Read more about CERDAAC</t>
        </is>
      </c>
    </row>
    <row r="28604">
      <c r="A28604" t="inlineStr">
        <is>
          <t>Operations Management</t>
        </is>
      </c>
      <c r="B28604" t="inlineStr">
        <is>
          <t>Maintenance Management</t>
        </is>
      </c>
      <c r="C28604" t="inlineStr">
        <is>
          <t>https://www.getapp.com/operations-management-software/maintenance-management/os/web-based</t>
        </is>
      </c>
      <c r="D28604" t="inlineStr">
        <is>
          <t>FinishLine</t>
        </is>
      </c>
      <c r="E28604" t="inlineStr">
        <is>
          <t>https://www.getapp.com/construction-software/a/finishline/</t>
        </is>
      </c>
      <c r="F28604" t="inlineStr">
        <is>
          <t>FinishLine a simple yet powerful tool to manage inspections and punch lists.Read more about FinishLine</t>
        </is>
      </c>
    </row>
    <row r="28605">
      <c r="A28605" t="inlineStr">
        <is>
          <t>Operations Management</t>
        </is>
      </c>
      <c r="B28605" t="inlineStr">
        <is>
          <t>Maintenance Management</t>
        </is>
      </c>
      <c r="C28605" t="inlineStr">
        <is>
          <t>https://www.getapp.com/operations-management-software/maintenance-management/os/web-based</t>
        </is>
      </c>
      <c r="D28605" t="inlineStr">
        <is>
          <t>InnoMaint</t>
        </is>
      </c>
      <c r="E28605" t="inlineStr">
        <is>
          <t>https://www.getapp.com/operations-management-software/a/innoassist/</t>
        </is>
      </c>
      <c r="F28605" t="inlineStr">
        <is>
          <t>InnoMaint CMMS is a cloud-based equipment maintenance management system that Monitor, Measure, and Manage your equipment maintenance activities.Read more about InnoMaint</t>
        </is>
      </c>
    </row>
    <row r="28606">
      <c r="A28606" t="inlineStr">
        <is>
          <t>Operations Management</t>
        </is>
      </c>
      <c r="B28606" t="inlineStr">
        <is>
          <t>Maintenance Management</t>
        </is>
      </c>
      <c r="C28606" t="inlineStr">
        <is>
          <t>https://www.getapp.com/operations-management-software/maintenance-management/os/web-based</t>
        </is>
      </c>
      <c r="D28606" t="inlineStr">
        <is>
          <t>Quantum MX</t>
        </is>
      </c>
      <c r="E28606" t="inlineStr">
        <is>
          <t>https://www.getapp.com/industries-software/a/quantum-mx/</t>
        </is>
      </c>
      <c r="F28606" t="inlineStr">
        <is>
          <t>Quantum MX is a cloud-based aircraft maintenance solution, which helps small to medium repair stations &amp; aviation A&amp;P shops resolve fleet issues and manage work orders. Key features include inventory alerts, reminders, technician assignments, PDF conversion, and timesheet management.Read more about Quantum MX</t>
        </is>
      </c>
    </row>
    <row r="28607">
      <c r="A28607" t="inlineStr">
        <is>
          <t>Operations Management</t>
        </is>
      </c>
      <c r="B28607" t="inlineStr">
        <is>
          <t>Maintenance Management</t>
        </is>
      </c>
      <c r="C28607" t="inlineStr">
        <is>
          <t>https://www.getapp.com/operations-management-software/maintenance-management/os/web-based</t>
        </is>
      </c>
      <c r="D28607" t="inlineStr">
        <is>
          <t>FMIS Fixed Asset Management</t>
        </is>
      </c>
      <c r="E28607" t="inlineStr">
        <is>
          <t>https://www.getapp.com/operations-management-software/a/fmis-asset-management/</t>
        </is>
      </c>
      <c r="F28607" t="inlineStr">
        <is>
          <t>Integrated Fixed Asset Depreciation, tracking &amp; maintenance. The system is ideal for medium to large organizations in any industry.Read more about FMIS Fixed Asset Management</t>
        </is>
      </c>
    </row>
    <row r="28608">
      <c r="A28608" t="inlineStr">
        <is>
          <t>Operations Management</t>
        </is>
      </c>
      <c r="B28608" t="inlineStr">
        <is>
          <t>Maintenance Management</t>
        </is>
      </c>
      <c r="C28608" t="inlineStr">
        <is>
          <t>https://www.getapp.com/operations-management-software/maintenance-management/os/web-based</t>
        </is>
      </c>
      <c r="D28608" t="inlineStr">
        <is>
          <t>Coastr</t>
        </is>
      </c>
      <c r="E28608" t="inlineStr">
        <is>
          <t>https://www.getapp.com/retail-consumer-services-software/a/coastr/</t>
        </is>
      </c>
      <c r="F28608" t="inlineStr">
        <is>
          <t>Coastr is a cloud-based, all-in-one car rental software to manage and optimise maintenance operations and maximise fleet productivity.Read more about Coastr</t>
        </is>
      </c>
    </row>
    <row r="28609">
      <c r="A28609" t="inlineStr">
        <is>
          <t>Operations Management</t>
        </is>
      </c>
      <c r="B28609" t="inlineStr">
        <is>
          <t>Maintenance Management</t>
        </is>
      </c>
      <c r="C28609" t="inlineStr">
        <is>
          <t>https://www.getapp.com/operations-management-software/maintenance-management/os/web-based</t>
        </is>
      </c>
      <c r="D28609" t="inlineStr">
        <is>
          <t>DreamzCMMS</t>
        </is>
      </c>
      <c r="E28609" t="inlineStr">
        <is>
          <t>https://www.getapp.com/operations-management-software/a/dreamzcmms/</t>
        </is>
      </c>
      <c r="F28609"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28610">
      <c r="A28610" t="inlineStr">
        <is>
          <t>Operations Management</t>
        </is>
      </c>
      <c r="B28610" t="inlineStr">
        <is>
          <t>Maintenance Management</t>
        </is>
      </c>
      <c r="C28610" t="inlineStr">
        <is>
          <t>https://www.getapp.com/operations-management-software/maintenance-management/os/web-based</t>
        </is>
      </c>
      <c r="D28610" t="inlineStr">
        <is>
          <t>Fleet Maintenance Pro</t>
        </is>
      </c>
      <c r="E28610" t="inlineStr">
        <is>
          <t>https://www.getapp.com/operations-management-software/a/maintenance-pro-web/</t>
        </is>
      </c>
      <c r="F28610" t="inlineStr">
        <is>
          <t>Maintenance Pro Web is a web-based asset tracking and maintenance management solution covering work orders, parts, labor, and cost tracking, reporting, and moreRead more about Fleet Maintenance Pro</t>
        </is>
      </c>
    </row>
    <row r="28611">
      <c r="A28611" t="inlineStr">
        <is>
          <t>Operations Management</t>
        </is>
      </c>
      <c r="B28611" t="inlineStr">
        <is>
          <t>Maintenance Management</t>
        </is>
      </c>
      <c r="C28611" t="inlineStr">
        <is>
          <t>https://www.getapp.com/operations-management-software/maintenance-management/os/web-based</t>
        </is>
      </c>
      <c r="D28611" t="inlineStr">
        <is>
          <t>TeamPoint</t>
        </is>
      </c>
      <c r="E28611" t="inlineStr">
        <is>
          <t>https://www.getapp.com/operations-management-software/a/teampoint-1/</t>
        </is>
      </c>
      <c r="F28611" t="inlineStr">
        <is>
          <t>TeamPoint is a feature rich job management system providing the tools you need to manage your business.TeamPoint provides a central location for quotations, jobs, your field team, stock and purchasing through to invoicing and contract renewals.Read more about TeamPoint</t>
        </is>
      </c>
    </row>
    <row r="28612">
      <c r="A28612" t="inlineStr">
        <is>
          <t>Operations Management</t>
        </is>
      </c>
      <c r="B28612" t="inlineStr">
        <is>
          <t>Maintenance Management</t>
        </is>
      </c>
      <c r="C28612" t="inlineStr">
        <is>
          <t>https://www.getapp.com/operations-management-software/maintenance-management/os/web-based</t>
        </is>
      </c>
      <c r="D28612" t="inlineStr">
        <is>
          <t>Geomap FMS</t>
        </is>
      </c>
      <c r="E28612" t="inlineStr">
        <is>
          <t>https://www.getapp.com/operations-management-software/a/geomap-fms/</t>
        </is>
      </c>
      <c r="F28612" t="inlineStr">
        <is>
          <t>Geomap FMS allows companies to keep better track of their assets, preventive maintenances, and work orders. It enables the site and facility managers to monitor their asset inventory and maintenances through unique tagging like QR codes and RFIDs. Geomap FMS is also GIS-based.Read more about Geomap FMS</t>
        </is>
      </c>
    </row>
    <row r="28613">
      <c r="A28613" t="inlineStr">
        <is>
          <t>Operations Management</t>
        </is>
      </c>
      <c r="B28613" t="inlineStr">
        <is>
          <t>Maintenance Management</t>
        </is>
      </c>
      <c r="C28613" t="inlineStr">
        <is>
          <t>https://www.getapp.com/operations-management-software/maintenance-management/os/web-based</t>
        </is>
      </c>
      <c r="D28613" t="inlineStr">
        <is>
          <t>Fieldmagic</t>
        </is>
      </c>
      <c r="E28613" t="inlineStr">
        <is>
          <t>https://www.getapp.com/operations-management-software/a/fieldmagic/</t>
        </is>
      </c>
      <c r="F28613" t="inlineStr">
        <is>
          <t>Simplify preventive and reactive maintenance with Fieldmagic. Schedule and assign jobs, track service history, and complete checklists on mobile—all while maintaining visibility and audit trails across assets and teamsRead more about Fieldmagic</t>
        </is>
      </c>
    </row>
    <row r="28614">
      <c r="A28614" t="inlineStr">
        <is>
          <t>Operations Management</t>
        </is>
      </c>
      <c r="B28614" t="inlineStr">
        <is>
          <t>Maintenance Management</t>
        </is>
      </c>
      <c r="C28614" t="inlineStr">
        <is>
          <t>https://www.getapp.com/operations-management-software/maintenance-management/os/web-based</t>
        </is>
      </c>
      <c r="D28614" t="inlineStr">
        <is>
          <t>ezServiceHUB</t>
        </is>
      </c>
      <c r="E28614" t="inlineStr">
        <is>
          <t>https://www.getapp.com/operations-management-software/a/ezservicehub/</t>
        </is>
      </c>
      <c r="F28614"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28615">
      <c r="A28615" t="inlineStr">
        <is>
          <t>Operations Management</t>
        </is>
      </c>
      <c r="B28615" t="inlineStr">
        <is>
          <t>Maintenance Management</t>
        </is>
      </c>
      <c r="C28615" t="inlineStr">
        <is>
          <t>https://www.getapp.com/operations-management-software/maintenance-management/os/web-based</t>
        </is>
      </c>
      <c r="D28615" t="inlineStr">
        <is>
          <t>CHAMPS CMMS</t>
        </is>
      </c>
      <c r="E28615" t="inlineStr">
        <is>
          <t>https://www.getapp.com/operations-management-software/a/enterprise-asset-management/</t>
        </is>
      </c>
      <c r="F28615" t="inlineStr">
        <is>
          <t>CHAMPS EAM is a full featured CMMS and EAM solution designed to help manage all aspects of maintenance. Take control of your maintenance program with CHAMPS.Read more about CHAMPS CMMS</t>
        </is>
      </c>
    </row>
    <row r="28616">
      <c r="A28616" t="inlineStr">
        <is>
          <t>Operations Management</t>
        </is>
      </c>
      <c r="B28616" t="inlineStr">
        <is>
          <t>Maintenance Management</t>
        </is>
      </c>
      <c r="C28616" t="inlineStr">
        <is>
          <t>https://www.getapp.com/operations-management-software/maintenance-management/os/web-based</t>
        </is>
      </c>
      <c r="D28616" t="inlineStr">
        <is>
          <t>Maintastic</t>
        </is>
      </c>
      <c r="E28616" t="inlineStr">
        <is>
          <t>https://www.getapp.com/emerging-technology-software/a/oculavis-share/</t>
        </is>
      </c>
      <c r="F28616" t="inlineStr">
        <is>
          <t>Maintastic is the AI-driven, collaborative Computerized Maintenance Management System (CMMS) that streamlines maintenance processes by digitizing, structuring, and enabling mobile access. It supports both reactive and preventive maintenance across machinery, equipment, and building systems.Read more about Maintastic</t>
        </is>
      </c>
    </row>
    <row r="28617">
      <c r="A28617" t="inlineStr">
        <is>
          <t>Operations Management</t>
        </is>
      </c>
      <c r="B28617" t="inlineStr">
        <is>
          <t>Maintenance Management</t>
        </is>
      </c>
      <c r="C28617" t="inlineStr">
        <is>
          <t>https://www.getapp.com/operations-management-software/maintenance-management/os/web-based</t>
        </is>
      </c>
      <c r="D28617" t="inlineStr">
        <is>
          <t>Corrigo</t>
        </is>
      </c>
      <c r="E28617" t="inlineStr">
        <is>
          <t>https://www.getapp.com/real-estate-property-software/a/corrigo-1/</t>
        </is>
      </c>
      <c r="F28617" t="inlineStr">
        <is>
          <t>Corrigo is the world's most powerful, proven facility management solution, offering the best in work order, asset, and supplier management with a mobile-first, analytics-driven platform.With a global presence across 1 million facilities, worldwide, Corrigo is the industry leader in CMMS and EAM.Read more about Corrigo</t>
        </is>
      </c>
    </row>
    <row r="28618">
      <c r="A28618" t="inlineStr">
        <is>
          <t>Operations Management</t>
        </is>
      </c>
      <c r="B28618" t="inlineStr">
        <is>
          <t>Maintenance Management</t>
        </is>
      </c>
      <c r="C28618" t="inlineStr">
        <is>
          <t>https://www.getapp.com/operations-management-software/maintenance-management/os/web-based</t>
        </is>
      </c>
      <c r="D28618" t="inlineStr">
        <is>
          <t>MyMomentum</t>
        </is>
      </c>
      <c r="E28618" t="inlineStr">
        <is>
          <t>https://www.getapp.com/education-childcare-software/a/mymomentum/</t>
        </is>
      </c>
      <c r="F28618" t="inlineStr">
        <is>
          <t>MyMomentum is an easy-to-use mobile EHS solution that minimizes program administration, holds employees accountable and gives management a new level of visibility into program effectiveness. Safety program software designed to help make life easier for EHS staff. Simple, affordable, and proven—it's EHS made easy.Read more about MyMomentum</t>
        </is>
      </c>
    </row>
    <row r="28619">
      <c r="A28619" t="inlineStr">
        <is>
          <t>Operations Management</t>
        </is>
      </c>
      <c r="B28619" t="inlineStr">
        <is>
          <t>Maintenance Management</t>
        </is>
      </c>
      <c r="C28619" t="inlineStr">
        <is>
          <t>https://www.getapp.com/operations-management-software/maintenance-management/os/web-based</t>
        </is>
      </c>
      <c r="D28619" t="inlineStr">
        <is>
          <t>Leonardo247</t>
        </is>
      </c>
      <c r="E28619" t="inlineStr">
        <is>
          <t>https://www.getapp.com/legal-law-software/a/leonardo247/</t>
        </is>
      </c>
      <c r="F28619" t="inlineStr">
        <is>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is>
      </c>
    </row>
    <row r="28620">
      <c r="A28620" t="inlineStr">
        <is>
          <t>Operations Management</t>
        </is>
      </c>
      <c r="B28620" t="inlineStr">
        <is>
          <t>Maintenance Management</t>
        </is>
      </c>
      <c r="C28620" t="inlineStr">
        <is>
          <t>https://www.getapp.com/operations-management-software/maintenance-management/os/web-based</t>
        </is>
      </c>
      <c r="D28620" t="inlineStr">
        <is>
          <t>Hausing</t>
        </is>
      </c>
      <c r="E28620" t="inlineStr">
        <is>
          <t>https://www.getapp.com/real-estate-property-software/a/hausing/</t>
        </is>
      </c>
      <c r="F28620" t="inlineStr">
        <is>
          <t>One of the few end-to-end commercial real estate management platforms in Europe.Read more about Hausing</t>
        </is>
      </c>
    </row>
    <row r="28621">
      <c r="A28621" t="inlineStr">
        <is>
          <t>Operations Management</t>
        </is>
      </c>
      <c r="B28621" t="inlineStr">
        <is>
          <t>Maintenance Management</t>
        </is>
      </c>
      <c r="C28621" t="inlineStr">
        <is>
          <t>https://www.getapp.com/operations-management-software/maintenance-management/os/web-based</t>
        </is>
      </c>
      <c r="D28621" t="inlineStr">
        <is>
          <t>Husky Intelligence</t>
        </is>
      </c>
      <c r="E28621" t="inlineStr">
        <is>
          <t>https://www.getapp.com/industries-software/a/husky-ai/</t>
        </is>
      </c>
      <c r="F28621" t="inlineStr">
        <is>
          <t>Husky AI is a field service intelligence platform which helps medium to large businesses automate their office, workforce, &amp; client communicationRead more about Husky Intelligence</t>
        </is>
      </c>
    </row>
    <row r="28622">
      <c r="A28622" t="inlineStr">
        <is>
          <t>Operations Management</t>
        </is>
      </c>
      <c r="B28622" t="inlineStr">
        <is>
          <t>Maintenance Management</t>
        </is>
      </c>
      <c r="C28622" t="inlineStr">
        <is>
          <t>https://www.getapp.com/operations-management-software/maintenance-management/os/web-based</t>
        </is>
      </c>
      <c r="D28622" t="inlineStr">
        <is>
          <t>Officetrax Facilities</t>
        </is>
      </c>
      <c r="E28622" t="inlineStr">
        <is>
          <t>https://www.getapp.com/operations-management-software/a/officetrax/</t>
        </is>
      </c>
      <c r="F28622" t="inlineStr">
        <is>
          <t>Officetrax is a cloud-based solution that helps facility managers handle multiple locations, vendors, &amp; customers through a single interface, connecting each team member in real time. Like a virtual assistant, Officetrax lets users automate, report &amp; analyze to help lower costs &amp; improve efficiency.Read more about Officetrax Facilities</t>
        </is>
      </c>
    </row>
    <row r="28623">
      <c r="A28623" t="inlineStr">
        <is>
          <t>Operations Management</t>
        </is>
      </c>
      <c r="B28623" t="inlineStr">
        <is>
          <t>Maintenance Management</t>
        </is>
      </c>
      <c r="C28623" t="inlineStr">
        <is>
          <t>https://www.getapp.com/operations-management-software/maintenance-management/os/web-based</t>
        </is>
      </c>
      <c r="D28623" t="inlineStr">
        <is>
          <t>TourSolver</t>
        </is>
      </c>
      <c r="E28623" t="inlineStr">
        <is>
          <t>https://www.getapp.com/operations-management-software/a/opti-time/</t>
        </is>
      </c>
      <c r="F28623" t="inlineStr">
        <is>
          <t>Our software is used to optimize the schedule of field service, logistic and sales activities to achieve 30% productivity gains.Read more about TourSolver</t>
        </is>
      </c>
    </row>
    <row r="28624">
      <c r="A28624" t="inlineStr">
        <is>
          <t>Operations Management</t>
        </is>
      </c>
      <c r="B28624" t="inlineStr">
        <is>
          <t>Maintenance Management</t>
        </is>
      </c>
      <c r="C28624" t="inlineStr">
        <is>
          <t>https://www.getapp.com/operations-management-software/maintenance-management/os/web-based</t>
        </is>
      </c>
      <c r="D28624" t="inlineStr">
        <is>
          <t>Wowflow</t>
        </is>
      </c>
      <c r="E28624" t="inlineStr">
        <is>
          <t>https://www.getapp.com/operations-management-software/a/wowflow/</t>
        </is>
      </c>
      <c r="F28624"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28625">
      <c r="A28625" t="inlineStr">
        <is>
          <t>Operations Management</t>
        </is>
      </c>
      <c r="B28625" t="inlineStr">
        <is>
          <t>Maintenance Management</t>
        </is>
      </c>
      <c r="C28625" t="inlineStr">
        <is>
          <t>https://www.getapp.com/operations-management-software/maintenance-management/os/web-based</t>
        </is>
      </c>
      <c r="D28625" t="inlineStr">
        <is>
          <t>Einpix</t>
        </is>
      </c>
      <c r="E28625" t="inlineStr">
        <is>
          <t>https://www.getapp.com/operations-management-software/a/einpix/</t>
        </is>
      </c>
      <c r="F28625" t="inlineStr">
        <is>
          <t>A versatile tool for field service, construction site and internal task managementRead more about Einpix</t>
        </is>
      </c>
    </row>
    <row r="28626">
      <c r="A28626" t="inlineStr">
        <is>
          <t>Operations Management</t>
        </is>
      </c>
      <c r="B28626" t="inlineStr">
        <is>
          <t>Maintenance Management</t>
        </is>
      </c>
      <c r="C28626" t="inlineStr">
        <is>
          <t>https://www.getapp.com/operations-management-software/maintenance-management/os/web-based</t>
        </is>
      </c>
      <c r="D28626" t="inlineStr">
        <is>
          <t>eSSETS</t>
        </is>
      </c>
      <c r="E28626" t="inlineStr">
        <is>
          <t>https://www.getapp.com/operations-management-software/a/essets/</t>
        </is>
      </c>
      <c r="F28626" t="inlineStr">
        <is>
          <t>eSSETS is a cloud-based facility management, maintenance management (CMMS), and asset tracking system. Its SmartQ(tm) allows employees and other stakeholders to submit service requests. Dispatch function provides for work assignments to staff and/or contractors.Read more about eSSETS</t>
        </is>
      </c>
    </row>
    <row r="28627">
      <c r="A28627" t="inlineStr">
        <is>
          <t>Operations Management</t>
        </is>
      </c>
      <c r="B28627" t="inlineStr">
        <is>
          <t>Maintenance Management</t>
        </is>
      </c>
      <c r="C28627" t="inlineStr">
        <is>
          <t>https://www.getapp.com/operations-management-software/maintenance-management/os/web-based</t>
        </is>
      </c>
      <c r="D28627" t="inlineStr">
        <is>
          <t>Transcendent</t>
        </is>
      </c>
      <c r="E28627" t="inlineStr">
        <is>
          <t>https://www.getapp.com/operations-management-software/a/transcendent-eam-cmms/</t>
        </is>
      </c>
      <c r="F28627" t="inlineStr">
        <is>
          <t>Transcendent provides enterprise-grade EAM &amp; CMMS (Enterprise Asset Management and Computerized Maintenance Management) software to some of the largest companies in the world for asset, work order, and capital planning management as well as supply chain optimization.Read more about Transcendent</t>
        </is>
      </c>
    </row>
    <row r="28628">
      <c r="A28628" t="inlineStr">
        <is>
          <t>Operations Management</t>
        </is>
      </c>
      <c r="B28628" t="inlineStr">
        <is>
          <t>Maintenance Management</t>
        </is>
      </c>
      <c r="C28628" t="inlineStr">
        <is>
          <t>https://www.getapp.com/operations-management-software/maintenance-management/os/web-based</t>
        </is>
      </c>
      <c r="D28628" t="inlineStr">
        <is>
          <t>Field Force Tracker</t>
        </is>
      </c>
      <c r="E28628" t="inlineStr">
        <is>
          <t>https://www.getapp.com/operations-management-software/a/field-force-tracker/</t>
        </is>
      </c>
      <c r="F28628" t="inlineStr">
        <is>
          <t>Field Force Tracker is a field service management system with tools for managing customers &amp; employees, scheduling, contracts, time tracking, invoicing &amp; moreRead more about Field Force Tracker</t>
        </is>
      </c>
    </row>
    <row r="28629">
      <c r="A28629" t="inlineStr">
        <is>
          <t>Operations Management</t>
        </is>
      </c>
      <c r="B28629" t="inlineStr">
        <is>
          <t>Maintenance Management</t>
        </is>
      </c>
      <c r="C28629" t="inlineStr">
        <is>
          <t>https://www.getapp.com/operations-management-software/maintenance-management/os/web-based</t>
        </is>
      </c>
      <c r="D28629" t="inlineStr">
        <is>
          <t>Evotix</t>
        </is>
      </c>
      <c r="E28629" t="inlineStr">
        <is>
          <t>https://www.getapp.com/all-software/a/assure-2/</t>
        </is>
      </c>
      <c r="F28629"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28630">
      <c r="A28630" t="inlineStr">
        <is>
          <t>Operations Management</t>
        </is>
      </c>
      <c r="B28630" t="inlineStr">
        <is>
          <t>Maintenance Management</t>
        </is>
      </c>
      <c r="C28630" t="inlineStr">
        <is>
          <t>https://www.getapp.com/operations-management-software/maintenance-management/os/web-based</t>
        </is>
      </c>
      <c r="D28630" t="inlineStr">
        <is>
          <t>Tekmon</t>
        </is>
      </c>
      <c r="E28630" t="inlineStr">
        <is>
          <t>https://www.getapp.com/it-communications-software/a/tekmon/</t>
        </is>
      </c>
      <c r="F28630" t="inlineStr">
        <is>
          <t>Tekmon is a SaaS platform for quality control management. Create digital copies of quality forms, collect data on the go through the mobile app - even offline, track &amp; trace back past records, assign corrective tasks, create custom reports &amp; dashboards. Easy to set-up. Easy to use. No code required.Read more about Tekmon</t>
        </is>
      </c>
    </row>
    <row r="28631">
      <c r="A28631" t="inlineStr">
        <is>
          <t>Operations Management</t>
        </is>
      </c>
      <c r="B28631" t="inlineStr">
        <is>
          <t>Maintenance Management</t>
        </is>
      </c>
      <c r="C28631" t="inlineStr">
        <is>
          <t>https://www.getapp.com/operations-management-software/maintenance-management/os/web-based</t>
        </is>
      </c>
      <c r="D28631" t="inlineStr">
        <is>
          <t>Soleran Healthcare</t>
        </is>
      </c>
      <c r="E28631" t="inlineStr">
        <is>
          <t>https://www.getapp.com/healthcare-pharmaceuticals-software/a/emeditrack/</t>
        </is>
      </c>
      <c r="F28631" t="inlineStr">
        <is>
          <t>Soleran Healthcare's platform specializes in industry-leading flexibility, allowing you to manage your facility compliance processes comprehensively. The cloud-based platform will save you money, give you unprecedented access to related data, dashboards, and reports.Read more about Soleran Healthcare</t>
        </is>
      </c>
    </row>
    <row r="28632">
      <c r="A28632" t="inlineStr">
        <is>
          <t>Operations Management</t>
        </is>
      </c>
      <c r="B28632" t="inlineStr">
        <is>
          <t>Maintenance Management</t>
        </is>
      </c>
      <c r="C28632" t="inlineStr">
        <is>
          <t>https://www.getapp.com/operations-management-software/maintenance-management/os/web-based</t>
        </is>
      </c>
      <c r="D28632" t="inlineStr">
        <is>
          <t>DATOMS</t>
        </is>
      </c>
      <c r="E28632" t="inlineStr">
        <is>
          <t>https://www.getapp.com/operations-management-software/a/datoms/</t>
        </is>
      </c>
      <c r="F28632" t="inlineStr">
        <is>
          <t>Datoms is an Asset/machine Management Software for OEMs, Rental Companies, and Businesses to monitor, track and manage industrial equipment/machines using internet-connected devices and sensors. Best for construction, agriculture, heavy equipment, and EV sectors.Read more about DATOMS</t>
        </is>
      </c>
    </row>
    <row r="28633">
      <c r="A28633" t="inlineStr">
        <is>
          <t>Operations Management</t>
        </is>
      </c>
      <c r="B28633" t="inlineStr">
        <is>
          <t>Maintenance Management</t>
        </is>
      </c>
      <c r="C28633" t="inlineStr">
        <is>
          <t>https://www.getapp.com/operations-management-software/maintenance-management/os/web-based</t>
        </is>
      </c>
      <c r="D28633" t="inlineStr">
        <is>
          <t>Ostara Systems</t>
        </is>
      </c>
      <c r="E28633" t="inlineStr">
        <is>
          <t>https://www.getapp.com/operations-management-software/a/ostara-systems/</t>
        </is>
      </c>
      <c r="F28633" t="inlineStr">
        <is>
          <t>Ostara Systems is a SaaS solution, which is ISO 27001-accredited and supports multiple languages, time zones, and tax code variations. It assists with the management of maintenance-related documents and activities, with financial control. The platform includes various permissions that help users create multiple profiles based on an organization's requirements.Read more about Ostara Systems</t>
        </is>
      </c>
    </row>
    <row r="28634">
      <c r="A28634" t="inlineStr">
        <is>
          <t>Operations Management</t>
        </is>
      </c>
      <c r="B28634" t="inlineStr">
        <is>
          <t>Maintenance Management</t>
        </is>
      </c>
      <c r="C28634" t="inlineStr">
        <is>
          <t>https://www.getapp.com/operations-management-software/maintenance-management/os/web-based</t>
        </is>
      </c>
      <c r="D28634" t="inlineStr">
        <is>
          <t>CompuCal</t>
        </is>
      </c>
      <c r="E28634" t="inlineStr">
        <is>
          <t>https://www.getapp.com/operations-management-software/a/compucal/</t>
        </is>
      </c>
      <c r="F28634" t="inlineStr">
        <is>
          <t>CompuCal is a high performance software tool for calibration management and complianceRead more about CompuCal</t>
        </is>
      </c>
    </row>
    <row r="28635">
      <c r="A28635" t="inlineStr">
        <is>
          <t>Operations Management</t>
        </is>
      </c>
      <c r="B28635" t="inlineStr">
        <is>
          <t>Maintenance Management</t>
        </is>
      </c>
      <c r="C28635" t="inlineStr">
        <is>
          <t>https://www.getapp.com/operations-management-software/maintenance-management/os/web-based</t>
        </is>
      </c>
      <c r="D28635" t="inlineStr">
        <is>
          <t>Coolfire Core</t>
        </is>
      </c>
      <c r="E28635" t="inlineStr">
        <is>
          <t>https://www.getapp.com/operations-management-software/a/coolfire-core/</t>
        </is>
      </c>
      <c r="F28635" t="inlineStr">
        <is>
          <t>Elevate Maintenance Management with Coolfire Core. Defeat operational chaos, automate manual work, and simplify task management for fast-moving teams. Enhance decision-making, streamline workflows, and ensure on-time delivery. Experience the power of Coolfire Core for efficient maintenance operationRead more about Coolfire Core</t>
        </is>
      </c>
    </row>
    <row r="28636">
      <c r="A28636" t="inlineStr">
        <is>
          <t>Operations Management</t>
        </is>
      </c>
      <c r="B28636" t="inlineStr">
        <is>
          <t>Maintenance Management</t>
        </is>
      </c>
      <c r="C28636" t="inlineStr">
        <is>
          <t>https://www.getapp.com/operations-management-software/maintenance-management/os/web-based</t>
        </is>
      </c>
      <c r="D28636" t="inlineStr">
        <is>
          <t>Ecotrak Facility Management Software</t>
        </is>
      </c>
      <c r="E28636" t="inlineStr">
        <is>
          <t>https://www.getapp.com/operations-management-software/a/ecotrak/</t>
        </is>
      </c>
      <c r="F28636" t="inlineStr">
        <is>
          <t>Facility Management Software for businesses in various industriesRead more about Ecotrak Facility Management Software</t>
        </is>
      </c>
    </row>
    <row r="28637">
      <c r="A28637" t="inlineStr">
        <is>
          <t>Operations Management</t>
        </is>
      </c>
      <c r="B28637" t="inlineStr">
        <is>
          <t>Maintenance Management</t>
        </is>
      </c>
      <c r="C28637" t="inlineStr">
        <is>
          <t>https://www.getapp.com/operations-management-software/maintenance-management/os/web-based</t>
        </is>
      </c>
      <c r="D28637" t="inlineStr">
        <is>
          <t>Insite Teams</t>
        </is>
      </c>
      <c r="E28637" t="inlineStr">
        <is>
          <t>https://www.getapp.com/construction-software/a/insite-teams/</t>
        </is>
      </c>
      <c r="F28637"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28638">
      <c r="A28638" t="inlineStr">
        <is>
          <t>Operations Management</t>
        </is>
      </c>
      <c r="B28638" t="inlineStr">
        <is>
          <t>Maintenance Management</t>
        </is>
      </c>
      <c r="C28638" t="inlineStr">
        <is>
          <t>https://www.getapp.com/operations-management-software/maintenance-management/os/web-based</t>
        </is>
      </c>
      <c r="D28638" t="inlineStr">
        <is>
          <t>Azzier CMMS</t>
        </is>
      </c>
      <c r="E28638" t="inlineStr">
        <is>
          <t>https://www.getapp.com/operations-management-software/a/azzier-cmms/</t>
        </is>
      </c>
      <c r="F28638" t="inlineStr">
        <is>
          <t>FULLY web based computerized maintenance management systemRead more about Azzier CMMS</t>
        </is>
      </c>
    </row>
    <row r="28639">
      <c r="A28639" t="inlineStr">
        <is>
          <t>Operations Management</t>
        </is>
      </c>
      <c r="B28639" t="inlineStr">
        <is>
          <t>Maintenance Management</t>
        </is>
      </c>
      <c r="C28639" t="inlineStr">
        <is>
          <t>https://www.getapp.com/operations-management-software/maintenance-management/os/web-based</t>
        </is>
      </c>
      <c r="D28639" t="inlineStr">
        <is>
          <t>Common Areas</t>
        </is>
      </c>
      <c r="E28639" t="inlineStr">
        <is>
          <t>https://www.getapp.com/operations-management-software/a/common-areas/</t>
        </is>
      </c>
      <c r="F28639" t="inlineStr">
        <is>
          <t>Productivity Everywhere -- Unite your people, properties and processes with software tailored to your unique multi-location operations.Read more about Common Areas</t>
        </is>
      </c>
    </row>
    <row r="28640">
      <c r="A28640" t="inlineStr">
        <is>
          <t>Operations Management</t>
        </is>
      </c>
      <c r="B28640" t="inlineStr">
        <is>
          <t>Maintenance Management</t>
        </is>
      </c>
      <c r="C28640" t="inlineStr">
        <is>
          <t>https://www.getapp.com/operations-management-software/maintenance-management/os/web-based</t>
        </is>
      </c>
      <c r="D28640" t="inlineStr">
        <is>
          <t>Work&amp;Track Mobile</t>
        </is>
      </c>
      <c r="E28640" t="inlineStr">
        <is>
          <t>https://www.getapp.com/transportation-logistics-software/a/work-track-mobile/</t>
        </is>
      </c>
      <c r="F28640"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28641">
      <c r="A28641" t="inlineStr">
        <is>
          <t>Operations Management</t>
        </is>
      </c>
      <c r="B28641" t="inlineStr">
        <is>
          <t>Maintenance Management</t>
        </is>
      </c>
      <c r="C28641" t="inlineStr">
        <is>
          <t>https://www.getapp.com/operations-management-software/maintenance-management/os/web-based</t>
        </is>
      </c>
      <c r="D28641" t="inlineStr">
        <is>
          <t>AMCS Field Services</t>
        </is>
      </c>
      <c r="E28641" t="inlineStr">
        <is>
          <t>https://www.getapp.com/operations-management-software/a/utility-cloud/</t>
        </is>
      </c>
      <c r="F28641" t="inlineStr">
        <is>
          <t>AMCS Field Services (formerly Utility Cloud) is an operations management software designed to help organizations handling utilities, such as industrial wastewater, sewers, or natural gas, control distributed field assets and schedule inspections and maintenance activities.Read more about AMCS Field Services</t>
        </is>
      </c>
    </row>
    <row r="28642">
      <c r="A28642" t="inlineStr">
        <is>
          <t>Operations Management</t>
        </is>
      </c>
      <c r="B28642" t="inlineStr">
        <is>
          <t>Maintenance Management</t>
        </is>
      </c>
      <c r="C28642" t="inlineStr">
        <is>
          <t>https://www.getapp.com/operations-management-software/maintenance-management/os/web-based</t>
        </is>
      </c>
      <c r="D28642" t="inlineStr">
        <is>
          <t>Collabit</t>
        </is>
      </c>
      <c r="E28642" t="inlineStr">
        <is>
          <t>https://www.getapp.com/operations-management-software/a/collabit/</t>
        </is>
      </c>
      <c r="F28642" t="inlineStr">
        <is>
          <t>Collabit redefines Maintenance Management with efficient job planning, real-time insights, and user-friendly features. Streamline operations and elevate productivity in the world of maintenance.Read more about Collabit</t>
        </is>
      </c>
    </row>
    <row r="28643">
      <c r="A28643" t="inlineStr">
        <is>
          <t>Operations Management</t>
        </is>
      </c>
      <c r="B28643" t="inlineStr">
        <is>
          <t>Maintenance Management</t>
        </is>
      </c>
      <c r="C28643" t="inlineStr">
        <is>
          <t>https://www.getapp.com/operations-management-software/maintenance-management/os/web-based</t>
        </is>
      </c>
      <c r="D28643" t="inlineStr">
        <is>
          <t>Azolla</t>
        </is>
      </c>
      <c r="E28643" t="inlineStr">
        <is>
          <t>https://www.getapp.com/operations-management-software/a/azolla/</t>
        </is>
      </c>
      <c r="F28643" t="inlineStr">
        <is>
          <t>Azolla is a CAFM and IoT platform that streamlines maintenance management with real-time data on building systems. By integrating with existing infrastructure, Azolla enables proactive maintenance, quick fault resolution, and efficient operations, helping teams reduce downtime and extend asset lifeRead more about Azolla</t>
        </is>
      </c>
    </row>
    <row r="28644">
      <c r="A28644" t="inlineStr">
        <is>
          <t>Operations Management</t>
        </is>
      </c>
      <c r="B28644" t="inlineStr">
        <is>
          <t>Maintenance Management</t>
        </is>
      </c>
      <c r="C28644" t="inlineStr">
        <is>
          <t>https://www.getapp.com/operations-management-software/maintenance-management/os/web-based</t>
        </is>
      </c>
      <c r="D28644" t="inlineStr">
        <is>
          <t>EZMaxMobile</t>
        </is>
      </c>
      <c r="E28644" t="inlineStr">
        <is>
          <t>https://www.getapp.com/operations-management-software/a/ezmaxmobile/</t>
        </is>
      </c>
      <c r="F28644" t="inlineStr">
        <is>
          <t>EZMaxMobile is a Maximo mobile work execution mobile app that supports work processes ranging from inspections, rounds, and inventory management to planned and unplanned maintenance, and leverages your existing business rules and Maximo mobile workflows.Read more about EZMaxMobile</t>
        </is>
      </c>
    </row>
    <row r="28645">
      <c r="A28645" t="inlineStr">
        <is>
          <t>Operations Management</t>
        </is>
      </c>
      <c r="B28645" t="inlineStr">
        <is>
          <t>Maintenance Management</t>
        </is>
      </c>
      <c r="C28645" t="inlineStr">
        <is>
          <t>https://www.getapp.com/operations-management-software/maintenance-management/os/web-based</t>
        </is>
      </c>
      <c r="D28645" t="inlineStr">
        <is>
          <t>Ermeo</t>
        </is>
      </c>
      <c r="E28645" t="inlineStr">
        <is>
          <t>https://www.getapp.com/operations-management-software/a/ermeo/</t>
        </is>
      </c>
      <c r="F28645"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28646">
      <c r="A28646" t="inlineStr">
        <is>
          <t>Operations Management</t>
        </is>
      </c>
      <c r="B28646" t="inlineStr">
        <is>
          <t>Maintenance Management</t>
        </is>
      </c>
      <c r="C28646" t="inlineStr">
        <is>
          <t>https://www.getapp.com/operations-management-software/maintenance-management/os/web-based</t>
        </is>
      </c>
      <c r="D28646" t="inlineStr">
        <is>
          <t>iMaint EAM</t>
        </is>
      </c>
      <c r="E28646" t="inlineStr">
        <is>
          <t>https://www.getapp.com/operations-management-software/a/imaint-eam/</t>
        </is>
      </c>
      <c r="F28646" t="inlineStr">
        <is>
          <t>iMaint EAM is a CMMS/EAM software tool that helps organizations carry out their upkeep tasks and tackle critical maintenance issues. Features include asset management, work order generation, reporting, preventive maintenance scheduling, parts &amp; inventory management, cost tracking, and budgeting.Read more about iMaint EAM</t>
        </is>
      </c>
    </row>
    <row r="28647">
      <c r="A28647" t="inlineStr">
        <is>
          <t>Operations Management</t>
        </is>
      </c>
      <c r="B28647" t="inlineStr">
        <is>
          <t>Maintenance Management</t>
        </is>
      </c>
      <c r="C28647" t="inlineStr">
        <is>
          <t>https://www.getapp.com/operations-management-software/maintenance-management/os/web-based</t>
        </is>
      </c>
      <c r="D28647" t="inlineStr">
        <is>
          <t>Sisum</t>
        </is>
      </c>
      <c r="E28647" t="inlineStr">
        <is>
          <t>https://www.getapp.com/operations-management-software/a/sisum/</t>
        </is>
      </c>
      <c r="F28647" t="inlineStr">
        <is>
          <t>Sisum is an all-encompassing software platform engineered to optimize maintenance and service management processes across various industries.Read more about Sisum</t>
        </is>
      </c>
    </row>
    <row r="28648">
      <c r="A28648" t="inlineStr">
        <is>
          <t>Operations Management</t>
        </is>
      </c>
      <c r="B28648" t="inlineStr">
        <is>
          <t>Maintenance Management</t>
        </is>
      </c>
      <c r="C28648" t="inlineStr">
        <is>
          <t>https://www.getapp.com/operations-management-software/maintenance-management/os/web-based</t>
        </is>
      </c>
      <c r="D28648" t="inlineStr">
        <is>
          <t>Emvisage</t>
        </is>
      </c>
      <c r="E28648" t="inlineStr">
        <is>
          <t>https://www.getapp.com/operations-management-software/a/emvisage/</t>
        </is>
      </c>
      <c r="F28648"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28649">
      <c r="A28649" t="inlineStr">
        <is>
          <t>Operations Management</t>
        </is>
      </c>
      <c r="B28649" t="inlineStr">
        <is>
          <t>Maintenance Management</t>
        </is>
      </c>
      <c r="C28649" t="inlineStr">
        <is>
          <t>https://www.getapp.com/operations-management-software/maintenance-management/os/web-based</t>
        </is>
      </c>
      <c r="D28649" t="inlineStr">
        <is>
          <t>Property Meld</t>
        </is>
      </c>
      <c r="E28649" t="inlineStr">
        <is>
          <t>https://www.getapp.com/real-estate-property-software/a/property-meld/</t>
        </is>
      </c>
      <c r="F28649" t="inlineStr">
        <is>
          <t>A streamlined maintenance solution for property management companies that coordinates all the key players with efficiency and oversight using a digital dashboardRead more about Property Meld</t>
        </is>
      </c>
    </row>
    <row r="28650">
      <c r="A28650" t="inlineStr">
        <is>
          <t>Operations Management</t>
        </is>
      </c>
      <c r="B28650" t="inlineStr">
        <is>
          <t>Maintenance Management</t>
        </is>
      </c>
      <c r="C28650" t="inlineStr">
        <is>
          <t>https://www.getapp.com/operations-management-software/maintenance-management/os/web-based</t>
        </is>
      </c>
      <c r="D28650" t="inlineStr">
        <is>
          <t>FastMaint</t>
        </is>
      </c>
      <c r="E28650" t="inlineStr">
        <is>
          <t>https://www.getapp.com/operations-management-software/a/fastmaint/</t>
        </is>
      </c>
      <c r="F28650" t="inlineStr">
        <is>
          <t>FastMaint maintenance management software for equipment &amp; facility maintenance teams. Good for small to mid-size teams with limited IT support. Cloud software from $100/ month OR install on-premises multi-user software from $5400 one-time. Fast setup. Simple to use. Free trial (needs no credit card)Read more about FastMaint</t>
        </is>
      </c>
    </row>
    <row r="28651">
      <c r="A28651" t="inlineStr">
        <is>
          <t>Operations Management</t>
        </is>
      </c>
      <c r="B28651" t="inlineStr">
        <is>
          <t>Maintenance Management</t>
        </is>
      </c>
      <c r="C28651" t="inlineStr">
        <is>
          <t>https://www.getapp.com/operations-management-software/maintenance-management/os/web-based</t>
        </is>
      </c>
      <c r="D28651" t="inlineStr">
        <is>
          <t>Davisware</t>
        </is>
      </c>
      <c r="E28651" t="inlineStr">
        <is>
          <t>https://www.getapp.com/operations-management-software/a/davisware/</t>
        </is>
      </c>
      <c r="F28651" t="inlineStr">
        <is>
          <t>Davisware by ECI Software Solutions is a FSM software designed for businesses in the commercial HVAC, food equipment, petroleum equipment, overhead door, and air compressor service industries. It streamlines operations with scheduling, dispatching, quoting, and estimating tools.Read more about Davisware</t>
        </is>
      </c>
    </row>
    <row r="28652">
      <c r="A28652" t="inlineStr">
        <is>
          <t>Operations Management</t>
        </is>
      </c>
      <c r="B28652" t="inlineStr">
        <is>
          <t>Maintenance Management</t>
        </is>
      </c>
      <c r="C28652" t="inlineStr">
        <is>
          <t>https://www.getapp.com/operations-management-software/maintenance-management/os/web-based</t>
        </is>
      </c>
      <c r="D28652" t="inlineStr">
        <is>
          <t>Soma Software</t>
        </is>
      </c>
      <c r="E28652" t="inlineStr">
        <is>
          <t>https://www.getapp.com/operations-management-software/a/soma-software/</t>
        </is>
      </c>
      <c r="F28652" t="inlineStr">
        <is>
          <t>A web-based solution and mobile app for the management of operations, maintenance, engineering, production, logistics, documentation and reporting in then aviation industry.Read more about Soma Software</t>
        </is>
      </c>
    </row>
    <row r="28653">
      <c r="A28653" t="inlineStr">
        <is>
          <t>Operations Management</t>
        </is>
      </c>
      <c r="B28653" t="inlineStr">
        <is>
          <t>Maintenance Management</t>
        </is>
      </c>
      <c r="C28653" t="inlineStr">
        <is>
          <t>https://www.getapp.com/operations-management-software/maintenance-management/os/web-based</t>
        </is>
      </c>
      <c r="D28653" t="inlineStr">
        <is>
          <t>Daxium-Air</t>
        </is>
      </c>
      <c r="E28653" t="inlineStr">
        <is>
          <t>https://www.getapp.com/development-tools-software/a/daxium-air/</t>
        </is>
      </c>
      <c r="F28653"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28654">
      <c r="A28654" t="inlineStr">
        <is>
          <t>Operations Management</t>
        </is>
      </c>
      <c r="B28654" t="inlineStr">
        <is>
          <t>Maintenance Management</t>
        </is>
      </c>
      <c r="C28654" t="inlineStr">
        <is>
          <t>https://www.getapp.com/operations-management-software/maintenance-management/os/web-based</t>
        </is>
      </c>
      <c r="D28654" t="inlineStr">
        <is>
          <t>Qualer</t>
        </is>
      </c>
      <c r="E28654" t="inlineStr">
        <is>
          <t>https://www.getapp.com/operations-management-software/a/qualer/</t>
        </is>
      </c>
      <c r="F28654" t="inlineStr">
        <is>
          <t>Qualer is a cloud-based maintenance management solution designed to help highly regulated industries to streamline processes related to asset compliance, calibration, and field service operations.Read more about Qualer</t>
        </is>
      </c>
    </row>
    <row r="28655">
      <c r="A28655" t="inlineStr">
        <is>
          <t>Operations Management</t>
        </is>
      </c>
      <c r="B28655" t="inlineStr">
        <is>
          <t>Maintenance Management</t>
        </is>
      </c>
      <c r="C28655" t="inlineStr">
        <is>
          <t>https://www.getapp.com/operations-management-software/maintenance-management/os/web-based</t>
        </is>
      </c>
      <c r="D28655" t="inlineStr">
        <is>
          <t>Keepfy</t>
        </is>
      </c>
      <c r="E28655" t="inlineStr">
        <is>
          <t>https://www.getapp.com/operations-management-software/a/keepfy/</t>
        </is>
      </c>
      <c r="F28655" t="inlineStr">
        <is>
          <t>Keepfy is a maintenance management system that allows users to manage tenants' property requests and work orders, create schedule templates, send out service reminders, and more.Read more about Keepfy</t>
        </is>
      </c>
    </row>
    <row r="28656">
      <c r="A28656" t="inlineStr">
        <is>
          <t>Operations Management</t>
        </is>
      </c>
      <c r="B28656" t="inlineStr">
        <is>
          <t>Maintenance Management</t>
        </is>
      </c>
      <c r="C28656" t="inlineStr">
        <is>
          <t>https://www.getapp.com/operations-management-software/maintenance-management/os/web-based</t>
        </is>
      </c>
      <c r="D28656" t="inlineStr">
        <is>
          <t>Elara</t>
        </is>
      </c>
      <c r="E28656" t="inlineStr">
        <is>
          <t>https://www.getapp.com/operations-management-software/a/elara/</t>
        </is>
      </c>
      <c r="F28656" t="inlineStr">
        <is>
          <t>Elara: A modern, intuitive maintenance software designed for tech-savvy users. Streamline processes, enhance equipment availability, and simplify work. Experience seamless integrations, expert support, and robust security with Elara.Read more about Elara</t>
        </is>
      </c>
    </row>
    <row r="28657">
      <c r="A28657" t="inlineStr">
        <is>
          <t>Operations Management</t>
        </is>
      </c>
      <c r="B28657" t="inlineStr">
        <is>
          <t>Maintenance Management</t>
        </is>
      </c>
      <c r="C28657" t="inlineStr">
        <is>
          <t>https://www.getapp.com/operations-management-software/maintenance-management/os/web-based</t>
        </is>
      </c>
      <c r="D28657" t="inlineStr">
        <is>
          <t>Blue Mountain RAM</t>
        </is>
      </c>
      <c r="E28657" t="inlineStr">
        <is>
          <t>https://www.getapp.com/it-management-software/a/blue-mountain-ram/</t>
        </is>
      </c>
      <c r="F28657" t="inlineStr">
        <is>
          <t>Blue Mountain RAM combines robust CMMS functionality with quality management to help organizations streamline preventive maintenance, meet regulatory expectations, and reduce risk across the asset lifecycle.Read more about Blue Mountain RAM</t>
        </is>
      </c>
    </row>
    <row r="28658">
      <c r="A28658" t="inlineStr">
        <is>
          <t>Operations Management</t>
        </is>
      </c>
      <c r="B28658" t="inlineStr">
        <is>
          <t>Maintenance Management</t>
        </is>
      </c>
      <c r="C28658" t="inlineStr">
        <is>
          <t>https://www.getapp.com/operations-management-software/maintenance-management/os/web-based</t>
        </is>
      </c>
      <c r="D28658" t="inlineStr">
        <is>
          <t>PrometeoManutenzione</t>
        </is>
      </c>
      <c r="E28658" t="inlineStr">
        <is>
          <t>https://www.getapp.com/operations-management-software/a/prometeomanutenzione/</t>
        </is>
      </c>
      <c r="F28658" t="inlineStr">
        <is>
          <t>PrometeoManutenzione is a cloud-based maintenance management system designed for plants, equipment, and buildings. The system centralizes knowledge about resources and processes, enabling maintenance teams to efficiently plan and organize work activities while tracking performance through comprehensive dashboards and statistical tools.Read more about PrometeoManutenzione</t>
        </is>
      </c>
    </row>
    <row r="28659">
      <c r="A28659" t="inlineStr">
        <is>
          <t>Operations Management</t>
        </is>
      </c>
      <c r="B28659" t="inlineStr">
        <is>
          <t>Maintenance Management</t>
        </is>
      </c>
      <c r="C28659" t="inlineStr">
        <is>
          <t>https://www.getapp.com/operations-management-software/maintenance-management/os/web-based</t>
        </is>
      </c>
      <c r="D28659" t="inlineStr">
        <is>
          <t>argvis; Maintenance Portal</t>
        </is>
      </c>
      <c r="E28659" t="inlineStr">
        <is>
          <t>https://www.getapp.com/operations-management-software/a/argvis-maintenance-portal/</t>
        </is>
      </c>
      <c r="F28659" t="inlineStr">
        <is>
          <t>Use SAP PM easily and mobile with argvis; Maintenance Portal (formerly argvis; DO) as an app and web applicationRead more about argvis; Maintenance Portal</t>
        </is>
      </c>
    </row>
    <row r="28660">
      <c r="A28660" t="inlineStr">
        <is>
          <t>Operations Management</t>
        </is>
      </c>
      <c r="B28660" t="inlineStr">
        <is>
          <t>Maintenance Management</t>
        </is>
      </c>
      <c r="C28660" t="inlineStr">
        <is>
          <t>https://www.getapp.com/operations-management-software/maintenance-management/os/web-based</t>
        </is>
      </c>
      <c r="D28660" t="inlineStr">
        <is>
          <t>Produttivo</t>
        </is>
      </c>
      <c r="E28660" t="inlineStr">
        <is>
          <t>https://www.getapp.com/operations-management-software/a/produttivo-1/</t>
        </is>
      </c>
      <c r="F28660" t="inlineStr">
        <is>
          <t>Produttivo is a tool to help manage external service teams and offers access through computers or mobile applications for Android and iOS devices. The tool allows for real-time following of services and can organize, centralize, and maintain histories.Read more about Produttivo</t>
        </is>
      </c>
    </row>
    <row r="28661">
      <c r="A28661" t="inlineStr">
        <is>
          <t>Operations Management</t>
        </is>
      </c>
      <c r="B28661" t="inlineStr">
        <is>
          <t>Maintenance Management</t>
        </is>
      </c>
      <c r="C28661" t="inlineStr">
        <is>
          <t>https://www.getapp.com/operations-management-software/maintenance-management/os/web-based</t>
        </is>
      </c>
      <c r="D28661" t="inlineStr">
        <is>
          <t>D-TEC</t>
        </is>
      </c>
      <c r="E28661" t="inlineStr">
        <is>
          <t>https://www.getapp.com/operations-management-software/a/d-tec/</t>
        </is>
      </c>
      <c r="F28661" t="inlineStr">
        <is>
          <t>D-TEC is a cloud-based software designed for businesses of all sizes that manage operators and technicians in the field, such as maintenance technicians, installers and services providers, electricians and constructions operators.Read more about D-TEC</t>
        </is>
      </c>
    </row>
    <row r="28662">
      <c r="A28662" t="inlineStr">
        <is>
          <t>Operations Management</t>
        </is>
      </c>
      <c r="B28662" t="inlineStr">
        <is>
          <t>Maintenance Management</t>
        </is>
      </c>
      <c r="C28662" t="inlineStr">
        <is>
          <t>https://www.getapp.com/operations-management-software/maintenance-management/os/web-based</t>
        </is>
      </c>
      <c r="D28662" t="inlineStr">
        <is>
          <t>EMDECS</t>
        </is>
      </c>
      <c r="E28662" t="inlineStr">
        <is>
          <t>https://www.getapp.com/operations-management-software/a/emdecs/</t>
        </is>
      </c>
      <c r="F28662" t="inlineStr">
        <is>
          <t>EMDECS is a fleet management and maintenance software that helps businesses with PM scheduling, inventory tracking, work order management and reportsRead more about EMDECS</t>
        </is>
      </c>
    </row>
    <row r="28663">
      <c r="A28663" t="inlineStr">
        <is>
          <t>Operations Management</t>
        </is>
      </c>
      <c r="B28663" t="inlineStr">
        <is>
          <t>Maintenance Management</t>
        </is>
      </c>
      <c r="C28663" t="inlineStr">
        <is>
          <t>https://www.getapp.com/operations-management-software/maintenance-management/os/web-based</t>
        </is>
      </c>
      <c r="D28663" t="inlineStr">
        <is>
          <t>Cryotos</t>
        </is>
      </c>
      <c r="E28663" t="inlineStr">
        <is>
          <t>https://www.getapp.com/operations-management-software/a/cryotos/</t>
        </is>
      </c>
      <c r="F28663" t="inlineStr">
        <is>
          <t>PiqoTech is a maintenance operations CMMS. Facility managers can create and approve work orders on their smartphones and tablets. A preventive maintenance mobile app with updates, alerts and notes ensures team accountability.Read more about Cryotos</t>
        </is>
      </c>
    </row>
    <row r="28664">
      <c r="A28664" t="inlineStr">
        <is>
          <t>Operations Management</t>
        </is>
      </c>
      <c r="B28664" t="inlineStr">
        <is>
          <t>Maintenance Management</t>
        </is>
      </c>
      <c r="C28664" t="inlineStr">
        <is>
          <t>https://www.getapp.com/operations-management-software/maintenance-management/os/web-based</t>
        </is>
      </c>
      <c r="D28664" t="inlineStr">
        <is>
          <t>Ormandy</t>
        </is>
      </c>
      <c r="E28664" t="inlineStr">
        <is>
          <t>https://www.getapp.com/operations-management-software/a/ormandy/</t>
        </is>
      </c>
      <c r="F28664"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28665">
      <c r="A28665" t="inlineStr">
        <is>
          <t>Operations Management</t>
        </is>
      </c>
      <c r="B28665" t="inlineStr">
        <is>
          <t>Maintenance Management</t>
        </is>
      </c>
      <c r="C28665" t="inlineStr">
        <is>
          <t>https://www.getapp.com/operations-management-software/maintenance-management/os/web-based</t>
        </is>
      </c>
      <c r="D28665" t="inlineStr">
        <is>
          <t>CheckProof</t>
        </is>
      </c>
      <c r="E28665" t="inlineStr">
        <is>
          <t>https://www.getapp.com/operations-management-software/a/checkproof/</t>
        </is>
      </c>
      <c r="F28665" t="inlineStr">
        <is>
          <t>CheckProof is a cloud-based platform for maintenance and HSEQ management for the construction materials and heavy industries.Read more about CheckProof</t>
        </is>
      </c>
    </row>
    <row r="28666">
      <c r="A28666" t="inlineStr">
        <is>
          <t>Operations Management</t>
        </is>
      </c>
      <c r="B28666" t="inlineStr">
        <is>
          <t>Maintenance Management</t>
        </is>
      </c>
      <c r="C28666" t="inlineStr">
        <is>
          <t>https://www.getapp.com/operations-management-software/maintenance-management/os/web-based</t>
        </is>
      </c>
      <c r="D28666" t="inlineStr">
        <is>
          <t>Okappy</t>
        </is>
      </c>
      <c r="E28666" t="inlineStr">
        <is>
          <t>https://www.getapp.com/operations-management-software/a/okappy/</t>
        </is>
      </c>
      <c r="F28666" t="inlineStr">
        <is>
          <t>Simple to use maintenance management software. Ideal for Electrical, Plumbing and Drainage Contractors, Facilities Managers and more. Manage your employees AND subcontractors with ease and get complete control of every maintenance job, every step of the way.Read more about Okappy</t>
        </is>
      </c>
    </row>
    <row r="28667">
      <c r="A28667" t="inlineStr">
        <is>
          <t>Operations Management</t>
        </is>
      </c>
      <c r="B28667" t="inlineStr">
        <is>
          <t>Maintenance Management</t>
        </is>
      </c>
      <c r="C28667" t="inlineStr">
        <is>
          <t>https://www.getapp.com/operations-management-software/maintenance-management/os/web-based</t>
        </is>
      </c>
      <c r="D28667" t="inlineStr">
        <is>
          <t>flowdit</t>
        </is>
      </c>
      <c r="E28667" t="inlineStr">
        <is>
          <t>https://www.getapp.com/operations-management-software/a/flowdit/</t>
        </is>
      </c>
      <c r="F28667" t="inlineStr">
        <is>
          <t>flowdit’s maintenance management solution automates scheduling, work orders, and real-time tracking. IoT integration provides predictive insights, reducing downtime and extending asset lifecycles for more effective maintenance operations.Read more about flowdit</t>
        </is>
      </c>
    </row>
    <row r="28668">
      <c r="A28668" t="inlineStr">
        <is>
          <t>Operations Management</t>
        </is>
      </c>
      <c r="B28668" t="inlineStr">
        <is>
          <t>Maintenance Management</t>
        </is>
      </c>
      <c r="C28668" t="inlineStr">
        <is>
          <t>https://www.getapp.com/operations-management-software/maintenance-management/os/web-based</t>
        </is>
      </c>
      <c r="D28668" t="inlineStr">
        <is>
          <t>Aptean EAM</t>
        </is>
      </c>
      <c r="E28668" t="inlineStr">
        <is>
          <t>https://www.getapp.com/operations-management-software/a/aptean-eam/</t>
        </is>
      </c>
      <c r="F28668" t="inlineStr">
        <is>
          <t>Aptean EAM is a specialized Enterprise Asset Management and CMMS solution for asset-heavy industries. With features like work order management, predictive maintenance, and mobile access, Aptean EAM optimizes asset performance, minimizes downtime, and improves inventory efficiency for manufacturers.Read more about Aptean EAM</t>
        </is>
      </c>
    </row>
    <row r="28669">
      <c r="A28669" t="inlineStr">
        <is>
          <t>Operations Management</t>
        </is>
      </c>
      <c r="B28669" t="inlineStr">
        <is>
          <t>Maintenance Management</t>
        </is>
      </c>
      <c r="C28669" t="inlineStr">
        <is>
          <t>https://www.getapp.com/operations-management-software/maintenance-management/os/web-based</t>
        </is>
      </c>
      <c r="D28669" t="inlineStr">
        <is>
          <t>FieldEx</t>
        </is>
      </c>
      <c r="E28669" t="inlineStr">
        <is>
          <t>https://www.getapp.com/operations-management-software/a/custella/</t>
        </is>
      </c>
      <c r="F28669" t="inlineStr">
        <is>
          <t>FieldEx helps you manage all maintenance tasks in one place—from urgent repairs to routine jobs. Create and assign work orders, track completion, and maintain asset history. Field teams update tasks via mobile, reducing paperwork and keeping operations running smoothly.Read more about FieldEx</t>
        </is>
      </c>
    </row>
    <row r="28670">
      <c r="A28670" t="inlineStr">
        <is>
          <t>Operations Management</t>
        </is>
      </c>
      <c r="B28670" t="inlineStr">
        <is>
          <t>Maintenance Management</t>
        </is>
      </c>
      <c r="C28670" t="inlineStr">
        <is>
          <t>https://www.getapp.com/operations-management-software/maintenance-management/os/web-based</t>
        </is>
      </c>
      <c r="D28670" t="inlineStr">
        <is>
          <t>mfr field service management</t>
        </is>
      </c>
      <c r="E28670" t="inlineStr">
        <is>
          <t>https://www.getapp.com/operations-management-software/a/mobile-field-report/</t>
        </is>
      </c>
      <c r="F28670"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28671">
      <c r="A28671" t="inlineStr">
        <is>
          <t>Operations Management</t>
        </is>
      </c>
      <c r="B28671" t="inlineStr">
        <is>
          <t>Maintenance Management</t>
        </is>
      </c>
      <c r="C28671" t="inlineStr">
        <is>
          <t>https://www.getapp.com/operations-management-software/maintenance-management/os/web-based</t>
        </is>
      </c>
      <c r="D28671" t="inlineStr">
        <is>
          <t>SuiteSpot</t>
        </is>
      </c>
      <c r="E28671" t="inlineStr">
        <is>
          <t>https://www.getapp.com/real-estate-property-software/a/suitespot/</t>
        </is>
      </c>
      <c r="F28671" t="inlineStr">
        <is>
          <t>SuiteSpot is a cloud-based property management solution designed to help medium to large businesses streamline operations related to unit-turnovers, operational costing, &amp; more. It lets managers create custom workflows to assist field staff with inspections, work orders, &amp; other on-site activities.Read more about SuiteSpot</t>
        </is>
      </c>
    </row>
    <row r="28672">
      <c r="A28672" t="inlineStr">
        <is>
          <t>Operations Management</t>
        </is>
      </c>
      <c r="B28672" t="inlineStr">
        <is>
          <t>Maintenance Management</t>
        </is>
      </c>
      <c r="C28672" t="inlineStr">
        <is>
          <t>https://www.getapp.com/operations-management-software/maintenance-management/os/web-based</t>
        </is>
      </c>
      <c r="D28672" t="inlineStr">
        <is>
          <t>Unifize</t>
        </is>
      </c>
      <c r="E28672" t="inlineStr">
        <is>
          <t>https://www.getapp.com/project-management-planning-software/a/unifize/</t>
        </is>
      </c>
      <c r="F28672"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28673">
      <c r="A28673" t="inlineStr">
        <is>
          <t>Operations Management</t>
        </is>
      </c>
      <c r="B28673" t="inlineStr">
        <is>
          <t>Maintenance Management</t>
        </is>
      </c>
      <c r="C28673" t="inlineStr">
        <is>
          <t>https://www.getapp.com/operations-management-software/maintenance-management/os/web-based</t>
        </is>
      </c>
      <c r="D28673" t="inlineStr">
        <is>
          <t>AMPRO</t>
        </is>
      </c>
      <c r="E28673" t="inlineStr">
        <is>
          <t>https://www.getapp.com/operations-management-software/a/ampro/</t>
        </is>
      </c>
      <c r="F28673" t="inlineStr">
        <is>
          <t>AMPRO is a CMMS computerized maintenance management software application that allows the structuring of assets like plant equipment and vehicles in an organized and logical manner. Users can prepare maintenance schedules, document work history, schedule routine maintenance, prepare unscheduled jobs, and record completed work to assist in future maintenance activities including budgeting and labor requirements.Read more about AMPRO</t>
        </is>
      </c>
    </row>
    <row r="28674">
      <c r="A28674" t="inlineStr">
        <is>
          <t>Operations Management</t>
        </is>
      </c>
      <c r="B28674" t="inlineStr">
        <is>
          <t>Maintenance Management</t>
        </is>
      </c>
      <c r="C28674" t="inlineStr">
        <is>
          <t>https://www.getapp.com/operations-management-software/maintenance-management/os/web-based</t>
        </is>
      </c>
      <c r="D28674" t="inlineStr">
        <is>
          <t>Aladdin</t>
        </is>
      </c>
      <c r="E28674" t="inlineStr">
        <is>
          <t>https://www.getapp.com/operations-management-software/a/aladdin/</t>
        </is>
      </c>
      <c r="F28674" t="inlineStr">
        <is>
          <t>Aladdin is an Asset Lifecycle Management Software that can help improve your business process and increase ROI.Read more about Aladdin</t>
        </is>
      </c>
    </row>
    <row r="28675">
      <c r="A28675" t="inlineStr">
        <is>
          <t>Operations Management</t>
        </is>
      </c>
      <c r="B28675" t="inlineStr">
        <is>
          <t>Maintenance Management</t>
        </is>
      </c>
      <c r="C28675" t="inlineStr">
        <is>
          <t>https://www.getapp.com/operations-management-software/maintenance-management/os/web-based</t>
        </is>
      </c>
      <c r="D28675" t="inlineStr">
        <is>
          <t>MicroMain</t>
        </is>
      </c>
      <c r="E28675" t="inlineStr">
        <is>
          <t>https://www.getapp.com/operations-management-software/a/micromain/</t>
        </is>
      </c>
      <c r="F28675" t="inlineStr">
        <is>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is>
      </c>
    </row>
    <row r="28676">
      <c r="A28676" t="inlineStr">
        <is>
          <t>Operations Management</t>
        </is>
      </c>
      <c r="B28676" t="inlineStr">
        <is>
          <t>Maintenance Management</t>
        </is>
      </c>
      <c r="C28676" t="inlineStr">
        <is>
          <t>https://www.getapp.com/operations-management-software/maintenance-management/os/web-based</t>
        </is>
      </c>
      <c r="D28676" t="inlineStr">
        <is>
          <t>FieldInsight</t>
        </is>
      </c>
      <c r="E28676" t="inlineStr">
        <is>
          <t>https://www.getapp.com/operations-management-software/a/scheduleflow/</t>
        </is>
      </c>
      <c r="F28676" t="inlineStr">
        <is>
          <t>We help Systemise &amp; Automate HVAC businesses using leading edge job management workflows designed to solve problems for the HVAC Install &amp; Service industries.  Create a more productive and profitable HVAC business.Read more about FieldInsight</t>
        </is>
      </c>
    </row>
    <row r="28677">
      <c r="A28677" t="inlineStr">
        <is>
          <t>Operations Management</t>
        </is>
      </c>
      <c r="B28677" t="inlineStr">
        <is>
          <t>Maintenance Management</t>
        </is>
      </c>
      <c r="C28677" t="inlineStr">
        <is>
          <t>https://www.getapp.com/operations-management-software/maintenance-management/os/web-based</t>
        </is>
      </c>
      <c r="D28677" t="inlineStr">
        <is>
          <t>Scops</t>
        </is>
      </c>
      <c r="E28677" t="inlineStr">
        <is>
          <t>https://www.getapp.com/operations-management-software/a/scops/</t>
        </is>
      </c>
      <c r="F28677" t="inlineStr">
        <is>
          <t>Scops is a data-driven interface for physical assets that helps companies collect, share and analyse data about their physical assets.Read more about Scops</t>
        </is>
      </c>
    </row>
    <row r="28678">
      <c r="A28678" t="inlineStr">
        <is>
          <t>Operations Management</t>
        </is>
      </c>
      <c r="B28678" t="inlineStr">
        <is>
          <t>Maintenance Management</t>
        </is>
      </c>
      <c r="C28678" t="inlineStr">
        <is>
          <t>https://www.getapp.com/operations-management-software/maintenance-management/os/web-based</t>
        </is>
      </c>
      <c r="D28678" t="inlineStr">
        <is>
          <t>Facilio</t>
        </is>
      </c>
      <c r="E28678" t="inlineStr">
        <is>
          <t>https://www.getapp.com/operations-management-software/a/facilio/</t>
        </is>
      </c>
      <c r="F28678" t="inlineStr">
        <is>
          <t>Facilio’s CMMS software helps property owners/operators manage, control, and optimize their end-to-end portfolio O&amp;M in one place.Read more about Facilio</t>
        </is>
      </c>
    </row>
    <row r="28679">
      <c r="A28679" t="inlineStr">
        <is>
          <t>Operations Management</t>
        </is>
      </c>
      <c r="B28679" t="inlineStr">
        <is>
          <t>Maintenance Management</t>
        </is>
      </c>
      <c r="C28679" t="inlineStr">
        <is>
          <t>https://www.getapp.com/operations-management-software/maintenance-management/os/web-based</t>
        </is>
      </c>
      <c r="D28679" t="inlineStr">
        <is>
          <t>ky2help</t>
        </is>
      </c>
      <c r="E28679" t="inlineStr">
        <is>
          <t>https://www.getapp.com/customer-service-support-software/a/ky2help/</t>
        </is>
      </c>
      <c r="F28679" t="inlineStr">
        <is>
          <t>ky2help® Service Management is the all-in-one solution for company-wide service processes. Both as an IT ticketing solution and for the digitalization of non-IT processes, it improves quality across service processes. The standard software is Serview certified and offers ITIL processes out-of-the-box.Read more about ky2help</t>
        </is>
      </c>
    </row>
    <row r="28680">
      <c r="A28680" t="inlineStr">
        <is>
          <t>Operations Management</t>
        </is>
      </c>
      <c r="B28680" t="inlineStr">
        <is>
          <t>Maintenance Management</t>
        </is>
      </c>
      <c r="C28680" t="inlineStr">
        <is>
          <t>https://www.getapp.com/operations-management-software/maintenance-management/os/web-based</t>
        </is>
      </c>
      <c r="D28680" t="inlineStr">
        <is>
          <t>Elements XS</t>
        </is>
      </c>
      <c r="E28680" t="inlineStr">
        <is>
          <t>https://www.getapp.com/operations-management-software/a/elements-xs/</t>
        </is>
      </c>
      <c r="F28680" t="inlineStr">
        <is>
          <t>GIS-Centric Asset and Work Management software for local government and utilities. From Service Orders to Permitting, from Preventive Maintenance to Citizen Engagement, Elements XS has your organization covered.Read more about Elements XS</t>
        </is>
      </c>
    </row>
    <row r="28681">
      <c r="A28681" t="inlineStr">
        <is>
          <t>Operations Management</t>
        </is>
      </c>
      <c r="B28681" t="inlineStr">
        <is>
          <t>Maintenance Management</t>
        </is>
      </c>
      <c r="C28681" t="inlineStr">
        <is>
          <t>https://www.getapp.com/operations-management-software/maintenance-management/os/web-based</t>
        </is>
      </c>
      <c r="D28681" t="inlineStr">
        <is>
          <t>Blue Eye</t>
        </is>
      </c>
      <c r="E28681" t="inlineStr">
        <is>
          <t>https://www.getapp.com/operations-management-software/a/blue-eye/</t>
        </is>
      </c>
      <c r="F28681" t="inlineStr">
        <is>
          <t>The MRX Systems software solution is a fully-integrated digital platform enabling aviationprofessionals to access real-time data and take control over their fleet and their operations.Read more about Blue Eye</t>
        </is>
      </c>
    </row>
    <row r="28682">
      <c r="A28682" t="inlineStr">
        <is>
          <t>Operations Management</t>
        </is>
      </c>
      <c r="B28682" t="inlineStr">
        <is>
          <t>Maintenance Management</t>
        </is>
      </c>
      <c r="C28682" t="inlineStr">
        <is>
          <t>https://www.getapp.com/operations-management-software/maintenance-management/os/web-based</t>
        </is>
      </c>
      <c r="D28682" t="inlineStr">
        <is>
          <t>Trimble TMS</t>
        </is>
      </c>
      <c r="E28682" t="inlineStr">
        <is>
          <t>https://www.getapp.com/transportation-logistics-software/a/trimble-tms/</t>
        </is>
      </c>
      <c r="F28682" t="inlineStr">
        <is>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is>
      </c>
    </row>
    <row r="28683">
      <c r="A28683" t="inlineStr">
        <is>
          <t>Operations Management</t>
        </is>
      </c>
      <c r="B28683" t="inlineStr">
        <is>
          <t>Maintenance Management</t>
        </is>
      </c>
      <c r="C28683" t="inlineStr">
        <is>
          <t>https://www.getapp.com/operations-management-software/maintenance-management/os/web-based</t>
        </is>
      </c>
      <c r="D28683" t="inlineStr">
        <is>
          <t>Novo Solutions</t>
        </is>
      </c>
      <c r="E28683" t="inlineStr">
        <is>
          <t>https://www.getapp.com/operations-management-software/a/novo-solutions/</t>
        </is>
      </c>
      <c r="F28683" t="inlineStr">
        <is>
          <t>User-friendly and flexible web and mobile Asset, Work Order and Customer Service solution. Geo-tag and map assets. Schedule Preventative Maintenance.Read more about Novo Solutions</t>
        </is>
      </c>
    </row>
    <row r="28684">
      <c r="A28684" t="inlineStr">
        <is>
          <t>Operations Management</t>
        </is>
      </c>
      <c r="B28684" t="inlineStr">
        <is>
          <t>Maintenance Management</t>
        </is>
      </c>
      <c r="C28684" t="inlineStr">
        <is>
          <t>https://www.getapp.com/operations-management-software/maintenance-management/os/web-based</t>
        </is>
      </c>
      <c r="D28684" t="inlineStr">
        <is>
          <t>Clue</t>
        </is>
      </c>
      <c r="E28684" t="inlineStr">
        <is>
          <t>https://www.getapp.com/operations-management-software/a/clue/</t>
        </is>
      </c>
      <c r="F28684" t="inlineStr">
        <is>
          <t>Streamline construction equipment management with Clue. Features include fleet management, equipment maintenance (CMMS), asset dispatch &amp; scheduling, and real-time job site productivity. It also supports integration with various GPS providers, ensuring quick deployment, and is customized for your needs.Read more about Clue</t>
        </is>
      </c>
    </row>
    <row r="28685">
      <c r="A28685" t="inlineStr">
        <is>
          <t>Operations Management</t>
        </is>
      </c>
      <c r="B28685" t="inlineStr">
        <is>
          <t>Maintenance Management</t>
        </is>
      </c>
      <c r="C28685" t="inlineStr">
        <is>
          <t>https://www.getapp.com/operations-management-software/maintenance-management/os/web-based</t>
        </is>
      </c>
      <c r="D28685" t="inlineStr">
        <is>
          <t>Acelink</t>
        </is>
      </c>
      <c r="E28685" t="inlineStr">
        <is>
          <t>https://www.getapp.com/operations-management-software/a/acelink/</t>
        </is>
      </c>
      <c r="F28685" t="inlineStr">
        <is>
          <t>Maintenance management solution that helps businesses schedule maintenance, generate reports, track equipment, maintain records &amp; more.Read more about Acelink</t>
        </is>
      </c>
    </row>
    <row r="28686">
      <c r="A28686" t="inlineStr">
        <is>
          <t>Operations Management</t>
        </is>
      </c>
      <c r="B28686" t="inlineStr">
        <is>
          <t>Maintenance Management</t>
        </is>
      </c>
      <c r="C28686" t="inlineStr">
        <is>
          <t>https://www.getapp.com/operations-management-software/maintenance-management/os/web-based</t>
        </is>
      </c>
      <c r="D28686" t="inlineStr">
        <is>
          <t>Solarvista</t>
        </is>
      </c>
      <c r="E28686" t="inlineStr">
        <is>
          <t>https://www.getapp.com/operations-management-software/a/solarvista-live/</t>
        </is>
      </c>
      <c r="F28686" t="inlineStr">
        <is>
          <t>Solarvista™ is the world's first '2-in-1' field service management system combined with a 'no-code' application platform &amp; builder. This combination allows the product to adapt to you... not the other way around.Read more about Solarvista</t>
        </is>
      </c>
    </row>
    <row r="28687">
      <c r="A28687" t="inlineStr">
        <is>
          <t>Operations Management</t>
        </is>
      </c>
      <c r="B28687" t="inlineStr">
        <is>
          <t>Maintenance Management</t>
        </is>
      </c>
      <c r="C28687" t="inlineStr">
        <is>
          <t>https://www.getapp.com/operations-management-software/maintenance-management/os/web-based</t>
        </is>
      </c>
      <c r="D28687" t="inlineStr">
        <is>
          <t>Construction Manager</t>
        </is>
      </c>
      <c r="E28687" t="inlineStr">
        <is>
          <t>https://www.getapp.com/project-management-planning-software/a/construction-manager-1/</t>
        </is>
      </c>
      <c r="F28687" t="inlineStr">
        <is>
          <t>Quotations and sales order processing allow users to manage quotes and pipeline in a unified platform. Businesses can track budgets for each job and view profits across each job including, purchase orders, sales applications/retentions, plant hire, WIP and CVR reporting in real-time. Organizations can stay compliant, keep subcontractors up-to-date, and automatically pull subcontractor certificates and payments as requested.Read more about Construction Manager</t>
        </is>
      </c>
    </row>
    <row r="28688">
      <c r="A28688" t="inlineStr">
        <is>
          <t>Operations Management</t>
        </is>
      </c>
      <c r="B28688" t="inlineStr">
        <is>
          <t>Maintenance Management</t>
        </is>
      </c>
      <c r="C28688" t="inlineStr">
        <is>
          <t>https://www.getapp.com/operations-management-software/maintenance-management/os/web-based</t>
        </is>
      </c>
      <c r="D28688" t="inlineStr">
        <is>
          <t>Mainsaver</t>
        </is>
      </c>
      <c r="E28688" t="inlineStr">
        <is>
          <t>https://www.getapp.com/operations-management-software/a/mainsaver/</t>
        </is>
      </c>
      <c r="F28688" t="inlineStr">
        <is>
          <t>Mainsaver Cloud provides an efficient, easy-to-use, and reliable maintenance management platform to manage work orders, tackle preventative maintenance, manage purchasing and spare parts inventories, and make data-driven decisions about assets and resources.Read more about Mainsaver</t>
        </is>
      </c>
    </row>
    <row r="28689">
      <c r="A28689" t="inlineStr">
        <is>
          <t>Operations Management</t>
        </is>
      </c>
      <c r="B28689" t="inlineStr">
        <is>
          <t>Maintenance Management</t>
        </is>
      </c>
      <c r="C28689" t="inlineStr">
        <is>
          <t>https://www.getapp.com/operations-management-software/maintenance-management/os/web-based</t>
        </is>
      </c>
      <c r="D28689" t="inlineStr">
        <is>
          <t>CMMShere</t>
        </is>
      </c>
      <c r="E28689" t="inlineStr">
        <is>
          <t>https://www.getapp.com/operations-management-software/a/cmmshere/</t>
        </is>
      </c>
      <c r="F28689" t="inlineStr">
        <is>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is>
      </c>
    </row>
    <row r="28690">
      <c r="A28690" t="inlineStr">
        <is>
          <t>Operations Management</t>
        </is>
      </c>
      <c r="B28690" t="inlineStr">
        <is>
          <t>Maintenance Management</t>
        </is>
      </c>
      <c r="C28690" t="inlineStr">
        <is>
          <t>https://www.getapp.com/operations-management-software/maintenance-management/os/web-based</t>
        </is>
      </c>
      <c r="D28690" t="inlineStr">
        <is>
          <t>Prometheus Platform</t>
        </is>
      </c>
      <c r="E28690" t="inlineStr">
        <is>
          <t>https://www.getapp.com/operations-management-software/a/prometheus-platform/</t>
        </is>
      </c>
      <c r="F28690"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28691">
      <c r="A28691" t="inlineStr">
        <is>
          <t>Operations Management</t>
        </is>
      </c>
      <c r="B28691" t="inlineStr">
        <is>
          <t>Maintenance Management</t>
        </is>
      </c>
      <c r="C28691" t="inlineStr">
        <is>
          <t>https://www.getapp.com/operations-management-software/maintenance-management/os/web-based</t>
        </is>
      </c>
      <c r="D28691" t="inlineStr">
        <is>
          <t>IPlanMAINTAIN</t>
        </is>
      </c>
      <c r="E28691" t="inlineStr">
        <is>
          <t>https://www.getapp.com/operations-management-software/a/industrial-asset-management-technology/</t>
        </is>
      </c>
      <c r="F28691" t="inlineStr">
        <is>
          <t>iPlanMAINTAIN digitises the management of routinemaintenance with a proven industry workflow, developed over ten years in conjunction with multiple oil &amp; gas super majors. It is simple to use and allows you to scope,plan, estimate, logic link, sign approve, schedule, captureprogress and more...Read more about IPlanMAINTAIN</t>
        </is>
      </c>
    </row>
    <row r="28692">
      <c r="A28692" t="inlineStr">
        <is>
          <t>Operations Management</t>
        </is>
      </c>
      <c r="B28692" t="inlineStr">
        <is>
          <t>Maintenance Management</t>
        </is>
      </c>
      <c r="C28692" t="inlineStr">
        <is>
          <t>https://www.getapp.com/operations-management-software/maintenance-management/os/web-based</t>
        </is>
      </c>
      <c r="D28692" t="inlineStr">
        <is>
          <t>Wello Solutions</t>
        </is>
      </c>
      <c r="E28692" t="inlineStr">
        <is>
          <t>https://www.getapp.com/operations-management-software/a/mobile-field-service/</t>
        </is>
      </c>
      <c r="F28692" t="inlineStr">
        <is>
          <t>Mobile field Service Solution:85% faster invoicing process93% Admin performance89% improved and better optimal planningRead more about Wello Solutions</t>
        </is>
      </c>
    </row>
    <row r="28693">
      <c r="A28693" t="inlineStr">
        <is>
          <t>Operations Management</t>
        </is>
      </c>
      <c r="B28693" t="inlineStr">
        <is>
          <t>Maintenance Management</t>
        </is>
      </c>
      <c r="C28693" t="inlineStr">
        <is>
          <t>https://www.getapp.com/operations-management-software/maintenance-management/os/web-based</t>
        </is>
      </c>
      <c r="D28693" t="inlineStr">
        <is>
          <t>Visitt</t>
        </is>
      </c>
      <c r="E28693" t="inlineStr">
        <is>
          <t>https://www.getapp.com/operations-management-software/a/visitt/</t>
        </is>
      </c>
      <c r="F28693" t="inlineStr">
        <is>
          <t>Visitt is an operations management platform for automating and streamlining facility and operational needs in property portfolios. A few key features include daily task management for engineers, coordinators, PMs, and managers. The platform provides tenant requests and work order management, smart documentation and regulatory compliance, inspections and preventative maintenance, and inventory management.Read more about Visitt</t>
        </is>
      </c>
    </row>
    <row r="28694">
      <c r="A28694" t="inlineStr">
        <is>
          <t>Operations Management</t>
        </is>
      </c>
      <c r="B28694" t="inlineStr">
        <is>
          <t>Maintenance Management</t>
        </is>
      </c>
      <c r="C28694" t="inlineStr">
        <is>
          <t>https://www.getapp.com/operations-management-software/maintenance-management/os/web-based</t>
        </is>
      </c>
      <c r="D28694" t="inlineStr">
        <is>
          <t>Asset Insider</t>
        </is>
      </c>
      <c r="E28694" t="inlineStr">
        <is>
          <t>https://www.getapp.com/operations-management-software/a/asset-insider/</t>
        </is>
      </c>
      <c r="F28694"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28695">
      <c r="A28695" t="inlineStr">
        <is>
          <t>Operations Management</t>
        </is>
      </c>
      <c r="B28695" t="inlineStr">
        <is>
          <t>Maintenance Management</t>
        </is>
      </c>
      <c r="C28695" t="inlineStr">
        <is>
          <t>https://www.getapp.com/operations-management-software/maintenance-management/os/web-based</t>
        </is>
      </c>
      <c r="D28695" t="inlineStr">
        <is>
          <t>Tofino</t>
        </is>
      </c>
      <c r="E28695" t="inlineStr">
        <is>
          <t>https://www.getapp.com/operations-management-software/a/tofino/</t>
        </is>
      </c>
      <c r="F28695" t="inlineStr">
        <is>
          <t>Simplify Maintenance Management and realize end-to-end cost reduction with a fully integrated Cloud solution. Multi-site, scalable CMMS/EAM, manage inventoryRead more about Tofino</t>
        </is>
      </c>
    </row>
    <row r="28696">
      <c r="A28696" t="inlineStr">
        <is>
          <t>Operations Management</t>
        </is>
      </c>
      <c r="B28696" t="inlineStr">
        <is>
          <t>Maintenance Management</t>
        </is>
      </c>
      <c r="C28696" t="inlineStr">
        <is>
          <t>https://www.getapp.com/operations-management-software/maintenance-management/os/web-based</t>
        </is>
      </c>
      <c r="D28696" t="inlineStr">
        <is>
          <t>Equipment360</t>
        </is>
      </c>
      <c r="E28696" t="inlineStr">
        <is>
          <t>https://www.getapp.com/all-software/a/equipment360/</t>
        </is>
      </c>
      <c r="F28696" t="inlineStr">
        <is>
          <t>Equipment360 is a preventive maintenance software designed to help businesses in the construction sector manage equipment, fleet, work orders, and reporting. The platform enables managers to monitor maintenance logs and streamline order fulfillment processes.Read more about Equipment360</t>
        </is>
      </c>
    </row>
    <row r="28697">
      <c r="A28697" t="inlineStr">
        <is>
          <t>Operations Management</t>
        </is>
      </c>
      <c r="B28697" t="inlineStr">
        <is>
          <t>Maintenance Management</t>
        </is>
      </c>
      <c r="C28697" t="inlineStr">
        <is>
          <t>https://www.getapp.com/operations-management-software/maintenance-management/os/web-based</t>
        </is>
      </c>
      <c r="D28697" t="inlineStr">
        <is>
          <t>The Asset Guardian (TAG)</t>
        </is>
      </c>
      <c r="E28697" t="inlineStr">
        <is>
          <t>https://www.getapp.com/operations-management-software/a/the-asset-guardian-tag/</t>
        </is>
      </c>
      <c r="F28697"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28698">
      <c r="A28698" t="inlineStr">
        <is>
          <t>Operations Management</t>
        </is>
      </c>
      <c r="B28698" t="inlineStr">
        <is>
          <t>Maintenance Management</t>
        </is>
      </c>
      <c r="C28698" t="inlineStr">
        <is>
          <t>https://www.getapp.com/operations-management-software/maintenance-management/os/web-based</t>
        </is>
      </c>
      <c r="D28698" t="inlineStr">
        <is>
          <t>86 Repairs</t>
        </is>
      </c>
      <c r="E28698" t="inlineStr">
        <is>
          <t>https://www.getapp.com/operations-management-software/a/86-repairs/</t>
        </is>
      </c>
      <c r="F28698" t="inlineStr">
        <is>
          <t>86 Repairs is a cloud-based maintenance and equipment repair management software for restaurants.Read more about 86 Repairs</t>
        </is>
      </c>
    </row>
    <row r="28699">
      <c r="A28699" t="inlineStr">
        <is>
          <t>Operations Management</t>
        </is>
      </c>
      <c r="B28699" t="inlineStr">
        <is>
          <t>Maintenance Management</t>
        </is>
      </c>
      <c r="C28699" t="inlineStr">
        <is>
          <t>https://www.getapp.com/operations-management-software/maintenance-management/os/web-based</t>
        </is>
      </c>
      <c r="D28699" t="inlineStr">
        <is>
          <t>Guidewheel</t>
        </is>
      </c>
      <c r="E28699" t="inlineStr">
        <is>
          <t>https://www.getapp.com/all-software/a/guidewheel/</t>
        </is>
      </c>
      <c r="F28699" t="inlineStr">
        <is>
          <t>Guidewheel is a cloud-based and AI-enabled factoryOps platform that enables factories to reach sustainable peak performance. The platform provides visibility across all operations and helps deliver return on investment (ROI).Read more about Guidewheel</t>
        </is>
      </c>
    </row>
    <row r="28700">
      <c r="A28700" t="inlineStr">
        <is>
          <t>Operations Management</t>
        </is>
      </c>
      <c r="B28700" t="inlineStr">
        <is>
          <t>Maintenance Management</t>
        </is>
      </c>
      <c r="C28700" t="inlineStr">
        <is>
          <t>https://www.getapp.com/operations-management-software/maintenance-management/os/web-based</t>
        </is>
      </c>
      <c r="D28700" t="inlineStr">
        <is>
          <t>Urgent</t>
        </is>
      </c>
      <c r="E28700" t="inlineStr">
        <is>
          <t>https://www.getapp.com/operations-management-software/a/emaintenance/</t>
        </is>
      </c>
      <c r="F28700" t="inlineStr">
        <is>
          <t>Urgent is a maintenance &amp; repair task management software for managing maintenance activities, contractors, asset performance, and compliance issuesRead more about Urgent</t>
        </is>
      </c>
    </row>
    <row r="28701">
      <c r="A28701" t="inlineStr">
        <is>
          <t>Operations Management</t>
        </is>
      </c>
      <c r="B28701" t="inlineStr">
        <is>
          <t>Maintenance Management</t>
        </is>
      </c>
      <c r="C28701" t="inlineStr">
        <is>
          <t>https://www.getapp.com/operations-management-software/maintenance-management/os/web-based</t>
        </is>
      </c>
      <c r="D28701" t="inlineStr">
        <is>
          <t>Fieldshare</t>
        </is>
      </c>
      <c r="E28701" t="inlineStr">
        <is>
          <t>https://www.getapp.com/it-management-software/a/fieldshare/</t>
        </is>
      </c>
      <c r="F28701"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28702">
      <c r="A28702" t="inlineStr">
        <is>
          <t>Operations Management</t>
        </is>
      </c>
      <c r="B28702" t="inlineStr">
        <is>
          <t>Maintenance Management</t>
        </is>
      </c>
      <c r="C28702" t="inlineStr">
        <is>
          <t>https://www.getapp.com/operations-management-software/maintenance-management/os/web-based</t>
        </is>
      </c>
      <c r="D28702" t="inlineStr">
        <is>
          <t>Primavera Unifier</t>
        </is>
      </c>
      <c r="E28702" t="inlineStr">
        <is>
          <t>https://www.getapp.com/project-management-planning-software/a/unifier/</t>
        </is>
      </c>
      <c r="F28702" t="inlineStr">
        <is>
          <t>Ultimate flexibility for facilities and asset lifecycle management, and project controlsRead more about Primavera Unifier</t>
        </is>
      </c>
    </row>
    <row r="28703">
      <c r="A28703" t="inlineStr">
        <is>
          <t>Operations Management</t>
        </is>
      </c>
      <c r="B28703" t="inlineStr">
        <is>
          <t>Maintenance Management</t>
        </is>
      </c>
      <c r="C28703" t="inlineStr">
        <is>
          <t>https://www.getapp.com/operations-management-software/maintenance-management/os/web-based</t>
        </is>
      </c>
      <c r="D28703" t="inlineStr">
        <is>
          <t>QPlant</t>
        </is>
      </c>
      <c r="E28703" t="inlineStr">
        <is>
          <t>https://www.getapp.com/operations-management-software/a/qplant/</t>
        </is>
      </c>
      <c r="F28703" t="inlineStr">
        <is>
          <t>QPlant Maintenance Management is the CMMS (computerized maintenance management system) or CMMS of TAI Smart Factory. It is a software that helps in the management of maintenance services and the objective of QPlant MM is that all maintenance tasks are carried out in a safer and more efficient way.Read more about QPlant</t>
        </is>
      </c>
    </row>
    <row r="28704">
      <c r="A28704" t="inlineStr">
        <is>
          <t>Operations Management</t>
        </is>
      </c>
      <c r="B28704" t="inlineStr">
        <is>
          <t>Maintenance Management</t>
        </is>
      </c>
      <c r="C28704" t="inlineStr">
        <is>
          <t>https://www.getapp.com/operations-management-software/maintenance-management/os/web-based</t>
        </is>
      </c>
      <c r="D28704" t="inlineStr">
        <is>
          <t>MARKUS</t>
        </is>
      </c>
      <c r="E28704" t="inlineStr">
        <is>
          <t>https://www.getapp.com/operations-management-software/a/markus/</t>
        </is>
      </c>
      <c r="F28704" t="inlineStr">
        <is>
          <t>MARKUS, a UK-based Job Management software, offers comprehensive job management for organizations. Its modular system adapts to property, gas, electrical, and refrigeration/air conditioning businesses.Read more about MARKUS</t>
        </is>
      </c>
    </row>
    <row r="28705">
      <c r="A28705" t="inlineStr">
        <is>
          <t>Operations Management</t>
        </is>
      </c>
      <c r="B28705" t="inlineStr">
        <is>
          <t>Maintenance Management</t>
        </is>
      </c>
      <c r="C28705" t="inlineStr">
        <is>
          <t>https://www.getapp.com/operations-management-software/maintenance-management/os/web-based</t>
        </is>
      </c>
      <c r="D28705" t="inlineStr">
        <is>
          <t>Mobile2b</t>
        </is>
      </c>
      <c r="E28705" t="inlineStr">
        <is>
          <t>https://www.getapp.com/development-tools-software/a/mobile2b/</t>
        </is>
      </c>
      <c r="F28705" t="inlineStr">
        <is>
          <t>Automate maintenance management tasks, improve audit completions by 52%, and cut response times by 45% with real-time tracking and automated workflows. Eliminate manual scheduling, reduce downtime, and ensure compliance with ISO/TISAX-certified security. Trusted by Bayer, Porsche, and Magna.Read more about Mobile2b</t>
        </is>
      </c>
    </row>
    <row r="28706">
      <c r="A28706" t="inlineStr">
        <is>
          <t>Operations Management</t>
        </is>
      </c>
      <c r="B28706" t="inlineStr">
        <is>
          <t>Maintenance Management</t>
        </is>
      </c>
      <c r="C28706" t="inlineStr">
        <is>
          <t>https://www.getapp.com/operations-management-software/maintenance-management/os/web-based</t>
        </is>
      </c>
      <c r="D28706" t="inlineStr">
        <is>
          <t>Nomadia Field Service</t>
        </is>
      </c>
      <c r="E28706" t="inlineStr">
        <is>
          <t>https://www.getapp.com/operations-management-software/a/opti-time-1/</t>
        </is>
      </c>
      <c r="F28706" t="inlineStr">
        <is>
          <t>Nomadia Field Service is a field service management software that helps optimize scheduling, routing, and productivity of mobile workers. It offers real-time scheduling, appointment booking, and transaction management cpabilities.Read more about Nomadia Field Service</t>
        </is>
      </c>
    </row>
    <row r="28707">
      <c r="A28707" t="inlineStr">
        <is>
          <t>Operations Management</t>
        </is>
      </c>
      <c r="B28707" t="inlineStr">
        <is>
          <t>Maintenance Management</t>
        </is>
      </c>
      <c r="C28707" t="inlineStr">
        <is>
          <t>https://www.getapp.com/operations-management-software/maintenance-management/os/web-based</t>
        </is>
      </c>
      <c r="D28707" t="inlineStr">
        <is>
          <t>iSite</t>
        </is>
      </c>
      <c r="E28707" t="inlineStr">
        <is>
          <t>https://www.getapp.com/operations-management-software/a/isite-enterprise/</t>
        </is>
      </c>
      <c r="F28707" t="inlineStr">
        <is>
          <t>iSite’s CMMS streamlines planned and reactive maintenance with automated scheduling, compliance tracking, and real-time asset updates. Integrate with asset lifecycle management, track work orders, and ensure regulatory compliance with custom dashboards and mobile access for on-site teams.Read more about iSite</t>
        </is>
      </c>
    </row>
    <row r="28708">
      <c r="A28708" t="inlineStr">
        <is>
          <t>Operations Management</t>
        </is>
      </c>
      <c r="B28708" t="inlineStr">
        <is>
          <t>Maintenance Management</t>
        </is>
      </c>
      <c r="C28708" t="inlineStr">
        <is>
          <t>https://www.getapp.com/operations-management-software/maintenance-management/os/web-based</t>
        </is>
      </c>
      <c r="D28708" t="inlineStr">
        <is>
          <t>MarginPoint</t>
        </is>
      </c>
      <c r="E28708" t="inlineStr">
        <is>
          <t>https://www.getapp.com/operations-management-software/a/marginpoint-mobile-inventory/</t>
        </is>
      </c>
      <c r="F28708" t="inlineStr">
        <is>
          <t>MarginPoint is a leading provider of cloud-based Multi-Site Facilities and Inventory Management solutions to Multi and Single-Family Property Managers, Government, Universities, Commercial Real Estate, and Construction firms. Many of the nation’s leading companies currently rely on MarginPointRead more about MarginPoint</t>
        </is>
      </c>
    </row>
    <row r="28709">
      <c r="A28709" t="inlineStr">
        <is>
          <t>Operations Management</t>
        </is>
      </c>
      <c r="B28709" t="inlineStr">
        <is>
          <t>Maintenance Management</t>
        </is>
      </c>
      <c r="C28709" t="inlineStr">
        <is>
          <t>https://www.getapp.com/operations-management-software/maintenance-management/os/web-based</t>
        </is>
      </c>
      <c r="D28709" t="inlineStr">
        <is>
          <t>MaintMan</t>
        </is>
      </c>
      <c r="E28709" t="inlineStr">
        <is>
          <t>https://www.getapp.com/operations-management-software/a/maintman/</t>
        </is>
      </c>
      <c r="F28709" t="inlineStr">
        <is>
          <t>MaintMan is a flexible software solution for maintaining machinery, equipment, and infrastructure. It boosts efficiency and reliability and is applicable across industries – from manufacturing and energy to transportation, healthcare, facility management, agriculture, and leisure sectors.Read more about MaintMan</t>
        </is>
      </c>
    </row>
    <row r="28710">
      <c r="A28710" t="inlineStr">
        <is>
          <t>Operations Management</t>
        </is>
      </c>
      <c r="B28710" t="inlineStr">
        <is>
          <t>Maintenance Management</t>
        </is>
      </c>
      <c r="C28710" t="inlineStr">
        <is>
          <t>https://www.getapp.com/operations-management-software/maintenance-management/os/web-based</t>
        </is>
      </c>
      <c r="D28710" t="inlineStr">
        <is>
          <t>SM2</t>
        </is>
      </c>
      <c r="E28710" t="inlineStr">
        <is>
          <t>https://www.getapp.com/transportation-logistics-software/a/sm2/</t>
        </is>
      </c>
      <c r="F28710" t="inlineStr">
        <is>
          <t>Do away with the bloated, complicated, and unwieldy beasts that are standard computerized maintenance management systems. A fleet savvy CMMS that keeps everything simple, and error-free, SM2-MAINTAIN straddles the line between simplicity of use and tremendous versatility.Read more about SM2</t>
        </is>
      </c>
    </row>
    <row r="28711">
      <c r="A28711" t="inlineStr">
        <is>
          <t>Operations Management</t>
        </is>
      </c>
      <c r="B28711" t="inlineStr">
        <is>
          <t>Maintenance Management</t>
        </is>
      </c>
      <c r="C28711" t="inlineStr">
        <is>
          <t>https://www.getapp.com/operations-management-software/maintenance-management/os/web-based</t>
        </is>
      </c>
      <c r="D28711" t="inlineStr">
        <is>
          <t>Aircraft Maintenance Systems</t>
        </is>
      </c>
      <c r="E28711" t="inlineStr">
        <is>
          <t>https://www.getapp.com/industries-software/a/aircraft-maintenance-systems/</t>
        </is>
      </c>
      <c r="F28711" t="inlineStr">
        <is>
          <t>Aircraft Maintenance Systems is a cloud-based and on-premise software, which helps general, commercial, and military aviation sectors streamline maintenance processes, track employee productivity, and handle aircraft's downtime.Read more about Aircraft Maintenance Systems</t>
        </is>
      </c>
    </row>
    <row r="28712">
      <c r="A28712" t="inlineStr">
        <is>
          <t>Operations Management</t>
        </is>
      </c>
      <c r="B28712" t="inlineStr">
        <is>
          <t>Maintenance Management</t>
        </is>
      </c>
      <c r="C28712" t="inlineStr">
        <is>
          <t>https://www.getapp.com/operations-management-software/maintenance-management/os/web-based</t>
        </is>
      </c>
      <c r="D28712" t="inlineStr">
        <is>
          <t>Novade Lite</t>
        </is>
      </c>
      <c r="E28712" t="inlineStr">
        <is>
          <t>https://www.getapp.com/construction-software/a/novade-lite/</t>
        </is>
      </c>
      <c r="F28712" t="inlineStr">
        <is>
          <t>The #1 app to manage construction, installation, inspections and maintenance.Read more about Novade Lite</t>
        </is>
      </c>
    </row>
    <row r="28713">
      <c r="A28713" t="inlineStr">
        <is>
          <t>Operations Management</t>
        </is>
      </c>
      <c r="B28713" t="inlineStr">
        <is>
          <t>Maintenance Management</t>
        </is>
      </c>
      <c r="C28713" t="inlineStr">
        <is>
          <t>https://www.getapp.com/operations-management-software/maintenance-management/os/web-based</t>
        </is>
      </c>
      <c r="D28713" t="inlineStr">
        <is>
          <t>Weever</t>
        </is>
      </c>
      <c r="E28713" t="inlineStr">
        <is>
          <t>https://www.getapp.com/website-ecommerce-software/a/forms-manager/</t>
        </is>
      </c>
      <c r="F28713"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28714">
      <c r="A28714" t="inlineStr">
        <is>
          <t>Operations Management</t>
        </is>
      </c>
      <c r="B28714" t="inlineStr">
        <is>
          <t>Maintenance Management</t>
        </is>
      </c>
      <c r="C28714" t="inlineStr">
        <is>
          <t>https://www.getapp.com/operations-management-software/maintenance-management/os/web-based</t>
        </is>
      </c>
      <c r="D28714" t="inlineStr">
        <is>
          <t>QuickFMS</t>
        </is>
      </c>
      <c r="E28714" t="inlineStr">
        <is>
          <t>https://www.getapp.com/operations-management-software/a/help-desk-management/</t>
        </is>
      </c>
      <c r="F28714" t="inlineStr">
        <is>
          <t>QuickFMS is a cloud-based facility management solution, which helps small to large businesses manage workplace infrastructure and physical assets. Key features include rent calculation, layout planning, workflow automation, email/SMS reminders, and reporting.Read more about QuickFMS</t>
        </is>
      </c>
    </row>
    <row r="28715">
      <c r="A28715" t="inlineStr">
        <is>
          <t>Operations Management</t>
        </is>
      </c>
      <c r="B28715" t="inlineStr">
        <is>
          <t>Maintenance Management</t>
        </is>
      </c>
      <c r="C28715" t="inlineStr">
        <is>
          <t>https://www.getapp.com/operations-management-software/maintenance-management/os/web-based</t>
        </is>
      </c>
      <c r="D28715" t="inlineStr">
        <is>
          <t>Factory View Online</t>
        </is>
      </c>
      <c r="E28715" t="inlineStr">
        <is>
          <t>https://www.getapp.com/all-software/a/factory-view-online/</t>
        </is>
      </c>
      <c r="F28715" t="inlineStr">
        <is>
          <t>Factory View Online is a cloud-based maintenance management software that helps businesses create work orders, monitor equipment health, handle inventory requirements, and more.Read more about Factory View Online</t>
        </is>
      </c>
    </row>
    <row r="28716">
      <c r="A28716" t="inlineStr">
        <is>
          <t>Operations Management</t>
        </is>
      </c>
      <c r="B28716" t="inlineStr">
        <is>
          <t>Maintenance Management</t>
        </is>
      </c>
      <c r="C28716" t="inlineStr">
        <is>
          <t>https://www.getapp.com/operations-management-software/maintenance-management/os/web-based</t>
        </is>
      </c>
      <c r="D28716" t="inlineStr">
        <is>
          <t>Maintenance Pro CMMS</t>
        </is>
      </c>
      <c r="E28716" t="inlineStr">
        <is>
          <t>https://www.getapp.com/operations-management-software/a/maintenance-pro-cmms/</t>
        </is>
      </c>
      <c r="F28716" t="inlineStr">
        <is>
          <t>Maintenance Pro CMMS is a cloud-based and on-premise CMMS software designed to help businesses track maintenance on their assets, plants, facilities, and machinery. The software provides instant access from any device, including desktop PCs, tablets, and smartphones, allowing users to manage their maintenance operations from the office, home, or on the go.Read more about Maintenance Pro CMMS</t>
        </is>
      </c>
    </row>
    <row r="28717">
      <c r="A28717" t="inlineStr">
        <is>
          <t>Operations Management</t>
        </is>
      </c>
      <c r="B28717" t="inlineStr">
        <is>
          <t>Maintenance Management</t>
        </is>
      </c>
      <c r="C28717" t="inlineStr">
        <is>
          <t>https://www.getapp.com/operations-management-software/maintenance-management/os/web-based</t>
        </is>
      </c>
      <c r="D28717" t="inlineStr">
        <is>
          <t>INControl</t>
        </is>
      </c>
      <c r="E28717" t="inlineStr">
        <is>
          <t>https://www.getapp.com/operations-management-software/a/incontrol/</t>
        </is>
      </c>
      <c r="F28717"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28718">
      <c r="A28718" t="inlineStr">
        <is>
          <t>Operations Management</t>
        </is>
      </c>
      <c r="B28718" t="inlineStr">
        <is>
          <t>Maintenance Management</t>
        </is>
      </c>
      <c r="C28718" t="inlineStr">
        <is>
          <t>https://www.getapp.com/operations-management-software/maintenance-management/os/web-based</t>
        </is>
      </c>
      <c r="D28718" t="inlineStr">
        <is>
          <t>Planon</t>
        </is>
      </c>
      <c r="E28718" t="inlineStr">
        <is>
          <t>https://www.getapp.com/operations-management-software/a/planon-universe/</t>
        </is>
      </c>
      <c r="F28718" t="inlineStr">
        <is>
          <t>Planon offers an integrated workplace management system (IWMS) for corporate real estate, facility managers, service providers and financial professionals. It helps them streamline business processes for assets, workplaces, real estate, and employees.Read more about Planon</t>
        </is>
      </c>
    </row>
    <row r="28719">
      <c r="A28719" t="inlineStr">
        <is>
          <t>Operations Management</t>
        </is>
      </c>
      <c r="B28719" t="inlineStr">
        <is>
          <t>Maintenance Management</t>
        </is>
      </c>
      <c r="C28719" t="inlineStr">
        <is>
          <t>https://www.getapp.com/operations-management-software/maintenance-management/os/web-based</t>
        </is>
      </c>
      <c r="D28719" t="inlineStr">
        <is>
          <t>AyaNova</t>
        </is>
      </c>
      <c r="E28719" t="inlineStr">
        <is>
          <t>https://www.getapp.com/operations-management-software/a/ayanova/</t>
        </is>
      </c>
      <c r="F28719" t="inlineStr">
        <is>
          <t>AyaNova is service management software that enables users to manage work orders, service history, service schedules and inventory with a web-based interfaceRead more about AyaNova</t>
        </is>
      </c>
    </row>
    <row r="28720">
      <c r="A28720" t="inlineStr">
        <is>
          <t>Operations Management</t>
        </is>
      </c>
      <c r="B28720" t="inlineStr">
        <is>
          <t>Maintenance Management</t>
        </is>
      </c>
      <c r="C28720" t="inlineStr">
        <is>
          <t>https://www.getapp.com/operations-management-software/maintenance-management/os/web-based</t>
        </is>
      </c>
      <c r="D28720" t="inlineStr">
        <is>
          <t>PubWorks</t>
        </is>
      </c>
      <c r="E28720" t="inlineStr">
        <is>
          <t>https://www.getapp.com/operations-management-software/a/pubworks/</t>
        </is>
      </c>
      <c r="F28720" t="inlineStr">
        <is>
          <t>PubWorks easily tracks maintenance and can help you schedule your demand and scheduled maintenance.Read more about PubWorks</t>
        </is>
      </c>
    </row>
    <row r="28721">
      <c r="A28721" t="inlineStr">
        <is>
          <t>Operations Management</t>
        </is>
      </c>
      <c r="B28721" t="inlineStr">
        <is>
          <t>Maintenance Management</t>
        </is>
      </c>
      <c r="C28721" t="inlineStr">
        <is>
          <t>https://www.getapp.com/operations-management-software/maintenance-management/os/web-based</t>
        </is>
      </c>
      <c r="D28721" t="inlineStr">
        <is>
          <t>WebView AMS</t>
        </is>
      </c>
      <c r="E28721" t="inlineStr">
        <is>
          <t>https://www.getapp.com/operations-management-software/a/webviewams/</t>
        </is>
      </c>
      <c r="F28721"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28722">
      <c r="A28722" t="inlineStr">
        <is>
          <t>Operations Management</t>
        </is>
      </c>
      <c r="B28722" t="inlineStr">
        <is>
          <t>Maintenance Management</t>
        </is>
      </c>
      <c r="C28722" t="inlineStr">
        <is>
          <t>https://www.getapp.com/operations-management-software/maintenance-management/os/web-based</t>
        </is>
      </c>
      <c r="D28722" t="inlineStr">
        <is>
          <t>BORIS</t>
        </is>
      </c>
      <c r="E28722" t="inlineStr">
        <is>
          <t>https://www.getapp.com/operations-management-software/a/boris/</t>
        </is>
      </c>
      <c r="F28722" t="inlineStr">
        <is>
          <t>BORIS helps you to manage regular inspections, PPM's and surveys to ensure compliance to the relevant health, safety and quality standards - whether you are working to industry standards or your own internal policies.Read more about BORIS</t>
        </is>
      </c>
    </row>
    <row r="28723">
      <c r="A28723" t="inlineStr">
        <is>
          <t>Operations Management</t>
        </is>
      </c>
      <c r="B28723" t="inlineStr">
        <is>
          <t>Maintenance Management</t>
        </is>
      </c>
      <c r="C28723" t="inlineStr">
        <is>
          <t>https://www.getapp.com/operations-management-software/maintenance-management/os/web-based</t>
        </is>
      </c>
      <c r="D28723" t="inlineStr">
        <is>
          <t>Agility</t>
        </is>
      </c>
      <c r="E28723" t="inlineStr">
        <is>
          <t>https://www.getapp.com/operations-management-software/a/agility1/</t>
        </is>
      </c>
      <c r="F28723" t="inlineStr">
        <is>
          <t>Agility is a maintenance management platform that delivers CMMS &amp; CAFM solutions to help organizations of all sizes across manufacturing, healthcare, facilities, transport and services to manage assets &amp; maintenance, control labour and inventory costs, manage production downtime, and moreRead more about Agility</t>
        </is>
      </c>
    </row>
    <row r="28724">
      <c r="A28724" t="inlineStr">
        <is>
          <t>Operations Management</t>
        </is>
      </c>
      <c r="B28724" t="inlineStr">
        <is>
          <t>Maintenance Management</t>
        </is>
      </c>
      <c r="C28724" t="inlineStr">
        <is>
          <t>https://www.getapp.com/operations-management-software/maintenance-management/os/web-based</t>
        </is>
      </c>
      <c r="D28724" t="inlineStr">
        <is>
          <t>GP MaTe</t>
        </is>
      </c>
      <c r="E28724" t="inlineStr">
        <is>
          <t>https://www.getapp.com/operations-management-software/a/gp-mate/</t>
        </is>
      </c>
      <c r="F28724" t="inlineStr">
        <is>
          <t>GP MaTe is a maintenance and material management system that helps facilitate maintenance planning, procurement, inventory control, and moreRead more about GP MaTe</t>
        </is>
      </c>
    </row>
    <row r="28725">
      <c r="A28725" t="inlineStr">
        <is>
          <t>Operations Management</t>
        </is>
      </c>
      <c r="B28725" t="inlineStr">
        <is>
          <t>Maintenance Management</t>
        </is>
      </c>
      <c r="C28725" t="inlineStr">
        <is>
          <t>https://www.getapp.com/operations-management-software/maintenance-management/os/web-based</t>
        </is>
      </c>
      <c r="D28725" t="inlineStr">
        <is>
          <t>SMS360</t>
        </is>
      </c>
      <c r="E28725" t="inlineStr">
        <is>
          <t>https://www.getapp.com/finance-accounting-software/a/sms360/</t>
        </is>
      </c>
      <c r="F28725" t="inlineStr">
        <is>
          <t>SMS360 streamlines maintenance with task tracking, scheduling, and alerts, to ensure efficient operations and asset performance.Read more about SMS360</t>
        </is>
      </c>
    </row>
    <row r="28726">
      <c r="A28726" t="inlineStr">
        <is>
          <t>Operations Management</t>
        </is>
      </c>
      <c r="B28726" t="inlineStr">
        <is>
          <t>Maintenance Management</t>
        </is>
      </c>
      <c r="C28726" t="inlineStr">
        <is>
          <t>https://www.getapp.com/operations-management-software/maintenance-management/os/web-based</t>
        </is>
      </c>
      <c r="D28726" t="inlineStr">
        <is>
          <t>Matrix Engine GMAO</t>
        </is>
      </c>
      <c r="E28726" t="inlineStr">
        <is>
          <t>https://www.getapp.com/operations-management-software/a/matrix-engine-gmao/</t>
        </is>
      </c>
      <c r="F28726" t="inlineStr">
        <is>
          <t>Our Maintenance software  is prepared to respond to the problems of the business to which it corresponds, industry, health, hotels, etc... But each of these products is also an "agile" software that we can shape on demand, as close as possible to your needs.Read more about Matrix Engine GMAO</t>
        </is>
      </c>
    </row>
    <row r="28727">
      <c r="A28727" t="inlineStr">
        <is>
          <t>Operations Management</t>
        </is>
      </c>
      <c r="B28727" t="inlineStr">
        <is>
          <t>Maintenance Management</t>
        </is>
      </c>
      <c r="C28727" t="inlineStr">
        <is>
          <t>https://www.getapp.com/operations-management-software/maintenance-management/os/web-based</t>
        </is>
      </c>
      <c r="D28727" t="inlineStr">
        <is>
          <t>Driveroo Inspector</t>
        </is>
      </c>
      <c r="E28727" t="inlineStr">
        <is>
          <t>https://www.getapp.com/retail-consumer-services-software/a/driveroo-inspector/</t>
        </is>
      </c>
      <c r="F28727" t="inlineStr">
        <is>
          <t>Driveroo Inspector is a mobile-first inspection app that helps streamline inspection processes. Click to configure smart online inspection forms according to the specific requirements of your inspection checklist.Read more about Driveroo Inspector</t>
        </is>
      </c>
    </row>
    <row r="28728">
      <c r="A28728" t="inlineStr">
        <is>
          <t>Operations Management</t>
        </is>
      </c>
      <c r="B28728" t="inlineStr">
        <is>
          <t>Maintenance Management</t>
        </is>
      </c>
      <c r="C28728" t="inlineStr">
        <is>
          <t>https://www.getapp.com/operations-management-software/maintenance-management/os/web-based</t>
        </is>
      </c>
      <c r="D28728" t="inlineStr">
        <is>
          <t>Innosoft Field Service Management</t>
        </is>
      </c>
      <c r="E28728" t="inlineStr">
        <is>
          <t>https://www.getapp.com/operations-management-software/a/innosoft-field-service-management/</t>
        </is>
      </c>
      <c r="F28728" t="inlineStr">
        <is>
          <t>INNOSOFT Field Service Management is a web-based solution that modernizes the organization of a field service. Manage service processes through modern web interfaces, from customer inquiries to scheduling the appropriate field service technician, mobile device feedback, and post-service processing.Read more about Innosoft Field Service Management</t>
        </is>
      </c>
    </row>
    <row r="28729">
      <c r="A28729" t="inlineStr">
        <is>
          <t>Operations Management</t>
        </is>
      </c>
      <c r="B28729" t="inlineStr">
        <is>
          <t>Maintenance Management</t>
        </is>
      </c>
      <c r="C28729" t="inlineStr">
        <is>
          <t>https://www.getapp.com/operations-management-software/maintenance-management/os/web-based</t>
        </is>
      </c>
      <c r="D28729" t="inlineStr">
        <is>
          <t>GxPReady! Suite</t>
        </is>
      </c>
      <c r="E28729" t="inlineStr">
        <is>
          <t>https://www.getapp.com/operations-management-software/a/gxpready-suite/</t>
        </is>
      </c>
      <c r="F28729" t="inlineStr">
        <is>
          <t>GxPReady! Suite provides a validated software product accessible on-line for calibration, validation, and maintenance management.Read more about GxPReady! Suite</t>
        </is>
      </c>
    </row>
    <row r="28730">
      <c r="A28730" t="inlineStr">
        <is>
          <t>Operations Management</t>
        </is>
      </c>
      <c r="B28730" t="inlineStr">
        <is>
          <t>Maintenance Management</t>
        </is>
      </c>
      <c r="C28730" t="inlineStr">
        <is>
          <t>https://www.getapp.com/operations-management-software/maintenance-management/os/web-based</t>
        </is>
      </c>
      <c r="D28730" t="inlineStr">
        <is>
          <t>SAM</t>
        </is>
      </c>
      <c r="E28730" t="inlineStr">
        <is>
          <t>https://www.getapp.com/operations-management-software/a/sam/</t>
        </is>
      </c>
      <c r="F28730" t="inlineStr">
        <is>
          <t>Easy to use yet powerful CAMO/MRO software designed to support you in all aspects of your business. From engineering to planning, our integrated and easy to use software enables CAMOs and MROs to certify, maintain and service aircrafts and components easily.Read more about SAM</t>
        </is>
      </c>
    </row>
    <row r="28731">
      <c r="A28731" t="inlineStr">
        <is>
          <t>Operations Management</t>
        </is>
      </c>
      <c r="B28731" t="inlineStr">
        <is>
          <t>Maintenance Management</t>
        </is>
      </c>
      <c r="C28731" t="inlineStr">
        <is>
          <t>https://www.getapp.com/operations-management-software/maintenance-management/os/web-based</t>
        </is>
      </c>
      <c r="D28731" t="inlineStr">
        <is>
          <t>Buildpeer</t>
        </is>
      </c>
      <c r="E28731" t="inlineStr">
        <is>
          <t>https://www.getapp.com/project-management-planning-software/a/buildpeer/</t>
        </is>
      </c>
      <c r="F28731" t="inlineStr">
        <is>
          <t>Buildpeer is a construction project management software that centralizes communication and information sharing for teams. The platform enables users to store, organize, and share all project documentation, including files, blueprints, photos, videos, and more, in a single secure cloud location.Read more about Buildpeer</t>
        </is>
      </c>
    </row>
    <row r="28732">
      <c r="A28732" t="inlineStr">
        <is>
          <t>Operations Management</t>
        </is>
      </c>
      <c r="B28732" t="inlineStr">
        <is>
          <t>Maintenance Management</t>
        </is>
      </c>
      <c r="C28732" t="inlineStr">
        <is>
          <t>https://www.getapp.com/operations-management-software/maintenance-management/os/web-based</t>
        </is>
      </c>
      <c r="D28732" t="inlineStr">
        <is>
          <t>Prisma</t>
        </is>
      </c>
      <c r="E28732" t="inlineStr">
        <is>
          <t>https://www.getapp.com/operations-management-software/a/prisma/</t>
        </is>
      </c>
      <c r="F28732"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28733">
      <c r="A28733" t="inlineStr">
        <is>
          <t>Operations Management</t>
        </is>
      </c>
      <c r="B28733" t="inlineStr">
        <is>
          <t>Maintenance Management</t>
        </is>
      </c>
      <c r="C28733" t="inlineStr">
        <is>
          <t>https://www.getapp.com/operations-management-software/maintenance-management/os/web-based</t>
        </is>
      </c>
      <c r="D28733" t="inlineStr">
        <is>
          <t>SVISION on-premises</t>
        </is>
      </c>
      <c r="E28733" t="inlineStr">
        <is>
          <t>https://www.getapp.com/operations-management-software/a/mp/</t>
        </is>
      </c>
      <c r="F28733"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28734">
      <c r="A28734" t="inlineStr">
        <is>
          <t>Operations Management</t>
        </is>
      </c>
      <c r="B28734" t="inlineStr">
        <is>
          <t>Maintenance Management</t>
        </is>
      </c>
      <c r="C28734" t="inlineStr">
        <is>
          <t>https://www.getapp.com/operations-management-software/maintenance-management/os/web-based</t>
        </is>
      </c>
      <c r="D28734" t="inlineStr">
        <is>
          <t>Trail</t>
        </is>
      </c>
      <c r="E28734" t="inlineStr">
        <is>
          <t>https://www.getapp.com/operations-management-software/a/trail-systems/</t>
        </is>
      </c>
      <c r="F28734" t="inlineStr">
        <is>
          <t>Trail is a cloud-based equipment management software designed to help businesses in various industries handle assets throughout the entire lifecycle. It offers NFC, RFID, barcode and QR code tags, letting teams keep a track of all assets and update information during equipment inspection.Read more about Trail</t>
        </is>
      </c>
    </row>
    <row r="28735">
      <c r="A28735" t="inlineStr">
        <is>
          <t>Operations Management</t>
        </is>
      </c>
      <c r="B28735" t="inlineStr">
        <is>
          <t>Maintenance Management</t>
        </is>
      </c>
      <c r="C28735" t="inlineStr">
        <is>
          <t>https://www.getapp.com/operations-management-software/maintenance-management/os/web-based</t>
        </is>
      </c>
      <c r="D28735" t="inlineStr">
        <is>
          <t>ServicePower</t>
        </is>
      </c>
      <c r="E28735" t="inlineStr">
        <is>
          <t>https://www.getapp.com/operations-management-software/a/servicepower/</t>
        </is>
      </c>
      <c r="F28735" t="inlineStr">
        <is>
          <t>ServicePower is a cloud-based field service management platform with solutions for scheduling optimization, mobile workforce tracking and management, reporting, and moreRead more about ServicePower</t>
        </is>
      </c>
    </row>
    <row r="28736">
      <c r="A28736" t="inlineStr">
        <is>
          <t>Operations Management</t>
        </is>
      </c>
      <c r="B28736" t="inlineStr">
        <is>
          <t>Maintenance Management</t>
        </is>
      </c>
      <c r="C28736" t="inlineStr">
        <is>
          <t>https://www.getapp.com/operations-management-software/maintenance-management/os/web-based</t>
        </is>
      </c>
      <c r="D28736" t="inlineStr">
        <is>
          <t>eFACiLiTY</t>
        </is>
      </c>
      <c r="E28736" t="inlineStr">
        <is>
          <t>https://www.getapp.com/operations-management-software/a/efacility/</t>
        </is>
      </c>
      <c r="F28736" t="inlineStr">
        <is>
          <t>Automate maintenance workflows to minimize downtime, enhance asset performance, and reduce costs with an intelligent CMMS solutionRead more about eFACiLiTY</t>
        </is>
      </c>
    </row>
    <row r="28737">
      <c r="A28737" t="inlineStr">
        <is>
          <t>Operations Management</t>
        </is>
      </c>
      <c r="B28737" t="inlineStr">
        <is>
          <t>Maintenance Management</t>
        </is>
      </c>
      <c r="C28737" t="inlineStr">
        <is>
          <t>https://www.getapp.com/operations-management-software/maintenance-management/os/web-based</t>
        </is>
      </c>
      <c r="D28737" t="inlineStr">
        <is>
          <t>m1Facility</t>
        </is>
      </c>
      <c r="E28737" t="inlineStr">
        <is>
          <t>https://www.getapp.com/operations-management-software/a/m1encompass/</t>
        </is>
      </c>
      <c r="F28737"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28738">
      <c r="A28738" t="inlineStr">
        <is>
          <t>Operations Management</t>
        </is>
      </c>
      <c r="B28738" t="inlineStr">
        <is>
          <t>Maintenance Management</t>
        </is>
      </c>
      <c r="C28738" t="inlineStr">
        <is>
          <t>https://www.getapp.com/operations-management-software/maintenance-management/os/web-based</t>
        </is>
      </c>
      <c r="D28738" t="inlineStr">
        <is>
          <t>HxGN EAM</t>
        </is>
      </c>
      <c r="E28738" t="inlineStr">
        <is>
          <t>https://www.getapp.com/it-management-software/a/hxgn-eam/</t>
        </is>
      </c>
      <c r="F28738"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28739">
      <c r="A28739" t="inlineStr">
        <is>
          <t>Operations Management</t>
        </is>
      </c>
      <c r="B28739" t="inlineStr">
        <is>
          <t>Maintenance Management</t>
        </is>
      </c>
      <c r="C28739" t="inlineStr">
        <is>
          <t>https://www.getapp.com/operations-management-software/maintenance-management/os/web-based</t>
        </is>
      </c>
      <c r="D28739" t="inlineStr">
        <is>
          <t>Spartakus APM</t>
        </is>
      </c>
      <c r="E28739" t="inlineStr">
        <is>
          <t>https://www.getapp.com/operations-management-software/a/spartakus-apm/</t>
        </is>
      </c>
      <c r="F28739" t="inlineStr">
        <is>
          <t>Spartakus APM was developed for industrial and frontline team. The solution supports users in managing asset performance by providing features such as digital maintenance and lubrication rounds, asset condition reports, live monitoring, and more.Read more about Spartakus APM</t>
        </is>
      </c>
    </row>
    <row r="28740">
      <c r="A28740" t="inlineStr">
        <is>
          <t>Operations Management</t>
        </is>
      </c>
      <c r="B28740" t="inlineStr">
        <is>
          <t>Maintenance Management</t>
        </is>
      </c>
      <c r="C28740" t="inlineStr">
        <is>
          <t>https://www.getapp.com/operations-management-software/maintenance-management/os/web-based</t>
        </is>
      </c>
      <c r="D28740" t="inlineStr">
        <is>
          <t>eFACiLiTY® - EAM System</t>
        </is>
      </c>
      <c r="E28740" t="inlineStr">
        <is>
          <t>https://www.getapp.com/operations-management-software/a/efacility-eam-system/</t>
        </is>
      </c>
      <c r="F28740" t="inlineStr">
        <is>
          <t>eFACiLiTY® EAM/CMMS provides an all-in-one approach to asset and maintenance management. From tracking and monitoring to preventive scheduling, it ensures optimum lifecycle performance of assets and facilities, reduces costs, minimizes downtime, and supports compliance.Read more about eFACiLiTY® - EAM System</t>
        </is>
      </c>
    </row>
    <row r="28741">
      <c r="A28741" t="inlineStr">
        <is>
          <t>Operations Management</t>
        </is>
      </c>
      <c r="B28741" t="inlineStr">
        <is>
          <t>Maintenance Management</t>
        </is>
      </c>
      <c r="C28741" t="inlineStr">
        <is>
          <t>https://www.getapp.com/operations-management-software/maintenance-management/os/web-based</t>
        </is>
      </c>
      <c r="D28741" t="inlineStr">
        <is>
          <t>MVP One</t>
        </is>
      </c>
      <c r="E28741" t="inlineStr">
        <is>
          <t>https://www.getapp.com/all-software/a/mvp-plant/</t>
        </is>
      </c>
      <c r="F28741" t="inlineStr">
        <is>
          <t>MVP One is an integrated maintenance management (CMMS / EAM) and overall equipment effectiveness (OEE) software platform that helps organizations optimize asset performance and maintenance processes.Read more about MVP One</t>
        </is>
      </c>
    </row>
    <row r="28742">
      <c r="A28742" t="inlineStr">
        <is>
          <t>Operations Management</t>
        </is>
      </c>
      <c r="B28742" t="inlineStr">
        <is>
          <t>Maintenance Management</t>
        </is>
      </c>
      <c r="C28742" t="inlineStr">
        <is>
          <t>https://www.getapp.com/operations-management-software/maintenance-management/os/web-based</t>
        </is>
      </c>
      <c r="D28742" t="inlineStr">
        <is>
          <t>Frontu</t>
        </is>
      </c>
      <c r="E28742" t="inlineStr">
        <is>
          <t>https://www.getapp.com/operations-management-software/a/tasker/</t>
        </is>
      </c>
      <c r="F28742" t="inlineStr">
        <is>
          <t>Frontu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is>
      </c>
    </row>
    <row r="28743">
      <c r="A28743" t="inlineStr">
        <is>
          <t>Operations Management</t>
        </is>
      </c>
      <c r="B28743" t="inlineStr">
        <is>
          <t>Maintenance Management</t>
        </is>
      </c>
      <c r="C28743" t="inlineStr">
        <is>
          <t>https://www.getapp.com/operations-management-software/maintenance-management/os/web-based</t>
        </is>
      </c>
      <c r="D28743" t="inlineStr">
        <is>
          <t>QRmaint</t>
        </is>
      </c>
      <c r="E28743" t="inlineStr">
        <is>
          <t>https://www.getapp.com/operations-management-software/a/qrmaint/</t>
        </is>
      </c>
      <c r="F28743" t="inlineStr">
        <is>
          <t>QRmaint is a maintenance management software that uses QR codes to manage and track the maintenance of equipment and facilities, and availability of spare partsRead more about QRmaint</t>
        </is>
      </c>
    </row>
    <row r="28744">
      <c r="A28744" t="inlineStr">
        <is>
          <t>Operations Management</t>
        </is>
      </c>
      <c r="B28744" t="inlineStr">
        <is>
          <t>Maintenance Management</t>
        </is>
      </c>
      <c r="C28744" t="inlineStr">
        <is>
          <t>https://www.getapp.com/operations-management-software/maintenance-management/os/web-based</t>
        </is>
      </c>
      <c r="D28744" t="inlineStr">
        <is>
          <t>Neoforce</t>
        </is>
      </c>
      <c r="E28744" t="inlineStr">
        <is>
          <t>https://www.getapp.com/it-management-software/a/neoforce/</t>
        </is>
      </c>
      <c r="F28744" t="inlineStr">
        <is>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is>
      </c>
    </row>
    <row r="28745">
      <c r="A28745" t="inlineStr">
        <is>
          <t>Operations Management</t>
        </is>
      </c>
      <c r="B28745" t="inlineStr">
        <is>
          <t>Maintenance Management</t>
        </is>
      </c>
      <c r="C28745" t="inlineStr">
        <is>
          <t>https://www.getapp.com/operations-management-software/maintenance-management/os/web-based</t>
        </is>
      </c>
      <c r="D28745" t="inlineStr">
        <is>
          <t>Trimble AgileAssets</t>
        </is>
      </c>
      <c r="E28745" t="inlineStr">
        <is>
          <t>https://www.getapp.com/operations-management-software/a/agileassets-software-platform/</t>
        </is>
      </c>
      <c r="F28745" t="inlineStr">
        <is>
          <t>AgileAssets is a globally recognized leader in the enterprise infrastructure asset management software industry, providing cutting-edge solutions to both government and private organizations.Read more about Trimble AgileAssets</t>
        </is>
      </c>
    </row>
    <row r="28746">
      <c r="A28746" t="inlineStr">
        <is>
          <t>Operations Management</t>
        </is>
      </c>
      <c r="B28746" t="inlineStr">
        <is>
          <t>Maintenance Management</t>
        </is>
      </c>
      <c r="C28746" t="inlineStr">
        <is>
          <t>https://www.getapp.com/operations-management-software/maintenance-management/os/web-based</t>
        </is>
      </c>
      <c r="D28746" t="inlineStr">
        <is>
          <t>Glose EAM</t>
        </is>
      </c>
      <c r="E28746" t="inlineStr">
        <is>
          <t>https://www.getapp.com/operations-management-software/a/glose-eam/</t>
        </is>
      </c>
      <c r="F28746" t="inlineStr">
        <is>
          <t>Glose EAM is an asset management software that optimizes asset management for organizations. It tracks assets like buildings, equipment, and vehicles to manage their lifecycle. The platform includes core, portal, and mobile features, allowing maintenance teams to plan, execute, and track work orders. It supports preventive and predictive maintenance, work order management, plus maintenance analytics and reporting, aiming to improve asset uptime and utilization.Read more about Glose EAM</t>
        </is>
      </c>
    </row>
    <row r="28747">
      <c r="A28747" t="inlineStr">
        <is>
          <t>Operations Management</t>
        </is>
      </c>
      <c r="B28747" t="inlineStr">
        <is>
          <t>Maintenance Management</t>
        </is>
      </c>
      <c r="C28747" t="inlineStr">
        <is>
          <t>https://www.getapp.com/operations-management-software/maintenance-management/os/web-based</t>
        </is>
      </c>
      <c r="D28747" t="inlineStr">
        <is>
          <t>Accon</t>
        </is>
      </c>
      <c r="E28747" t="inlineStr">
        <is>
          <t>https://www.getapp.com/sales-software/a/accon/</t>
        </is>
      </c>
      <c r="F28747" t="inlineStr">
        <is>
          <t>Accon is a complete ERP that offers features such as accounting, CRM, warehouse management, sales, HHRR, purchases, manufacturing, project management and more.Read more about Accon</t>
        </is>
      </c>
    </row>
    <row r="28748">
      <c r="A28748" t="inlineStr">
        <is>
          <t>Operations Management</t>
        </is>
      </c>
      <c r="B28748" t="inlineStr">
        <is>
          <t>Maintenance Management</t>
        </is>
      </c>
      <c r="C28748" t="inlineStr">
        <is>
          <t>https://www.getapp.com/operations-management-software/maintenance-management/os/web-based</t>
        </is>
      </c>
      <c r="D28748" t="inlineStr">
        <is>
          <t>Connexus</t>
        </is>
      </c>
      <c r="E28748" t="inlineStr">
        <is>
          <t>https://www.getapp.com/operations-management-software/a/connexus/</t>
        </is>
      </c>
      <c r="F28748" t="inlineStr">
        <is>
          <t>Connexus is a cloud-based CMMS and facility management software designed to help streamline maintenance operations, work orders, and more.Read more about Connexus</t>
        </is>
      </c>
    </row>
    <row r="28749">
      <c r="A28749" t="inlineStr">
        <is>
          <t>Operations Management</t>
        </is>
      </c>
      <c r="B28749" t="inlineStr">
        <is>
          <t>Maintenance Management</t>
        </is>
      </c>
      <c r="C28749" t="inlineStr">
        <is>
          <t>https://www.getapp.com/operations-management-software/maintenance-management/os/web-based</t>
        </is>
      </c>
      <c r="D28749" t="inlineStr">
        <is>
          <t>SpinalTwin Suite</t>
        </is>
      </c>
      <c r="E28749" t="inlineStr">
        <is>
          <t>https://www.getapp.com/operations-management-software/a/spinaltwin-suite/</t>
        </is>
      </c>
      <c r="F28749" t="inlineStr">
        <is>
          <t>SpinalTwin helps you to optimize the operations of any type of facilities/assets.Read more about SpinalTwin Suite</t>
        </is>
      </c>
    </row>
    <row r="28750">
      <c r="A28750" t="inlineStr">
        <is>
          <t>Operations Management</t>
        </is>
      </c>
      <c r="B28750" t="inlineStr">
        <is>
          <t>Maintenance Management</t>
        </is>
      </c>
      <c r="C28750" t="inlineStr">
        <is>
          <t>https://www.getapp.com/operations-management-software/maintenance-management/os/web-based</t>
        </is>
      </c>
      <c r="D28750" t="inlineStr">
        <is>
          <t>IntelliServe</t>
        </is>
      </c>
      <c r="E28750" t="inlineStr">
        <is>
          <t>https://www.getapp.com/operations-management-software/a/intelliserve/</t>
        </is>
      </c>
      <c r="F28750" t="inlineStr">
        <is>
          <t>IntelliServe is a fully-functional web and mobile application for managing jobs, quotes, invoices, staff, clients and much more. It offers various tiers to cater to the requirements of your business.Read more about IntelliServe</t>
        </is>
      </c>
    </row>
    <row r="28751">
      <c r="A28751" t="inlineStr">
        <is>
          <t>Operations Management</t>
        </is>
      </c>
      <c r="B28751" t="inlineStr">
        <is>
          <t>Maintenance Management</t>
        </is>
      </c>
      <c r="C28751" t="inlineStr">
        <is>
          <t>https://www.getapp.com/operations-management-software/maintenance-management/os/web-based</t>
        </is>
      </c>
      <c r="D28751" t="inlineStr">
        <is>
          <t>Smartenance</t>
        </is>
      </c>
      <c r="E28751" t="inlineStr">
        <is>
          <t>https://www.getapp.com/operations-management-software/a/smartenance/</t>
        </is>
      </c>
      <c r="F28751" t="inlineStr">
        <is>
          <t>Smartenance is a digital maintenance management tool designed specifically for production managers, maintenance staff, and machine operators in industries such as production, distribution, warehousing, food processing, oil and gas, and moreRead more about Smartenance</t>
        </is>
      </c>
    </row>
    <row r="28752">
      <c r="A28752" t="inlineStr">
        <is>
          <t>Operations Management</t>
        </is>
      </c>
      <c r="B28752" t="inlineStr">
        <is>
          <t>Maintenance Management</t>
        </is>
      </c>
      <c r="C28752" t="inlineStr">
        <is>
          <t>https://www.getapp.com/operations-management-software/maintenance-management/os/web-based</t>
        </is>
      </c>
      <c r="D28752" t="inlineStr">
        <is>
          <t>BulkdataPro</t>
        </is>
      </c>
      <c r="E28752" t="inlineStr">
        <is>
          <t>https://www.getapp.com/operations-management-software/a/bulkdatapro/</t>
        </is>
      </c>
      <c r="F28752" t="inlineStr">
        <is>
          <t>BulkdataPro is a fleet management  software that helps businesses streamline processes related to asset tracking, invoicing, procurement, work allocation, and more on a centralized platform. Supervisors can schedule asset maintenance services and maintain a log of detailed service history.Read more about BulkdataPro</t>
        </is>
      </c>
    </row>
    <row r="28753">
      <c r="A28753" t="inlineStr">
        <is>
          <t>Operations Management</t>
        </is>
      </c>
      <c r="B28753" t="inlineStr">
        <is>
          <t>Maintenance Management</t>
        </is>
      </c>
      <c r="C28753" t="inlineStr">
        <is>
          <t>https://www.getapp.com/operations-management-software/maintenance-management/os/web-based</t>
        </is>
      </c>
      <c r="D28753" t="inlineStr">
        <is>
          <t>Oneserve</t>
        </is>
      </c>
      <c r="E28753" t="inlineStr">
        <is>
          <t>https://www.getapp.com/operations-management-software/a/oneserve/</t>
        </is>
      </c>
      <c r="F28753" t="inlineStr">
        <is>
          <t>Oneserve’s maintenance management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is>
      </c>
    </row>
    <row r="28754">
      <c r="A28754" t="inlineStr">
        <is>
          <t>Operations Management</t>
        </is>
      </c>
      <c r="B28754" t="inlineStr">
        <is>
          <t>Maintenance Management</t>
        </is>
      </c>
      <c r="C28754" t="inlineStr">
        <is>
          <t>https://www.getapp.com/operations-management-software/maintenance-management/os/web-based</t>
        </is>
      </c>
      <c r="D28754" t="inlineStr">
        <is>
          <t>FAMA</t>
        </is>
      </c>
      <c r="E28754" t="inlineStr">
        <is>
          <t>https://www.getapp.com/operations-management-software/a/fama-1/</t>
        </is>
      </c>
      <c r="F28754" t="inlineStr">
        <is>
          <t>FAMA offers technological solutions for the Integral Management of Assets and Infrastructures, Facility Management and Services.Read more about FAMA</t>
        </is>
      </c>
    </row>
    <row r="28755">
      <c r="A28755" t="inlineStr">
        <is>
          <t>Operations Management</t>
        </is>
      </c>
      <c r="B28755" t="inlineStr">
        <is>
          <t>Maintenance Management</t>
        </is>
      </c>
      <c r="C28755" t="inlineStr">
        <is>
          <t>https://www.getapp.com/operations-management-software/maintenance-management/os/web-based</t>
        </is>
      </c>
      <c r="D28755" t="inlineStr">
        <is>
          <t>uMov.me</t>
        </is>
      </c>
      <c r="E28755" t="inlineStr">
        <is>
          <t>https://www.getapp.com/development-tools-software/a/umov-me/</t>
        </is>
      </c>
      <c r="F28755"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28756">
      <c r="A28756" t="inlineStr">
        <is>
          <t>Operations Management</t>
        </is>
      </c>
      <c r="B28756" t="inlineStr">
        <is>
          <t>Maintenance Management</t>
        </is>
      </c>
      <c r="C28756" t="inlineStr">
        <is>
          <t>https://www.getapp.com/operations-management-software/maintenance-management/os/web-based</t>
        </is>
      </c>
      <c r="D28756" t="inlineStr">
        <is>
          <t>60Hertz</t>
        </is>
      </c>
      <c r="E28756" t="inlineStr">
        <is>
          <t>https://www.getapp.com/operations-management-software/a/60hertz/</t>
        </is>
      </c>
      <c r="F28756" t="inlineStr">
        <is>
          <t>60Hertz is a computerized maintenance management system (CMMS) designed to help organizations across energy, telecommunications, military, and mining sectors manage, monitor, and repair off-grid assets operating at remote locations.Read more about 60Hertz</t>
        </is>
      </c>
    </row>
    <row r="28757">
      <c r="A28757" t="inlineStr">
        <is>
          <t>Operations Management</t>
        </is>
      </c>
      <c r="B28757" t="inlineStr">
        <is>
          <t>Maintenance Management</t>
        </is>
      </c>
      <c r="C28757" t="inlineStr">
        <is>
          <t>https://www.getapp.com/operations-management-software/maintenance-management/os/web-based</t>
        </is>
      </c>
      <c r="D28757" t="inlineStr">
        <is>
          <t>MRI Evolution</t>
        </is>
      </c>
      <c r="E28757" t="inlineStr">
        <is>
          <t>https://www.getapp.com/all-software/a/mri-evolution/</t>
        </is>
      </c>
      <c r="F28757" t="inlineStr">
        <is>
          <t>MRI Evolution is an on-premise and cloud-based facilities management system catering to businesses in the retail, education, healthcare, banking, transportation, financial services, manufacturing, entertainment, and real-estate industries. It helps organizations streamline maintenance operations, monitor resources, manage asset lifecycles, and more.Read more about MRI Evolution</t>
        </is>
      </c>
    </row>
    <row r="28758">
      <c r="A28758" t="inlineStr">
        <is>
          <t>Operations Management</t>
        </is>
      </c>
      <c r="B28758" t="inlineStr">
        <is>
          <t>Maintenance Management</t>
        </is>
      </c>
      <c r="C28758" t="inlineStr">
        <is>
          <t>https://www.getapp.com/operations-management-software/maintenance-management/os/web-based</t>
        </is>
      </c>
      <c r="D28758" t="inlineStr">
        <is>
          <t>mpservices</t>
        </is>
      </c>
      <c r="E28758" t="inlineStr">
        <is>
          <t>https://www.getapp.com/operations-management-software/a/mpservices/</t>
        </is>
      </c>
      <c r="F28758" t="inlineStr">
        <is>
          <t>mpservices is a cloud-based maintenance software that helps businesses streamline automation processes, create customer loyalty, and schedule tasks on a unified platform.Read more about mpservices</t>
        </is>
      </c>
    </row>
    <row r="28759">
      <c r="A28759" t="inlineStr">
        <is>
          <t>Operations Management</t>
        </is>
      </c>
      <c r="B28759" t="inlineStr">
        <is>
          <t>Maintenance Management</t>
        </is>
      </c>
      <c r="C28759" t="inlineStr">
        <is>
          <t>https://www.getapp.com/operations-management-software/maintenance-management/os/web-based</t>
        </is>
      </c>
      <c r="D28759" t="inlineStr">
        <is>
          <t>mpservices</t>
        </is>
      </c>
      <c r="E28759" t="inlineStr">
        <is>
          <t>https://www.getapp.com/operations-management-software/a/mpservices/</t>
        </is>
      </c>
      <c r="F28759" t="inlineStr">
        <is>
          <t>mpservices is a cloud-based maintenance software that helps businesses streamline automation processes, create customer loyalty, and schedule tasks on a unified platform.Read more about mpservices</t>
        </is>
      </c>
    </row>
    <row r="28760">
      <c r="A28760" t="inlineStr">
        <is>
          <t>Operations Management</t>
        </is>
      </c>
      <c r="B28760" t="inlineStr">
        <is>
          <t>Maintenance Management</t>
        </is>
      </c>
      <c r="C28760" t="inlineStr">
        <is>
          <t>https://www.getapp.com/operations-management-software/maintenance-management/os/web-based</t>
        </is>
      </c>
      <c r="D28760" t="inlineStr">
        <is>
          <t>MaintStar Enterprise Asset Management</t>
        </is>
      </c>
      <c r="E28760" t="inlineStr">
        <is>
          <t>https://www.getapp.com/operations-management-software/a/maintstar-facilities/</t>
        </is>
      </c>
      <c r="F28760" t="inlineStr">
        <is>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is>
      </c>
    </row>
    <row r="28761">
      <c r="A28761" t="inlineStr">
        <is>
          <t>Operations Management</t>
        </is>
      </c>
      <c r="B28761" t="inlineStr">
        <is>
          <t>Maintenance Management</t>
        </is>
      </c>
      <c r="C28761" t="inlineStr">
        <is>
          <t>https://www.getapp.com/operations-management-software/maintenance-management/os/web-based</t>
        </is>
      </c>
      <c r="D28761" t="inlineStr">
        <is>
          <t>Oracle Fusion Cloud SCM</t>
        </is>
      </c>
      <c r="E28761" t="inlineStr">
        <is>
          <t>https://www.getapp.com/all-software/a/oracle-fusion-cloud-scm/</t>
        </is>
      </c>
      <c r="F28761" t="inlineStr">
        <is>
          <t>Oracle Fusion Cloud SCM Cloud is a cloud-based supply chain management solution that offers distribution, manufacturing, inventory management and fleet management within a suite.Read more about Oracle Fusion Cloud SCM</t>
        </is>
      </c>
    </row>
    <row r="28762">
      <c r="A28762" t="inlineStr">
        <is>
          <t>Operations Management</t>
        </is>
      </c>
      <c r="B28762" t="inlineStr">
        <is>
          <t>Maintenance Management</t>
        </is>
      </c>
      <c r="C28762" t="inlineStr">
        <is>
          <t>https://www.getapp.com/operations-management-software/maintenance-management/os/web-based</t>
        </is>
      </c>
      <c r="D28762" t="inlineStr">
        <is>
          <t>Senseye PdM</t>
        </is>
      </c>
      <c r="E28762" t="inlineStr">
        <is>
          <t>https://www.getapp.com/operations-management-software/a/senseye-pdm/</t>
        </is>
      </c>
      <c r="F28762" t="inlineStr">
        <is>
          <t>Senseye Predictive Maintenance is used by Fortune 500 industrial companies to monitor &amp; predict asset condition automatically, at scale &amp; in real-time.Read more about Senseye PdM</t>
        </is>
      </c>
    </row>
    <row r="28763">
      <c r="A28763" t="inlineStr">
        <is>
          <t>Operations Management</t>
        </is>
      </c>
      <c r="B28763" t="inlineStr">
        <is>
          <t>Maintenance Management</t>
        </is>
      </c>
      <c r="C28763" t="inlineStr">
        <is>
          <t>https://www.getapp.com/operations-management-software/maintenance-management/os/web-based</t>
        </is>
      </c>
      <c r="D28763" t="inlineStr">
        <is>
          <t>ServiceNow Field Service Management</t>
        </is>
      </c>
      <c r="E28763" t="inlineStr">
        <is>
          <t>https://www.getapp.com/operations-management-software/a/servicenow-field-service-management/</t>
        </is>
      </c>
      <c r="F28763" t="inlineStr">
        <is>
          <t>ServiceNow Field Service Management is a scheduling software designed to help businesses automatically schedule and manage field service tasks. The platform offers a dispatcher workspace module, which enables managers to distribute tasks among agents based on geographical locations, skills, and availability.Read more about ServiceNow Field Service Management</t>
        </is>
      </c>
    </row>
    <row r="28764">
      <c r="A28764" t="inlineStr">
        <is>
          <t>Operations Management</t>
        </is>
      </c>
      <c r="B28764" t="inlineStr">
        <is>
          <t>Maintenance Management</t>
        </is>
      </c>
      <c r="C28764" t="inlineStr">
        <is>
          <t>https://www.getapp.com/operations-management-software/maintenance-management/os/web-based</t>
        </is>
      </c>
      <c r="D28764" t="inlineStr">
        <is>
          <t>INTERAL Maintenance</t>
        </is>
      </c>
      <c r="E28764" t="inlineStr">
        <is>
          <t>https://www.getapp.com/operations-management-software/a/interal-maintenance/</t>
        </is>
      </c>
      <c r="F28764" t="inlineStr">
        <is>
          <t>INTERAL Maintenance is a CMMS software that helps businesses with asset tracking, purchasing, service history tracking, and technician management. Administrators can monitor the financial implications of repairs and organize employee schedules.Read more about INTERAL Maintenance</t>
        </is>
      </c>
    </row>
    <row r="28765">
      <c r="A28765" t="inlineStr">
        <is>
          <t>Operations Management</t>
        </is>
      </c>
      <c r="B28765" t="inlineStr">
        <is>
          <t>Maintenance Management</t>
        </is>
      </c>
      <c r="C28765" t="inlineStr">
        <is>
          <t>https://www.getapp.com/operations-management-software/maintenance-management/os/web-based</t>
        </is>
      </c>
      <c r="D28765" t="inlineStr">
        <is>
          <t>MyWork Enterprise</t>
        </is>
      </c>
      <c r="E28765" t="inlineStr">
        <is>
          <t>https://www.getapp.com/operations-management-software/a/mywork-enterprise/</t>
        </is>
      </c>
      <c r="F28765" t="inlineStr">
        <is>
          <t>MyWork is a work order based technology platform designed for technician, subcontractors, and facility management.Read more about MyWork Enterprise</t>
        </is>
      </c>
    </row>
    <row r="28766">
      <c r="A28766" t="inlineStr">
        <is>
          <t>Operations Management</t>
        </is>
      </c>
      <c r="B28766" t="inlineStr">
        <is>
          <t>Maintenance Management</t>
        </is>
      </c>
      <c r="C28766" t="inlineStr">
        <is>
          <t>https://www.getapp.com/operations-management-software/maintenance-management/os/web-based</t>
        </is>
      </c>
      <c r="D28766" t="inlineStr">
        <is>
          <t>On Key</t>
        </is>
      </c>
      <c r="E28766" t="inlineStr">
        <is>
          <t>https://www.getapp.com/operations-management-software/a/on-key/</t>
        </is>
      </c>
      <c r="F28766" t="inlineStr">
        <is>
          <t>On Key solves asset and maintenance management challenges though its comprehensive and configurable feature-set.Read more about On Key</t>
        </is>
      </c>
    </row>
    <row r="28767">
      <c r="A28767" t="inlineStr">
        <is>
          <t>Operations Management</t>
        </is>
      </c>
      <c r="B28767" t="inlineStr">
        <is>
          <t>Maintenance Management</t>
        </is>
      </c>
      <c r="C28767" t="inlineStr">
        <is>
          <t>https://www.getapp.com/operations-management-software/maintenance-management/os/web-based</t>
        </is>
      </c>
      <c r="D28767" t="inlineStr">
        <is>
          <t>MMP</t>
        </is>
      </c>
      <c r="E28767" t="inlineStr">
        <is>
          <t>https://www.getapp.com/operations-management-software/a/mmp/</t>
        </is>
      </c>
      <c r="F28767"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28768">
      <c r="A28768" t="inlineStr">
        <is>
          <t>Operations Management</t>
        </is>
      </c>
      <c r="B28768" t="inlineStr">
        <is>
          <t>Maintenance Management</t>
        </is>
      </c>
      <c r="C28768" t="inlineStr">
        <is>
          <t>https://www.getapp.com/operations-management-software/maintenance-management/os/web-based</t>
        </is>
      </c>
      <c r="D28768" t="inlineStr">
        <is>
          <t>Service Geeni</t>
        </is>
      </c>
      <c r="E28768" t="inlineStr">
        <is>
          <t>https://www.getapp.com/operations-management-software/a/service-geeni/</t>
        </is>
      </c>
      <c r="F28768"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28769">
      <c r="A28769" t="inlineStr">
        <is>
          <t>Operations Management</t>
        </is>
      </c>
      <c r="B28769" t="inlineStr">
        <is>
          <t>Maintenance Management</t>
        </is>
      </c>
      <c r="C28769" t="inlineStr">
        <is>
          <t>https://www.getapp.com/operations-management-software/maintenance-management/os/web-based</t>
        </is>
      </c>
      <c r="D28769" t="inlineStr">
        <is>
          <t>Fexa</t>
        </is>
      </c>
      <c r="E28769" t="inlineStr">
        <is>
          <t>https://www.getapp.com/operations-management-software/a/fexa/</t>
        </is>
      </c>
      <c r="F28769" t="inlineStr">
        <is>
          <t>Fexa is a highly configurable and flexible CMMS facility management software solution for multi-site companies in the retail, restaurant, grocery and convenience store, retail banking and retail healthcare space. Fexa is a smart, easy-to-use, and flexible solution that creates new efficiencies.Read more about Fexa</t>
        </is>
      </c>
    </row>
    <row r="28770">
      <c r="A28770" t="inlineStr">
        <is>
          <t>Operations Management</t>
        </is>
      </c>
      <c r="B28770" t="inlineStr">
        <is>
          <t>Maintenance Management</t>
        </is>
      </c>
      <c r="C28770" t="inlineStr">
        <is>
          <t>https://www.getapp.com/operations-management-software/maintenance-management/os/web-based</t>
        </is>
      </c>
      <c r="D28770" t="inlineStr">
        <is>
          <t>Alkimii Property</t>
        </is>
      </c>
      <c r="E28770" t="inlineStr">
        <is>
          <t>https://www.getapp.com/operations-management-software/a/alkimii-property/</t>
        </is>
      </c>
      <c r="F28770" t="inlineStr">
        <is>
          <t>Alkimii Property serves as an advanced operations management solution tailored for the hospitality sector. It simplifies the management of maintenance tasks, incident handling, communications, and site coordination by centralising all operational information and activities. With features such as adaRead more about Alkimii Property</t>
        </is>
      </c>
    </row>
    <row r="28771">
      <c r="A28771" t="inlineStr">
        <is>
          <t>Operations Management</t>
        </is>
      </c>
      <c r="B28771" t="inlineStr">
        <is>
          <t>Maintenance Management</t>
        </is>
      </c>
      <c r="C28771" t="inlineStr">
        <is>
          <t>https://www.getapp.com/operations-management-software/maintenance-management/os/web-based</t>
        </is>
      </c>
      <c r="D28771" t="inlineStr">
        <is>
          <t>Bonder</t>
        </is>
      </c>
      <c r="E28771" t="inlineStr">
        <is>
          <t>https://www.getapp.com/customer-service-support-software/a/bonder/</t>
        </is>
      </c>
      <c r="F28771" t="inlineStr">
        <is>
          <t>Bonder is a web-based after-sales/customer support solution that helps your customers, partners and employees where it matters most: at the product.Read more about Bonder</t>
        </is>
      </c>
    </row>
    <row r="28772">
      <c r="A28772" t="inlineStr">
        <is>
          <t>Operations Management</t>
        </is>
      </c>
      <c r="B28772" t="inlineStr">
        <is>
          <t>Maintenance Management</t>
        </is>
      </c>
      <c r="C28772" t="inlineStr">
        <is>
          <t>https://www.getapp.com/operations-management-software/maintenance-management/os/web-based</t>
        </is>
      </c>
      <c r="D28772" t="inlineStr">
        <is>
          <t>On Key</t>
        </is>
      </c>
      <c r="E28772" t="inlineStr">
        <is>
          <t>https://www.getapp.com/operations-management-software/a/on-key/</t>
        </is>
      </c>
      <c r="F28772" t="inlineStr">
        <is>
          <t>On Key solves asset and maintenance management challenges though its comprehensive and configurable feature-set.Read more about On Key</t>
        </is>
      </c>
    </row>
    <row r="28773">
      <c r="A28773" t="inlineStr">
        <is>
          <t>Operations Management</t>
        </is>
      </c>
      <c r="B28773" t="inlineStr">
        <is>
          <t>Maintenance Management</t>
        </is>
      </c>
      <c r="C28773" t="inlineStr">
        <is>
          <t>https://www.getapp.com/operations-management-software/maintenance-management/os/web-based</t>
        </is>
      </c>
      <c r="D28773" t="inlineStr">
        <is>
          <t>MMP</t>
        </is>
      </c>
      <c r="E28773" t="inlineStr">
        <is>
          <t>https://www.getapp.com/operations-management-software/a/mmp/</t>
        </is>
      </c>
      <c r="F28773"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28774">
      <c r="A28774" t="inlineStr">
        <is>
          <t>Operations Management</t>
        </is>
      </c>
      <c r="B28774" t="inlineStr">
        <is>
          <t>Maintenance Management</t>
        </is>
      </c>
      <c r="C28774" t="inlineStr">
        <is>
          <t>https://www.getapp.com/operations-management-software/maintenance-management/os/web-based</t>
        </is>
      </c>
      <c r="D28774" t="inlineStr">
        <is>
          <t>Service Geeni</t>
        </is>
      </c>
      <c r="E28774" t="inlineStr">
        <is>
          <t>https://www.getapp.com/operations-management-software/a/service-geeni/</t>
        </is>
      </c>
      <c r="F28774"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28775">
      <c r="A28775" t="inlineStr">
        <is>
          <t>Operations Management</t>
        </is>
      </c>
      <c r="B28775" t="inlineStr">
        <is>
          <t>Maintenance Management</t>
        </is>
      </c>
      <c r="C28775" t="inlineStr">
        <is>
          <t>https://www.getapp.com/operations-management-software/maintenance-management/os/web-based</t>
        </is>
      </c>
      <c r="D28775" t="inlineStr">
        <is>
          <t>EZmaintain</t>
        </is>
      </c>
      <c r="E28775" t="inlineStr">
        <is>
          <t>https://www.getapp.com/operations-management-software/a/ezmaintain/</t>
        </is>
      </c>
      <c r="F28775" t="inlineStr">
        <is>
          <t>EZmaintain is a web-based CMMS solution that is configurable, scalable &amp; flexible for medium &amp; large plant &amp; facility maintenance, with IoT sensor connectivityRead more about EZmaintain</t>
        </is>
      </c>
    </row>
    <row r="28776">
      <c r="A28776" t="inlineStr">
        <is>
          <t>Operations Management</t>
        </is>
      </c>
      <c r="B28776" t="inlineStr">
        <is>
          <t>Maintenance Management</t>
        </is>
      </c>
      <c r="C28776" t="inlineStr">
        <is>
          <t>https://www.getapp.com/operations-management-software/maintenance-management/os/web-based</t>
        </is>
      </c>
      <c r="D28776" t="inlineStr">
        <is>
          <t>RAAS</t>
        </is>
      </c>
      <c r="E28776" t="inlineStr">
        <is>
          <t>https://www.getapp.com/operations-management-software/a/raas/</t>
        </is>
      </c>
      <c r="F28776" t="inlineStr">
        <is>
          <t>MRO &amp; Continuing Airworthiness Software. The best option for fleet operators, MROs and CAMOs around the world.Read more about RAAS</t>
        </is>
      </c>
    </row>
    <row r="28777">
      <c r="A28777" t="inlineStr">
        <is>
          <t>Operations Management</t>
        </is>
      </c>
      <c r="B28777" t="inlineStr">
        <is>
          <t>Maintenance Management</t>
        </is>
      </c>
      <c r="C28777" t="inlineStr">
        <is>
          <t>https://www.getapp.com/operations-management-software/maintenance-management/os/web-based</t>
        </is>
      </c>
      <c r="D28777" t="inlineStr">
        <is>
          <t>Productive Parks</t>
        </is>
      </c>
      <c r="E28777" t="inlineStr">
        <is>
          <t>https://www.getapp.com/all-software/a/productive-parks/</t>
        </is>
      </c>
      <c r="F28777" t="inlineStr">
        <is>
          <t>Productive Parks is a cloud-based maintenance management solution that helps parks and recreation businesses streamline industry processes. The system allows staff members to maintain an inventory database and automatically track, update, and manage item stocks. The administrator dashboard enables users to create new work orders, track time across multiple tasks and monitor completion status based on tags such as assigned, in-process and completed.Read more about Productive Parks</t>
        </is>
      </c>
    </row>
    <row r="28778">
      <c r="A28778" t="inlineStr">
        <is>
          <t>Operations Management</t>
        </is>
      </c>
      <c r="B28778" t="inlineStr">
        <is>
          <t>Maintenance Management</t>
        </is>
      </c>
      <c r="C28778" t="inlineStr">
        <is>
          <t>https://www.getapp.com/operations-management-software/maintenance-management/os/web-based</t>
        </is>
      </c>
      <c r="D28778" t="inlineStr">
        <is>
          <t>Coherent</t>
        </is>
      </c>
      <c r="E28778" t="inlineStr">
        <is>
          <t>https://www.getapp.com/operations-management-software/a/coherent/</t>
        </is>
      </c>
      <c r="F28778" t="inlineStr">
        <is>
          <t>Coherent is a modular, cross-industry software with features for work order management, preventive equipment maintenance, asset tracking, room scheduling &amp; moreRead more about Coherent</t>
        </is>
      </c>
    </row>
    <row r="28779">
      <c r="A28779" t="inlineStr">
        <is>
          <t>Operations Management</t>
        </is>
      </c>
      <c r="B28779" t="inlineStr">
        <is>
          <t>Maintenance Management</t>
        </is>
      </c>
      <c r="C28779" t="inlineStr">
        <is>
          <t>https://www.getapp.com/operations-management-software/maintenance-management/os/web-based</t>
        </is>
      </c>
      <c r="D28779" t="inlineStr">
        <is>
          <t>CLOUDBRIXX. REAL</t>
        </is>
      </c>
      <c r="E28779" t="inlineStr">
        <is>
          <t>https://www.getapp.com/construction-software/a/cloudbrixx/</t>
        </is>
      </c>
      <c r="F28779" t="inlineStr">
        <is>
          <t>CLOUDBRIXX.REAL is a cloud-based software for tech. real estate management that allows the industry to build a future oriented digital ecosystem in their company. Typical customers are funds managers, property managers, asset managers and (corporate) family offices.Read more about CLOUDBRIXX. REAL</t>
        </is>
      </c>
    </row>
    <row r="28780">
      <c r="A28780" t="inlineStr">
        <is>
          <t>Operations Management</t>
        </is>
      </c>
      <c r="B28780" t="inlineStr">
        <is>
          <t>Maintenance Management</t>
        </is>
      </c>
      <c r="C28780" t="inlineStr">
        <is>
          <t>https://www.getapp.com/operations-management-software/maintenance-management/os/web-based</t>
        </is>
      </c>
      <c r="D28780" t="inlineStr">
        <is>
          <t>CWorks</t>
        </is>
      </c>
      <c r="E28780" t="inlineStr">
        <is>
          <t>https://www.getapp.com/operations-management-software/a/cworks/</t>
        </is>
      </c>
      <c r="F28780" t="inlineStr">
        <is>
          <t>CWorks is a cloud-based computerized maintenance management system (CMMS) designed to help businesses track and handle maintenance tasks on a centralized platform. Supervisors can use the dashboard to monitor the progress of work orders in percentage and track the status of tasks as ‘open’, ’close/complete’, and ‘cancel’.Read more about CWorks</t>
        </is>
      </c>
    </row>
    <row r="28781">
      <c r="A28781" t="inlineStr">
        <is>
          <t>Operations Management</t>
        </is>
      </c>
      <c r="B28781" t="inlineStr">
        <is>
          <t>Maintenance Management</t>
        </is>
      </c>
      <c r="C28781" t="inlineStr">
        <is>
          <t>https://www.getapp.com/operations-management-software/maintenance-management/os/web-based</t>
        </is>
      </c>
      <c r="D28781" t="inlineStr">
        <is>
          <t>IBM TRIRIGA Application Suite (TAS)</t>
        </is>
      </c>
      <c r="E28781" t="inlineStr">
        <is>
          <t>https://www.getapp.com/operations-management-software/a/ibm-tririga/</t>
        </is>
      </c>
      <c r="F28781" t="inlineStr">
        <is>
          <t>IBM TRIRIGA Application Suite (TAS) is a cloud-based workplace management solution, which provides features such as asset tracking, billing and invoicing, fixed asset management, equipment management, maintenance scheduling, inspection management, and work order management.Read more about IBM TRIRIGA Application Suite (TAS)</t>
        </is>
      </c>
    </row>
    <row r="28782">
      <c r="A28782" t="inlineStr">
        <is>
          <t>Operations Management</t>
        </is>
      </c>
      <c r="B28782" t="inlineStr">
        <is>
          <t>Maintenance Management</t>
        </is>
      </c>
      <c r="C28782" t="inlineStr">
        <is>
          <t>https://www.getapp.com/operations-management-software/maintenance-management/os/web-based</t>
        </is>
      </c>
      <c r="D28782" t="inlineStr">
        <is>
          <t>NEXGEN</t>
        </is>
      </c>
      <c r="E28782" t="inlineStr">
        <is>
          <t>https://www.getapp.com/real-estate-property-software/a/nexgen/</t>
        </is>
      </c>
      <c r="F28782" t="inlineStr">
        <is>
          <t>NEXGEN is a cloud and mobile-based enterprise asset management (EAM) and computerized maintenance management system (CMMS) software that offers actionable insights to mitigate risks.Read more about NEXGEN</t>
        </is>
      </c>
    </row>
    <row r="28783">
      <c r="A28783" t="inlineStr">
        <is>
          <t>Operations Management</t>
        </is>
      </c>
      <c r="B28783" t="inlineStr">
        <is>
          <t>Maintenance Management</t>
        </is>
      </c>
      <c r="C28783" t="inlineStr">
        <is>
          <t>https://www.getapp.com/operations-management-software/maintenance-management/os/web-based</t>
        </is>
      </c>
      <c r="D28783" t="inlineStr">
        <is>
          <t>Setago</t>
        </is>
      </c>
      <c r="E28783" t="inlineStr">
        <is>
          <t>https://www.getapp.com/operations-management-software/a/setago/</t>
        </is>
      </c>
      <c r="F28783" t="inlineStr">
        <is>
          <t>Setago is a business process management software that helps businesses visualize and manage digital checklists and work instructions. The cloud-based tool enables teams to create and manage digital work processes and upgrade manual labor workstations.Read more about Setago</t>
        </is>
      </c>
    </row>
    <row r="28784">
      <c r="A28784" t="inlineStr">
        <is>
          <t>Operations Management</t>
        </is>
      </c>
      <c r="B28784" t="inlineStr">
        <is>
          <t>Maintenance Management</t>
        </is>
      </c>
      <c r="C28784" t="inlineStr">
        <is>
          <t>https://www.getapp.com/operations-management-software/maintenance-management/os/web-based</t>
        </is>
      </c>
      <c r="D28784" t="inlineStr">
        <is>
          <t>SeaLogs</t>
        </is>
      </c>
      <c r="E28784" t="inlineStr">
        <is>
          <t>https://www.getapp.com/operations-management-software/a/sealogs/</t>
        </is>
      </c>
      <c r="F28784" t="inlineStr">
        <is>
          <t>SeaLogs is a digital platform that transforms maritime operations with a focus on efficiency and compliance. The integrated system combines digital logbooks, maintenance tracking, and safety &amp; compliance features, streamlining operational efficiency.Read more about SeaLogs</t>
        </is>
      </c>
    </row>
    <row r="28785">
      <c r="A28785" t="inlineStr">
        <is>
          <t>Operations Management</t>
        </is>
      </c>
      <c r="B28785" t="inlineStr">
        <is>
          <t>Maintenance Management</t>
        </is>
      </c>
      <c r="C28785" t="inlineStr">
        <is>
          <t>https://www.getapp.com/operations-management-software/maintenance-management/os/web-based</t>
        </is>
      </c>
      <c r="D28785" t="inlineStr">
        <is>
          <t>SAP Enterprise Asset Management</t>
        </is>
      </c>
      <c r="E28785" t="inlineStr">
        <is>
          <t>https://www.getapp.com/operations-management-software/a/sap-enterprise-asset-management/</t>
        </is>
      </c>
      <c r="F28785" t="inlineStr">
        <is>
          <t>SAP Enterprise Asset Management (EAM) is an integrated software that helps businesses manage the entire lifecycle of physical assets, enhancing operations, reducing downtime, and boosting ROI with real-time insights via IoT, machine learning, and analytics.Read more about SAP Enterprise Asset Management</t>
        </is>
      </c>
    </row>
    <row r="28786">
      <c r="A28786" t="inlineStr">
        <is>
          <t>Operations Management</t>
        </is>
      </c>
      <c r="B28786" t="inlineStr">
        <is>
          <t>Maintenance Management</t>
        </is>
      </c>
      <c r="C28786" t="inlineStr">
        <is>
          <t>https://www.getapp.com/operations-management-software/maintenance-management/os/web-based</t>
        </is>
      </c>
      <c r="D28786" t="inlineStr">
        <is>
          <t>Twimm</t>
        </is>
      </c>
      <c r="E28786" t="inlineStr">
        <is>
          <t>https://www.getapp.com/operations-management-software/a/twimm/</t>
        </is>
      </c>
      <c r="F28786" t="inlineStr">
        <is>
          <t>Twimm is a French-language Computerized Maintenance Management System (CMMS) with a web and mobile platform. Users can perform preventive and curative interventions, manage contracts, plan maintenance operations and monitor energy consumption.Read more about Twimm</t>
        </is>
      </c>
    </row>
    <row r="28787">
      <c r="A28787" t="inlineStr">
        <is>
          <t>Operations Management</t>
        </is>
      </c>
      <c r="B28787" t="inlineStr">
        <is>
          <t>Maintenance Management</t>
        </is>
      </c>
      <c r="C28787" t="inlineStr">
        <is>
          <t>https://www.getapp.com/operations-management-software/maintenance-management/os/web-based</t>
        </is>
      </c>
      <c r="D28787" t="inlineStr">
        <is>
          <t>MAINTI4</t>
        </is>
      </c>
      <c r="E28787" t="inlineStr">
        <is>
          <t>https://www.getapp.com/operations-management-software/a/mainti4/</t>
        </is>
      </c>
      <c r="F28787" t="inlineStr">
        <is>
          <t>Simple and autonomous, Simplify your daily life and save time by navigating from one module to another from your smartphone or tablet trhough our application MAINTI4 which will automatically synchronize at the approach of a wifi or 3G/4G networkRead more about MAINTI4</t>
        </is>
      </c>
    </row>
    <row r="28788">
      <c r="A28788" t="inlineStr">
        <is>
          <t>Operations Management</t>
        </is>
      </c>
      <c r="B28788" t="inlineStr">
        <is>
          <t>Maintenance Management</t>
        </is>
      </c>
      <c r="C28788" t="inlineStr">
        <is>
          <t>https://www.getapp.com/operations-management-software/maintenance-management/os/web-based</t>
        </is>
      </c>
      <c r="D28788" t="inlineStr">
        <is>
          <t>Vision</t>
        </is>
      </c>
      <c r="E28788" t="inlineStr">
        <is>
          <t>https://www.getapp.com/operations-management-software/a/vision-1/</t>
        </is>
      </c>
      <c r="F28788" t="inlineStr">
        <is>
          <t>Looking for Maintenance Management Software? Vision Pro is a cloud-based Maintenance Management system that allows businesses to manage all their maintenance management and compliance risk responsibilities from one secure, online location.Read more about Vision</t>
        </is>
      </c>
    </row>
    <row r="28789">
      <c r="A28789" t="inlineStr">
        <is>
          <t>Operations Management</t>
        </is>
      </c>
      <c r="B28789" t="inlineStr">
        <is>
          <t>Maintenance Management</t>
        </is>
      </c>
      <c r="C28789" t="inlineStr">
        <is>
          <t>https://www.getapp.com/operations-management-software/maintenance-management/os/web-based</t>
        </is>
      </c>
      <c r="D28789" t="inlineStr">
        <is>
          <t>Bob! Desk</t>
        </is>
      </c>
      <c r="E28789" t="inlineStr">
        <is>
          <t>https://www.getapp.com/operations-management-software/a/bob-desk/</t>
        </is>
      </c>
      <c r="F28789"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28790">
      <c r="A28790" t="inlineStr">
        <is>
          <t>Operations Management</t>
        </is>
      </c>
      <c r="B28790" t="inlineStr">
        <is>
          <t>Maintenance Management</t>
        </is>
      </c>
      <c r="C28790" t="inlineStr">
        <is>
          <t>https://www.getapp.com/operations-management-software/maintenance-management/os/web-based</t>
        </is>
      </c>
      <c r="D28790" t="inlineStr">
        <is>
          <t>Sweven</t>
        </is>
      </c>
      <c r="E28790" t="inlineStr">
        <is>
          <t>https://www.getapp.com/operations-management-software/a/ecobpm/</t>
        </is>
      </c>
      <c r="F28790" t="inlineStr">
        <is>
          <t>Streamline maintenance management with automated tracking and task optimization for seamless operations.Read more about Sweven</t>
        </is>
      </c>
    </row>
    <row r="28791">
      <c r="A28791" t="inlineStr">
        <is>
          <t>Operations Management</t>
        </is>
      </c>
      <c r="B28791" t="inlineStr">
        <is>
          <t>Maintenance Management</t>
        </is>
      </c>
      <c r="C28791" t="inlineStr">
        <is>
          <t>https://www.getapp.com/operations-management-software/maintenance-management/os/web-based</t>
        </is>
      </c>
      <c r="D28791" t="inlineStr">
        <is>
          <t>MAIN-TOOL</t>
        </is>
      </c>
      <c r="E28791" t="inlineStr">
        <is>
          <t>https://www.getapp.com/operations-management-software/a/main-tool/</t>
        </is>
      </c>
      <c r="F28791" t="inlineStr">
        <is>
          <t>The MAIN-TOOL maintenance App:Our special solution for maintenance and technical operations management based on Microsoft® Dynamics® Business Central®.Our development team constantly develops the App further and adapts individual solutions.Read more about MAIN-TOOL</t>
        </is>
      </c>
    </row>
    <row r="28792">
      <c r="A28792" t="inlineStr">
        <is>
          <t>Operations Management</t>
        </is>
      </c>
      <c r="B28792" t="inlineStr">
        <is>
          <t>Maintenance Management</t>
        </is>
      </c>
      <c r="C28792" t="inlineStr">
        <is>
          <t>https://www.getapp.com/operations-management-software/maintenance-management/os/web-based</t>
        </is>
      </c>
      <c r="D28792" t="inlineStr">
        <is>
          <t>HappyTenant</t>
        </is>
      </c>
      <c r="E28792" t="inlineStr">
        <is>
          <t>https://www.getapp.com/real-estate-property-software/a/happytenant/</t>
        </is>
      </c>
      <c r="F28792" t="inlineStr">
        <is>
          <t>HappyTenant is a property management system with a web portal and 4 mobile applications for each stakeholder, enabling a seamless digital rental journey.Read more about HappyTenant</t>
        </is>
      </c>
    </row>
    <row r="28793">
      <c r="A28793" t="inlineStr">
        <is>
          <t>Operations Management</t>
        </is>
      </c>
      <c r="B28793" t="inlineStr">
        <is>
          <t>Maintenance Management</t>
        </is>
      </c>
      <c r="C28793" t="inlineStr">
        <is>
          <t>https://www.getapp.com/operations-management-software/maintenance-management/os/web-based</t>
        </is>
      </c>
      <c r="D28793" t="inlineStr">
        <is>
          <t>Steer</t>
        </is>
      </c>
      <c r="E28793" t="inlineStr">
        <is>
          <t>https://www.getapp.com/operations-management-software/a/quickreach/</t>
        </is>
      </c>
      <c r="F28793" t="inlineStr">
        <is>
          <t>Steer is a construction maintenance management software that helps companies grow their business without losing control.Read more about Steer</t>
        </is>
      </c>
    </row>
    <row r="28794">
      <c r="A28794" t="inlineStr">
        <is>
          <t>Operations Management</t>
        </is>
      </c>
      <c r="B28794" t="inlineStr">
        <is>
          <t>Maintenance Management</t>
        </is>
      </c>
      <c r="C28794" t="inlineStr">
        <is>
          <t>https://www.getapp.com/operations-management-software/maintenance-management/os/web-based</t>
        </is>
      </c>
      <c r="D28794" t="inlineStr">
        <is>
          <t>Nuvolo</t>
        </is>
      </c>
      <c r="E28794" t="inlineStr">
        <is>
          <t>https://www.getapp.com/real-estate-property-software/a/nuvolo/</t>
        </is>
      </c>
      <c r="F28794" t="inlineStr">
        <is>
          <t>Nuvolo Connected Workplace is a global leader in CMMS &amp; IWMS solutions, built on NOW. Work together on a single platform, share data across groups, solve problems faster and collaborate as one team. Nuvolo is the go-to software for organizations that demand modern, mobile-first facility management.Read more about Nuvolo</t>
        </is>
      </c>
    </row>
    <row r="28795">
      <c r="A28795" t="inlineStr">
        <is>
          <t>Operations Management</t>
        </is>
      </c>
      <c r="B28795" t="inlineStr">
        <is>
          <t>Maintenance Management</t>
        </is>
      </c>
      <c r="C28795" t="inlineStr">
        <is>
          <t>https://www.getapp.com/operations-management-software/maintenance-management/os/web-based</t>
        </is>
      </c>
      <c r="D28795" t="inlineStr">
        <is>
          <t>Pivotal</t>
        </is>
      </c>
      <c r="E28795" t="inlineStr">
        <is>
          <t>https://www.getapp.com/operations-management-software/a/pivotal/</t>
        </is>
      </c>
      <c r="F28795" t="inlineStr">
        <is>
          <t>Pivotal is a field service management software that helps businesses manage the team, inventory, sales, contacts, billing, and reporting using a centralized dashboard. It lets stakeholders utilize AI-enabled tools to track log hours, mileage, leads, new deals, and more. Teams can also create quotes, invoices, and billings using a unified interface.Read more about Pivotal</t>
        </is>
      </c>
    </row>
    <row r="28796">
      <c r="A28796" t="inlineStr">
        <is>
          <t>Operations Management</t>
        </is>
      </c>
      <c r="B28796" t="inlineStr">
        <is>
          <t>Maintenance Management</t>
        </is>
      </c>
      <c r="C28796" t="inlineStr">
        <is>
          <t>https://www.getapp.com/operations-management-software/maintenance-management/os/web-based</t>
        </is>
      </c>
      <c r="D28796" t="inlineStr">
        <is>
          <t>Salama</t>
        </is>
      </c>
      <c r="E28796" t="inlineStr">
        <is>
          <t>https://www.getapp.com/operations-management-software/a/salama/</t>
        </is>
      </c>
      <c r="F28796" t="inlineStr">
        <is>
          <t>Salama is a cloud-based construction management software designed with the mission of bringing ease, efficiency, and accuracy to construction compliance management. The software's capabilities allow for a comprehensive understanding and implementation of compliance standards, eliminating the possibility of costly errors and project delays.Read more about Salama</t>
        </is>
      </c>
    </row>
    <row r="28797">
      <c r="A28797" t="inlineStr">
        <is>
          <t>Operations Management</t>
        </is>
      </c>
      <c r="B28797" t="inlineStr">
        <is>
          <t>Maintenance Management</t>
        </is>
      </c>
      <c r="C28797" t="inlineStr">
        <is>
          <t>https://www.getapp.com/operations-management-software/maintenance-management/os/web-based</t>
        </is>
      </c>
      <c r="D28797" t="inlineStr">
        <is>
          <t>Obzervr</t>
        </is>
      </c>
      <c r="E28797" t="inlineStr">
        <is>
          <t>https://www.getapp.com/it-management-software/a/obzervr/</t>
        </is>
      </c>
      <c r="F28797" t="inlineStr">
        <is>
          <t>Obzervr’s Digital Work Management Solution is an end-to-end fieldwork automation and mobility solution for heavy industry maintenance.Read more about Obzervr</t>
        </is>
      </c>
    </row>
    <row r="28798">
      <c r="A28798" t="inlineStr">
        <is>
          <t>Operations Management</t>
        </is>
      </c>
      <c r="B28798" t="inlineStr">
        <is>
          <t>Maintenance Management</t>
        </is>
      </c>
      <c r="C28798" t="inlineStr">
        <is>
          <t>https://www.getapp.com/operations-management-software/maintenance-management/os/web-based</t>
        </is>
      </c>
      <c r="D28798" t="inlineStr">
        <is>
          <t>StayOnHire</t>
        </is>
      </c>
      <c r="E28798" t="inlineStr">
        <is>
          <t>https://www.getapp.com/operations-management-software/a/stayontrack/</t>
        </is>
      </c>
      <c r="F28798" t="inlineStr">
        <is>
          <t>Beautiful and modern scheduling software designed specifically for Plant/Heavy Equipment Hire and Civil Construction Contractors to manage the complex on/off hire process of high-value assets, like plant and equipment.Read more about StayOnHire</t>
        </is>
      </c>
    </row>
    <row r="28799">
      <c r="A28799" t="inlineStr">
        <is>
          <t>Operations Management</t>
        </is>
      </c>
      <c r="B28799" t="inlineStr">
        <is>
          <t>Maintenance Management</t>
        </is>
      </c>
      <c r="C28799" t="inlineStr">
        <is>
          <t>https://www.getapp.com/operations-management-software/maintenance-management/os/web-based</t>
        </is>
      </c>
      <c r="D28799" t="inlineStr">
        <is>
          <t>TIDY for Rentals</t>
        </is>
      </c>
      <c r="E28799" t="inlineStr">
        <is>
          <t>https://www.getapp.com/hospitality-travel-software/a/tidy-for-rentals/</t>
        </is>
      </c>
      <c r="F28799" t="inlineStr">
        <is>
          <t>TIDY's powerful AI system combined with a team of experts makes it simple to put your property cleanings and maintenance on autopilot.Read more about TIDY for Rentals</t>
        </is>
      </c>
    </row>
    <row r="28800">
      <c r="A28800" t="inlineStr">
        <is>
          <t>Operations Management</t>
        </is>
      </c>
      <c r="B28800" t="inlineStr">
        <is>
          <t>Maintenance Management</t>
        </is>
      </c>
      <c r="C28800" t="inlineStr">
        <is>
          <t>https://www.getapp.com/operations-management-software/maintenance-management/os/web-based</t>
        </is>
      </c>
      <c r="D28800" t="inlineStr">
        <is>
          <t>MIMS</t>
        </is>
      </c>
      <c r="E28800" t="inlineStr">
        <is>
          <t>https://www.getapp.com/operations-management-software/a/mims/</t>
        </is>
      </c>
      <c r="F28800" t="inlineStr">
        <is>
          <t>MIMS is an advanced maintenance management solution, designed to improve operational efficiencies across assets, workflows and human capital.Take advantage of 360 degree visibility to support your teams who run daily repair and maintenance jobs with a tool to organize work delivery.Read more about MIMS</t>
        </is>
      </c>
    </row>
    <row r="28801">
      <c r="A28801" t="inlineStr">
        <is>
          <t>Operations Management</t>
        </is>
      </c>
      <c r="B28801" t="inlineStr">
        <is>
          <t>Maintenance Management</t>
        </is>
      </c>
      <c r="C28801" t="inlineStr">
        <is>
          <t>https://www.getapp.com/operations-management-software/maintenance-management/os/web-based</t>
        </is>
      </c>
      <c r="D28801" t="inlineStr">
        <is>
          <t>Field Promax</t>
        </is>
      </c>
      <c r="E28801" t="inlineStr">
        <is>
          <t>https://www.getapp.com/operations-management-software/a/fieldpromax/</t>
        </is>
      </c>
      <c r="F28801" t="inlineStr">
        <is>
          <t>In the domain of field service, the name Field Promax stands for convenience and efficiency. Field Promax is primarily a cloud-based, mobile-optimized field service management software.Read more about Field Promax</t>
        </is>
      </c>
    </row>
    <row r="28802">
      <c r="A28802" t="inlineStr">
        <is>
          <t>Operations Management</t>
        </is>
      </c>
      <c r="B28802" t="inlineStr">
        <is>
          <t>Maintenance Management</t>
        </is>
      </c>
      <c r="C28802" t="inlineStr">
        <is>
          <t>https://www.getapp.com/operations-management-software/maintenance-management/os/web-based</t>
        </is>
      </c>
      <c r="D28802" t="inlineStr">
        <is>
          <t>FaultFixers</t>
        </is>
      </c>
      <c r="E28802" t="inlineStr">
        <is>
          <t>https://www.getapp.com/operations-management-software/a/faultfixers/</t>
        </is>
      </c>
      <c r="F28802" t="inlineStr">
        <is>
          <t>FaultFixers is a one-stop platform to achieve clear and simple maintenance management for your business.Read more about FaultFixers</t>
        </is>
      </c>
    </row>
    <row r="28803">
      <c r="A28803" t="inlineStr">
        <is>
          <t>Operations Management</t>
        </is>
      </c>
      <c r="B28803" t="inlineStr">
        <is>
          <t>Maintenance Management</t>
        </is>
      </c>
      <c r="C28803" t="inlineStr">
        <is>
          <t>https://www.getapp.com/operations-management-software/maintenance-management/os/web-based</t>
        </is>
      </c>
      <c r="D28803" t="inlineStr">
        <is>
          <t>ddSuite</t>
        </is>
      </c>
      <c r="E28803" t="inlineStr">
        <is>
          <t>https://www.getapp.com/operations-management-software/a/ddsuite/</t>
        </is>
      </c>
      <c r="F28803" t="inlineStr">
        <is>
          <t>-Clear order management.-Complete documentation capability on mobile devices.-Individual access control.Read more about ddSuite</t>
        </is>
      </c>
    </row>
    <row r="28804">
      <c r="A28804" t="inlineStr">
        <is>
          <t>Operations Management</t>
        </is>
      </c>
      <c r="B28804" t="inlineStr">
        <is>
          <t>Maintenance Management</t>
        </is>
      </c>
      <c r="C28804" t="inlineStr">
        <is>
          <t>https://www.getapp.com/operations-management-software/maintenance-management/os/web-based</t>
        </is>
      </c>
      <c r="D28804" t="inlineStr">
        <is>
          <t>Saago</t>
        </is>
      </c>
      <c r="E28804" t="inlineStr">
        <is>
          <t>https://www.getapp.com/operations-management-software/a/saago/</t>
        </is>
      </c>
      <c r="F28804" t="inlineStr">
        <is>
          <t>Saago helps facility and device managers streamline workflows when dealing with subcontractors, task planning, and automated maintenance schedules.Read more about Saago</t>
        </is>
      </c>
    </row>
    <row r="28805">
      <c r="A28805" t="inlineStr">
        <is>
          <t>Operations Management</t>
        </is>
      </c>
      <c r="B28805" t="inlineStr">
        <is>
          <t>Maintenance Management</t>
        </is>
      </c>
      <c r="C28805" t="inlineStr">
        <is>
          <t>https://www.getapp.com/operations-management-software/maintenance-management/os/web-based</t>
        </is>
      </c>
      <c r="D28805" t="inlineStr">
        <is>
          <t>FaciliWorks Essentials CMMS</t>
        </is>
      </c>
      <c r="E28805" t="inlineStr">
        <is>
          <t>https://www.getapp.com/operations-management-software/a/faciliworks-essentials-cmms/</t>
        </is>
      </c>
      <c r="F28805" t="inlineStr">
        <is>
          <t>FaciliWorks Essentials delivers the features that are most crucial to maintenance and facility managers. This CMMS software solution will most certainly lead to a more efficient workforce, longer asset life and a major reduction in costs across the board.Read more about FaciliWorks Essentials CMMS</t>
        </is>
      </c>
    </row>
    <row r="28806">
      <c r="A28806" t="inlineStr">
        <is>
          <t>Operations Management</t>
        </is>
      </c>
      <c r="B28806" t="inlineStr">
        <is>
          <t>Maintenance Management</t>
        </is>
      </c>
      <c r="C28806" t="inlineStr">
        <is>
          <t>https://www.getapp.com/operations-management-software/maintenance-management/os/web-based</t>
        </is>
      </c>
      <c r="D28806" t="inlineStr">
        <is>
          <t>SAP Service and Asset Manager</t>
        </is>
      </c>
      <c r="E28806" t="inlineStr">
        <is>
          <t>https://www.getapp.com/operations-management-software/a/sap-service-and-asset-manager/</t>
        </is>
      </c>
      <c r="F28806" t="inlineStr">
        <is>
          <t>SAP Service and Asset Manager is a software that helps businesses manage their assets, such as equipment, vehicles, and other physical items. It also allows businesses to manage the services that make these assets available to customers.Read more about SAP Service and Asset Manager</t>
        </is>
      </c>
    </row>
    <row r="28807">
      <c r="A28807" t="inlineStr">
        <is>
          <t>Operations Management</t>
        </is>
      </c>
      <c r="B28807" t="inlineStr">
        <is>
          <t>Maintenance Management</t>
        </is>
      </c>
      <c r="C28807" t="inlineStr">
        <is>
          <t>https://www.getapp.com/operations-management-software/maintenance-management/os/web-based</t>
        </is>
      </c>
      <c r="D28807" t="inlineStr">
        <is>
          <t>Smart Field CMMS</t>
        </is>
      </c>
      <c r="E28807" t="inlineStr">
        <is>
          <t>https://www.getapp.com/it-management-software/a/eformspilot/</t>
        </is>
      </c>
      <c r="F28807" t="inlineStr">
        <is>
          <t>Smart Field CMMS is a Computerized Maintenance Management software designed for managing field assets.Read more about Smart Field CMMS</t>
        </is>
      </c>
    </row>
    <row r="28808">
      <c r="A28808" t="inlineStr">
        <is>
          <t>Operations Management</t>
        </is>
      </c>
      <c r="B28808" t="inlineStr">
        <is>
          <t>Maintenance Management</t>
        </is>
      </c>
      <c r="C28808" t="inlineStr">
        <is>
          <t>https://www.getapp.com/operations-management-software/maintenance-management/os/web-based</t>
        </is>
      </c>
      <c r="D28808" t="inlineStr">
        <is>
          <t>Heavy Vehicle Inspection</t>
        </is>
      </c>
      <c r="E28808" t="inlineStr">
        <is>
          <t>https://www.getapp.com/operations-management-software/a/heavy-vehicle-inspection-maintenance/</t>
        </is>
      </c>
      <c r="F28808" t="inlineStr">
        <is>
          <t>Heavy Vehicle Inspection &amp; Maintenance is a cloud-based solution designed to help businesses in the mining, construction, transportation, and oil &amp; gas industries analyze and manage fleet operations. Features include asset &amp; fuel management, role-based permissions, customizable branding &amp; reporting.Read more about Heavy Vehicle Inspection</t>
        </is>
      </c>
    </row>
    <row r="28809">
      <c r="A28809" t="inlineStr">
        <is>
          <t>Operations Management</t>
        </is>
      </c>
      <c r="B28809" t="inlineStr">
        <is>
          <t>Maintenance Management</t>
        </is>
      </c>
      <c r="C28809" t="inlineStr">
        <is>
          <t>https://www.getapp.com/operations-management-software/maintenance-management/os/web-based</t>
        </is>
      </c>
      <c r="D28809" t="inlineStr">
        <is>
          <t>Versio.io</t>
        </is>
      </c>
      <c r="E28809" t="inlineStr">
        <is>
          <t>https://www.getapp.com/it-management-software/a/versio-io/</t>
        </is>
      </c>
      <c r="F28809"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28810">
      <c r="A28810" t="inlineStr">
        <is>
          <t>Operations Management</t>
        </is>
      </c>
      <c r="B28810" t="inlineStr">
        <is>
          <t>Maintenance Management</t>
        </is>
      </c>
      <c r="C28810" t="inlineStr">
        <is>
          <t>https://www.getapp.com/operations-management-software/maintenance-management/os/web-based</t>
        </is>
      </c>
      <c r="D28810" t="inlineStr">
        <is>
          <t>RFAM</t>
        </is>
      </c>
      <c r="E28810" t="inlineStr">
        <is>
          <t>https://www.getapp.com/operations-management-software/a/rfam/</t>
        </is>
      </c>
      <c r="F28810" t="inlineStr">
        <is>
          <t>RFAM is a preventative maintenance solution built to improve the operation and management of recreation facilities and open spaces.Read more about RFAM</t>
        </is>
      </c>
    </row>
    <row r="28811">
      <c r="A28811" t="inlineStr">
        <is>
          <t>Operations Management</t>
        </is>
      </c>
      <c r="B28811" t="inlineStr">
        <is>
          <t>Maintenance Management</t>
        </is>
      </c>
      <c r="C28811" t="inlineStr">
        <is>
          <t>https://www.getapp.com/operations-management-software/maintenance-management/os/web-based</t>
        </is>
      </c>
      <c r="D28811" t="inlineStr">
        <is>
          <t>Infor MES</t>
        </is>
      </c>
      <c r="E28811" t="inlineStr">
        <is>
          <t>https://www.getapp.com/operations-management-software/a/shopfloor-online/</t>
        </is>
      </c>
      <c r="F28811" t="inlineStr">
        <is>
          <t>Once known as Lighthouse Systems' Shopfloor-Online, Infor MES* revolutionizes manufacturing by providing real-time insights to the shop floor. This dynamic sharing enhances overall efficiency, elevates quality standards, and fosters synchronization throughout the entire enterprise.Read more about Infor MES</t>
        </is>
      </c>
    </row>
    <row r="28812">
      <c r="A28812" t="inlineStr">
        <is>
          <t>Operations Management</t>
        </is>
      </c>
      <c r="B28812" t="inlineStr">
        <is>
          <t>Maintenance Management</t>
        </is>
      </c>
      <c r="C28812" t="inlineStr">
        <is>
          <t>https://www.getapp.com/operations-management-software/maintenance-management/os/web-based</t>
        </is>
      </c>
      <c r="D28812" t="inlineStr">
        <is>
          <t>SDx</t>
        </is>
      </c>
      <c r="E28812" t="inlineStr">
        <is>
          <t>https://www.getapp.com/operations-management-software/a/sdx/</t>
        </is>
      </c>
      <c r="F28812" t="inlineStr">
        <is>
          <t>SDx is a cloud-based asset lifecycle information management (ALIM) solution that helps businesses streamline project collaboration, mitigate risks, and optimize operations throughout the facility lifecycle.Read more about SDx</t>
        </is>
      </c>
    </row>
    <row r="28813">
      <c r="A28813" t="inlineStr">
        <is>
          <t>Operations Management</t>
        </is>
      </c>
      <c r="B28813" t="inlineStr">
        <is>
          <t>Maintenance Management</t>
        </is>
      </c>
      <c r="C28813" t="inlineStr">
        <is>
          <t>https://www.getapp.com/operations-management-software/maintenance-management/os/web-based</t>
        </is>
      </c>
      <c r="D28813" t="inlineStr">
        <is>
          <t>Mapex</t>
        </is>
      </c>
      <c r="E28813" t="inlineStr">
        <is>
          <t>https://www.getapp.com/industries-software/a/mapex/</t>
        </is>
      </c>
      <c r="F28813" t="inlineStr">
        <is>
          <t>Maintaining a company's resources while controlling time and costs, ensuring maximum efficiency of the manufacturing process it is important for all the industrial companies.CMMS module is ideally suited for having a complete management of their maintenance department.Read more about Mapex</t>
        </is>
      </c>
    </row>
    <row r="28814">
      <c r="A28814" t="inlineStr">
        <is>
          <t>Operations Management</t>
        </is>
      </c>
      <c r="B28814" t="inlineStr">
        <is>
          <t>Maintenance Management</t>
        </is>
      </c>
      <c r="C28814" t="inlineStr">
        <is>
          <t>https://www.getapp.com/operations-management-software/maintenance-management/os/web-based</t>
        </is>
      </c>
      <c r="D28814" t="inlineStr">
        <is>
          <t>Fogwing</t>
        </is>
      </c>
      <c r="E28814" t="inlineStr">
        <is>
          <t>https://www.getapp.com/emerging-technology-software/a/fogwing/</t>
        </is>
      </c>
      <c r="F28814" t="inlineStr">
        <is>
          <t>Fogwing is an Industrial IoT Platform that provides comprehensive capabilities which help to connect any IoT devices securely, collect data, validate by applying rules, store in the cloud, trigger data analytics, alerts, downlink commands and integrate with any OT applications.Read more about Fogwing</t>
        </is>
      </c>
    </row>
    <row r="28815">
      <c r="A28815" t="inlineStr">
        <is>
          <t>Operations Management</t>
        </is>
      </c>
      <c r="B28815" t="inlineStr">
        <is>
          <t>Maintenance Management</t>
        </is>
      </c>
      <c r="C28815" t="inlineStr">
        <is>
          <t>https://www.getapp.com/operations-management-software/maintenance-management/os/web-based</t>
        </is>
      </c>
      <c r="D28815" t="inlineStr">
        <is>
          <t>ADASMA</t>
        </is>
      </c>
      <c r="E28815" t="inlineStr">
        <is>
          <t>https://www.getapp.com/operations-management-software/a/adasma/</t>
        </is>
      </c>
      <c r="F28815" t="inlineStr">
        <is>
          <t>ADASMA is designed for service businesses of all sizes that carry out maintenance, inspection and repair work on properties on behalf of customers.Read more about ADASMA</t>
        </is>
      </c>
    </row>
    <row r="28816">
      <c r="A28816" t="inlineStr">
        <is>
          <t>Operations Management</t>
        </is>
      </c>
      <c r="B28816" t="inlineStr">
        <is>
          <t>Maintenance Management</t>
        </is>
      </c>
      <c r="C28816" t="inlineStr">
        <is>
          <t>https://www.getapp.com/operations-management-software/maintenance-management/os/web-based</t>
        </is>
      </c>
      <c r="D28816" t="inlineStr">
        <is>
          <t>NetworkON</t>
        </is>
      </c>
      <c r="E28816" t="inlineStr">
        <is>
          <t>https://www.getapp.com/operations-management-software/a/networkon/</t>
        </is>
      </c>
      <c r="F28816" t="inlineStr">
        <is>
          <t>NetworkON is an artificial intelligence (AI)-enabled solution that helps businesses automate and manage delivery operations. It provides a centralized dashboard to gain complete visibility of orders, resources, and fleets in real-time.Read more about NetworkON</t>
        </is>
      </c>
    </row>
    <row r="28817">
      <c r="A28817" t="inlineStr">
        <is>
          <t>Operations Management</t>
        </is>
      </c>
      <c r="B28817" t="inlineStr">
        <is>
          <t>Maintenance Management</t>
        </is>
      </c>
      <c r="C28817" t="inlineStr">
        <is>
          <t>https://www.getapp.com/operations-management-software/maintenance-management/os/web-based</t>
        </is>
      </c>
      <c r="D28817" t="inlineStr">
        <is>
          <t>i4LINX</t>
        </is>
      </c>
      <c r="E28817" t="inlineStr">
        <is>
          <t>https://www.getapp.com/emerging-technology-software/a/i4linx/</t>
        </is>
      </c>
      <c r="F28817" t="inlineStr">
        <is>
          <t>i4LINX, SaaS platform, redefining operational services activities by combining cutting-edge technologies with user-centric designRead more about i4LINX</t>
        </is>
      </c>
    </row>
    <row r="28818">
      <c r="A28818" t="inlineStr">
        <is>
          <t>Operations Management</t>
        </is>
      </c>
      <c r="B28818" t="inlineStr">
        <is>
          <t>Maintenance Management</t>
        </is>
      </c>
      <c r="C28818" t="inlineStr">
        <is>
          <t>https://www.getapp.com/operations-management-software/maintenance-management/os/web-based</t>
        </is>
      </c>
      <c r="D28818" t="inlineStr">
        <is>
          <t>AppWork</t>
        </is>
      </c>
      <c r="E28818" t="inlineStr">
        <is>
          <t>https://www.getapp.com/operations-management-software/a/appwork/</t>
        </is>
      </c>
      <c r="F28818" t="inlineStr">
        <is>
          <t>Get more than maintenance. Drive performance and retention by motivating your technicians with gamification and ratings. Optimize operations with an advanced business intelligence layer that turns data into strategy.Read more about AppWork</t>
        </is>
      </c>
    </row>
    <row r="28819">
      <c r="A28819" t="inlineStr">
        <is>
          <t>Operations Management</t>
        </is>
      </c>
      <c r="B28819" t="inlineStr">
        <is>
          <t>Maintenance Management</t>
        </is>
      </c>
      <c r="C28819" t="inlineStr">
        <is>
          <t>https://www.getapp.com/operations-management-software/maintenance-management/os/web-based</t>
        </is>
      </c>
      <c r="D28819" t="inlineStr">
        <is>
          <t>Gfacility</t>
        </is>
      </c>
      <c r="E28819" t="inlineStr">
        <is>
          <t>https://www.getapp.com/operations-management-software/a/gfacility/</t>
        </is>
      </c>
      <c r="F28819" t="inlineStr">
        <is>
          <t>Gfacility provides a facility management system for companies of all sizes. The software enables organizations to manage workspaces, services, and buildings. Key features include room scheduling, visitor management, maintenance tracking, and integration with Google Workspace or Office 365.Read more about Gfacility</t>
        </is>
      </c>
    </row>
    <row r="28820">
      <c r="A28820" t="inlineStr">
        <is>
          <t>Operations Management</t>
        </is>
      </c>
      <c r="B28820" t="inlineStr">
        <is>
          <t>Maintenance Management</t>
        </is>
      </c>
      <c r="C28820" t="inlineStr">
        <is>
          <t>https://www.getapp.com/operations-management-software/maintenance-management/os/web-based</t>
        </is>
      </c>
      <c r="D28820" t="inlineStr">
        <is>
          <t>Factorium CMMS</t>
        </is>
      </c>
      <c r="E28820" t="inlineStr">
        <is>
          <t>https://www.getapp.com/operations-management-software/a/factorium-cmms/</t>
        </is>
      </c>
      <c r="F28820" t="inlineStr">
        <is>
          <t>Factorium CMMS is an IT asset management software that helps businesses schedule equipment maintenance, create spare parts bills, and ensure quality control. The platform allows managers to monitor the operating status of machines and equipment using a centralized dashboard.Read more about Factorium CMMS</t>
        </is>
      </c>
    </row>
    <row r="28821">
      <c r="A28821" t="inlineStr">
        <is>
          <t>Operations Management</t>
        </is>
      </c>
      <c r="B28821" t="inlineStr">
        <is>
          <t>Maintenance Management</t>
        </is>
      </c>
      <c r="C28821" t="inlineStr">
        <is>
          <t>https://www.getapp.com/operations-management-software/maintenance-management/os/web-based</t>
        </is>
      </c>
      <c r="D28821" t="inlineStr">
        <is>
          <t>EasyMaint</t>
        </is>
      </c>
      <c r="E28821" t="inlineStr">
        <is>
          <t>https://www.getapp.com/operations-management-software/a/easymaint/</t>
        </is>
      </c>
      <c r="F28821"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28822">
      <c r="A28822" t="inlineStr">
        <is>
          <t>Operations Management</t>
        </is>
      </c>
      <c r="B28822" t="inlineStr">
        <is>
          <t>Maintenance Management</t>
        </is>
      </c>
      <c r="C28822" t="inlineStr">
        <is>
          <t>https://www.getapp.com/operations-management-software/maintenance-management/os/web-based</t>
        </is>
      </c>
      <c r="D28822" t="inlineStr">
        <is>
          <t>Fixflo</t>
        </is>
      </c>
      <c r="E28822" t="inlineStr">
        <is>
          <t>https://www.getapp.com/real-estate-property-software/a/fixflo/</t>
        </is>
      </c>
      <c r="F28822" t="inlineStr">
        <is>
          <t>Fixflo is a cloud-based property repair and maintenance software that streamlines repair processes and keeps all business communications in one place.Read more about Fixflo</t>
        </is>
      </c>
    </row>
    <row r="28823">
      <c r="A28823" t="inlineStr">
        <is>
          <t>Operations Management</t>
        </is>
      </c>
      <c r="B28823" t="inlineStr">
        <is>
          <t>Maintenance Management</t>
        </is>
      </c>
      <c r="C28823" t="inlineStr">
        <is>
          <t>https://www.getapp.com/operations-management-software/maintenance-management/os/web-based</t>
        </is>
      </c>
      <c r="D28823" t="inlineStr">
        <is>
          <t>facility (24)</t>
        </is>
      </c>
      <c r="E28823" t="inlineStr">
        <is>
          <t>https://www.getapp.com/real-estate-property-software/a/facility-24/</t>
        </is>
      </c>
      <c r="F28823" t="inlineStr">
        <is>
          <t>facility 24 offers a comprehensive solution for Technical Facility Management with its specialized Maintenance Management module.Read more about facility (24)</t>
        </is>
      </c>
    </row>
    <row r="28824">
      <c r="A28824" t="inlineStr">
        <is>
          <t>Operations Management</t>
        </is>
      </c>
      <c r="B28824" t="inlineStr">
        <is>
          <t>Maintenance Management</t>
        </is>
      </c>
      <c r="C28824" t="inlineStr">
        <is>
          <t>https://www.getapp.com/operations-management-software/maintenance-management/os/web-based</t>
        </is>
      </c>
      <c r="D28824" t="inlineStr">
        <is>
          <t>U-ERP</t>
        </is>
      </c>
      <c r="E28824" t="inlineStr">
        <is>
          <t>https://www.getapp.com/hr-employee-management-software/a/u-erp/</t>
        </is>
      </c>
      <c r="F28824" t="inlineStr">
        <is>
          <t>U-ERP MAINTENANCE is an expert platform for all your maintenance work. In real time on web and Smartphone applications with all the necessary services to manage the company's maintenance.Read more about U-ERP</t>
        </is>
      </c>
    </row>
    <row r="28825">
      <c r="A28825" t="inlineStr">
        <is>
          <t>Operations Management</t>
        </is>
      </c>
      <c r="B28825" t="inlineStr">
        <is>
          <t>Maintenance Management</t>
        </is>
      </c>
      <c r="C28825" t="inlineStr">
        <is>
          <t>https://www.getapp.com/operations-management-software/maintenance-management/os/web-based</t>
        </is>
      </c>
      <c r="D28825" t="inlineStr">
        <is>
          <t>GM8</t>
        </is>
      </c>
      <c r="E28825" t="inlineStr">
        <is>
          <t>https://www.getapp.com/operations-management-software/a/gm8/</t>
        </is>
      </c>
      <c r="F28825" t="inlineStr">
        <is>
          <t>GM8 is a cloud-based maintenance management platform that helps industrial plants handle equipment and facility maintenance processes. GM8 streamlines operations for multi-site installations by integrating customer and supplier records, product management, and calendar scheduling. It allows users to monitor and track real-time work reports, manage internal and external technicians, customize documentation and checklists, and securely handle passwords.Read more about GM8</t>
        </is>
      </c>
    </row>
    <row r="28826">
      <c r="A28826" t="inlineStr">
        <is>
          <t>Operations Management</t>
        </is>
      </c>
      <c r="B28826" t="inlineStr">
        <is>
          <t>Maintenance Management</t>
        </is>
      </c>
      <c r="C28826" t="inlineStr">
        <is>
          <t>https://www.getapp.com/operations-management-software/maintenance-management/os/web-based</t>
        </is>
      </c>
      <c r="D28826" t="inlineStr">
        <is>
          <t>XT-ERP</t>
        </is>
      </c>
      <c r="E28826" t="inlineStr">
        <is>
          <t>https://www.getapp.com/operations-management-software/a/xt-erp/</t>
        </is>
      </c>
      <c r="F28826" t="inlineStr">
        <is>
          <t>XT-ERP is an enterprise resource planning and CMMS (computer maintenance management system) tool that is made up of various modules including sales &amp; purchasing, contract management, CRM, stock management, help desk, production monitoring, geolocation, and reporting and BI.Read more about XT-ERP</t>
        </is>
      </c>
    </row>
    <row r="28827">
      <c r="A28827" t="inlineStr">
        <is>
          <t>Operations Management</t>
        </is>
      </c>
      <c r="B28827" t="inlineStr">
        <is>
          <t>Maintenance Management</t>
        </is>
      </c>
      <c r="C28827" t="inlineStr">
        <is>
          <t>https://www.getapp.com/operations-management-software/maintenance-management/os/web-based</t>
        </is>
      </c>
      <c r="D28827" t="inlineStr">
        <is>
          <t>FieldFusion</t>
        </is>
      </c>
      <c r="E28827" t="inlineStr">
        <is>
          <t>https://www.getapp.com/operations-management-software/a/fieldfusion/</t>
        </is>
      </c>
      <c r="F28827" t="inlineStr">
        <is>
          <t>Fieldfusion fuses your helpdesk, sub-contractors and resources to make your life easier. It allows administrators to manage and improve business performance by gaining insights into assets' schedules, requirements and job locations.Read more about FieldFusion</t>
        </is>
      </c>
    </row>
    <row r="28828">
      <c r="A28828" t="inlineStr">
        <is>
          <t>Operations Management</t>
        </is>
      </c>
      <c r="B28828" t="inlineStr">
        <is>
          <t>Maintenance Management</t>
        </is>
      </c>
      <c r="C28828" t="inlineStr">
        <is>
          <t>https://www.getapp.com/operations-management-software/maintenance-management/os/web-based</t>
        </is>
      </c>
      <c r="D28828" t="inlineStr">
        <is>
          <t>dvproduction</t>
        </is>
      </c>
      <c r="E28828" t="inlineStr">
        <is>
          <t>https://www.getapp.com/real-estate-property-software/a/dvproduction/</t>
        </is>
      </c>
      <c r="F28828" t="inlineStr">
        <is>
          <t>Cloud-based Microsoft Dynamics 365 BC add-on that helps manage the entire supply chain of a manufacturers. Including planning, MRP, MES, shop floor control, maintenance, quality control and assurance, scheduling, inventory stock status, serial and lot tracking, distribution, purchasing, financial...Read more about dvproduction</t>
        </is>
      </c>
    </row>
    <row r="28829">
      <c r="A28829" t="inlineStr">
        <is>
          <t>Operations Management</t>
        </is>
      </c>
      <c r="B28829" t="inlineStr">
        <is>
          <t>Maintenance Management</t>
        </is>
      </c>
      <c r="C28829" t="inlineStr">
        <is>
          <t>https://www.getapp.com/operations-management-software/maintenance-management/os/web-based</t>
        </is>
      </c>
      <c r="D28829" t="inlineStr">
        <is>
          <t>darwinX</t>
        </is>
      </c>
      <c r="E28829" t="inlineStr">
        <is>
          <t>https://www.getapp.com/operations-management-software/a/darwinx/</t>
        </is>
      </c>
      <c r="F28829" t="inlineStr">
        <is>
          <t>rwinX is a solution for asset management and maintenance services, which is also available for Android and iOS mobile devices. It can be used to monitor and control activities, materials to be used, execution time, labor costs, and more.Read more about darwinX</t>
        </is>
      </c>
    </row>
    <row r="28830">
      <c r="A28830" t="inlineStr">
        <is>
          <t>Operations Management</t>
        </is>
      </c>
      <c r="B28830" t="inlineStr">
        <is>
          <t>Maintenance Management</t>
        </is>
      </c>
      <c r="C28830" t="inlineStr">
        <is>
          <t>https://www.getapp.com/operations-management-software/maintenance-management/os/web-based</t>
        </is>
      </c>
      <c r="D28830" t="inlineStr">
        <is>
          <t>4industry</t>
        </is>
      </c>
      <c r="E28830" t="inlineStr">
        <is>
          <t>https://www.getapp.com/operations-management-software/a/4industry/</t>
        </is>
      </c>
      <c r="F28830" t="inlineStr">
        <is>
          <t>4industry is a cloud-based connected worker platform aimed at increasing your Overall Equipment Effectiveness (OEE).Read more about 4industry</t>
        </is>
      </c>
    </row>
    <row r="28831">
      <c r="A28831" t="inlineStr">
        <is>
          <t>Operations Management</t>
        </is>
      </c>
      <c r="B28831" t="inlineStr">
        <is>
          <t>Maintenance Management</t>
        </is>
      </c>
      <c r="C28831" t="inlineStr">
        <is>
          <t>https://www.getapp.com/operations-management-software/maintenance-management/os/web-based</t>
        </is>
      </c>
      <c r="D28831" t="inlineStr">
        <is>
          <t>docu tools</t>
        </is>
      </c>
      <c r="E28831" t="inlineStr">
        <is>
          <t>https://www.getapp.com/construction-software/a/docu-tools/</t>
        </is>
      </c>
      <c r="F28831" t="inlineStr">
        <is>
          <t>docu tools is an architecture and maintenance management software that offers a flexible way to document construction and real estate project. Key features include collaboration, task management, automatic backups, parent license management, and construction document maintenance.Read more about docu tools</t>
        </is>
      </c>
    </row>
    <row r="28832">
      <c r="A28832" t="inlineStr">
        <is>
          <t>Operations Management</t>
        </is>
      </c>
      <c r="B28832" t="inlineStr">
        <is>
          <t>Maintenance Management</t>
        </is>
      </c>
      <c r="C28832" t="inlineStr">
        <is>
          <t>https://www.getapp.com/operations-management-software/maintenance-management/os/web-based</t>
        </is>
      </c>
      <c r="D28832" t="inlineStr">
        <is>
          <t>ED Controls</t>
        </is>
      </c>
      <c r="E28832" t="inlineStr">
        <is>
          <t>https://www.getapp.com/operations-management-software/a/ed-controls/</t>
        </is>
      </c>
      <c r="F28832" t="inlineStr">
        <is>
          <t>ED Controls is a cloud-based construction management software that helps businesses in shipbuilding, fire safety, engineering, facility management, and other sectors conduct quality assessments, access digital documents, and more from a unified platform. It lets staff members track project progress, evaluate completed projects, and generate inspection reports.Read more about ED Controls</t>
        </is>
      </c>
    </row>
    <row r="28833">
      <c r="A28833" t="inlineStr">
        <is>
          <t>Operations Management</t>
        </is>
      </c>
      <c r="B28833" t="inlineStr">
        <is>
          <t>Maintenance Management</t>
        </is>
      </c>
      <c r="C28833" t="inlineStr">
        <is>
          <t>https://www.getapp.com/operations-management-software/maintenance-management/os/web-based</t>
        </is>
      </c>
      <c r="D28833" t="inlineStr">
        <is>
          <t>Mayika Fleet Management</t>
        </is>
      </c>
      <c r="E28833" t="inlineStr">
        <is>
          <t>https://www.getapp.com/operations-management-software/a/mayika-fleet-management/</t>
        </is>
      </c>
      <c r="F28833" t="inlineStr">
        <is>
          <t>Mayika is a fleet management software that helps businesses manage and track multiple vehicles to streamline business operations through telematics technology. Key software features include routing, vehicle scheduling, incident reporting, mileage tracking, employee management, and order management.Read more about Mayika Fleet Management</t>
        </is>
      </c>
    </row>
    <row r="28834">
      <c r="A28834" t="inlineStr">
        <is>
          <t>Operations Management</t>
        </is>
      </c>
      <c r="B28834" t="inlineStr">
        <is>
          <t>Maintenance Management</t>
        </is>
      </c>
      <c r="C28834" t="inlineStr">
        <is>
          <t>https://www.getapp.com/operations-management-software/maintenance-management/os/web-based</t>
        </is>
      </c>
      <c r="D28834" t="inlineStr">
        <is>
          <t>Enterprise Asset Management (EAM) Software</t>
        </is>
      </c>
      <c r="E28834" t="inlineStr">
        <is>
          <t>https://www.getapp.com/operations-management-software/a/ifs-enterprise-asset-management-eam/</t>
        </is>
      </c>
      <c r="F28834" t="inlineStr">
        <is>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is>
      </c>
    </row>
    <row r="28835">
      <c r="A28835" t="inlineStr">
        <is>
          <t>Operations Management</t>
        </is>
      </c>
      <c r="B28835" t="inlineStr">
        <is>
          <t>Maintenance Management</t>
        </is>
      </c>
      <c r="C28835" t="inlineStr">
        <is>
          <t>https://www.getapp.com/operations-management-software/maintenance-management/os/web-based</t>
        </is>
      </c>
      <c r="D28835" t="inlineStr">
        <is>
          <t>AssetWorks EAM</t>
        </is>
      </c>
      <c r="E28835" t="inlineStr">
        <is>
          <t>https://www.getapp.com/operations-management-software/a/assetworks-ams/</t>
        </is>
      </c>
      <c r="F28835" t="inlineStr">
        <is>
          <t>AssetWorks is an asset management software for controlling costs and streamlining operations within asset and infrastructure-intensive organizationsRead more about AssetWorks EAM</t>
        </is>
      </c>
    </row>
    <row r="28836">
      <c r="A28836" t="inlineStr">
        <is>
          <t>Operations Management</t>
        </is>
      </c>
      <c r="B28836" t="inlineStr">
        <is>
          <t>Maintenance Management</t>
        </is>
      </c>
      <c r="C28836" t="inlineStr">
        <is>
          <t>https://www.getapp.com/operations-management-software/maintenance-management/os/web-based</t>
        </is>
      </c>
      <c r="D28836" t="inlineStr">
        <is>
          <t>Sige21</t>
        </is>
      </c>
      <c r="E28836" t="inlineStr">
        <is>
          <t>https://www.getapp.com/operations-management-software/a/sige21/</t>
        </is>
      </c>
      <c r="F28836" t="inlineStr">
        <is>
          <t>A cloud-hosted CMMS - GMAO solution with unlimited users, designed to organize and control all maintenance operations.Read more about Sige21</t>
        </is>
      </c>
    </row>
    <row r="28837">
      <c r="A28837" t="inlineStr">
        <is>
          <t>Operations Management</t>
        </is>
      </c>
      <c r="B28837" t="inlineStr">
        <is>
          <t>Maintenance Management</t>
        </is>
      </c>
      <c r="C28837" t="inlineStr">
        <is>
          <t>https://www.getapp.com/operations-management-software/maintenance-management/os/web-based</t>
        </is>
      </c>
      <c r="D28837" t="inlineStr">
        <is>
          <t>imaso maintenance</t>
        </is>
      </c>
      <c r="E28837" t="inlineStr">
        <is>
          <t>https://www.getapp.com/operations-management-software/a/imaso-maintenance/</t>
        </is>
      </c>
      <c r="F28837" t="inlineStr">
        <is>
          <t>Maintenance, inspections, repairs, and optimizations are centrally planned and documented. imaso maintenance helps businesses record all malfunctions, document all processes and reduce maintenance costs.Read more about imaso maintenance</t>
        </is>
      </c>
    </row>
    <row r="28838">
      <c r="A28838" t="inlineStr">
        <is>
          <t>Operations Management</t>
        </is>
      </c>
      <c r="B28838" t="inlineStr">
        <is>
          <t>Maintenance Management</t>
        </is>
      </c>
      <c r="C28838" t="inlineStr">
        <is>
          <t>https://www.getapp.com/operations-management-software/maintenance-management/os/web-based</t>
        </is>
      </c>
      <c r="D28838" t="inlineStr">
        <is>
          <t>AVUX</t>
        </is>
      </c>
      <c r="E28838" t="inlineStr">
        <is>
          <t>https://www.getapp.com/real-estate-property-software/a/avux/</t>
        </is>
      </c>
      <c r="F28838" t="inlineStr">
        <is>
          <t>AVUX is a software aimed at property maintenance and cleaning experts. We have over 20 years of market experience in this field of business.AVUX® is the most advanced and dedicated property maintenance work management system on the market.Read more about AVUX</t>
        </is>
      </c>
    </row>
    <row r="28839">
      <c r="A28839" t="inlineStr">
        <is>
          <t>Operations Management</t>
        </is>
      </c>
      <c r="B28839" t="inlineStr">
        <is>
          <t>Maintenance Management</t>
        </is>
      </c>
      <c r="C28839" t="inlineStr">
        <is>
          <t>https://www.getapp.com/operations-management-software/maintenance-management/os/web-based</t>
        </is>
      </c>
      <c r="D28839" t="inlineStr">
        <is>
          <t>Yardi Facility Manager</t>
        </is>
      </c>
      <c r="E28839" t="inlineStr">
        <is>
          <t>https://www.getapp.com/operations-management-software/a/yardi-facility-manager/</t>
        </is>
      </c>
      <c r="F28839" t="inlineStr">
        <is>
          <t>​Efficiently manage work orders across properties, track technicians and improve your tenant experience with Yardi Facility Manager.Read more about Yardi Facility Manager</t>
        </is>
      </c>
    </row>
    <row r="28840">
      <c r="A28840" t="inlineStr">
        <is>
          <t>Operations Management</t>
        </is>
      </c>
      <c r="B28840" t="inlineStr">
        <is>
          <t>Maintenance Management</t>
        </is>
      </c>
      <c r="C28840" t="inlineStr">
        <is>
          <t>https://www.getapp.com/operations-management-software/maintenance-management/os/web-based</t>
        </is>
      </c>
      <c r="D28840" t="inlineStr">
        <is>
          <t>FleetMEX</t>
        </is>
      </c>
      <c r="E28840" t="inlineStr">
        <is>
          <t>https://www.getapp.com/operations-management-software/a/fleetmex/</t>
        </is>
      </c>
      <c r="F28840" t="inlineStr">
        <is>
          <t>MEX Mobile is a Fleet CMMS App used in conjunction with the FleetMEX Maintenance Software. Enabling users to manage and maintain critical vehicles in the field. Sync your vehicles and Work Orders and get on with the job. Outside network range? Continue to maintain and sync back when in range.Read more about FleetMEX</t>
        </is>
      </c>
    </row>
    <row r="28841">
      <c r="A28841" t="inlineStr">
        <is>
          <t>Operations Management</t>
        </is>
      </c>
      <c r="B28841" t="inlineStr">
        <is>
          <t>Maintenance Management</t>
        </is>
      </c>
      <c r="C28841" t="inlineStr">
        <is>
          <t>https://www.getapp.com/operations-management-software/maintenance-management/os/web-based</t>
        </is>
      </c>
      <c r="D28841" t="inlineStr">
        <is>
          <t>Corenio</t>
        </is>
      </c>
      <c r="E28841" t="inlineStr">
        <is>
          <t>https://www.getapp.com/website-ecommerce-software/a/corenio/</t>
        </is>
      </c>
      <c r="F28841"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28842">
      <c r="A28842" t="inlineStr">
        <is>
          <t>Operations Management</t>
        </is>
      </c>
      <c r="B28842" t="inlineStr">
        <is>
          <t>Maintenance Management</t>
        </is>
      </c>
      <c r="C28842" t="inlineStr">
        <is>
          <t>https://www.getapp.com/operations-management-software/maintenance-management/os/web-based</t>
        </is>
      </c>
      <c r="D28842" t="inlineStr">
        <is>
          <t>Causeway Vixen</t>
        </is>
      </c>
      <c r="E28842" t="inlineStr">
        <is>
          <t>https://www.getapp.com/operations-management-software/a/causeway-vixen/</t>
        </is>
      </c>
      <c r="F28842" t="inlineStr">
        <is>
          <t>Causeway Vixen is a maintenance management software that helps businesses manage stocks, purchase orders, estimating, job costing, payroll accounting, and more. The platform enables managers to track job information and real-time locations of sub-contractors on a centralized dashboard.Read more about Causeway Vixen</t>
        </is>
      </c>
    </row>
    <row r="28843">
      <c r="A28843" t="inlineStr">
        <is>
          <t>Operations Management</t>
        </is>
      </c>
      <c r="B28843" t="inlineStr">
        <is>
          <t>Maintenance Management</t>
        </is>
      </c>
      <c r="C28843" t="inlineStr">
        <is>
          <t>https://www.getapp.com/operations-management-software/maintenance-management/os/web-based</t>
        </is>
      </c>
      <c r="D28843" t="inlineStr">
        <is>
          <t>Causeway Ermeo</t>
        </is>
      </c>
      <c r="E28843" t="inlineStr">
        <is>
          <t>https://www.getapp.com/operations-management-software/a/causeway-ermeo/</t>
        </is>
      </c>
      <c r="F28843" t="inlineStr">
        <is>
          <t>Causeway Ermeo is a web and mobile-based workforce management software that helps businesses of all sizes conduct site inspections and track the real-time job progress of field executives on a centralized platform.Read more about Causeway Ermeo</t>
        </is>
      </c>
    </row>
    <row r="28844">
      <c r="A28844" t="inlineStr">
        <is>
          <t>Operations Management</t>
        </is>
      </c>
      <c r="B28844" t="inlineStr">
        <is>
          <t>Maintenance Management</t>
        </is>
      </c>
      <c r="C28844" t="inlineStr">
        <is>
          <t>https://www.getapp.com/operations-management-software/maintenance-management/os/web-based</t>
        </is>
      </c>
      <c r="D28844" t="inlineStr">
        <is>
          <t>Owl Ops</t>
        </is>
      </c>
      <c r="E28844" t="inlineStr">
        <is>
          <t>https://www.getapp.com/operations-management-software/a/owl-ops/</t>
        </is>
      </c>
      <c r="F28844" t="inlineStr">
        <is>
          <t>For Multi-unit restaurants that need tracking &amp; accountability of maintenance &amp; operation tasks without the overkill of CMMS or work orders.Read more about Owl Ops</t>
        </is>
      </c>
    </row>
    <row r="28845">
      <c r="A28845" t="inlineStr">
        <is>
          <t>Operations Management</t>
        </is>
      </c>
      <c r="B28845" t="inlineStr">
        <is>
          <t>Maintenance Management</t>
        </is>
      </c>
      <c r="C28845" t="inlineStr">
        <is>
          <t>https://www.getapp.com/operations-management-software/maintenance-management/os/web-based</t>
        </is>
      </c>
      <c r="D28845" t="inlineStr">
        <is>
          <t>SOMAX</t>
        </is>
      </c>
      <c r="E28845" t="inlineStr">
        <is>
          <t>https://www.getapp.com/operations-management-software/a/somax-cmms/</t>
        </is>
      </c>
      <c r="F28845" t="inlineStr">
        <is>
          <t>SOMAX CMMS is a mobile maintenance management system which helps enterprises streamline maintenance processes with inventory, asset &amp; work management tools, plus preventive maintenance technology. SOMAX CMMS gives users flexibility with native iOS &amp; Android apps for mobiles &amp; tablets.Read more about SOMAX</t>
        </is>
      </c>
    </row>
    <row r="28846">
      <c r="A28846" t="inlineStr">
        <is>
          <t>Operations Management</t>
        </is>
      </c>
      <c r="B28846" t="inlineStr">
        <is>
          <t>Maintenance Management</t>
        </is>
      </c>
      <c r="C28846" t="inlineStr">
        <is>
          <t>https://www.getapp.com/operations-management-software/maintenance-management/os/web-based</t>
        </is>
      </c>
      <c r="D28846" t="inlineStr">
        <is>
          <t>QR Maintenance</t>
        </is>
      </c>
      <c r="E28846" t="inlineStr">
        <is>
          <t>https://www.getapp.com/operations-management-software/a/qr-asset/</t>
        </is>
      </c>
      <c r="F28846" t="inlineStr">
        <is>
          <t>Automate your business processes and workflow by using mobile data collection with QR code / barcode scanning.Read more about QR Maintenance</t>
        </is>
      </c>
    </row>
    <row r="28847">
      <c r="A28847" t="inlineStr">
        <is>
          <t>Operations Management</t>
        </is>
      </c>
      <c r="B28847" t="inlineStr">
        <is>
          <t>Maintenance Management</t>
        </is>
      </c>
      <c r="C28847" t="inlineStr">
        <is>
          <t>https://www.getapp.com/operations-management-software/maintenance-management/os/web-based</t>
        </is>
      </c>
      <c r="D28847" t="inlineStr">
        <is>
          <t>MEMSS</t>
        </is>
      </c>
      <c r="E28847" t="inlineStr">
        <is>
          <t>https://www.getapp.com/operations-management-software/a/medical-equipment-management-software-solution/</t>
        </is>
      </c>
      <c r="F28847" t="inlineStr">
        <is>
          <t>MEMSS is an easy-to-use, secure cloud-based solution to maintain, manage and track medical devices.Read more about MEMSS</t>
        </is>
      </c>
    </row>
    <row r="28848">
      <c r="A28848" t="inlineStr">
        <is>
          <t>Operations Management</t>
        </is>
      </c>
      <c r="B28848" t="inlineStr">
        <is>
          <t>Maintenance Management</t>
        </is>
      </c>
      <c r="C28848" t="inlineStr">
        <is>
          <t>https://www.getapp.com/operations-management-software/maintenance-management/os/web-based</t>
        </is>
      </c>
      <c r="D28848" t="inlineStr">
        <is>
          <t>Causeway Maintenance</t>
        </is>
      </c>
      <c r="E28848" t="inlineStr">
        <is>
          <t>https://www.getapp.com/construction-software/a/causeway-maintenance/</t>
        </is>
      </c>
      <c r="F28848" t="inlineStr">
        <is>
          <t>Take complete control of the back office, front office, and field workers on a single connected platform.Read more about Causeway Maintenance</t>
        </is>
      </c>
    </row>
    <row r="28849">
      <c r="A28849" t="inlineStr">
        <is>
          <t>Operations Management</t>
        </is>
      </c>
      <c r="B28849" t="inlineStr">
        <is>
          <t>Maintenance Management</t>
        </is>
      </c>
      <c r="C28849" t="inlineStr">
        <is>
          <t>https://www.getapp.com/operations-management-software/maintenance-management/os/web-based</t>
        </is>
      </c>
      <c r="D28849" t="inlineStr">
        <is>
          <t>AIMS 3</t>
        </is>
      </c>
      <c r="E28849" t="inlineStr">
        <is>
          <t>https://www.getapp.com/operations-management-software/a/aims-3/</t>
        </is>
      </c>
      <c r="F28849" t="inlineStr">
        <is>
          <t>AIMS 3 is a modern CMMS allowing users to track, manage and report on all assets found in healthcare institutions.Read more about AIMS 3</t>
        </is>
      </c>
    </row>
    <row r="28850">
      <c r="A28850" t="inlineStr">
        <is>
          <t>Operations Management</t>
        </is>
      </c>
      <c r="B28850" t="inlineStr">
        <is>
          <t>Maintenance Management</t>
        </is>
      </c>
      <c r="C28850" t="inlineStr">
        <is>
          <t>https://www.getapp.com/operations-management-software/maintenance-management/os/web-based</t>
        </is>
      </c>
      <c r="D28850" t="inlineStr">
        <is>
          <t>ELT</t>
        </is>
      </c>
      <c r="E28850" t="inlineStr">
        <is>
          <t>https://www.getapp.com/operations-management-software/a/elt/</t>
        </is>
      </c>
      <c r="F28850" t="inlineStr">
        <is>
          <t>ELT is a web-based app that helps you perform preventive maintenance and deal with equipment breakdowns.Read more about ELT</t>
        </is>
      </c>
    </row>
    <row r="28851">
      <c r="A28851" t="inlineStr">
        <is>
          <t>Operations Management</t>
        </is>
      </c>
      <c r="B28851" t="inlineStr">
        <is>
          <t>Maintenance Management</t>
        </is>
      </c>
      <c r="C28851" t="inlineStr">
        <is>
          <t>https://www.getapp.com/operations-management-software/maintenance-management/os/web-based</t>
        </is>
      </c>
      <c r="D28851" t="inlineStr">
        <is>
          <t>SiteOne</t>
        </is>
      </c>
      <c r="E28851" t="inlineStr">
        <is>
          <t>https://www.getapp.com/construction-software/a/siteone/</t>
        </is>
      </c>
      <c r="F28851" t="inlineStr">
        <is>
          <t>Our passion is helping builders and developers achieve higher customer satisfaction by automating processes to better manage warranty service requests and provide homeowners with everything needed to care for and maintain their new homeRead more about SiteOne</t>
        </is>
      </c>
    </row>
    <row r="28852">
      <c r="A28852" t="inlineStr">
        <is>
          <t>Operations Management</t>
        </is>
      </c>
      <c r="B28852" t="inlineStr">
        <is>
          <t>Maintenance Management</t>
        </is>
      </c>
      <c r="C28852" t="inlineStr">
        <is>
          <t>https://www.getapp.com/operations-management-software/maintenance-management/os/web-based</t>
        </is>
      </c>
      <c r="D28852" t="inlineStr">
        <is>
          <t>Titan CMMS</t>
        </is>
      </c>
      <c r="E28852" t="inlineStr">
        <is>
          <t>https://www.getapp.com/operations-management-software/a/titan-cmms/</t>
        </is>
      </c>
      <c r="F28852"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28853">
      <c r="A28853" t="inlineStr">
        <is>
          <t>Operations Management</t>
        </is>
      </c>
      <c r="B28853" t="inlineStr">
        <is>
          <t>Maintenance Management</t>
        </is>
      </c>
      <c r="C28853" t="inlineStr">
        <is>
          <t>https://www.getapp.com/operations-management-software/maintenance-management/os/web-based</t>
        </is>
      </c>
      <c r="D28853" t="inlineStr">
        <is>
          <t>Rekapp</t>
        </is>
      </c>
      <c r="E28853" t="inlineStr">
        <is>
          <t>https://www.getapp.com/operations-management-software/a/rekapp/</t>
        </is>
      </c>
      <c r="F28853" t="inlineStr">
        <is>
          <t>Rekapp is an application specialized in intervention management for professional installation. It improves the daily life of companies by improving the quality of service and communication. It helps to fluidify the processes and exchanges between the field and the offices.Read more about Rekapp</t>
        </is>
      </c>
    </row>
    <row r="28854">
      <c r="A28854" t="inlineStr">
        <is>
          <t>Operations Management</t>
        </is>
      </c>
      <c r="B28854" t="inlineStr">
        <is>
          <t>Maintenance Management</t>
        </is>
      </c>
      <c r="C28854" t="inlineStr">
        <is>
          <t>https://www.getapp.com/operations-management-software/maintenance-management/os/web-based</t>
        </is>
      </c>
      <c r="D28854" t="inlineStr">
        <is>
          <t>Mission Critical Information Management (MCIM)</t>
        </is>
      </c>
      <c r="E28854" t="inlineStr">
        <is>
          <t>https://www.getapp.com/operations-management-software/a/mission-critical-information-management-mcim/</t>
        </is>
      </c>
      <c r="F28854" t="inlineStr">
        <is>
          <t>MCIM is the leading operating platform for unified facility management that supports global, critical functions. Reshaping the way traditional operations are deployed, Mission Critical Information Management (MCIM) brings the power of CMMS, EAM, and more into a single, connected source of truth.Read more about Mission Critical Information Management (MCIM)</t>
        </is>
      </c>
    </row>
    <row r="28855">
      <c r="A28855" t="inlineStr">
        <is>
          <t>Operations Management</t>
        </is>
      </c>
      <c r="B28855" t="inlineStr">
        <is>
          <t>Maintenance Management</t>
        </is>
      </c>
      <c r="C28855" t="inlineStr">
        <is>
          <t>https://www.getapp.com/operations-management-software/maintenance-management/os/web-based</t>
        </is>
      </c>
      <c r="D28855" t="inlineStr">
        <is>
          <t>SAM</t>
        </is>
      </c>
      <c r="E28855" t="inlineStr">
        <is>
          <t>https://www.getapp.com/operations-management-software/a/sam-1/</t>
        </is>
      </c>
      <c r="F28855" t="inlineStr">
        <is>
          <t>Digital Data is a technology company dedicated to intelligent asset management and real-time maintenance, helping maintenance companies to be more efficient, cost-effective and profitable.Read more about SAM</t>
        </is>
      </c>
    </row>
    <row r="28856">
      <c r="A28856" t="inlineStr">
        <is>
          <t>Operations Management</t>
        </is>
      </c>
      <c r="B28856" t="inlineStr">
        <is>
          <t>Maintenance Management</t>
        </is>
      </c>
      <c r="C28856" t="inlineStr">
        <is>
          <t>https://www.getapp.com/operations-management-software/maintenance-management/os/web-based</t>
        </is>
      </c>
      <c r="D28856" t="inlineStr">
        <is>
          <t>Maximl</t>
        </is>
      </c>
      <c r="E28856" t="inlineStr">
        <is>
          <t>https://www.getapp.com/operations-management-software/a/maximl/</t>
        </is>
      </c>
      <c r="F28856" t="inlineStr">
        <is>
          <t>Digitally transforming maintenance workflows across process industries to drive improvements in safety and asset reliability.Read more about Maximl</t>
        </is>
      </c>
    </row>
    <row r="28857">
      <c r="A28857" t="inlineStr">
        <is>
          <t>Operations Management</t>
        </is>
      </c>
      <c r="B28857" t="inlineStr">
        <is>
          <t>Maintenance Management</t>
        </is>
      </c>
      <c r="C28857" t="inlineStr">
        <is>
          <t>https://www.getapp.com/operations-management-software/maintenance-management/os/web-based</t>
        </is>
      </c>
      <c r="D28857" t="inlineStr">
        <is>
          <t>Zunaso Work Order</t>
        </is>
      </c>
      <c r="E28857" t="inlineStr">
        <is>
          <t>https://www.getapp.com/operations-management-software/a/zunaso/</t>
        </is>
      </c>
      <c r="F28857" t="inlineStr">
        <is>
          <t>Zunaso Work Order app is a cloud-based CMMS software that runs on both Mobile and Desktop devices and facilitates both reactive and preventive maintenance of your assets and equipment.Read more about Zunaso Work Order</t>
        </is>
      </c>
    </row>
    <row r="28858">
      <c r="A28858" t="inlineStr">
        <is>
          <t>Operations Management</t>
        </is>
      </c>
      <c r="B28858" t="inlineStr">
        <is>
          <t>Maintenance Management</t>
        </is>
      </c>
      <c r="C28858" t="inlineStr">
        <is>
          <t>https://www.getapp.com/operations-management-software/maintenance-management/os/web-based</t>
        </is>
      </c>
      <c r="D28858" t="inlineStr">
        <is>
          <t>Oxmaint</t>
        </is>
      </c>
      <c r="E28858" t="inlineStr">
        <is>
          <t>https://www.getapp.com/operations-management-software/a/oxmaint/</t>
        </is>
      </c>
      <c r="F28858" t="inlineStr">
        <is>
          <t>Optimize your workflow using our maintenance management software—enhance operational efficiency, minimize interruptions, and prolong asset life.Read more about Oxmaint</t>
        </is>
      </c>
    </row>
    <row r="28859">
      <c r="A28859" t="inlineStr">
        <is>
          <t>Operations Management</t>
        </is>
      </c>
      <c r="B28859" t="inlineStr">
        <is>
          <t>Maintenance Management</t>
        </is>
      </c>
      <c r="C28859" t="inlineStr">
        <is>
          <t>https://www.getapp.com/operations-management-software/maintenance-management/os/web-based</t>
        </is>
      </c>
      <c r="D28859" t="inlineStr">
        <is>
          <t>Takhys</t>
        </is>
      </c>
      <c r="E28859" t="inlineStr">
        <is>
          <t>https://www.getapp.com/operations-management-software/a/takhys/</t>
        </is>
      </c>
      <c r="F28859" t="inlineStr">
        <is>
          <t>Takhys is a cloud application for incident reporting and tracking. The platform issues automatic notifications to staff or external suppliers in real-time for the management of work. It includes the TkMant app for assigning and tracking jobs.Read more about Takhys</t>
        </is>
      </c>
    </row>
    <row r="28860">
      <c r="A28860" t="inlineStr">
        <is>
          <t>Operations Management</t>
        </is>
      </c>
      <c r="B28860" t="inlineStr">
        <is>
          <t>Maintenance Management</t>
        </is>
      </c>
      <c r="C28860" t="inlineStr">
        <is>
          <t>https://www.getapp.com/operations-management-software/maintenance-management/os/web-based</t>
        </is>
      </c>
      <c r="D28860" t="inlineStr">
        <is>
          <t>Dynamics 365 Supply Chain Management</t>
        </is>
      </c>
      <c r="E28860" t="inlineStr">
        <is>
          <t>https://www.getapp.com/operations-management-software/a/dynamics-365-supply-chain-management/</t>
        </is>
      </c>
      <c r="F28860"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8861">
      <c r="A28861" t="inlineStr">
        <is>
          <t>Operations Management</t>
        </is>
      </c>
      <c r="B28861" t="inlineStr">
        <is>
          <t>Maintenance Management</t>
        </is>
      </c>
      <c r="C28861" t="inlineStr">
        <is>
          <t>https://www.getapp.com/operations-management-software/maintenance-management/os/web-based</t>
        </is>
      </c>
      <c r="D28861" t="inlineStr">
        <is>
          <t>BriskForce</t>
        </is>
      </c>
      <c r="E28861" t="inlineStr">
        <is>
          <t>https://www.getapp.com/operations-management-software/a/briskforce/</t>
        </is>
      </c>
      <c r="F28861" t="inlineStr">
        <is>
          <t>BriskForce is a fully integrated CMMS solution to automate and streamline asset tracking, part inventory, maintenance work orders and equipment inspection.Read more about BriskForce</t>
        </is>
      </c>
    </row>
    <row r="28862">
      <c r="A28862" t="inlineStr">
        <is>
          <t>Operations Management</t>
        </is>
      </c>
      <c r="B28862" t="inlineStr">
        <is>
          <t>Maintenance Management</t>
        </is>
      </c>
      <c r="C28862" t="inlineStr">
        <is>
          <t>https://www.getapp.com/operations-management-software/maintenance-management/os/web-based</t>
        </is>
      </c>
      <c r="D28862" t="inlineStr">
        <is>
          <t>VEERUM</t>
        </is>
      </c>
      <c r="E28862" t="inlineStr">
        <is>
          <t>https://www.getapp.com/marketing-software/a/veerum/</t>
        </is>
      </c>
      <c r="F28862" t="inlineStr">
        <is>
          <t>VEERUM's industrial digital twin combines all CAD, geospatial, document management, IoT, and operational systems into a single, 3D visual, web-based interface for energy, mining, and utilities providing clients with significant cost and time savings for complex physical asset operations and maintenance.Read more about VEERUM</t>
        </is>
      </c>
    </row>
    <row r="28863">
      <c r="A28863" t="inlineStr">
        <is>
          <t>Operations Management</t>
        </is>
      </c>
      <c r="B28863" t="inlineStr">
        <is>
          <t>Maintenance Management</t>
        </is>
      </c>
      <c r="C28863" t="inlineStr">
        <is>
          <t>https://www.getapp.com/operations-management-software/maintenance-management/os/web-based</t>
        </is>
      </c>
      <c r="D28863" t="inlineStr">
        <is>
          <t>Monitoring and Measuring Software</t>
        </is>
      </c>
      <c r="E28863" t="inlineStr">
        <is>
          <t>https://www.getapp.com/operations-management-software/a/monitoring-and-measuring-software/</t>
        </is>
      </c>
      <c r="F28863" t="inlineStr">
        <is>
          <t>Intelex Monitoring and Measurement Software is designed to help organizations increase accountability, process efficiency and reduce unplanned downtime while decreasing costs. Intelex Monitoring and Measurement Software supports a wide range of industries as they seek new ways to manage equipment.Read more about Monitoring and Measuring Software</t>
        </is>
      </c>
    </row>
    <row r="28864">
      <c r="A28864" t="inlineStr">
        <is>
          <t>Operations Management</t>
        </is>
      </c>
      <c r="B28864" t="inlineStr">
        <is>
          <t>Maintenance Management</t>
        </is>
      </c>
      <c r="C28864" t="inlineStr">
        <is>
          <t>https://www.getapp.com/operations-management-software/maintenance-management/os/web-based</t>
        </is>
      </c>
      <c r="D28864" t="inlineStr">
        <is>
          <t>ResQ</t>
        </is>
      </c>
      <c r="E28864" t="inlineStr">
        <is>
          <t>https://www.getapp.com/operations-management-software/a/resq/</t>
        </is>
      </c>
      <c r="F28864" t="inlineStr">
        <is>
          <t>RecyclerGuard’s software is the only software your recycling center, scrap yard, or redemption center needs to make purchases from other businesses and stay compliant with state and local laws.Read more about ResQ</t>
        </is>
      </c>
    </row>
    <row r="28865">
      <c r="A28865" t="inlineStr">
        <is>
          <t>Operations Management</t>
        </is>
      </c>
      <c r="B28865" t="inlineStr">
        <is>
          <t>Maintenance Management</t>
        </is>
      </c>
      <c r="C28865" t="inlineStr">
        <is>
          <t>https://www.getapp.com/operations-management-software/maintenance-management/os/web-based</t>
        </is>
      </c>
      <c r="D28865" t="inlineStr">
        <is>
          <t>Followme</t>
        </is>
      </c>
      <c r="E28865" t="inlineStr">
        <is>
          <t>https://www.getapp.com/operations-management-software/a/followme/</t>
        </is>
      </c>
      <c r="F28865" t="inlineStr">
        <is>
          <t>An intuitive solution for property managers and tenants to communicate in real-time. The platform delivers self-service solutions that help save time and get tasks done faster, with greater accuracy than manual methods.Read more about Followme</t>
        </is>
      </c>
    </row>
    <row r="28866">
      <c r="A28866" t="inlineStr">
        <is>
          <t>Operations Management</t>
        </is>
      </c>
      <c r="B28866" t="inlineStr">
        <is>
          <t>Maintenance Management</t>
        </is>
      </c>
      <c r="C28866" t="inlineStr">
        <is>
          <t>https://www.getapp.com/operations-management-software/maintenance-management/os/web-based</t>
        </is>
      </c>
      <c r="D28866" t="inlineStr">
        <is>
          <t>Facilities Management Accelerator</t>
        </is>
      </c>
      <c r="E28866" t="inlineStr">
        <is>
          <t>https://www.getapp.com/real-estate-property-software/a/facility-management-accelerator/</t>
        </is>
      </c>
      <c r="F28866" t="inlineStr">
        <is>
          <t>Facilities Management Accelerator is a purpose-built software solution for residential, commercial, and mixed-use property management firms. It integrates with Microsoft Dynamics 365 to break down data silos and includes features such as work order management, asset tracking, IoT integrations, and preventative maintenance capabilities. The software enables organizations to transition from reactive to proactive service models while modernizing their infrastructure through cloud technology.Read more about Facilities Management Accelerator</t>
        </is>
      </c>
    </row>
    <row r="28867">
      <c r="A28867" t="inlineStr">
        <is>
          <t>Operations Management</t>
        </is>
      </c>
      <c r="B28867" t="inlineStr">
        <is>
          <t>Maintenance Management</t>
        </is>
      </c>
      <c r="C28867" t="inlineStr">
        <is>
          <t>https://www.getapp.com/operations-management-software/maintenance-management/os/web-based</t>
        </is>
      </c>
      <c r="D28867" t="inlineStr">
        <is>
          <t>HOM</t>
        </is>
      </c>
      <c r="E28867" t="inlineStr">
        <is>
          <t>https://www.getapp.com/operations-management-software/a/hom/</t>
        </is>
      </c>
      <c r="F28867" t="inlineStr">
        <is>
          <t>Get the Job done with HOM. HOM is an “all-in-one” platform that simplifies hotel operations and team communication, increases productivity and guest satisfaction.Read more about HOM</t>
        </is>
      </c>
    </row>
    <row r="28868">
      <c r="A28868" t="inlineStr">
        <is>
          <t>Operations Management</t>
        </is>
      </c>
      <c r="B28868" t="inlineStr">
        <is>
          <t>Maintenance Management</t>
        </is>
      </c>
      <c r="C28868" t="inlineStr">
        <is>
          <t>https://www.getapp.com/operations-management-software/maintenance-management/os/web-based</t>
        </is>
      </c>
      <c r="D28868" t="inlineStr">
        <is>
          <t>Matrix Mobility</t>
        </is>
      </c>
      <c r="E28868" t="inlineStr">
        <is>
          <t>https://www.getapp.com/operations-management-software/a/matrix-mobility/</t>
        </is>
      </c>
      <c r="F28868" t="inlineStr">
        <is>
          <t>Matrix Mobility aims to support maintenance professionals to perform their work optimally from anywhere using various devices. Key features include schedule management, maintenance alerts, and notifications, contact management, reporting and analysis, real-time feedback, and multi-device support.Read more about Matrix Mobility</t>
        </is>
      </c>
    </row>
    <row r="28869">
      <c r="A28869" t="inlineStr">
        <is>
          <t>Operations Management</t>
        </is>
      </c>
      <c r="B28869" t="inlineStr">
        <is>
          <t>Maintenance Management</t>
        </is>
      </c>
      <c r="C28869" t="inlineStr">
        <is>
          <t>https://www.getapp.com/operations-management-software/maintenance-management/os/web-based</t>
        </is>
      </c>
      <c r="D28869" t="inlineStr">
        <is>
          <t>Felix</t>
        </is>
      </c>
      <c r="E28869" t="inlineStr">
        <is>
          <t>https://www.getapp.com/operations-management-software/a/felix/</t>
        </is>
      </c>
      <c r="F28869" t="inlineStr">
        <is>
          <t>Felix is a cloud-based facility management software designed to help service providers and other businesses monitor conditions across equipment and machinery using assessments, inspections, and reports. It allows users to capture GPS coordinates, attach images, and conduct inspections via mobile devices.Read more about Felix</t>
        </is>
      </c>
    </row>
    <row r="28870">
      <c r="A28870" t="inlineStr">
        <is>
          <t>Operations Management</t>
        </is>
      </c>
      <c r="B28870" t="inlineStr">
        <is>
          <t>Maintenance Management</t>
        </is>
      </c>
      <c r="C28870" t="inlineStr">
        <is>
          <t>https://www.getapp.com/operations-management-software/maintenance-management/os/web-based</t>
        </is>
      </c>
      <c r="D28870" t="inlineStr">
        <is>
          <t>Quisitive PowerGov</t>
        </is>
      </c>
      <c r="E28870" t="inlineStr">
        <is>
          <t>https://www.getapp.com/government-social-services-software/a/mazikcity/</t>
        </is>
      </c>
      <c r="F28870" t="inlineStr">
        <is>
          <t>Quisitive PowerGov offers smart city applications to drive citizen engagement and superior city customer service.Read more about Quisitive PowerGov</t>
        </is>
      </c>
    </row>
    <row r="28871">
      <c r="A28871" t="inlineStr">
        <is>
          <t>Operations Management</t>
        </is>
      </c>
      <c r="B28871" t="inlineStr">
        <is>
          <t>Maintenance Management</t>
        </is>
      </c>
      <c r="C28871" t="inlineStr">
        <is>
          <t>https://www.getapp.com/operations-management-software/maintenance-management/os/web-based</t>
        </is>
      </c>
      <c r="D28871" t="inlineStr">
        <is>
          <t>Claster FM</t>
        </is>
      </c>
      <c r="E28871" t="inlineStr">
        <is>
          <t>https://www.getapp.com/operations-management-software/a/claster-fm/</t>
        </is>
      </c>
      <c r="F28871" t="inlineStr">
        <is>
          <t>Keeping track of the maintenance process where the work is being done, with real-time notifications and updates.Read more about Claster FM</t>
        </is>
      </c>
    </row>
    <row r="28872">
      <c r="A28872" t="inlineStr">
        <is>
          <t>Operations Management</t>
        </is>
      </c>
      <c r="B28872" t="inlineStr">
        <is>
          <t>Maintenance Management</t>
        </is>
      </c>
      <c r="C28872" t="inlineStr">
        <is>
          <t>https://www.getapp.com/operations-management-software/maintenance-management/os/web-based</t>
        </is>
      </c>
      <c r="D28872" t="inlineStr">
        <is>
          <t>Workmate</t>
        </is>
      </c>
      <c r="E28872" t="inlineStr">
        <is>
          <t>https://www.getapp.com/operations-management-software/a/workmate/</t>
        </is>
      </c>
      <c r="F28872" t="inlineStr">
        <is>
          <t>Workmate is a cloud-based computerized maintenance management systems (CMMS) that helps businesses manage maintenance workflows on a centralized interface. The platform enables users to optimize work orders and resource allocation through plant file management, instruction filing, spares inventory, fault reporting, and scheduled maintenance tracking. Workmate provides both desktop and mobile access with features such as inventory restocking, multiple worklists, historic records, and more.Read more about Workmate</t>
        </is>
      </c>
    </row>
    <row r="28873">
      <c r="A28873" t="inlineStr">
        <is>
          <t>Operations Management</t>
        </is>
      </c>
      <c r="B28873" t="inlineStr">
        <is>
          <t>Maintenance Management</t>
        </is>
      </c>
      <c r="C28873" t="inlineStr">
        <is>
          <t>https://www.getapp.com/operations-management-software/maintenance-management/os/web-based</t>
        </is>
      </c>
      <c r="D28873" t="inlineStr">
        <is>
          <t>Idhammar CMMS</t>
        </is>
      </c>
      <c r="E28873" t="inlineStr">
        <is>
          <t>https://www.getapp.com/operations-management-software/a/idhammar-cmms/</t>
        </is>
      </c>
      <c r="F28873" t="inlineStr">
        <is>
          <t>Idhammar CMMS is a user-friendly maintenance management solution. It helps enhance efficiency, cuts costs, and streamlines operations with advanced CMMS technology. The software offers applications that transform equipment maintenance in manufacturing. Key features include asset management, condition monitoring, OEE tracking, data capture, inventory control, reporting, and analysis to optimize equipment effectiveness.Read more about Idhammar CMMS</t>
        </is>
      </c>
    </row>
    <row r="28874">
      <c r="A28874" t="inlineStr">
        <is>
          <t>Operations Management</t>
        </is>
      </c>
      <c r="B28874" t="inlineStr">
        <is>
          <t>Maintenance Management</t>
        </is>
      </c>
      <c r="C28874" t="inlineStr">
        <is>
          <t>https://www.getapp.com/operations-management-software/maintenance-management/os/web-based</t>
        </is>
      </c>
      <c r="D28874" t="inlineStr">
        <is>
          <t>myB2O Interventions</t>
        </is>
      </c>
      <c r="E28874" t="inlineStr">
        <is>
          <t>https://www.getapp.com/operations-management-software/a/myb2o-interventions/</t>
        </is>
      </c>
      <c r="F28874" t="inlineStr">
        <is>
          <t>myB2O Interventions offers a comprehensive CMMS solution designed to streamline maintenance and field service operations.Read more about myB2O Interventions</t>
        </is>
      </c>
    </row>
    <row r="28875">
      <c r="A28875" t="inlineStr">
        <is>
          <t>Operations Management</t>
        </is>
      </c>
      <c r="B28875" t="inlineStr">
        <is>
          <t>Maintenance Management</t>
        </is>
      </c>
      <c r="C28875" t="inlineStr">
        <is>
          <t>https://www.getapp.com/operations-management-software/maintenance-management/os/web-based</t>
        </is>
      </c>
      <c r="D28875" t="inlineStr">
        <is>
          <t>Vimana</t>
        </is>
      </c>
      <c r="E28875" t="inlineStr">
        <is>
          <t>https://www.getapp.com/operations-management-software/a/vimana/</t>
        </is>
      </c>
      <c r="F28875" t="inlineStr">
        <is>
          <t>Vimana is designed to help businesses connect and collect real-time data from diverse sources, including machines, sensors, and systems transforming the data to power manufacturing analytics, machine monitoring and OEE, condition monitoring and predictive maintenance.Read more about Vimana</t>
        </is>
      </c>
    </row>
    <row r="28876">
      <c r="A28876" t="inlineStr">
        <is>
          <t>Operations Management</t>
        </is>
      </c>
      <c r="B28876" t="inlineStr">
        <is>
          <t>Maintenance Management</t>
        </is>
      </c>
      <c r="C28876" t="inlineStr">
        <is>
          <t>https://www.getapp.com/operations-management-software/maintenance-management/os/web-based</t>
        </is>
      </c>
      <c r="D28876" t="inlineStr">
        <is>
          <t>Eziway Tech</t>
        </is>
      </c>
      <c r="E28876" t="inlineStr">
        <is>
          <t>https://www.getapp.com/operations-management-software/a/eziway-tech/</t>
        </is>
      </c>
      <c r="F28876" t="inlineStr">
        <is>
          <t>Eziway Tech is a cloud-based solution that helps small to large businesses streamline equipment maintenance on a centralized interface. The platform provides real-time insights to help optimize utilization and performance for equipment fleets. Eziway Tech also supports PC, Mac, and mobile apps to provide updates on vehicle telemetry information.Read more about Eziway Tech</t>
        </is>
      </c>
    </row>
    <row r="28877">
      <c r="A28877" t="inlineStr">
        <is>
          <t>Operations Management</t>
        </is>
      </c>
      <c r="B28877" t="inlineStr">
        <is>
          <t>Maintenance Management</t>
        </is>
      </c>
      <c r="C28877" t="inlineStr">
        <is>
          <t>https://www.getapp.com/operations-management-software/maintenance-management/os/web-based</t>
        </is>
      </c>
      <c r="D28877" t="inlineStr">
        <is>
          <t>Maximl Operator Rounds</t>
        </is>
      </c>
      <c r="E28877" t="inlineStr">
        <is>
          <t>https://www.getapp.com/operations-management-software/a/maximl-operator-rounds/</t>
        </is>
      </c>
      <c r="F28877" t="inlineStr">
        <is>
          <t>Maximl Operator Rounds solution accelerates maintenance operations, improves regulatory compliance, and provides quick and accurate operational information to drive real-time decisions. It breaks down silos and eliminates paper-heavy work to drive workflow efficiency, reduces preventable failures and equipment breakdowns to achieve improved asset reliability.Read more about Maximl Operator Rounds</t>
        </is>
      </c>
    </row>
    <row r="28878">
      <c r="A28878" t="inlineStr">
        <is>
          <t>Operations Management</t>
        </is>
      </c>
      <c r="B28878" t="inlineStr">
        <is>
          <t>Maintenance Management</t>
        </is>
      </c>
      <c r="C28878" t="inlineStr">
        <is>
          <t>https://www.getapp.com/operations-management-software/maintenance-management/os/web-based</t>
        </is>
      </c>
      <c r="D28878" t="inlineStr">
        <is>
          <t>Titan CMMS</t>
        </is>
      </c>
      <c r="E28878" t="inlineStr">
        <is>
          <t>https://www.getapp.com/operations-management-software/a/titan-cmms/</t>
        </is>
      </c>
      <c r="F28878"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28879">
      <c r="A28879" t="inlineStr">
        <is>
          <t>Operations Management</t>
        </is>
      </c>
      <c r="B28879" t="inlineStr">
        <is>
          <t>Maintenance Management</t>
        </is>
      </c>
      <c r="C28879" t="inlineStr">
        <is>
          <t>https://www.getapp.com/operations-management-software/maintenance-management/os/web-based</t>
        </is>
      </c>
      <c r="D28879" t="inlineStr">
        <is>
          <t>Facilitize</t>
        </is>
      </c>
      <c r="E28879" t="inlineStr">
        <is>
          <t>https://www.getapp.com/operations-management-software/a/facilitize/</t>
        </is>
      </c>
      <c r="F28879" t="inlineStr">
        <is>
          <t>Facilitize optimizes maintenance by streamlining work orders, vendor management, and task tracking. Schedule periodic and reactive maintenance, manage quotes and POs, and oversee vendor performance to ensure tasks are completed. Reduce downtime and boost efficiency with our intuitive platform.Read more about Facilitize</t>
        </is>
      </c>
    </row>
    <row r="28880">
      <c r="A28880" t="inlineStr">
        <is>
          <t>Operations Management</t>
        </is>
      </c>
      <c r="B28880" t="inlineStr">
        <is>
          <t>Maintenance Management</t>
        </is>
      </c>
      <c r="C28880" t="inlineStr">
        <is>
          <t>https://www.getapp.com/operations-management-software/maintenance-management/os/web-based</t>
        </is>
      </c>
      <c r="D28880" t="inlineStr">
        <is>
          <t>WSPM</t>
        </is>
      </c>
      <c r="E28880" t="inlineStr">
        <is>
          <t>https://www.getapp.com/operations-management-software/a/wspm/</t>
        </is>
      </c>
      <c r="F28880" t="inlineStr">
        <is>
          <t>WSPM is a cloud-based maintenance management tool designed for SAP platforms, combining robust R3,S/4HANA standards with an intuitive mobile interface. The solution manages IT, maintenance, production, and management needs while transforming maintenance from cost centers.Read more about WSPM</t>
        </is>
      </c>
    </row>
    <row r="28881">
      <c r="A28881" t="inlineStr">
        <is>
          <t>Operations Management</t>
        </is>
      </c>
      <c r="B28881" t="inlineStr">
        <is>
          <t>Maintenance Management</t>
        </is>
      </c>
      <c r="C28881" t="inlineStr">
        <is>
          <t>https://www.getapp.com/operations-management-software/maintenance-management/os/web-based</t>
        </is>
      </c>
      <c r="D28881" t="inlineStr">
        <is>
          <t>EXREG</t>
        </is>
      </c>
      <c r="E28881" t="inlineStr">
        <is>
          <t>https://www.getapp.com/operations-management-software/a/exreg/</t>
        </is>
      </c>
      <c r="F28881" t="inlineStr">
        <is>
          <t>EXREG is a cloud-based inspection software designed for managing hazardous-area equipment in compliance with ATEX and IECEx standards. The platform features an offline-ready mobile app that allows users to capture field inspections, scan equipment via NFC tags or QR codes, and automatically generate audit-ready reports. Primarily serving offshore, petrochemical, and oil and gas sectors, EXREG helps reduce traditional inspection times while improving data management accuracy.Read more about EXREG</t>
        </is>
      </c>
    </row>
    <row r="28882">
      <c r="A28882" t="inlineStr">
        <is>
          <t>Operations Management</t>
        </is>
      </c>
      <c r="B28882" t="inlineStr">
        <is>
          <t>Maintenance Management</t>
        </is>
      </c>
      <c r="C28882" t="inlineStr">
        <is>
          <t>https://www.getapp.com/operations-management-software/maintenance-management/os/web-based</t>
        </is>
      </c>
      <c r="D28882" t="inlineStr">
        <is>
          <t>Nextbitt</t>
        </is>
      </c>
      <c r="E28882" t="inlineStr">
        <is>
          <t>https://www.getapp.com/operations-management-software/a/nextbitt/</t>
        </is>
      </c>
      <c r="F28882" t="inlineStr">
        <is>
          <t>Nextbitt unifies preventive, corrective, and predictive maintenance using machine learning. Reduce downtime, automate interventions, and monitor asset health with a centralized digital platform.Read more about Nextbitt</t>
        </is>
      </c>
    </row>
    <row r="28883">
      <c r="A28883" t="inlineStr">
        <is>
          <t>Operations Management</t>
        </is>
      </c>
      <c r="B28883" t="inlineStr">
        <is>
          <t>Maintenance Management</t>
        </is>
      </c>
      <c r="C28883" t="inlineStr">
        <is>
          <t>https://www.getapp.com/operations-management-software/maintenance-management/os/web-based</t>
        </is>
      </c>
      <c r="D28883" t="inlineStr">
        <is>
          <t>Divalto Field Service</t>
        </is>
      </c>
      <c r="E28883" t="inlineStr">
        <is>
          <t>https://www.getapp.com/operations-management-software/a/divalto-field-service/</t>
        </is>
      </c>
      <c r="F28883" t="inlineStr">
        <is>
          <t>A French ERP built for field services, Divalto field service boosts scheduling, mobility, and profitability. Powered by SaaS flexibility, it adapts to processes, manages jobs, maintenance, and customer tracking to enhance performance and satisfaction.Read more about Divalto Field Service</t>
        </is>
      </c>
    </row>
    <row r="28884">
      <c r="A28884" t="inlineStr">
        <is>
          <t>Operations Management</t>
        </is>
      </c>
      <c r="B28884" t="inlineStr">
        <is>
          <t>Maintenance Management</t>
        </is>
      </c>
      <c r="C28884" t="inlineStr">
        <is>
          <t>https://www.getapp.com/operations-management-software/maintenance-management/os/web-based</t>
        </is>
      </c>
      <c r="D28884" t="inlineStr">
        <is>
          <t>Mission Critical Information Management (MCIM)</t>
        </is>
      </c>
      <c r="E28884" t="inlineStr">
        <is>
          <t>https://www.getapp.com/operations-management-software/a/mission-critical-information-management-mcim/</t>
        </is>
      </c>
      <c r="F28884" t="inlineStr">
        <is>
          <t>MCIM is the leading operating platform for unified facility management that supports global, critical functions. Reshaping the way traditional operations are deployed, Mission Critical Information Management (MCIM) brings the power of CMMS, EAM, and more into a single, connected source of truth.Read more about Mission Critical Information Management (MCIM)</t>
        </is>
      </c>
    </row>
    <row r="28885">
      <c r="A28885" t="inlineStr">
        <is>
          <t>Operations Management</t>
        </is>
      </c>
      <c r="B28885" t="inlineStr">
        <is>
          <t>Maintenance Management</t>
        </is>
      </c>
      <c r="C28885" t="inlineStr">
        <is>
          <t>https://www.getapp.com/operations-management-software/maintenance-management/os/web-based</t>
        </is>
      </c>
      <c r="D28885" t="inlineStr">
        <is>
          <t>Maintabase</t>
        </is>
      </c>
      <c r="E28885" t="inlineStr">
        <is>
          <t>https://www.getapp.com/operations-management-software/a/maintabase/</t>
        </is>
      </c>
      <c r="F28885" t="inlineStr">
        <is>
          <t>Maintabase is an online CMMS software that helps streamline maintenance operations for machines and equipment. The platform offers features like cloud-based access, a scheduling system, asset profiling, quick reporting, team management, and collaboration tools to optimize equipment performance and efficiency.Read more about Maintabase</t>
        </is>
      </c>
    </row>
    <row r="28886">
      <c r="A28886" t="inlineStr">
        <is>
          <t>Operations Management</t>
        </is>
      </c>
      <c r="B28886" t="inlineStr">
        <is>
          <t>Maintenance Management</t>
        </is>
      </c>
      <c r="C28886" t="inlineStr">
        <is>
          <t>https://www.getapp.com/operations-management-software/maintenance-management/os/web-based</t>
        </is>
      </c>
      <c r="D28886" t="inlineStr">
        <is>
          <t>j5 Operations Management Solutions</t>
        </is>
      </c>
      <c r="E28886" t="inlineStr">
        <is>
          <t>https://www.getapp.com/operations-management-software/a/hexagon-j5/</t>
        </is>
      </c>
      <c r="F28886" t="inlineStr">
        <is>
          <t>j5 Operations Management Solutions is a cloud-based operations management solution that helps facilities document and manage safety-critical industrial processes. The platform comprises several interconnected modules including j5 Framework, j5 Shift Handover, j5 Operations Logbook, j5 Standing Orders, j5 Work Instructions, and more. It offers search, filtering, and a data repository on a centralized interface.Read more about j5 Operations Management Solutions</t>
        </is>
      </c>
    </row>
    <row r="28887">
      <c r="A28887" t="inlineStr">
        <is>
          <t>Operations Management</t>
        </is>
      </c>
      <c r="B28887" t="inlineStr">
        <is>
          <t>Maintenance Management</t>
        </is>
      </c>
      <c r="C28887" t="inlineStr">
        <is>
          <t>https://www.getapp.com/operations-management-software/maintenance-management/os/web-based</t>
        </is>
      </c>
      <c r="D28887" t="inlineStr">
        <is>
          <t>Co-op Housing Matters App Package</t>
        </is>
      </c>
      <c r="E28887" t="inlineStr">
        <is>
          <t>https://www.getapp.com/finance-accounting-software/a/co-op-housing-matters-app-package/</t>
        </is>
      </c>
      <c r="F28887" t="inlineStr">
        <is>
          <t>The Co-op Housing Matters Software PackageProperty Management Software for Co-op's and Non-Profit Housing with seamless integration between four interconnected AppsEach App Affordably priced - based on Co-op size so this ensures that every Co-op gets full functionality, the "True Solution".Read more about Co-op Housing Matters App Package</t>
        </is>
      </c>
    </row>
    <row r="28888">
      <c r="A28888" t="inlineStr">
        <is>
          <t>Operations Management</t>
        </is>
      </c>
      <c r="B28888" t="inlineStr">
        <is>
          <t>Maintenance Management</t>
        </is>
      </c>
      <c r="C28888" t="inlineStr">
        <is>
          <t>https://www.getapp.com/operations-management-software/maintenance-management/os/web-based</t>
        </is>
      </c>
      <c r="D28888" t="inlineStr">
        <is>
          <t>CORIM</t>
        </is>
      </c>
      <c r="E28888" t="inlineStr">
        <is>
          <t>https://www.getapp.com/operations-management-software/a/corim/</t>
        </is>
      </c>
      <c r="F28888" t="inlineStr">
        <is>
          <t>Corim is a CMMS software for managing maintenance activities. The Corim suite allows optimal management of industrial equipment: availability of production tools, safety, compliance, and quality, for businesses of all sizes.Read more about CORIM</t>
        </is>
      </c>
    </row>
    <row r="28889">
      <c r="A28889" t="inlineStr">
        <is>
          <t>Operations Management</t>
        </is>
      </c>
      <c r="B28889" t="inlineStr">
        <is>
          <t>Maintenance Management</t>
        </is>
      </c>
      <c r="C28889" t="inlineStr">
        <is>
          <t>https://www.getapp.com/operations-management-software/maintenance-management/os/web-based</t>
        </is>
      </c>
      <c r="D28889" t="inlineStr">
        <is>
          <t>SAM4</t>
        </is>
      </c>
      <c r="E28889" t="inlineStr">
        <is>
          <t>https://www.getapp.com/operations-management-software/a/sam4/</t>
        </is>
      </c>
      <c r="F28889" t="inlineStr">
        <is>
          <t>SAM4 is a smart predictive maintenance solution for critical AC motors and rotating equipment. Unlike traditional tools that use vibration sensors, SAM4 measures electrical waveforms from inside the MCC, creating a reliable, accurate, and easy to use predictive maintenance solution that scales.Read more about SAM4</t>
        </is>
      </c>
    </row>
    <row r="28890">
      <c r="A28890" t="inlineStr">
        <is>
          <t>Operations Management</t>
        </is>
      </c>
      <c r="B28890" t="inlineStr">
        <is>
          <t>Maintenance Management</t>
        </is>
      </c>
      <c r="C28890" t="inlineStr">
        <is>
          <t>https://www.getapp.com/operations-management-software/maintenance-management/os/web-based</t>
        </is>
      </c>
      <c r="D28890" t="inlineStr">
        <is>
          <t>TradieConnect</t>
        </is>
      </c>
      <c r="E28890" t="inlineStr">
        <is>
          <t>https://www.getapp.com/operations-management-software/a/tradieconnect/</t>
        </is>
      </c>
      <c r="F28890" t="inlineStr">
        <is>
          <t>Tradie Connect is a CRM with field service allocation and management for use in the warranty, service, facility maintenance and real estate industries.Read more about TradieConnect</t>
        </is>
      </c>
    </row>
    <row r="28891">
      <c r="A28891" t="inlineStr">
        <is>
          <t>Operations Management</t>
        </is>
      </c>
      <c r="B28891" t="inlineStr">
        <is>
          <t>Maintenance Management</t>
        </is>
      </c>
      <c r="C28891" t="inlineStr">
        <is>
          <t>https://www.getapp.com/operations-management-software/maintenance-management/os/web-based</t>
        </is>
      </c>
      <c r="D28891" t="inlineStr">
        <is>
          <t>MEMSS</t>
        </is>
      </c>
      <c r="E28891" t="inlineStr">
        <is>
          <t>https://www.getapp.com/operations-management-software/a/medical-equipment-management-software-solution/</t>
        </is>
      </c>
      <c r="F28891" t="inlineStr">
        <is>
          <t>MEMSS is an easy-to-use, secure cloud-based solution to maintain, manage and track medical devices.Read more about MEMSS</t>
        </is>
      </c>
    </row>
    <row r="28892">
      <c r="A28892" t="inlineStr">
        <is>
          <t>Operations Management</t>
        </is>
      </c>
      <c r="B28892" t="inlineStr">
        <is>
          <t>Maintenance Management</t>
        </is>
      </c>
      <c r="C28892" t="inlineStr">
        <is>
          <t>https://www.getapp.com/operations-management-software/maintenance-management/os/web-based</t>
        </is>
      </c>
      <c r="D28892" t="inlineStr">
        <is>
          <t>Facilities Management Accelerator</t>
        </is>
      </c>
      <c r="E28892" t="inlineStr">
        <is>
          <t>https://www.getapp.com/real-estate-property-software/a/facility-management-accelerator/</t>
        </is>
      </c>
      <c r="F28892" t="inlineStr">
        <is>
          <t>Facilities Management Accelerator is a purpose-built software solution for residential, commercial, and mixed-use property management firms. It integrates with Microsoft Dynamics 365 to break down data silos and includes features such as work order management, asset tracking, IoT integrations, and preventative maintenance capabilities. The software enables organizations to transition from reactive to proactive service models while modernizing their infrastructure through cloud technology.Read more about Facilities Management Accelerator</t>
        </is>
      </c>
    </row>
    <row r="28893">
      <c r="A28893" t="inlineStr">
        <is>
          <t>Operations Management</t>
        </is>
      </c>
      <c r="B28893" t="inlineStr">
        <is>
          <t>Maintenance Management</t>
        </is>
      </c>
      <c r="C28893" t="inlineStr">
        <is>
          <t>https://www.getapp.com/operations-management-software/maintenance-management/os/web-based</t>
        </is>
      </c>
      <c r="D28893" t="inlineStr">
        <is>
          <t>SiteOne</t>
        </is>
      </c>
      <c r="E28893" t="inlineStr">
        <is>
          <t>https://www.getapp.com/construction-software/a/siteone/</t>
        </is>
      </c>
      <c r="F28893" t="inlineStr">
        <is>
          <t>Our passion is helping builders and developers achieve higher customer satisfaction by automating processes to better manage warranty service requests and provide homeowners with everything needed to care for and maintain their new homeRead more about SiteOne</t>
        </is>
      </c>
    </row>
    <row r="28894">
      <c r="A28894" t="inlineStr">
        <is>
          <t>Operations Management</t>
        </is>
      </c>
      <c r="B28894" t="inlineStr">
        <is>
          <t>Maintenance Management</t>
        </is>
      </c>
      <c r="C28894" t="inlineStr">
        <is>
          <t>https://www.getapp.com/operations-management-software/maintenance-management/os/web-based</t>
        </is>
      </c>
      <c r="D28894" t="inlineStr">
        <is>
          <t>AssetWhere</t>
        </is>
      </c>
      <c r="E28894" t="inlineStr">
        <is>
          <t>https://www.getapp.com/operations-management-software/a/assetwhere/</t>
        </is>
      </c>
      <c r="F28894" t="inlineStr">
        <is>
          <t>AssetWhere is a web-based facility management and digital twin software designed to help businesses plan and visualize asset and property risk using mobile devices. It lets teams extract and share various information including project files, paper plans, CAD or PDF files that helps facilitate emergency reaction.Read more about AssetWhere</t>
        </is>
      </c>
    </row>
    <row r="28895">
      <c r="A28895" t="inlineStr">
        <is>
          <t>Operations Management</t>
        </is>
      </c>
      <c r="B28895" t="inlineStr">
        <is>
          <t>Maintenance Management</t>
        </is>
      </c>
      <c r="C28895" t="inlineStr">
        <is>
          <t>https://www.getapp.com/operations-management-software/maintenance-management/os/web-based</t>
        </is>
      </c>
      <c r="D28895" t="inlineStr">
        <is>
          <t>VAIL-CMMS</t>
        </is>
      </c>
      <c r="E28895" t="inlineStr">
        <is>
          <t>https://www.getapp.com/operations-management-software/a/vail-cmms/</t>
        </is>
      </c>
      <c r="F28895" t="inlineStr">
        <is>
          <t>VAIL-CMMS is a computerized maintenance management system that helps businesses measure and optimize maintenance policies, programs, and supporting systems of available power utilities.Read more about VAIL-CMMS</t>
        </is>
      </c>
    </row>
    <row r="28896">
      <c r="A28896" t="inlineStr">
        <is>
          <t>Operations Management</t>
        </is>
      </c>
      <c r="B28896" t="inlineStr">
        <is>
          <t>Maintenance Management</t>
        </is>
      </c>
      <c r="C28896" t="inlineStr">
        <is>
          <t>https://www.getapp.com/operations-management-software/maintenance-management/os/web-based</t>
        </is>
      </c>
      <c r="D28896" t="inlineStr">
        <is>
          <t>Planima</t>
        </is>
      </c>
      <c r="E28896" t="inlineStr">
        <is>
          <t>https://www.getapp.com/operations-management-software/a/planima/</t>
        </is>
      </c>
      <c r="F28896" t="inlineStr">
        <is>
          <t>User friendly planning tool that makes property maintenance easy and efficient.Read more about Planima</t>
        </is>
      </c>
    </row>
    <row r="28897">
      <c r="A28897" t="inlineStr">
        <is>
          <t>Operations Management</t>
        </is>
      </c>
      <c r="B28897" t="inlineStr">
        <is>
          <t>Maintenance Management</t>
        </is>
      </c>
      <c r="C28897" t="inlineStr">
        <is>
          <t>https://www.getapp.com/operations-management-software/maintenance-management/os/web-based</t>
        </is>
      </c>
      <c r="D28897" t="inlineStr">
        <is>
          <t>SERVICE AR</t>
        </is>
      </c>
      <c r="E28897" t="inlineStr">
        <is>
          <t>https://www.getapp.com/operations-management-software/a/service-ar/</t>
        </is>
      </c>
      <c r="F28897" t="inlineStr">
        <is>
          <t>SERVICE AR is a cloud-based maintenance management application that streamlines important service and maintenance tasks.Read more about SERVICE AR</t>
        </is>
      </c>
    </row>
    <row r="28898">
      <c r="A28898" t="inlineStr">
        <is>
          <t>Operations Management</t>
        </is>
      </c>
      <c r="B28898" t="inlineStr">
        <is>
          <t>Maintenance Management</t>
        </is>
      </c>
      <c r="C28898" t="inlineStr">
        <is>
          <t>https://www.getapp.com/operations-management-software/maintenance-management/os/web-based</t>
        </is>
      </c>
      <c r="D28898" t="inlineStr">
        <is>
          <t>Myr.ai</t>
        </is>
      </c>
      <c r="E28898" t="inlineStr">
        <is>
          <t>https://www.getapp.com/operations-management-software/a/myr-ai/</t>
        </is>
      </c>
      <c r="F28898" t="inlineStr">
        <is>
          <t>Myr.ai is a CMMS platform, which helps facility managers streamline property operations via communication tools, status updates, task automation, data traceability, and key performance indicators (KPI).Read more about Myr.ai</t>
        </is>
      </c>
    </row>
    <row r="28899">
      <c r="A28899" t="inlineStr">
        <is>
          <t>Operations Management</t>
        </is>
      </c>
      <c r="B28899" t="inlineStr">
        <is>
          <t>Maintenance Management</t>
        </is>
      </c>
      <c r="C28899" t="inlineStr">
        <is>
          <t>https://www.getapp.com/operations-management-software/maintenance-management/os/web-based</t>
        </is>
      </c>
      <c r="D28899" t="inlineStr">
        <is>
          <t>Hello Houston</t>
        </is>
      </c>
      <c r="E28899" t="inlineStr">
        <is>
          <t>https://www.getapp.com/business-intelligence-analytics-software/a/hello-houston/</t>
        </is>
      </c>
      <c r="F28899" t="inlineStr">
        <is>
          <t>For manufacturing and logistics hubs, HelloHouston is an all-in-one maintenance management software.Read more about Hello Houston</t>
        </is>
      </c>
    </row>
    <row r="28900">
      <c r="A28900" t="inlineStr">
        <is>
          <t>Operations Management</t>
        </is>
      </c>
      <c r="B28900" t="inlineStr">
        <is>
          <t>Maintenance Management</t>
        </is>
      </c>
      <c r="C28900" t="inlineStr">
        <is>
          <t>https://www.getapp.com/operations-management-software/maintenance-management/os/web-based</t>
        </is>
      </c>
      <c r="D28900" t="inlineStr">
        <is>
          <t>Digiparc</t>
        </is>
      </c>
      <c r="E28900" t="inlineStr">
        <is>
          <t>https://www.getapp.com/operations-management-software/a/digiparc/</t>
        </is>
      </c>
      <c r="F28900" t="inlineStr">
        <is>
          <t>Digiparc is a comprehensive solution for businesses that need to manage their vehicles and drivers effectively. With over 12 modules included in the software, you can easily manage your fleet and all the related tasks and operations in one place.Read more about Digiparc</t>
        </is>
      </c>
    </row>
    <row r="28901">
      <c r="A28901" t="inlineStr">
        <is>
          <t>Operations Management</t>
        </is>
      </c>
      <c r="B28901" t="inlineStr">
        <is>
          <t>Maintenance Management</t>
        </is>
      </c>
      <c r="C28901" t="inlineStr">
        <is>
          <t>https://www.getapp.com/operations-management-software/maintenance-management/os/web-based</t>
        </is>
      </c>
      <c r="D28901" t="inlineStr">
        <is>
          <t>mobideo</t>
        </is>
      </c>
      <c r="E28901" t="inlineStr">
        <is>
          <t>https://www.getapp.com/operations-management-software/a/mobideo/</t>
        </is>
      </c>
      <c r="F28901" t="inlineStr">
        <is>
          <t>Mobideo is a cloud-based solution for enterprise-wide workforce management. The platform is designed to help companies increase productivity and accountability through real-time situational awareness, efficient project status reports, and employee collaboration.Read more about mobideo</t>
        </is>
      </c>
    </row>
    <row r="28902">
      <c r="A28902" t="inlineStr">
        <is>
          <t>Operations Management</t>
        </is>
      </c>
      <c r="B28902" t="inlineStr">
        <is>
          <t>Maintenance Management</t>
        </is>
      </c>
      <c r="C28902" t="inlineStr">
        <is>
          <t>https://www.getapp.com/operations-management-software/maintenance-management/os/web-based</t>
        </is>
      </c>
      <c r="D28902" t="inlineStr">
        <is>
          <t>SAM</t>
        </is>
      </c>
      <c r="E28902" t="inlineStr">
        <is>
          <t>https://www.getapp.com/operations-management-software/a/sam-1/</t>
        </is>
      </c>
      <c r="F28902" t="inlineStr">
        <is>
          <t>Digital Data is a technology company dedicated to intelligent asset management and real-time maintenance, helping maintenance companies to be more efficient, cost-effective and profitable.Read more about SAM</t>
        </is>
      </c>
    </row>
    <row r="28903">
      <c r="A28903" t="inlineStr">
        <is>
          <t>Operations Management</t>
        </is>
      </c>
      <c r="B28903" t="inlineStr">
        <is>
          <t>Maintenance Management</t>
        </is>
      </c>
      <c r="C28903" t="inlineStr">
        <is>
          <t>https://www.getapp.com/operations-management-software/maintenance-management/os/web-based</t>
        </is>
      </c>
      <c r="D28903" t="inlineStr">
        <is>
          <t>Maximl</t>
        </is>
      </c>
      <c r="E28903" t="inlineStr">
        <is>
          <t>https://www.getapp.com/operations-management-software/a/maximl/</t>
        </is>
      </c>
      <c r="F28903" t="inlineStr">
        <is>
          <t>Digitally transforming maintenance workflows across process industries to drive improvements in safety and asset reliability.Read more about Maximl</t>
        </is>
      </c>
    </row>
    <row r="28904">
      <c r="A28904" t="inlineStr">
        <is>
          <t>Operations Management</t>
        </is>
      </c>
      <c r="B28904" t="inlineStr">
        <is>
          <t>Maintenance Management</t>
        </is>
      </c>
      <c r="C28904" t="inlineStr">
        <is>
          <t>https://www.getapp.com/operations-management-software/maintenance-management/os/web-based</t>
        </is>
      </c>
      <c r="D28904" t="inlineStr">
        <is>
          <t>Zunaso Work Order</t>
        </is>
      </c>
      <c r="E28904" t="inlineStr">
        <is>
          <t>https://www.getapp.com/operations-management-software/a/zunaso/</t>
        </is>
      </c>
      <c r="F28904" t="inlineStr">
        <is>
          <t>Zunaso Work Order app is a cloud-based CMMS software that runs on both Mobile and Desktop devices and facilitates both reactive and preventive maintenance of your assets and equipment.Read more about Zunaso Work Order</t>
        </is>
      </c>
    </row>
    <row r="28905">
      <c r="A28905" t="inlineStr">
        <is>
          <t>Operations Management</t>
        </is>
      </c>
      <c r="B28905" t="inlineStr">
        <is>
          <t>Maintenance Management</t>
        </is>
      </c>
      <c r="C28905" t="inlineStr">
        <is>
          <t>https://www.getapp.com/operations-management-software/maintenance-management/os/web-based</t>
        </is>
      </c>
      <c r="D28905" t="inlineStr">
        <is>
          <t>Oxmaint</t>
        </is>
      </c>
      <c r="E28905" t="inlineStr">
        <is>
          <t>https://www.getapp.com/operations-management-software/a/oxmaint/</t>
        </is>
      </c>
      <c r="F28905" t="inlineStr">
        <is>
          <t>Optimize your workflow using our maintenance management software—enhance operational efficiency, minimize interruptions, and prolong asset life.Read more about Oxmaint</t>
        </is>
      </c>
    </row>
    <row r="28906">
      <c r="A28906" t="inlineStr">
        <is>
          <t>Operations Management</t>
        </is>
      </c>
      <c r="B28906" t="inlineStr">
        <is>
          <t>Maintenance Management</t>
        </is>
      </c>
      <c r="C28906" t="inlineStr">
        <is>
          <t>https://www.getapp.com/operations-management-software/maintenance-management/os/web-based</t>
        </is>
      </c>
      <c r="D28906" t="inlineStr">
        <is>
          <t>BriskForce</t>
        </is>
      </c>
      <c r="E28906" t="inlineStr">
        <is>
          <t>https://www.getapp.com/operations-management-software/a/briskforce/</t>
        </is>
      </c>
      <c r="F28906" t="inlineStr">
        <is>
          <t>BriskForce is a fully integrated CMMS solution to automate and streamline asset tracking, part inventory, maintenance work orders and equipment inspection.Read more about BriskForce</t>
        </is>
      </c>
    </row>
    <row r="28907">
      <c r="A28907" t="inlineStr">
        <is>
          <t>Operations Management</t>
        </is>
      </c>
      <c r="B28907" t="inlineStr">
        <is>
          <t>Maintenance Management</t>
        </is>
      </c>
      <c r="C28907" t="inlineStr">
        <is>
          <t>https://www.getapp.com/operations-management-software/maintenance-management/os/web-based</t>
        </is>
      </c>
      <c r="D28907" t="inlineStr">
        <is>
          <t>Matrix Mobility</t>
        </is>
      </c>
      <c r="E28907" t="inlineStr">
        <is>
          <t>https://www.getapp.com/operations-management-software/a/matrix-mobility/</t>
        </is>
      </c>
      <c r="F28907" t="inlineStr">
        <is>
          <t>Matrix Mobility aims to support maintenance professionals to perform their work optimally from anywhere using various devices. Key features include schedule management, maintenance alerts, and notifications, contact management, reporting and analysis, real-time feedback, and multi-device support.Read more about Matrix Mobility</t>
        </is>
      </c>
    </row>
    <row r="28908">
      <c r="A28908" t="inlineStr">
        <is>
          <t>Operations Management</t>
        </is>
      </c>
      <c r="B28908" t="inlineStr">
        <is>
          <t>Maintenance Management</t>
        </is>
      </c>
      <c r="C28908" t="inlineStr">
        <is>
          <t>https://www.getapp.com/operations-management-software/maintenance-management/os/web-based</t>
        </is>
      </c>
      <c r="D28908" t="inlineStr">
        <is>
          <t>Felix</t>
        </is>
      </c>
      <c r="E28908" t="inlineStr">
        <is>
          <t>https://www.getapp.com/operations-management-software/a/felix/</t>
        </is>
      </c>
      <c r="F28908" t="inlineStr">
        <is>
          <t>Felix is a cloud-based facility management software designed to help service providers and other businesses monitor conditions across equipment and machinery using assessments, inspections, and reports. It allows users to capture GPS coordinates, attach images, and conduct inspections via mobile devices.Read more about Felix</t>
        </is>
      </c>
    </row>
    <row r="28909">
      <c r="A28909" t="inlineStr">
        <is>
          <t>Operations Management</t>
        </is>
      </c>
      <c r="B28909" t="inlineStr">
        <is>
          <t>Maintenance Management</t>
        </is>
      </c>
      <c r="C28909" t="inlineStr">
        <is>
          <t>https://www.getapp.com/operations-management-software/maintenance-management/os/web-based</t>
        </is>
      </c>
      <c r="D28909" t="inlineStr">
        <is>
          <t>Epicor Advanced MES</t>
        </is>
      </c>
      <c r="E28909" t="inlineStr">
        <is>
          <t>https://www.getapp.com/operations-management-software/a/epicor-manufacturing-express-edition/</t>
        </is>
      </c>
      <c r="F28909" t="inlineStr">
        <is>
          <t>Improve quality, reduce scrap, and boost product throughout with MES software from Epicor. A manufacturing execution system helps you improve capacity to make more parts or cut costs  to improve profitability. Epicor MES automatically monitors machines and analyzes production and performance data.Read more about Epicor Advanced MES</t>
        </is>
      </c>
    </row>
    <row r="28910">
      <c r="A28910" t="inlineStr">
        <is>
          <t>Operations Management</t>
        </is>
      </c>
      <c r="B28910" t="inlineStr">
        <is>
          <t>Maintenance Management</t>
        </is>
      </c>
      <c r="C28910" t="inlineStr">
        <is>
          <t>https://www.getapp.com/operations-management-software/maintenance-management/os/web-based</t>
        </is>
      </c>
      <c r="D28910" t="inlineStr">
        <is>
          <t>AssetOptics</t>
        </is>
      </c>
      <c r="E28910" t="inlineStr">
        <is>
          <t>https://www.getapp.com/operations-management-software/a/saasmaint-enterprise-asset-management/</t>
        </is>
      </c>
      <c r="F28910" t="inlineStr">
        <is>
          <t>Intelligent CMMS solution built natively on Salesforce for manufacturers, utilities, and service organizations. Prevents equipment failures, streamlines work orders, and provides mobile maintenance management with comprehensive configurability.Read more about AssetOptics</t>
        </is>
      </c>
    </row>
    <row r="28911">
      <c r="A28911" t="inlineStr">
        <is>
          <t>Operations Management</t>
        </is>
      </c>
      <c r="B28911" t="inlineStr">
        <is>
          <t>Maintenance Management</t>
        </is>
      </c>
      <c r="C28911" t="inlineStr">
        <is>
          <t>https://www.getapp.com/operations-management-software/maintenance-management/os/web-based</t>
        </is>
      </c>
      <c r="D28911" t="inlineStr">
        <is>
          <t>Facilitize</t>
        </is>
      </c>
      <c r="E28911" t="inlineStr">
        <is>
          <t>https://www.getapp.com/operations-management-software/a/facilitize/</t>
        </is>
      </c>
      <c r="F28911" t="inlineStr">
        <is>
          <t>Facilitize optimizes maintenance by streamlining work orders, vendor management, and task tracking. Schedule periodic and reactive maintenance, manage quotes and POs, and oversee vendor performance to ensure tasks are completed. Reduce downtime and boost efficiency with our intuitive platform.Read more about Facilitize</t>
        </is>
      </c>
    </row>
    <row r="28912">
      <c r="A28912" t="inlineStr">
        <is>
          <t>Operations Management</t>
        </is>
      </c>
      <c r="B28912" t="inlineStr">
        <is>
          <t>Maintenance Management</t>
        </is>
      </c>
      <c r="C28912" t="inlineStr">
        <is>
          <t>https://www.getapp.com/operations-management-software/maintenance-management/os/web-based</t>
        </is>
      </c>
      <c r="D28912" t="inlineStr">
        <is>
          <t>Divalto Field Service</t>
        </is>
      </c>
      <c r="E28912" t="inlineStr">
        <is>
          <t>https://www.getapp.com/operations-management-software/a/divalto-field-service/</t>
        </is>
      </c>
      <c r="F28912" t="inlineStr">
        <is>
          <t>A French ERP built for field services, Divalto field service boosts scheduling, mobility, and profitability. Powered by SaaS flexibility, it adapts to processes, manages jobs, maintenance, and customer tracking to enhance performance and satisfaction.Read more about Divalto Field Service</t>
        </is>
      </c>
    </row>
    <row r="28913">
      <c r="A28913" t="inlineStr">
        <is>
          <t>Operations Management</t>
        </is>
      </c>
      <c r="B28913" t="inlineStr">
        <is>
          <t>Maintenance Management</t>
        </is>
      </c>
      <c r="C28913" t="inlineStr">
        <is>
          <t>https://www.getapp.com/operations-management-software/maintenance-management/os/web-based</t>
        </is>
      </c>
      <c r="D28913" t="inlineStr">
        <is>
          <t>Climapulse Connect</t>
        </is>
      </c>
      <c r="E28913" t="inlineStr">
        <is>
          <t>https://www.getapp.com/operations-management-software/a/climapulse-connect/</t>
        </is>
      </c>
      <c r="F28913" t="inlineStr">
        <is>
          <t>Climapulse Connect is an HVAC management SaaS that enables users to centralize operations, maintenance, and compliance for cooling, heating and ventilation installations. The cloud-based platform provides a centralized overview of HVAC units and equipment, work orders, logbooks and reports.Read more about Climapulse Connect</t>
        </is>
      </c>
    </row>
    <row r="28914">
      <c r="A28914" t="inlineStr">
        <is>
          <t>Operations Management</t>
        </is>
      </c>
      <c r="B28914" t="inlineStr">
        <is>
          <t>Maintenance Management</t>
        </is>
      </c>
      <c r="C28914" t="inlineStr">
        <is>
          <t>https://www.getapp.com/operations-management-software/maintenance-management/os/web-based</t>
        </is>
      </c>
      <c r="D28914" t="inlineStr">
        <is>
          <t>iWO</t>
        </is>
      </c>
      <c r="E28914" t="inlineStr">
        <is>
          <t>https://www.getapp.com/operations-management-software/a/iwo/</t>
        </is>
      </c>
      <c r="F28914" t="inlineStr">
        <is>
          <t>iWO is a software designed to optimize asset care and team management, enabling continuous improvement within organizations. Developed as a comprehensive platform, iWO provides a robust set of features to streamline maintenance processes and ensure the optimal performance of a company's assets, equipment, and machinery.Read more about iWO</t>
        </is>
      </c>
    </row>
    <row r="28915">
      <c r="A28915" t="inlineStr">
        <is>
          <t>Operations Management</t>
        </is>
      </c>
      <c r="B28915" t="inlineStr">
        <is>
          <t>Maintenance Management</t>
        </is>
      </c>
      <c r="C28915" t="inlineStr">
        <is>
          <t>https://www.getapp.com/operations-management-software/maintenance-management/os/web-based</t>
        </is>
      </c>
      <c r="D28915" t="inlineStr">
        <is>
          <t>WSPM</t>
        </is>
      </c>
      <c r="E28915" t="inlineStr">
        <is>
          <t>https://www.getapp.com/operations-management-software/a/wspm/</t>
        </is>
      </c>
      <c r="F28915" t="inlineStr">
        <is>
          <t>WSPM is a cloud-based maintenance management tool designed for SAP platforms, combining robust R3,S/4HANA standards with an intuitive mobile interface. The solution manages IT, maintenance, production, and management needs while transforming maintenance from cost centers.Read more about WSPM</t>
        </is>
      </c>
    </row>
    <row r="28916">
      <c r="A28916" t="inlineStr">
        <is>
          <t>Operations Management</t>
        </is>
      </c>
      <c r="B28916" t="inlineStr">
        <is>
          <t>Maintenance Management</t>
        </is>
      </c>
      <c r="C28916" t="inlineStr">
        <is>
          <t>https://www.getapp.com/operations-management-software/maintenance-management/os/web-based</t>
        </is>
      </c>
      <c r="D28916" t="inlineStr">
        <is>
          <t>EXREG</t>
        </is>
      </c>
      <c r="E28916" t="inlineStr">
        <is>
          <t>https://www.getapp.com/operations-management-software/a/exreg/</t>
        </is>
      </c>
      <c r="F28916" t="inlineStr">
        <is>
          <t>EXREG is a cloud-based inspection software designed for managing hazardous-area equipment in compliance with ATEX and IECEx standards. The platform features an offline-ready mobile app that allows users to capture field inspections, scan equipment via NFC tags or QR codes, and automatically generate audit-ready reports. Primarily serving offshore, petrochemical, and oil and gas sectors, EXREG helps reduce traditional inspection times while improving data management accuracy.Read more about EXREG</t>
        </is>
      </c>
    </row>
    <row r="28917">
      <c r="A28917" t="inlineStr">
        <is>
          <t>Operations Management</t>
        </is>
      </c>
      <c r="B28917" t="inlineStr">
        <is>
          <t>Maintenance Management</t>
        </is>
      </c>
      <c r="C28917" t="inlineStr">
        <is>
          <t>https://www.getapp.com/operations-management-software/maintenance-management/os/web-based</t>
        </is>
      </c>
      <c r="D28917" t="inlineStr">
        <is>
          <t>Nextbitt</t>
        </is>
      </c>
      <c r="E28917" t="inlineStr">
        <is>
          <t>https://www.getapp.com/operations-management-software/a/nextbitt/</t>
        </is>
      </c>
      <c r="F28917" t="inlineStr">
        <is>
          <t>Nextbitt unifies preventive, corrective, and predictive maintenance using machine learning. Reduce downtime, automate interventions, and monitor asset health with a centralized digital platform.Read more about Nextbitt</t>
        </is>
      </c>
    </row>
    <row r="28918">
      <c r="A28918" t="inlineStr">
        <is>
          <t>Operations Management</t>
        </is>
      </c>
      <c r="B28918" t="inlineStr">
        <is>
          <t>Maintenance Management</t>
        </is>
      </c>
      <c r="C28918" t="inlineStr">
        <is>
          <t>https://www.getapp.com/operations-management-software/maintenance-management/os/web-based</t>
        </is>
      </c>
      <c r="D28918" t="inlineStr">
        <is>
          <t>Bestekar 4.X</t>
        </is>
      </c>
      <c r="E28918" t="inlineStr">
        <is>
          <t>https://www.getapp.com/all-software/a/bestekar-4-x/</t>
        </is>
      </c>
      <c r="F28918" t="inlineStr">
        <is>
          <t>Bestekar 4.X is an all-in-one predictive maintenance platform for industrial teams. It combines operational technology with information technology to process sensor data from production plants, providing real-time insights into asset condition for sustainable business decisions.Read more about Bestekar 4.X</t>
        </is>
      </c>
    </row>
    <row r="28919">
      <c r="A28919" t="inlineStr">
        <is>
          <t>Operations Management</t>
        </is>
      </c>
      <c r="B28919" t="inlineStr">
        <is>
          <t>Maintenance Management</t>
        </is>
      </c>
      <c r="C28919" t="inlineStr">
        <is>
          <t>https://www.getapp.com/operations-management-software/maintenance-management/os/web-based</t>
        </is>
      </c>
      <c r="D28919" t="inlineStr">
        <is>
          <t>Fogwing CMMS</t>
        </is>
      </c>
      <c r="E28919" t="inlineStr">
        <is>
          <t>https://www.getapp.com/all-software/a/fogwing-asset/</t>
        </is>
      </c>
      <c r="F28919" t="inlineStr">
        <is>
          <t>Fogwing CMMSis asset condition monitoring software that aggregates machine health and utilization data in real time from industrial equipment. The software monitors parameters, such as vibration, temperature, and energy consumption through connected sensors.Read more about Fogwing CMMS</t>
        </is>
      </c>
    </row>
    <row r="28920">
      <c r="A28920" t="inlineStr">
        <is>
          <t>Operations Management</t>
        </is>
      </c>
      <c r="B28920" t="inlineStr">
        <is>
          <t>Maintenance Management</t>
        </is>
      </c>
      <c r="C28920" t="inlineStr">
        <is>
          <t>https://www.getapp.com/operations-management-software/maintenance-management/os/web-based</t>
        </is>
      </c>
      <c r="D28920" t="inlineStr">
        <is>
          <t>Equicare</t>
        </is>
      </c>
      <c r="E28920" t="inlineStr">
        <is>
          <t>https://www.getapp.com/operations-management-software/a/equicare/</t>
        </is>
      </c>
      <c r="F28920" t="inlineStr">
        <is>
          <t>Equicare is a medical equipment maintenance system designed with a view to simplifying the maintenance and service calls entries for the installed medical equipment. It’s easier than ever to keep track of breakdown and preventive maintenance and calibrations.Read more about Equicare</t>
        </is>
      </c>
    </row>
    <row r="28921">
      <c r="A28921" t="inlineStr">
        <is>
          <t>Operations Management</t>
        </is>
      </c>
      <c r="B28921" t="inlineStr">
        <is>
          <t>Maintenance Management</t>
        </is>
      </c>
      <c r="C28921" t="inlineStr">
        <is>
          <t>https://www.getapp.com/operations-management-software/maintenance-management/os/web-based</t>
        </is>
      </c>
      <c r="D28921" t="inlineStr">
        <is>
          <t>GageMakkal</t>
        </is>
      </c>
      <c r="E28921" t="inlineStr">
        <is>
          <t>https://www.getapp.com/operations-management-software/a/gagemakkal/</t>
        </is>
      </c>
      <c r="F28921" t="inlineStr">
        <is>
          <t>GageMakkal calibration management app allows you to schedules, tracks, and optimizes calibration workflows for measurement instruments in manufacturing and lab settingsRead more about GageMakkal</t>
        </is>
      </c>
    </row>
    <row r="28922">
      <c r="A28922" t="inlineStr">
        <is>
          <t>Operations Management</t>
        </is>
      </c>
      <c r="B28922" t="inlineStr">
        <is>
          <t>Maintenance Management</t>
        </is>
      </c>
      <c r="C28922" t="inlineStr">
        <is>
          <t>https://www.getapp.com/operations-management-software/maintenance-management/os/web-based</t>
        </is>
      </c>
      <c r="D28922" t="inlineStr">
        <is>
          <t>VEERUM</t>
        </is>
      </c>
      <c r="E28922" t="inlineStr">
        <is>
          <t>https://www.getapp.com/marketing-software/a/veerum/</t>
        </is>
      </c>
      <c r="F28922" t="inlineStr">
        <is>
          <t>VEERUM's industrial digital twin combines all CAD, geospatial, document management, IoT, and operational systems into a single, 3D visual, web-based interface for energy, mining, and utilities providing clients with significant cost and time savings for complex physical asset operations and maintenance.Read more about VEERUM</t>
        </is>
      </c>
    </row>
    <row r="28923">
      <c r="A28923" t="inlineStr">
        <is>
          <t>Operations Management</t>
        </is>
      </c>
      <c r="B28923" t="inlineStr">
        <is>
          <t>Maintenance Management</t>
        </is>
      </c>
      <c r="C28923" t="inlineStr">
        <is>
          <t>https://www.getapp.com/operations-management-software/maintenance-management/os/web-based</t>
        </is>
      </c>
      <c r="D28923" t="inlineStr">
        <is>
          <t>Monitoring and Measuring Software</t>
        </is>
      </c>
      <c r="E28923" t="inlineStr">
        <is>
          <t>https://www.getapp.com/operations-management-software/a/monitoring-and-measuring-software/</t>
        </is>
      </c>
      <c r="F28923" t="inlineStr">
        <is>
          <t>Intelex Monitoring and Measurement Software is designed to help organizations increase accountability, process efficiency and reduce unplanned downtime while decreasing costs. Intelex Monitoring and Measurement Software supports a wide range of industries as they seek new ways to manage equipment.Read more about Monitoring and Measuring Software</t>
        </is>
      </c>
    </row>
    <row r="28924">
      <c r="A28924" t="inlineStr">
        <is>
          <t>Operations Management</t>
        </is>
      </c>
      <c r="B28924" t="inlineStr">
        <is>
          <t>Maintenance Management</t>
        </is>
      </c>
      <c r="C28924" t="inlineStr">
        <is>
          <t>https://www.getapp.com/operations-management-software/maintenance-management/os/web-based</t>
        </is>
      </c>
      <c r="D28924" t="inlineStr">
        <is>
          <t>AIMS 3</t>
        </is>
      </c>
      <c r="E28924" t="inlineStr">
        <is>
          <t>https://www.getapp.com/operations-management-software/a/aims-3/</t>
        </is>
      </c>
      <c r="F28924" t="inlineStr">
        <is>
          <t>AIMS 3 is a modern CMMS allowing users to track, manage and report on all assets found in healthcare institutions.Read more about AIMS 3</t>
        </is>
      </c>
    </row>
    <row r="28925">
      <c r="A28925" t="inlineStr">
        <is>
          <t>Operations Management</t>
        </is>
      </c>
      <c r="B28925" t="inlineStr">
        <is>
          <t>Maintenance Management</t>
        </is>
      </c>
      <c r="C28925" t="inlineStr">
        <is>
          <t>https://www.getapp.com/operations-management-software/maintenance-management/os/web-based</t>
        </is>
      </c>
      <c r="D28925" t="inlineStr">
        <is>
          <t>ELT</t>
        </is>
      </c>
      <c r="E28925" t="inlineStr">
        <is>
          <t>https://www.getapp.com/operations-management-software/a/elt/</t>
        </is>
      </c>
      <c r="F28925" t="inlineStr">
        <is>
          <t>ELT is a web-based app that helps you perform preventive maintenance and deal with equipment breakdowns.Read more about ELT</t>
        </is>
      </c>
    </row>
    <row r="28926">
      <c r="A28926" t="inlineStr">
        <is>
          <t>Operations Management</t>
        </is>
      </c>
      <c r="B28926" t="inlineStr">
        <is>
          <t>Maintenance Management</t>
        </is>
      </c>
      <c r="C28926" t="inlineStr">
        <is>
          <t>https://www.getapp.com/operations-management-software/maintenance-management/os/web-based</t>
        </is>
      </c>
      <c r="D28926" t="inlineStr">
        <is>
          <t>Causeway Maintenance</t>
        </is>
      </c>
      <c r="E28926" t="inlineStr">
        <is>
          <t>https://www.getapp.com/construction-software/a/causeway-maintenance/</t>
        </is>
      </c>
      <c r="F28926" t="inlineStr">
        <is>
          <t>Take complete control of the back office, front office, and field workers on a single connected platform.Read more about Causeway Maintenance</t>
        </is>
      </c>
    </row>
    <row r="28927">
      <c r="A28927" t="inlineStr">
        <is>
          <t>Operations Management</t>
        </is>
      </c>
      <c r="B28927" t="inlineStr">
        <is>
          <t>Maintenance Management</t>
        </is>
      </c>
      <c r="C28927" t="inlineStr">
        <is>
          <t>https://www.getapp.com/operations-management-software/maintenance-management/os/web-based</t>
        </is>
      </c>
      <c r="D28927" t="inlineStr">
        <is>
          <t>Claster FM</t>
        </is>
      </c>
      <c r="E28927" t="inlineStr">
        <is>
          <t>https://www.getapp.com/operations-management-software/a/claster-fm/</t>
        </is>
      </c>
      <c r="F28927" t="inlineStr">
        <is>
          <t>Keeping track of the maintenance process where the work is being done, with real-time notifications and updates.Read more about Claster FM</t>
        </is>
      </c>
    </row>
    <row r="28928">
      <c r="A28928" t="inlineStr">
        <is>
          <t>Operations Management</t>
        </is>
      </c>
      <c r="B28928" t="inlineStr">
        <is>
          <t>Maintenance Management</t>
        </is>
      </c>
      <c r="C28928" t="inlineStr">
        <is>
          <t>https://www.getapp.com/operations-management-software/maintenance-management/os/web-based</t>
        </is>
      </c>
      <c r="D28928" t="inlineStr">
        <is>
          <t>FieldBuddy</t>
        </is>
      </c>
      <c r="E28928" t="inlineStr">
        <is>
          <t>https://www.getapp.com/operations-management-software/a/fieldbuddy/</t>
        </is>
      </c>
      <c r="F28928" t="inlineStr">
        <is>
          <t>FieldBuddy is a SaaS solution for managing internal and external services. It supports technicians as well as after-sale administrators. The app is designed to automate workflows and administrative processes. Comments or feedback on working hours and materials can be made or accessed remotely.Read more about FieldBuddy</t>
        </is>
      </c>
    </row>
    <row r="28929">
      <c r="A28929" t="inlineStr">
        <is>
          <t>Operations Management</t>
        </is>
      </c>
      <c r="B28929" t="inlineStr">
        <is>
          <t>Maintenance Management</t>
        </is>
      </c>
      <c r="C28929" t="inlineStr">
        <is>
          <t>https://www.getapp.com/operations-management-software/maintenance-management/os/web-based</t>
        </is>
      </c>
      <c r="D28929" t="inlineStr">
        <is>
          <t>GlobalReader</t>
        </is>
      </c>
      <c r="E28929" t="inlineStr">
        <is>
          <t>https://www.getapp.com/operations-management-software/a/globalreader/</t>
        </is>
      </c>
      <c r="F28929" t="inlineStr">
        <is>
          <t>GlobalReader is a real-time factory tracker. These software and hardware solutions collect and display data directly from production in real time. GlobalReader helps manufacturers increase machine availability, performance, and quality, thereby saving time, reducing costs, and minimizing waste.Read more about GlobalReader</t>
        </is>
      </c>
    </row>
    <row r="28930">
      <c r="A28930" t="inlineStr">
        <is>
          <t>Operations Management</t>
        </is>
      </c>
      <c r="B28930" t="inlineStr">
        <is>
          <t>Maintenance Management</t>
        </is>
      </c>
      <c r="C28930" t="inlineStr">
        <is>
          <t>https://www.getapp.com/operations-management-software/maintenance-management/os/web-based</t>
        </is>
      </c>
      <c r="D28930" t="inlineStr">
        <is>
          <t>mendrhub</t>
        </is>
      </c>
      <c r="E28930" t="inlineStr">
        <is>
          <t>https://www.getapp.com/operations-management-software/a/mendrhub/</t>
        </is>
      </c>
      <c r="F28930" t="inlineStr">
        <is>
          <t>Mendrhub is a cloud-based asset management software that helps businesses with managing assets, field service, logistics, contracts, billing, and supplier management operations. It includes reporting functionality, allowing users to gain insights into asset service, logistics history, and life costs, enabling them to make informed decisions regarding the economic viability of their assets and proactively manage them.Read more about mendrhub</t>
        </is>
      </c>
    </row>
    <row r="28931">
      <c r="A28931" t="inlineStr">
        <is>
          <t>Operations Management</t>
        </is>
      </c>
      <c r="B28931" t="inlineStr">
        <is>
          <t>Maintenance Management</t>
        </is>
      </c>
      <c r="C28931" t="inlineStr">
        <is>
          <t>https://www.getapp.com/operations-management-software/maintenance-management/os/web-based</t>
        </is>
      </c>
      <c r="D28931" t="inlineStr">
        <is>
          <t>Cloud Gestion</t>
        </is>
      </c>
      <c r="E28931" t="inlineStr">
        <is>
          <t>https://www.getapp.com/operations-management-software/a/cloud-gestion/</t>
        </is>
      </c>
      <c r="F28931" t="inlineStr">
        <is>
          <t>Cloud Gestion is an enterprise resource planning (ERP) software designed to help businesses in construction, maintenance, heating, ventilation and air conditioning (HVAC), distribution, and other industries manage customers, sales, invoices, documents, tasks, suppliers, purchases, staff members, contracts, and more from within a unified platform.Read more about Cloud Gestion</t>
        </is>
      </c>
    </row>
    <row r="28932">
      <c r="A28932" t="inlineStr">
        <is>
          <t>Operations Management</t>
        </is>
      </c>
      <c r="B28932" t="inlineStr">
        <is>
          <t>Maintenance Management</t>
        </is>
      </c>
      <c r="C28932" t="inlineStr">
        <is>
          <t>https://www.getapp.com/operations-management-software/maintenance-management/os/web-based</t>
        </is>
      </c>
      <c r="D28932" t="inlineStr">
        <is>
          <t>Fleetcheck</t>
        </is>
      </c>
      <c r="E28932" t="inlineStr">
        <is>
          <t>https://www.getapp.com/operations-management-software/a/fleet-check/</t>
        </is>
      </c>
      <c r="F28932" t="inlineStr">
        <is>
          <t>Fleetcheck replaces paper, whiteboards and spreadsheets with the mobile app and online website. Users can do their safety checks easily and admins can receive up-to-date info so it can be actioned and resolved.Read more about Fleetcheck</t>
        </is>
      </c>
    </row>
    <row r="28933">
      <c r="A28933" t="inlineStr">
        <is>
          <t>Operations Management</t>
        </is>
      </c>
      <c r="B28933" t="inlineStr">
        <is>
          <t>Maintenance Management</t>
        </is>
      </c>
      <c r="C28933" t="inlineStr">
        <is>
          <t>https://www.getapp.com/operations-management-software/maintenance-management/os/web-based</t>
        </is>
      </c>
      <c r="D28933" t="inlineStr">
        <is>
          <t>SoluDyne</t>
        </is>
      </c>
      <c r="E28933" t="inlineStr">
        <is>
          <t>https://www.getapp.com/operations-management-software/a/soludyne/</t>
        </is>
      </c>
      <c r="F28933" t="inlineStr">
        <is>
          <t>SoluDyne provides a complete management system in one package with integrated functionality creating real synergies and ROI:Process ManagementIncident ManagementRisk ManagementDocument ManagementHR/Competence ManagementAudit ManagamentRead more about SoluDyne</t>
        </is>
      </c>
    </row>
    <row r="28934">
      <c r="A28934" t="inlineStr">
        <is>
          <t>Operations Management</t>
        </is>
      </c>
      <c r="B28934" t="inlineStr">
        <is>
          <t>OEE</t>
        </is>
      </c>
      <c r="C28934" t="inlineStr">
        <is>
          <t>https://www.getapp.com/operations-management-software/oee/os/web-based</t>
        </is>
      </c>
      <c r="D28934" t="inlineStr">
        <is>
          <t>Kinective Insight</t>
        </is>
      </c>
      <c r="E28934" t="inlineStr">
        <is>
          <t>https://www.capterra.com/ppc/clicks/collect/GA/directory/1c9f3534-b8dc-422a-982c-c7c21723968f/destination?country=ID&amp;language=en&amp;specificLocation=serp_oses&amp;sessionStartPage=&amp;categoryId=f80f3cbb-fa21-4cdb-b1b5-f6370b0fed76&amp;listingPosition=1&amp;gaClientId=R0ExLjEuMTQ1NDgxNDE1Ni4xNzU2NjE4ND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bbaa551-846c-4e54-afcd-5e9a295a88c1</t>
        </is>
      </c>
      <c r="F28934" t="inlineStr">
        <is>
          <t>iQ is CFM’s cloud-based reporting and analytics tool that provides real-time information regarding the usage of hardware across the branch. It is a UX/UI that enables an efficient understanding of business-critical metrics.Read more about Kinective Insight</t>
        </is>
      </c>
    </row>
    <row r="28935">
      <c r="A28935" t="inlineStr">
        <is>
          <t>Operations Management</t>
        </is>
      </c>
      <c r="B28935" t="inlineStr">
        <is>
          <t>OEE</t>
        </is>
      </c>
      <c r="C28935" t="inlineStr">
        <is>
          <t>https://www.getapp.com/operations-management-software/oee/os/web-based</t>
        </is>
      </c>
      <c r="D28935" t="inlineStr">
        <is>
          <t>UpKeep</t>
        </is>
      </c>
      <c r="E28935" t="inlineStr">
        <is>
          <t>https://www.getapp.com/operations-management-software/a/upkeep/</t>
        </is>
      </c>
      <c r="F28935" t="inlineStr">
        <is>
          <t>UpKeep is an asset operations management solution combining CMMS, EAM, and APM. It is designed for maintenance, reliability and operations teams and allows users to manage their team, assign work orders, sync devices, and more.Read more about UpKeep</t>
        </is>
      </c>
    </row>
    <row r="28936">
      <c r="A28936" t="inlineStr">
        <is>
          <t>Operations Management</t>
        </is>
      </c>
      <c r="B28936" t="inlineStr">
        <is>
          <t>OEE</t>
        </is>
      </c>
      <c r="C28936" t="inlineStr">
        <is>
          <t>https://www.getapp.com/operations-management-software/oee/os/web-based</t>
        </is>
      </c>
      <c r="D28936" t="inlineStr">
        <is>
          <t>MaintainX</t>
        </is>
      </c>
      <c r="E28936" t="inlineStr">
        <is>
          <t>https://www.getapp.com/operations-management-software/a/getmaintainx/</t>
        </is>
      </c>
      <c r="F28936" t="inlineStr">
        <is>
          <t>MaintainX is an OEE software that tracks and monitors equipment performance and helps boost productivity for industrial teams.Read more about MaintainX</t>
        </is>
      </c>
    </row>
    <row r="28937">
      <c r="A28937" t="inlineStr">
        <is>
          <t>Operations Management</t>
        </is>
      </c>
      <c r="B28937" t="inlineStr">
        <is>
          <t>OEE</t>
        </is>
      </c>
      <c r="C28937" t="inlineStr">
        <is>
          <t>https://www.getapp.com/operations-management-software/oee/os/web-based</t>
        </is>
      </c>
      <c r="D28937" t="inlineStr">
        <is>
          <t>Limble</t>
        </is>
      </c>
      <c r="E28937" t="inlineStr">
        <is>
          <t>https://www.getapp.com/all-software/a/limble-cmms/</t>
        </is>
      </c>
      <c r="F28937"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8938">
      <c r="A28938" t="inlineStr">
        <is>
          <t>Operations Management</t>
        </is>
      </c>
      <c r="B28938" t="inlineStr">
        <is>
          <t>OEE</t>
        </is>
      </c>
      <c r="C28938" t="inlineStr">
        <is>
          <t>https://www.getapp.com/operations-management-software/oee/os/web-based</t>
        </is>
      </c>
      <c r="D28938" t="inlineStr">
        <is>
          <t>Fiix</t>
        </is>
      </c>
      <c r="E28938" t="inlineStr">
        <is>
          <t>https://www.getapp.com/operations-management-software/a/fiix/</t>
        </is>
      </c>
      <c r="F28938"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28939">
      <c r="A28939" t="inlineStr">
        <is>
          <t>Operations Management</t>
        </is>
      </c>
      <c r="B28939" t="inlineStr">
        <is>
          <t>OEE</t>
        </is>
      </c>
      <c r="C28939" t="inlineStr">
        <is>
          <t>https://www.getapp.com/operations-management-software/oee/os/web-based</t>
        </is>
      </c>
      <c r="D28939" t="inlineStr">
        <is>
          <t>QAD Redzone</t>
        </is>
      </c>
      <c r="E28939" t="inlineStr">
        <is>
          <t>https://www.getapp.com/operations-management-software/a/redzone-productivity/</t>
        </is>
      </c>
      <c r="F28939" t="inlineStr">
        <is>
          <t>QAD Redzone’s innovative solutions create an unbeatable culture of engagement and efficiency by working together. Traditional plant floor technology alienates frontline teams.QAD Redzone breaks down these barriers with simple, intuitive, and engaging social technology that people love to use.Read more about QAD Redzone</t>
        </is>
      </c>
    </row>
    <row r="28940">
      <c r="A28940" t="inlineStr">
        <is>
          <t>Operations Management</t>
        </is>
      </c>
      <c r="B28940" t="inlineStr">
        <is>
          <t>OEE</t>
        </is>
      </c>
      <c r="C28940" t="inlineStr">
        <is>
          <t>https://www.getapp.com/operations-management-software/oee/os/web-based</t>
        </is>
      </c>
      <c r="D28940" t="inlineStr">
        <is>
          <t>SafetyCulture</t>
        </is>
      </c>
      <c r="E28940" t="inlineStr">
        <is>
          <t>https://www.getapp.com/operations-management-software/a/iauditor/</t>
        </is>
      </c>
      <c r="F28940"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8941">
      <c r="A28941" t="inlineStr">
        <is>
          <t>Operations Management</t>
        </is>
      </c>
      <c r="B28941" t="inlineStr">
        <is>
          <t>OEE</t>
        </is>
      </c>
      <c r="C28941" t="inlineStr">
        <is>
          <t>https://www.getapp.com/operations-management-software/oee/os/web-based</t>
        </is>
      </c>
      <c r="D28941" t="inlineStr">
        <is>
          <t>ProShop ERP</t>
        </is>
      </c>
      <c r="E28941" t="inlineStr">
        <is>
          <t>https://www.getapp.com/operations-management-software/a/proshop/</t>
        </is>
      </c>
      <c r="F28941" t="inlineStr">
        <is>
          <t>ProShop is a web-based shop management system intended for small to medium sized machine shops, regulated industries requiring ISO-9000, AS9100, API, 13485, or other certifications, and more. It can be accessed through all web-enabled devices including mobile phones and desktop computers.Read more about ProShop ERP</t>
        </is>
      </c>
    </row>
    <row r="28942">
      <c r="A28942" t="inlineStr">
        <is>
          <t>Operations Management</t>
        </is>
      </c>
      <c r="B28942" t="inlineStr">
        <is>
          <t>OEE</t>
        </is>
      </c>
      <c r="C28942" t="inlineStr">
        <is>
          <t>https://www.getapp.com/operations-management-software/oee/os/web-based</t>
        </is>
      </c>
      <c r="D28942" t="inlineStr">
        <is>
          <t>DELMIAworks</t>
        </is>
      </c>
      <c r="E28942" t="inlineStr">
        <is>
          <t>https://www.getapp.com/industries-software/a/enterprise-iq-erp/</t>
        </is>
      </c>
      <c r="F28942" t="inlineStr">
        <is>
          <t>DELMIAworks (previously IQMS) provides integrated manufacturing and supply chain software featuring project management, supply chain forecasting, costing, estimating and quoting, and moreRead more about DELMIAworks</t>
        </is>
      </c>
    </row>
    <row r="28943">
      <c r="A28943" t="inlineStr">
        <is>
          <t>Operations Management</t>
        </is>
      </c>
      <c r="B28943" t="inlineStr">
        <is>
          <t>OEE</t>
        </is>
      </c>
      <c r="C28943" t="inlineStr">
        <is>
          <t>https://www.getapp.com/operations-management-software/oee/os/web-based</t>
        </is>
      </c>
      <c r="D28943" t="inlineStr">
        <is>
          <t>TRACTIAN</t>
        </is>
      </c>
      <c r="E28943" t="inlineStr">
        <is>
          <t>https://www.getapp.com/operations-management-software/a/tractian/</t>
        </is>
      </c>
      <c r="F28943" t="inlineStr">
        <is>
          <t>By assessing key metrics, TRACTIAN’s OEE solution delivers a comprehensive evaluation of equipment performance. This analysis empowers maintenance and reliability teams to identify potential areas for enhancement and streamline operational efficiency for optimal outcomes.Read more about TRACTIAN</t>
        </is>
      </c>
    </row>
    <row r="28944">
      <c r="A28944" t="inlineStr">
        <is>
          <t>Operations Management</t>
        </is>
      </c>
      <c r="B28944" t="inlineStr">
        <is>
          <t>OEE</t>
        </is>
      </c>
      <c r="C28944" t="inlineStr">
        <is>
          <t>https://www.getapp.com/operations-management-software/oee/os/web-based</t>
        </is>
      </c>
      <c r="D28944" t="inlineStr">
        <is>
          <t>Evocon</t>
        </is>
      </c>
      <c r="E28944" t="inlineStr">
        <is>
          <t>https://www.getapp.com/operations-management-software/a/evocon/</t>
        </is>
      </c>
      <c r="F28944" t="inlineStr">
        <is>
          <t>Evocon is a cloud-based overall equipment effectiveness (OEE) solution that helps businesses track equipment downtime and monitor production performance across manufacturing processes in real-time. It enables professionals to generate customizable reports related to OEE, downtime, and quantities.Read more about Evocon</t>
        </is>
      </c>
    </row>
    <row r="28945">
      <c r="A28945" t="inlineStr">
        <is>
          <t>Operations Management</t>
        </is>
      </c>
      <c r="B28945" t="inlineStr">
        <is>
          <t>OEE</t>
        </is>
      </c>
      <c r="C28945" t="inlineStr">
        <is>
          <t>https://www.getapp.com/operations-management-software/oee/os/web-based</t>
        </is>
      </c>
      <c r="D28945" t="inlineStr">
        <is>
          <t>SISMETRO</t>
        </is>
      </c>
      <c r="E28945" t="inlineStr">
        <is>
          <t>https://www.getapp.com/emerging-technology-software/a/sismetro-maintenance-management-cmms/</t>
        </is>
      </c>
      <c r="F28945"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28946">
      <c r="A28946" t="inlineStr">
        <is>
          <t>Operations Management</t>
        </is>
      </c>
      <c r="B28946" t="inlineStr">
        <is>
          <t>OEE</t>
        </is>
      </c>
      <c r="C28946" t="inlineStr">
        <is>
          <t>https://www.getapp.com/operations-management-software/oee/os/web-based</t>
        </is>
      </c>
      <c r="D28946" t="inlineStr">
        <is>
          <t>Fusion Operations</t>
        </is>
      </c>
      <c r="E28946" t="inlineStr">
        <is>
          <t>https://www.getapp.com/industries-software/a/prodsmart/</t>
        </is>
      </c>
      <c r="F28946" t="inlineStr">
        <is>
          <t>Fusion Operations by Autodesk is the digital gateway for SMBs. Its OEE module gives you full, real-time insight into the state of your machines.Read more about Fusion Operations</t>
        </is>
      </c>
    </row>
    <row r="28947">
      <c r="A28947" t="inlineStr">
        <is>
          <t>Operations Management</t>
        </is>
      </c>
      <c r="B28947" t="inlineStr">
        <is>
          <t>OEE</t>
        </is>
      </c>
      <c r="C28947" t="inlineStr">
        <is>
          <t>https://www.getapp.com/operations-management-software/oee/os/web-based</t>
        </is>
      </c>
      <c r="D28947" t="inlineStr">
        <is>
          <t>SafetyChain</t>
        </is>
      </c>
      <c r="E28947" t="inlineStr">
        <is>
          <t>https://www.getapp.com/retail-consumer-services-software/a/safetychain/</t>
        </is>
      </c>
      <c r="F28947" t="inlineStr">
        <is>
          <t>SafetyChain is a digital plant management platform for process manufacturers trusted by more than 2,000 facilities to improve plant-wide performance. It unifies production and quality teams with data and insights, tools, and delivers real-time operational visibility and control by eliminating paperRead more about SafetyChain</t>
        </is>
      </c>
    </row>
    <row r="28948">
      <c r="A28948" t="inlineStr">
        <is>
          <t>Operations Management</t>
        </is>
      </c>
      <c r="B28948" t="inlineStr">
        <is>
          <t>OEE</t>
        </is>
      </c>
      <c r="C28948" t="inlineStr">
        <is>
          <t>https://www.getapp.com/operations-management-software/oee/os/web-based</t>
        </is>
      </c>
      <c r="D28948" t="inlineStr">
        <is>
          <t>L2L Connected Workforce Platform</t>
        </is>
      </c>
      <c r="E28948" t="inlineStr">
        <is>
          <t>https://www.getapp.com/operations-management-software/a/clouddispatch/</t>
        </is>
      </c>
      <c r="F28948" t="inlineStr">
        <is>
          <t>L2L is the Connected Workforce Platform that helps your workers manufacture better together.Read more about L2L Connected Workforce Platform</t>
        </is>
      </c>
    </row>
    <row r="28949">
      <c r="A28949" t="inlineStr">
        <is>
          <t>Operations Management</t>
        </is>
      </c>
      <c r="B28949" t="inlineStr">
        <is>
          <t>OEE</t>
        </is>
      </c>
      <c r="C28949" t="inlineStr">
        <is>
          <t>https://www.getapp.com/operations-management-software/oee/os/web-based</t>
        </is>
      </c>
      <c r="D28949" t="inlineStr">
        <is>
          <t>WorkClout</t>
        </is>
      </c>
      <c r="E28949" t="inlineStr">
        <is>
          <t>https://www.getapp.com/industries-software/a/workclout/</t>
        </is>
      </c>
      <c r="F28949" t="inlineStr">
        <is>
          <t>Increase your productivity and track your OEE. WorkClout centralizes digital inspections, corrective actions, safety &amp; quality procedures, knowledge building, and data reporting that enable huge boosts in your overall OEE.Read more about WorkClout</t>
        </is>
      </c>
    </row>
    <row r="28950">
      <c r="A28950" t="inlineStr">
        <is>
          <t>Operations Management</t>
        </is>
      </c>
      <c r="B28950" t="inlineStr">
        <is>
          <t>OEE</t>
        </is>
      </c>
      <c r="C28950" t="inlineStr">
        <is>
          <t>https://www.getapp.com/operations-management-software/oee/os/web-based</t>
        </is>
      </c>
      <c r="D28950" t="inlineStr">
        <is>
          <t>PULSAR</t>
        </is>
      </c>
      <c r="E28950" t="inlineStr">
        <is>
          <t>https://www.getapp.com/business-intelligence-analytics-software/a/pulsar/</t>
        </is>
      </c>
      <c r="F28950" t="inlineStr">
        <is>
          <t>PULSAR is a sensor-based platform that supports companies by collecting, analyzing, and presenting operational data from industrial machinery and plants in real-time. Leveraging IoT, AI, and Machine Learning algorithms, PULSAR delivers a 360° view of a company's operational data and KPIs.Read more about PULSAR</t>
        </is>
      </c>
    </row>
    <row r="28951">
      <c r="A28951" t="inlineStr">
        <is>
          <t>Operations Management</t>
        </is>
      </c>
      <c r="B28951" t="inlineStr">
        <is>
          <t>OEE</t>
        </is>
      </c>
      <c r="C28951" t="inlineStr">
        <is>
          <t>https://www.getapp.com/operations-management-software/oee/os/web-based</t>
        </is>
      </c>
      <c r="D28951" t="inlineStr">
        <is>
          <t>GainSeeker Suite</t>
        </is>
      </c>
      <c r="E28951" t="inlineStr">
        <is>
          <t>https://www.getapp.com/operations-management-software/a/gainseeker/</t>
        </is>
      </c>
      <c r="F28951" t="inlineStr">
        <is>
          <t>GainSeeker is a statistical process control (SPC) platform that helps businesses of all sizes collect statistical data to monitor manufacturing processes. It has built in OEE capabilities assisting with asset performance monitoring.Read more about GainSeeker Suite</t>
        </is>
      </c>
    </row>
    <row r="28952">
      <c r="A28952" t="inlineStr">
        <is>
          <t>Operations Management</t>
        </is>
      </c>
      <c r="B28952" t="inlineStr">
        <is>
          <t>OEE</t>
        </is>
      </c>
      <c r="C28952" t="inlineStr">
        <is>
          <t>https://www.getapp.com/operations-management-software/oee/os/web-based</t>
        </is>
      </c>
      <c r="D28952" t="inlineStr">
        <is>
          <t>IBM Maximo Application Suite</t>
        </is>
      </c>
      <c r="E28952" t="inlineStr">
        <is>
          <t>https://www.getapp.com/operations-management-software/a/maximo-as-a-service/</t>
        </is>
      </c>
      <c r="F28952" t="inlineStr">
        <is>
          <t>IBM Maximo Application Suite is the industry-leading Enterprise asset management (EAM) solution for managing critical assets, reducing downtime, and improving operational efficiency. Maximo provides end-to-end management of assets, from procurement and maintenance to decommissioning.Read more about IBM Maximo Application Suite</t>
        </is>
      </c>
    </row>
    <row r="28953">
      <c r="A28953" t="inlineStr">
        <is>
          <t>Operations Management</t>
        </is>
      </c>
      <c r="B28953" t="inlineStr">
        <is>
          <t>OEE</t>
        </is>
      </c>
      <c r="C28953" t="inlineStr">
        <is>
          <t>https://www.getapp.com/operations-management-software/oee/os/web-based</t>
        </is>
      </c>
      <c r="D28953" t="inlineStr">
        <is>
          <t>Vorne XL Platform</t>
        </is>
      </c>
      <c r="E28953" t="inlineStr">
        <is>
          <t>https://www.getapp.com/operations-management-software/a/xl-productivity-appliance/</t>
        </is>
      </c>
      <c r="F28953" t="inlineStr">
        <is>
          <t>Vorne XL is a bolt-on production monitoring system that can be deployed on any production process to measure and analyze OEE production losses. We have 35,000+ installations in 45 countries. Fixed up-front cost. 90-day trial. Free support. No recurring fees or licenses. Simple. Easy.Read more about Vorne XL Platform</t>
        </is>
      </c>
    </row>
    <row r="28954">
      <c r="A28954" t="inlineStr">
        <is>
          <t>Operations Management</t>
        </is>
      </c>
      <c r="B28954" t="inlineStr">
        <is>
          <t>OEE</t>
        </is>
      </c>
      <c r="C28954" t="inlineStr">
        <is>
          <t>https://www.getapp.com/operations-management-software/oee/os/web-based</t>
        </is>
      </c>
      <c r="D28954" t="inlineStr">
        <is>
          <t>ACCEPT</t>
        </is>
      </c>
      <c r="E28954" t="inlineStr">
        <is>
          <t>https://www.getapp.com/operations-management-software/a/accept/</t>
        </is>
      </c>
      <c r="F28954" t="inlineStr">
        <is>
          <t>ACCEPT OEE is a software solution for monitoring the performance of production lines, through the collection and analysis, in real-time, of automation signals, directly from machines and equipment. Ensure the maximum performance and efficiency of your production lines, reducing costs and waste.Read more about ACCEPT</t>
        </is>
      </c>
    </row>
    <row r="28955">
      <c r="A28955" t="inlineStr">
        <is>
          <t>Operations Management</t>
        </is>
      </c>
      <c r="B28955" t="inlineStr">
        <is>
          <t>OEE</t>
        </is>
      </c>
      <c r="C28955" t="inlineStr">
        <is>
          <t>https://www.getapp.com/operations-management-software/oee/os/web-based</t>
        </is>
      </c>
      <c r="D28955" t="inlineStr">
        <is>
          <t>Peakboard</t>
        </is>
      </c>
      <c r="E28955" t="inlineStr">
        <is>
          <t>https://www.getapp.com/business-intelligence-analytics-software/a/peakboard/</t>
        </is>
      </c>
      <c r="F28955" t="inlineStr">
        <is>
          <t>Peakboard's low-code platform simplifies digitalization in production and logistics. It assists in process monitoring and system management. Gathering data from various sources like SAP, machine controls, and Excel, it offers real-time evaluation and display for more operational excellence.Read more about Peakboard</t>
        </is>
      </c>
    </row>
    <row r="28956">
      <c r="A28956" t="inlineStr">
        <is>
          <t>Operations Management</t>
        </is>
      </c>
      <c r="B28956" t="inlineStr">
        <is>
          <t>OEE</t>
        </is>
      </c>
      <c r="C28956" t="inlineStr">
        <is>
          <t>https://www.getapp.com/operations-management-software/oee/os/web-based</t>
        </is>
      </c>
      <c r="D28956" t="inlineStr">
        <is>
          <t>Chronos</t>
        </is>
      </c>
      <c r="E28956" t="inlineStr">
        <is>
          <t>https://www.getapp.com/industries-software/a/chronos/</t>
        </is>
      </c>
      <c r="F28956" t="inlineStr">
        <is>
          <t>Chronos is a production management solution. Businesses can create production orders, receive notifications about updates and receive alerts via an application. It can be accessed via multiple devices including mobile phones, desktops, and tablets.Read more about Chronos</t>
        </is>
      </c>
    </row>
    <row r="28957">
      <c r="A28957" t="inlineStr">
        <is>
          <t>Operations Management</t>
        </is>
      </c>
      <c r="B28957" t="inlineStr">
        <is>
          <t>OEE</t>
        </is>
      </c>
      <c r="C28957" t="inlineStr">
        <is>
          <t>https://www.getapp.com/operations-management-software/oee/os/web-based</t>
        </is>
      </c>
      <c r="D28957" t="inlineStr">
        <is>
          <t>FourJaw</t>
        </is>
      </c>
      <c r="E28957" t="inlineStr">
        <is>
          <t>https://www.getapp.com/operations-management-software/a/fourjaw/</t>
        </is>
      </c>
      <c r="F28957" t="inlineStr">
        <is>
          <t>OEE machine monitoring software that enables manufacturers to improve productivity and maximise operational efficiency.Read more about FourJaw</t>
        </is>
      </c>
    </row>
    <row r="28958">
      <c r="A28958" t="inlineStr">
        <is>
          <t>Operations Management</t>
        </is>
      </c>
      <c r="B28958" t="inlineStr">
        <is>
          <t>OEE</t>
        </is>
      </c>
      <c r="C28958" t="inlineStr">
        <is>
          <t>https://www.getapp.com/operations-management-software/oee/os/web-based</t>
        </is>
      </c>
      <c r="D28958" t="inlineStr">
        <is>
          <t>McMain</t>
        </is>
      </c>
      <c r="E28958" t="inlineStr">
        <is>
          <t>https://www.getapp.com/operations-management-software/a/mcmain/</t>
        </is>
      </c>
      <c r="F28958" t="inlineStr">
        <is>
          <t>McMain Software builds a software solution to optimize all of your asset management tasks and helps you improve the maintenance management processes. It helps you maintain your assets in an efficient way.Read more about McMain</t>
        </is>
      </c>
    </row>
    <row r="28959">
      <c r="A28959" t="inlineStr">
        <is>
          <t>Operations Management</t>
        </is>
      </c>
      <c r="B28959" t="inlineStr">
        <is>
          <t>OEE</t>
        </is>
      </c>
      <c r="C28959" t="inlineStr">
        <is>
          <t>https://www.getapp.com/operations-management-software/oee/os/web-based</t>
        </is>
      </c>
      <c r="D28959" t="inlineStr">
        <is>
          <t>Fabrico</t>
        </is>
      </c>
      <c r="E28959" t="inlineStr">
        <is>
          <t>https://www.getapp.com/operations-management-software/a/fabrico/</t>
        </is>
      </c>
      <c r="F28959"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28960">
      <c r="A28960" t="inlineStr">
        <is>
          <t>Operations Management</t>
        </is>
      </c>
      <c r="B28960" t="inlineStr">
        <is>
          <t>OEE</t>
        </is>
      </c>
      <c r="C28960" t="inlineStr">
        <is>
          <t>https://www.getapp.com/operations-management-software/oee/os/web-based</t>
        </is>
      </c>
      <c r="D28960" t="inlineStr">
        <is>
          <t>Mingo Smart Factory</t>
        </is>
      </c>
      <c r="E28960" t="inlineStr">
        <is>
          <t>https://www.getapp.com/emerging-technology-software/a/sensrtrx/</t>
        </is>
      </c>
      <c r="F28960" t="inlineStr">
        <is>
          <t>How much would a 5% OEE increase impact your business? OEE is a key metric for manufacturing performance greatly affecting the bottom line. Without real-time monitoring, you can't improve effectively and end up reacting instead of proactively enhancing operations. Check out the Versatech case study.Read more about Mingo Smart Factory</t>
        </is>
      </c>
    </row>
    <row r="28961">
      <c r="A28961" t="inlineStr">
        <is>
          <t>Operations Management</t>
        </is>
      </c>
      <c r="B28961" t="inlineStr">
        <is>
          <t>OEE</t>
        </is>
      </c>
      <c r="C28961" t="inlineStr">
        <is>
          <t>https://www.getapp.com/operations-management-software/oee/os/web-based</t>
        </is>
      </c>
      <c r="D28961" t="inlineStr">
        <is>
          <t>SmartMon</t>
        </is>
      </c>
      <c r="E28961" t="inlineStr">
        <is>
          <t>https://www.getapp.com/industries-software/a/smartmon/</t>
        </is>
      </c>
      <c r="F28961" t="inlineStr">
        <is>
          <t>Smartmon is a MES/OEE platform developed under the concept of User friendly, being intuitive and easy to use. Software designed to help businesses of all sizes capture data from manufacturing machines and store it in a centralized repository to gauge productivity.Read more about SmartMon</t>
        </is>
      </c>
    </row>
    <row r="28962">
      <c r="A28962" t="inlineStr">
        <is>
          <t>Operations Management</t>
        </is>
      </c>
      <c r="B28962" t="inlineStr">
        <is>
          <t>OEE</t>
        </is>
      </c>
      <c r="C28962" t="inlineStr">
        <is>
          <t>https://www.getapp.com/operations-management-software/oee/os/web-based</t>
        </is>
      </c>
      <c r="D28962" t="inlineStr">
        <is>
          <t>VersaCall</t>
        </is>
      </c>
      <c r="E28962" t="inlineStr">
        <is>
          <t>https://www.getapp.com/operations-management-software/a/vt3000/</t>
        </is>
      </c>
      <c r="F28962" t="inlineStr">
        <is>
          <t>VersaCall’s Software is an on-premise solution that enables users to collect data automatically and gain valuable insights into essential manufacturing such as OEE, cycle time, downtime, utilization, throughput, and many others. These insights are visualized through scoreboards and dashboards.Read more about VersaCall</t>
        </is>
      </c>
    </row>
    <row r="28963">
      <c r="A28963" t="inlineStr">
        <is>
          <t>Operations Management</t>
        </is>
      </c>
      <c r="B28963" t="inlineStr">
        <is>
          <t>OEE</t>
        </is>
      </c>
      <c r="C28963" t="inlineStr">
        <is>
          <t>https://www.getapp.com/operations-management-software/oee/os/web-based</t>
        </is>
      </c>
      <c r="D28963" t="inlineStr">
        <is>
          <t>WinSPC</t>
        </is>
      </c>
      <c r="E28963" t="inlineStr">
        <is>
          <t>https://www.getapp.com/operations-management-software/a/winspc/</t>
        </is>
      </c>
      <c r="F28963" t="inlineStr">
        <is>
          <t>WinSPC is software to help manufacturers optimize their processes for the highest quality products at the lowest possible cost. Based on the science of SPC, WinSPC facilitates real-time statistical process control, in-depth process analysis, and automated compliance reporting to meet diverse needs.Read more about WinSPC</t>
        </is>
      </c>
    </row>
    <row r="28964">
      <c r="A28964" t="inlineStr">
        <is>
          <t>Operations Management</t>
        </is>
      </c>
      <c r="B28964" t="inlineStr">
        <is>
          <t>OEE</t>
        </is>
      </c>
      <c r="C28964" t="inlineStr">
        <is>
          <t>https://www.getapp.com/operations-management-software/oee/os/web-based</t>
        </is>
      </c>
      <c r="D28964" t="inlineStr">
        <is>
          <t>Elara</t>
        </is>
      </c>
      <c r="E28964" t="inlineStr">
        <is>
          <t>https://www.getapp.com/operations-management-software/a/elara/</t>
        </is>
      </c>
      <c r="F28964" t="inlineStr">
        <is>
          <t>Elara: A modern, intuitive maintenance software designed for tech-savvy users. Streamline processes, enhance equipment availability, and simplify work. Experience seamless integrations, expert support, and robust security with Elara.Read more about Elara</t>
        </is>
      </c>
    </row>
    <row r="28965">
      <c r="A28965" t="inlineStr">
        <is>
          <t>Operations Management</t>
        </is>
      </c>
      <c r="B28965" t="inlineStr">
        <is>
          <t>OEE</t>
        </is>
      </c>
      <c r="C28965" t="inlineStr">
        <is>
          <t>https://www.getapp.com/operations-management-software/oee/os/web-based</t>
        </is>
      </c>
      <c r="D28965" t="inlineStr">
        <is>
          <t>Factbird</t>
        </is>
      </c>
      <c r="E28965" t="inlineStr">
        <is>
          <t>https://www.getapp.com/operations-management-software/a/factbird/</t>
        </is>
      </c>
      <c r="F28965" t="inlineStr">
        <is>
          <t>With the Blackbird plug and play OEE system, manufacturers can improve factory efficiency and profitability in a quicker, more cost-effective way compared to a traditional system.Read more about Factbird</t>
        </is>
      </c>
    </row>
    <row r="28966">
      <c r="A28966" t="inlineStr">
        <is>
          <t>Operations Management</t>
        </is>
      </c>
      <c r="B28966" t="inlineStr">
        <is>
          <t>OEE</t>
        </is>
      </c>
      <c r="C28966" t="inlineStr">
        <is>
          <t>https://www.getapp.com/operations-management-software/oee/os/web-based</t>
        </is>
      </c>
      <c r="D28966" t="inlineStr">
        <is>
          <t>Smart Work Station</t>
        </is>
      </c>
      <c r="E28966" t="inlineStr">
        <is>
          <t>https://www.getapp.com/hr-employee-management-software/a/smart-work-station/</t>
        </is>
      </c>
      <c r="F28966" t="inlineStr">
        <is>
          <t>Smart Work Station is an industry 4.0 solution to solve, react and manage execution exceptions with agility to avoid disruptions in safety, quality, and delivery that affect customer experience.Read more about Smart Work Station</t>
        </is>
      </c>
    </row>
    <row r="28967">
      <c r="A28967" t="inlineStr">
        <is>
          <t>Operations Management</t>
        </is>
      </c>
      <c r="B28967" t="inlineStr">
        <is>
          <t>OEE</t>
        </is>
      </c>
      <c r="C28967" t="inlineStr">
        <is>
          <t>https://www.getapp.com/operations-management-software/oee/os/web-based</t>
        </is>
      </c>
      <c r="D28967" t="inlineStr">
        <is>
          <t>CheckProof</t>
        </is>
      </c>
      <c r="E28967" t="inlineStr">
        <is>
          <t>https://www.getapp.com/operations-management-software/a/checkproof/</t>
        </is>
      </c>
      <c r="F28967" t="inlineStr">
        <is>
          <t>CheckProof is a cloud-based platform for maintenance and HSEQ management for the construction materials and heavy industries.Read more about CheckProof</t>
        </is>
      </c>
    </row>
    <row r="28968">
      <c r="A28968" t="inlineStr">
        <is>
          <t>Operations Management</t>
        </is>
      </c>
      <c r="B28968" t="inlineStr">
        <is>
          <t>OEE</t>
        </is>
      </c>
      <c r="C28968" t="inlineStr">
        <is>
          <t>https://www.getapp.com/operations-management-software/oee/os/web-based</t>
        </is>
      </c>
      <c r="D28968" t="inlineStr">
        <is>
          <t>flowdit</t>
        </is>
      </c>
      <c r="E28968" t="inlineStr">
        <is>
          <t>https://www.getapp.com/operations-management-software/a/flowdit/</t>
        </is>
      </c>
      <c r="F28968" t="inlineStr">
        <is>
          <t>flowdit’s OEE solution tracks equipment performance by monitoring availability, performance, and quality. It helps reduce downtime and optimize production efficiency with real-time insights and detailed analytics for continuous improvement.Read more about flowdit</t>
        </is>
      </c>
    </row>
    <row r="28969">
      <c r="A28969" t="inlineStr">
        <is>
          <t>Operations Management</t>
        </is>
      </c>
      <c r="B28969" t="inlineStr">
        <is>
          <t>OEE</t>
        </is>
      </c>
      <c r="C28969" t="inlineStr">
        <is>
          <t>https://www.getapp.com/operations-management-software/oee/os/web-based</t>
        </is>
      </c>
      <c r="D28969" t="inlineStr">
        <is>
          <t>Raven.ai</t>
        </is>
      </c>
      <c r="E28969" t="inlineStr">
        <is>
          <t>https://www.getapp.com/operations-management-software/a/ravenai/</t>
        </is>
      </c>
      <c r="F28969" t="inlineStr">
        <is>
          <t>Raven’s OEE software combines and analyzes operator input and machine data to provide a clear timeline of all OEE and production losses.Read more about Raven.ai</t>
        </is>
      </c>
    </row>
    <row r="28970">
      <c r="A28970" t="inlineStr">
        <is>
          <t>Operations Management</t>
        </is>
      </c>
      <c r="B28970" t="inlineStr">
        <is>
          <t>OEE</t>
        </is>
      </c>
      <c r="C28970" t="inlineStr">
        <is>
          <t>https://www.getapp.com/operations-management-software/oee/os/web-based</t>
        </is>
      </c>
      <c r="D28970" t="inlineStr">
        <is>
          <t>proGrow</t>
        </is>
      </c>
      <c r="E28970" t="inlineStr">
        <is>
          <t>https://www.getapp.com/business-intelligence-analytics-software/a/progrow/</t>
        </is>
      </c>
      <c r="F28970" t="inlineStr">
        <is>
          <t>proGrow is an intelligent web platform dedicated to industrial frontline operations. This is done by collecting data from the shop floor, with dashboards and alerts in real-time and collaboration tools. The data provided to operational teams reduces reaction time and improves decision-making.Read more about proGrow</t>
        </is>
      </c>
    </row>
    <row r="28971">
      <c r="A28971" t="inlineStr">
        <is>
          <t>Operations Management</t>
        </is>
      </c>
      <c r="B28971" t="inlineStr">
        <is>
          <t>OEE</t>
        </is>
      </c>
      <c r="C28971" t="inlineStr">
        <is>
          <t>https://www.getapp.com/operations-management-software/oee/os/web-based</t>
        </is>
      </c>
      <c r="D28971" t="inlineStr">
        <is>
          <t>The Asset Guardian (TAG)</t>
        </is>
      </c>
      <c r="E28971" t="inlineStr">
        <is>
          <t>https://www.getapp.com/operations-management-software/a/the-asset-guardian-tag/</t>
        </is>
      </c>
      <c r="F28971"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28972">
      <c r="A28972" t="inlineStr">
        <is>
          <t>Operations Management</t>
        </is>
      </c>
      <c r="B28972" t="inlineStr">
        <is>
          <t>OEE</t>
        </is>
      </c>
      <c r="C28972" t="inlineStr">
        <is>
          <t>https://www.getapp.com/operations-management-software/oee/os/web-based</t>
        </is>
      </c>
      <c r="D28972" t="inlineStr">
        <is>
          <t>WATS</t>
        </is>
      </c>
      <c r="E28972" t="inlineStr">
        <is>
          <t>https://www.getapp.com/industries-software/a/wats/</t>
        </is>
      </c>
      <c r="F28972" t="inlineStr">
        <is>
          <t>WATS is a Test Data Management solution for Electronics Manufacturing, that converts all your production test data into powerful insights. Yield calculation, OEE, Process Capability and much more are available, to help you quickly determine the real root causes of production inefficienciesRead more about WATS</t>
        </is>
      </c>
    </row>
    <row r="28973">
      <c r="A28973" t="inlineStr">
        <is>
          <t>Operations Management</t>
        </is>
      </c>
      <c r="B28973" t="inlineStr">
        <is>
          <t>OEE</t>
        </is>
      </c>
      <c r="C28973" t="inlineStr">
        <is>
          <t>https://www.getapp.com/operations-management-software/oee/os/web-based</t>
        </is>
      </c>
      <c r="D28973" t="inlineStr">
        <is>
          <t>Guidewheel</t>
        </is>
      </c>
      <c r="E28973" t="inlineStr">
        <is>
          <t>https://www.getapp.com/all-software/a/guidewheel/</t>
        </is>
      </c>
      <c r="F28973" t="inlineStr">
        <is>
          <t>Guidewheel is a cloud-based and AI-enabled factoryOps platform that enables factories to reach sustainable peak performance. The platform provides visibility across all operations and helps deliver return on investment (ROI).Read more about Guidewheel</t>
        </is>
      </c>
    </row>
    <row r="28974">
      <c r="A28974" t="inlineStr">
        <is>
          <t>Operations Management</t>
        </is>
      </c>
      <c r="B28974" t="inlineStr">
        <is>
          <t>OEE</t>
        </is>
      </c>
      <c r="C28974" t="inlineStr">
        <is>
          <t>https://www.getapp.com/operations-management-software/oee/os/web-based</t>
        </is>
      </c>
      <c r="D28974" t="inlineStr">
        <is>
          <t>QPlant</t>
        </is>
      </c>
      <c r="E28974" t="inlineStr">
        <is>
          <t>https://www.getapp.com/operations-management-software/a/qplant/</t>
        </is>
      </c>
      <c r="F28974" t="inlineStr">
        <is>
          <t>The OEE indicator is an indicator used to measure the productive efficiency of industrial machinery. With QPlant solutions it is possible to meet the needs of personnel, materials, equipment, services, etc. thanks to the forecast of of improvement of the OEE index.Read more about QPlant</t>
        </is>
      </c>
    </row>
    <row r="28975">
      <c r="A28975" t="inlineStr">
        <is>
          <t>Operations Management</t>
        </is>
      </c>
      <c r="B28975" t="inlineStr">
        <is>
          <t>OEE</t>
        </is>
      </c>
      <c r="C28975" t="inlineStr">
        <is>
          <t>https://www.getapp.com/operations-management-software/oee/os/web-based</t>
        </is>
      </c>
      <c r="D28975" t="inlineStr">
        <is>
          <t>ProMOS</t>
        </is>
      </c>
      <c r="E28975" t="inlineStr">
        <is>
          <t>https://www.getapp.com/operations-management-software/a/promos/</t>
        </is>
      </c>
      <c r="F28975" t="inlineStr">
        <is>
          <t>ProMOS and other projects developed by H2W always seek to collaborate with industrial management, improving efficiency and reducing production costs.Read more about ProMOS</t>
        </is>
      </c>
    </row>
    <row r="28976">
      <c r="A28976" t="inlineStr">
        <is>
          <t>Operations Management</t>
        </is>
      </c>
      <c r="B28976" t="inlineStr">
        <is>
          <t>OEE</t>
        </is>
      </c>
      <c r="C28976" t="inlineStr">
        <is>
          <t>https://www.getapp.com/operations-management-software/oee/os/web-based</t>
        </is>
      </c>
      <c r="D28976" t="inlineStr">
        <is>
          <t>Essembi</t>
        </is>
      </c>
      <c r="E28976" t="inlineStr">
        <is>
          <t>https://www.getapp.com/project-management-planning-software/a/essembi/</t>
        </is>
      </c>
      <c r="F28976" t="inlineStr">
        <is>
          <t>Transform your manufacturing efficiency with Essembi's OEE platform - cut labor costs by 13% and increase production capacity by 40% within the first year of implementation.Read more about Essembi</t>
        </is>
      </c>
    </row>
    <row r="28977">
      <c r="A28977" t="inlineStr">
        <is>
          <t>Operations Management</t>
        </is>
      </c>
      <c r="B28977" t="inlineStr">
        <is>
          <t>OEE</t>
        </is>
      </c>
      <c r="C28977" t="inlineStr">
        <is>
          <t>https://www.getapp.com/operations-management-software/oee/os/web-based</t>
        </is>
      </c>
      <c r="D28977" t="inlineStr">
        <is>
          <t>PerformOEE Smart Factory Software</t>
        </is>
      </c>
      <c r="E28977" t="inlineStr">
        <is>
          <t>https://www.getapp.com/operations-management-software/a/performoee/</t>
        </is>
      </c>
      <c r="F28977" t="inlineStr">
        <is>
          <t>PerformOEE Smart Factory Software is an integrated overall equipment effectiveness (OEE) solution that allows businesses in the manufacturing industry to measure the performance of operational processes. Key features include regulatory compliance, task management, reporting, and trend monitoring.Read more about PerformOEE Smart Factory Software</t>
        </is>
      </c>
    </row>
    <row r="28978">
      <c r="A28978" t="inlineStr">
        <is>
          <t>Operations Management</t>
        </is>
      </c>
      <c r="B28978" t="inlineStr">
        <is>
          <t>OEE</t>
        </is>
      </c>
      <c r="C28978" t="inlineStr">
        <is>
          <t>https://www.getapp.com/operations-management-software/oee/os/web-based</t>
        </is>
      </c>
      <c r="D28978" t="inlineStr">
        <is>
          <t>Worximity</t>
        </is>
      </c>
      <c r="E28978" t="inlineStr">
        <is>
          <t>https://www.getapp.com/all-software/a/worximity/</t>
        </is>
      </c>
      <c r="F28978" t="inlineStr">
        <is>
          <t>Worximity is a cloud-based manufacturing software that helps companies with their performance, processes and analytics.Read more about Worximity</t>
        </is>
      </c>
    </row>
    <row r="28979">
      <c r="A28979" t="inlineStr">
        <is>
          <t>Operations Management</t>
        </is>
      </c>
      <c r="B28979" t="inlineStr">
        <is>
          <t>OEE</t>
        </is>
      </c>
      <c r="C28979" t="inlineStr">
        <is>
          <t>https://www.getapp.com/operations-management-software/oee/os/web-based</t>
        </is>
      </c>
      <c r="D28979" t="inlineStr">
        <is>
          <t>MonitorApp</t>
        </is>
      </c>
      <c r="E28979" t="inlineStr">
        <is>
          <t>https://www.getapp.com/operations-management-software/a/monitorapp/</t>
        </is>
      </c>
      <c r="F28979" t="inlineStr">
        <is>
          <t>Industry agnostic solution, a plug &amp; play digital transformation experience. One product, multiple solutions. The industrial IoT platform that drives operational performance.Read more about MonitorApp</t>
        </is>
      </c>
    </row>
    <row r="28980">
      <c r="A28980" t="inlineStr">
        <is>
          <t>Operations Management</t>
        </is>
      </c>
      <c r="B28980" t="inlineStr">
        <is>
          <t>OEE</t>
        </is>
      </c>
      <c r="C28980" t="inlineStr">
        <is>
          <t>https://www.getapp.com/operations-management-software/oee/os/web-based</t>
        </is>
      </c>
      <c r="D28980" t="inlineStr">
        <is>
          <t>ANT MES</t>
        </is>
      </c>
      <c r="E28980" t="inlineStr">
        <is>
          <t>https://www.getapp.com/industries-software/a/manufacturing-execution-system-mes/</t>
        </is>
      </c>
      <c r="F28980" t="inlineStr">
        <is>
          <t>The Manufacturing Execution System (MES) is a platform for manufacturing efficiency and execution that gathers, analyzes, and displays data from machines or the entire production line. MES software is used to make the duties of operators more predictable and to help management make informed decisionRead more about ANT MES</t>
        </is>
      </c>
    </row>
    <row r="28981">
      <c r="A28981" t="inlineStr">
        <is>
          <t>Operations Management</t>
        </is>
      </c>
      <c r="B28981" t="inlineStr">
        <is>
          <t>OEE</t>
        </is>
      </c>
      <c r="C28981" t="inlineStr">
        <is>
          <t>https://www.getapp.com/operations-management-software/oee/os/web-based</t>
        </is>
      </c>
      <c r="D28981" t="inlineStr">
        <is>
          <t>FSWorks</t>
        </is>
      </c>
      <c r="E28981" t="inlineStr">
        <is>
          <t>https://www.getapp.com/operations-management-software/a/fsworks/</t>
        </is>
      </c>
      <c r="F28981" t="inlineStr">
        <is>
          <t>FSWorks is a web-based quality control solution, which helps businesses in industries such as food &amp; beverage, automotive, medical, &amp; manufacturing optimize production processes. Key features include real-time status tracking, work instructions, trend analysis, and data acquisition.Read more about FSWorks</t>
        </is>
      </c>
    </row>
    <row r="28982">
      <c r="A28982" t="inlineStr">
        <is>
          <t>Operations Management</t>
        </is>
      </c>
      <c r="B28982" t="inlineStr">
        <is>
          <t>OEE</t>
        </is>
      </c>
      <c r="C28982" t="inlineStr">
        <is>
          <t>https://www.getapp.com/operations-management-software/oee/os/web-based</t>
        </is>
      </c>
      <c r="D28982" t="inlineStr">
        <is>
          <t>Manufapp</t>
        </is>
      </c>
      <c r="E28982" t="inlineStr">
        <is>
          <t>https://www.getapp.com/operations-management-software/a/manufapp/</t>
        </is>
      </c>
      <c r="F28982" t="inlineStr">
        <is>
          <t>Manufapp is an OEE software designed to help businesses connect real-time manufacturing parameters with production planning, execution, quality, maintenance, and inventory. The platform enables managers to collect and analyze data, manage teams and workflows, and optimize operations.Read more about Manufapp</t>
        </is>
      </c>
    </row>
    <row r="28983">
      <c r="A28983" t="inlineStr">
        <is>
          <t>Operations Management</t>
        </is>
      </c>
      <c r="B28983" t="inlineStr">
        <is>
          <t>OEE</t>
        </is>
      </c>
      <c r="C28983" t="inlineStr">
        <is>
          <t>https://www.getapp.com/operations-management-software/oee/os/web-based</t>
        </is>
      </c>
      <c r="D28983" t="inlineStr">
        <is>
          <t>Machine Learning on AWS</t>
        </is>
      </c>
      <c r="E28983" t="inlineStr">
        <is>
          <t>https://www.getapp.com/operations-management-software/a/machine-learning-on-aws/</t>
        </is>
      </c>
      <c r="F28983" t="inlineStr">
        <is>
          <t>AWS provides machine learning (ML) and artificial intelligence (AI) solutions designed to help businesses analyze data insights, personalize the customer experience, optimize business processes, and more.Read more about Machine Learning on AWS</t>
        </is>
      </c>
    </row>
    <row r="28984">
      <c r="A28984" t="inlineStr">
        <is>
          <t>Operations Management</t>
        </is>
      </c>
      <c r="B28984" t="inlineStr">
        <is>
          <t>OEE</t>
        </is>
      </c>
      <c r="C28984" t="inlineStr">
        <is>
          <t>https://www.getapp.com/operations-management-software/oee/os/web-based</t>
        </is>
      </c>
      <c r="D28984" t="inlineStr">
        <is>
          <t>m1Facility</t>
        </is>
      </c>
      <c r="E28984" t="inlineStr">
        <is>
          <t>https://www.getapp.com/operations-management-software/a/m1encompass/</t>
        </is>
      </c>
      <c r="F28984"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28985">
      <c r="A28985" t="inlineStr">
        <is>
          <t>Operations Management</t>
        </is>
      </c>
      <c r="B28985" t="inlineStr">
        <is>
          <t>OEE</t>
        </is>
      </c>
      <c r="C28985" t="inlineStr">
        <is>
          <t>https://www.getapp.com/operations-management-software/oee/os/web-based</t>
        </is>
      </c>
      <c r="D28985" t="inlineStr">
        <is>
          <t>Intouch Monitoring</t>
        </is>
      </c>
      <c r="E28985" t="inlineStr">
        <is>
          <t>https://www.getapp.com/project-management-planning-software/a/intouch-monitoring/</t>
        </is>
      </c>
      <c r="F28985" t="inlineStr">
        <is>
          <t>Intouch Monitoring is a cost-effective, accurate, expandable and future-proof production monitoring system. It helps youo optimise your factory or production lines by collecting data from sensors placed on the production line and then sending it to a central server.Read more about Intouch Monitoring</t>
        </is>
      </c>
    </row>
    <row r="28986">
      <c r="A28986" t="inlineStr">
        <is>
          <t>Operations Management</t>
        </is>
      </c>
      <c r="B28986" t="inlineStr">
        <is>
          <t>OEE</t>
        </is>
      </c>
      <c r="C28986" t="inlineStr">
        <is>
          <t>https://www.getapp.com/operations-management-software/oee/os/web-based</t>
        </is>
      </c>
      <c r="D28986" t="inlineStr">
        <is>
          <t>iGromi</t>
        </is>
      </c>
      <c r="E28986" t="inlineStr">
        <is>
          <t>https://www.getapp.com/emerging-technology-software/a/igromi/</t>
        </is>
      </c>
      <c r="F28986" t="inlineStr">
        <is>
          <t>iGromi is a Lean Manufacturing software that offers a range of features to optimize production processes. From OEE and continuous improvement to traceability and TPM, iGromi provides access to all production data and workflows in one platform. The software is powered by AI and offers automation and control of the workflow, allowing users to track and manage production processes seamlessly.Read more about iGromi</t>
        </is>
      </c>
    </row>
    <row r="28987">
      <c r="A28987" t="inlineStr">
        <is>
          <t>Operations Management</t>
        </is>
      </c>
      <c r="B28987" t="inlineStr">
        <is>
          <t>OEE</t>
        </is>
      </c>
      <c r="C28987" t="inlineStr">
        <is>
          <t>https://www.getapp.com/operations-management-software/oee/os/web-based</t>
        </is>
      </c>
      <c r="D28987" t="inlineStr">
        <is>
          <t>SQUEAKS</t>
        </is>
      </c>
      <c r="E28987" t="inlineStr">
        <is>
          <t>https://www.getapp.com/it-communications-software/a/squeaks/</t>
        </is>
      </c>
      <c r="F28987" t="inlineStr">
        <is>
          <t>SQUEAKS digitally transforms Visual Management Boards and improves problem solving at the production line by driving actionable information to an interactive digital canvas in real-time.Read more about SQUEAKS</t>
        </is>
      </c>
    </row>
    <row r="28988">
      <c r="A28988" t="inlineStr">
        <is>
          <t>Operations Management</t>
        </is>
      </c>
      <c r="B28988" t="inlineStr">
        <is>
          <t>OEE</t>
        </is>
      </c>
      <c r="C28988" t="inlineStr">
        <is>
          <t>https://www.getapp.com/operations-management-software/oee/os/web-based</t>
        </is>
      </c>
      <c r="D28988" t="inlineStr">
        <is>
          <t>Horas OEE</t>
        </is>
      </c>
      <c r="E28988" t="inlineStr">
        <is>
          <t>https://www.getapp.com/operations-management-software/a/horas-oee/</t>
        </is>
      </c>
      <c r="F28988" t="inlineStr">
        <is>
          <t>HORAS OEE is the fastest way to improve your overall equipment effectiveness. The OEE software trusted by manufacturers.Read more about Horas OEE</t>
        </is>
      </c>
    </row>
    <row r="28989">
      <c r="A28989" t="inlineStr">
        <is>
          <t>Operations Management</t>
        </is>
      </c>
      <c r="B28989" t="inlineStr">
        <is>
          <t>OEE</t>
        </is>
      </c>
      <c r="C28989" t="inlineStr">
        <is>
          <t>https://www.getapp.com/operations-management-software/oee/os/web-based</t>
        </is>
      </c>
      <c r="D28989" t="inlineStr">
        <is>
          <t>RS Production OEE</t>
        </is>
      </c>
      <c r="E28989" t="inlineStr">
        <is>
          <t>https://www.getapp.com/operations-management-software/a/rs-production-oee/</t>
        </is>
      </c>
      <c r="F28989" t="inlineStr">
        <is>
          <t>RS Production OEE is a proven, market-leading software designed to make factories more profitable and sustainable by finding production losses and providing insights to minimize identified losses. RS Production OEE shows a return on investment in hundreds of factories worldwide.Read more about RS Production OEE</t>
        </is>
      </c>
    </row>
    <row r="28990">
      <c r="A28990" t="inlineStr">
        <is>
          <t>Operations Management</t>
        </is>
      </c>
      <c r="B28990" t="inlineStr">
        <is>
          <t>OEE</t>
        </is>
      </c>
      <c r="C28990" t="inlineStr">
        <is>
          <t>https://www.getapp.com/operations-management-software/oee/os/web-based</t>
        </is>
      </c>
      <c r="D28990" t="inlineStr">
        <is>
          <t>APPRODUCTIVITY4.0</t>
        </is>
      </c>
      <c r="E28990" t="inlineStr">
        <is>
          <t>https://www.getapp.com/operations-management-software/a/approductivity4-0/</t>
        </is>
      </c>
      <c r="F28990" t="inlineStr">
        <is>
          <t>APPRODUCTIVITY4.0 is a Lean and Industry 4.0 oriented software that helps you to eliminate waste and make your factory more flexible, because it gives you the means to make unlimited simulations for different scenarios.+ Productivity+ Added value+ Flexibility+ CompetitivenesRead more about APPRODUCTIVITY4.0</t>
        </is>
      </c>
    </row>
    <row r="28991">
      <c r="A28991" t="inlineStr">
        <is>
          <t>Operations Management</t>
        </is>
      </c>
      <c r="B28991" t="inlineStr">
        <is>
          <t>OEE</t>
        </is>
      </c>
      <c r="C28991" t="inlineStr">
        <is>
          <t>https://www.getapp.com/operations-management-software/oee/os/web-based</t>
        </is>
      </c>
      <c r="D28991" t="inlineStr">
        <is>
          <t>Senseye PdM</t>
        </is>
      </c>
      <c r="E28991" t="inlineStr">
        <is>
          <t>https://www.getapp.com/operations-management-software/a/senseye-pdm/</t>
        </is>
      </c>
      <c r="F28991" t="inlineStr">
        <is>
          <t>Senseye Predictive Maintenance is used by Fortune 500 industrial companies to monitor &amp; predict asset condition automatically, at scale &amp; in real-time.Read more about Senseye PdM</t>
        </is>
      </c>
    </row>
    <row r="28992">
      <c r="A28992" t="inlineStr">
        <is>
          <t>Operations Management</t>
        </is>
      </c>
      <c r="B28992" t="inlineStr">
        <is>
          <t>OEE</t>
        </is>
      </c>
      <c r="C28992" t="inlineStr">
        <is>
          <t>https://www.getapp.com/operations-management-software/oee/os/web-based</t>
        </is>
      </c>
      <c r="D28992" t="inlineStr">
        <is>
          <t>Ekho</t>
        </is>
      </c>
      <c r="E28992" t="inlineStr">
        <is>
          <t>https://www.getapp.com/operations-management-software/a/ekho/</t>
        </is>
      </c>
      <c r="F28992" t="inlineStr">
        <is>
          <t>Ekho is an OPM software that targets the industrial sector by driving improvements and uncovering hidden issues in business operations. Key features include activity &amp; downtime tracking, root cause &amp; historical trend analysis, data capture &amp; transfer, KPI monitoring, and audit management.Read more about Ekho</t>
        </is>
      </c>
    </row>
    <row r="28993">
      <c r="A28993" t="inlineStr">
        <is>
          <t>Operations Management</t>
        </is>
      </c>
      <c r="B28993" t="inlineStr">
        <is>
          <t>OEE</t>
        </is>
      </c>
      <c r="C28993" t="inlineStr">
        <is>
          <t>https://www.getapp.com/operations-management-software/oee/os/web-based</t>
        </is>
      </c>
      <c r="D28993" t="inlineStr">
        <is>
          <t>ProFicient</t>
        </is>
      </c>
      <c r="E28993" t="inlineStr">
        <is>
          <t>https://www.getapp.com/operations-management-software/a/infinityqs-proficient/</t>
        </is>
      </c>
      <c r="F28993" t="inlineStr">
        <is>
          <t>InfinityQS ProFicient is a quality management and statistical process control (SPC) software designed to help businesses across automotive, aerospace, food and beverage, and electronics manufacturing segments monitor and analyze production and identify problems in real-time.Read more about ProFicient</t>
        </is>
      </c>
    </row>
    <row r="28994">
      <c r="A28994" t="inlineStr">
        <is>
          <t>Operations Management</t>
        </is>
      </c>
      <c r="B28994" t="inlineStr">
        <is>
          <t>OEE</t>
        </is>
      </c>
      <c r="C28994" t="inlineStr">
        <is>
          <t>https://www.getapp.com/operations-management-software/oee/os/web-based</t>
        </is>
      </c>
      <c r="D28994" t="inlineStr">
        <is>
          <t>TrackMyMachines</t>
        </is>
      </c>
      <c r="E28994" t="inlineStr">
        <is>
          <t>https://www.getapp.com/operations-management-software/a/trackmymachines/</t>
        </is>
      </c>
      <c r="F28994" t="inlineStr">
        <is>
          <t>TrackMyMachines is a cloud-based machine monitoring system designed to help manufacturers track and manage machine performance. The solution offers a timeline visualization function that allows users to track every machine's activity including cycles, changeovers, setups, and other critical operations. With this real-time visibility, manufacturers can gain valuable insights into their production processes and identify areas for optimization.Read more about TrackMyMachines</t>
        </is>
      </c>
    </row>
    <row r="28995">
      <c r="A28995" t="inlineStr">
        <is>
          <t>Operations Management</t>
        </is>
      </c>
      <c r="B28995" t="inlineStr">
        <is>
          <t>OEE</t>
        </is>
      </c>
      <c r="C28995" t="inlineStr">
        <is>
          <t>https://www.getapp.com/operations-management-software/oee/os/web-based</t>
        </is>
      </c>
      <c r="D28995" t="inlineStr">
        <is>
          <t>Santinela</t>
        </is>
      </c>
      <c r="E28995" t="inlineStr">
        <is>
          <t>https://www.getapp.com/operations-management-software/a/santinela/</t>
        </is>
      </c>
      <c r="F28995" t="inlineStr">
        <is>
          <t>Santinela is a Lean Manufacturing/TPM-based Mobile/Web Integrated Management Environment for Factories that incorporates the outstanding features:Read more about Santinela</t>
        </is>
      </c>
    </row>
    <row r="28996">
      <c r="A28996" t="inlineStr">
        <is>
          <t>Operations Management</t>
        </is>
      </c>
      <c r="B28996" t="inlineStr">
        <is>
          <t>OEE</t>
        </is>
      </c>
      <c r="C28996" t="inlineStr">
        <is>
          <t>https://www.getapp.com/operations-management-software/oee/os/web-based</t>
        </is>
      </c>
      <c r="D28996" t="inlineStr">
        <is>
          <t>Amper</t>
        </is>
      </c>
      <c r="E28996" t="inlineStr">
        <is>
          <t>https://www.getapp.com/operations-management-software/a/amper/</t>
        </is>
      </c>
      <c r="F28996" t="inlineStr">
        <is>
          <t>Amper is an OEE tracking and machine monitoring software that helps users connect machines, jobs, and people to gain real-time insights into operations.Read more about Amper</t>
        </is>
      </c>
    </row>
    <row r="28997">
      <c r="A28997" t="inlineStr">
        <is>
          <t>Operations Management</t>
        </is>
      </c>
      <c r="B28997" t="inlineStr">
        <is>
          <t>OEE</t>
        </is>
      </c>
      <c r="C28997" t="inlineStr">
        <is>
          <t>https://www.getapp.com/operations-management-software/oee/os/web-based</t>
        </is>
      </c>
      <c r="D28997" t="inlineStr">
        <is>
          <t>Shoplogix Smart Factory Platform</t>
        </is>
      </c>
      <c r="E28997" t="inlineStr">
        <is>
          <t>https://www.getapp.com/operations-management-software/a/shoplogix-smart-factory-platform/</t>
        </is>
      </c>
      <c r="F28997" t="inlineStr">
        <is>
          <t>For manufacturers who need to reduce unplanned downtimes, prevent scrap and waste, and eliminate process bottlenecks.Read more about Shoplogix Smart Factory Platform</t>
        </is>
      </c>
    </row>
    <row r="28998">
      <c r="A28998" t="inlineStr">
        <is>
          <t>Operations Management</t>
        </is>
      </c>
      <c r="B28998" t="inlineStr">
        <is>
          <t>OEE</t>
        </is>
      </c>
      <c r="C28998" t="inlineStr">
        <is>
          <t>https://www.getapp.com/operations-management-software/oee/os/web-based</t>
        </is>
      </c>
      <c r="D28998" t="inlineStr">
        <is>
          <t>Datanow</t>
        </is>
      </c>
      <c r="E28998" t="inlineStr">
        <is>
          <t>https://www.getapp.com/operations-management-software/a/datanow/</t>
        </is>
      </c>
      <c r="F28998" t="inlineStr">
        <is>
          <t>Datanow is a data management and overall equipment effectiveness (OEE) software designed to help businesses manage information across production plants including staff members' comments, live displays and calculations on a secure cloud platform. Administrators can gain insights into summaries and detailed analyses about several activities within production plants.Read more about Datanow</t>
        </is>
      </c>
    </row>
    <row r="28999">
      <c r="A28999" t="inlineStr">
        <is>
          <t>Operations Management</t>
        </is>
      </c>
      <c r="B28999" t="inlineStr">
        <is>
          <t>OEE</t>
        </is>
      </c>
      <c r="C28999" t="inlineStr">
        <is>
          <t>https://www.getapp.com/operations-management-software/oee/os/web-based</t>
        </is>
      </c>
      <c r="D28999" t="inlineStr">
        <is>
          <t>OnTop</t>
        </is>
      </c>
      <c r="E28999" t="inlineStr">
        <is>
          <t>https://www.getapp.com/business-intelligence-analytics-software/a/ontop-1/</t>
        </is>
      </c>
      <c r="F28999" t="inlineStr">
        <is>
          <t>OnTop is a manufacturing execution system designed to help manufacturers and assembly teams access automatic data acquisition and analysis accuracy through plug-and-play connectivity of machines, robots, and cobots.Read more about OnTop</t>
        </is>
      </c>
    </row>
    <row r="29000">
      <c r="A29000" t="inlineStr">
        <is>
          <t>Operations Management</t>
        </is>
      </c>
      <c r="B29000" t="inlineStr">
        <is>
          <t>OEE</t>
        </is>
      </c>
      <c r="C29000" t="inlineStr">
        <is>
          <t>https://www.getapp.com/operations-management-software/oee/os/web-based</t>
        </is>
      </c>
      <c r="D29000" t="inlineStr">
        <is>
          <t>Automation Intellect</t>
        </is>
      </c>
      <c r="E29000" t="inlineStr">
        <is>
          <t>https://www.getapp.com/emerging-technology-software/a/automation-intellect/</t>
        </is>
      </c>
      <c r="F29000" t="inlineStr">
        <is>
          <t>Automation Intellect is a highly configurable IIoT platform built for manufacturers. With the power of real-time data, our solution drives immediate improvements in machine output, downtime, and quality.Read more about Automation Intellect</t>
        </is>
      </c>
    </row>
    <row r="29001">
      <c r="A29001" t="inlineStr">
        <is>
          <t>Operations Management</t>
        </is>
      </c>
      <c r="B29001" t="inlineStr">
        <is>
          <t>OEE</t>
        </is>
      </c>
      <c r="C29001" t="inlineStr">
        <is>
          <t>https://www.getapp.com/operations-management-software/oee/os/web-based</t>
        </is>
      </c>
      <c r="D29001" t="inlineStr">
        <is>
          <t>Infor MES</t>
        </is>
      </c>
      <c r="E29001" t="inlineStr">
        <is>
          <t>https://www.getapp.com/operations-management-software/a/shopfloor-online/</t>
        </is>
      </c>
      <c r="F29001" t="inlineStr">
        <is>
          <t>Once known as Lighthouse Systems' Shopfloor-Online, Infor MES* revolutionizes manufacturing by providing real-time insights to the shop floor. This dynamic sharing enhances overall efficiency, elevates quality standards, and fosters synchronization throughout the entire enterprise.Read more about Infor MES</t>
        </is>
      </c>
    </row>
    <row r="29002">
      <c r="A29002" t="inlineStr">
        <is>
          <t>Operations Management</t>
        </is>
      </c>
      <c r="B29002" t="inlineStr">
        <is>
          <t>OEE</t>
        </is>
      </c>
      <c r="C29002" t="inlineStr">
        <is>
          <t>https://www.getapp.com/operations-management-software/oee/os/web-based</t>
        </is>
      </c>
      <c r="D29002" t="inlineStr">
        <is>
          <t>OEEasy</t>
        </is>
      </c>
      <c r="E29002" t="inlineStr">
        <is>
          <t>https://www.getapp.com/business-intelligence-analytics-software/a/oeeasy/</t>
        </is>
      </c>
      <c r="F29002" t="inlineStr">
        <is>
          <t>Learn how to increase the performance of your machines and improve the production efficiency at your manufacturing plant.Read more about OEEasy</t>
        </is>
      </c>
    </row>
    <row r="29003">
      <c r="A29003" t="inlineStr">
        <is>
          <t>Operations Management</t>
        </is>
      </c>
      <c r="B29003" t="inlineStr">
        <is>
          <t>OEE</t>
        </is>
      </c>
      <c r="C29003" t="inlineStr">
        <is>
          <t>https://www.getapp.com/operations-management-software/oee/os/web-based</t>
        </is>
      </c>
      <c r="D29003" t="inlineStr">
        <is>
          <t>Mapex</t>
        </is>
      </c>
      <c r="E29003" t="inlineStr">
        <is>
          <t>https://www.getapp.com/industries-software/a/mapex/</t>
        </is>
      </c>
      <c r="F29003" t="inlineStr">
        <is>
          <t>OEE is the key indicator for all industrial companies. The production module calculates automatically the efficiency of the production process in real time. This information and the improvement in the management of production data will allow you to respond accordingly and improve your organization.Read more about Mapex</t>
        </is>
      </c>
    </row>
    <row r="29004">
      <c r="A29004" t="inlineStr">
        <is>
          <t>Operations Management</t>
        </is>
      </c>
      <c r="B29004" t="inlineStr">
        <is>
          <t>OEE</t>
        </is>
      </c>
      <c r="C29004" t="inlineStr">
        <is>
          <t>https://www.getapp.com/operations-management-software/oee/os/web-based</t>
        </is>
      </c>
      <c r="D29004" t="inlineStr">
        <is>
          <t>S&amp;OP - Demand Capacity Management</t>
        </is>
      </c>
      <c r="E29004" t="inlineStr">
        <is>
          <t>https://www.getapp.com/operations-management-software/a/s-op-demand-capacity-management/</t>
        </is>
      </c>
      <c r="F29004" t="inlineStr">
        <is>
          <t>Continuous comparison of requirements and capacities in manufacturing companies.Read more about S&amp;OP - Demand Capacity Management</t>
        </is>
      </c>
    </row>
    <row r="29005">
      <c r="A29005" t="inlineStr">
        <is>
          <t>Operations Management</t>
        </is>
      </c>
      <c r="B29005" t="inlineStr">
        <is>
          <t>OEE</t>
        </is>
      </c>
      <c r="C29005" t="inlineStr">
        <is>
          <t>https://www.getapp.com/operations-management-software/oee/os/web-based</t>
        </is>
      </c>
      <c r="D29005" t="inlineStr">
        <is>
          <t>4industry</t>
        </is>
      </c>
      <c r="E29005" t="inlineStr">
        <is>
          <t>https://www.getapp.com/operations-management-software/a/4industry/</t>
        </is>
      </c>
      <c r="F29005" t="inlineStr">
        <is>
          <t>4industry is a cloud-based connected worker platform aimed at increasing your Overall Equipment Effectiveness (OEE).Read more about 4industry</t>
        </is>
      </c>
    </row>
    <row r="29006">
      <c r="A29006" t="inlineStr">
        <is>
          <t>Operations Management</t>
        </is>
      </c>
      <c r="B29006" t="inlineStr">
        <is>
          <t>OEE</t>
        </is>
      </c>
      <c r="C29006" t="inlineStr">
        <is>
          <t>https://www.getapp.com/operations-management-software/oee/os/web-based</t>
        </is>
      </c>
      <c r="D29006" t="inlineStr">
        <is>
          <t>ZOOMFAB</t>
        </is>
      </c>
      <c r="E29006" t="inlineStr">
        <is>
          <t>https://www.getapp.com/operations-management-software/a/zoomfab/</t>
        </is>
      </c>
      <c r="F29006" t="inlineStr">
        <is>
          <t>ZOOMFAB® Manufacturing supervisory system (MSS) is the most effective and easiest to implement production management tool with automated IIoT machine monitoring for sheet metal fabricators.ZOOMFAB® gives you better control, additional capacity, shorter lead-time and more profit.Read more about ZOOMFAB</t>
        </is>
      </c>
    </row>
    <row r="29007">
      <c r="A29007" t="inlineStr">
        <is>
          <t>Operations Management</t>
        </is>
      </c>
      <c r="B29007" t="inlineStr">
        <is>
          <t>OEE</t>
        </is>
      </c>
      <c r="C29007" t="inlineStr">
        <is>
          <t>https://www.getapp.com/operations-management-software/oee/os/web-based</t>
        </is>
      </c>
      <c r="D29007" t="inlineStr">
        <is>
          <t>Factorium CMMS</t>
        </is>
      </c>
      <c r="E29007" t="inlineStr">
        <is>
          <t>https://www.getapp.com/operations-management-software/a/factorium-cmms/</t>
        </is>
      </c>
      <c r="F29007" t="inlineStr">
        <is>
          <t>Factorium CMMS is an IT asset management software that helps businesses schedule equipment maintenance, create spare parts bills, and ensure quality control. The platform allows managers to monitor the operating status of machines and equipment using a centralized dashboard.Read more about Factorium CMMS</t>
        </is>
      </c>
    </row>
    <row r="29008">
      <c r="A29008" t="inlineStr">
        <is>
          <t>Operations Management</t>
        </is>
      </c>
      <c r="B29008" t="inlineStr">
        <is>
          <t>OEE</t>
        </is>
      </c>
      <c r="C29008" t="inlineStr">
        <is>
          <t>https://www.getapp.com/operations-management-software/oee/os/web-based</t>
        </is>
      </c>
      <c r="D29008" t="inlineStr">
        <is>
          <t>Opstech</t>
        </is>
      </c>
      <c r="E29008" t="inlineStr">
        <is>
          <t>https://www.getapp.com/industries-software/a/opstech/</t>
        </is>
      </c>
      <c r="F29008"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29009">
      <c r="A29009" t="inlineStr">
        <is>
          <t>Operations Management</t>
        </is>
      </c>
      <c r="B29009" t="inlineStr">
        <is>
          <t>OEE</t>
        </is>
      </c>
      <c r="C29009" t="inlineStr">
        <is>
          <t>https://www.getapp.com/operations-management-software/oee/os/web-based</t>
        </is>
      </c>
      <c r="D29009" t="inlineStr">
        <is>
          <t>WeASSIST</t>
        </is>
      </c>
      <c r="E29009" t="inlineStr">
        <is>
          <t>https://www.getapp.com/emerging-technology-software/a/weassist/</t>
        </is>
      </c>
      <c r="F29009" t="inlineStr">
        <is>
          <t>WeASSIST is a comprehensive cloud-based solution for monitoring and optimizing manufacturing processes. It provides real-time visibility into machine and workstation states, enabling users to quickly identify and address production issues. WeASSIST's automated reporting and analytics capabilities help drive continuous process improvements, boosting productivity and profitability.Read more about WeASSIST</t>
        </is>
      </c>
    </row>
    <row r="29010">
      <c r="A29010" t="inlineStr">
        <is>
          <t>Operations Management</t>
        </is>
      </c>
      <c r="B29010" t="inlineStr">
        <is>
          <t>OEE</t>
        </is>
      </c>
      <c r="C29010" t="inlineStr">
        <is>
          <t>https://www.getapp.com/operations-management-software/oee/os/web-based</t>
        </is>
      </c>
      <c r="D29010" t="inlineStr">
        <is>
          <t>ioTORQ LEAN</t>
        </is>
      </c>
      <c r="E29010" t="inlineStr">
        <is>
          <t>https://www.getapp.com/operations-management-software/a/iotorq-lean/</t>
        </is>
      </c>
      <c r="F29010" t="inlineStr">
        <is>
          <t>A cost-effective, automatic monitoring of production assets to identify and prioritize continuous improvement opportunities and determine critical manufacturing metrics in real time, including Overall Equipment Effectiveness (OEE). Track downtime and manage assets through custom dashboards.Read more about ioTORQ LEAN</t>
        </is>
      </c>
    </row>
    <row r="29011">
      <c r="A29011" t="inlineStr">
        <is>
          <t>Operations Management</t>
        </is>
      </c>
      <c r="B29011" t="inlineStr">
        <is>
          <t>OEE</t>
        </is>
      </c>
      <c r="C29011" t="inlineStr">
        <is>
          <t>https://www.getapp.com/operations-management-software/oee/os/web-based</t>
        </is>
      </c>
      <c r="D29011" t="inlineStr">
        <is>
          <t>TotalControlPro</t>
        </is>
      </c>
      <c r="E29011" t="inlineStr">
        <is>
          <t>https://www.getapp.com/operations-management-software/a/totalcontrolprotm/</t>
        </is>
      </c>
      <c r="F29011" t="inlineStr">
        <is>
          <t>Unlock your smart factory, one person, machine and process at a time with this customisable cloud-based system from TotalControlPro.Read more about TotalControlPro</t>
        </is>
      </c>
    </row>
    <row r="29012">
      <c r="A29012" t="inlineStr">
        <is>
          <t>Operations Management</t>
        </is>
      </c>
      <c r="B29012" t="inlineStr">
        <is>
          <t>OEE</t>
        </is>
      </c>
      <c r="C29012" t="inlineStr">
        <is>
          <t>https://www.getapp.com/operations-management-software/oee/os/web-based</t>
        </is>
      </c>
      <c r="D29012" t="inlineStr">
        <is>
          <t>Production Net</t>
        </is>
      </c>
      <c r="E29012" t="inlineStr">
        <is>
          <t>https://www.getapp.com/all-software/a/production-net/</t>
        </is>
      </c>
      <c r="F29012" t="inlineStr">
        <is>
          <t>ProductionNet is a cloud-based production monitoring software that replaces dry-erase boards and spreadsheets on the shop floor with digital whiteboards, automated reports and easy to read dashboards.Read more about Production Net</t>
        </is>
      </c>
    </row>
    <row r="29013">
      <c r="A29013" t="inlineStr">
        <is>
          <t>Operations Management</t>
        </is>
      </c>
      <c r="B29013" t="inlineStr">
        <is>
          <t>OEE</t>
        </is>
      </c>
      <c r="C29013" t="inlineStr">
        <is>
          <t>https://www.getapp.com/operations-management-software/oee/os/web-based</t>
        </is>
      </c>
      <c r="D29013" t="inlineStr">
        <is>
          <t>MontBlancAI</t>
        </is>
      </c>
      <c r="E29013" t="inlineStr">
        <is>
          <t>https://www.getapp.com/emerging-technology-software/a/montblancai/</t>
        </is>
      </c>
      <c r="F29013" t="inlineStr">
        <is>
          <t>MontBlancAI is an articial intelligence (AI)-enabled production monitoring software that provides real-time monitoring, customizable alerts, advanced analytics, and data visualizations tailored for machine manufacturing.Read more about MontBlancAI</t>
        </is>
      </c>
    </row>
    <row r="29014">
      <c r="A29014" t="inlineStr">
        <is>
          <t>Operations Management</t>
        </is>
      </c>
      <c r="B29014" t="inlineStr">
        <is>
          <t>OEE</t>
        </is>
      </c>
      <c r="C29014" t="inlineStr">
        <is>
          <t>https://www.getapp.com/operations-management-software/oee/os/web-based</t>
        </is>
      </c>
      <c r="D29014" t="inlineStr">
        <is>
          <t>Vimachem Pharma MES Platform</t>
        </is>
      </c>
      <c r="E29014" t="inlineStr">
        <is>
          <t>https://www.getapp.com/operations-management-software/a/pharma-mes-platform/</t>
        </is>
      </c>
      <c r="F29014" t="inlineStr">
        <is>
          <t>Pharma MES Platform is a cloud-based analytics solution for pharmaceutical and biopharmaceutical manufacturers. It allows businesses to collect, store, and visualize real-time data across their production sites.Read more about Vimachem Pharma MES Platform</t>
        </is>
      </c>
    </row>
    <row r="29015">
      <c r="A29015" t="inlineStr">
        <is>
          <t>Operations Management</t>
        </is>
      </c>
      <c r="B29015" t="inlineStr">
        <is>
          <t>OEE</t>
        </is>
      </c>
      <c r="C29015" t="inlineStr">
        <is>
          <t>https://www.getapp.com/operations-management-software/oee/os/web-based</t>
        </is>
      </c>
      <c r="D29015" t="inlineStr">
        <is>
          <t>Shizen</t>
        </is>
      </c>
      <c r="E29015" t="inlineStr">
        <is>
          <t>https://www.getapp.com/operations-management-software/a/shizen/</t>
        </is>
      </c>
      <c r="F29015" t="inlineStr">
        <is>
          <t>Shizen is a performance management, coordination, and problem-solving software package for manufacturing companies. The app can be used by field teams and plant managers, allowing them to communicate and coordinate their actions.Read more about Shizen</t>
        </is>
      </c>
    </row>
    <row r="29016">
      <c r="A29016" t="inlineStr">
        <is>
          <t>Operations Management</t>
        </is>
      </c>
      <c r="B29016" t="inlineStr">
        <is>
          <t>OEE</t>
        </is>
      </c>
      <c r="C29016" t="inlineStr">
        <is>
          <t>https://www.getapp.com/operations-management-software/oee/os/web-based</t>
        </is>
      </c>
      <c r="D29016" t="inlineStr">
        <is>
          <t>OEE Lite</t>
        </is>
      </c>
      <c r="E29016" t="inlineStr">
        <is>
          <t>https://www.getapp.com/operations-management-software/a/oee-lite/</t>
        </is>
      </c>
      <c r="F29016" t="inlineStr">
        <is>
          <t>OEE Lite supports various manufacturing roles with tailored tools: real-time feedback and digital work instructions for operators, dashboards and alerts for supervisors, downtime tracking for maintenance, quality checklists for quality control, and KPI dashboards for managers.Read more about OEE Lite</t>
        </is>
      </c>
    </row>
    <row r="29017">
      <c r="A29017" t="inlineStr">
        <is>
          <t>Operations Management</t>
        </is>
      </c>
      <c r="B29017" t="inlineStr">
        <is>
          <t>OEE</t>
        </is>
      </c>
      <c r="C29017" t="inlineStr">
        <is>
          <t>https://www.getapp.com/operations-management-software/oee/os/web-based</t>
        </is>
      </c>
      <c r="D29017" t="inlineStr">
        <is>
          <t>Bestekar 4.X</t>
        </is>
      </c>
      <c r="E29017" t="inlineStr">
        <is>
          <t>https://www.getapp.com/all-software/a/bestekar-4-x/</t>
        </is>
      </c>
      <c r="F29017" t="inlineStr">
        <is>
          <t>Bestekar 4.X is an all-in-one predictive maintenance platform for industrial teams. It combines operational technology with information technology to process sensor data from production plants, providing real-time insights into asset condition for sustainable business decisions.Read more about Bestekar 4.X</t>
        </is>
      </c>
    </row>
    <row r="29018">
      <c r="A29018" t="inlineStr">
        <is>
          <t>Operations Management</t>
        </is>
      </c>
      <c r="B29018" t="inlineStr">
        <is>
          <t>OEE</t>
        </is>
      </c>
      <c r="C29018" t="inlineStr">
        <is>
          <t>https://www.getapp.com/operations-management-software/oee/os/web-based</t>
        </is>
      </c>
      <c r="D29018" t="inlineStr">
        <is>
          <t>Matics</t>
        </is>
      </c>
      <c r="E29018" t="inlineStr">
        <is>
          <t>https://www.getapp.com/operations-management-software/a/matics/</t>
        </is>
      </c>
      <c r="F29018" t="inlineStr">
        <is>
          <t>Matics is a connected worker platform and real-time manufacturing analytics solution that aggregates, analyzes and enables collaboration in real time to gain production efficiency. Matics combines high-resolution data from machines, information systems, peripheral systems and human resources to provide continuous analysis of real-time data and decision ready insights to relevant stakeholders.Read more about Matics</t>
        </is>
      </c>
    </row>
    <row r="29019">
      <c r="A29019" t="inlineStr">
        <is>
          <t>Operations Management</t>
        </is>
      </c>
      <c r="B29019" t="inlineStr">
        <is>
          <t>OEE</t>
        </is>
      </c>
      <c r="C29019" t="inlineStr">
        <is>
          <t>https://www.getapp.com/operations-management-software/oee/os/web-based</t>
        </is>
      </c>
      <c r="D29019" t="inlineStr">
        <is>
          <t>LogiX</t>
        </is>
      </c>
      <c r="E29019" t="inlineStr">
        <is>
          <t>https://www.getapp.com/operations-management-software/a/logix/</t>
        </is>
      </c>
      <c r="F29019" t="inlineStr">
        <is>
          <t>LogiX is a a production automation software that monitors performance in real-time and automates labeling. The software provides OEE monitoring, task management, maintenance tracking, and labeling automation to improve production efficiency. Key features include real-time production data, automated labeling, and reports to optimize manufacturing operations.Read more about LogiX</t>
        </is>
      </c>
    </row>
    <row r="29020">
      <c r="A29020" t="inlineStr">
        <is>
          <t>Operations Management</t>
        </is>
      </c>
      <c r="B29020" t="inlineStr">
        <is>
          <t>OEE</t>
        </is>
      </c>
      <c r="C29020" t="inlineStr">
        <is>
          <t>https://www.getapp.com/operations-management-software/oee/os/web-based</t>
        </is>
      </c>
      <c r="D29020" t="inlineStr">
        <is>
          <t>EviView</t>
        </is>
      </c>
      <c r="E29020" t="inlineStr">
        <is>
          <t>https://www.getapp.com/operations-management-software/a/eviview/</t>
        </is>
      </c>
      <c r="F29020" t="inlineStr">
        <is>
          <t>Unleash peak OEE! EviView automates data capture for smarter production. Optimize availability, performance &amp; quality. Boost efficiency, minimize downtime. You'll get up and running quickly, maximizing your time-to-value.Read more about EviView</t>
        </is>
      </c>
    </row>
    <row r="29021">
      <c r="A29021" t="inlineStr">
        <is>
          <t>Operations Management</t>
        </is>
      </c>
      <c r="B29021" t="inlineStr">
        <is>
          <t>OEE</t>
        </is>
      </c>
      <c r="C29021" t="inlineStr">
        <is>
          <t>https://www.getapp.com/operations-management-software/oee/os/web-based</t>
        </is>
      </c>
      <c r="D29021" t="inlineStr">
        <is>
          <t>Vimana</t>
        </is>
      </c>
      <c r="E29021" t="inlineStr">
        <is>
          <t>https://www.getapp.com/operations-management-software/a/vimana/</t>
        </is>
      </c>
      <c r="F29021" t="inlineStr">
        <is>
          <t>Vimana is designed to help businesses connect and collect real-time data from diverse sources, including machines, sensors, and systems transforming the data to power manufacturing analytics, machine monitoring and OEE, condition monitoring and predictive maintenance.Read more about Vimana</t>
        </is>
      </c>
    </row>
    <row r="29022">
      <c r="A29022" t="inlineStr">
        <is>
          <t>Operations Management</t>
        </is>
      </c>
      <c r="B29022" t="inlineStr">
        <is>
          <t>OEE</t>
        </is>
      </c>
      <c r="C29022" t="inlineStr">
        <is>
          <t>https://www.getapp.com/operations-management-software/oee/os/web-based</t>
        </is>
      </c>
      <c r="D29022" t="inlineStr">
        <is>
          <t>Titan CMMS</t>
        </is>
      </c>
      <c r="E29022" t="inlineStr">
        <is>
          <t>https://www.getapp.com/operations-management-software/a/titan-cmms/</t>
        </is>
      </c>
      <c r="F29022"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29023">
      <c r="A29023" t="inlineStr">
        <is>
          <t>Operations Management</t>
        </is>
      </c>
      <c r="B29023" t="inlineStr">
        <is>
          <t>OEE</t>
        </is>
      </c>
      <c r="C29023" t="inlineStr">
        <is>
          <t>https://www.getapp.com/operations-management-software/oee/os/web-based</t>
        </is>
      </c>
      <c r="D29023" t="inlineStr">
        <is>
          <t>Shop Floor Automations</t>
        </is>
      </c>
      <c r="E29023" t="inlineStr">
        <is>
          <t>https://www.getapp.com/emerging-technology-software/a/shop-floor-automations/</t>
        </is>
      </c>
      <c r="F29023" t="inlineStr">
        <is>
          <t>With greater capacity and productivity clarity, you can convert manufacturing data into true manufacturing intelligence to activate actionable results. Explore each function of the DataXchange equipment monitoring solution to learn how!Read more about Shop Floor Automations</t>
        </is>
      </c>
    </row>
    <row r="29024">
      <c r="A29024" t="inlineStr">
        <is>
          <t>Operations Management</t>
        </is>
      </c>
      <c r="B29024" t="inlineStr">
        <is>
          <t>OEE</t>
        </is>
      </c>
      <c r="C29024" t="inlineStr">
        <is>
          <t>https://www.getapp.com/operations-management-software/oee/os/web-based</t>
        </is>
      </c>
      <c r="D29024" t="inlineStr">
        <is>
          <t>Autfactory</t>
        </is>
      </c>
      <c r="E29024" t="inlineStr">
        <is>
          <t>https://www.getapp.com/operations-management-software/a/autfactory/</t>
        </is>
      </c>
      <c r="F29024" t="inlineStr">
        <is>
          <t>autfactory enables real-time OEE monitoring by tracking equipment availability, performance, and quality. It identifies inefficiencies and downtime causes, helping manufacturers optimize production, increase machine utilization, and improve overall operational effectiveness.Read more about Autfactory</t>
        </is>
      </c>
    </row>
    <row r="29025">
      <c r="A29025" t="inlineStr">
        <is>
          <t>Operations Management</t>
        </is>
      </c>
      <c r="B29025" t="inlineStr">
        <is>
          <t>OEE</t>
        </is>
      </c>
      <c r="C29025" t="inlineStr">
        <is>
          <t>https://www.getapp.com/operations-management-software/oee/os/web-based</t>
        </is>
      </c>
      <c r="D29025" t="inlineStr">
        <is>
          <t>ERIS</t>
        </is>
      </c>
      <c r="E29025" t="inlineStr">
        <is>
          <t>https://www.getapp.com/operations-management-software/a/eris/</t>
        </is>
      </c>
      <c r="F29025" t="inlineStr">
        <is>
          <t>ERIS is a machine tool monitoring software for the digitalization and optimization of production facilities, designed to transform industrial operations. The product connects and monitors all machines in real-time, providing precise data directly from the machine controls without the need for intermediary devices.Read more about ERIS</t>
        </is>
      </c>
    </row>
    <row r="29026">
      <c r="A29026" t="inlineStr">
        <is>
          <t>Operations Management</t>
        </is>
      </c>
      <c r="B29026" t="inlineStr">
        <is>
          <t>OEE</t>
        </is>
      </c>
      <c r="C29026" t="inlineStr">
        <is>
          <t>https://www.getapp.com/operations-management-software/oee/os/web-based</t>
        </is>
      </c>
      <c r="D29026" t="inlineStr">
        <is>
          <t>BEET Core</t>
        </is>
      </c>
      <c r="E29026" t="inlineStr">
        <is>
          <t>https://www.getapp.com/emerging-technology-software/a/beet-core/</t>
        </is>
      </c>
      <c r="F29026" t="inlineStr">
        <is>
          <t>BEET Core provides real-time visibility into availability, performance, and quality metrics — giving manufacturers accurate, actionable OEE insights to improve efficiency across lines and shifts.Read more about BEET Core</t>
        </is>
      </c>
    </row>
    <row r="29027">
      <c r="A29027" t="inlineStr">
        <is>
          <t>Operations Management</t>
        </is>
      </c>
      <c r="B29027" t="inlineStr">
        <is>
          <t>OEE</t>
        </is>
      </c>
      <c r="C29027" t="inlineStr">
        <is>
          <t>https://www.getapp.com/operations-management-software/oee/os/web-based</t>
        </is>
      </c>
      <c r="D29027" t="inlineStr">
        <is>
          <t>SYMESTIC</t>
        </is>
      </c>
      <c r="E29027" t="inlineStr">
        <is>
          <t>https://www.getapp.com/industries-software/a/symestic/</t>
        </is>
      </c>
      <c r="F29027" t="inlineStr">
        <is>
          <t>Azure-based MES platform featuring machine data analysis as well as production management according ANSI/ISA95 standard.Read more about SYMESTIC</t>
        </is>
      </c>
    </row>
    <row r="29028">
      <c r="A29028" t="inlineStr">
        <is>
          <t>Operations Management</t>
        </is>
      </c>
      <c r="B29028" t="inlineStr">
        <is>
          <t>OEE</t>
        </is>
      </c>
      <c r="C29028" t="inlineStr">
        <is>
          <t>https://www.getapp.com/operations-management-software/oee/os/web-based</t>
        </is>
      </c>
      <c r="D29028" t="inlineStr">
        <is>
          <t>AiSight</t>
        </is>
      </c>
      <c r="E29028" t="inlineStr">
        <is>
          <t>https://www.getapp.com/operations-management-software/a/aisight-1/</t>
        </is>
      </c>
      <c r="F29028" t="inlineStr">
        <is>
          <t>AiSight supports machine monitoring via the internet. Machines are monitored using vibration sensors, including compressors, extruders, and wind turbines. Increasing vibrations indicate approaching defects. The machine operators are notified with system alerts.Read more about AiSight</t>
        </is>
      </c>
    </row>
    <row r="29029">
      <c r="A29029" t="inlineStr">
        <is>
          <t>Operations Management</t>
        </is>
      </c>
      <c r="B29029" t="inlineStr">
        <is>
          <t>OEE</t>
        </is>
      </c>
      <c r="C29029" t="inlineStr">
        <is>
          <t>https://www.getapp.com/operations-management-software/oee/os/web-based</t>
        </is>
      </c>
      <c r="D29029" t="inlineStr">
        <is>
          <t>OPUS</t>
        </is>
      </c>
      <c r="E29029" t="inlineStr">
        <is>
          <t>https://www.getapp.com/operations-management-software/a/vroc/</t>
        </is>
      </c>
      <c r="F29029" t="inlineStr">
        <is>
          <t>OPUS is a leading no-code AI platform that allows users to model processes &amp; equipment to identify opportunities for optimization &amp; predictive maintenance.Without any coding teams can analyse their data, predict future performance &amp; identify opportunities to improve overall equipment effectiveness.Read more about OPUS</t>
        </is>
      </c>
    </row>
    <row r="29030">
      <c r="A29030" t="inlineStr">
        <is>
          <t>Operations Management</t>
        </is>
      </c>
      <c r="B29030" t="inlineStr">
        <is>
          <t>OEE</t>
        </is>
      </c>
      <c r="C29030" t="inlineStr">
        <is>
          <t>https://www.getapp.com/operations-management-software/oee/os/web-based</t>
        </is>
      </c>
      <c r="D29030" t="inlineStr">
        <is>
          <t>iFactory</t>
        </is>
      </c>
      <c r="E29030" t="inlineStr">
        <is>
          <t>https://www.getapp.com/operations-management-software/a/ifactory/</t>
        </is>
      </c>
      <c r="F29030" t="inlineStr">
        <is>
          <t>Digital solutions to connect teams, tools &amp; data. Technology to get critical insights, scale your maintenance program, and boost plant performance with iFactory.Read more about iFactory</t>
        </is>
      </c>
    </row>
    <row r="29031">
      <c r="A29031" t="inlineStr">
        <is>
          <t>Operations Management</t>
        </is>
      </c>
      <c r="B29031" t="inlineStr">
        <is>
          <t>OEE</t>
        </is>
      </c>
      <c r="C29031" t="inlineStr">
        <is>
          <t>https://www.getapp.com/operations-management-software/oee/os/web-based</t>
        </is>
      </c>
      <c r="D29031" t="inlineStr">
        <is>
          <t>LineView</t>
        </is>
      </c>
      <c r="E29031" t="inlineStr">
        <is>
          <t>https://www.getapp.com/operations-management-software/a/lineview/</t>
        </is>
      </c>
      <c r="F29031" t="inlineStr">
        <is>
          <t>LineView is a manufacturing efficiency software that guarantees a 10% OEE gain. It offers automated insights, easy set-up, and data &amp; performance tools. It has SAP integration, real-time feedback, true causal loss, and drilldown capability. It is suitable for bottling, packaging and FMCG operations.Read more about LineView</t>
        </is>
      </c>
    </row>
    <row r="29032">
      <c r="A29032" t="inlineStr">
        <is>
          <t>Operations Management</t>
        </is>
      </c>
      <c r="B29032" t="inlineStr">
        <is>
          <t>OEE</t>
        </is>
      </c>
      <c r="C29032" t="inlineStr">
        <is>
          <t>https://www.getapp.com/operations-management-software/oee/os/web-based</t>
        </is>
      </c>
      <c r="D29032" t="inlineStr">
        <is>
          <t>Tile+</t>
        </is>
      </c>
      <c r="E29032" t="inlineStr">
        <is>
          <t>https://www.getapp.com/operations-management-software/a/tile/</t>
        </is>
      </c>
      <c r="F29032" t="inlineStr">
        <is>
          <t>Tile+ is an OEE solution that helps businesses manage shop floor operations and track production efficiency in real-time from a unified platform. It allows staff members to monitor downtime, take corrective actions, remotely monitor issues, and track relevant KPIs, among other operations.Read more about Tile+</t>
        </is>
      </c>
    </row>
    <row r="29033">
      <c r="A29033" t="inlineStr">
        <is>
          <t>Operations Management</t>
        </is>
      </c>
      <c r="B29033" t="inlineStr">
        <is>
          <t>OEE</t>
        </is>
      </c>
      <c r="C29033" t="inlineStr">
        <is>
          <t>https://www.getapp.com/operations-management-software/oee/os/web-based</t>
        </is>
      </c>
      <c r="D29033" t="inlineStr">
        <is>
          <t>Stryza</t>
        </is>
      </c>
      <c r="E29033" t="inlineStr">
        <is>
          <t>https://www.getapp.com/operations-management-software/a/stryza/</t>
        </is>
      </c>
      <c r="F29033" t="inlineStr">
        <is>
          <t>Stryza is the engine for human-centric and adaptive manufacturing operations that allows industrial frontline staff to work more independently and self-determined as well as to share and grow their collective and individual knowledge and capabilities.Read more about Stryza</t>
        </is>
      </c>
    </row>
    <row r="29034">
      <c r="A29034" t="inlineStr">
        <is>
          <t>Operations Management</t>
        </is>
      </c>
      <c r="B29034" t="inlineStr">
        <is>
          <t>OEE</t>
        </is>
      </c>
      <c r="C29034" t="inlineStr">
        <is>
          <t>https://www.getapp.com/operations-management-software/oee/os/web-based</t>
        </is>
      </c>
      <c r="D29034" t="inlineStr">
        <is>
          <t>SFactrix.ai</t>
        </is>
      </c>
      <c r="E29034" t="inlineStr">
        <is>
          <t>https://www.getapp.com/operations-management-software/a/sfactrix-ai/</t>
        </is>
      </c>
      <c r="F29034" t="inlineStr">
        <is>
          <t>SFactrix.ai is the smart factory solution with Web, tablet, and operator mobile app for machine operators to instantly capture the asset status, fault, maintenance, and report production performance. All performance data is used to generate metrics such as OEE, performance, and moreRead more about SFactrix.ai</t>
        </is>
      </c>
    </row>
    <row r="29035">
      <c r="A29035" t="inlineStr">
        <is>
          <t>Operations Management</t>
        </is>
      </c>
      <c r="B29035" t="inlineStr">
        <is>
          <t>OEE</t>
        </is>
      </c>
      <c r="C29035" t="inlineStr">
        <is>
          <t>https://www.getapp.com/operations-management-software/oee/os/web-based</t>
        </is>
      </c>
      <c r="D29035" t="inlineStr">
        <is>
          <t>DataLyzer OEE Coach</t>
        </is>
      </c>
      <c r="E29035" t="inlineStr">
        <is>
          <t>https://www.getapp.com/operations-management-software/a/datalyzer-oee-coach/</t>
        </is>
      </c>
      <c r="F29035" t="inlineStr">
        <is>
          <t>OEE Coach is a software platform to provide continuous support to the shop floor team.Read more about DataLyzer OEE Coach</t>
        </is>
      </c>
    </row>
    <row r="29036">
      <c r="A29036" t="inlineStr">
        <is>
          <t>Operations Management</t>
        </is>
      </c>
      <c r="B29036" t="inlineStr">
        <is>
          <t>OEE</t>
        </is>
      </c>
      <c r="C29036" t="inlineStr">
        <is>
          <t>https://www.getapp.com/operations-management-software/oee/os/web-based</t>
        </is>
      </c>
      <c r="D29036" t="inlineStr">
        <is>
          <t>OEE Performance Monitoring</t>
        </is>
      </c>
      <c r="E29036" t="inlineStr">
        <is>
          <t>https://www.getapp.com/operations-management-software/a/oee-performance-monitoring/</t>
        </is>
      </c>
      <c r="F29036" t="inlineStr">
        <is>
          <t>Start monitoring OEE that is calculated automatically and based on the machine’s signals. Begin production monitoring, its progress, efficiency and make decisions based on actual data. OEE Performance monitoring is go to solution when you want to start your digitalisation journey.Read more about OEE Performance Monitoring</t>
        </is>
      </c>
    </row>
    <row r="29037">
      <c r="A29037" t="inlineStr">
        <is>
          <t>Operations Management</t>
        </is>
      </c>
      <c r="B29037" t="inlineStr">
        <is>
          <t>OEE</t>
        </is>
      </c>
      <c r="C29037" t="inlineStr">
        <is>
          <t>https://www.getapp.com/operations-management-software/oee/os/web-based</t>
        </is>
      </c>
      <c r="D29037" t="inlineStr">
        <is>
          <t>Flex</t>
        </is>
      </c>
      <c r="E29037" t="inlineStr">
        <is>
          <t>https://www.getapp.com/operations-management-software/a/flex-2/</t>
        </is>
      </c>
      <c r="F29037" t="inlineStr">
        <is>
          <t>Flex provides real-time data on production and inventory levels to help businesses identify bottlenecks in their production line and make changes to improve efficiency. Users can track current inventory levels to plan for future orders.Read more about Flex</t>
        </is>
      </c>
    </row>
    <row r="29038">
      <c r="A29038" t="inlineStr">
        <is>
          <t>Operations Management</t>
        </is>
      </c>
      <c r="B29038" t="inlineStr">
        <is>
          <t>OEE</t>
        </is>
      </c>
      <c r="C29038" t="inlineStr">
        <is>
          <t>https://www.getapp.com/operations-management-software/oee/os/web-based</t>
        </is>
      </c>
      <c r="D29038" t="inlineStr">
        <is>
          <t>MESbox QPI</t>
        </is>
      </c>
      <c r="E29038" t="inlineStr">
        <is>
          <t>https://www.getapp.com/operations-management-software/a/mesbox-qpi/</t>
        </is>
      </c>
      <c r="F29038" t="inlineStr">
        <is>
          <t>MESbox QPI helps manufacturing businesses monitor quality, rates, performance, and other related indicators. The platform lets organizations calculate mean time between failures (MTBF), mean time to repair (MTTR), and other maintenance attributes to streamline consumption and assessment operations.Read more about MESbox QPI</t>
        </is>
      </c>
    </row>
    <row r="29039">
      <c r="A29039" t="inlineStr">
        <is>
          <t>Operations Management</t>
        </is>
      </c>
      <c r="B29039" t="inlineStr">
        <is>
          <t>OEE</t>
        </is>
      </c>
      <c r="C29039" t="inlineStr">
        <is>
          <t>https://www.getapp.com/operations-management-software/oee/os/web-based</t>
        </is>
      </c>
      <c r="D29039" t="inlineStr">
        <is>
          <t>io.Performance</t>
        </is>
      </c>
      <c r="E29039" t="inlineStr">
        <is>
          <t>https://www.getapp.com/operations-management-software/a/io-performance/</t>
        </is>
      </c>
      <c r="F29039" t="inlineStr">
        <is>
          <t>io.Performance is a OEE (overall equipment effectiveness) analysis tool which simplifies OEE entry across all production environments, including batch, both part &amp; fully continuous plants &amp; discrete manufacturing. The cloud-based tool allows users to assess downtime, quantities, performance &amp; more.Read more about io.Performance</t>
        </is>
      </c>
    </row>
    <row r="29040">
      <c r="A29040" t="inlineStr">
        <is>
          <t>Operations Management</t>
        </is>
      </c>
      <c r="B29040" t="inlineStr">
        <is>
          <t>OEE</t>
        </is>
      </c>
      <c r="C29040" t="inlineStr">
        <is>
          <t>https://www.getapp.com/operations-management-software/oee/os/web-based</t>
        </is>
      </c>
      <c r="D29040" t="inlineStr">
        <is>
          <t>GlobalReader</t>
        </is>
      </c>
      <c r="E29040" t="inlineStr">
        <is>
          <t>https://www.getapp.com/operations-management-software/a/globalreader/</t>
        </is>
      </c>
      <c r="F29040" t="inlineStr">
        <is>
          <t>GlobalReader is a real-time factory tracker. These software and hardware solutions collect and display data directly from production in real time. GlobalReader helps manufacturers increase machine availability, performance, and quality, thereby saving time, reducing costs, and minimizing waste.Read more about GlobalReader</t>
        </is>
      </c>
    </row>
    <row r="29041">
      <c r="A29041" t="inlineStr">
        <is>
          <t>Operations Management</t>
        </is>
      </c>
      <c r="B29041" t="inlineStr">
        <is>
          <t>OEE</t>
        </is>
      </c>
      <c r="C29041" t="inlineStr">
        <is>
          <t>https://www.getapp.com/operations-management-software/oee/os/web-based</t>
        </is>
      </c>
      <c r="D29041" t="inlineStr">
        <is>
          <t>UpKeep DataHub</t>
        </is>
      </c>
      <c r="E29041" t="inlineStr">
        <is>
          <t>https://www.getapp.com/it-management-software/a/upkeep-datahub/</t>
        </is>
      </c>
      <c r="F29041" t="inlineStr">
        <is>
          <t>UpKeep DataHub is a centralized data extraction system that helps businesses collect asset data and standardize it into common models, and automates asset operations. The platform enables managers to monitor asset health, track and manage OEE metrics, and measure equipment risk on a unified interface.Read more about UpKeep DataHub</t>
        </is>
      </c>
    </row>
    <row r="29042">
      <c r="A29042" t="inlineStr">
        <is>
          <t>Operations Management</t>
        </is>
      </c>
      <c r="B29042" t="inlineStr">
        <is>
          <t>Order Entry</t>
        </is>
      </c>
      <c r="C29042" t="inlineStr">
        <is>
          <t>https://www.getapp.com/operations-management-software/order-entry/os/web-based</t>
        </is>
      </c>
      <c r="D29042" t="inlineStr">
        <is>
          <t>monday.com</t>
        </is>
      </c>
      <c r="E29042" t="inlineStr">
        <is>
          <t>https://www.getapp.com/collaboration-software/a/monday-com/</t>
        </is>
      </c>
      <c r="F29042" t="inlineStr">
        <is>
          <t>monday.com's CRM software can help make your order entry a whole lot easier. Import your data from Excel or whatever you're currently using directly into monday.com. Easily record and share a forecast value, add custom automations and integrations, letting the template do the rest.Read more about monday.com</t>
        </is>
      </c>
    </row>
    <row r="29043">
      <c r="A29043" t="inlineStr">
        <is>
          <t>Operations Management</t>
        </is>
      </c>
      <c r="B29043" t="inlineStr">
        <is>
          <t>Order Entry</t>
        </is>
      </c>
      <c r="C29043" t="inlineStr">
        <is>
          <t>https://www.getapp.com/operations-management-software/order-entry/os/web-based</t>
        </is>
      </c>
      <c r="D29043" t="inlineStr">
        <is>
          <t>Booqable</t>
        </is>
      </c>
      <c r="E29043" t="inlineStr">
        <is>
          <t>https://www.getapp.com/industries-software/a/booqable/</t>
        </is>
      </c>
      <c r="F29043" t="inlineStr">
        <is>
          <t>Booqable is equipment rental software for small and medium-sized businesses. It enables companies from various industries to manage inventory, schedule equipment, and accept online bookings.Read more about Booqable</t>
        </is>
      </c>
    </row>
    <row r="29044">
      <c r="A29044" t="inlineStr">
        <is>
          <t>Operations Management</t>
        </is>
      </c>
      <c r="B29044" t="inlineStr">
        <is>
          <t>Order Entry</t>
        </is>
      </c>
      <c r="C29044" t="inlineStr">
        <is>
          <t>https://www.getapp.com/operations-management-software/order-entry/os/web-based</t>
        </is>
      </c>
      <c r="D29044" t="inlineStr">
        <is>
          <t>Square for Retail</t>
        </is>
      </c>
      <c r="E29044" t="inlineStr">
        <is>
          <t>https://www.getapp.com/retail-consumer-services-software/a/square-for-retail/</t>
        </is>
      </c>
      <c r="F29044" t="inlineStr">
        <is>
          <t>Square for Retail is a point of sale (POS) system for retail businesses, with integrated inventory management, customer profiles, employee timecards, and moreRead more about Square for Retail</t>
        </is>
      </c>
    </row>
    <row r="29045">
      <c r="A29045" t="inlineStr">
        <is>
          <t>Operations Management</t>
        </is>
      </c>
      <c r="B29045" t="inlineStr">
        <is>
          <t>Order Entry</t>
        </is>
      </c>
      <c r="C29045" t="inlineStr">
        <is>
          <t>https://www.getapp.com/operations-management-software/order-entry/os/web-based</t>
        </is>
      </c>
      <c r="D29045" t="inlineStr">
        <is>
          <t>Cin7 Core</t>
        </is>
      </c>
      <c r="E29045" t="inlineStr">
        <is>
          <t>https://www.getapp.com/operations-management-software/a/cin7-core/</t>
        </is>
      </c>
      <c r="F29045"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29046">
      <c r="A29046" t="inlineStr">
        <is>
          <t>Operations Management</t>
        </is>
      </c>
      <c r="B29046" t="inlineStr">
        <is>
          <t>Order Entry</t>
        </is>
      </c>
      <c r="C29046" t="inlineStr">
        <is>
          <t>https://www.getapp.com/operations-management-software/order-entry/os/web-based</t>
        </is>
      </c>
      <c r="D29046" t="inlineStr">
        <is>
          <t>ERPAG</t>
        </is>
      </c>
      <c r="E29046" t="inlineStr">
        <is>
          <t>https://www.getapp.com/operations-management-software/a/erpag/</t>
        </is>
      </c>
      <c r="F29046" t="inlineStr">
        <is>
          <t>ERPAG is a cloud-based ERP system for small and mid-sized companies, which covers sales, purchasing, inventory, production, payroll, business analysis, and moreRead more about ERPAG</t>
        </is>
      </c>
    </row>
    <row r="29047">
      <c r="A29047" t="inlineStr">
        <is>
          <t>Operations Management</t>
        </is>
      </c>
      <c r="B29047" t="inlineStr">
        <is>
          <t>Order Entry</t>
        </is>
      </c>
      <c r="C29047" t="inlineStr">
        <is>
          <t>https://www.getapp.com/operations-management-software/order-entry/os/web-based</t>
        </is>
      </c>
      <c r="D29047" t="inlineStr">
        <is>
          <t>TrueCommerce EDI Solutions</t>
        </is>
      </c>
      <c r="E29047" t="inlineStr">
        <is>
          <t>https://www.getapp.com/it-management-software/a/truecommerce-edi-solutions/</t>
        </is>
      </c>
      <c r="F29047" t="inlineStr">
        <is>
          <t>TrueCommerce is the most complete way to connect your business across the supply chain – integrating everything from EDI… to inventory management… to fulfillment… to digital storefronts and marketplaces… to your business system and more – so you can do business in every direction.Read more about TrueCommerce EDI Solutions</t>
        </is>
      </c>
    </row>
    <row r="29048">
      <c r="A29048" t="inlineStr">
        <is>
          <t>Operations Management</t>
        </is>
      </c>
      <c r="B29048" t="inlineStr">
        <is>
          <t>Order Entry</t>
        </is>
      </c>
      <c r="C29048" t="inlineStr">
        <is>
          <t>https://www.getapp.com/operations-management-software/order-entry/os/web-based</t>
        </is>
      </c>
      <c r="D29048" t="inlineStr">
        <is>
          <t>Procurify</t>
        </is>
      </c>
      <c r="E29048" t="inlineStr">
        <is>
          <t>https://www.getapp.com/operations-management-software/a/procurify/</t>
        </is>
      </c>
      <c r="F29048" t="inlineStr">
        <is>
          <t>Procurify is the leading AI-powered procurement, accounts payable (AP), expense, and payment platform designed for mid-market organizations. We empower businesses to gain full control of their spending, driving cost savings, operational efficiency, and smarter decision-making.Read more about Procurify</t>
        </is>
      </c>
    </row>
    <row r="29049">
      <c r="A29049" t="inlineStr">
        <is>
          <t>Operations Management</t>
        </is>
      </c>
      <c r="B29049" t="inlineStr">
        <is>
          <t>Order Entry</t>
        </is>
      </c>
      <c r="C29049" t="inlineStr">
        <is>
          <t>https://www.getapp.com/operations-management-software/order-entry/os/web-based</t>
        </is>
      </c>
      <c r="D29049" t="inlineStr">
        <is>
          <t>Sage 100</t>
        </is>
      </c>
      <c r="E29049" t="inlineStr">
        <is>
          <t>https://www.getapp.com/operations-management-software/a/sage-100cloud/</t>
        </is>
      </c>
      <c r="F29049"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29050">
      <c r="A29050" t="inlineStr">
        <is>
          <t>Operations Management</t>
        </is>
      </c>
      <c r="B29050" t="inlineStr">
        <is>
          <t>Order Entry</t>
        </is>
      </c>
      <c r="C29050" t="inlineStr">
        <is>
          <t>https://www.getapp.com/operations-management-software/order-entry/os/web-based</t>
        </is>
      </c>
      <c r="D29050" t="inlineStr">
        <is>
          <t>Brightpearl</t>
        </is>
      </c>
      <c r="E29050" t="inlineStr">
        <is>
          <t>https://www.getapp.com/operations-management-software/a/brightpearl/</t>
        </is>
      </c>
      <c r="F29050" t="inlineStr">
        <is>
          <t>Brightpearl is a retail operations platform. Tightly integrated to all of your sales channels, Brightpearl connects your sales orders, fulfillment, inventory management, accounting, reporting and planning, warehouse management, replenishment, and more.Read more about Brightpearl</t>
        </is>
      </c>
    </row>
    <row r="29051">
      <c r="A29051" t="inlineStr">
        <is>
          <t>Operations Management</t>
        </is>
      </c>
      <c r="B29051" t="inlineStr">
        <is>
          <t>Order Entry</t>
        </is>
      </c>
      <c r="C29051" t="inlineStr">
        <is>
          <t>https://www.getapp.com/operations-management-software/order-entry/os/web-based</t>
        </is>
      </c>
      <c r="D29051" t="inlineStr">
        <is>
          <t>MyWorks Sync</t>
        </is>
      </c>
      <c r="E29051" t="inlineStr">
        <is>
          <t>https://www.getapp.com/it-management-software/a/myworks-sync/</t>
        </is>
      </c>
      <c r="F29051" t="inlineStr">
        <is>
          <t>MyWorks automates ecommerce accounting workflows by seamlessly syncing your platforms. Set up in minutes and forget manual bookkeeping! Enjoy a user-friendly tool with unlimited 5-star customer support. We support Shopify, WooCommerce, QuickBooks Online, QuickBooks Desktop, QuickBooks POS, and Xero.Read more about MyWorks Sync</t>
        </is>
      </c>
    </row>
    <row r="29052">
      <c r="A29052" t="inlineStr">
        <is>
          <t>Operations Management</t>
        </is>
      </c>
      <c r="B29052" t="inlineStr">
        <is>
          <t>Order Entry</t>
        </is>
      </c>
      <c r="C29052" t="inlineStr">
        <is>
          <t>https://www.getapp.com/operations-management-software/order-entry/os/web-based</t>
        </is>
      </c>
      <c r="D29052" t="inlineStr">
        <is>
          <t>eBuyerAssist Platform</t>
        </is>
      </c>
      <c r="E29052" t="inlineStr">
        <is>
          <t>https://www.getapp.com/finance-accounting-software/a/ebuyerassist/</t>
        </is>
      </c>
      <c r="F29052" t="inlineStr">
        <is>
          <t>Integrated Requisition to Purchase Order to Invoice with multi-level approvals including RFQ bid analysis, RFI, Receiving, Vendor Management and Ratings ++Read more about eBuyerAssist Platform</t>
        </is>
      </c>
    </row>
    <row r="29053">
      <c r="A29053" t="inlineStr">
        <is>
          <t>Operations Management</t>
        </is>
      </c>
      <c r="B29053" t="inlineStr">
        <is>
          <t>Order Entry</t>
        </is>
      </c>
      <c r="C29053" t="inlineStr">
        <is>
          <t>https://www.getapp.com/operations-management-software/order-entry/os/web-based</t>
        </is>
      </c>
      <c r="D29053" t="inlineStr">
        <is>
          <t>Poster POS</t>
        </is>
      </c>
      <c r="E29053" t="inlineStr">
        <is>
          <t>https://www.getapp.com/retail-consumer-services-software/a/poster-pos/</t>
        </is>
      </c>
      <c r="F29053" t="inlineStr">
        <is>
          <t>Poster POS is a cloud-based tablet Point of Sale application which enables cafes, shops &amp; restaurants to manage menus, orders &amp; supplies quickly &amp; efficientlyRead more about Poster POS</t>
        </is>
      </c>
    </row>
    <row r="29054">
      <c r="A29054" t="inlineStr">
        <is>
          <t>Operations Management</t>
        </is>
      </c>
      <c r="B29054" t="inlineStr">
        <is>
          <t>Order Entry</t>
        </is>
      </c>
      <c r="C29054" t="inlineStr">
        <is>
          <t>https://www.getapp.com/operations-management-software/order-entry/os/web-based</t>
        </is>
      </c>
      <c r="D29054" t="inlineStr">
        <is>
          <t>Order Sender</t>
        </is>
      </c>
      <c r="E29054" t="inlineStr">
        <is>
          <t>https://www.getapp.com/operations-management-software/a/order-sender/</t>
        </is>
      </c>
      <c r="F29054" t="inlineStr">
        <is>
          <t>Order Sender is a cloud-based sales force automation software designed to help businesses manage orders, maintain digital catalogs, and handle sales visits on a centralized platform. Supervisors can add multiple items in orders, assign them to specific customers, and select the mode of payment according to requirements.Read more about Order Sender</t>
        </is>
      </c>
    </row>
    <row r="29055">
      <c r="A29055" t="inlineStr">
        <is>
          <t>Operations Management</t>
        </is>
      </c>
      <c r="B29055" t="inlineStr">
        <is>
          <t>Order Entry</t>
        </is>
      </c>
      <c r="C29055" t="inlineStr">
        <is>
          <t>https://www.getapp.com/operations-management-software/order-entry/os/web-based</t>
        </is>
      </c>
      <c r="D29055" t="inlineStr">
        <is>
          <t>SalesPad</t>
        </is>
      </c>
      <c r="E29055" t="inlineStr">
        <is>
          <t>https://www.getapp.com/all-software/a/salespad-desktop/</t>
        </is>
      </c>
      <c r="F29055" t="inlineStr">
        <is>
          <t>Boost efficiency through automation while increasing profits with a streamlined order entry process from SalesPad by Cavallo, built for Microsoft Dynamics GP.Read more about SalesPad</t>
        </is>
      </c>
    </row>
    <row r="29056">
      <c r="A29056" t="inlineStr">
        <is>
          <t>Operations Management</t>
        </is>
      </c>
      <c r="B29056" t="inlineStr">
        <is>
          <t>Order Entry</t>
        </is>
      </c>
      <c r="C29056" t="inlineStr">
        <is>
          <t>https://www.getapp.com/operations-management-software/order-entry/os/web-based</t>
        </is>
      </c>
      <c r="D29056" t="inlineStr">
        <is>
          <t>Now Book It</t>
        </is>
      </c>
      <c r="E29056" t="inlineStr">
        <is>
          <t>https://www.getapp.com/customer-management-software/a/now-book-it/</t>
        </is>
      </c>
      <c r="F29056" t="inlineStr">
        <is>
          <t>Now Book It is an online reservation platform providing a suite of tools for businesses in the hospitality industry to manage reservations, create personalized guest experiences, and increase sales. With an easy-to-navigate interface, Now Book It allows businesses to gain deep insights into customer behavior, such as average spend, visit frequency, and dining preferences.Read more about Now Book It</t>
        </is>
      </c>
    </row>
    <row r="29057">
      <c r="A29057" t="inlineStr">
        <is>
          <t>Operations Management</t>
        </is>
      </c>
      <c r="B29057" t="inlineStr">
        <is>
          <t>Order Entry</t>
        </is>
      </c>
      <c r="C29057" t="inlineStr">
        <is>
          <t>https://www.getapp.com/operations-management-software/order-entry/os/web-based</t>
        </is>
      </c>
      <c r="D29057" t="inlineStr">
        <is>
          <t>SAP Business ByDesign</t>
        </is>
      </c>
      <c r="E29057" t="inlineStr">
        <is>
          <t>https://www.getapp.com/operations-management-software/a/sap-business-bydesign/</t>
        </is>
      </c>
      <c r="F29057"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29058">
      <c r="A29058" t="inlineStr">
        <is>
          <t>Operations Management</t>
        </is>
      </c>
      <c r="B29058" t="inlineStr">
        <is>
          <t>Order Entry</t>
        </is>
      </c>
      <c r="C29058" t="inlineStr">
        <is>
          <t>https://www.getapp.com/operations-management-software/order-entry/os/web-based</t>
        </is>
      </c>
      <c r="D29058" t="inlineStr">
        <is>
          <t>Perenso</t>
        </is>
      </c>
      <c r="E29058" t="inlineStr">
        <is>
          <t>https://www.getapp.com/all-software/a/perenso/</t>
        </is>
      </c>
      <c r="F29058" t="inlineStr">
        <is>
          <t>Increase field sales revenue by 20% and reduce admin burden with the best order entry solution.Perenso Field Sales provides a customizable and intuitive order screen to improve customer conversations and allow up-selling and quick order entry allowing your reps to sell better in the field.Read more about Perenso</t>
        </is>
      </c>
    </row>
    <row r="29059">
      <c r="A29059" t="inlineStr">
        <is>
          <t>Operations Management</t>
        </is>
      </c>
      <c r="B29059" t="inlineStr">
        <is>
          <t>Order Entry</t>
        </is>
      </c>
      <c r="C29059" t="inlineStr">
        <is>
          <t>https://www.getapp.com/operations-management-software/order-entry/os/web-based</t>
        </is>
      </c>
      <c r="D29059" t="inlineStr">
        <is>
          <t>Unicommerce</t>
        </is>
      </c>
      <c r="E29059" t="inlineStr">
        <is>
          <t>https://www.getapp.com/operations-management-software/a/unicommerce/</t>
        </is>
      </c>
      <c r="F29059" t="inlineStr">
        <is>
          <t>Accomplish higher inventory growth by up to 25% and reduced manpower costs by up to 30% with the superior Order Management Solutions of Unicommerce that allows you to process orders with accuracy, handle stock analysis without errors, enhance order delivery and much more.Read more about Unicommerce</t>
        </is>
      </c>
    </row>
    <row r="29060">
      <c r="A29060" t="inlineStr">
        <is>
          <t>Operations Management</t>
        </is>
      </c>
      <c r="B29060" t="inlineStr">
        <is>
          <t>Order Entry</t>
        </is>
      </c>
      <c r="C29060" t="inlineStr">
        <is>
          <t>https://www.getapp.com/operations-management-software/order-entry/os/web-based</t>
        </is>
      </c>
      <c r="D29060" t="inlineStr">
        <is>
          <t>Conexiom</t>
        </is>
      </c>
      <c r="E29060" t="inlineStr">
        <is>
          <t>https://www.getapp.com/operations-management-software/a/conexiom/</t>
        </is>
      </c>
      <c r="F29060" t="inlineStr">
        <is>
          <t>The Conexiom platform delivers industry-leading automation rates for processing Sales Orders, Invoices and Vendor Order Acknowledgments to minimize manual data entry and avoid the high cost of errors.Read more about Conexiom</t>
        </is>
      </c>
    </row>
    <row r="29061">
      <c r="A29061" t="inlineStr">
        <is>
          <t>Operations Management</t>
        </is>
      </c>
      <c r="B29061" t="inlineStr">
        <is>
          <t>Order Entry</t>
        </is>
      </c>
      <c r="C29061" t="inlineStr">
        <is>
          <t>https://www.getapp.com/operations-management-software/order-entry/os/web-based</t>
        </is>
      </c>
      <c r="D29061" t="inlineStr">
        <is>
          <t>Multiorders</t>
        </is>
      </c>
      <c r="E29061" t="inlineStr">
        <is>
          <t>https://www.getapp.com/operations-management-software/a/multiorders/</t>
        </is>
      </c>
      <c r="F29061" t="inlineStr">
        <is>
          <t>Multiorders helps small and medium-sized eCommerce businesses automate order fulfillment, manage inventory, and track sales across all channels from a single platform, saving time and boosting revenue.Read more about Multiorders</t>
        </is>
      </c>
    </row>
    <row r="29062">
      <c r="A29062" t="inlineStr">
        <is>
          <t>Operations Management</t>
        </is>
      </c>
      <c r="B29062" t="inlineStr">
        <is>
          <t>Order Entry</t>
        </is>
      </c>
      <c r="C29062" t="inlineStr">
        <is>
          <t>https://www.getapp.com/operations-management-software/order-entry/os/web-based</t>
        </is>
      </c>
      <c r="D29062" t="inlineStr">
        <is>
          <t>Esker</t>
        </is>
      </c>
      <c r="E29062" t="inlineStr">
        <is>
          <t>https://www.getapp.com/operations-management-software/a/esker/</t>
        </is>
      </c>
      <c r="F29062" t="inlineStr">
        <is>
          <t>Esker is a global cloud platform built to unlock strategic value for Finance, Procurement and Customer Service professionals, and strengthen collaboration between companies by automating the cash conversion cycle.Read more about Esker</t>
        </is>
      </c>
    </row>
    <row r="29063">
      <c r="A29063" t="inlineStr">
        <is>
          <t>Operations Management</t>
        </is>
      </c>
      <c r="B29063" t="inlineStr">
        <is>
          <t>Order Entry</t>
        </is>
      </c>
      <c r="C29063" t="inlineStr">
        <is>
          <t>https://www.getapp.com/operations-management-software/order-entry/os/web-based</t>
        </is>
      </c>
      <c r="D29063" t="inlineStr">
        <is>
          <t>Now Commerce</t>
        </is>
      </c>
      <c r="E29063" t="inlineStr">
        <is>
          <t>https://www.getapp.com/operations-management-software/a/now-commerce/</t>
        </is>
      </c>
      <c r="F29063" t="inlineStr">
        <is>
          <t>We offer easy B2B Ordering Portals for your Whoesale Customers and Sales Reps. They enter their own orders online using an order form you control. Orders go to QuickBooks so you don't need to type them anymore. Complete free setup over the phone.Read more about Now Commerce</t>
        </is>
      </c>
    </row>
    <row r="29064">
      <c r="A29064" t="inlineStr">
        <is>
          <t>Operations Management</t>
        </is>
      </c>
      <c r="B29064" t="inlineStr">
        <is>
          <t>Order Entry</t>
        </is>
      </c>
      <c r="C29064" t="inlineStr">
        <is>
          <t>https://www.getapp.com/operations-management-software/order-entry/os/web-based</t>
        </is>
      </c>
      <c r="D29064" t="inlineStr">
        <is>
          <t>OnPrintShop</t>
        </is>
      </c>
      <c r="E29064" t="inlineStr">
        <is>
          <t>https://www.getapp.com/website-ecommerce-software/a/onprintshop/</t>
        </is>
      </c>
      <c r="F29064" t="inlineStr">
        <is>
          <t>#1 AI-powered Web-to-Print software to boost print sales, automate processes, and streamline print business operations.Read more about OnPrintShop</t>
        </is>
      </c>
    </row>
    <row r="29065">
      <c r="A29065" t="inlineStr">
        <is>
          <t>Operations Management</t>
        </is>
      </c>
      <c r="B29065" t="inlineStr">
        <is>
          <t>Order Entry</t>
        </is>
      </c>
      <c r="C29065" t="inlineStr">
        <is>
          <t>https://www.getapp.com/operations-management-software/order-entry/os/web-based</t>
        </is>
      </c>
      <c r="D29065" t="inlineStr">
        <is>
          <t>Orderwerks</t>
        </is>
      </c>
      <c r="E29065" t="inlineStr">
        <is>
          <t>https://www.getapp.com/operations-management-software/a/orderwerks/</t>
        </is>
      </c>
      <c r="F29065" t="inlineStr">
        <is>
          <t>Simplify B2B ordering with Orderwerks' intelligent entry system. Process orders quickly with smart search, bulk order tools, and customizable order forms. Save frequently ordered items, duplicate past orders, and validate entries in real-time—making order processing effortless and error-free.Read more about Orderwerks</t>
        </is>
      </c>
    </row>
    <row r="29066">
      <c r="A29066" t="inlineStr">
        <is>
          <t>Operations Management</t>
        </is>
      </c>
      <c r="B29066" t="inlineStr">
        <is>
          <t>Order Entry</t>
        </is>
      </c>
      <c r="C29066" t="inlineStr">
        <is>
          <t>https://www.getapp.com/operations-management-software/order-entry/os/web-based</t>
        </is>
      </c>
      <c r="D29066" t="inlineStr">
        <is>
          <t>Zangerine</t>
        </is>
      </c>
      <c r="E29066" t="inlineStr">
        <is>
          <t>https://www.getapp.com/industries-software/a/nebucore/</t>
        </is>
      </c>
      <c r="F29066" t="inlineStr">
        <is>
          <t>Zangerine is a cloud-based inventory management solution which enables users to manage purchasing, receiving, orders, shipping, inventory, ecommerce, and moreRead more about Zangerine</t>
        </is>
      </c>
    </row>
    <row r="29067">
      <c r="A29067" t="inlineStr">
        <is>
          <t>Operations Management</t>
        </is>
      </c>
      <c r="B29067" t="inlineStr">
        <is>
          <t>Order Entry</t>
        </is>
      </c>
      <c r="C29067" t="inlineStr">
        <is>
          <t>https://www.getapp.com/operations-management-software/order-entry/os/web-based</t>
        </is>
      </c>
      <c r="D29067" t="inlineStr">
        <is>
          <t>ZiiZii Order Entry</t>
        </is>
      </c>
      <c r="E29067" t="inlineStr">
        <is>
          <t>https://www.getapp.com/operations-management-software/a/ziizii-order-entry/</t>
        </is>
      </c>
      <c r="F29067" t="inlineStr">
        <is>
          <t>ZiiZii Order Entry is a cloud-based solution designed to help wholesale distribution businesses of all sizes process customer orders and payments in real-time. Key features include label printing, barcode scanning, item order listing, notifications, history tracking, &amp; receipt management.Read more about ZiiZii Order Entry</t>
        </is>
      </c>
    </row>
    <row r="29068">
      <c r="A29068" t="inlineStr">
        <is>
          <t>Operations Management</t>
        </is>
      </c>
      <c r="B29068" t="inlineStr">
        <is>
          <t>Order Entry</t>
        </is>
      </c>
      <c r="C29068" t="inlineStr">
        <is>
          <t>https://www.getapp.com/operations-management-software/order-entry/os/web-based</t>
        </is>
      </c>
      <c r="D29068" t="inlineStr">
        <is>
          <t>Sofon Guided Selling</t>
        </is>
      </c>
      <c r="E29068" t="inlineStr">
        <is>
          <t>https://www.getapp.com/sales-software/a/sofon-guided-selling/</t>
        </is>
      </c>
      <c r="F29068" t="inlineStr">
        <is>
          <t>Sofon helps sales employees to easily and quickly translate customer requirements into error-free professional proposals and quotationsRead more about Sofon Guided Selling</t>
        </is>
      </c>
    </row>
    <row r="29069">
      <c r="A29069" t="inlineStr">
        <is>
          <t>Operations Management</t>
        </is>
      </c>
      <c r="B29069" t="inlineStr">
        <is>
          <t>Order Entry</t>
        </is>
      </c>
      <c r="C29069" t="inlineStr">
        <is>
          <t>https://www.getapp.com/operations-management-software/order-entry/os/web-based</t>
        </is>
      </c>
      <c r="D29069" t="inlineStr">
        <is>
          <t>Lucy</t>
        </is>
      </c>
      <c r="E29069" t="inlineStr">
        <is>
          <t>https://www.getapp.com/operations-management-software/a/let-lucy/</t>
        </is>
      </c>
      <c r="F29069" t="inlineStr">
        <is>
          <t>Lucy is a web-based order processing software designed to help businesses automatically handle orders in PDF format sent by customers via email. It lets wholesalers capture sales related data such as purchase formats and stock codes in the existing ERP systems.Read more about Lucy</t>
        </is>
      </c>
    </row>
    <row r="29070">
      <c r="A29070" t="inlineStr">
        <is>
          <t>Operations Management</t>
        </is>
      </c>
      <c r="B29070" t="inlineStr">
        <is>
          <t>Order Entry</t>
        </is>
      </c>
      <c r="C29070" t="inlineStr">
        <is>
          <t>https://www.getapp.com/operations-management-software/order-entry/os/web-based</t>
        </is>
      </c>
      <c r="D29070" t="inlineStr">
        <is>
          <t>ECOUNT</t>
        </is>
      </c>
      <c r="E29070" t="inlineStr">
        <is>
          <t>https://www.getapp.com/operations-management-software/a/ecount-erp/</t>
        </is>
      </c>
      <c r="F29070"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29071">
      <c r="A29071" t="inlineStr">
        <is>
          <t>Operations Management</t>
        </is>
      </c>
      <c r="B29071" t="inlineStr">
        <is>
          <t>Order Entry</t>
        </is>
      </c>
      <c r="C29071" t="inlineStr">
        <is>
          <t>https://www.getapp.com/operations-management-software/order-entry/os/web-based</t>
        </is>
      </c>
      <c r="D29071" t="inlineStr">
        <is>
          <t>UniFi</t>
        </is>
      </c>
      <c r="E29071" t="inlineStr">
        <is>
          <t>https://www.getapp.com/emerging-technology-software/a/finansys-apps/</t>
        </is>
      </c>
      <c r="F29071"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29072">
      <c r="A29072" t="inlineStr">
        <is>
          <t>Operations Management</t>
        </is>
      </c>
      <c r="B29072" t="inlineStr">
        <is>
          <t>Order Entry</t>
        </is>
      </c>
      <c r="C29072" t="inlineStr">
        <is>
          <t>https://www.getapp.com/operations-management-software/order-entry/os/web-based</t>
        </is>
      </c>
      <c r="D29072" t="inlineStr">
        <is>
          <t>inSitu Sales</t>
        </is>
      </c>
      <c r="E29072" t="inlineStr">
        <is>
          <t>https://www.getapp.com/website-ecommerce-software/a/insitu-sales/</t>
        </is>
      </c>
      <c r="F29072" t="inlineStr">
        <is>
          <t>Use our order entry software for distributors and sales managers to maximize displaying value to new clients. Set custom pricing, discounting, or promotions, and use customer behavior and purchase histories to optimize future sales.Read more about inSitu Sales</t>
        </is>
      </c>
    </row>
    <row r="29073">
      <c r="A29073" t="inlineStr">
        <is>
          <t>Operations Management</t>
        </is>
      </c>
      <c r="B29073" t="inlineStr">
        <is>
          <t>Order Entry</t>
        </is>
      </c>
      <c r="C29073" t="inlineStr">
        <is>
          <t>https://www.getapp.com/operations-management-software/order-entry/os/web-based</t>
        </is>
      </c>
      <c r="D29073" t="inlineStr">
        <is>
          <t>Kentro</t>
        </is>
      </c>
      <c r="E29073" t="inlineStr">
        <is>
          <t>https://www.getapp.com/operations-management-software/a/kentro/</t>
        </is>
      </c>
      <c r="F29073" t="inlineStr">
        <is>
          <t>Grow effortlessly and efficiently across single or multiple sales channels and marketplaces with Kentro.Read more about Kentro</t>
        </is>
      </c>
    </row>
    <row r="29074">
      <c r="A29074" t="inlineStr">
        <is>
          <t>Operations Management</t>
        </is>
      </c>
      <c r="B29074" t="inlineStr">
        <is>
          <t>Order Entry</t>
        </is>
      </c>
      <c r="C29074" t="inlineStr">
        <is>
          <t>https://www.getapp.com/operations-management-software/order-entry/os/web-based</t>
        </is>
      </c>
      <c r="D29074" t="inlineStr">
        <is>
          <t>NuORDER</t>
        </is>
      </c>
      <c r="E29074" t="inlineStr">
        <is>
          <t>https://www.getapp.com/operations-management-software/a/nuorder/</t>
        </is>
      </c>
      <c r="F29074" t="inlineStr">
        <is>
          <t>NuORDER is the leading wholesale eCommerce platform helping brands and retailers grow and win together.Brands use NuORDER to deliver a seamless, more collaborative wholesale process, where buyers can browse products, plan assortments visually, and make smarter buys in real-time.Read more about NuORDER</t>
        </is>
      </c>
    </row>
    <row r="29075">
      <c r="A29075" t="inlineStr">
        <is>
          <t>Operations Management</t>
        </is>
      </c>
      <c r="B29075" t="inlineStr">
        <is>
          <t>Order Entry</t>
        </is>
      </c>
      <c r="C29075" t="inlineStr">
        <is>
          <t>https://www.getapp.com/operations-management-software/order-entry/os/web-based</t>
        </is>
      </c>
      <c r="D29075" t="inlineStr">
        <is>
          <t>Postmates</t>
        </is>
      </c>
      <c r="E29075" t="inlineStr">
        <is>
          <t>https://www.getapp.com/operations-management-software/a/postmates/</t>
        </is>
      </c>
      <c r="F29075" t="inlineStr">
        <is>
          <t>Postmates is a cloud-based restaurant management software, which helps businesses connect with local customers, streamline order fulfilment, and manage deliveries. It allows users to create various promotions for the targeted audience and select the campaign’s duration and location as per requirements.Read more about Postmates</t>
        </is>
      </c>
    </row>
    <row r="29076">
      <c r="A29076" t="inlineStr">
        <is>
          <t>Operations Management</t>
        </is>
      </c>
      <c r="B29076" t="inlineStr">
        <is>
          <t>Order Entry</t>
        </is>
      </c>
      <c r="C29076" t="inlineStr">
        <is>
          <t>https://www.getapp.com/operations-management-software/order-entry/os/web-based</t>
        </is>
      </c>
      <c r="D29076" t="inlineStr">
        <is>
          <t>S2K Enterprise</t>
        </is>
      </c>
      <c r="E29076" t="inlineStr">
        <is>
          <t>https://www.getapp.com/operations-management-software/a/s2k-enterprise/</t>
        </is>
      </c>
      <c r="F29076" t="inlineStr">
        <is>
          <t>S2K Enterprise is an enterprise resource planning (ERP) software designed to help businesses in distribution, manufacturing, specialty retail, service and repair and rental industries.Read more about S2K Enterprise</t>
        </is>
      </c>
    </row>
    <row r="29077">
      <c r="A29077" t="inlineStr">
        <is>
          <t>Operations Management</t>
        </is>
      </c>
      <c r="B29077" t="inlineStr">
        <is>
          <t>Order Entry</t>
        </is>
      </c>
      <c r="C29077" t="inlineStr">
        <is>
          <t>https://www.getapp.com/operations-management-software/order-entry/os/web-based</t>
        </is>
      </c>
      <c r="D29077" t="inlineStr">
        <is>
          <t>inaCatalog</t>
        </is>
      </c>
      <c r="E29077" t="inlineStr">
        <is>
          <t>https://www.getapp.com/operations-management-software/a/inacatalog/</t>
        </is>
      </c>
      <c r="F29077" t="inlineStr">
        <is>
          <t>inaCatalog is the ecosystem of tools and solutions for online and offline sales with which teams increase sales by reducing expenses and errors.Read more about inaCatalog</t>
        </is>
      </c>
    </row>
    <row r="29078">
      <c r="A29078" t="inlineStr">
        <is>
          <t>Operations Management</t>
        </is>
      </c>
      <c r="B29078" t="inlineStr">
        <is>
          <t>Order Entry</t>
        </is>
      </c>
      <c r="C29078" t="inlineStr">
        <is>
          <t>https://www.getapp.com/operations-management-software/order-entry/os/web-based</t>
        </is>
      </c>
      <c r="D29078" t="inlineStr">
        <is>
          <t>X-Mart</t>
        </is>
      </c>
      <c r="E29078" t="inlineStr">
        <is>
          <t>https://www.getapp.com/all-software/a/x-mart/</t>
        </is>
      </c>
      <c r="F29078" t="inlineStr">
        <is>
          <t>X-Mart is a cloud-based B2B eCommerce platform that helps businesses optimize customer journeys across multiple channels. The solution allows businesses to manage sales operations in apps, web, kiosks, call centers, and chat platforms. It offers various features such as user behavior tracking, full-funnel metrics, personalized dashboards, and rule-based customization.Read more about X-Mart</t>
        </is>
      </c>
    </row>
    <row r="29079">
      <c r="A29079" t="inlineStr">
        <is>
          <t>Operations Management</t>
        </is>
      </c>
      <c r="B29079" t="inlineStr">
        <is>
          <t>Order Entry</t>
        </is>
      </c>
      <c r="C29079" t="inlineStr">
        <is>
          <t>https://www.getapp.com/operations-management-software/order-entry/os/web-based</t>
        </is>
      </c>
      <c r="D29079" t="inlineStr">
        <is>
          <t>Peach Software</t>
        </is>
      </c>
      <c r="E29079" t="inlineStr">
        <is>
          <t>https://www.getapp.com/operations-management-software/a/peach-software/</t>
        </is>
      </c>
      <c r="F29079" t="inlineStr">
        <is>
          <t>Cloud Based 100% Australian. Control 1 million Sku's, Alternate Products &amp; Suppliers, Kits, Accounting, B2B Portal. Integrates to Xero &amp; eCommerce. 1 to 100 users, multiple branches. No setup costs e.g. 3 users $365/M 5 users $490/M 10 users $580/M includes support &amp; hosting. Full data migrationRead more about Peach Software</t>
        </is>
      </c>
    </row>
    <row r="29080">
      <c r="A29080" t="inlineStr">
        <is>
          <t>Operations Management</t>
        </is>
      </c>
      <c r="B29080" t="inlineStr">
        <is>
          <t>Order Entry</t>
        </is>
      </c>
      <c r="C29080" t="inlineStr">
        <is>
          <t>https://www.getapp.com/operations-management-software/order-entry/os/web-based</t>
        </is>
      </c>
      <c r="D29080" t="inlineStr">
        <is>
          <t>MPX</t>
        </is>
      </c>
      <c r="E29080" t="inlineStr">
        <is>
          <t>https://www.getapp.com/operations-management-software/a/mpx/</t>
        </is>
      </c>
      <c r="F29080"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29081">
      <c r="A29081" t="inlineStr">
        <is>
          <t>Operations Management</t>
        </is>
      </c>
      <c r="B29081" t="inlineStr">
        <is>
          <t>Order Entry</t>
        </is>
      </c>
      <c r="C29081" t="inlineStr">
        <is>
          <t>https://www.getapp.com/operations-management-software/order-entry/os/web-based</t>
        </is>
      </c>
      <c r="D29081" t="inlineStr">
        <is>
          <t>Dynamic Inventory</t>
        </is>
      </c>
      <c r="E29081" t="inlineStr">
        <is>
          <t>https://www.getapp.com/operations-management-software/a/dynamic-inventory/</t>
        </is>
      </c>
      <c r="F29081" t="inlineStr">
        <is>
          <t>Dynamic Inventory is an intuitive, fully-featured inventory management solution and POS system designed for small to mid-size companiesRead more about Dynamic Inventory</t>
        </is>
      </c>
    </row>
    <row r="29082">
      <c r="A29082" t="inlineStr">
        <is>
          <t>Operations Management</t>
        </is>
      </c>
      <c r="B29082" t="inlineStr">
        <is>
          <t>Order Entry</t>
        </is>
      </c>
      <c r="C29082" t="inlineStr">
        <is>
          <t>https://www.getapp.com/operations-management-software/order-entry/os/web-based</t>
        </is>
      </c>
      <c r="D29082" t="inlineStr">
        <is>
          <t>SalesWarp</t>
        </is>
      </c>
      <c r="E29082" t="inlineStr">
        <is>
          <t>https://www.getapp.com/operations-management-software/a/saleswarp/</t>
        </is>
      </c>
      <c r="F29082" t="inlineStr">
        <is>
          <t>Our cloud-based software seamlessly syncs all sales channels &amp; optimizes fulfillment operations so that retailers can focus on growing their business.Read more about SalesWarp</t>
        </is>
      </c>
    </row>
    <row r="29083">
      <c r="A29083" t="inlineStr">
        <is>
          <t>Operations Management</t>
        </is>
      </c>
      <c r="B29083" t="inlineStr">
        <is>
          <t>Order Entry</t>
        </is>
      </c>
      <c r="C29083" t="inlineStr">
        <is>
          <t>https://www.getapp.com/operations-management-software/order-entry/os/web-based</t>
        </is>
      </c>
      <c r="D29083" t="inlineStr">
        <is>
          <t>Surefront</t>
        </is>
      </c>
      <c r="E29083" t="inlineStr">
        <is>
          <t>https://www.getapp.com/operations-management-software/a/surefront/</t>
        </is>
      </c>
      <c r="F29083" t="inlineStr">
        <is>
          <t>Surefront unifies PLM, PIM, and CRM, streamlining product collaboration, vendor management, workflows, and ensures team alignment.Read more about Surefront</t>
        </is>
      </c>
    </row>
    <row r="29084">
      <c r="A29084" t="inlineStr">
        <is>
          <t>Operations Management</t>
        </is>
      </c>
      <c r="B29084" t="inlineStr">
        <is>
          <t>Order Entry</t>
        </is>
      </c>
      <c r="C29084" t="inlineStr">
        <is>
          <t>https://www.getapp.com/operations-management-software/order-entry/os/web-based</t>
        </is>
      </c>
      <c r="D29084" t="inlineStr">
        <is>
          <t>EasyEcom</t>
        </is>
      </c>
      <c r="E29084" t="inlineStr">
        <is>
          <t>https://www.getapp.com/operations-management-software/a/easyecom/</t>
        </is>
      </c>
      <c r="F29084" t="inlineStr">
        <is>
          <t>EasyEcom offers an industry leading inventory management &amp; payment reconciliation software which helps you to access inventory across all sales channels, warehouses &amp; allows you to manage it from a single dashboard.Read more about EasyEcom</t>
        </is>
      </c>
    </row>
    <row r="29085">
      <c r="A29085" t="inlineStr">
        <is>
          <t>Operations Management</t>
        </is>
      </c>
      <c r="B29085" t="inlineStr">
        <is>
          <t>Order Entry</t>
        </is>
      </c>
      <c r="C29085" t="inlineStr">
        <is>
          <t>https://www.getapp.com/operations-management-software/order-entry/os/web-based</t>
        </is>
      </c>
      <c r="D29085" t="inlineStr">
        <is>
          <t>Scanfie</t>
        </is>
      </c>
      <c r="E29085" t="inlineStr">
        <is>
          <t>https://www.getapp.com/operations-management-software/a/scanfie/</t>
        </is>
      </c>
      <c r="F29085" t="inlineStr">
        <is>
          <t>Innovative POS system with Self Ordering features for hospitality, leisure and events. Integrated payment options and tip feature. Cloud-based and integrate with all you favourite systems. Raise your business to the next level.Read more about Scanfie</t>
        </is>
      </c>
    </row>
    <row r="29086">
      <c r="A29086" t="inlineStr">
        <is>
          <t>Operations Management</t>
        </is>
      </c>
      <c r="B29086" t="inlineStr">
        <is>
          <t>Order Entry</t>
        </is>
      </c>
      <c r="C29086" t="inlineStr">
        <is>
          <t>https://www.getapp.com/operations-management-software/order-entry/os/web-based</t>
        </is>
      </c>
      <c r="D29086" t="inlineStr">
        <is>
          <t>Candid</t>
        </is>
      </c>
      <c r="E29086" t="inlineStr">
        <is>
          <t>https://www.getapp.com/website-ecommerce-software/a/candid/</t>
        </is>
      </c>
      <c r="F29086" t="inlineStr">
        <is>
          <t>The Candid platform allows brands to create clear and concise terms to support business requirements while creating clarity and ease for buyers. It includes a virtual showroom, a branded wholesale catalog, and various third-party integrations.Read more about Candid</t>
        </is>
      </c>
    </row>
    <row r="29087">
      <c r="A29087" t="inlineStr">
        <is>
          <t>Operations Management</t>
        </is>
      </c>
      <c r="B29087" t="inlineStr">
        <is>
          <t>Order Entry</t>
        </is>
      </c>
      <c r="C29087" t="inlineStr">
        <is>
          <t>https://www.getapp.com/operations-management-software/order-entry/os/web-based</t>
        </is>
      </c>
      <c r="D29087" t="inlineStr">
        <is>
          <t>Aleran Unified Commerce Platform</t>
        </is>
      </c>
      <c r="E29087" t="inlineStr">
        <is>
          <t>https://www.getapp.com/website-ecommerce-software/a/aleran-unified-commerce-platform/</t>
        </is>
      </c>
      <c r="F29087" t="inlineStr">
        <is>
          <t>Aleran’s Unified Commerce Platform is a cloud-based, headless, and fully composable platform that delivers seamless and flexible commerce and order management solutions for manufacturers, wholesalers/distributors, and sales organizations.Read more about Aleran Unified Commerce Platform</t>
        </is>
      </c>
    </row>
    <row r="29088">
      <c r="A29088" t="inlineStr">
        <is>
          <t>Operations Management</t>
        </is>
      </c>
      <c r="B29088" t="inlineStr">
        <is>
          <t>Order Entry</t>
        </is>
      </c>
      <c r="C29088" t="inlineStr">
        <is>
          <t>https://www.getapp.com/operations-management-software/order-entry/os/web-based</t>
        </is>
      </c>
      <c r="D29088" t="inlineStr">
        <is>
          <t>VistaQuote</t>
        </is>
      </c>
      <c r="E29088" t="inlineStr">
        <is>
          <t>https://www.getapp.com/operations-management-software/a/vistaquote/</t>
        </is>
      </c>
      <c r="F29088" t="inlineStr">
        <is>
          <t>Transform how you manage inbound RFQs &amp; send customer quotes. With a single click, quotes are sent to customers &amp; seamlessly entered into your software without manual entry.  It even interprets plain-text emails using AI, enabling automatic quoting, enhancing efficiency, and saving valuable time.Read more about VistaQuote</t>
        </is>
      </c>
    </row>
    <row r="29089">
      <c r="A29089" t="inlineStr">
        <is>
          <t>Operations Management</t>
        </is>
      </c>
      <c r="B29089" t="inlineStr">
        <is>
          <t>Order Entry</t>
        </is>
      </c>
      <c r="C29089" t="inlineStr">
        <is>
          <t>https://www.getapp.com/operations-management-software/order-entry/os/web-based</t>
        </is>
      </c>
      <c r="D29089" t="inlineStr">
        <is>
          <t>fabric</t>
        </is>
      </c>
      <c r="E29089" t="inlineStr">
        <is>
          <t>https://www.getapp.com/operations-management-software/a/fabric/</t>
        </is>
      </c>
      <c r="F29089" t="inlineStr">
        <is>
          <t>fabric is a headless eCommerce platform designed to help businesses in fashion, wellness, electronics, and other industries launch online stores, manage product information, reward customers and create personalized shopping experiences.Read more about fabric</t>
        </is>
      </c>
    </row>
    <row r="29090">
      <c r="A29090" t="inlineStr">
        <is>
          <t>Operations Management</t>
        </is>
      </c>
      <c r="B29090" t="inlineStr">
        <is>
          <t>Order Entry</t>
        </is>
      </c>
      <c r="C29090" t="inlineStr">
        <is>
          <t>https://www.getapp.com/operations-management-software/order-entry/os/web-based</t>
        </is>
      </c>
      <c r="D29090" t="inlineStr">
        <is>
          <t>Think Aisle</t>
        </is>
      </c>
      <c r="E29090" t="inlineStr">
        <is>
          <t>https://www.getapp.com/operations-management-software/a/think-aisle/</t>
        </is>
      </c>
      <c r="F29090" t="inlineStr">
        <is>
          <t>GET FREE TRIAL FOR 3 MONTHS. Think Aisle is a cloud-based inventory management software that helps streamline stock fulfillment, shelf life, reporting, and other administrative operations.Read more about Think Aisle</t>
        </is>
      </c>
    </row>
    <row r="29091">
      <c r="A29091" t="inlineStr">
        <is>
          <t>Operations Management</t>
        </is>
      </c>
      <c r="B29091" t="inlineStr">
        <is>
          <t>Order Entry</t>
        </is>
      </c>
      <c r="C29091" t="inlineStr">
        <is>
          <t>https://www.getapp.com/operations-management-software/order-entry/os/web-based</t>
        </is>
      </c>
      <c r="D29091" t="inlineStr">
        <is>
          <t>Stockagile</t>
        </is>
      </c>
      <c r="E29091" t="inlineStr">
        <is>
          <t>https://www.getapp.com/operations-management-software/a/stockagile/</t>
        </is>
      </c>
      <c r="F29091" t="inlineStr">
        <is>
          <t>Stockagile is an inventory and sales management software with over 10 integrations, centralizing online order management.Read more about Stockagile</t>
        </is>
      </c>
    </row>
    <row r="29092">
      <c r="A29092" t="inlineStr">
        <is>
          <t>Operations Management</t>
        </is>
      </c>
      <c r="B29092" t="inlineStr">
        <is>
          <t>Order Entry</t>
        </is>
      </c>
      <c r="C29092" t="inlineStr">
        <is>
          <t>https://www.getapp.com/operations-management-software/order-entry/os/web-based</t>
        </is>
      </c>
      <c r="D29092" t="inlineStr">
        <is>
          <t>OrderWise</t>
        </is>
      </c>
      <c r="E29092" t="inlineStr">
        <is>
          <t>https://www.getapp.com/operations-management-software/a/orderwise/</t>
        </is>
      </c>
      <c r="F29092" t="inlineStr">
        <is>
          <t>Whether trading online, over the phone or through sales reps, our order management software makes processing simple. WIth a smart sales order entry screen, easy access to customer history and tools to promote up/cross-selling, you can benefit from complete visibility across the board.Read more about OrderWise</t>
        </is>
      </c>
    </row>
    <row r="29093">
      <c r="A29093" t="inlineStr">
        <is>
          <t>Operations Management</t>
        </is>
      </c>
      <c r="B29093" t="inlineStr">
        <is>
          <t>Order Entry</t>
        </is>
      </c>
      <c r="C29093" t="inlineStr">
        <is>
          <t>https://www.getapp.com/operations-management-software/order-entry/os/web-based</t>
        </is>
      </c>
      <c r="D29093" t="inlineStr">
        <is>
          <t>bit2win CPQ</t>
        </is>
      </c>
      <c r="E29093" t="inlineStr">
        <is>
          <t>https://www.getapp.com/sales-software/a/bit2win-cpq/</t>
        </is>
      </c>
      <c r="F29093" t="inlineStr">
        <is>
          <t>Bit2win CPQ enables sales and marketing organizations to automate and optimize quote creation and orders capture. Built natively on Salesforce Bit2win is now also supporting other CRM systems and is cross Cloud platform solution.Read more about bit2win CPQ</t>
        </is>
      </c>
    </row>
    <row r="29094">
      <c r="A29094" t="inlineStr">
        <is>
          <t>Operations Management</t>
        </is>
      </c>
      <c r="B29094" t="inlineStr">
        <is>
          <t>Order Entry</t>
        </is>
      </c>
      <c r="C29094" t="inlineStr">
        <is>
          <t>https://www.getapp.com/operations-management-software/order-entry/os/web-based</t>
        </is>
      </c>
      <c r="D29094" t="inlineStr">
        <is>
          <t>Redbox</t>
        </is>
      </c>
      <c r="E29094" t="inlineStr">
        <is>
          <t>https://www.getapp.com/website-ecommerce-software/a/redbox/</t>
        </is>
      </c>
      <c r="F29094" t="inlineStr">
        <is>
          <t>Redbox is the whitelabeled solution for building and managing your very own branded digital ordering marketplace and delivery network.Read more about Redbox</t>
        </is>
      </c>
    </row>
    <row r="29095">
      <c r="A29095" t="inlineStr">
        <is>
          <t>Operations Management</t>
        </is>
      </c>
      <c r="B29095" t="inlineStr">
        <is>
          <t>Order Entry</t>
        </is>
      </c>
      <c r="C29095" t="inlineStr">
        <is>
          <t>https://www.getapp.com/operations-management-software/order-entry/os/web-based</t>
        </is>
      </c>
      <c r="D29095" t="inlineStr">
        <is>
          <t>Item</t>
        </is>
      </c>
      <c r="E29095" t="inlineStr">
        <is>
          <t>https://www.getapp.com/operations-management-software/a/item/</t>
        </is>
      </c>
      <c r="F29095" t="inlineStr">
        <is>
          <t>Item: Revolutionize your e-commerce logistics with a single software solution. Combining RMS, OMS, WMS, YMS, Bookkeeping, and Data Intelligence, Item streamlines your entire logistics process, ensuring seamless operation and data security. Experience innovation in logistics management with Item.Read more about Item</t>
        </is>
      </c>
    </row>
    <row r="29096">
      <c r="A29096" t="inlineStr">
        <is>
          <t>Operations Management</t>
        </is>
      </c>
      <c r="B29096" t="inlineStr">
        <is>
          <t>Order Entry</t>
        </is>
      </c>
      <c r="C29096" t="inlineStr">
        <is>
          <t>https://www.getapp.com/operations-management-software/order-entry/os/web-based</t>
        </is>
      </c>
      <c r="D29096" t="inlineStr">
        <is>
          <t>Pomodo</t>
        </is>
      </c>
      <c r="E29096" t="inlineStr">
        <is>
          <t>https://www.getapp.com/all-software/a/pomodo/</t>
        </is>
      </c>
      <c r="F29096" t="inlineStr">
        <is>
          <t>Pomodoro is a cloud-based and on-premise solution for managing inventory, customers and orders.Read more about Pomodo</t>
        </is>
      </c>
    </row>
    <row r="29097">
      <c r="A29097" t="inlineStr">
        <is>
          <t>Operations Management</t>
        </is>
      </c>
      <c r="B29097" t="inlineStr">
        <is>
          <t>Order Entry</t>
        </is>
      </c>
      <c r="C29097" t="inlineStr">
        <is>
          <t>https://www.getapp.com/operations-management-software/order-entry/os/web-based</t>
        </is>
      </c>
      <c r="D29097" t="inlineStr">
        <is>
          <t>Velocity Go</t>
        </is>
      </c>
      <c r="E29097" t="inlineStr">
        <is>
          <t>https://www.getapp.com/operations-management-software/a/velocity-go/</t>
        </is>
      </c>
      <c r="F29097" t="inlineStr">
        <is>
          <t>Integrated modular software for logistics management (WMS, OMS and TMS)Read more about Velocity Go</t>
        </is>
      </c>
    </row>
    <row r="29098">
      <c r="A29098" t="inlineStr">
        <is>
          <t>Operations Management</t>
        </is>
      </c>
      <c r="B29098" t="inlineStr">
        <is>
          <t>Order Entry</t>
        </is>
      </c>
      <c r="C29098" t="inlineStr">
        <is>
          <t>https://www.getapp.com/operations-management-software/order-entry/os/web-based</t>
        </is>
      </c>
      <c r="D29098" t="inlineStr">
        <is>
          <t>BQUADRO</t>
        </is>
      </c>
      <c r="E29098" t="inlineStr">
        <is>
          <t>https://www.getapp.com/website-ecommerce-software/a/bquadro/</t>
        </is>
      </c>
      <c r="F29098" t="inlineStr">
        <is>
          <t>BQUADRO is a cloud-based B2B collaboration platform that helps digitize business operations and maximizes engagement of the entire network.Read more about BQUADRO</t>
        </is>
      </c>
    </row>
    <row r="29099">
      <c r="A29099" t="inlineStr">
        <is>
          <t>Operations Management</t>
        </is>
      </c>
      <c r="B29099" t="inlineStr">
        <is>
          <t>Order Entry</t>
        </is>
      </c>
      <c r="C29099" t="inlineStr">
        <is>
          <t>https://www.getapp.com/operations-management-software/order-entry/os/web-based</t>
        </is>
      </c>
      <c r="D29099" t="inlineStr">
        <is>
          <t>TeamDesign</t>
        </is>
      </c>
      <c r="E29099" t="inlineStr">
        <is>
          <t>https://www.getapp.com/project-management-planning-software/a/teamdesign/</t>
        </is>
      </c>
      <c r="F29099" t="inlineStr">
        <is>
          <t>Cloud-based contract furniture ERP software. Using TeamDesign software, all business functions seamlessly integrate into one easy-to-use solution. Teams can get accurate, real-time insight into businesses, empowering operators to make better decisions, faster.Read more about TeamDesign</t>
        </is>
      </c>
    </row>
    <row r="29100">
      <c r="A29100" t="inlineStr">
        <is>
          <t>Operations Management</t>
        </is>
      </c>
      <c r="B29100" t="inlineStr">
        <is>
          <t>Order Entry</t>
        </is>
      </c>
      <c r="C29100" t="inlineStr">
        <is>
          <t>https://www.getapp.com/operations-management-software/order-entry/os/web-based</t>
        </is>
      </c>
      <c r="D29100" t="inlineStr">
        <is>
          <t>Quick Sales</t>
        </is>
      </c>
      <c r="E29100" t="inlineStr">
        <is>
          <t>https://www.getapp.com/operations-management-software/a/quick-sales/</t>
        </is>
      </c>
      <c r="F29100" t="inlineStr">
        <is>
          <t>Quick Sales is an online order management software that automates processes such as quoting, invoicing, order fulfillment?, order tracking &amp; payment collectionRead more about Quick Sales</t>
        </is>
      </c>
    </row>
    <row r="29101">
      <c r="A29101" t="inlineStr">
        <is>
          <t>Operations Management</t>
        </is>
      </c>
      <c r="B29101" t="inlineStr">
        <is>
          <t>Order Entry</t>
        </is>
      </c>
      <c r="C29101" t="inlineStr">
        <is>
          <t>https://www.getapp.com/operations-management-software/order-entry/os/web-based</t>
        </is>
      </c>
      <c r="D29101" t="inlineStr">
        <is>
          <t>Corevist</t>
        </is>
      </c>
      <c r="E29101" t="inlineStr">
        <is>
          <t>https://www.getapp.com/operations-management-software/a/corevist/</t>
        </is>
      </c>
      <c r="F29101" t="inlineStr">
        <is>
          <t>Corevist is a customer portal for tracking orders and invoices. The 3 product editions empower you to launch, grow, and scale your digital channel on your terms and timeline.Read more about Corevist</t>
        </is>
      </c>
    </row>
    <row r="29102">
      <c r="A29102" t="inlineStr">
        <is>
          <t>Operations Management</t>
        </is>
      </c>
      <c r="B29102" t="inlineStr">
        <is>
          <t>Order Entry</t>
        </is>
      </c>
      <c r="C29102" t="inlineStr">
        <is>
          <t>https://www.getapp.com/operations-management-software/order-entry/os/web-based</t>
        </is>
      </c>
      <c r="D29102" t="inlineStr">
        <is>
          <t>Merkato</t>
        </is>
      </c>
      <c r="E29102" t="inlineStr">
        <is>
          <t>https://www.getapp.com/sales-software/a/merkato/</t>
        </is>
      </c>
      <c r="F29102" t="inlineStr">
        <is>
          <t>Merkato is a sales configurator suite designed to help businesses automate processes related to quote generation, e-commerce management, &amp; upselling. Users can create documents including parts lists, order confirmations, payment terms, or delivery instructions, based on financial calculations.Read more about Merkato</t>
        </is>
      </c>
    </row>
    <row r="29103">
      <c r="A29103" t="inlineStr">
        <is>
          <t>Operations Management</t>
        </is>
      </c>
      <c r="B29103" t="inlineStr">
        <is>
          <t>Order Entry</t>
        </is>
      </c>
      <c r="C29103" t="inlineStr">
        <is>
          <t>https://www.getapp.com/operations-management-software/order-entry/os/web-based</t>
        </is>
      </c>
      <c r="D29103" t="inlineStr">
        <is>
          <t>Link</t>
        </is>
      </c>
      <c r="E29103" t="inlineStr">
        <is>
          <t>https://www.getapp.com/website-ecommerce-software/a/link/</t>
        </is>
      </c>
      <c r="F29103" t="inlineStr">
        <is>
          <t>Link by Bizbrains is a cloud-based integration platform that helps businesses optimize data connectivity between platforms, partners, and internal systems.Read more about Link</t>
        </is>
      </c>
    </row>
    <row r="29104">
      <c r="A29104" t="inlineStr">
        <is>
          <t>Operations Management</t>
        </is>
      </c>
      <c r="B29104" t="inlineStr">
        <is>
          <t>Order Entry</t>
        </is>
      </c>
      <c r="C29104" t="inlineStr">
        <is>
          <t>https://www.getapp.com/operations-management-software/order-entry/os/web-based</t>
        </is>
      </c>
      <c r="D29104" t="inlineStr">
        <is>
          <t>Onsight</t>
        </is>
      </c>
      <c r="E29104" t="inlineStr">
        <is>
          <t>https://www.getapp.com/sales-software/a/onsight/</t>
        </is>
      </c>
      <c r="F29104" t="inlineStr">
        <is>
          <t>Onsight is a mobile sales app for distributors, wholesalers and manufacturers with outside sales teams. Sales reps use their mobile devices to show new products to customers and to quickly create quotes and orders whilst on the road, even when they are offline.Read more about Onsight</t>
        </is>
      </c>
    </row>
    <row r="29105">
      <c r="A29105" t="inlineStr">
        <is>
          <t>Operations Management</t>
        </is>
      </c>
      <c r="B29105" t="inlineStr">
        <is>
          <t>Order Entry</t>
        </is>
      </c>
      <c r="C29105" t="inlineStr">
        <is>
          <t>https://www.getapp.com/operations-management-software/order-entry/os/web-based</t>
        </is>
      </c>
      <c r="D29105" t="inlineStr">
        <is>
          <t>GOIS Pro</t>
        </is>
      </c>
      <c r="E29105" t="inlineStr">
        <is>
          <t>https://www.getapp.com/operations-management-software/a/gois-pro/</t>
        </is>
      </c>
      <c r="F29105" t="inlineStr">
        <is>
          <t>GOIS is a cloud-based inventory and order management system that runs on Web &amp; Mobile and integrates with QuickBooks Online &amp; Desktop.Read more about GOIS Pro</t>
        </is>
      </c>
    </row>
    <row r="29106">
      <c r="A29106" t="inlineStr">
        <is>
          <t>Operations Management</t>
        </is>
      </c>
      <c r="B29106" t="inlineStr">
        <is>
          <t>Order Entry</t>
        </is>
      </c>
      <c r="C29106" t="inlineStr">
        <is>
          <t>https://www.getapp.com/operations-management-software/order-entry/os/web-based</t>
        </is>
      </c>
      <c r="D29106" t="inlineStr">
        <is>
          <t>OlaClick</t>
        </is>
      </c>
      <c r="E29106" t="inlineStr">
        <is>
          <t>https://www.getapp.com/retail-consumer-services-software/a/olaclick/</t>
        </is>
      </c>
      <c r="F29106" t="inlineStr">
        <is>
          <t>OlaClick is a cloud-based food service management solution, which helps small to large restaurants track and handle customer orders via digital menus. The platform offers various features such as coupon management, point of sale (POS), QR code support, customizable menus, delivery tracking, payment processing, and more. OlaClick also offers mobile applications for Android and iOS devices with several functionalities including online catalogues, customer relationship management (CRM), and more.Read more about OlaClick</t>
        </is>
      </c>
    </row>
    <row r="29107">
      <c r="A29107" t="inlineStr">
        <is>
          <t>Operations Management</t>
        </is>
      </c>
      <c r="B29107" t="inlineStr">
        <is>
          <t>Order Entry</t>
        </is>
      </c>
      <c r="C29107" t="inlineStr">
        <is>
          <t>https://www.getapp.com/operations-management-software/order-entry/os/web-based</t>
        </is>
      </c>
      <c r="D29107" t="inlineStr">
        <is>
          <t>Anchanto Order Management</t>
        </is>
      </c>
      <c r="E29107" t="inlineStr">
        <is>
          <t>https://www.getapp.com/operations-management-software/a/selluseller/</t>
        </is>
      </c>
      <c r="F29107" t="inlineStr">
        <is>
          <t>The platform enables Brands, Retailers, Distributors, eCommerce enablers, and Service Providers to run end-to-end eCommerce operations on a robust, feature-rich, and user-friendly interface.Read more about Anchanto Order Management</t>
        </is>
      </c>
    </row>
    <row r="29108">
      <c r="A29108" t="inlineStr">
        <is>
          <t>Operations Management</t>
        </is>
      </c>
      <c r="B29108" t="inlineStr">
        <is>
          <t>Order Entry</t>
        </is>
      </c>
      <c r="C29108" t="inlineStr">
        <is>
          <t>https://www.getapp.com/operations-management-software/order-entry/os/web-based</t>
        </is>
      </c>
      <c r="D29108" t="inlineStr">
        <is>
          <t>Orderbot</t>
        </is>
      </c>
      <c r="E29108" t="inlineStr">
        <is>
          <t>https://www.getapp.com/operations-management-software/a/orderbot/</t>
        </is>
      </c>
      <c r="F29108" t="inlineStr">
        <is>
          <t>An API-based omnichannel Distributed Order Management system that acts as a single source of truth for all your orders, inventory, products, and pricing.Read more about Orderbot</t>
        </is>
      </c>
    </row>
    <row r="29109">
      <c r="A29109" t="inlineStr">
        <is>
          <t>Operations Management</t>
        </is>
      </c>
      <c r="B29109" t="inlineStr">
        <is>
          <t>Order Entry</t>
        </is>
      </c>
      <c r="C29109" t="inlineStr">
        <is>
          <t>https://www.getapp.com/operations-management-software/order-entry/os/web-based</t>
        </is>
      </c>
      <c r="D29109" t="inlineStr">
        <is>
          <t>Solid Commerce</t>
        </is>
      </c>
      <c r="E29109" t="inlineStr">
        <is>
          <t>https://www.getapp.com/website-ecommerce-software/a/solidcommerce/</t>
        </is>
      </c>
      <c r="F29109" t="inlineStr">
        <is>
          <t>SolidCommerce is an online order and inventory management solution that helps with listing management, shipment and selling across eCommerce channels. It provide solution for selling online goods,  listings, and more. It can create variation style listings, as well as kit listings of multiple items.Read more about Solid Commerce</t>
        </is>
      </c>
    </row>
    <row r="29110">
      <c r="A29110" t="inlineStr">
        <is>
          <t>Operations Management</t>
        </is>
      </c>
      <c r="B29110" t="inlineStr">
        <is>
          <t>Order Entry</t>
        </is>
      </c>
      <c r="C29110" t="inlineStr">
        <is>
          <t>https://www.getapp.com/operations-management-software/order-entry/os/web-based</t>
        </is>
      </c>
      <c r="D29110" t="inlineStr">
        <is>
          <t>GlobeTrader</t>
        </is>
      </c>
      <c r="E29110" t="inlineStr">
        <is>
          <t>https://www.getapp.com/operations-management-software/a/globetrader/</t>
        </is>
      </c>
      <c r="F29110" t="inlineStr">
        <is>
          <t>GlobeTrader is a customizable B2B wholesale order management software for wholesale buyers, sales reps, and product owners. Features include B2B order management, customer relationship management, online invoicing and payments, custom forecasts, reports, sales rep management, and more.Read more about GlobeTrader</t>
        </is>
      </c>
    </row>
    <row r="29111">
      <c r="A29111" t="inlineStr">
        <is>
          <t>Operations Management</t>
        </is>
      </c>
      <c r="B29111" t="inlineStr">
        <is>
          <t>Order Entry</t>
        </is>
      </c>
      <c r="C29111" t="inlineStr">
        <is>
          <t>https://www.getapp.com/operations-management-software/order-entry/os/web-based</t>
        </is>
      </c>
      <c r="D29111" t="inlineStr">
        <is>
          <t>Jolt Fulfillment System</t>
        </is>
      </c>
      <c r="E29111" t="inlineStr">
        <is>
          <t>https://www.getapp.com/operations-management-software/a/jolt-fulfillment-system/</t>
        </is>
      </c>
      <c r="F29111" t="inlineStr">
        <is>
          <t>Jolt Fulfillment System is a multi-channel eCommerce software that helps businesses of all sizes manage sales, warehousing, and shipping operations. The product management module allows users to create and manage catalogs for all distribution channels on a centralized platform.Read more about Jolt Fulfillment System</t>
        </is>
      </c>
    </row>
    <row r="29112">
      <c r="A29112" t="inlineStr">
        <is>
          <t>Operations Management</t>
        </is>
      </c>
      <c r="B29112" t="inlineStr">
        <is>
          <t>Order Entry</t>
        </is>
      </c>
      <c r="C29112" t="inlineStr">
        <is>
          <t>https://www.getapp.com/operations-management-software/order-entry/os/web-based</t>
        </is>
      </c>
      <c r="D29112" t="inlineStr">
        <is>
          <t>Mobisale</t>
        </is>
      </c>
      <c r="E29112" t="inlineStr">
        <is>
          <t>https://www.getapp.com/website-ecommerce-software/a/mobisale/</t>
        </is>
      </c>
      <c r="F29112" t="inlineStr">
        <is>
          <t>Mobisale is a B2B commerce platform which offers a full solution for all sales &amp; distribution field activities, including order taking, van sales, merchandising, proof of delivery &amp; mobile first eCommerce apps. Mobisale supports ERP &amp; accounting integrations with SAP, Oracle, Infor M3, &amp; moreRead more about Mobisale</t>
        </is>
      </c>
    </row>
    <row r="29113">
      <c r="A29113" t="inlineStr">
        <is>
          <t>Operations Management</t>
        </is>
      </c>
      <c r="B29113" t="inlineStr">
        <is>
          <t>Order Entry</t>
        </is>
      </c>
      <c r="C29113" t="inlineStr">
        <is>
          <t>https://www.getapp.com/operations-management-software/order-entry/os/web-based</t>
        </is>
      </c>
      <c r="D29113" t="inlineStr">
        <is>
          <t>JOOR</t>
        </is>
      </c>
      <c r="E29113" t="inlineStr">
        <is>
          <t>https://www.getapp.com/operations-management-software/a/joor/</t>
        </is>
      </c>
      <c r="F29113" t="inlineStr">
        <is>
          <t>Retailers can easily place orders on JOOR via the desktop platform or iPad app, ensuring seamless offline and on-the-go selling and tying virtual and physical interactions. With the market-leading embedded payment solution, JOOR Pay, brands can accept numerous forms of payment from global buyersRead more about JOOR</t>
        </is>
      </c>
    </row>
    <row r="29114">
      <c r="A29114" t="inlineStr">
        <is>
          <t>Operations Management</t>
        </is>
      </c>
      <c r="B29114" t="inlineStr">
        <is>
          <t>Order Entry</t>
        </is>
      </c>
      <c r="C29114" t="inlineStr">
        <is>
          <t>https://www.getapp.com/operations-management-software/order-entry/os/web-based</t>
        </is>
      </c>
      <c r="D29114" t="inlineStr">
        <is>
          <t>20 Bananas</t>
        </is>
      </c>
      <c r="E29114" t="inlineStr">
        <is>
          <t>https://www.getapp.com/customer-management-software/a/20-bananas/</t>
        </is>
      </c>
      <c r="F29114" t="inlineStr">
        <is>
          <t>20 Bananas offers a cloud-based platform with an order taking app for sales agents, an eCommerce app for professional clients, and a website for wholesale distributors. All in one with a conversational interface.You can manage with Excel files or connect with your ERP using the documented API for developers.Read more about 20 Bananas</t>
        </is>
      </c>
    </row>
    <row r="29115">
      <c r="A29115" t="inlineStr">
        <is>
          <t>Operations Management</t>
        </is>
      </c>
      <c r="B29115" t="inlineStr">
        <is>
          <t>Order Entry</t>
        </is>
      </c>
      <c r="C29115" t="inlineStr">
        <is>
          <t>https://www.getapp.com/operations-management-software/order-entry/os/web-based</t>
        </is>
      </c>
      <c r="D29115" t="inlineStr">
        <is>
          <t>WebReq</t>
        </is>
      </c>
      <c r="E29115" t="inlineStr">
        <is>
          <t>https://www.getapp.com/operations-management-software/a/webreq/</t>
        </is>
      </c>
      <c r="F29115" t="inlineStr">
        <is>
          <t>WebReq is a cloud-based procurement management software designed to help businesses automate purchasing and expense management operations. Administrators can set up spending limits, automatically create purchase requisitions, and track order requests on a unified interface.Read more about WebReq</t>
        </is>
      </c>
    </row>
    <row r="29116">
      <c r="A29116" t="inlineStr">
        <is>
          <t>Operations Management</t>
        </is>
      </c>
      <c r="B29116" t="inlineStr">
        <is>
          <t>Order Entry</t>
        </is>
      </c>
      <c r="C29116" t="inlineStr">
        <is>
          <t>https://www.getapp.com/operations-management-software/order-entry/os/web-based</t>
        </is>
      </c>
      <c r="D29116" t="inlineStr">
        <is>
          <t>Khaos Control Cloud</t>
        </is>
      </c>
      <c r="E29116" t="inlineStr">
        <is>
          <t>https://www.getapp.com/operations-management-software/a/khaos-control-cloud/</t>
        </is>
      </c>
      <c r="F29116" t="inlineStr">
        <is>
          <t>Khaos Control Cloud is a cloud-based software designed for SMEs. Get complete control with all-in-one functionality as you’ve never seen before. Manage day-to-day business processes, as well as more complex operations, all in one easy-to-use solution.Read more about Khaos Control Cloud</t>
        </is>
      </c>
    </row>
    <row r="29117">
      <c r="A29117" t="inlineStr">
        <is>
          <t>Operations Management</t>
        </is>
      </c>
      <c r="B29117" t="inlineStr">
        <is>
          <t>Order Entry</t>
        </is>
      </c>
      <c r="C29117" t="inlineStr">
        <is>
          <t>https://www.getapp.com/operations-management-software/order-entry/os/web-based</t>
        </is>
      </c>
      <c r="D29117" t="inlineStr">
        <is>
          <t>Ability OMS</t>
        </is>
      </c>
      <c r="E29117" t="inlineStr">
        <is>
          <t>https://www.getapp.com/operations-management-software/a/ability-oms/</t>
        </is>
      </c>
      <c r="F29117" t="inlineStr">
        <is>
          <t>Ability OMS streamlines customer service order entry, CRM, inventory, warehouse &amp; POS management w/ features such as promotions, campaigns &amp; price lists. It supports multi-store POS, cycle counts &amp; optimizes B2C, B2B, and D2C workflows w/ secure cloud deployment &amp; reporting.Read more about Ability OMS</t>
        </is>
      </c>
    </row>
    <row r="29118">
      <c r="A29118" t="inlineStr">
        <is>
          <t>Operations Management</t>
        </is>
      </c>
      <c r="B29118" t="inlineStr">
        <is>
          <t>Order Entry</t>
        </is>
      </c>
      <c r="C29118" t="inlineStr">
        <is>
          <t>https://www.getapp.com/operations-management-software/order-entry/os/web-based</t>
        </is>
      </c>
      <c r="D29118" t="inlineStr">
        <is>
          <t>Team Procure</t>
        </is>
      </c>
      <c r="E29118" t="inlineStr">
        <is>
          <t>https://www.getapp.com/operations-management-software/a/team-procure/</t>
        </is>
      </c>
      <c r="F29118" t="inlineStr">
        <is>
          <t>Team Procure is a cloud-based procurement software designed to help businesses manage procurement processes from request to receipt.Read more about Team Procure</t>
        </is>
      </c>
    </row>
    <row r="29119">
      <c r="A29119" t="inlineStr">
        <is>
          <t>Operations Management</t>
        </is>
      </c>
      <c r="B29119" t="inlineStr">
        <is>
          <t>Order Entry</t>
        </is>
      </c>
      <c r="C29119" t="inlineStr">
        <is>
          <t>https://www.getapp.com/operations-management-software/order-entry/os/web-based</t>
        </is>
      </c>
      <c r="D29119" t="inlineStr">
        <is>
          <t>VAO</t>
        </is>
      </c>
      <c r="E29119" t="inlineStr">
        <is>
          <t>https://www.getapp.com/operations-management-software/a/vao/</t>
        </is>
      </c>
      <c r="F29119" t="inlineStr">
        <is>
          <t>VAO is a cloud-based sales order management software that helps businesses process customer orders, track status, and generate reports.Read more about VAO</t>
        </is>
      </c>
    </row>
    <row r="29120">
      <c r="A29120" t="inlineStr">
        <is>
          <t>Operations Management</t>
        </is>
      </c>
      <c r="B29120" t="inlineStr">
        <is>
          <t>Order Entry</t>
        </is>
      </c>
      <c r="C29120" t="inlineStr">
        <is>
          <t>https://www.getapp.com/operations-management-software/order-entry/os/web-based</t>
        </is>
      </c>
      <c r="D29120" t="inlineStr">
        <is>
          <t>GoBuild360</t>
        </is>
      </c>
      <c r="E29120" t="inlineStr">
        <is>
          <t>https://www.getapp.com/all-software/a/gobuild360/</t>
        </is>
      </c>
      <c r="F29120" t="inlineStr">
        <is>
          <t>GoBuild360: The Ultimate e-Commerce Solution Tailored for the Construction IndustryTransform your construction materials supply business with GoBuild360, the cutting-edge, cloud-based, composable, fully customizable e-Commerce platform specifically created for the construction industry.Read more about GoBuild360</t>
        </is>
      </c>
    </row>
    <row r="29121">
      <c r="A29121" t="inlineStr">
        <is>
          <t>Operations Management</t>
        </is>
      </c>
      <c r="B29121" t="inlineStr">
        <is>
          <t>Order Entry</t>
        </is>
      </c>
      <c r="C29121" t="inlineStr">
        <is>
          <t>https://www.getapp.com/operations-management-software/order-entry/os/web-based</t>
        </is>
      </c>
      <c r="D29121" t="inlineStr">
        <is>
          <t>Trinetra iWay</t>
        </is>
      </c>
      <c r="E29121" t="inlineStr">
        <is>
          <t>https://www.getapp.com/project-management-planning-software/a/trinetra-iway/</t>
        </is>
      </c>
      <c r="F29121" t="inlineStr">
        <is>
          <t>Trinetra iWay's field force management software powers the interactions of all field work-centric companies' operations. Optimize the business fieldwork process and increase your revenue generation double.  Mobile application-based field employee software.Read more about Trinetra iWay</t>
        </is>
      </c>
    </row>
    <row r="29122">
      <c r="A29122" t="inlineStr">
        <is>
          <t>Operations Management</t>
        </is>
      </c>
      <c r="B29122" t="inlineStr">
        <is>
          <t>Order Entry</t>
        </is>
      </c>
      <c r="C29122" t="inlineStr">
        <is>
          <t>https://www.getapp.com/operations-management-software/order-entry/os/web-based</t>
        </is>
      </c>
      <c r="D29122" t="inlineStr">
        <is>
          <t>OneOrder</t>
        </is>
      </c>
      <c r="E29122" t="inlineStr">
        <is>
          <t>https://www.getapp.com/retail-consumer-services-software/a/oneorder/</t>
        </is>
      </c>
      <c r="F29122" t="inlineStr">
        <is>
          <t>OneOrder is a cloud-based sales orders and customer relationship management (CRM) software designed for small and midsize B2B businesses that helps auto-fill orders and more.Read more about OneOrder</t>
        </is>
      </c>
    </row>
    <row r="29123">
      <c r="A29123" t="inlineStr">
        <is>
          <t>Operations Management</t>
        </is>
      </c>
      <c r="B29123" t="inlineStr">
        <is>
          <t>Order Entry</t>
        </is>
      </c>
      <c r="C29123" t="inlineStr">
        <is>
          <t>https://www.getapp.com/operations-management-software/order-entry/os/web-based</t>
        </is>
      </c>
      <c r="D29123" t="inlineStr">
        <is>
          <t>DSD Route Accounting Software</t>
        </is>
      </c>
      <c r="E29123" t="inlineStr">
        <is>
          <t>https://www.getapp.com/website-ecommerce-software/a/dsd-route-accounting-software/</t>
        </is>
      </c>
      <c r="F29123" t="inlineStr">
        <is>
          <t>Mobile App creates delivery and field orders with proof of delivery, routing, scanning and inventory management. Export all transactions/ inventory directly to your accounting or ERP system! QuickBooks online or desktop, SAGE 50 or 100, NetSuite, Fishbowl, etc)Read more about DSD Route Accounting Software</t>
        </is>
      </c>
    </row>
    <row r="29124">
      <c r="A29124" t="inlineStr">
        <is>
          <t>Operations Management</t>
        </is>
      </c>
      <c r="B29124" t="inlineStr">
        <is>
          <t>Order Entry</t>
        </is>
      </c>
      <c r="C29124" t="inlineStr">
        <is>
          <t>https://www.getapp.com/operations-management-software/order-entry/os/web-based</t>
        </is>
      </c>
      <c r="D29124" t="inlineStr">
        <is>
          <t>Stockpilot</t>
        </is>
      </c>
      <c r="E29124" t="inlineStr">
        <is>
          <t>https://www.getapp.com/transportation-logistics-software/a/stockpilot/</t>
        </is>
      </c>
      <c r="F29124" t="inlineStr">
        <is>
          <t>Stockpilot is a multi-channel inventory and warehouse management software designed to help businesses handle orders, suppliers, products, and more. It functions as the central hub for eCommerce retail or brand business.Read more about Stockpilot</t>
        </is>
      </c>
    </row>
    <row r="29125">
      <c r="A29125" t="inlineStr">
        <is>
          <t>Operations Management</t>
        </is>
      </c>
      <c r="B29125" t="inlineStr">
        <is>
          <t>Order Entry</t>
        </is>
      </c>
      <c r="C29125" t="inlineStr">
        <is>
          <t>https://www.getapp.com/operations-management-software/order-entry/os/web-based</t>
        </is>
      </c>
      <c r="D29125" t="inlineStr">
        <is>
          <t>Solid Route Accounting</t>
        </is>
      </c>
      <c r="E29125" t="inlineStr">
        <is>
          <t>https://www.getapp.com/all-software/a/solid-route-accounting/</t>
        </is>
      </c>
      <c r="F29125" t="inlineStr">
        <is>
          <t>Never re-enter invoices again! The proven Solid Route Accounting transforms popular accounting software into a fully automated route accounting system designed specifically for the distribution industry. It's the way integration should be!Read more about Solid Route Accounting</t>
        </is>
      </c>
    </row>
    <row r="29126">
      <c r="A29126" t="inlineStr">
        <is>
          <t>Operations Management</t>
        </is>
      </c>
      <c r="B29126" t="inlineStr">
        <is>
          <t>Order Entry</t>
        </is>
      </c>
      <c r="C29126" t="inlineStr">
        <is>
          <t>https://www.getapp.com/operations-management-software/order-entry/os/web-based</t>
        </is>
      </c>
      <c r="D29126" t="inlineStr">
        <is>
          <t>Craver</t>
        </is>
      </c>
      <c r="E29126" t="inlineStr">
        <is>
          <t>https://www.getapp.com/operations-management-software/a/craver-customized-mobile-app/</t>
        </is>
      </c>
      <c r="F29126" t="inlineStr">
        <is>
          <t>Craver is a custom branded app solution for restaurants or cafes. It is available for iOS and Android phones, and integrates with Square, Toast, Clover and more POS systems.Read more about Craver</t>
        </is>
      </c>
    </row>
    <row r="29127">
      <c r="A29127" t="inlineStr">
        <is>
          <t>Operations Management</t>
        </is>
      </c>
      <c r="B29127" t="inlineStr">
        <is>
          <t>Order Entry</t>
        </is>
      </c>
      <c r="C29127" t="inlineStr">
        <is>
          <t>https://www.getapp.com/operations-management-software/order-entry/os/web-based</t>
        </is>
      </c>
      <c r="D29127" t="inlineStr">
        <is>
          <t>Elastic Suite</t>
        </is>
      </c>
      <c r="E29127" t="inlineStr">
        <is>
          <t>https://www.getapp.com/all-software/a/elastic-suite/</t>
        </is>
      </c>
      <c r="F29127" t="inlineStr">
        <is>
          <t>Elastic Suite is a wholesale ecommerce platform designed to streamline and enhance collaboration between brands and retailers. Brands can create digital catalogs with rich visual assets to showcase products. Custom curated collections improve merchandising and assist retailers in planning assortments. Elastic Suite facilitates efficient reordering and provides self-service options.Read more about Elastic Suite</t>
        </is>
      </c>
    </row>
    <row r="29128">
      <c r="A29128" t="inlineStr">
        <is>
          <t>Operations Management</t>
        </is>
      </c>
      <c r="B29128" t="inlineStr">
        <is>
          <t>Order Entry</t>
        </is>
      </c>
      <c r="C29128" t="inlineStr">
        <is>
          <t>https://www.getapp.com/operations-management-software/order-entry/os/web-based</t>
        </is>
      </c>
      <c r="D29128" t="inlineStr">
        <is>
          <t>Instant</t>
        </is>
      </c>
      <c r="E29128" t="inlineStr">
        <is>
          <t>https://www.getapp.com/operations-management-software/a/instant/</t>
        </is>
      </c>
      <c r="F29128" t="inlineStr">
        <is>
          <t>"InstantQR introduces a paradigm shift in restaurant operations, offering a revolutionary dining solution. Through its seamless QR code integration, patrons can effortlessly access menus and place orders, enhancing convenience and safety. With innovative table ordering features, comprehensive manageRead more about Instant</t>
        </is>
      </c>
    </row>
    <row r="29129">
      <c r="A29129" t="inlineStr">
        <is>
          <t>Operations Management</t>
        </is>
      </c>
      <c r="B29129" t="inlineStr">
        <is>
          <t>Order Entry</t>
        </is>
      </c>
      <c r="C29129" t="inlineStr">
        <is>
          <t>https://www.getapp.com/operations-management-software/order-entry/os/web-based</t>
        </is>
      </c>
      <c r="D29129" t="inlineStr">
        <is>
          <t>Interactiv Doc</t>
        </is>
      </c>
      <c r="E29129" t="inlineStr">
        <is>
          <t>https://www.getapp.com/website-ecommerce-software/a/interactiv-doc/</t>
        </is>
      </c>
      <c r="F29129" t="inlineStr">
        <is>
          <t>Interactiv Doc is a flipbook solution designed to help businesses create, present, and share content online. Users can add videos, animations, summaries, links, and more to design, customize, and share flipbooks.Read more about Interactiv Doc</t>
        </is>
      </c>
    </row>
    <row r="29130">
      <c r="A29130" t="inlineStr">
        <is>
          <t>Operations Management</t>
        </is>
      </c>
      <c r="B29130" t="inlineStr">
        <is>
          <t>Order Entry</t>
        </is>
      </c>
      <c r="C29130" t="inlineStr">
        <is>
          <t>https://www.getapp.com/operations-management-software/order-entry/os/web-based</t>
        </is>
      </c>
      <c r="D29130" t="inlineStr">
        <is>
          <t>Interactiv Doc</t>
        </is>
      </c>
      <c r="E29130" t="inlineStr">
        <is>
          <t>https://www.getapp.com/website-ecommerce-software/a/interactiv-doc/</t>
        </is>
      </c>
      <c r="F29130" t="inlineStr">
        <is>
          <t>Interactiv Doc is a flipbook solution designed to help businesses create, present, and share content online. Users can add videos, animations, summaries, links, and more to design, customize, and share flipbooks.Read more about Interactiv Doc</t>
        </is>
      </c>
    </row>
    <row r="29131">
      <c r="A29131" t="inlineStr">
        <is>
          <t>Operations Management</t>
        </is>
      </c>
      <c r="B29131" t="inlineStr">
        <is>
          <t>Order Entry</t>
        </is>
      </c>
      <c r="C29131" t="inlineStr">
        <is>
          <t>https://www.getapp.com/operations-management-software/order-entry/os/web-based</t>
        </is>
      </c>
      <c r="D29131" t="inlineStr">
        <is>
          <t>Instant</t>
        </is>
      </c>
      <c r="E29131" t="inlineStr">
        <is>
          <t>https://www.getapp.com/operations-management-software/a/instant/</t>
        </is>
      </c>
      <c r="F29131" t="inlineStr">
        <is>
          <t>"InstantQR introduces a paradigm shift in restaurant operations, offering a revolutionary dining solution. Through its seamless QR code integration, patrons can effortlessly access menus and place orders, enhancing convenience and safety. With innovative table ordering features, comprehensive manageRead more about Instant</t>
        </is>
      </c>
    </row>
    <row r="29132">
      <c r="A29132" t="inlineStr">
        <is>
          <t>Operations Management</t>
        </is>
      </c>
      <c r="B29132" t="inlineStr">
        <is>
          <t>Order Entry</t>
        </is>
      </c>
      <c r="C29132" t="inlineStr">
        <is>
          <t>https://www.getapp.com/operations-management-software/order-entry/os/web-based</t>
        </is>
      </c>
      <c r="D29132" t="inlineStr">
        <is>
          <t>Sage Distribution and Manufacturing Operations (SDMO)</t>
        </is>
      </c>
      <c r="E29132" t="inlineStr">
        <is>
          <t>https://www.getapp.com/all-software/a/sage-distribution-and-manufacturing-operations-sdmo/</t>
        </is>
      </c>
      <c r="F29132"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29133">
      <c r="A29133" t="inlineStr">
        <is>
          <t>Operations Management</t>
        </is>
      </c>
      <c r="B29133" t="inlineStr">
        <is>
          <t>Order Entry</t>
        </is>
      </c>
      <c r="C29133" t="inlineStr">
        <is>
          <t>https://www.getapp.com/operations-management-software/order-entry/os/web-based</t>
        </is>
      </c>
      <c r="D29133" t="inlineStr">
        <is>
          <t>eSwap</t>
        </is>
      </c>
      <c r="E29133" t="inlineStr">
        <is>
          <t>https://www.getapp.com/operations-management-software/a/eswap/</t>
        </is>
      </c>
      <c r="F29133" t="inlineStr">
        <is>
          <t>eSwap is a cloud-based inventory and order management software designed to help businesses of all sizes handle inventory, shipping processes, customers, purchase orders, suppliers, warehouses, and more on a centralized platform. Administrators can automate workflows and route orders for fulfillment.Read more about eSwap</t>
        </is>
      </c>
    </row>
    <row r="29134">
      <c r="A29134" t="inlineStr">
        <is>
          <t>Operations Management</t>
        </is>
      </c>
      <c r="B29134" t="inlineStr">
        <is>
          <t>Order Entry</t>
        </is>
      </c>
      <c r="C29134" t="inlineStr">
        <is>
          <t>https://www.getapp.com/operations-management-software/order-entry/os/web-based</t>
        </is>
      </c>
      <c r="D29134" t="inlineStr">
        <is>
          <t>Dynamics Mobile</t>
        </is>
      </c>
      <c r="E29134" t="inlineStr">
        <is>
          <t>https://www.getapp.com/it-communications-software/a/dynamics-mobile/</t>
        </is>
      </c>
      <c r="F29134" t="inlineStr">
        <is>
          <t>Dynamics Mobile offers a comprehensive suite of standalone and ERP-integrated mobile applications designed for businesses requiring advanced mobility solutions. The platform can be integrated with major enterprise systems including MS Dynamics 365, MS Business Central, MS AX/Axapta, and MS NAV/Navision, providing organizations with continuous operational capabilities even in offline environments. This integration enables businesses to maintain productivity regardless of connectivity status.Read more about Dynamics Mobile</t>
        </is>
      </c>
    </row>
    <row r="29135">
      <c r="A29135" t="inlineStr">
        <is>
          <t>Operations Management</t>
        </is>
      </c>
      <c r="B29135" t="inlineStr">
        <is>
          <t>Order Entry</t>
        </is>
      </c>
      <c r="C29135" t="inlineStr">
        <is>
          <t>https://www.getapp.com/operations-management-software/order-entry/os/web-based</t>
        </is>
      </c>
      <c r="D29135" t="inlineStr">
        <is>
          <t>Speed WMS</t>
        </is>
      </c>
      <c r="E29135" t="inlineStr">
        <is>
          <t>https://www.getapp.com/operations-management-software/a/speed-wms/</t>
        </is>
      </c>
      <c r="F29135" t="inlineStr">
        <is>
          <t>Speed WMS is a warehouse inventory management software developed and integrated by BK Systèmes. This solution enables users to manage logistics activities, optimize their processes and flows, and increase the productivity of their logistics activity. Speed WMS lets users increase the productivity of their logistics operations with customized settings.Read more about Speed WMS</t>
        </is>
      </c>
    </row>
    <row r="29136">
      <c r="A29136" t="inlineStr">
        <is>
          <t>Operations Management</t>
        </is>
      </c>
      <c r="B29136" t="inlineStr">
        <is>
          <t>Order Entry</t>
        </is>
      </c>
      <c r="C29136" t="inlineStr">
        <is>
          <t>https://www.getapp.com/operations-management-software/order-entry/os/web-based</t>
        </is>
      </c>
      <c r="D29136" t="inlineStr">
        <is>
          <t>OrderCloud</t>
        </is>
      </c>
      <c r="E29136" t="inlineStr">
        <is>
          <t>https://www.getapp.com/website-ecommerce-software/a/ordercloud/</t>
        </is>
      </c>
      <c r="F29136" t="inlineStr">
        <is>
          <t>OrderCloud is a cloud-based headless eCommerce software, which helps businesses of all sizes create customizable eCommerce, marketplace and order management applications via RESTful API. Developers can configure product variants and multiple pricing structures for buyer organizations.Read more about OrderCloud</t>
        </is>
      </c>
    </row>
    <row r="29137">
      <c r="A29137" t="inlineStr">
        <is>
          <t>Operations Management</t>
        </is>
      </c>
      <c r="B29137" t="inlineStr">
        <is>
          <t>Order Entry</t>
        </is>
      </c>
      <c r="C29137" t="inlineStr">
        <is>
          <t>https://www.getapp.com/operations-management-software/order-entry/os/web-based</t>
        </is>
      </c>
      <c r="D29137" t="inlineStr">
        <is>
          <t>SWIPEBY</t>
        </is>
      </c>
      <c r="E29137" t="inlineStr">
        <is>
          <t>https://www.getapp.com/operations-management-software/a/swipeby/</t>
        </is>
      </c>
      <c r="F29137" t="inlineStr">
        <is>
          <t>SWIPEBY provides your small-to-midsized brick-and-mortar business with a  turnkey solution that will allow you to offer the same drive-thru experience they receive from major fast-food chains, convenient stores and grocery stores.Read more about SWIPEBY</t>
        </is>
      </c>
    </row>
    <row r="29138">
      <c r="A29138" t="inlineStr">
        <is>
          <t>Operations Management</t>
        </is>
      </c>
      <c r="B29138" t="inlineStr">
        <is>
          <t>Order Entry</t>
        </is>
      </c>
      <c r="C29138" t="inlineStr">
        <is>
          <t>https://www.getapp.com/operations-management-software/order-entry/os/web-based</t>
        </is>
      </c>
      <c r="D29138" t="inlineStr">
        <is>
          <t>forSales</t>
        </is>
      </c>
      <c r="E29138" t="inlineStr">
        <is>
          <t>https://www.getapp.com/sales-software/a/forsales/</t>
        </is>
      </c>
      <c r="F29138" t="inlineStr">
        <is>
          <t>forSales is a B2B eCommerce software that helps businesses manage customer data, handle order entry, store digital assets, ensure data security, and more from within a unified platform. It allows staff members to utilize the customer relationship management module to access information such as, appointment schedules, financial details, prospect locations, and other key metrics.Read more about forSales</t>
        </is>
      </c>
    </row>
    <row r="29139">
      <c r="A29139" t="inlineStr">
        <is>
          <t>Operations Management</t>
        </is>
      </c>
      <c r="B29139" t="inlineStr">
        <is>
          <t>Order Entry</t>
        </is>
      </c>
      <c r="C29139" t="inlineStr">
        <is>
          <t>https://www.getapp.com/operations-management-software/order-entry/os/web-based</t>
        </is>
      </c>
      <c r="D29139" t="inlineStr">
        <is>
          <t>Solid Order Entry</t>
        </is>
      </c>
      <c r="E29139" t="inlineStr">
        <is>
          <t>https://www.getapp.com/operations-management-software/a/solid-order-entry/</t>
        </is>
      </c>
      <c r="F29139" t="inlineStr">
        <is>
          <t>Solid Order Entry enables your customers to place orders, at their convenience, via their smartphone. It is convenient, accurate, secure, and very cost-effective. Orders are submitted directly to Solid Route Accounting and exported to your ERP system.Read more about Solid Order Entry</t>
        </is>
      </c>
    </row>
    <row r="29140">
      <c r="A29140" t="inlineStr">
        <is>
          <t>Operations Management</t>
        </is>
      </c>
      <c r="B29140" t="inlineStr">
        <is>
          <t>Order Entry</t>
        </is>
      </c>
      <c r="C29140" t="inlineStr">
        <is>
          <t>https://www.getapp.com/operations-management-software/order-entry/os/web-based</t>
        </is>
      </c>
      <c r="D29140" t="inlineStr">
        <is>
          <t>eQuipMe</t>
        </is>
      </c>
      <c r="E29140" t="inlineStr">
        <is>
          <t>https://www.getapp.com/hr-employee-management-software/a/equipme-2/</t>
        </is>
      </c>
      <c r="F29140" t="inlineStr">
        <is>
          <t>eQuipMe is an all-in-one management tool app that helps users with task management, service requests tracking, expense reports, invoicing, and more.Read more about eQuipMe</t>
        </is>
      </c>
    </row>
    <row r="29141">
      <c r="A29141" t="inlineStr">
        <is>
          <t>Operations Management</t>
        </is>
      </c>
      <c r="B29141" t="inlineStr">
        <is>
          <t>Order Entry</t>
        </is>
      </c>
      <c r="C29141" t="inlineStr">
        <is>
          <t>https://www.getapp.com/operations-management-software/order-entry/os/web-based</t>
        </is>
      </c>
      <c r="D29141" t="inlineStr">
        <is>
          <t>PriceYak</t>
        </is>
      </c>
      <c r="E29141" t="inlineStr">
        <is>
          <t>https://www.getapp.com/operations-management-software/a/priceyak/</t>
        </is>
      </c>
      <c r="F29141" t="inlineStr">
        <is>
          <t>PriceYak is the oldest and original dropshipping software.  Listing creation, auto ordering, repricing and tracking automation all in one.Read more about PriceYak</t>
        </is>
      </c>
    </row>
    <row r="29142">
      <c r="A29142" t="inlineStr">
        <is>
          <t>Operations Management</t>
        </is>
      </c>
      <c r="B29142" t="inlineStr">
        <is>
          <t>Order Entry</t>
        </is>
      </c>
      <c r="C29142" t="inlineStr">
        <is>
          <t>https://www.getapp.com/operations-management-software/order-entry/os/web-based</t>
        </is>
      </c>
      <c r="D29142" t="inlineStr">
        <is>
          <t>Instafood</t>
        </is>
      </c>
      <c r="E29142" t="inlineStr">
        <is>
          <t>https://www.getapp.com/operations-management-software/a/instafood/</t>
        </is>
      </c>
      <c r="F29142" t="inlineStr">
        <is>
          <t>Instafood is an online ordering solution that helps guests scan a QR code to explore a digital menu, order and pay based on requirements. The system supports multiple payment methods such as iDeal, Maestro, Visa, and more.Read more about Instafood</t>
        </is>
      </c>
    </row>
    <row r="29143">
      <c r="A29143" t="inlineStr">
        <is>
          <t>Operations Management</t>
        </is>
      </c>
      <c r="B29143" t="inlineStr">
        <is>
          <t>Order Entry</t>
        </is>
      </c>
      <c r="C29143" t="inlineStr">
        <is>
          <t>https://www.getapp.com/operations-management-software/order-entry/os/web-based</t>
        </is>
      </c>
      <c r="D29143" t="inlineStr">
        <is>
          <t>Alegra Tienda</t>
        </is>
      </c>
      <c r="E29143" t="inlineStr">
        <is>
          <t>https://www.getapp.com/website-ecommerce-software/a/alegra-tienda/</t>
        </is>
      </c>
      <c r="F29143" t="inlineStr">
        <is>
          <t>Alegra Tienda is an ecommerce platform that allows you to create your own online store and sell on the internet without intermediaries. It lets you easily configure your catalog, manage orders, receive payments and synchronize inventory with your Alegra account in just minutes. The online store is mobile-friendly, optimized for search engines, and includes features like an integrated shopping cart, order notifications, and the ability to sell via WhatsApp.Read more about Alegra Tienda</t>
        </is>
      </c>
    </row>
    <row r="29144">
      <c r="A29144" t="inlineStr">
        <is>
          <t>Operations Management</t>
        </is>
      </c>
      <c r="B29144" t="inlineStr">
        <is>
          <t>Order Entry</t>
        </is>
      </c>
      <c r="C29144" t="inlineStr">
        <is>
          <t>https://www.getapp.com/operations-management-software/order-entry/os/web-based</t>
        </is>
      </c>
      <c r="D29144" t="inlineStr">
        <is>
          <t>Purvey</t>
        </is>
      </c>
      <c r="E29144" t="inlineStr">
        <is>
          <t>https://www.getapp.com/operations-management-software/a/purvey/</t>
        </is>
      </c>
      <c r="F29144" t="inlineStr">
        <is>
          <t>Purvey is a complete warehouse management solution designed to optimize all aspects of warehouse operations. It provides real-time visibility into current inventory levels to minimize stockouts and overstocks. It also efficiently manages order fulfillment to improve accuracy and on-time delivery. The system optimizes warehouse layouts and processes to reduce travel distance and picking times. It seamlessly integrates with ERP, CRM, ecommerce, and other systems.Read more about Purvey</t>
        </is>
      </c>
    </row>
    <row r="29145">
      <c r="A29145" t="inlineStr">
        <is>
          <t>Operations Management</t>
        </is>
      </c>
      <c r="B29145" t="inlineStr">
        <is>
          <t>Order Entry</t>
        </is>
      </c>
      <c r="C29145" t="inlineStr">
        <is>
          <t>https://www.getapp.com/operations-management-software/order-entry/os/web-based</t>
        </is>
      </c>
      <c r="D29145" t="inlineStr">
        <is>
          <t>forSales</t>
        </is>
      </c>
      <c r="E29145" t="inlineStr">
        <is>
          <t>https://www.getapp.com/sales-software/a/forsales/</t>
        </is>
      </c>
      <c r="F29145" t="inlineStr">
        <is>
          <t>forSales is a B2B eCommerce software that helps businesses manage customer data, handle order entry, store digital assets, ensure data security, and more from within a unified platform. It allows staff members to utilize the customer relationship management module to access information such as, appointment schedules, financial details, prospect locations, and other key metrics.Read more about forSales</t>
        </is>
      </c>
    </row>
    <row r="29146">
      <c r="A29146" t="inlineStr">
        <is>
          <t>Operations Management</t>
        </is>
      </c>
      <c r="B29146" t="inlineStr">
        <is>
          <t>Order Entry</t>
        </is>
      </c>
      <c r="C29146" t="inlineStr">
        <is>
          <t>https://www.getapp.com/operations-management-software/order-entry/os/web-based</t>
        </is>
      </c>
      <c r="D29146" t="inlineStr">
        <is>
          <t>SWIPEBY</t>
        </is>
      </c>
      <c r="E29146" t="inlineStr">
        <is>
          <t>https://www.getapp.com/operations-management-software/a/swipeby/</t>
        </is>
      </c>
      <c r="F29146" t="inlineStr">
        <is>
          <t>SWIPEBY provides your small-to-midsized brick-and-mortar business with a  turnkey solution that will allow you to offer the same drive-thru experience they receive from major fast-food chains, convenient stores and grocery stores.Read more about SWIPEBY</t>
        </is>
      </c>
    </row>
    <row r="29147">
      <c r="A29147" t="inlineStr">
        <is>
          <t>Operations Management</t>
        </is>
      </c>
      <c r="B29147" t="inlineStr">
        <is>
          <t>Order Entry</t>
        </is>
      </c>
      <c r="C29147" t="inlineStr">
        <is>
          <t>https://www.getapp.com/operations-management-software/order-entry/os/web-based</t>
        </is>
      </c>
      <c r="D29147" t="inlineStr">
        <is>
          <t>ReturnLogic</t>
        </is>
      </c>
      <c r="E29147" t="inlineStr">
        <is>
          <t>https://www.getapp.com/operations-management-software/a/returnlogic/</t>
        </is>
      </c>
      <c r="F29147" t="inlineStr">
        <is>
          <t>ReturnLogic's Returns Intelligence platform helps high-growth eCommerce retailers scale their returns policy and improve their return rate.Read more about ReturnLogic</t>
        </is>
      </c>
    </row>
    <row r="29148">
      <c r="A29148" t="inlineStr">
        <is>
          <t>Operations Management</t>
        </is>
      </c>
      <c r="B29148" t="inlineStr">
        <is>
          <t>Order Entry</t>
        </is>
      </c>
      <c r="C29148" t="inlineStr">
        <is>
          <t>https://www.getapp.com/operations-management-software/order-entry/os/web-based</t>
        </is>
      </c>
      <c r="D29148" t="inlineStr">
        <is>
          <t>Solid Order Entry</t>
        </is>
      </c>
      <c r="E29148" t="inlineStr">
        <is>
          <t>https://www.getapp.com/operations-management-software/a/solid-order-entry/</t>
        </is>
      </c>
      <c r="F29148" t="inlineStr">
        <is>
          <t>Solid Order Entry enables your customers to place orders, at their convenience, via their smartphone. It is convenient, accurate, secure, and very cost-effective. Orders are submitted directly to Solid Route Accounting and exported to your ERP system.Read more about Solid Order Entry</t>
        </is>
      </c>
    </row>
    <row r="29149">
      <c r="A29149" t="inlineStr">
        <is>
          <t>Operations Management</t>
        </is>
      </c>
      <c r="B29149" t="inlineStr">
        <is>
          <t>Order Entry</t>
        </is>
      </c>
      <c r="C29149" t="inlineStr">
        <is>
          <t>https://www.getapp.com/operations-management-software/order-entry/os/web-based</t>
        </is>
      </c>
      <c r="D29149" t="inlineStr">
        <is>
          <t>PriceYak</t>
        </is>
      </c>
      <c r="E29149" t="inlineStr">
        <is>
          <t>https://www.getapp.com/operations-management-software/a/priceyak/</t>
        </is>
      </c>
      <c r="F29149" t="inlineStr">
        <is>
          <t>PriceYak is the oldest and original dropshipping software.  Listing creation, auto ordering, repricing and tracking automation all in one.Read more about PriceYak</t>
        </is>
      </c>
    </row>
    <row r="29150">
      <c r="A29150" t="inlineStr">
        <is>
          <t>Operations Management</t>
        </is>
      </c>
      <c r="B29150" t="inlineStr">
        <is>
          <t>Order Entry</t>
        </is>
      </c>
      <c r="C29150" t="inlineStr">
        <is>
          <t>https://www.getapp.com/operations-management-software/order-entry/os/web-based</t>
        </is>
      </c>
      <c r="D29150" t="inlineStr">
        <is>
          <t>OrderTaker</t>
        </is>
      </c>
      <c r="E29150" t="inlineStr">
        <is>
          <t>https://www.getapp.com/sales-software/a/ordertaker/</t>
        </is>
      </c>
      <c r="F29150" t="inlineStr">
        <is>
          <t>OrderTaker is a mobile ordering application and B2B e-commerce solution. It helps wholesalers, distributors, manufacturers, and suppliers carry out direct store deliveries (DSD). It offers real-time product access, trade promotion, inventory, route tracking, pricing, and customer experience tools.Read more about OrderTaker</t>
        </is>
      </c>
    </row>
    <row r="29151">
      <c r="A29151" t="inlineStr">
        <is>
          <t>Operations Management</t>
        </is>
      </c>
      <c r="B29151" t="inlineStr">
        <is>
          <t>Order Entry</t>
        </is>
      </c>
      <c r="C29151" t="inlineStr">
        <is>
          <t>https://www.getapp.com/operations-management-software/order-entry/os/web-based</t>
        </is>
      </c>
      <c r="D29151" t="inlineStr">
        <is>
          <t>TrackoField</t>
        </is>
      </c>
      <c r="E29151" t="inlineStr">
        <is>
          <t>https://www.getapp.com/operations-management-software/a/trackofield/</t>
        </is>
      </c>
      <c r="F29151" t="inlineStr">
        <is>
          <t>TrackoField helps you manage your field operations and workforce. It provides real-time information on where employees are and what they're doing.Read more about TrackoField</t>
        </is>
      </c>
    </row>
    <row r="29152">
      <c r="A29152" t="inlineStr">
        <is>
          <t>Operations Management</t>
        </is>
      </c>
      <c r="B29152" t="inlineStr">
        <is>
          <t>Order Entry</t>
        </is>
      </c>
      <c r="C29152" t="inlineStr">
        <is>
          <t>https://www.getapp.com/operations-management-software/order-entry/os/web-based</t>
        </is>
      </c>
      <c r="D29152" t="inlineStr">
        <is>
          <t>eQuipMe</t>
        </is>
      </c>
      <c r="E29152" t="inlineStr">
        <is>
          <t>https://www.getapp.com/hr-employee-management-software/a/equipme-2/</t>
        </is>
      </c>
      <c r="F29152" t="inlineStr">
        <is>
          <t>eQuipMe is an all-in-one management tool app that helps users with task management, service requests tracking, expense reports, invoicing, and more.Read more about eQuipMe</t>
        </is>
      </c>
    </row>
    <row r="29153">
      <c r="A29153" t="inlineStr">
        <is>
          <t>Operations Management</t>
        </is>
      </c>
      <c r="B29153" t="inlineStr">
        <is>
          <t>Order Entry</t>
        </is>
      </c>
      <c r="C29153" t="inlineStr">
        <is>
          <t>https://www.getapp.com/operations-management-software/order-entry/os/web-based</t>
        </is>
      </c>
      <c r="D29153" t="inlineStr">
        <is>
          <t>Ketengo</t>
        </is>
      </c>
      <c r="E29153" t="inlineStr">
        <is>
          <t>https://www.getapp.com/retail-consumer-services-software/a/ketengo/</t>
        </is>
      </c>
      <c r="F29153" t="inlineStr">
        <is>
          <t>Ketengo is a user-friendly portable catalog. Users can load vast quantities of images and SKU information. All of this will be available for offline use. Users can create and submit their orders from the app directly to their ERP.Read more about Ketengo</t>
        </is>
      </c>
    </row>
    <row r="29154">
      <c r="A29154" t="inlineStr">
        <is>
          <t>Operations Management</t>
        </is>
      </c>
      <c r="B29154" t="inlineStr">
        <is>
          <t>Order Management</t>
        </is>
      </c>
      <c r="C29154" t="inlineStr">
        <is>
          <t>https://www.getapp.com/operations-management-software/order-management/os/web-based</t>
        </is>
      </c>
      <c r="D29154" t="inlineStr">
        <is>
          <t>Reshyne</t>
        </is>
      </c>
      <c r="E29154" t="inlineStr">
        <is>
          <t>https://www.capterra.com/ppc/clicks/collect/GA/directory/c78f56e3-978e-4c49-bd84-b2db61cf0bbe/destination?country=ID&amp;language=en&amp;specificLocation=serp_oses&amp;sessionStartPage=&amp;categoryId=9556b0c2-054a-4fde-8c30-70ce276e32b7&amp;listingPosition=1&amp;gaClientId=R0ExLjEuODkyNzY3MjM5LjE3NTY2MTg1O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7adc3cf-fa29-4588-ba67-e5c7f188421a</t>
        </is>
      </c>
      <c r="F29154" t="inlineStr">
        <is>
          <t>Reshyne is a full-service jewelry repair shop platform. Offer customers a complete digital shopping experience, gain full visibility into your repair process, and collaborate directly with your jewelers and vendors, all within the software.Read more about Reshyne</t>
        </is>
      </c>
    </row>
    <row r="29155">
      <c r="A29155" t="inlineStr">
        <is>
          <t>Operations Management</t>
        </is>
      </c>
      <c r="B29155" t="inlineStr">
        <is>
          <t>Order Management</t>
        </is>
      </c>
      <c r="C29155" t="inlineStr">
        <is>
          <t>https://www.getapp.com/operations-management-software/order-management/os/web-based</t>
        </is>
      </c>
      <c r="D29155" t="inlineStr">
        <is>
          <t>Trello</t>
        </is>
      </c>
      <c r="E29155" t="inlineStr">
        <is>
          <t>https://www.getapp.com/project-management-planning-software/a/trello/</t>
        </is>
      </c>
      <c r="F29155"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29156">
      <c r="A29156" t="inlineStr">
        <is>
          <t>Operations Management</t>
        </is>
      </c>
      <c r="B29156" t="inlineStr">
        <is>
          <t>Order Management</t>
        </is>
      </c>
      <c r="C29156" t="inlineStr">
        <is>
          <t>https://www.getapp.com/operations-management-software/order-management/os/web-based</t>
        </is>
      </c>
      <c r="D29156" t="inlineStr">
        <is>
          <t>QuickBooks Enterprise</t>
        </is>
      </c>
      <c r="E29156" t="inlineStr">
        <is>
          <t>https://www.getapp.com/finance-accounting-software/a/quickbooks-enterprise/</t>
        </is>
      </c>
      <c r="F29156" t="inlineStr">
        <is>
          <t>QuickBooks Desktop Enterprise is an accounting software for small businesses which provides users with real-time access to customer, employee, and vendor information. The software includes tools for managing inventory, shipping, sales orders, pricing, tasks, invoicing, reporting, and more.Read more about QuickBooks Enterprise</t>
        </is>
      </c>
    </row>
    <row r="29157">
      <c r="A29157" t="inlineStr">
        <is>
          <t>Operations Management</t>
        </is>
      </c>
      <c r="B29157" t="inlineStr">
        <is>
          <t>Order Management</t>
        </is>
      </c>
      <c r="C29157" t="inlineStr">
        <is>
          <t>https://www.getapp.com/operations-management-software/order-management/os/web-based</t>
        </is>
      </c>
      <c r="D29157" t="inlineStr">
        <is>
          <t>monday.com</t>
        </is>
      </c>
      <c r="E29157" t="inlineStr">
        <is>
          <t>https://www.getapp.com/collaboration-software/a/monday-com/</t>
        </is>
      </c>
      <c r="F29157" t="inlineStr">
        <is>
          <t>monday is a CRM software that will help you easily track all your orders, from initial acceptance to the shipment of the finished goods. With colorful views, you'll always know where all your orders stand and what needs to be done.Read more about monday.com</t>
        </is>
      </c>
    </row>
    <row r="29158">
      <c r="A29158" t="inlineStr">
        <is>
          <t>Operations Management</t>
        </is>
      </c>
      <c r="B29158" t="inlineStr">
        <is>
          <t>Order Management</t>
        </is>
      </c>
      <c r="C29158" t="inlineStr">
        <is>
          <t>https://www.getapp.com/operations-management-software/order-management/os/web-based</t>
        </is>
      </c>
      <c r="D29158" t="inlineStr">
        <is>
          <t>ShippingEasy</t>
        </is>
      </c>
      <c r="E29158" t="inlineStr">
        <is>
          <t>https://www.getapp.com/operations-management-software/a/shippingeasy/</t>
        </is>
      </c>
      <c r="F29158" t="inlineStr">
        <is>
          <t>ShippingEasy is online shipping fulfillment software for eCommerce sellers that want the best postage rates and automate back-end shipping processes.Read more about ShippingEasy</t>
        </is>
      </c>
    </row>
    <row r="29159">
      <c r="A29159" t="inlineStr">
        <is>
          <t>Operations Management</t>
        </is>
      </c>
      <c r="B29159" t="inlineStr">
        <is>
          <t>Order Management</t>
        </is>
      </c>
      <c r="C29159" t="inlineStr">
        <is>
          <t>https://www.getapp.com/operations-management-software/order-management/os/web-based</t>
        </is>
      </c>
      <c r="D29159" t="inlineStr">
        <is>
          <t>Shippo</t>
        </is>
      </c>
      <c r="E29159" t="inlineStr">
        <is>
          <t>https://www.getapp.com/transportation-logistics-software/a/shippo/</t>
        </is>
      </c>
      <c r="F29159" t="inlineStr">
        <is>
          <t>Shippo is the leading multi-carrier eCommerce shipping platform that enables users to compare rates from 85+ global carriers in real-time, print shipping labels, and track packages from dispatch to delivery.  Our platform also offers tools to streamline customer notifications &amp; package returns.Read more about Shippo</t>
        </is>
      </c>
    </row>
    <row r="29160">
      <c r="A29160" t="inlineStr">
        <is>
          <t>Operations Management</t>
        </is>
      </c>
      <c r="B29160" t="inlineStr">
        <is>
          <t>Order Management</t>
        </is>
      </c>
      <c r="C29160" t="inlineStr">
        <is>
          <t>https://www.getapp.com/operations-management-software/order-management/os/web-based</t>
        </is>
      </c>
      <c r="D29160" t="inlineStr">
        <is>
          <t>Weebly</t>
        </is>
      </c>
      <c r="E29160" t="inlineStr">
        <is>
          <t>https://www.getapp.com/it-management-software/a/weebly/</t>
        </is>
      </c>
      <c r="F29160" t="inlineStr">
        <is>
          <t>Weebly is a web design and website hosting tool which provides the tools to create websites, online stores, and blogs using a drag and drop website builderRead more about Weebly</t>
        </is>
      </c>
    </row>
    <row r="29161">
      <c r="A29161" t="inlineStr">
        <is>
          <t>Operations Management</t>
        </is>
      </c>
      <c r="B29161" t="inlineStr">
        <is>
          <t>Order Management</t>
        </is>
      </c>
      <c r="C29161" t="inlineStr">
        <is>
          <t>https://www.getapp.com/operations-management-software/order-management/os/web-based</t>
        </is>
      </c>
      <c r="D29161" t="inlineStr">
        <is>
          <t>ShipStation</t>
        </is>
      </c>
      <c r="E29161" t="inlineStr">
        <is>
          <t>https://www.getapp.com/operations-management-software/a/shipstation/</t>
        </is>
      </c>
      <c r="F29161" t="inlineStr">
        <is>
          <t>Use ShipStation to import, manage &amp; ship your orders from multiple selling channels using your chosen carrier. Access discounted rates &amp; automate all processes.Read more about ShipStation</t>
        </is>
      </c>
    </row>
    <row r="29162">
      <c r="A29162" t="inlineStr">
        <is>
          <t>Operations Management</t>
        </is>
      </c>
      <c r="B29162" t="inlineStr">
        <is>
          <t>Order Management</t>
        </is>
      </c>
      <c r="C29162" t="inlineStr">
        <is>
          <t>https://www.getapp.com/operations-management-software/order-management/os/web-based</t>
        </is>
      </c>
      <c r="D29162" t="inlineStr">
        <is>
          <t>NetSuite</t>
        </is>
      </c>
      <c r="E29162" t="inlineStr">
        <is>
          <t>https://www.getapp.com/operations-management-software/a/netsuite/</t>
        </is>
      </c>
      <c r="F29162" t="inlineStr">
        <is>
          <t>NetSuite order management automates the management of orders, returns and exchanges, providing a flawless, flexible fulfillment strategy.Read more about NetSuite</t>
        </is>
      </c>
    </row>
    <row r="29163">
      <c r="A29163" t="inlineStr">
        <is>
          <t>Operations Management</t>
        </is>
      </c>
      <c r="B29163" t="inlineStr">
        <is>
          <t>Order Management</t>
        </is>
      </c>
      <c r="C29163" t="inlineStr">
        <is>
          <t>https://www.getapp.com/operations-management-software/order-management/os/web-based</t>
        </is>
      </c>
      <c r="D29163" t="inlineStr">
        <is>
          <t>Odoo</t>
        </is>
      </c>
      <c r="E29163" t="inlineStr">
        <is>
          <t>https://www.getapp.com/sales-software/a/odoo/</t>
        </is>
      </c>
      <c r="F29163" t="inlineStr">
        <is>
          <t>Odoo allows companies to keep track of quotes and orders status, amount of the orders and expected delivery date. Save time by setting up rules to automatically send RfQs and PO to your suppliers based on your stocks levels.Read more about Odoo</t>
        </is>
      </c>
    </row>
    <row r="29164">
      <c r="A29164" t="inlineStr">
        <is>
          <t>Operations Management</t>
        </is>
      </c>
      <c r="B29164" t="inlineStr">
        <is>
          <t>Order Management</t>
        </is>
      </c>
      <c r="C29164" t="inlineStr">
        <is>
          <t>https://www.getapp.com/operations-management-software/order-management/os/web-based</t>
        </is>
      </c>
      <c r="D29164" t="inlineStr">
        <is>
          <t>inFlow Inventory</t>
        </is>
      </c>
      <c r="E29164" t="inlineStr">
        <is>
          <t>https://www.getapp.com/operations-management-software/a/inflow-inventory/</t>
        </is>
      </c>
      <c r="F29164" t="inlineStr">
        <is>
          <t>inFlow Inventory is your one stop order management solution. Purchasing teams can generate and email POs to vendors, receiving teams can update inventory as pallets arrive, and sales teams will have all the stock and cost information they need to lock down the sale.Read more about inFlow Inventory</t>
        </is>
      </c>
    </row>
    <row r="29165">
      <c r="A29165" t="inlineStr">
        <is>
          <t>Operations Management</t>
        </is>
      </c>
      <c r="B29165" t="inlineStr">
        <is>
          <t>Order Management</t>
        </is>
      </c>
      <c r="C29165" t="inlineStr">
        <is>
          <t>https://www.getapp.com/operations-management-software/order-management/os/web-based</t>
        </is>
      </c>
      <c r="D29165" t="inlineStr">
        <is>
          <t>Fishbowl</t>
        </is>
      </c>
      <c r="E29165" t="inlineStr">
        <is>
          <t>https://www.getapp.com/operations-management-software/a/fishbowl/</t>
        </is>
      </c>
      <c r="F29165" t="inlineStr">
        <is>
          <t>Fishbowl Manufacturing and Inventory Management is a complete order management solution for manufacturers, distributors, and wholesalers. It automates the manufacturing process from order entry to shipping, helping you eliminate the manual steps that can slow down production flow.Read more about Fishbowl</t>
        </is>
      </c>
    </row>
    <row r="29166">
      <c r="A29166" t="inlineStr">
        <is>
          <t>Operations Management</t>
        </is>
      </c>
      <c r="B29166" t="inlineStr">
        <is>
          <t>Order Management</t>
        </is>
      </c>
      <c r="C29166" t="inlineStr">
        <is>
          <t>https://www.getapp.com/operations-management-software/order-management/os/web-based</t>
        </is>
      </c>
      <c r="D29166" t="inlineStr">
        <is>
          <t>JobBOSS²</t>
        </is>
      </c>
      <c r="E29166" t="inlineStr">
        <is>
          <t>https://www.getapp.com/industries-software/a/jobboss/</t>
        </is>
      </c>
      <c r="F29166"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29167">
      <c r="A29167" t="inlineStr">
        <is>
          <t>Operations Management</t>
        </is>
      </c>
      <c r="B29167" t="inlineStr">
        <is>
          <t>Order Management</t>
        </is>
      </c>
      <c r="C29167" t="inlineStr">
        <is>
          <t>https://www.getapp.com/operations-management-software/order-management/os/web-based</t>
        </is>
      </c>
      <c r="D29167" t="inlineStr">
        <is>
          <t>Cin7 Core</t>
        </is>
      </c>
      <c r="E29167" t="inlineStr">
        <is>
          <t>https://www.getapp.com/operations-management-software/a/cin7-core/</t>
        </is>
      </c>
      <c r="F29167"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29168">
      <c r="A29168" t="inlineStr">
        <is>
          <t>Operations Management</t>
        </is>
      </c>
      <c r="B29168" t="inlineStr">
        <is>
          <t>Order Management</t>
        </is>
      </c>
      <c r="C29168" t="inlineStr">
        <is>
          <t>https://www.getapp.com/operations-management-software/order-management/os/web-based</t>
        </is>
      </c>
      <c r="D29168" t="inlineStr">
        <is>
          <t>Square Online</t>
        </is>
      </c>
      <c r="E29168" t="inlineStr">
        <is>
          <t>https://www.getapp.com/website-ecommerce-software/a/square-online-store/</t>
        </is>
      </c>
      <c r="F29168" t="inlineStr">
        <is>
          <t>Square Online Store allows small &amp; medium-sized sellers to grow their business with a professional eCommerce website &amp; integrated toolsRead more about Square Online</t>
        </is>
      </c>
    </row>
    <row r="29169">
      <c r="A29169" t="inlineStr">
        <is>
          <t>Operations Management</t>
        </is>
      </c>
      <c r="B29169" t="inlineStr">
        <is>
          <t>Order Management</t>
        </is>
      </c>
      <c r="C29169" t="inlineStr">
        <is>
          <t>https://www.getapp.com/operations-management-software/order-management/os/web-based</t>
        </is>
      </c>
      <c r="D29169" t="inlineStr">
        <is>
          <t>Cin7 Omni</t>
        </is>
      </c>
      <c r="E29169" t="inlineStr">
        <is>
          <t>https://www.getapp.com/operations-management-software/a/cin7/</t>
        </is>
      </c>
      <c r="F29169" t="inlineStr">
        <is>
          <t>Cin7 integrates online, physical sales channels and stock locations and automates order management for fast, efficient fulfillment. Cin7 is ideal for businesses requiring a central Inventory Management system to link eCommerce, POS, warehouses, EDI and 3PL, but not for Rentals or Asset management.Read more about Cin7 Omni</t>
        </is>
      </c>
    </row>
    <row r="29170">
      <c r="A29170" t="inlineStr">
        <is>
          <t>Operations Management</t>
        </is>
      </c>
      <c r="B29170" t="inlineStr">
        <is>
          <t>Order Management</t>
        </is>
      </c>
      <c r="C29170" t="inlineStr">
        <is>
          <t>https://www.getapp.com/operations-management-software/order-management/os/web-based</t>
        </is>
      </c>
      <c r="D29170" t="inlineStr">
        <is>
          <t>Zoho Inventory</t>
        </is>
      </c>
      <c r="E29170" t="inlineStr">
        <is>
          <t>https://www.getapp.com/operations-management-software/a/zoho-inventory/</t>
        </is>
      </c>
      <c r="F29170" t="inlineStr">
        <is>
          <t>Create Purchase Orders and Sales Orders in minutes. Manage your online and offline orders from one central location, with Zoho InventoryRead more about Zoho Inventory</t>
        </is>
      </c>
    </row>
    <row r="29171">
      <c r="A29171" t="inlineStr">
        <is>
          <t>Operations Management</t>
        </is>
      </c>
      <c r="B29171" t="inlineStr">
        <is>
          <t>Order Management</t>
        </is>
      </c>
      <c r="C29171" t="inlineStr">
        <is>
          <t>https://www.getapp.com/operations-management-software/order-management/os/web-based</t>
        </is>
      </c>
      <c r="D29171" t="inlineStr">
        <is>
          <t>ERPAG</t>
        </is>
      </c>
      <c r="E29171" t="inlineStr">
        <is>
          <t>https://www.getapp.com/operations-management-software/a/erpag/</t>
        </is>
      </c>
      <c r="F29171" t="inlineStr">
        <is>
          <t>ERPAG is a cloud-based ERP system for small and mid-sized companies, which covers sales, purchasing, inventory, production, payroll, business analysis, and moreRead more about ERPAG</t>
        </is>
      </c>
    </row>
    <row r="29172">
      <c r="A29172" t="inlineStr">
        <is>
          <t>Operations Management</t>
        </is>
      </c>
      <c r="B29172" t="inlineStr">
        <is>
          <t>Order Management</t>
        </is>
      </c>
      <c r="C29172" t="inlineStr">
        <is>
          <t>https://www.getapp.com/operations-management-software/order-management/os/web-based</t>
        </is>
      </c>
      <c r="D29172" t="inlineStr">
        <is>
          <t>Precoro</t>
        </is>
      </c>
      <c r="E29172" t="inlineStr">
        <is>
          <t>https://www.getapp.com/operations-management-software/a/precoro/</t>
        </is>
      </c>
      <c r="F29172" t="inlineStr">
        <is>
          <t>Precoro is a cloud-based solution for procurement centralization &amp; automation. It unifies your procurement operations, eliminates manual work, prevents maverick spend. Save 5% of every dollar spent by centralizing procurement data, identifying cost-saving opportunities.Read more about Precoro</t>
        </is>
      </c>
    </row>
    <row r="29173">
      <c r="A29173" t="inlineStr">
        <is>
          <t>Operations Management</t>
        </is>
      </c>
      <c r="B29173" t="inlineStr">
        <is>
          <t>Order Management</t>
        </is>
      </c>
      <c r="C29173" t="inlineStr">
        <is>
          <t>https://www.getapp.com/operations-management-software/order-management/os/web-based</t>
        </is>
      </c>
      <c r="D29173" t="inlineStr">
        <is>
          <t>Sage Intacct</t>
        </is>
      </c>
      <c r="E29173" t="inlineStr">
        <is>
          <t>https://www.getapp.com/finance-accounting-software/a/intacct/</t>
        </is>
      </c>
      <c r="F29173" t="inlineStr">
        <is>
          <t>An order management system that saves time, improves accuracy, and increases profitability.Read more about Sage Intacct</t>
        </is>
      </c>
    </row>
    <row r="29174">
      <c r="A29174" t="inlineStr">
        <is>
          <t>Operations Management</t>
        </is>
      </c>
      <c r="B29174" t="inlineStr">
        <is>
          <t>Order Management</t>
        </is>
      </c>
      <c r="C29174" t="inlineStr">
        <is>
          <t>https://www.getapp.com/operations-management-software/order-management/os/web-based</t>
        </is>
      </c>
      <c r="D29174" t="inlineStr">
        <is>
          <t>Finale Inventory</t>
        </is>
      </c>
      <c r="E29174" t="inlineStr">
        <is>
          <t>https://www.getapp.com/operations-management-software/a/finale-inventory/</t>
        </is>
      </c>
      <c r="F29174" t="inlineStr">
        <is>
          <t>From table-stakes (real-time inventory management syncs) to bells and whistles (mobile barcoding, forecasting, custom dashboards), Finale's cloud-based inventory system integrates seamlessly with your sales channels to prevent overselling &amp; keep you ahead of the game.Read more about Finale Inventory</t>
        </is>
      </c>
    </row>
    <row r="29175">
      <c r="A29175" t="inlineStr">
        <is>
          <t>Operations Management</t>
        </is>
      </c>
      <c r="B29175" t="inlineStr">
        <is>
          <t>Order Management</t>
        </is>
      </c>
      <c r="C29175" t="inlineStr">
        <is>
          <t>https://www.getapp.com/operations-management-software/order-management/os/web-based</t>
        </is>
      </c>
      <c r="D29175" t="inlineStr">
        <is>
          <t>Craftybase</t>
        </is>
      </c>
      <c r="E29175" t="inlineStr">
        <is>
          <t>https://www.getapp.com/operations-management-software/a/craftybase/</t>
        </is>
      </c>
      <c r="F29175" t="inlineStr">
        <is>
          <t>Craftybase is an inventory management software designed for in-house DTC makers that helps take control of production processes. Users can integrate their storefront for real-time inventory and comprehensive traceability.Read more about Craftybase</t>
        </is>
      </c>
    </row>
    <row r="29176">
      <c r="A29176" t="inlineStr">
        <is>
          <t>Operations Management</t>
        </is>
      </c>
      <c r="B29176" t="inlineStr">
        <is>
          <t>Order Management</t>
        </is>
      </c>
      <c r="C29176" t="inlineStr">
        <is>
          <t>https://www.getapp.com/operations-management-software/order-management/os/web-based</t>
        </is>
      </c>
      <c r="D29176" t="inlineStr">
        <is>
          <t>shopVOX</t>
        </is>
      </c>
      <c r="E29176" t="inlineStr">
        <is>
          <t>https://www.getapp.com/industries-software/a/shopvox/</t>
        </is>
      </c>
      <c r="F29176" t="inlineStr">
        <is>
          <t>shopVOX is a cloud-based custom manufacturing solution with features for sales lead management, quoting, business intelligence, employee management, and moreRead more about shopVOX</t>
        </is>
      </c>
    </row>
    <row r="29177">
      <c r="A29177" t="inlineStr">
        <is>
          <t>Operations Management</t>
        </is>
      </c>
      <c r="B29177" t="inlineStr">
        <is>
          <t>Order Management</t>
        </is>
      </c>
      <c r="C29177" t="inlineStr">
        <is>
          <t>https://www.getapp.com/operations-management-software/order-management/os/web-based</t>
        </is>
      </c>
      <c r="D29177" t="inlineStr">
        <is>
          <t>EZRentOut</t>
        </is>
      </c>
      <c r="E29177" t="inlineStr">
        <is>
          <t>https://www.getapp.com/industries-software/a/ezrentout/</t>
        </is>
      </c>
      <c r="F29177" t="inlineStr">
        <is>
          <t>Every order’s state is tracked as it gets drafted, booked, rented out, returned etc.. The dashboard calendar helps you visualize when an order is due back or has a booking and the design helps optimize operations by supporting quick editing.Read more about EZRentOut</t>
        </is>
      </c>
    </row>
    <row r="29178">
      <c r="A29178" t="inlineStr">
        <is>
          <t>Operations Management</t>
        </is>
      </c>
      <c r="B29178" t="inlineStr">
        <is>
          <t>Order Management</t>
        </is>
      </c>
      <c r="C29178" t="inlineStr">
        <is>
          <t>https://www.getapp.com/operations-management-software/order-management/os/web-based</t>
        </is>
      </c>
      <c r="D29178" t="inlineStr">
        <is>
          <t>SPS Commerce</t>
        </is>
      </c>
      <c r="E29178" t="inlineStr">
        <is>
          <t>https://www.getapp.com/it-management-software/a/sps-commerce/</t>
        </is>
      </c>
      <c r="F29178" t="inlineStr">
        <is>
          <t>SPS Commerce goes beyond EDI technology to take the complexity, cost and risk out of managing trading partner relationships.Read more about SPS Commerce</t>
        </is>
      </c>
    </row>
    <row r="29179">
      <c r="A29179" t="inlineStr">
        <is>
          <t>Operations Management</t>
        </is>
      </c>
      <c r="B29179" t="inlineStr">
        <is>
          <t>Order Management</t>
        </is>
      </c>
      <c r="C29179" t="inlineStr">
        <is>
          <t>https://www.getapp.com/operations-management-software/order-management/os/web-based</t>
        </is>
      </c>
      <c r="D29179" t="inlineStr">
        <is>
          <t>ShipWise</t>
        </is>
      </c>
      <c r="E29179" t="inlineStr">
        <is>
          <t>https://www.getapp.com/transportation-logistics-software/a/desktopshipper/</t>
        </is>
      </c>
      <c r="F29179" t="inlineStr">
        <is>
          <t>ShipWise stands as a top-tier provider, offering cloud-based, on-premise, and shipping API solutions tailored for e-commerce and 3PL industries. Harness the power of rate-shop across diverse carriers, automate custom business rules, and integrate with multiple e-commerce platforms.Read more about ShipWise</t>
        </is>
      </c>
    </row>
    <row r="29180">
      <c r="A29180" t="inlineStr">
        <is>
          <t>Operations Management</t>
        </is>
      </c>
      <c r="B29180" t="inlineStr">
        <is>
          <t>Order Management</t>
        </is>
      </c>
      <c r="C29180" t="inlineStr">
        <is>
          <t>https://www.getapp.com/operations-management-software/order-management/os/web-based</t>
        </is>
      </c>
      <c r="D29180" t="inlineStr">
        <is>
          <t>Genius for Restaurants</t>
        </is>
      </c>
      <c r="E29180" t="inlineStr">
        <is>
          <t>https://www.getapp.com/retail-consumer-services-software/a/genius-for-restaurants/</t>
        </is>
      </c>
      <c r="F29180" t="inlineStr">
        <is>
          <t>Genius for Restaurants is the all-in-one cloud POS built for food trucks, fine dining and everyone in between. With powerful — but user-friendly — features, it helps eateries of all sizes create smoother shifts, delight guests and maximize profits.Read more about Genius for Restaurants</t>
        </is>
      </c>
    </row>
    <row r="29181">
      <c r="A29181" t="inlineStr">
        <is>
          <t>Operations Management</t>
        </is>
      </c>
      <c r="B29181" t="inlineStr">
        <is>
          <t>Order Management</t>
        </is>
      </c>
      <c r="C29181" t="inlineStr">
        <is>
          <t>https://www.getapp.com/operations-management-software/order-management/os/web-based</t>
        </is>
      </c>
      <c r="D29181" t="inlineStr">
        <is>
          <t>Cleo Integration Cloud</t>
        </is>
      </c>
      <c r="E29181" t="inlineStr">
        <is>
          <t>https://www.getapp.com/it-management-software/a/cleo-integration-suite/</t>
        </is>
      </c>
      <c r="F29181" t="inlineStr">
        <is>
          <t>Cleo Integration Cloud (CIC) is a cloud-based integration platform, purpose-built to design, build, operate and optimize critical ecosystem integration processes.Read more about Cleo Integration Cloud</t>
        </is>
      </c>
    </row>
    <row r="29182">
      <c r="A29182" t="inlineStr">
        <is>
          <t>Operations Management</t>
        </is>
      </c>
      <c r="B29182" t="inlineStr">
        <is>
          <t>Order Management</t>
        </is>
      </c>
      <c r="C29182" t="inlineStr">
        <is>
          <t>https://www.getapp.com/operations-management-software/order-management/os/web-based</t>
        </is>
      </c>
      <c r="D29182" t="inlineStr">
        <is>
          <t>Ordoro</t>
        </is>
      </c>
      <c r="E29182" t="inlineStr">
        <is>
          <t>https://www.getapp.com/operations-management-software/a/ordoro/</t>
        </is>
      </c>
      <c r="F29182" t="inlineStr">
        <is>
          <t>Conquer ecommerce complexity with Ordoro's three handy software apps — inventory, shipping, and dropshipping —make selling online a breeze.  They automate your daily tasks, giving you more time to focus on what really matters—growth!Start your 15-Day FREE TRIAL today!Read more about Ordoro</t>
        </is>
      </c>
    </row>
    <row r="29183">
      <c r="A29183" t="inlineStr">
        <is>
          <t>Operations Management</t>
        </is>
      </c>
      <c r="B29183" t="inlineStr">
        <is>
          <t>Order Management</t>
        </is>
      </c>
      <c r="C29183" t="inlineStr">
        <is>
          <t>https://www.getapp.com/operations-management-software/order-management/os/web-based</t>
        </is>
      </c>
      <c r="D29183" t="inlineStr">
        <is>
          <t>SalesPad</t>
        </is>
      </c>
      <c r="E29183" t="inlineStr">
        <is>
          <t>https://www.getapp.com/all-software/a/salespad-desktop/</t>
        </is>
      </c>
      <c r="F29183" t="inlineStr">
        <is>
          <t>SalesPad by Cavallo is a robust, comprehensive solution that extends Microsoft Dynamics GP to make distribution operations more efficient and more profitable than ever before.Read more about SalesPad</t>
        </is>
      </c>
    </row>
    <row r="29184">
      <c r="A29184" t="inlineStr">
        <is>
          <t>Operations Management</t>
        </is>
      </c>
      <c r="B29184" t="inlineStr">
        <is>
          <t>Order Management</t>
        </is>
      </c>
      <c r="C29184" t="inlineStr">
        <is>
          <t>https://www.getapp.com/operations-management-software/order-management/os/web-based</t>
        </is>
      </c>
      <c r="D29184" t="inlineStr">
        <is>
          <t>Dolibarr</t>
        </is>
      </c>
      <c r="E29184" t="inlineStr">
        <is>
          <t>https://www.getapp.com/operations-management-software/a/dolibarr-erp/</t>
        </is>
      </c>
      <c r="F29184" t="inlineStr">
        <is>
          <t>Dolibarr is a business software suite to manage your activity (contacts, invoices, orders, products, stocks, agenda, emailings, and more...).It's an opensource and free software designed for companies, foundations and freelances.Available as a Cloud solution on On premise.Read more about Dolibarr</t>
        </is>
      </c>
    </row>
    <row r="29185">
      <c r="A29185" t="inlineStr">
        <is>
          <t>Operations Management</t>
        </is>
      </c>
      <c r="B29185" t="inlineStr">
        <is>
          <t>Order Management</t>
        </is>
      </c>
      <c r="C29185" t="inlineStr">
        <is>
          <t>https://www.getapp.com/operations-management-software/order-management/os/web-based</t>
        </is>
      </c>
      <c r="D29185" t="inlineStr">
        <is>
          <t>Bellwether Purchasing Software</t>
        </is>
      </c>
      <c r="E29185" t="inlineStr">
        <is>
          <t>https://www.getapp.com/finance-accounting-software/a/bellwether-purchasing-and-inventory/</t>
        </is>
      </c>
      <c r="F29185" t="inlineStr">
        <is>
          <t>Rated #1 since 1985 for businesses creating 50-1000 purchase orders/mo, tracking inventory &amp; assets. Evolved to fully automated cloud-based ecosystem to manage order lifecycle. Trusted by 1000+ customers including Coca-Cola, HP, &amp; US Army. Basic &amp; Enterprise software with Money Back Guarantee!Read more about Bellwether Purchasing Software</t>
        </is>
      </c>
    </row>
    <row r="29186">
      <c r="A29186" t="inlineStr">
        <is>
          <t>Operations Management</t>
        </is>
      </c>
      <c r="B29186" t="inlineStr">
        <is>
          <t>Order Management</t>
        </is>
      </c>
      <c r="C29186" t="inlineStr">
        <is>
          <t>https://www.getapp.com/operations-management-software/order-management/os/web-based</t>
        </is>
      </c>
      <c r="D29186" t="inlineStr">
        <is>
          <t>Logiwa</t>
        </is>
      </c>
      <c r="E29186" t="inlineStr">
        <is>
          <t>https://www.getapp.com/operations-management-software/a/logiwa/</t>
        </is>
      </c>
      <c r="F29186" t="inlineStr">
        <is>
          <t>Logiwa manages multi-channel order fulfillment in wholesale, retail, e-commerce and 3PL industries.Read more about Logiwa</t>
        </is>
      </c>
    </row>
    <row r="29187">
      <c r="A29187" t="inlineStr">
        <is>
          <t>Operations Management</t>
        </is>
      </c>
      <c r="B29187" t="inlineStr">
        <is>
          <t>Order Management</t>
        </is>
      </c>
      <c r="C29187" t="inlineStr">
        <is>
          <t>https://www.getapp.com/operations-management-software/order-management/os/web-based</t>
        </is>
      </c>
      <c r="D29187" t="inlineStr">
        <is>
          <t>eShip</t>
        </is>
      </c>
      <c r="E29187" t="inlineStr">
        <is>
          <t>https://www.getapp.com/transportation-logistics-software/a/eship/</t>
        </is>
      </c>
      <c r="F29187" t="inlineStr">
        <is>
          <t>eShip is a shipping management solution that integrates all stations, warehouses, and transport partners into a single platform. It provides access to transportation data and enables complete visibility of shipments through real-time tracking. With eShip users can enable customers to track their shipments from the web or mobile application.Read more about eShip</t>
        </is>
      </c>
    </row>
    <row r="29188">
      <c r="A29188" t="inlineStr">
        <is>
          <t>Operations Management</t>
        </is>
      </c>
      <c r="B29188" t="inlineStr">
        <is>
          <t>Order Management</t>
        </is>
      </c>
      <c r="C29188" t="inlineStr">
        <is>
          <t>https://www.getapp.com/operations-management-software/order-management/os/web-based</t>
        </is>
      </c>
      <c r="D29188" t="inlineStr">
        <is>
          <t>JD Edwards EnterpriseOne</t>
        </is>
      </c>
      <c r="E29188" t="inlineStr">
        <is>
          <t>https://www.getapp.com/finance-accounting-software/a/jd-edwards-enterpriseone/</t>
        </is>
      </c>
      <c r="F29188" t="inlineStr">
        <is>
          <t>Oracle's JD Edwards EnterpriseOne is an integrated applications suite of comprehensive enterprise resource planning software that combines business value, standards-based technology, and deep industry experience into a business solution with a low total cost of ownership. EnterpriseOne is the first ERP solution to run all applications on Apple iPad. JD Edwards EnterpriseOne also delivers mobile applications.Read more about JD Edwards EnterpriseOne</t>
        </is>
      </c>
    </row>
    <row r="29189">
      <c r="A29189" t="inlineStr">
        <is>
          <t>Operations Management</t>
        </is>
      </c>
      <c r="B29189" t="inlineStr">
        <is>
          <t>Order Management</t>
        </is>
      </c>
      <c r="C29189" t="inlineStr">
        <is>
          <t>https://www.getapp.com/operations-management-software/order-management/os/web-based</t>
        </is>
      </c>
      <c r="D29189" t="inlineStr">
        <is>
          <t>1 EDI Source</t>
        </is>
      </c>
      <c r="E29189" t="inlineStr">
        <is>
          <t>https://www.getapp.com/it-management-software/a/edi-hq/</t>
        </is>
      </c>
      <c r="F29189" t="inlineStr">
        <is>
          <t>1 EDI Source is a trusted leader in electronic data interchange (EDI) solutions, offering comprehensive services to streamline supply chain operations. With 35 years of expertise, they empower businesses across industries to optimize efficiency and drive growth through seamless EDI integrationRead more about 1 EDI Source</t>
        </is>
      </c>
    </row>
    <row r="29190">
      <c r="A29190" t="inlineStr">
        <is>
          <t>Operations Management</t>
        </is>
      </c>
      <c r="B29190" t="inlineStr">
        <is>
          <t>Order Management</t>
        </is>
      </c>
      <c r="C29190" t="inlineStr">
        <is>
          <t>https://www.getapp.com/operations-management-software/order-management/os/web-based</t>
        </is>
      </c>
      <c r="D29190" t="inlineStr">
        <is>
          <t>InfoPlus</t>
        </is>
      </c>
      <c r="E29190" t="inlineStr">
        <is>
          <t>https://www.getapp.com/operations-management-software/a/infoplus/</t>
        </is>
      </c>
      <c r="F29190" t="inlineStr">
        <is>
          <t>InfoPlus is a cloud-based inventory &amp; warehouse management solution which offers a range of tools for managing customers, vendors, stock, orders, shipping, &amp; more. The system is designed for small &amp; medium-sized B2B &amp; B2C businesses in wholesale, eCommerce retail, &amp; third party logistics.Read more about InfoPlus</t>
        </is>
      </c>
    </row>
    <row r="29191">
      <c r="A29191" t="inlineStr">
        <is>
          <t>Operations Management</t>
        </is>
      </c>
      <c r="B29191" t="inlineStr">
        <is>
          <t>Order Management</t>
        </is>
      </c>
      <c r="C29191" t="inlineStr">
        <is>
          <t>https://www.getapp.com/operations-management-software/order-management/os/web-based</t>
        </is>
      </c>
      <c r="D29191" t="inlineStr">
        <is>
          <t>Salesforce Commerce Cloud</t>
        </is>
      </c>
      <c r="E29191" t="inlineStr">
        <is>
          <t>https://www.getapp.com/website-ecommerce-software/a/salesforce-b2c-commerce/</t>
        </is>
      </c>
      <c r="F29191" t="inlineStr">
        <is>
          <t>Cut costs and drive efficient growth with the customer-first, distributed Order Management system built directly into your CRM.Read more about Salesforce Commerce Cloud</t>
        </is>
      </c>
    </row>
    <row r="29192">
      <c r="A29192" t="inlineStr">
        <is>
          <t>Operations Management</t>
        </is>
      </c>
      <c r="B29192" t="inlineStr">
        <is>
          <t>Order Management</t>
        </is>
      </c>
      <c r="C29192" t="inlineStr">
        <is>
          <t>https://www.getapp.com/operations-management-software/order-management/os/web-based</t>
        </is>
      </c>
      <c r="D29192" t="inlineStr">
        <is>
          <t>Order.co</t>
        </is>
      </c>
      <c r="E29192" t="inlineStr">
        <is>
          <t>https://www.getapp.com/operations-management-software/a/negotiatus/</t>
        </is>
      </c>
      <c r="F29192" t="inlineStr">
        <is>
          <t>Purchase everything in one place: Order.co makes it easy for businesses to automatically place and manage every order in one centralized location. No more complicated workflows, scattered spreadsheets, or uncertainty about your purchasing.Read more about Order.co</t>
        </is>
      </c>
    </row>
    <row r="29193">
      <c r="A29193" t="inlineStr">
        <is>
          <t>Operations Management</t>
        </is>
      </c>
      <c r="B29193" t="inlineStr">
        <is>
          <t>Order Management</t>
        </is>
      </c>
      <c r="C29193" t="inlineStr">
        <is>
          <t>https://www.getapp.com/operations-management-software/order-management/os/web-based</t>
        </is>
      </c>
      <c r="D29193" t="inlineStr">
        <is>
          <t>Order Time Inventory</t>
        </is>
      </c>
      <c r="E29193" t="inlineStr">
        <is>
          <t>https://www.getapp.com/operations-management-software/a/order-time/</t>
        </is>
      </c>
      <c r="F29193" t="inlineStr">
        <is>
          <t>Order Time Inventory is a cloud-based order and inventory management solution designed to help businesses streamline processes related to sales orders, lead generation, purchasing, production scheduling, warehousing and more from within a unified platform.Read more about Order Time Inventory</t>
        </is>
      </c>
    </row>
    <row r="29194">
      <c r="A29194" t="inlineStr">
        <is>
          <t>Operations Management</t>
        </is>
      </c>
      <c r="B29194" t="inlineStr">
        <is>
          <t>Order Management</t>
        </is>
      </c>
      <c r="C29194" t="inlineStr">
        <is>
          <t>https://www.getapp.com/operations-management-software/order-management/os/web-based</t>
        </is>
      </c>
      <c r="D29194" t="inlineStr">
        <is>
          <t>Sellbrite</t>
        </is>
      </c>
      <c r="E29194" t="inlineStr">
        <is>
          <t>https://www.getapp.com/website-ecommerce-software/a/sellbrite/</t>
        </is>
      </c>
      <c r="F29194" t="inlineStr">
        <is>
          <t>Modern listing management for brands and retailers - sell your products effortlessly on Amazon, eBay, Etsy, Walmart and more.Read more about Sellbrite</t>
        </is>
      </c>
    </row>
    <row r="29195">
      <c r="A29195" t="inlineStr">
        <is>
          <t>Operations Management</t>
        </is>
      </c>
      <c r="B29195" t="inlineStr">
        <is>
          <t>Order Management</t>
        </is>
      </c>
      <c r="C29195" t="inlineStr">
        <is>
          <t>https://www.getapp.com/operations-management-software/order-management/os/web-based</t>
        </is>
      </c>
      <c r="D29195" t="inlineStr">
        <is>
          <t>SellerChamp</t>
        </is>
      </c>
      <c r="E29195" t="inlineStr">
        <is>
          <t>https://www.getapp.com/website-ecommerce-software/a/sellerchamp/</t>
        </is>
      </c>
      <c r="F29195" t="inlineStr">
        <is>
          <t>SellerChamp is a cloud-based multi-channel eCommerce solution designed to help small and large businesses manage listings, repricing, and cross-selling across various online platforms. The platform automatically extracts product details, features, and images via UPC or ASIN.Read more about SellerChamp</t>
        </is>
      </c>
    </row>
    <row r="29196">
      <c r="A29196" t="inlineStr">
        <is>
          <t>Operations Management</t>
        </is>
      </c>
      <c r="B29196" t="inlineStr">
        <is>
          <t>Order Management</t>
        </is>
      </c>
      <c r="C29196" t="inlineStr">
        <is>
          <t>https://www.getapp.com/operations-management-software/order-management/os/web-based</t>
        </is>
      </c>
      <c r="D29196" t="inlineStr">
        <is>
          <t>Sana Commerce</t>
        </is>
      </c>
      <c r="E29196" t="inlineStr">
        <is>
          <t>https://www.getapp.com/website-ecommerce-software/a/sana-commerce/</t>
        </is>
      </c>
      <c r="F29196" t="inlineStr">
        <is>
          <t>Sana Commerce Cloud streamlines order processes and manages order history through the power of integration.Read more about Sana Commerce</t>
        </is>
      </c>
    </row>
    <row r="29197">
      <c r="A29197" t="inlineStr">
        <is>
          <t>Operations Management</t>
        </is>
      </c>
      <c r="B29197" t="inlineStr">
        <is>
          <t>Order Management</t>
        </is>
      </c>
      <c r="C29197" t="inlineStr">
        <is>
          <t>https://www.getapp.com/operations-management-software/order-management/os/web-based</t>
        </is>
      </c>
      <c r="D29197" t="inlineStr">
        <is>
          <t>SAP Business ByDesign</t>
        </is>
      </c>
      <c r="E29197" t="inlineStr">
        <is>
          <t>https://www.getapp.com/operations-management-software/a/sap-business-bydesign/</t>
        </is>
      </c>
      <c r="F29197"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29198">
      <c r="A29198" t="inlineStr">
        <is>
          <t>Operations Management</t>
        </is>
      </c>
      <c r="B29198" t="inlineStr">
        <is>
          <t>Order Management</t>
        </is>
      </c>
      <c r="C29198" t="inlineStr">
        <is>
          <t>https://www.getapp.com/operations-management-software/order-management/os/web-based</t>
        </is>
      </c>
      <c r="D29198" t="inlineStr">
        <is>
          <t>Flowtrac</t>
        </is>
      </c>
      <c r="E29198" t="inlineStr">
        <is>
          <t>https://www.getapp.com/operations-management-software/a/flowtrac/</t>
        </is>
      </c>
      <c r="F29198"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29199">
      <c r="A29199" t="inlineStr">
        <is>
          <t>Operations Management</t>
        </is>
      </c>
      <c r="B29199" t="inlineStr">
        <is>
          <t>Order Management</t>
        </is>
      </c>
      <c r="C29199" t="inlineStr">
        <is>
          <t>https://www.getapp.com/operations-management-software/order-management/os/web-based</t>
        </is>
      </c>
      <c r="D29199" t="inlineStr">
        <is>
          <t>DDI System</t>
        </is>
      </c>
      <c r="E29199" t="inlineStr">
        <is>
          <t>https://www.getapp.com/all-software/a/inform-erp/</t>
        </is>
      </c>
      <c r="F29199" t="inlineStr">
        <is>
          <t>DDI System is an ERP software designed for wholesale distributors that enables them to drive operational excellence, improve margins, and streamline operations. The platform helps users integrate critical aspects of their supply chain, including CRM, eCommerce, inventory forecasting, and a price matrix.Read more about DDI System</t>
        </is>
      </c>
    </row>
    <row r="29200">
      <c r="A29200" t="inlineStr">
        <is>
          <t>Operations Management</t>
        </is>
      </c>
      <c r="B29200" t="inlineStr">
        <is>
          <t>Order Management</t>
        </is>
      </c>
      <c r="C29200" t="inlineStr">
        <is>
          <t>https://www.getapp.com/operations-management-software/order-management/os/web-based</t>
        </is>
      </c>
      <c r="D29200" t="inlineStr">
        <is>
          <t>SKULabs</t>
        </is>
      </c>
      <c r="E29200" t="inlineStr">
        <is>
          <t>https://www.getapp.com/industries-software/a/skulabs/</t>
        </is>
      </c>
      <c r="F29200" t="inlineStr">
        <is>
          <t>SKULabs' order management system centralizes orders from all sales channels for seamless processing. Easily track, prioritize, and fulfill orders with tools for bulk actions, shipping integration, and real-time status updates. Prevent errors, speed up fulfillment, and keep customers happy.Read more about SKULabs</t>
        </is>
      </c>
    </row>
    <row r="29201">
      <c r="A29201" t="inlineStr">
        <is>
          <t>Operations Management</t>
        </is>
      </c>
      <c r="B29201" t="inlineStr">
        <is>
          <t>Order Management</t>
        </is>
      </c>
      <c r="C29201" t="inlineStr">
        <is>
          <t>https://www.getapp.com/operations-management-software/order-management/os/web-based</t>
        </is>
      </c>
      <c r="D29201" t="inlineStr">
        <is>
          <t>Cargoson</t>
        </is>
      </c>
      <c r="E29201" t="inlineStr">
        <is>
          <t>https://www.getapp.com/transportation-logistics-software/a/cargoson/</t>
        </is>
      </c>
      <c r="F29201" t="inlineStr">
        <is>
          <t>Cargoson is cloud based Transportation Management System (TMS) for shippers to organise daily logistics tasks. It is built for manufacturers, retailers, wholesalers, 3rd party warehouse logistics providers who are using different logistics companies like DHL, DSV, Schenker, TNT, Fedex,UPS etc.Read more about Cargoson</t>
        </is>
      </c>
    </row>
    <row r="29202">
      <c r="A29202" t="inlineStr">
        <is>
          <t>Operations Management</t>
        </is>
      </c>
      <c r="B29202" t="inlineStr">
        <is>
          <t>Order Management</t>
        </is>
      </c>
      <c r="C29202" t="inlineStr">
        <is>
          <t>https://www.getapp.com/operations-management-software/order-management/os/web-based</t>
        </is>
      </c>
      <c r="D29202" t="inlineStr">
        <is>
          <t>eHub</t>
        </is>
      </c>
      <c r="E29202" t="inlineStr">
        <is>
          <t>https://www.getapp.com/transportation-logistics-software/a/ehub/</t>
        </is>
      </c>
      <c r="F29202" t="inlineStr">
        <is>
          <t>eHub is a shipping API that offers automation, custom development, and 24/7 support. All for free.Read more about eHub</t>
        </is>
      </c>
    </row>
    <row r="29203">
      <c r="A29203" t="inlineStr">
        <is>
          <t>Operations Management</t>
        </is>
      </c>
      <c r="B29203" t="inlineStr">
        <is>
          <t>Order Management</t>
        </is>
      </c>
      <c r="C29203" t="inlineStr">
        <is>
          <t>https://www.getapp.com/operations-management-software/order-management/os/web-based</t>
        </is>
      </c>
      <c r="D29203" t="inlineStr">
        <is>
          <t>Sage X3</t>
        </is>
      </c>
      <c r="E29203" t="inlineStr">
        <is>
          <t>https://www.getapp.com/operations-management-software/a/sage-x3/</t>
        </is>
      </c>
      <c r="F29203"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29204">
      <c r="A29204" t="inlineStr">
        <is>
          <t>Operations Management</t>
        </is>
      </c>
      <c r="B29204" t="inlineStr">
        <is>
          <t>Order Management</t>
        </is>
      </c>
      <c r="C29204" t="inlineStr">
        <is>
          <t>https://www.getapp.com/operations-management-software/order-management/os/web-based</t>
        </is>
      </c>
      <c r="D29204" t="inlineStr">
        <is>
          <t>ShipHawk</t>
        </is>
      </c>
      <c r="E29204" t="inlineStr">
        <is>
          <t>https://www.getapp.com/operations-management-software/a/shiphawk/</t>
        </is>
      </c>
      <c r="F29204" t="inlineStr">
        <is>
          <t>Advanced warehouse and fulfillment automation for eCommerce shippers.Read more about ShipHawk</t>
        </is>
      </c>
    </row>
    <row r="29205">
      <c r="A29205" t="inlineStr">
        <is>
          <t>Operations Management</t>
        </is>
      </c>
      <c r="B29205" t="inlineStr">
        <is>
          <t>Order Management</t>
        </is>
      </c>
      <c r="C29205" t="inlineStr">
        <is>
          <t>https://www.getapp.com/operations-management-software/order-management/os/web-based</t>
        </is>
      </c>
      <c r="D29205" t="inlineStr">
        <is>
          <t>PageDNA</t>
        </is>
      </c>
      <c r="E29205" t="inlineStr">
        <is>
          <t>https://www.getapp.com/website-ecommerce-software/a/pagedna/</t>
        </is>
      </c>
      <c r="F29205" t="inlineStr">
        <is>
          <t>PageDNA is a web-to-print solution that provides print shops with a digital storefront to manage customers’ orders and streamline eCommerce operations. Administrators can configure employees’ access permissions and secure confidential data using single sign-on (SSO) capabilities.Read more about PageDNA</t>
        </is>
      </c>
    </row>
    <row r="29206">
      <c r="A29206" t="inlineStr">
        <is>
          <t>Operations Management</t>
        </is>
      </c>
      <c r="B29206" t="inlineStr">
        <is>
          <t>Order Management</t>
        </is>
      </c>
      <c r="C29206" t="inlineStr">
        <is>
          <t>https://www.getapp.com/operations-management-software/order-management/os/web-based</t>
        </is>
      </c>
      <c r="D29206" t="inlineStr">
        <is>
          <t>Multiorders</t>
        </is>
      </c>
      <c r="E29206" t="inlineStr">
        <is>
          <t>https://www.getapp.com/operations-management-software/a/multiorders/</t>
        </is>
      </c>
      <c r="F29206" t="inlineStr">
        <is>
          <t>Multiorders is a multi-channel order management software for online sellers to print labels, update marketplaces &amp; manage inventory for all sales channelsRead more about Multiorders</t>
        </is>
      </c>
    </row>
    <row r="29207">
      <c r="A29207" t="inlineStr">
        <is>
          <t>Operations Management</t>
        </is>
      </c>
      <c r="B29207" t="inlineStr">
        <is>
          <t>Order Management</t>
        </is>
      </c>
      <c r="C29207" t="inlineStr">
        <is>
          <t>https://www.getapp.com/operations-management-software/order-management/os/web-based</t>
        </is>
      </c>
      <c r="D29207" t="inlineStr">
        <is>
          <t>Ordant</t>
        </is>
      </c>
      <c r="E29207" t="inlineStr">
        <is>
          <t>https://www.getapp.com/industries-software/a/ordant/</t>
        </is>
      </c>
      <c r="F29207" t="inlineStr">
        <is>
          <t>Ordant is a print MIS solution for shops and print companies that helps calculate the exact cost of custom print estimates while streamlining order managementRead more about Ordant</t>
        </is>
      </c>
    </row>
    <row r="29208">
      <c r="A29208" t="inlineStr">
        <is>
          <t>Operations Management</t>
        </is>
      </c>
      <c r="B29208" t="inlineStr">
        <is>
          <t>Order Management</t>
        </is>
      </c>
      <c r="C29208" t="inlineStr">
        <is>
          <t>https://www.getapp.com/operations-management-software/order-management/os/web-based</t>
        </is>
      </c>
      <c r="D29208" t="inlineStr">
        <is>
          <t>Cloud ERP</t>
        </is>
      </c>
      <c r="E29208" t="inlineStr">
        <is>
          <t>https://www.getapp.com/operations-management-software/a/bizautomation/</t>
        </is>
      </c>
      <c r="F29208" t="inlineStr">
        <is>
          <t>User based  ($79.95/user/mo) or Order based pricing (starting at $995 / mo for unlimited users). Includes full GAAP Accounting, CRM, ERP, Order-Management, Inventory and Warehouse management, e-Commerce, Distribution, Manufacturing, Project and Contract Management. Connects to 3PL and marketplaces.Read more about Cloud ERP</t>
        </is>
      </c>
    </row>
    <row r="29209">
      <c r="A29209" t="inlineStr">
        <is>
          <t>Operations Management</t>
        </is>
      </c>
      <c r="B29209" t="inlineStr">
        <is>
          <t>Order Management</t>
        </is>
      </c>
      <c r="C29209" t="inlineStr">
        <is>
          <t>https://www.getapp.com/operations-management-software/order-management/os/web-based</t>
        </is>
      </c>
      <c r="D29209" t="inlineStr">
        <is>
          <t>Agiliron</t>
        </is>
      </c>
      <c r="E29209" t="inlineStr">
        <is>
          <t>https://www.getapp.com/website-ecommerce-software/a/agiliron/</t>
        </is>
      </c>
      <c r="F29209" t="inlineStr">
        <is>
          <t>Agiliron is a retail management system which enables businesses of all sizes to manage all of their orders, inventory &amp; CRM records from multiple sales channels in one location with a range of tools including multi-channel eCommerce, POS, marketplace integration, business intelligence, &amp; moreRead more about Agiliron</t>
        </is>
      </c>
    </row>
    <row r="29210">
      <c r="A29210" t="inlineStr">
        <is>
          <t>Operations Management</t>
        </is>
      </c>
      <c r="B29210" t="inlineStr">
        <is>
          <t>Order Management</t>
        </is>
      </c>
      <c r="C29210" t="inlineStr">
        <is>
          <t>https://www.getapp.com/operations-management-software/order-management/os/web-based</t>
        </is>
      </c>
      <c r="D29210" t="inlineStr">
        <is>
          <t>Pulse</t>
        </is>
      </c>
      <c r="E29210" t="inlineStr">
        <is>
          <t>https://www.getapp.com/industries-software/a/arbimed-inventory/</t>
        </is>
      </c>
      <c r="F29210" t="inlineStr">
        <is>
          <t>Pulse's Buy &amp; Bill Module streamlines the management of injectables, infusions, vaccines, and more.Read more about Pulse</t>
        </is>
      </c>
    </row>
    <row r="29211">
      <c r="A29211" t="inlineStr">
        <is>
          <t>Operations Management</t>
        </is>
      </c>
      <c r="B29211" t="inlineStr">
        <is>
          <t>Order Management</t>
        </is>
      </c>
      <c r="C29211" t="inlineStr">
        <is>
          <t>https://www.getapp.com/operations-management-software/order-management/os/web-based</t>
        </is>
      </c>
      <c r="D29211" t="inlineStr">
        <is>
          <t>Datapel</t>
        </is>
      </c>
      <c r="E29211" t="inlineStr">
        <is>
          <t>https://www.getapp.com/operations-management-software/a/datapel-wms/</t>
        </is>
      </c>
      <c r="F29211" t="inlineStr">
        <is>
          <t>Manage orders with precision from sale to dispatch. Datapel syncs orders across channels, automates workflows, and tracks every stage in real time — helping you reduce errors, speed up fulfilment, and keep customers informed.Read more about Datapel</t>
        </is>
      </c>
    </row>
    <row r="29212">
      <c r="A29212" t="inlineStr">
        <is>
          <t>Operations Management</t>
        </is>
      </c>
      <c r="B29212" t="inlineStr">
        <is>
          <t>Order Management</t>
        </is>
      </c>
      <c r="C29212" t="inlineStr">
        <is>
          <t>https://www.getapp.com/operations-management-software/order-management/os/web-based</t>
        </is>
      </c>
      <c r="D29212" t="inlineStr">
        <is>
          <t>eShipz</t>
        </is>
      </c>
      <c r="E29212" t="inlineStr">
        <is>
          <t>https://www.getapp.com/all-software/a/eshipz/</t>
        </is>
      </c>
      <c r="F29212" t="inlineStr">
        <is>
          <t>Centralized order processing with automated workflows, label generation, and real-time visibility—streamline shipping from a single dashboard.Read more about eShipz</t>
        </is>
      </c>
    </row>
    <row r="29213">
      <c r="A29213" t="inlineStr">
        <is>
          <t>Operations Management</t>
        </is>
      </c>
      <c r="B29213" t="inlineStr">
        <is>
          <t>Order Management</t>
        </is>
      </c>
      <c r="C29213" t="inlineStr">
        <is>
          <t>https://www.getapp.com/operations-management-software/order-management/os/web-based</t>
        </is>
      </c>
      <c r="D29213" t="inlineStr">
        <is>
          <t>WarehouseOS</t>
        </is>
      </c>
      <c r="E29213" t="inlineStr">
        <is>
          <t>https://www.getapp.com/operations-management-software/a/warehouseos/</t>
        </is>
      </c>
      <c r="F29213" t="inlineStr">
        <is>
          <t>WarehouseOS is an Inventory management software that streamlines warehouse organization, picking, fulfillment and shipping processes. It offers the ability to locate specific inventory items, verify orders, process purchase orders and more. This allows for maximum efficiency in warehouse operations.Read more about WarehouseOS</t>
        </is>
      </c>
    </row>
    <row r="29214">
      <c r="A29214" t="inlineStr">
        <is>
          <t>Operations Management</t>
        </is>
      </c>
      <c r="B29214" t="inlineStr">
        <is>
          <t>Order Management</t>
        </is>
      </c>
      <c r="C29214" t="inlineStr">
        <is>
          <t>https://www.getapp.com/operations-management-software/order-management/os/web-based</t>
        </is>
      </c>
      <c r="D29214" t="inlineStr">
        <is>
          <t>ReturnGO</t>
        </is>
      </c>
      <c r="E29214" t="inlineStr">
        <is>
          <t>https://www.getapp.com/website-ecommerce-software/a/returngo/</t>
        </is>
      </c>
      <c r="F29214" t="inlineStr">
        <is>
          <t>ReturnGO empowers merchants to streamline the return process by offering a self-service branded return portal and automated return processingRead more about ReturnGO</t>
        </is>
      </c>
    </row>
    <row r="29215">
      <c r="A29215" t="inlineStr">
        <is>
          <t>Operations Management</t>
        </is>
      </c>
      <c r="B29215" t="inlineStr">
        <is>
          <t>Order Management</t>
        </is>
      </c>
      <c r="C29215" t="inlineStr">
        <is>
          <t>https://www.getapp.com/operations-management-software/order-management/os/web-based</t>
        </is>
      </c>
      <c r="D29215" t="inlineStr">
        <is>
          <t>Esker</t>
        </is>
      </c>
      <c r="E29215" t="inlineStr">
        <is>
          <t>https://www.getapp.com/operations-management-software/a/esker/</t>
        </is>
      </c>
      <c r="F29215" t="inlineStr">
        <is>
          <t>Esker is a global cloud platform built to unlock strategic value for Finance, Procurement and Customer Service professionals, and strengthen collaboration between companies by automating the cash conversion cycle.Read more about Esker</t>
        </is>
      </c>
    </row>
    <row r="29216">
      <c r="A29216" t="inlineStr">
        <is>
          <t>Operations Management</t>
        </is>
      </c>
      <c r="B29216" t="inlineStr">
        <is>
          <t>Order Management</t>
        </is>
      </c>
      <c r="C29216" t="inlineStr">
        <is>
          <t>https://www.getapp.com/operations-management-software/order-management/os/web-based</t>
        </is>
      </c>
      <c r="D29216" t="inlineStr">
        <is>
          <t>ChannelDock</t>
        </is>
      </c>
      <c r="E29216" t="inlineStr">
        <is>
          <t>https://www.getapp.com/operations-management-software/a/channeldock/</t>
        </is>
      </c>
      <c r="F29216" t="inlineStr">
        <is>
          <t>ChannelDock: Unifying e-commerce operations and inventory across multiple sales channels.Read more about ChannelDock</t>
        </is>
      </c>
    </row>
    <row r="29217">
      <c r="A29217" t="inlineStr">
        <is>
          <t>Operations Management</t>
        </is>
      </c>
      <c r="B29217" t="inlineStr">
        <is>
          <t>Order Management</t>
        </is>
      </c>
      <c r="C29217" t="inlineStr">
        <is>
          <t>https://www.getapp.com/operations-management-software/order-management/os/web-based</t>
        </is>
      </c>
      <c r="D29217" t="inlineStr">
        <is>
          <t>Now Commerce</t>
        </is>
      </c>
      <c r="E29217" t="inlineStr">
        <is>
          <t>https://www.getapp.com/operations-management-software/a/now-commerce/</t>
        </is>
      </c>
      <c r="F29217" t="inlineStr">
        <is>
          <t>We offer easy B2B Ordering Portals for your Whoesale Customers and Sales Reps. They enter their own orders online using an order form you control. Orders go to QuickBooks so you don't need to type them anymore. Complete free setup over the phone.Read more about Now Commerce</t>
        </is>
      </c>
    </row>
    <row r="29218">
      <c r="A29218" t="inlineStr">
        <is>
          <t>Operations Management</t>
        </is>
      </c>
      <c r="B29218" t="inlineStr">
        <is>
          <t>Order Management</t>
        </is>
      </c>
      <c r="C29218" t="inlineStr">
        <is>
          <t>https://www.getapp.com/operations-management-software/order-management/os/web-based</t>
        </is>
      </c>
      <c r="D29218" t="inlineStr">
        <is>
          <t>LeanDNA</t>
        </is>
      </c>
      <c r="E29218" t="inlineStr">
        <is>
          <t>https://www.getapp.com/operations-management-software/a/leandna/</t>
        </is>
      </c>
      <c r="F29218" t="inlineStr">
        <is>
          <t>LeanDNA's intelligent supply chain execution software transforms order management, providing a unified platform tailored for discrete manufacturers. Gain visibility into progress, collaborate with suppliers, prioritize actions based on inventory criticality, and enhance overall efficiency.Read more about LeanDNA</t>
        </is>
      </c>
    </row>
    <row r="29219">
      <c r="A29219" t="inlineStr">
        <is>
          <t>Operations Management</t>
        </is>
      </c>
      <c r="B29219" t="inlineStr">
        <is>
          <t>Order Management</t>
        </is>
      </c>
      <c r="C29219" t="inlineStr">
        <is>
          <t>https://www.getapp.com/operations-management-software/order-management/os/web-based</t>
        </is>
      </c>
      <c r="D29219" t="inlineStr">
        <is>
          <t>OnPrintShop</t>
        </is>
      </c>
      <c r="E29219" t="inlineStr">
        <is>
          <t>https://www.getapp.com/website-ecommerce-software/a/onprintshop/</t>
        </is>
      </c>
      <c r="F29219" t="inlineStr">
        <is>
          <t>B2B and B2C print order management simplifies every step from order intake to delivery. Automate workflows, track orders in real time, edit designs post-order, generate invoices, and sync multiple sales channels for faster fulfillment and happier customers.Read more about OnPrintShop</t>
        </is>
      </c>
    </row>
    <row r="29220">
      <c r="A29220" t="inlineStr">
        <is>
          <t>Operations Management</t>
        </is>
      </c>
      <c r="B29220" t="inlineStr">
        <is>
          <t>Order Management</t>
        </is>
      </c>
      <c r="C29220" t="inlineStr">
        <is>
          <t>https://www.getapp.com/operations-management-software/order-management/os/web-based</t>
        </is>
      </c>
      <c r="D29220" t="inlineStr">
        <is>
          <t>OmniStock</t>
        </is>
      </c>
      <c r="E29220" t="inlineStr">
        <is>
          <t>https://www.getapp.com/operations-management-software/a/omnistock/</t>
        </is>
      </c>
      <c r="F29220" t="inlineStr">
        <is>
          <t>OmniStock is an inventory management solution that helps users gain real-time insights, prioritize intelligently, and allocate seamlessly across channels. It enables users to tackle unique challenges using data-driven reports and tailored solutions.Read more about OmniStock</t>
        </is>
      </c>
    </row>
    <row r="29221">
      <c r="A29221" t="inlineStr">
        <is>
          <t>Operations Management</t>
        </is>
      </c>
      <c r="B29221" t="inlineStr">
        <is>
          <t>Order Management</t>
        </is>
      </c>
      <c r="C29221" t="inlineStr">
        <is>
          <t>https://www.getapp.com/operations-management-software/order-management/os/web-based</t>
        </is>
      </c>
      <c r="D29221" t="inlineStr">
        <is>
          <t>RAYNET CRM</t>
        </is>
      </c>
      <c r="E29221" t="inlineStr">
        <is>
          <t>https://www.getapp.com/customer-management-software/a/raynet-crm/</t>
        </is>
      </c>
      <c r="F29221" t="inlineStr">
        <is>
          <t>Simplify your CRM.All contacts, deals, your calendar, your sales pipeline analysis –? all in one place.Perfectly organized data that simplify your work and give you a thorough overview of your business.Read more about RAYNET CRM</t>
        </is>
      </c>
    </row>
    <row r="29222">
      <c r="A29222" t="inlineStr">
        <is>
          <t>Operations Management</t>
        </is>
      </c>
      <c r="B29222" t="inlineStr">
        <is>
          <t>Order Management</t>
        </is>
      </c>
      <c r="C29222" t="inlineStr">
        <is>
          <t>https://www.getapp.com/operations-management-software/order-management/os/web-based</t>
        </is>
      </c>
      <c r="D29222" t="inlineStr">
        <is>
          <t>HungerRush</t>
        </is>
      </c>
      <c r="E29222" t="inlineStr">
        <is>
          <t>https://www.getapp.com/retail-consumer-services-software/a/hungerrush/</t>
        </is>
      </c>
      <c r="F29222" t="inlineStr">
        <is>
          <t>HungerRush's next-gen order management paired with loyalty, online ordering, delivery management, and more are at your disposal to help run your entire restaurant effectively, with features that help you become more competitive, gain actionable insights and master efficient operations.Read more about HungerRush</t>
        </is>
      </c>
    </row>
    <row r="29223">
      <c r="A29223" t="inlineStr">
        <is>
          <t>Operations Management</t>
        </is>
      </c>
      <c r="B29223" t="inlineStr">
        <is>
          <t>Order Management</t>
        </is>
      </c>
      <c r="C29223" t="inlineStr">
        <is>
          <t>https://www.getapp.com/operations-management-software/order-management/os/web-based</t>
        </is>
      </c>
      <c r="D29223" t="inlineStr">
        <is>
          <t>TYASuite</t>
        </is>
      </c>
      <c r="E29223" t="inlineStr">
        <is>
          <t>https://www.getapp.com/operations-management-software/a/tyasuite/</t>
        </is>
      </c>
      <c r="F29223" t="inlineStr">
        <is>
          <t>TYASuite Sales Order Management Software is a prominent sales automation tool which helps businesses to boost their sales by adhering by all the rules. It helps in tracking the sales and helps in maintaining sales invoices at a centralized place for easy retrieval.Read more about TYASuite</t>
        </is>
      </c>
    </row>
    <row r="29224">
      <c r="A29224" t="inlineStr">
        <is>
          <t>Operations Management</t>
        </is>
      </c>
      <c r="B29224" t="inlineStr">
        <is>
          <t>Order Management</t>
        </is>
      </c>
      <c r="C29224" t="inlineStr">
        <is>
          <t>https://www.getapp.com/operations-management-software/order-management/os/web-based</t>
        </is>
      </c>
      <c r="D29224" t="inlineStr">
        <is>
          <t>Square for Restaurants</t>
        </is>
      </c>
      <c r="E29224" t="inlineStr">
        <is>
          <t>https://www.getapp.com/retail-consumer-services-software/a/square-for-restaurants/</t>
        </is>
      </c>
      <c r="F29224" t="inlineStr">
        <is>
          <t>Square for Restaurants is a cloud-based point of sale (POS) solution with support for dine-in, pickup &amp; delivery restaurant operations. The system provides tools for front &amp; back of house management, online ordering, credit card processing, mobile payments, employee management, reporting, and more.Read more about Square for Restaurants</t>
        </is>
      </c>
    </row>
    <row r="29225">
      <c r="A29225" t="inlineStr">
        <is>
          <t>Operations Management</t>
        </is>
      </c>
      <c r="B29225" t="inlineStr">
        <is>
          <t>Order Management</t>
        </is>
      </c>
      <c r="C29225" t="inlineStr">
        <is>
          <t>https://www.getapp.com/operations-management-software/order-management/os/web-based</t>
        </is>
      </c>
      <c r="D29225" t="inlineStr">
        <is>
          <t>Brandboom</t>
        </is>
      </c>
      <c r="E29225" t="inlineStr">
        <is>
          <t>https://www.getapp.com/operations-management-software/a/brandboom/</t>
        </is>
      </c>
      <c r="F29225" t="inlineStr">
        <is>
          <t>Brandboom disrupted traditional B2B commerce and wholesale with easy-to-make, cloud-based line sheets, ordering and invoicing tools. Brandboom’s connect marketplace is revolutionizing wholesale marketing, using AI to find and introduce the best buyers for brands and retailers.Read more about Brandboom</t>
        </is>
      </c>
    </row>
    <row r="29226">
      <c r="A29226" t="inlineStr">
        <is>
          <t>Operations Management</t>
        </is>
      </c>
      <c r="B29226" t="inlineStr">
        <is>
          <t>Order Management</t>
        </is>
      </c>
      <c r="C29226" t="inlineStr">
        <is>
          <t>https://www.getapp.com/operations-management-software/order-management/os/web-based</t>
        </is>
      </c>
      <c r="D29226" t="inlineStr">
        <is>
          <t>Erplain</t>
        </is>
      </c>
      <c r="E29226" t="inlineStr">
        <is>
          <t>https://www.getapp.com/operations-management-software/a/erplain/</t>
        </is>
      </c>
      <c r="F29226" t="inlineStr">
        <is>
          <t>Erplain is an all-in-one inventory and B2B sales management software that offers a range of features to simplify business operations. Designed from the ground up to make running a small business faster, easier and more profitable.Read more about Erplain</t>
        </is>
      </c>
    </row>
    <row r="29227">
      <c r="A29227" t="inlineStr">
        <is>
          <t>Operations Management</t>
        </is>
      </c>
      <c r="B29227" t="inlineStr">
        <is>
          <t>Order Management</t>
        </is>
      </c>
      <c r="C29227" t="inlineStr">
        <is>
          <t>https://www.getapp.com/operations-management-software/order-management/os/web-based</t>
        </is>
      </c>
      <c r="D29227" t="inlineStr">
        <is>
          <t>Orderwerks</t>
        </is>
      </c>
      <c r="E29227" t="inlineStr">
        <is>
          <t>https://www.getapp.com/operations-management-software/a/orderwerks/</t>
        </is>
      </c>
      <c r="F29227" t="inlineStr">
        <is>
          <t>Take command of your B2B operations with Orderwerks' comprehensive order management. Track every order in real-time, handle changes instantly, and manage approvals efficiently. Get powerful insights into order history, automate routine tasks, and streamline communication with customers.Read more about Orderwerks</t>
        </is>
      </c>
    </row>
    <row r="29228">
      <c r="A29228" t="inlineStr">
        <is>
          <t>Operations Management</t>
        </is>
      </c>
      <c r="B29228" t="inlineStr">
        <is>
          <t>Order Management</t>
        </is>
      </c>
      <c r="C29228" t="inlineStr">
        <is>
          <t>https://www.getapp.com/operations-management-software/order-management/os/web-based</t>
        </is>
      </c>
      <c r="D29228" t="inlineStr">
        <is>
          <t>Zangerine</t>
        </is>
      </c>
      <c r="E29228" t="inlineStr">
        <is>
          <t>https://www.getapp.com/industries-software/a/nebucore/</t>
        </is>
      </c>
      <c r="F29228" t="inlineStr">
        <is>
          <t>Zangerine is a cloud-based inventory management solution which enables users to manage purchasing, receiving, orders, shipping, inventory, ecommerce, and moreRead more about Zangerine</t>
        </is>
      </c>
    </row>
    <row r="29229">
      <c r="A29229" t="inlineStr">
        <is>
          <t>Operations Management</t>
        </is>
      </c>
      <c r="B29229" t="inlineStr">
        <is>
          <t>Order Management</t>
        </is>
      </c>
      <c r="C29229" t="inlineStr">
        <is>
          <t>https://www.getapp.com/operations-management-software/order-management/os/web-based</t>
        </is>
      </c>
      <c r="D29229" t="inlineStr">
        <is>
          <t>Freight Club</t>
        </is>
      </c>
      <c r="E29229" t="inlineStr">
        <is>
          <t>https://www.getapp.com/transportation-logistics-software/a/freight-club/</t>
        </is>
      </c>
      <c r="F29229" t="inlineStr">
        <is>
          <t>Freight Club is an order management platform that fully integrates with your back systems to allow real-time shopping cart quotes and automatic order fulfillment. Our app scores you the best shipping rates at 7+ levels of delivery service from over 40+ pre-vetted carriers.Read more about Freight Club</t>
        </is>
      </c>
    </row>
    <row r="29230">
      <c r="A29230" t="inlineStr">
        <is>
          <t>Operations Management</t>
        </is>
      </c>
      <c r="B29230" t="inlineStr">
        <is>
          <t>Order Management</t>
        </is>
      </c>
      <c r="C29230" t="inlineStr">
        <is>
          <t>https://www.getapp.com/operations-management-software/order-management/os/web-based</t>
        </is>
      </c>
      <c r="D29230" t="inlineStr">
        <is>
          <t>Starshipit</t>
        </is>
      </c>
      <c r="E29230" t="inlineStr">
        <is>
          <t>https://www.getapp.com/operations-management-software/a/starshipit/</t>
        </is>
      </c>
      <c r="F29230" t="inlineStr">
        <is>
          <t>With a single click you can import orders from multiple channels into one, cloud-accessible spot – automatically or whenever you choose. Orders can also be manually created and an address book used for commonly needed addresses.Read more about Starshipit</t>
        </is>
      </c>
    </row>
    <row r="29231">
      <c r="A29231" t="inlineStr">
        <is>
          <t>Operations Management</t>
        </is>
      </c>
      <c r="B29231" t="inlineStr">
        <is>
          <t>Order Management</t>
        </is>
      </c>
      <c r="C29231" t="inlineStr">
        <is>
          <t>https://www.getapp.com/operations-management-software/order-management/os/web-based</t>
        </is>
      </c>
      <c r="D29231" t="inlineStr">
        <is>
          <t>Xentral Software</t>
        </is>
      </c>
      <c r="E29231" t="inlineStr">
        <is>
          <t>https://www.getapp.com/operations-management-software/a/xentral-software/</t>
        </is>
      </c>
      <c r="F29231"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29232">
      <c r="A29232" t="inlineStr">
        <is>
          <t>Operations Management</t>
        </is>
      </c>
      <c r="B29232" t="inlineStr">
        <is>
          <t>Order Management</t>
        </is>
      </c>
      <c r="C29232" t="inlineStr">
        <is>
          <t>https://www.getapp.com/operations-management-software/order-management/os/web-based</t>
        </is>
      </c>
      <c r="D29232" t="inlineStr">
        <is>
          <t>Shipfusion</t>
        </is>
      </c>
      <c r="E29232" t="inlineStr">
        <is>
          <t>https://www.getapp.com/operations-management-software/a/shipfusion/</t>
        </is>
      </c>
      <c r="F29232" t="inlineStr">
        <is>
          <t>Shipfusion offers scalable ecommerce fulfillment for DTC brands, with real-time order visibility, dedicated account management, and advanced reporting. Our integrated platform handles inventory, returns, and custom projects, ensuring cost-effective, reliable, and tech-enabled logistics solutions.Read more about Shipfusion</t>
        </is>
      </c>
    </row>
    <row r="29233">
      <c r="A29233" t="inlineStr">
        <is>
          <t>Operations Management</t>
        </is>
      </c>
      <c r="B29233" t="inlineStr">
        <is>
          <t>Order Management</t>
        </is>
      </c>
      <c r="C29233" t="inlineStr">
        <is>
          <t>https://www.getapp.com/operations-management-software/order-management/os/web-based</t>
        </is>
      </c>
      <c r="D29233" t="inlineStr">
        <is>
          <t>Flight Commerce</t>
        </is>
      </c>
      <c r="E29233" t="inlineStr">
        <is>
          <t>https://www.getapp.com/marketing-software/a/idstc/</t>
        </is>
      </c>
      <c r="F29233" t="inlineStr">
        <is>
          <t>Flight Commerce is a cloud-native order management platform with real-time tracking, automation, and integrations with shipping providers, eCommerce platforms, and 800+ APIs. Helping businesses streamline fulfillment, inventory, and logistics without custom coding.Read more about Flight Commerce</t>
        </is>
      </c>
    </row>
    <row r="29234">
      <c r="A29234" t="inlineStr">
        <is>
          <t>Operations Management</t>
        </is>
      </c>
      <c r="B29234" t="inlineStr">
        <is>
          <t>Order Management</t>
        </is>
      </c>
      <c r="C29234" t="inlineStr">
        <is>
          <t>https://www.getapp.com/operations-management-software/order-management/os/web-based</t>
        </is>
      </c>
      <c r="D29234" t="inlineStr">
        <is>
          <t>Lucy</t>
        </is>
      </c>
      <c r="E29234" t="inlineStr">
        <is>
          <t>https://www.getapp.com/operations-management-software/a/let-lucy/</t>
        </is>
      </c>
      <c r="F29234" t="inlineStr">
        <is>
          <t>Lucy is a web-based order processing software designed to help businesses automatically handle orders in PDF format sent by customers via email. It lets wholesalers capture sales related data such as purchase formats and stock codes in the existing ERP systems.Read more about Lucy</t>
        </is>
      </c>
    </row>
    <row r="29235">
      <c r="A29235" t="inlineStr">
        <is>
          <t>Operations Management</t>
        </is>
      </c>
      <c r="B29235" t="inlineStr">
        <is>
          <t>Order Management</t>
        </is>
      </c>
      <c r="C29235" t="inlineStr">
        <is>
          <t>https://www.getapp.com/operations-management-software/order-management/os/web-based</t>
        </is>
      </c>
      <c r="D29235" t="inlineStr">
        <is>
          <t>ECOUNT</t>
        </is>
      </c>
      <c r="E29235" t="inlineStr">
        <is>
          <t>https://www.getapp.com/operations-management-software/a/ecount-erp/</t>
        </is>
      </c>
      <c r="F29235"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29236">
      <c r="A29236" t="inlineStr">
        <is>
          <t>Operations Management</t>
        </is>
      </c>
      <c r="B29236" t="inlineStr">
        <is>
          <t>Order Management</t>
        </is>
      </c>
      <c r="C29236" t="inlineStr">
        <is>
          <t>https://www.getapp.com/operations-management-software/order-management/os/web-based</t>
        </is>
      </c>
      <c r="D29236" t="inlineStr">
        <is>
          <t>Epicor Prophet 21</t>
        </is>
      </c>
      <c r="E29236" t="inlineStr">
        <is>
          <t>https://www.getapp.com/finance-accounting-software/a/epicor-prophet-21/</t>
        </is>
      </c>
      <c r="F29236" t="inlineStr">
        <is>
          <t>Prophet 21 provides distributors with up-to-the-minute financial reports and dashboards to track sales, outstanding invoices, and receivables, empowering them to make informed decisions and create more value with AI-infused insights. With a focus on inventory management, warehouse operations, financials, order management, business intelligence, purchasing, and service and maintenance, Prophet 21 offers a comprehensive solution to drive growth and manage workflows for distributors across variousRead more about Epicor Prophet 21</t>
        </is>
      </c>
    </row>
    <row r="29237">
      <c r="A29237" t="inlineStr">
        <is>
          <t>Operations Management</t>
        </is>
      </c>
      <c r="B29237" t="inlineStr">
        <is>
          <t>Order Management</t>
        </is>
      </c>
      <c r="C29237" t="inlineStr">
        <is>
          <t>https://www.getapp.com/operations-management-software/order-management/os/web-based</t>
        </is>
      </c>
      <c r="D29237" t="inlineStr">
        <is>
          <t>ChowNow</t>
        </is>
      </c>
      <c r="E29237" t="inlineStr">
        <is>
          <t>https://www.getapp.com/retail-consumer-services-software/a/chownow/</t>
        </is>
      </c>
      <c r="F29237" t="inlineStr">
        <is>
          <t>ChowNow is an online ordering platform designed to help restaurants manage digital orders, customize food menus, track delivery locations, and more on a unified platform. Administrators can view top spenders, pull reports, and track old and new orders using a centralized dashboard.Read more about ChowNow</t>
        </is>
      </c>
    </row>
    <row r="29238">
      <c r="A29238" t="inlineStr">
        <is>
          <t>Operations Management</t>
        </is>
      </c>
      <c r="B29238" t="inlineStr">
        <is>
          <t>Order Management</t>
        </is>
      </c>
      <c r="C29238" t="inlineStr">
        <is>
          <t>https://www.getapp.com/operations-management-software/order-management/os/web-based</t>
        </is>
      </c>
      <c r="D29238" t="inlineStr">
        <is>
          <t>ADVANTAGE 365</t>
        </is>
      </c>
      <c r="E29238" t="inlineStr">
        <is>
          <t>https://www.getapp.com/industries-software/a/advantage-365/</t>
        </is>
      </c>
      <c r="F29238" t="inlineStr">
        <is>
          <t>ADVANTAGE 365 is a comprehensive, cloud-based equipment rental, sales and service software that automates business operations including one-click quote to order, billing, inventory, accounting, payment processing, work orders, service/repair, dispatch and more in one mobile-friendly platform.Read more about ADVANTAGE 365</t>
        </is>
      </c>
    </row>
    <row r="29239">
      <c r="A29239" t="inlineStr">
        <is>
          <t>Operations Management</t>
        </is>
      </c>
      <c r="B29239" t="inlineStr">
        <is>
          <t>Order Management</t>
        </is>
      </c>
      <c r="C29239" t="inlineStr">
        <is>
          <t>https://www.getapp.com/operations-management-software/order-management/os/web-based</t>
        </is>
      </c>
      <c r="D29239" t="inlineStr">
        <is>
          <t>Sumtracker</t>
        </is>
      </c>
      <c r="E29239" t="inlineStr">
        <is>
          <t>https://www.getapp.com/operations-management-software/a/sumtracker/</t>
        </is>
      </c>
      <c r="F29239" t="inlineStr">
        <is>
          <t>Multichannel Inventory Sync and Inventory Management. Keep inventory in sync between multiple stores. Central Inventory Dashboard for all your stores. Manage Bundles and POs. Get Stock Alerts &amp; Detailed Inventory Reporting. Integrated with Shopify, Amazon, Etsy, eBay, BigCommerce &amp; WooCommerce.Read more about Sumtracker</t>
        </is>
      </c>
    </row>
    <row r="29240">
      <c r="A29240" t="inlineStr">
        <is>
          <t>Operations Management</t>
        </is>
      </c>
      <c r="B29240" t="inlineStr">
        <is>
          <t>Order Management</t>
        </is>
      </c>
      <c r="C29240" t="inlineStr">
        <is>
          <t>https://www.getapp.com/operations-management-software/order-management/os/web-based</t>
        </is>
      </c>
      <c r="D29240" t="inlineStr">
        <is>
          <t>Dusk FSM</t>
        </is>
      </c>
      <c r="E29240" t="inlineStr">
        <is>
          <t>https://www.getapp.com/operations-management-software/a/intelligent-operations-platform/</t>
        </is>
      </c>
      <c r="F29240" t="inlineStr">
        <is>
          <t>If you are sending individuals and teams to customer locations, then Dusk Field Service Management will make it easier for you to schedule, dispatch, track, and invoice work every day. Dusk FSM is Field Services Management reimagined!Read more about Dusk FSM</t>
        </is>
      </c>
    </row>
    <row r="29241">
      <c r="A29241" t="inlineStr">
        <is>
          <t>Operations Management</t>
        </is>
      </c>
      <c r="B29241" t="inlineStr">
        <is>
          <t>Order Management</t>
        </is>
      </c>
      <c r="C29241" t="inlineStr">
        <is>
          <t>https://www.getapp.com/operations-management-software/order-management/os/web-based</t>
        </is>
      </c>
      <c r="D29241" t="inlineStr">
        <is>
          <t>Magestore</t>
        </is>
      </c>
      <c r="E29241" t="inlineStr">
        <is>
          <t>https://www.getapp.com/website-ecommerce-software/a/magestore/</t>
        </is>
      </c>
      <c r="F29241" t="inlineStr">
        <is>
          <t>Magestore is the world's #1 POS for Magento. Magestore POS ensures real-time &amp; online-offline integration for Magento merchants. With Magestore POS, you can leverage Magento’s powerful capabilities to drive more sales in offline stores and grow your business.Read more about Magestore</t>
        </is>
      </c>
    </row>
    <row r="29242">
      <c r="A29242" t="inlineStr">
        <is>
          <t>Operations Management</t>
        </is>
      </c>
      <c r="B29242" t="inlineStr">
        <is>
          <t>Order Management</t>
        </is>
      </c>
      <c r="C29242" t="inlineStr">
        <is>
          <t>https://www.getapp.com/operations-management-software/order-management/os/web-based</t>
        </is>
      </c>
      <c r="D29242" t="inlineStr">
        <is>
          <t>MYOB Acumatica</t>
        </is>
      </c>
      <c r="E29242" t="inlineStr">
        <is>
          <t>https://www.getapp.com/finance-accounting-software/a/myob-advanced/</t>
        </is>
      </c>
      <c r="F29242" t="inlineStr">
        <is>
          <t>Designed specifically for mid-sized businesses (20-1,000+FTEs that have outgrown accounting software, the scalable platform connects finance, sales, inventory, production, and people workflows all in one place and is tailored to the specific needs of Aussie and Kiwi businesses.Read more about MYOB Acumatica</t>
        </is>
      </c>
    </row>
    <row r="29243">
      <c r="A29243" t="inlineStr">
        <is>
          <t>Operations Management</t>
        </is>
      </c>
      <c r="B29243" t="inlineStr">
        <is>
          <t>Order Management</t>
        </is>
      </c>
      <c r="C29243" t="inlineStr">
        <is>
          <t>https://www.getapp.com/operations-management-software/order-management/os/web-based</t>
        </is>
      </c>
      <c r="D29243" t="inlineStr">
        <is>
          <t>SellerActive</t>
        </is>
      </c>
      <c r="E29243" t="inlineStr">
        <is>
          <t>https://www.getapp.com/operations-management-software/a/selleractive/</t>
        </is>
      </c>
      <c r="F29243" t="inlineStr">
        <is>
          <t>Direct incoming orders from every sales channel through one cloud-based dashboard. Expand your business across new marketplaces with SellerActive.Read more about SellerActive</t>
        </is>
      </c>
    </row>
    <row r="29244">
      <c r="A29244" t="inlineStr">
        <is>
          <t>Operations Management</t>
        </is>
      </c>
      <c r="B29244" t="inlineStr">
        <is>
          <t>Order Management</t>
        </is>
      </c>
      <c r="C29244" t="inlineStr">
        <is>
          <t>https://www.getapp.com/operations-management-software/order-management/os/web-based</t>
        </is>
      </c>
      <c r="D29244" t="inlineStr">
        <is>
          <t>Sage 200</t>
        </is>
      </c>
      <c r="E29244" t="inlineStr">
        <is>
          <t>https://www.getapp.com/finance-accounting-software/a/sage-200cloud/</t>
        </is>
      </c>
      <c r="F29244"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29245">
      <c r="A29245" t="inlineStr">
        <is>
          <t>Operations Management</t>
        </is>
      </c>
      <c r="B29245" t="inlineStr">
        <is>
          <t>Order Management</t>
        </is>
      </c>
      <c r="C29245" t="inlineStr">
        <is>
          <t>https://www.getapp.com/operations-management-software/order-management/os/web-based</t>
        </is>
      </c>
      <c r="D29245" t="inlineStr">
        <is>
          <t>Izzyplan</t>
        </is>
      </c>
      <c r="E29245" t="inlineStr">
        <is>
          <t>https://www.getapp.com/operations-management-software/a/izzyplan/</t>
        </is>
      </c>
      <c r="F29245" t="inlineStr">
        <is>
          <t>Izzyplan is a cloud-based solution that assists businesses of all sizes with workflow management, project planning, appointment scheduling, customer relationship management (CRM) and more.Read more about Izzyplan</t>
        </is>
      </c>
    </row>
    <row r="29246">
      <c r="A29246" t="inlineStr">
        <is>
          <t>Operations Management</t>
        </is>
      </c>
      <c r="B29246" t="inlineStr">
        <is>
          <t>Order Management</t>
        </is>
      </c>
      <c r="C29246" t="inlineStr">
        <is>
          <t>https://www.getapp.com/operations-management-software/order-management/os/web-based</t>
        </is>
      </c>
      <c r="D29246" t="inlineStr">
        <is>
          <t>Ramp Enterprise WMS</t>
        </is>
      </c>
      <c r="E29246" t="inlineStr">
        <is>
          <t>https://www.getapp.com/all-software/a/ramp-enterprise-wms/</t>
        </is>
      </c>
      <c r="F29246" t="inlineStr">
        <is>
          <t>Ramp Enterprise is a full featured WMS deployed on current technology that is based on the needs presented by the 3PL Industry. In short it solves the WMS problem of being able to handle and address the multi facility, multi customer, diverse product line environment 3PLs are presented with.Read more about Ramp Enterprise WMS</t>
        </is>
      </c>
    </row>
    <row r="29247">
      <c r="A29247" t="inlineStr">
        <is>
          <t>Operations Management</t>
        </is>
      </c>
      <c r="B29247" t="inlineStr">
        <is>
          <t>Order Management</t>
        </is>
      </c>
      <c r="C29247" t="inlineStr">
        <is>
          <t>https://www.getapp.com/operations-management-software/order-management/os/web-based</t>
        </is>
      </c>
      <c r="D29247" t="inlineStr">
        <is>
          <t>hello24.ai</t>
        </is>
      </c>
      <c r="E29247" t="inlineStr">
        <is>
          <t>https://www.getapp.com/marketing-software/a/hello24-ai/</t>
        </is>
      </c>
      <c r="F29247" t="inlineStr">
        <is>
          <t>DTC Brands on Shopify &amp; WooCommerce (WordPress), Ecommerce companies, &amp; retail brands looking to engage customers on online media.Read more about hello24.ai</t>
        </is>
      </c>
    </row>
    <row r="29248">
      <c r="A29248" t="inlineStr">
        <is>
          <t>Operations Management</t>
        </is>
      </c>
      <c r="B29248" t="inlineStr">
        <is>
          <t>Order Management</t>
        </is>
      </c>
      <c r="C29248" t="inlineStr">
        <is>
          <t>https://www.getapp.com/operations-management-software/order-management/os/web-based</t>
        </is>
      </c>
      <c r="D29248" t="inlineStr">
        <is>
          <t>Expedite Commerce</t>
        </is>
      </c>
      <c r="E29248" t="inlineStr">
        <is>
          <t>https://www.getapp.com/all-software/a/expedite-commerce/</t>
        </is>
      </c>
      <c r="F29248" t="inlineStr">
        <is>
          <t>Expedite Commerce is a cloud-based platform for Revenue Operations and Revenue Management in sophisticated B2B companies. It offers quote-to-cash software solutions for CPQ, eCommerce, Recurring Billing, and more for Manufacturing, SaaS, IoT, XaaS, and Communications industries.Read more about Expedite Commerce</t>
        </is>
      </c>
    </row>
    <row r="29249">
      <c r="A29249" t="inlineStr">
        <is>
          <t>Operations Management</t>
        </is>
      </c>
      <c r="B29249" t="inlineStr">
        <is>
          <t>Order Management</t>
        </is>
      </c>
      <c r="C29249" t="inlineStr">
        <is>
          <t>https://www.getapp.com/operations-management-software/order-management/os/web-based</t>
        </is>
      </c>
      <c r="D29249" t="inlineStr">
        <is>
          <t>Linnworks</t>
        </is>
      </c>
      <c r="E29249" t="inlineStr">
        <is>
          <t>https://www.getapp.com/website-ecommerce-software/a/linnworks/</t>
        </is>
      </c>
      <c r="F29249" t="inlineStr">
        <is>
          <t>Linnworks lets you power your entire commerce operation from a single platform. With more than 100 integrations,  Linnworks covers everything you need - from order and inventory management, analytics and forecasting, warehouse management, selling channel listings, and 3PL/fulfillment.Read more about Linnworks</t>
        </is>
      </c>
    </row>
    <row r="29250">
      <c r="A29250" t="inlineStr">
        <is>
          <t>Operations Management</t>
        </is>
      </c>
      <c r="B29250" t="inlineStr">
        <is>
          <t>Order Management</t>
        </is>
      </c>
      <c r="C29250" t="inlineStr">
        <is>
          <t>https://www.getapp.com/operations-management-software/order-management/os/web-based</t>
        </is>
      </c>
      <c r="D29250" t="inlineStr">
        <is>
          <t>Tall Emu CRM</t>
        </is>
      </c>
      <c r="E29250" t="inlineStr">
        <is>
          <t>https://www.getapp.com/customer-management-software/a/tall-emu-crm/</t>
        </is>
      </c>
      <c r="F29250" t="inlineStr">
        <is>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is>
      </c>
    </row>
    <row r="29251">
      <c r="A29251" t="inlineStr">
        <is>
          <t>Operations Management</t>
        </is>
      </c>
      <c r="B29251" t="inlineStr">
        <is>
          <t>Order Management</t>
        </is>
      </c>
      <c r="C29251" t="inlineStr">
        <is>
          <t>https://www.getapp.com/operations-management-software/order-management/os/web-based</t>
        </is>
      </c>
      <c r="D29251" t="inlineStr">
        <is>
          <t>ShipBob</t>
        </is>
      </c>
      <c r="E29251" t="inlineStr">
        <is>
          <t>https://www.getapp.com/transportation-logistics-software/a/shipbob/</t>
        </is>
      </c>
      <c r="F29251" t="inlineStr">
        <is>
          <t>ShipBob brings next- &amp; 2-day shipping and logistics to fast-growing ecommerce brands through software and distributed fulfillment centers. With 30+ locations across 3 continents, ShipBob's strategically located near your customers to provide cost-effective, fast shipping options.Read more about ShipBob</t>
        </is>
      </c>
    </row>
    <row r="29252">
      <c r="A29252" t="inlineStr">
        <is>
          <t>Operations Management</t>
        </is>
      </c>
      <c r="B29252" t="inlineStr">
        <is>
          <t>Order Management</t>
        </is>
      </c>
      <c r="C29252" t="inlineStr">
        <is>
          <t>https://www.getapp.com/operations-management-software/order-management/os/web-based</t>
        </is>
      </c>
      <c r="D29252" t="inlineStr">
        <is>
          <t>UniFi</t>
        </is>
      </c>
      <c r="E29252" t="inlineStr">
        <is>
          <t>https://www.getapp.com/emerging-technology-software/a/finansys-apps/</t>
        </is>
      </c>
      <c r="F29252"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29253">
      <c r="A29253" t="inlineStr">
        <is>
          <t>Operations Management</t>
        </is>
      </c>
      <c r="B29253" t="inlineStr">
        <is>
          <t>Order Management</t>
        </is>
      </c>
      <c r="C29253" t="inlineStr">
        <is>
          <t>https://www.getapp.com/operations-management-software/order-management/os/web-based</t>
        </is>
      </c>
      <c r="D29253" t="inlineStr">
        <is>
          <t>Maestro</t>
        </is>
      </c>
      <c r="E29253" t="inlineStr">
        <is>
          <t>https://www.getapp.com/transportation-logistics-software/a/rapidresponse/</t>
        </is>
      </c>
      <c r="F29253" t="inlineStr">
        <is>
          <t>RapidResponse is a cloud-based supply chain management solution that helps enterprises and logistics service providers orchestrate planning and execution on a single platform. It allows users to connect data, processes, and people in a single environment to assist with operational and financial performance.Read more about Maestro</t>
        </is>
      </c>
    </row>
    <row r="29254">
      <c r="A29254" t="inlineStr">
        <is>
          <t>Operations Management</t>
        </is>
      </c>
      <c r="B29254" t="inlineStr">
        <is>
          <t>Order Management</t>
        </is>
      </c>
      <c r="C29254" t="inlineStr">
        <is>
          <t>https://www.getapp.com/operations-management-software/order-management/os/web-based</t>
        </is>
      </c>
      <c r="D29254" t="inlineStr">
        <is>
          <t>Mi9 Retail Suite</t>
        </is>
      </c>
      <c r="E29254" t="inlineStr">
        <is>
          <t>https://www.getapp.com/customer-management-software/a/mi9-crm/</t>
        </is>
      </c>
      <c r="F29254" t="inlineStr">
        <is>
          <t>Mi9 CRM is an integrated customer experience &amp; relationship management solution with real-time omni-channel customer data, designed specifically for retailersRead more about Mi9 Retail Suite</t>
        </is>
      </c>
    </row>
    <row r="29255">
      <c r="A29255" t="inlineStr">
        <is>
          <t>Operations Management</t>
        </is>
      </c>
      <c r="B29255" t="inlineStr">
        <is>
          <t>Order Management</t>
        </is>
      </c>
      <c r="C29255" t="inlineStr">
        <is>
          <t>https://www.getapp.com/operations-management-software/order-management/os/web-based</t>
        </is>
      </c>
      <c r="D29255" t="inlineStr">
        <is>
          <t>Intuiflow</t>
        </is>
      </c>
      <c r="E29255" t="inlineStr">
        <is>
          <t>https://www.getapp.com/all-software/a/dbr/</t>
        </is>
      </c>
      <c r="F29255" t="inlineStr">
        <is>
          <t>End-to-end Supply Chain Software for manufacturers and distributors that provides superior materials planning, demand planning, S&amp;OP and production scheduling capabilities in an intuitive platform. Integrates with all ERPs.Read more about Intuiflow</t>
        </is>
      </c>
    </row>
    <row r="29256">
      <c r="A29256" t="inlineStr">
        <is>
          <t>Operations Management</t>
        </is>
      </c>
      <c r="B29256" t="inlineStr">
        <is>
          <t>Order Management</t>
        </is>
      </c>
      <c r="C29256" t="inlineStr">
        <is>
          <t>https://www.getapp.com/operations-management-software/order-management/os/web-based</t>
        </is>
      </c>
      <c r="D29256" t="inlineStr">
        <is>
          <t>Inzant Sales</t>
        </is>
      </c>
      <c r="E29256" t="inlineStr">
        <is>
          <t>https://www.getapp.com/sales-software/a/inzant-sales/</t>
        </is>
      </c>
      <c r="F29256" t="inlineStr">
        <is>
          <t>Inzant Sales is a mobile sales platform designed for wholesalers &amp; manufacturers, including our mobile sales app, eCommerce website &amp; full integration with your other core business systems. Inzant Sales helps save time, reduce costs and increases sales, enabling your business to grow.Read more about Inzant Sales</t>
        </is>
      </c>
    </row>
    <row r="29257">
      <c r="A29257" t="inlineStr">
        <is>
          <t>Operations Management</t>
        </is>
      </c>
      <c r="B29257" t="inlineStr">
        <is>
          <t>Order Management</t>
        </is>
      </c>
      <c r="C29257" t="inlineStr">
        <is>
          <t>https://www.getapp.com/operations-management-software/order-management/os/web-based</t>
        </is>
      </c>
      <c r="D29257" t="inlineStr">
        <is>
          <t>DocketManager</t>
        </is>
      </c>
      <c r="E29257" t="inlineStr">
        <is>
          <t>https://www.getapp.com/industries-software/a/docketmanager/</t>
        </is>
      </c>
      <c r="F29257" t="inlineStr">
        <is>
          <t>DocketManager is a cloud-based order management solution that assists printing shops with managing orders, sales, and customers. Key features include accounting, workflow management, inventory tracking, purchase order creation, campaign management, payment processing, and reporting.Read more about DocketManager</t>
        </is>
      </c>
    </row>
    <row r="29258">
      <c r="A29258" t="inlineStr">
        <is>
          <t>Operations Management</t>
        </is>
      </c>
      <c r="B29258" t="inlineStr">
        <is>
          <t>Order Management</t>
        </is>
      </c>
      <c r="C29258" t="inlineStr">
        <is>
          <t>https://www.getapp.com/operations-management-software/order-management/os/web-based</t>
        </is>
      </c>
      <c r="D29258" t="inlineStr">
        <is>
          <t>inSitu Sales</t>
        </is>
      </c>
      <c r="E29258" t="inlineStr">
        <is>
          <t>https://www.getapp.com/website-ecommerce-software/a/insitu-sales/</t>
        </is>
      </c>
      <c r="F29258" t="inlineStr">
        <is>
          <t>Whether it’s your truck inventory or multiple inventory sites, inSitu Sales provides real-time access to product availability. Sales reps can access specific inventory for specific customers, optimizing your field sales operation in real-time.Read more about inSitu Sales</t>
        </is>
      </c>
    </row>
    <row r="29259">
      <c r="A29259" t="inlineStr">
        <is>
          <t>Operations Management</t>
        </is>
      </c>
      <c r="B29259" t="inlineStr">
        <is>
          <t>Order Management</t>
        </is>
      </c>
      <c r="C29259" t="inlineStr">
        <is>
          <t>https://www.getapp.com/operations-management-software/order-management/os/web-based</t>
        </is>
      </c>
      <c r="D29259" t="inlineStr">
        <is>
          <t>FMIS Fixed Asset Management</t>
        </is>
      </c>
      <c r="E29259" t="inlineStr">
        <is>
          <t>https://www.getapp.com/operations-management-software/a/fmis-asset-management/</t>
        </is>
      </c>
      <c r="F29259" t="inlineStr">
        <is>
          <t>Integrated Fixed Asset Depreciation, tracking &amp; maintenance. The system is ideal for medium to large organizations in any industry.Read more about FMIS Fixed Asset Management</t>
        </is>
      </c>
    </row>
    <row r="29260">
      <c r="A29260" t="inlineStr">
        <is>
          <t>Operations Management</t>
        </is>
      </c>
      <c r="B29260" t="inlineStr">
        <is>
          <t>Order Management</t>
        </is>
      </c>
      <c r="C29260" t="inlineStr">
        <is>
          <t>https://www.getapp.com/operations-management-software/order-management/os/web-based</t>
        </is>
      </c>
      <c r="D29260" t="inlineStr">
        <is>
          <t>QT9 ERP</t>
        </is>
      </c>
      <c r="E29260" t="inlineStr">
        <is>
          <t>https://www.getapp.com/operations-management-software/a/qt9-erp/</t>
        </is>
      </c>
      <c r="F29260" t="inlineStr">
        <is>
          <t>Order management software made easy. Automate your manufacturing processes with an easy-to-use cloud-based system. Connect order management processes to Inventory Control, Production Scheduling, Purchasing &amp; Shipping Management with email alerts &amp; FDA 21 CFR Part 11 compliant electronic approvals.Read more about QT9 ERP</t>
        </is>
      </c>
    </row>
    <row r="29261">
      <c r="A29261" t="inlineStr">
        <is>
          <t>Operations Management</t>
        </is>
      </c>
      <c r="B29261" t="inlineStr">
        <is>
          <t>Order Management</t>
        </is>
      </c>
      <c r="C29261" t="inlineStr">
        <is>
          <t>https://www.getapp.com/operations-management-software/order-management/os/web-based</t>
        </is>
      </c>
      <c r="D29261" t="inlineStr">
        <is>
          <t>Kentro</t>
        </is>
      </c>
      <c r="E29261" t="inlineStr">
        <is>
          <t>https://www.getapp.com/operations-management-software/a/kentro/</t>
        </is>
      </c>
      <c r="F29261" t="inlineStr">
        <is>
          <t>Grow effortlessly and efficiently across single or multiple sales channels and marketplaces with Kentro.Read more about Kentro</t>
        </is>
      </c>
    </row>
    <row r="29262">
      <c r="A29262" t="inlineStr">
        <is>
          <t>Operations Management</t>
        </is>
      </c>
      <c r="B29262" t="inlineStr">
        <is>
          <t>Order Management</t>
        </is>
      </c>
      <c r="C29262" t="inlineStr">
        <is>
          <t>https://www.getapp.com/operations-management-software/order-management/os/web-based</t>
        </is>
      </c>
      <c r="D29262" t="inlineStr">
        <is>
          <t>C2W Inventory Management System</t>
        </is>
      </c>
      <c r="E29262" t="inlineStr">
        <is>
          <t>https://www.getapp.com/operations-management-software/a/c2w-inventory-management-system/</t>
        </is>
      </c>
      <c r="F29262" t="inlineStr">
        <is>
          <t>C2W Inventory Management System consolidates inventory, sales, purchasing, and reporting into a unified platform, offering real-time stock updates and multi-warehouse functionality. It includes a mobile SmartScan barcode system to streamline inventory processes. The solution includes automated reorder point settings and is compatible with Geek+ Robotics automation for management.Read more about C2W Inventory Management System</t>
        </is>
      </c>
    </row>
    <row r="29263">
      <c r="A29263" t="inlineStr">
        <is>
          <t>Operations Management</t>
        </is>
      </c>
      <c r="B29263" t="inlineStr">
        <is>
          <t>Order Management</t>
        </is>
      </c>
      <c r="C29263" t="inlineStr">
        <is>
          <t>https://www.getapp.com/operations-management-software/order-management/os/web-based</t>
        </is>
      </c>
      <c r="D29263" t="inlineStr">
        <is>
          <t>Contalog</t>
        </is>
      </c>
      <c r="E29263" t="inlineStr">
        <is>
          <t>https://www.getapp.com/operations-management-software/a/contalog/</t>
        </is>
      </c>
      <c r="F29263" t="inlineStr">
        <is>
          <t>Contalog is a platform for managing digital commerce across multiple selling platforms, including retail, mobile commerce, eCommerce, B2B sales, and moreRead more about Contalog</t>
        </is>
      </c>
    </row>
    <row r="29264">
      <c r="A29264" t="inlineStr">
        <is>
          <t>Operations Management</t>
        </is>
      </c>
      <c r="B29264" t="inlineStr">
        <is>
          <t>Order Management</t>
        </is>
      </c>
      <c r="C29264" t="inlineStr">
        <is>
          <t>https://www.getapp.com/operations-management-software/order-management/os/web-based</t>
        </is>
      </c>
      <c r="D29264" t="inlineStr">
        <is>
          <t>NuORDER</t>
        </is>
      </c>
      <c r="E29264" t="inlineStr">
        <is>
          <t>https://www.getapp.com/operations-management-software/a/nuorder/</t>
        </is>
      </c>
      <c r="F29264" t="inlineStr">
        <is>
          <t>NuORDER is the leading wholesale eCommerce platform helping brands and retailers grow and win together.Brands use NuORDER to deliver a seamless, more collaborative wholesale process, where buyers can browse products, plan assortments visually, and make smarter buys in real-time.Read more about NuORDER</t>
        </is>
      </c>
    </row>
    <row r="29265">
      <c r="A29265" t="inlineStr">
        <is>
          <t>Operations Management</t>
        </is>
      </c>
      <c r="B29265" t="inlineStr">
        <is>
          <t>Order Management</t>
        </is>
      </c>
      <c r="C29265" t="inlineStr">
        <is>
          <t>https://www.getapp.com/operations-management-software/order-management/os/web-based</t>
        </is>
      </c>
      <c r="D29265" t="inlineStr">
        <is>
          <t>LOCAD</t>
        </is>
      </c>
      <c r="E29265" t="inlineStr">
        <is>
          <t>https://www.getapp.com/operations-management-software/a/locad/</t>
        </is>
      </c>
      <c r="F29265" t="inlineStr">
        <is>
          <t>An end-to-end fulfillment solution that combines an integrated technology platform with a network of warehouses and logistics partners.Read more about LOCAD</t>
        </is>
      </c>
    </row>
    <row r="29266">
      <c r="A29266" t="inlineStr">
        <is>
          <t>Operations Management</t>
        </is>
      </c>
      <c r="B29266" t="inlineStr">
        <is>
          <t>Order Management</t>
        </is>
      </c>
      <c r="C29266" t="inlineStr">
        <is>
          <t>https://www.getapp.com/operations-management-software/order-management/os/web-based</t>
        </is>
      </c>
      <c r="D29266" t="inlineStr">
        <is>
          <t>Zigaflow</t>
        </is>
      </c>
      <c r="E29266" t="inlineStr">
        <is>
          <t>https://www.getapp.com/sales-software/a/zigaflow/</t>
        </is>
      </c>
      <c r="F29266" t="inlineStr">
        <is>
          <t>Zigaflow simplifies business management, offering automation, customization, and integration. Designed for diverse needs, it enhances efficiency, security, and growth across all operations.Read more about Zigaflow</t>
        </is>
      </c>
    </row>
    <row r="29267">
      <c r="A29267" t="inlineStr">
        <is>
          <t>Operations Management</t>
        </is>
      </c>
      <c r="B29267" t="inlineStr">
        <is>
          <t>Order Management</t>
        </is>
      </c>
      <c r="C29267" t="inlineStr">
        <is>
          <t>https://www.getapp.com/operations-management-software/order-management/os/web-based</t>
        </is>
      </c>
      <c r="D29267" t="inlineStr">
        <is>
          <t>Paladin Point of Sale and Inventory Management</t>
        </is>
      </c>
      <c r="E29267" t="inlineStr">
        <is>
          <t>https://www.getapp.com/all-software/a/paladin-pos/</t>
        </is>
      </c>
      <c r="F29267" t="inlineStr">
        <is>
          <t>Point of Sale with complete business management for independent retailers. Track inventory, automate ordering, and report sales.Read more about Paladin Point of Sale and Inventory Management</t>
        </is>
      </c>
    </row>
    <row r="29268">
      <c r="A29268" t="inlineStr">
        <is>
          <t>Operations Management</t>
        </is>
      </c>
      <c r="B29268" t="inlineStr">
        <is>
          <t>Order Management</t>
        </is>
      </c>
      <c r="C29268" t="inlineStr">
        <is>
          <t>https://www.getapp.com/operations-management-software/order-management/os/web-based</t>
        </is>
      </c>
      <c r="D29268" t="inlineStr">
        <is>
          <t>inaCatalog</t>
        </is>
      </c>
      <c r="E29268" t="inlineStr">
        <is>
          <t>https://www.getapp.com/operations-management-software/a/inacatalog/</t>
        </is>
      </c>
      <c r="F29268" t="inlineStr">
        <is>
          <t>inaCatalog is the ecosystem of tools and solutions for online and offline sales with which teams increase sales by reducing expenses and errors.Read more about inaCatalog</t>
        </is>
      </c>
    </row>
    <row r="29269">
      <c r="A29269" t="inlineStr">
        <is>
          <t>Operations Management</t>
        </is>
      </c>
      <c r="B29269" t="inlineStr">
        <is>
          <t>Order Management</t>
        </is>
      </c>
      <c r="C29269" t="inlineStr">
        <is>
          <t>https://www.getapp.com/operations-management-software/order-management/os/web-based</t>
        </is>
      </c>
      <c r="D29269" t="inlineStr">
        <is>
          <t>S2K Enterprise</t>
        </is>
      </c>
      <c r="E29269" t="inlineStr">
        <is>
          <t>https://www.getapp.com/operations-management-software/a/s2k-enterprise/</t>
        </is>
      </c>
      <c r="F29269" t="inlineStr">
        <is>
          <t>S2K Enterprise is an enterprise resource planning (ERP) software designed to help businesses in distribution, manufacturing, specialty retail, service and repair and rental industries.Read more about S2K Enterprise</t>
        </is>
      </c>
    </row>
    <row r="29270">
      <c r="A29270" t="inlineStr">
        <is>
          <t>Operations Management</t>
        </is>
      </c>
      <c r="B29270" t="inlineStr">
        <is>
          <t>Order Management</t>
        </is>
      </c>
      <c r="C29270" t="inlineStr">
        <is>
          <t>https://www.getapp.com/operations-management-software/order-management/os/web-based</t>
        </is>
      </c>
      <c r="D29270" t="inlineStr">
        <is>
          <t>OfficeBooks</t>
        </is>
      </c>
      <c r="E29270" t="inlineStr">
        <is>
          <t>https://www.getapp.com/operations-management-software/a/officebooks/</t>
        </is>
      </c>
      <c r="F29270" t="inlineStr">
        <is>
          <t>OfficeBooks is a business management application ideal for small or medium sized manufacturing operations. The solution integrates all the key processes of any business; contact management, sales orders, purchasing, inventory control, and work orders.Read more about OfficeBooks</t>
        </is>
      </c>
    </row>
    <row r="29271">
      <c r="A29271" t="inlineStr">
        <is>
          <t>Operations Management</t>
        </is>
      </c>
      <c r="B29271" t="inlineStr">
        <is>
          <t>Order Management</t>
        </is>
      </c>
      <c r="C29271" t="inlineStr">
        <is>
          <t>https://www.getapp.com/operations-management-software/order-management/os/web-based</t>
        </is>
      </c>
      <c r="D29271" t="inlineStr">
        <is>
          <t>VTEX</t>
        </is>
      </c>
      <c r="E29271" t="inlineStr">
        <is>
          <t>https://www.getapp.com/website-ecommerce-software/a/vtex/</t>
        </is>
      </c>
      <c r="F29271" t="inlineStr">
        <is>
          <t>Tap into new markets and attract new customers and suppliers with VTEX, the first and only fully integrated marketplace-commerce-oms solution.Read more about VTEX</t>
        </is>
      </c>
    </row>
    <row r="29272">
      <c r="A29272" t="inlineStr">
        <is>
          <t>Operations Management</t>
        </is>
      </c>
      <c r="B29272" t="inlineStr">
        <is>
          <t>Order Management</t>
        </is>
      </c>
      <c r="C29272" t="inlineStr">
        <is>
          <t>https://www.getapp.com/operations-management-software/order-management/os/web-based</t>
        </is>
      </c>
      <c r="D29272" t="inlineStr">
        <is>
          <t>VeraCore</t>
        </is>
      </c>
      <c r="E29272" t="inlineStr">
        <is>
          <t>https://www.getapp.com/operations-management-software/a/veracore/</t>
        </is>
      </c>
      <c r="F29272" t="inlineStr">
        <is>
          <t>VeraCore offers Smart Warehouse and Order Management software for third-party fulfillment and eCommerce operations. This solution is designed to help businesses eliminate error-prone manual processes and streamline complex customer requests.Read more about VeraCore</t>
        </is>
      </c>
    </row>
    <row r="29273">
      <c r="A29273" t="inlineStr">
        <is>
          <t>Operations Management</t>
        </is>
      </c>
      <c r="B29273" t="inlineStr">
        <is>
          <t>Order Management</t>
        </is>
      </c>
      <c r="C29273" t="inlineStr">
        <is>
          <t>https://www.getapp.com/operations-management-software/order-management/os/web-based</t>
        </is>
      </c>
      <c r="D29273" t="inlineStr">
        <is>
          <t>Jim2 Business Engine</t>
        </is>
      </c>
      <c r="E29273" t="inlineStr">
        <is>
          <t>https://www.getapp.com/finance-accounting-software/a/jim2-business-engine/</t>
        </is>
      </c>
      <c r="F29273" t="inlineStr">
        <is>
          <t>Jim2 Business Engine is a leading all-in-one ERP solution designed for stock-oriented businesses with 20+ employees. It integrates accounting, stock control, purchasing, and sales, enhancing efficiency and visibility. With cloud or on-premises deployment options and a mobile app.Read more about Jim2 Business Engine</t>
        </is>
      </c>
    </row>
    <row r="29274">
      <c r="A29274" t="inlineStr">
        <is>
          <t>Operations Management</t>
        </is>
      </c>
      <c r="B29274" t="inlineStr">
        <is>
          <t>Order Management</t>
        </is>
      </c>
      <c r="C29274" t="inlineStr">
        <is>
          <t>https://www.getapp.com/operations-management-software/order-management/os/web-based</t>
        </is>
      </c>
      <c r="D29274" t="inlineStr">
        <is>
          <t>LOCATE</t>
        </is>
      </c>
      <c r="E29274" t="inlineStr">
        <is>
          <t>https://www.getapp.com/operations-management-software/a/locate-inventory/</t>
        </is>
      </c>
      <c r="F29274" t="inlineStr">
        <is>
          <t>LOCATE Inventory is a cloud-based, enterprise-level inventory &amp; workflow management system for SMBs, with purchasing, accounting, and reporting, plus mobile functionality, manufacturing, native integrations, and more!The average LOCATE company is a product-based business with 10-100 employees.Read more about LOCATE</t>
        </is>
      </c>
    </row>
    <row r="29275">
      <c r="A29275" t="inlineStr">
        <is>
          <t>Operations Management</t>
        </is>
      </c>
      <c r="B29275" t="inlineStr">
        <is>
          <t>Order Management</t>
        </is>
      </c>
      <c r="C29275" t="inlineStr">
        <is>
          <t>https://www.getapp.com/operations-management-software/order-management/os/web-based</t>
        </is>
      </c>
      <c r="D29275" t="inlineStr">
        <is>
          <t>Waste Logics</t>
        </is>
      </c>
      <c r="E29275" t="inlineStr">
        <is>
          <t>https://www.getapp.com/government-social-services-software/a/waste-logics/</t>
        </is>
      </c>
      <c r="F29275" t="inlineStr">
        <is>
          <t>Waste Logics is cloud-based software for waste management businesses.  Some of the main features include creating and tracking orders, managing drivers, ensuring permits and licenses are up-to-date, and giving job-specific access to anyone.Read more about Waste Logics</t>
        </is>
      </c>
    </row>
    <row r="29276">
      <c r="A29276" t="inlineStr">
        <is>
          <t>Operations Management</t>
        </is>
      </c>
      <c r="B29276" t="inlineStr">
        <is>
          <t>Order Management</t>
        </is>
      </c>
      <c r="C29276" t="inlineStr">
        <is>
          <t>https://www.getapp.com/operations-management-software/order-management/os/web-based</t>
        </is>
      </c>
      <c r="D29276" t="inlineStr">
        <is>
          <t>iSET</t>
        </is>
      </c>
      <c r="E29276" t="inlineStr">
        <is>
          <t>https://www.getapp.com/all-software/a/iset/</t>
        </is>
      </c>
      <c r="F29276" t="inlineStr">
        <is>
          <t>iSET is a comprehensive e-commerce platform that offers tools for retailers to easily start, grow, and scale their online stores. The platform provides hundreds of features and integrations to help users create an online store that truly sells.Read more about iSET</t>
        </is>
      </c>
    </row>
    <row r="29277">
      <c r="A29277" t="inlineStr">
        <is>
          <t>Operations Management</t>
        </is>
      </c>
      <c r="B29277" t="inlineStr">
        <is>
          <t>Order Management</t>
        </is>
      </c>
      <c r="C29277" t="inlineStr">
        <is>
          <t>https://www.getapp.com/operations-management-software/order-management/os/web-based</t>
        </is>
      </c>
      <c r="D29277" t="inlineStr">
        <is>
          <t>Helm</t>
        </is>
      </c>
      <c r="E29277" t="inlineStr">
        <is>
          <t>https://www.getapp.com/operations-management-software/a/despatch-cloud/</t>
        </is>
      </c>
      <c r="F29277" t="inlineStr">
        <is>
          <t>Despatch Cloud streamlines operations, from order processing to shipping and fulfilment, using advanced automation. We link businesses to 120+ couriers and 80 channel platforms, offering limitless opportunities via one integration. Designed by eCommerce pros to help eCommerce business.Read more about Helm</t>
        </is>
      </c>
    </row>
    <row r="29278">
      <c r="A29278" t="inlineStr">
        <is>
          <t>Operations Management</t>
        </is>
      </c>
      <c r="B29278" t="inlineStr">
        <is>
          <t>Order Management</t>
        </is>
      </c>
      <c r="C29278" t="inlineStr">
        <is>
          <t>https://www.getapp.com/operations-management-software/order-management/os/web-based</t>
        </is>
      </c>
      <c r="D29278" t="inlineStr">
        <is>
          <t>Cubbo</t>
        </is>
      </c>
      <c r="E29278" t="inlineStr">
        <is>
          <t>https://www.getapp.com/transportation-logistics-software/a/cubbo/</t>
        </is>
      </c>
      <c r="F29278" t="inlineStr">
        <is>
          <t>Cubbo is a software that provides shipment tracking, order management, and inventory management. It has been designed to help businesses that ship products to multiple locations.Read more about Cubbo</t>
        </is>
      </c>
    </row>
    <row r="29279">
      <c r="A29279" t="inlineStr">
        <is>
          <t>Operations Management</t>
        </is>
      </c>
      <c r="B29279" t="inlineStr">
        <is>
          <t>Order Management</t>
        </is>
      </c>
      <c r="C29279" t="inlineStr">
        <is>
          <t>https://www.getapp.com/operations-management-software/order-management/os/web-based</t>
        </is>
      </c>
      <c r="D29279" t="inlineStr">
        <is>
          <t>ALERE</t>
        </is>
      </c>
      <c r="E29279" t="inlineStr">
        <is>
          <t>https://www.getapp.com/operations-management-software/a/alere/</t>
        </is>
      </c>
      <c r="F29279" t="inlineStr">
        <is>
          <t>ALERE is an enterprise resource planning (ERP) software that helps businesses in aviation, food and beverages, distribution, apparel, packaging, textile, and other industries handle operations related to order management, job scheduling, inventory tracking, dispatching, and other processes.Read more about ALERE</t>
        </is>
      </c>
    </row>
    <row r="29280">
      <c r="A29280" t="inlineStr">
        <is>
          <t>Operations Management</t>
        </is>
      </c>
      <c r="B29280" t="inlineStr">
        <is>
          <t>Order Management</t>
        </is>
      </c>
      <c r="C29280" t="inlineStr">
        <is>
          <t>https://www.getapp.com/operations-management-software/order-management/os/web-based</t>
        </is>
      </c>
      <c r="D29280" t="inlineStr">
        <is>
          <t>X-Mart</t>
        </is>
      </c>
      <c r="E29280" t="inlineStr">
        <is>
          <t>https://www.getapp.com/all-software/a/x-mart/</t>
        </is>
      </c>
      <c r="F29280" t="inlineStr">
        <is>
          <t>X-Mart is a cloud-based B2B eCommerce platform that helps businesses optimize customer journeys across multiple channels. The solution allows businesses to manage sales operations in apps, web, kiosks, call centers, and chat platforms. It offers various features such as user behavior tracking, full-funnel metrics, personalized dashboards, and rule-based customization.Read more about X-Mart</t>
        </is>
      </c>
    </row>
    <row r="29281">
      <c r="A29281" t="inlineStr">
        <is>
          <t>Operations Management</t>
        </is>
      </c>
      <c r="B29281" t="inlineStr">
        <is>
          <t>Order Management</t>
        </is>
      </c>
      <c r="C29281" t="inlineStr">
        <is>
          <t>https://www.getapp.com/operations-management-software/order-management/os/web-based</t>
        </is>
      </c>
      <c r="D29281" t="inlineStr">
        <is>
          <t>OneBill</t>
        </is>
      </c>
      <c r="E29281" t="inlineStr">
        <is>
          <t>https://www.getapp.com/customer-management-software/a/onebill-subscription-billing-platform/</t>
        </is>
      </c>
      <c r="F29281" t="inlineStr">
        <is>
          <t>OneBill is a revenue management software that provides businesses with tools to streamline subscription management and billing processes. It enables to manage administrative operations, including automated order provisioning &amp; activation, CPQ, revenue reporting, commission management, etc.Read more about OneBill</t>
        </is>
      </c>
    </row>
    <row r="29282">
      <c r="A29282" t="inlineStr">
        <is>
          <t>Operations Management</t>
        </is>
      </c>
      <c r="B29282" t="inlineStr">
        <is>
          <t>Order Management</t>
        </is>
      </c>
      <c r="C29282" t="inlineStr">
        <is>
          <t>https://www.getapp.com/operations-management-software/order-management/os/web-based</t>
        </is>
      </c>
      <c r="D29282" t="inlineStr">
        <is>
          <t>MPX</t>
        </is>
      </c>
      <c r="E29282" t="inlineStr">
        <is>
          <t>https://www.getapp.com/operations-management-software/a/mpx/</t>
        </is>
      </c>
      <c r="F29282"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29283">
      <c r="A29283" t="inlineStr">
        <is>
          <t>Operations Management</t>
        </is>
      </c>
      <c r="B29283" t="inlineStr">
        <is>
          <t>Order Management</t>
        </is>
      </c>
      <c r="C29283" t="inlineStr">
        <is>
          <t>https://www.getapp.com/operations-management-software/order-management/os/web-based</t>
        </is>
      </c>
      <c r="D29283" t="inlineStr">
        <is>
          <t>commercebuild</t>
        </is>
      </c>
      <c r="E29283" t="inlineStr">
        <is>
          <t>https://www.getapp.com/website-ecommerce-software/a/commercebuild/</t>
        </is>
      </c>
      <c r="F29283" t="inlineStr">
        <is>
          <t>ecommercebuild is a solution that offers a complete ecommerce platform. This includes features such as an intuitive dashboard, order management, product catalog management and more.Read more about commercebuild</t>
        </is>
      </c>
    </row>
    <row r="29284">
      <c r="A29284" t="inlineStr">
        <is>
          <t>Operations Management</t>
        </is>
      </c>
      <c r="B29284" t="inlineStr">
        <is>
          <t>Order Management</t>
        </is>
      </c>
      <c r="C29284" t="inlineStr">
        <is>
          <t>https://www.getapp.com/operations-management-software/order-management/os/web-based</t>
        </is>
      </c>
      <c r="D29284" t="inlineStr">
        <is>
          <t>Dynamic Inventory</t>
        </is>
      </c>
      <c r="E29284" t="inlineStr">
        <is>
          <t>https://www.getapp.com/operations-management-software/a/dynamic-inventory/</t>
        </is>
      </c>
      <c r="F29284" t="inlineStr">
        <is>
          <t>Dynamic Inventory is an intuitive, fully-featured inventory management solution and POS system designed for small to mid-size companiesRead more about Dynamic Inventory</t>
        </is>
      </c>
    </row>
    <row r="29285">
      <c r="A29285" t="inlineStr">
        <is>
          <t>Operations Management</t>
        </is>
      </c>
      <c r="B29285" t="inlineStr">
        <is>
          <t>Order Management</t>
        </is>
      </c>
      <c r="C29285" t="inlineStr">
        <is>
          <t>https://www.getapp.com/operations-management-software/order-management/os/web-based</t>
        </is>
      </c>
      <c r="D29285" t="inlineStr">
        <is>
          <t>Coolfire Core</t>
        </is>
      </c>
      <c r="E29285" t="inlineStr">
        <is>
          <t>https://www.getapp.com/operations-management-software/a/coolfire-core/</t>
        </is>
      </c>
      <c r="F29285" t="inlineStr">
        <is>
          <t>Order Management excellence with Coolfire Core. Defe operational chaos, digitize tasks, and enhance communication for swift-moving teams. Elevate decision-making, guarantee on-time deliveries, and boost customer satisfaction. Discover the power of Coolfire Core for seamless order management.Read more about Coolfire Core</t>
        </is>
      </c>
    </row>
    <row r="29286">
      <c r="A29286" t="inlineStr">
        <is>
          <t>Operations Management</t>
        </is>
      </c>
      <c r="B29286" t="inlineStr">
        <is>
          <t>Order Management</t>
        </is>
      </c>
      <c r="C29286" t="inlineStr">
        <is>
          <t>https://www.getapp.com/operations-management-software/order-management/os/web-based</t>
        </is>
      </c>
      <c r="D29286" t="inlineStr">
        <is>
          <t>AccountMate</t>
        </is>
      </c>
      <c r="E29286" t="inlineStr">
        <is>
          <t>https://www.getapp.com/finance-accounting-software/a/accountmate-express/</t>
        </is>
      </c>
      <c r="F29286" t="inlineStr">
        <is>
          <t>AccountMate is a customizable accounting system for small &amp; mid-sized businesses, with open source code and a range of industry-specific vertical solutions.Read more about AccountMate</t>
        </is>
      </c>
    </row>
    <row r="29287">
      <c r="A29287" t="inlineStr">
        <is>
          <t>Operations Management</t>
        </is>
      </c>
      <c r="B29287" t="inlineStr">
        <is>
          <t>Order Management</t>
        </is>
      </c>
      <c r="C29287" t="inlineStr">
        <is>
          <t>https://www.getapp.com/operations-management-software/order-management/os/web-based</t>
        </is>
      </c>
      <c r="D29287" t="inlineStr">
        <is>
          <t>SalesWarp</t>
        </is>
      </c>
      <c r="E29287" t="inlineStr">
        <is>
          <t>https://www.getapp.com/operations-management-software/a/saleswarp/</t>
        </is>
      </c>
      <c r="F29287" t="inlineStr">
        <is>
          <t>Cloud-based order management software that manages and automates the entire range of inventory, order, and fulfillment processes for multiple sales channels.Read more about SalesWarp</t>
        </is>
      </c>
    </row>
    <row r="29288">
      <c r="A29288" t="inlineStr">
        <is>
          <t>Operations Management</t>
        </is>
      </c>
      <c r="B29288" t="inlineStr">
        <is>
          <t>Order Management</t>
        </is>
      </c>
      <c r="C29288" t="inlineStr">
        <is>
          <t>https://www.getapp.com/operations-management-software/order-management/os/web-based</t>
        </is>
      </c>
      <c r="D29288" t="inlineStr">
        <is>
          <t>SkuSuite</t>
        </is>
      </c>
      <c r="E29288" t="inlineStr">
        <is>
          <t>https://www.getapp.com/operations-management-software/a/skusuite/</t>
        </is>
      </c>
      <c r="F29288" t="inlineStr">
        <is>
          <t>SkuSuite is the cloud inventory management &amp; order management software solution essential to the growth of your business. Increase productivity &amp; sales, streamline &amp; automate operations, saving time &amp; money with our robust e-commerce software solution. We specialize serialization &amp; IMEI tracking!Read more about SkuSuite</t>
        </is>
      </c>
    </row>
    <row r="29289">
      <c r="A29289" t="inlineStr">
        <is>
          <t>Operations Management</t>
        </is>
      </c>
      <c r="B29289" t="inlineStr">
        <is>
          <t>Order Management</t>
        </is>
      </c>
      <c r="C29289" t="inlineStr">
        <is>
          <t>https://www.getapp.com/operations-management-software/order-management/os/web-based</t>
        </is>
      </c>
      <c r="D29289" t="inlineStr">
        <is>
          <t>Workhorse</t>
        </is>
      </c>
      <c r="E29289" t="inlineStr">
        <is>
          <t>https://www.getapp.com/operations-management-software/a/workhorse/</t>
        </is>
      </c>
      <c r="F29289" t="inlineStr">
        <is>
          <t>WorkHorse is a fully customizable business management solution for small businesses which offers features including lead generation, CRM (customer relationship management), order management, purchase orders, inventory tracking, timesheets, quotes and invoicing, reporting, and more.Read more about Workhorse</t>
        </is>
      </c>
    </row>
    <row r="29290">
      <c r="A29290" t="inlineStr">
        <is>
          <t>Operations Management</t>
        </is>
      </c>
      <c r="B29290" t="inlineStr">
        <is>
          <t>Order Management</t>
        </is>
      </c>
      <c r="C29290" t="inlineStr">
        <is>
          <t>https://www.getapp.com/operations-management-software/order-management/os/web-based</t>
        </is>
      </c>
      <c r="D29290" t="inlineStr">
        <is>
          <t>Kladana</t>
        </is>
      </c>
      <c r="E29290" t="inlineStr">
        <is>
          <t>https://www.getapp.com/operations-management-software/a/mystore/</t>
        </is>
      </c>
      <c r="F29290" t="inlineStr">
        <is>
          <t>MyStore is a cloud-based inventory management solution designed to help retail &amp; small businesses streamline processes related to stock management, order processing, pricing, manufacturing, and more. A centralized dashboard enables users to view sales data on a weekly, monthly or annual basis.Read more about Kladana</t>
        </is>
      </c>
    </row>
    <row r="29291">
      <c r="A29291" t="inlineStr">
        <is>
          <t>Operations Management</t>
        </is>
      </c>
      <c r="B29291" t="inlineStr">
        <is>
          <t>Order Management</t>
        </is>
      </c>
      <c r="C29291" t="inlineStr">
        <is>
          <t>https://www.getapp.com/operations-management-software/order-management/os/web-based</t>
        </is>
      </c>
      <c r="D29291" t="inlineStr">
        <is>
          <t>Rootstock Manufacturing ERP</t>
        </is>
      </c>
      <c r="E29291" t="inlineStr">
        <is>
          <t>https://www.getapp.com/operations-management-software/a/rootstock-cloud-erp/</t>
        </is>
      </c>
      <c r="F29291" t="inlineStr">
        <is>
          <t>Cloud-based ERP solution for mid-market manufacturing &amp; supply chain organizations. Built on the Salesforce Platform, connect sales (CRM), Rootstock ERP, Service (Service Cloud), and more for optimal enterprise-wide scalability over time using a singular data model.Read more about Rootstock Manufacturing ERP</t>
        </is>
      </c>
    </row>
    <row r="29292">
      <c r="A29292" t="inlineStr">
        <is>
          <t>Operations Management</t>
        </is>
      </c>
      <c r="B29292" t="inlineStr">
        <is>
          <t>Order Management</t>
        </is>
      </c>
      <c r="C29292" t="inlineStr">
        <is>
          <t>https://www.getapp.com/operations-management-software/order-management/os/web-based</t>
        </is>
      </c>
      <c r="D29292" t="inlineStr">
        <is>
          <t>BreezeFSM</t>
        </is>
      </c>
      <c r="E29292" t="inlineStr">
        <is>
          <t>https://www.getapp.com/all-software/a/breezefsm/</t>
        </is>
      </c>
      <c r="F29292" t="inlineStr">
        <is>
          <t>BreezeFSM is an AI-powered field sales management software designed to monitor daily sales activities, generate performance reports, and manage leads. It helps streamline the daily schedules of field sales teams, optimize their time, and provide data-driven insights to improve productivity and sales performance.Read more about BreezeFSM</t>
        </is>
      </c>
    </row>
    <row r="29293">
      <c r="A29293" t="inlineStr">
        <is>
          <t>Operations Management</t>
        </is>
      </c>
      <c r="B29293" t="inlineStr">
        <is>
          <t>Order Management</t>
        </is>
      </c>
      <c r="C29293" t="inlineStr">
        <is>
          <t>https://www.getapp.com/operations-management-software/order-management/os/web-based</t>
        </is>
      </c>
      <c r="D29293" t="inlineStr">
        <is>
          <t>Shippingbo</t>
        </is>
      </c>
      <c r="E29293" t="inlineStr">
        <is>
          <t>https://www.getapp.com/transportation-logistics-software/a/shippingbo/</t>
        </is>
      </c>
      <c r="F29293" t="inlineStr">
        <is>
          <t>Shippingbo is the all-in-one logistics solution that helps companies increase their e-commerce performance. The solution can connect to over 300 sales sources and help ship mass-orders.Read more about Shippingbo</t>
        </is>
      </c>
    </row>
    <row r="29294">
      <c r="A29294" t="inlineStr">
        <is>
          <t>Operations Management</t>
        </is>
      </c>
      <c r="B29294" t="inlineStr">
        <is>
          <t>Order Management</t>
        </is>
      </c>
      <c r="C29294" t="inlineStr">
        <is>
          <t>https://www.getapp.com/operations-management-software/order-management/os/web-based</t>
        </is>
      </c>
      <c r="D29294" t="inlineStr">
        <is>
          <t>Da Vinci Supply Chain Business Suite</t>
        </is>
      </c>
      <c r="E29294" t="inlineStr">
        <is>
          <t>https://www.getapp.com/operations-management-software/a/da-vinci-supply-chain-business-suite/</t>
        </is>
      </c>
      <c r="F29294" t="inlineStr">
        <is>
          <t>Da Vinci Supply Chain Business Suite is a complete, integrated solution that makes it easy for you to manage your supply chain – from warehouse management to online retail.Read more about Da Vinci Supply Chain Business Suite</t>
        </is>
      </c>
    </row>
    <row r="29295">
      <c r="A29295" t="inlineStr">
        <is>
          <t>Operations Management</t>
        </is>
      </c>
      <c r="B29295" t="inlineStr">
        <is>
          <t>Order Management</t>
        </is>
      </c>
      <c r="C29295" t="inlineStr">
        <is>
          <t>https://www.getapp.com/operations-management-software/order-management/os/web-based</t>
        </is>
      </c>
      <c r="D29295" t="inlineStr">
        <is>
          <t>Mirakl</t>
        </is>
      </c>
      <c r="E29295" t="inlineStr">
        <is>
          <t>https://www.getapp.com/website-ecommerce-software/a/mirakl/</t>
        </is>
      </c>
      <c r="F29295" t="inlineStr">
        <is>
          <t>Mirakl’s Marketplace and Dropship Platform integrates seamlessly with your tech stack using APIs and connectors while prioritizing robust security. Protect sensitive data, reduce integration costs, and achieve scalable growth with Mirakl’s secure, adaptable platform.Read more about Mirakl</t>
        </is>
      </c>
    </row>
    <row r="29296">
      <c r="A29296" t="inlineStr">
        <is>
          <t>Operations Management</t>
        </is>
      </c>
      <c r="B29296" t="inlineStr">
        <is>
          <t>Order Management</t>
        </is>
      </c>
      <c r="C29296" t="inlineStr">
        <is>
          <t>https://www.getapp.com/operations-management-software/order-management/os/web-based</t>
        </is>
      </c>
      <c r="D29296" t="inlineStr">
        <is>
          <t>Turis</t>
        </is>
      </c>
      <c r="E29296" t="inlineStr">
        <is>
          <t>https://www.getapp.com/retail-consumer-services-software/a/turis/</t>
        </is>
      </c>
      <c r="F29296" t="inlineStr">
        <is>
          <t>Turis is a B2B wholesale eCommerce platform that helps you sell more. With Turis, you give your retailers a seamless ordering experience, resulting in happier customers, better customer retention, and more sales.Read more about Turis</t>
        </is>
      </c>
    </row>
    <row r="29297">
      <c r="A29297" t="inlineStr">
        <is>
          <t>Operations Management</t>
        </is>
      </c>
      <c r="B29297" t="inlineStr">
        <is>
          <t>Order Management</t>
        </is>
      </c>
      <c r="C29297" t="inlineStr">
        <is>
          <t>https://www.getapp.com/operations-management-software/order-management/os/web-based</t>
        </is>
      </c>
      <c r="D29297" t="inlineStr">
        <is>
          <t>EasyEcom</t>
        </is>
      </c>
      <c r="E29297" t="inlineStr">
        <is>
          <t>https://www.getapp.com/operations-management-software/a/easyecom/</t>
        </is>
      </c>
      <c r="F29297" t="inlineStr">
        <is>
          <t>EasyEcom offers an industry leading inventory management &amp; payment reconciliation software which helps you to access inventory across all sales channels, warehouses &amp; allows you to manage it from a single dashboard.Read more about EasyEcom</t>
        </is>
      </c>
    </row>
    <row r="29298">
      <c r="A29298" t="inlineStr">
        <is>
          <t>Operations Management</t>
        </is>
      </c>
      <c r="B29298" t="inlineStr">
        <is>
          <t>Order Management</t>
        </is>
      </c>
      <c r="C29298" t="inlineStr">
        <is>
          <t>https://www.getapp.com/operations-management-software/order-management/os/web-based</t>
        </is>
      </c>
      <c r="D29298" t="inlineStr">
        <is>
          <t>Sage Supply Chain Intelligence</t>
        </is>
      </c>
      <c r="E29298" t="inlineStr">
        <is>
          <t>https://www.getapp.com/operations-management-software/a/anvyl/</t>
        </is>
      </c>
      <c r="F29298" t="inlineStr">
        <is>
          <t>Anvyl is a supply chain management production tool which allows businesses within industries such as health and wellness, food and beverage, fashion, and beauty to manage their suppliers, oversee production workflows, and monitor manufacturing data from one central platformRead more about Sage Supply Chain Intelligence</t>
        </is>
      </c>
    </row>
    <row r="29299">
      <c r="A29299" t="inlineStr">
        <is>
          <t>Operations Management</t>
        </is>
      </c>
      <c r="B29299" t="inlineStr">
        <is>
          <t>Order Management</t>
        </is>
      </c>
      <c r="C29299" t="inlineStr">
        <is>
          <t>https://www.getapp.com/operations-management-software/order-management/os/web-based</t>
        </is>
      </c>
      <c r="D29299" t="inlineStr">
        <is>
          <t>Volusion</t>
        </is>
      </c>
      <c r="E29299" t="inlineStr">
        <is>
          <t>https://www.getapp.com/website-ecommerce-software/a/volusion/</t>
        </is>
      </c>
      <c r="F29299" t="inlineStr">
        <is>
          <t>Volusion is an all-in-one eCommerce solution for small businesses. It offers everything a business needs to build, grow, and manage an online store. With Volusion, businesses do not require any programming skills to start and run an eCommerce site.Read more about Volusion</t>
        </is>
      </c>
    </row>
    <row r="29300">
      <c r="A29300" t="inlineStr">
        <is>
          <t>Operations Management</t>
        </is>
      </c>
      <c r="B29300" t="inlineStr">
        <is>
          <t>Order Management</t>
        </is>
      </c>
      <c r="C29300" t="inlineStr">
        <is>
          <t>https://www.getapp.com/operations-management-software/order-management/os/web-based</t>
        </is>
      </c>
      <c r="D29300" t="inlineStr">
        <is>
          <t>FACT ERP.NG</t>
        </is>
      </c>
      <c r="E29300" t="inlineStr">
        <is>
          <t>https://www.getapp.com/finance-accounting-software/a/fact-erp-ng/</t>
        </is>
      </c>
      <c r="F29300" t="inlineStr">
        <is>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is>
      </c>
    </row>
    <row r="29301">
      <c r="A29301" t="inlineStr">
        <is>
          <t>Operations Management</t>
        </is>
      </c>
      <c r="B29301" t="inlineStr">
        <is>
          <t>Order Management</t>
        </is>
      </c>
      <c r="C29301" t="inlineStr">
        <is>
          <t>https://www.getapp.com/operations-management-software/order-management/os/web-based</t>
        </is>
      </c>
      <c r="D29301" t="inlineStr">
        <is>
          <t>ChannelApe</t>
        </is>
      </c>
      <c r="E29301" t="inlineStr">
        <is>
          <t>https://www.getapp.com/website-ecommerce-software/a/channelape/</t>
        </is>
      </c>
      <c r="F29301" t="inlineStr">
        <is>
          <t>ChannelApe is an eCommerce and inventory management solution designed to help footwear and apparel industries manage and streamline customer, order, fulfillment, and returns data between multiple systems including ERP, warehouse, PIM, DAM, supplier systems, dropship partners, and moreRead more about ChannelApe</t>
        </is>
      </c>
    </row>
    <row r="29302">
      <c r="A29302" t="inlineStr">
        <is>
          <t>Operations Management</t>
        </is>
      </c>
      <c r="B29302" t="inlineStr">
        <is>
          <t>Order Management</t>
        </is>
      </c>
      <c r="C29302" t="inlineStr">
        <is>
          <t>https://www.getapp.com/operations-management-software/order-management/os/web-based</t>
        </is>
      </c>
      <c r="D29302" t="inlineStr">
        <is>
          <t>Turbo Inventory</t>
        </is>
      </c>
      <c r="E29302" t="inlineStr">
        <is>
          <t>https://www.getapp.com/operations-management-software/a/turbo-inventory/</t>
        </is>
      </c>
      <c r="F29302" t="inlineStr">
        <is>
          <t>Turbo Inventory is an online, scalable inventory management solution designed to help product-based businesses succeed in the mid-market.Read more about Turbo Inventory</t>
        </is>
      </c>
    </row>
    <row r="29303">
      <c r="A29303" t="inlineStr">
        <is>
          <t>Operations Management</t>
        </is>
      </c>
      <c r="B29303" t="inlineStr">
        <is>
          <t>Order Management</t>
        </is>
      </c>
      <c r="C29303" t="inlineStr">
        <is>
          <t>https://www.getapp.com/operations-management-software/order-management/os/web-based</t>
        </is>
      </c>
      <c r="D29303" t="inlineStr">
        <is>
          <t>Simpra POS</t>
        </is>
      </c>
      <c r="E29303" t="inlineStr">
        <is>
          <t>https://www.getapp.com/retail-consumer-services-software/a/simpra-pos/</t>
        </is>
      </c>
      <c r="F29303" t="inlineStr">
        <is>
          <t>Simpra POS is a cloud-based restaurant management software designed for restaurants and cafes that assists with inventory tracking, customer loyalty programs, and mobile reporting.Read more about Simpra POS</t>
        </is>
      </c>
    </row>
    <row r="29304">
      <c r="A29304" t="inlineStr">
        <is>
          <t>Operations Management</t>
        </is>
      </c>
      <c r="B29304" t="inlineStr">
        <is>
          <t>Order Management</t>
        </is>
      </c>
      <c r="C29304" t="inlineStr">
        <is>
          <t>https://www.getapp.com/operations-management-software/order-management/os/web-based</t>
        </is>
      </c>
      <c r="D29304" t="inlineStr">
        <is>
          <t>Vsimple</t>
        </is>
      </c>
      <c r="E29304" t="inlineStr">
        <is>
          <t>https://www.getapp.com/collaboration-software/a/vsimple/</t>
        </is>
      </c>
      <c r="F29304" t="inlineStr">
        <is>
          <t>Vsimple is a cloud-based sales and operations management platform that turns complex processes into simple automated workflows built as per business operations.Read more about Vsimple</t>
        </is>
      </c>
    </row>
    <row r="29305">
      <c r="A29305" t="inlineStr">
        <is>
          <t>Operations Management</t>
        </is>
      </c>
      <c r="B29305" t="inlineStr">
        <is>
          <t>Order Management</t>
        </is>
      </c>
      <c r="C29305" t="inlineStr">
        <is>
          <t>https://www.getapp.com/operations-management-software/order-management/os/web-based</t>
        </is>
      </c>
      <c r="D29305" t="inlineStr">
        <is>
          <t>LOGIFLY</t>
        </is>
      </c>
      <c r="E29305" t="inlineStr">
        <is>
          <t>https://www.getapp.com/transportation-logistics-software/a/logifly/</t>
        </is>
      </c>
      <c r="F29305" t="inlineStr">
        <is>
          <t>Logifly simplifies orders: API integration, automatic updates, streamlined route planning, and efficient quantity checks for hassle-free logistics.Read more about LOGIFLY</t>
        </is>
      </c>
    </row>
    <row r="29306">
      <c r="A29306" t="inlineStr">
        <is>
          <t>Operations Management</t>
        </is>
      </c>
      <c r="B29306" t="inlineStr">
        <is>
          <t>Order Management</t>
        </is>
      </c>
      <c r="C29306" t="inlineStr">
        <is>
          <t>https://www.getapp.com/operations-management-software/order-management/os/web-based</t>
        </is>
      </c>
      <c r="D29306" t="inlineStr">
        <is>
          <t>Candid</t>
        </is>
      </c>
      <c r="E29306" t="inlineStr">
        <is>
          <t>https://www.getapp.com/website-ecommerce-software/a/candid/</t>
        </is>
      </c>
      <c r="F29306" t="inlineStr">
        <is>
          <t>The Candid platform allows brands to create clear and concise terms to support business requirements while creating clarity and ease for buyers. It includes a virtual showroom, a branded wholesale catalog, and various third-party integrations.Read more about Candid</t>
        </is>
      </c>
    </row>
    <row r="29307">
      <c r="A29307" t="inlineStr">
        <is>
          <t>Operations Management</t>
        </is>
      </c>
      <c r="B29307" t="inlineStr">
        <is>
          <t>Order Management</t>
        </is>
      </c>
      <c r="C29307" t="inlineStr">
        <is>
          <t>https://www.getapp.com/operations-management-software/order-management/os/web-based</t>
        </is>
      </c>
      <c r="D29307" t="inlineStr">
        <is>
          <t>Scurri</t>
        </is>
      </c>
      <c r="E29307" t="inlineStr">
        <is>
          <t>https://www.getapp.com/transportation-logistics-software/a/scurri/</t>
        </is>
      </c>
      <c r="F29307" t="inlineStr">
        <is>
          <t>Scurri is a delivery management system for online sellers that knits together all the different parts of the delivery process into a simple to use service.Read more about Scurri</t>
        </is>
      </c>
    </row>
    <row r="29308">
      <c r="A29308" t="inlineStr">
        <is>
          <t>Operations Management</t>
        </is>
      </c>
      <c r="B29308" t="inlineStr">
        <is>
          <t>Order Management</t>
        </is>
      </c>
      <c r="C29308" t="inlineStr">
        <is>
          <t>https://www.getapp.com/operations-management-software/order-management/os/web-based</t>
        </is>
      </c>
      <c r="D29308" t="inlineStr">
        <is>
          <t>LABL</t>
        </is>
      </c>
      <c r="E29308" t="inlineStr">
        <is>
          <t>https://www.getapp.com/operations-management-software/a/labl/</t>
        </is>
      </c>
      <c r="F29308" t="inlineStr">
        <is>
          <t>This is a software solution for eCommerce businesses that simplifies the shipping process by automating and processing orders in batches.Read more about LABL</t>
        </is>
      </c>
    </row>
    <row r="29309">
      <c r="A29309" t="inlineStr">
        <is>
          <t>Operations Management</t>
        </is>
      </c>
      <c r="B29309" t="inlineStr">
        <is>
          <t>Order Management</t>
        </is>
      </c>
      <c r="C29309" t="inlineStr">
        <is>
          <t>https://www.getapp.com/operations-management-software/order-management/os/web-based</t>
        </is>
      </c>
      <c r="D29309" t="inlineStr">
        <is>
          <t>Zoey</t>
        </is>
      </c>
      <c r="E29309" t="inlineStr">
        <is>
          <t>https://www.getapp.com/website-ecommerce-software/a/zoey/</t>
        </is>
      </c>
      <c r="F29309" t="inlineStr">
        <is>
          <t>Zoey offers a suite of solutions, including an eCommerce self-service portal and a mobile app, to empower B2B and wholesale merchants to capture orders in any environment necessary, all while unifying orders all in one dashboard.Read more about Zoey</t>
        </is>
      </c>
    </row>
    <row r="29310">
      <c r="A29310" t="inlineStr">
        <is>
          <t>Operations Management</t>
        </is>
      </c>
      <c r="B29310" t="inlineStr">
        <is>
          <t>Order Management</t>
        </is>
      </c>
      <c r="C29310" t="inlineStr">
        <is>
          <t>https://www.getapp.com/operations-management-software/order-management/os/web-based</t>
        </is>
      </c>
      <c r="D29310" t="inlineStr">
        <is>
          <t>e-Parcel</t>
        </is>
      </c>
      <c r="E29310" t="inlineStr">
        <is>
          <t>https://www.getapp.com/transportation-logistics-software/a/e-parcel/</t>
        </is>
      </c>
      <c r="F29310" t="inlineStr">
        <is>
          <t>Module that allows within a website to register and document shipments in advance and request home pickup.Read more about e-Parcel</t>
        </is>
      </c>
    </row>
    <row r="29311">
      <c r="A29311" t="inlineStr">
        <is>
          <t>Operations Management</t>
        </is>
      </c>
      <c r="B29311" t="inlineStr">
        <is>
          <t>Order Management</t>
        </is>
      </c>
      <c r="C29311" t="inlineStr">
        <is>
          <t>https://www.getapp.com/operations-management-software/order-management/os/web-based</t>
        </is>
      </c>
      <c r="D29311" t="inlineStr">
        <is>
          <t>Aleran Unified Commerce Platform</t>
        </is>
      </c>
      <c r="E29311" t="inlineStr">
        <is>
          <t>https://www.getapp.com/website-ecommerce-software/a/aleran-unified-commerce-platform/</t>
        </is>
      </c>
      <c r="F29311" t="inlineStr">
        <is>
          <t>Aleran’s Unified Commerce Platform is a cloud-based, headless, and fully composable platform that delivers seamless and flexible commerce and order management solutions for manufacturers, wholesalers/distributors, and sales organizations.Read more about Aleran Unified Commerce Platform</t>
        </is>
      </c>
    </row>
    <row r="29312">
      <c r="A29312" t="inlineStr">
        <is>
          <t>Operations Management</t>
        </is>
      </c>
      <c r="B29312" t="inlineStr">
        <is>
          <t>Order Management</t>
        </is>
      </c>
      <c r="C29312" t="inlineStr">
        <is>
          <t>https://www.getapp.com/operations-management-software/order-management/os/web-based</t>
        </is>
      </c>
      <c r="D29312" t="inlineStr">
        <is>
          <t>VistaQuote</t>
        </is>
      </c>
      <c r="E29312" t="inlineStr">
        <is>
          <t>https://www.getapp.com/operations-management-software/a/vistaquote/</t>
        </is>
      </c>
      <c r="F29312" t="inlineStr">
        <is>
          <t>Transform how you manage inbound RFQs &amp; send customer quotes. With a single click, quotes are sent to customers &amp; seamlessly entered into your software without manual entry.  It even interprets plain-text emails using AI, enabling automatic quoting, enhancing efficiency, and saving valuable time.Read more about VistaQuote</t>
        </is>
      </c>
    </row>
    <row r="29313">
      <c r="A29313" t="inlineStr">
        <is>
          <t>Operations Management</t>
        </is>
      </c>
      <c r="B29313" t="inlineStr">
        <is>
          <t>Order Management</t>
        </is>
      </c>
      <c r="C29313" t="inlineStr">
        <is>
          <t>https://www.getapp.com/operations-management-software/order-management/os/web-based</t>
        </is>
      </c>
      <c r="D29313" t="inlineStr">
        <is>
          <t>Partful</t>
        </is>
      </c>
      <c r="E29313" t="inlineStr">
        <is>
          <t>https://www.getapp.com/retail-consumer-services-software/a/partful/</t>
        </is>
      </c>
      <c r="F29313" t="inlineStr">
        <is>
          <t>Partful allows engineers, technical documentation, and aftersales teams to create a fully interactive, exploding 3D electronic parts catalog in minutes, using your existing  CAD data and Sales BoM.Read more about Partful</t>
        </is>
      </c>
    </row>
    <row r="29314">
      <c r="A29314" t="inlineStr">
        <is>
          <t>Operations Management</t>
        </is>
      </c>
      <c r="B29314" t="inlineStr">
        <is>
          <t>Order Management</t>
        </is>
      </c>
      <c r="C29314" t="inlineStr">
        <is>
          <t>https://www.getapp.com/operations-management-software/order-management/os/web-based</t>
        </is>
      </c>
      <c r="D29314" t="inlineStr">
        <is>
          <t>Vista-Suite</t>
        </is>
      </c>
      <c r="E29314" t="inlineStr">
        <is>
          <t>https://www.getapp.com/operations-management-software/a/vistasuite/</t>
        </is>
      </c>
      <c r="F29314" t="inlineStr">
        <is>
          <t>VistaSuite Enterprise is a cloud ERP and MRO software with inventory management, RFQ and quote automation, order processing, logistics, and invoicing.Read more about Vista-Suite</t>
        </is>
      </c>
    </row>
    <row r="29315">
      <c r="A29315" t="inlineStr">
        <is>
          <t>Operations Management</t>
        </is>
      </c>
      <c r="B29315" t="inlineStr">
        <is>
          <t>Order Management</t>
        </is>
      </c>
      <c r="C29315" t="inlineStr">
        <is>
          <t>https://www.getapp.com/operations-management-software/order-management/os/web-based</t>
        </is>
      </c>
      <c r="D29315" t="inlineStr">
        <is>
          <t>fabric</t>
        </is>
      </c>
      <c r="E29315" t="inlineStr">
        <is>
          <t>https://www.getapp.com/operations-management-software/a/fabric/</t>
        </is>
      </c>
      <c r="F29315" t="inlineStr">
        <is>
          <t>fabric is a headless eCommerce platform designed to help businesses in fashion, wellness, electronics, and other industries launch online stores, manage product information, reward customers and create personalized shopping experiences.Read more about fabric</t>
        </is>
      </c>
    </row>
    <row r="29316">
      <c r="A29316" t="inlineStr">
        <is>
          <t>Operations Management</t>
        </is>
      </c>
      <c r="B29316" t="inlineStr">
        <is>
          <t>Order Management</t>
        </is>
      </c>
      <c r="C29316" t="inlineStr">
        <is>
          <t>https://www.getapp.com/operations-management-software/order-management/os/web-based</t>
        </is>
      </c>
      <c r="D29316" t="inlineStr">
        <is>
          <t>Think Aisle</t>
        </is>
      </c>
      <c r="E29316" t="inlineStr">
        <is>
          <t>https://www.getapp.com/operations-management-software/a/think-aisle/</t>
        </is>
      </c>
      <c r="F29316" t="inlineStr">
        <is>
          <t>GET FREE TRIAL FOR 3 MONTHS. Think Aisle is a cloud-based inventory management software that helps streamline stock fulfillment, shelf life, reporting, and other administrative operations.Read more about Think Aisle</t>
        </is>
      </c>
    </row>
    <row r="29317">
      <c r="A29317" t="inlineStr">
        <is>
          <t>Operations Management</t>
        </is>
      </c>
      <c r="B29317" t="inlineStr">
        <is>
          <t>Order Management</t>
        </is>
      </c>
      <c r="C29317" t="inlineStr">
        <is>
          <t>https://www.getapp.com/operations-management-software/order-management/os/web-based</t>
        </is>
      </c>
      <c r="D29317" t="inlineStr">
        <is>
          <t>iscrm</t>
        </is>
      </c>
      <c r="E29317" t="inlineStr">
        <is>
          <t>https://www.getapp.com/operations-management-software/a/iscrm/</t>
        </is>
      </c>
      <c r="F29317" t="inlineStr">
        <is>
          <t>iscrm by infosense offers comprehensive business management solutions to help users optimize business processes. The web-based software integrates features like CRM, ERP, and groupware tools to boost growth.Read more about iscrm</t>
        </is>
      </c>
    </row>
    <row r="29318">
      <c r="A29318" t="inlineStr">
        <is>
          <t>Operations Management</t>
        </is>
      </c>
      <c r="B29318" t="inlineStr">
        <is>
          <t>Order Management</t>
        </is>
      </c>
      <c r="C29318" t="inlineStr">
        <is>
          <t>https://www.getapp.com/operations-management-software/order-management/os/web-based</t>
        </is>
      </c>
      <c r="D29318" t="inlineStr">
        <is>
          <t>APTX</t>
        </is>
      </c>
      <c r="E29318" t="inlineStr">
        <is>
          <t>https://www.getapp.com/operations-management-software/a/advancepro1/</t>
        </is>
      </c>
      <c r="F29318" t="inlineStr">
        <is>
          <t>Powerful, integrated Order Management software that connects with QuickBooks for total business operations managementRead more about APTX</t>
        </is>
      </c>
    </row>
    <row r="29319">
      <c r="A29319" t="inlineStr">
        <is>
          <t>Operations Management</t>
        </is>
      </c>
      <c r="B29319" t="inlineStr">
        <is>
          <t>Order Management</t>
        </is>
      </c>
      <c r="C29319" t="inlineStr">
        <is>
          <t>https://www.getapp.com/operations-management-software/order-management/os/web-based</t>
        </is>
      </c>
      <c r="D29319" t="inlineStr">
        <is>
          <t>Appward</t>
        </is>
      </c>
      <c r="E29319" t="inlineStr">
        <is>
          <t>https://www.getapp.com/operations-management-software/a/appward/</t>
        </is>
      </c>
      <c r="F29319" t="inlineStr">
        <is>
          <t>Appward is an all-in-one business management, collaboration and low-code software development solution. that promotes focused collaboration. It includes solutions for managing projects, meetings, people, sales, operations, work orders, inventory, quality and much more.Read more about Appward</t>
        </is>
      </c>
    </row>
    <row r="29320">
      <c r="A29320" t="inlineStr">
        <is>
          <t>Operations Management</t>
        </is>
      </c>
      <c r="B29320" t="inlineStr">
        <is>
          <t>Order Management</t>
        </is>
      </c>
      <c r="C29320" t="inlineStr">
        <is>
          <t>https://www.getapp.com/operations-management-software/order-management/os/web-based</t>
        </is>
      </c>
      <c r="D29320" t="inlineStr">
        <is>
          <t>Skynamo</t>
        </is>
      </c>
      <c r="E29320" t="inlineStr">
        <is>
          <t>https://www.getapp.com/customer-management-software/a/skynamo/</t>
        </is>
      </c>
      <c r="F29320" t="inlineStr">
        <is>
          <t>Skynamo is the all-in-one Field Sales management software that provides managers with a real-time view of field sales activity.  Dramatically reduce your admin tasks &amp; paperwork. Track &amp; analyse sales rep activity &amp; provides users with access to sales histories, pricing, stock &amp; promotions data.Read more about Skynamo</t>
        </is>
      </c>
    </row>
    <row r="29321">
      <c r="A29321" t="inlineStr">
        <is>
          <t>Operations Management</t>
        </is>
      </c>
      <c r="B29321" t="inlineStr">
        <is>
          <t>Order Management</t>
        </is>
      </c>
      <c r="C29321" t="inlineStr">
        <is>
          <t>https://www.getapp.com/operations-management-software/order-management/os/web-based</t>
        </is>
      </c>
      <c r="D29321" t="inlineStr">
        <is>
          <t>SimplyDepo</t>
        </is>
      </c>
      <c r="E29321" t="inlineStr">
        <is>
          <t>https://www.getapp.com/all-software/a/simplydepo/</t>
        </is>
      </c>
      <c r="F29321" t="inlineStr">
        <is>
          <t>SimplyDepo helps CPG brands, distributors, and merchandisers scale smarter with an all-in-one B2B platform for field sales and retail execution. Streamline order entry, retail audits, route planning, and data collection—plus integrations with QuickBooks, Zapier, and more.Read more about SimplyDepo</t>
        </is>
      </c>
    </row>
    <row r="29322">
      <c r="A29322" t="inlineStr">
        <is>
          <t>Operations Management</t>
        </is>
      </c>
      <c r="B29322" t="inlineStr">
        <is>
          <t>Order Management</t>
        </is>
      </c>
      <c r="C29322" t="inlineStr">
        <is>
          <t>https://www.getapp.com/operations-management-software/order-management/os/web-based</t>
        </is>
      </c>
      <c r="D29322" t="inlineStr">
        <is>
          <t>AltheaSuite</t>
        </is>
      </c>
      <c r="E29322" t="inlineStr">
        <is>
          <t>https://www.getapp.com/all-software/a/altheasuite/</t>
        </is>
      </c>
      <c r="F29322" t="inlineStr">
        <is>
          <t>AltheaSuite is an innovative, modular, cloud-based ERP solution that will work on your PC/MAC and smartphone. It includes inventory management, POS, purchase management, and much more.  With our enterprise-level in-depth analytics screens, get a greater perspective of your business dataRead more about AltheaSuite</t>
        </is>
      </c>
    </row>
    <row r="29323">
      <c r="A29323" t="inlineStr">
        <is>
          <t>Operations Management</t>
        </is>
      </c>
      <c r="B29323" t="inlineStr">
        <is>
          <t>Order Management</t>
        </is>
      </c>
      <c r="C29323" t="inlineStr">
        <is>
          <t>https://www.getapp.com/operations-management-software/order-management/os/web-based</t>
        </is>
      </c>
      <c r="D29323" t="inlineStr">
        <is>
          <t>Enterpryze</t>
        </is>
      </c>
      <c r="E29323" t="inlineStr">
        <is>
          <t>https://www.getapp.com/operations-management-software/a/enterpryze/</t>
        </is>
      </c>
      <c r="F29323" t="inlineStr">
        <is>
          <t>Enterpryze is an integrated, cloud-based ERP system that includes accounting, ecommerce, inventory management, supply chain management, CRM, and more.Read more about Enterpryze</t>
        </is>
      </c>
    </row>
    <row r="29324">
      <c r="A29324" t="inlineStr">
        <is>
          <t>Operations Management</t>
        </is>
      </c>
      <c r="B29324" t="inlineStr">
        <is>
          <t>Order Management</t>
        </is>
      </c>
      <c r="C29324" t="inlineStr">
        <is>
          <t>https://www.getapp.com/operations-management-software/order-management/os/web-based</t>
        </is>
      </c>
      <c r="D29324" t="inlineStr">
        <is>
          <t>Pietra</t>
        </is>
      </c>
      <c r="E29324" t="inlineStr">
        <is>
          <t>https://www.getapp.com/website-ecommerce-software/a/pietra/</t>
        </is>
      </c>
      <c r="F29324" t="inlineStr">
        <is>
          <t>Pietra is a powerful platform that gives you the operational support you need to start and/or scale your eComm business. Use Pietra to find vetted manufacturers, utilize Pietra's fulfillment center, and start selling your products online.Read more about Pietra</t>
        </is>
      </c>
    </row>
    <row r="29325">
      <c r="A29325" t="inlineStr">
        <is>
          <t>Operations Management</t>
        </is>
      </c>
      <c r="B29325" t="inlineStr">
        <is>
          <t>Order Management</t>
        </is>
      </c>
      <c r="C29325" t="inlineStr">
        <is>
          <t>https://www.getapp.com/operations-management-software/order-management/os/web-based</t>
        </is>
      </c>
      <c r="D29325" t="inlineStr">
        <is>
          <t>Shipwell</t>
        </is>
      </c>
      <c r="E29325" t="inlineStr">
        <is>
          <t>https://www.getapp.com/transportation-logistics-software/a/shipwell/</t>
        </is>
      </c>
      <c r="F29325" t="inlineStr">
        <is>
          <t>Shipwell provides TMS solutions that are intuitive, affordable, and value-generating for all sizes of shippersRead more about Shipwell</t>
        </is>
      </c>
    </row>
    <row r="29326">
      <c r="A29326" t="inlineStr">
        <is>
          <t>Operations Management</t>
        </is>
      </c>
      <c r="B29326" t="inlineStr">
        <is>
          <t>Order Management</t>
        </is>
      </c>
      <c r="C29326" t="inlineStr">
        <is>
          <t>https://www.getapp.com/operations-management-software/order-management/os/web-based</t>
        </is>
      </c>
      <c r="D29326" t="inlineStr">
        <is>
          <t>Infor Distribution SX.e</t>
        </is>
      </c>
      <c r="E29326" t="inlineStr">
        <is>
          <t>https://www.getapp.com/operations-management-software/a/infor-distribution-sx-e/</t>
        </is>
      </c>
      <c r="F29326" t="inlineStr">
        <is>
          <t>Infor Distribution SX.e is an ERP (enterprise resource planning) solution built specifically to help the wholesale distribution industry streamline operations and customer service with advanced inventory &amp; warehouse management, omnichannel transaction processing, and more.Read more about Infor Distribution SX.e</t>
        </is>
      </c>
    </row>
    <row r="29327">
      <c r="A29327" t="inlineStr">
        <is>
          <t>Operations Management</t>
        </is>
      </c>
      <c r="B29327" t="inlineStr">
        <is>
          <t>Order Management</t>
        </is>
      </c>
      <c r="C29327" t="inlineStr">
        <is>
          <t>https://www.getapp.com/operations-management-software/order-management/os/web-based</t>
        </is>
      </c>
      <c r="D29327" t="inlineStr">
        <is>
          <t>Stockagile</t>
        </is>
      </c>
      <c r="E29327" t="inlineStr">
        <is>
          <t>https://www.getapp.com/operations-management-software/a/stockagile/</t>
        </is>
      </c>
      <c r="F29327" t="inlineStr">
        <is>
          <t>Stockagile is an inventory and sales management software with over 10 integrations, centralizing online order management.Read more about Stockagile</t>
        </is>
      </c>
    </row>
    <row r="29328">
      <c r="A29328" t="inlineStr">
        <is>
          <t>Operations Management</t>
        </is>
      </c>
      <c r="B29328" t="inlineStr">
        <is>
          <t>Order Management</t>
        </is>
      </c>
      <c r="C29328" t="inlineStr">
        <is>
          <t>https://www.getapp.com/operations-management-software/order-management/os/web-based</t>
        </is>
      </c>
      <c r="D29328" t="inlineStr">
        <is>
          <t>Verint Appointment and Queuing Software</t>
        </is>
      </c>
      <c r="E29328" t="inlineStr">
        <is>
          <t>https://www.getapp.com/customer-management-software/a/qudini-suite/</t>
        </is>
      </c>
      <c r="F29328" t="inlineStr">
        <is>
          <t>Verint Appointment Booking and Queue Management offers international retailers and banks to enhance the customer experience, increase store team productivity and drive profitability.  The platform helps businesses with in-store and online appointment scheduling, virtual queue management, clientele, event booking, click and collect check-in, task management, store team communications, shop floor management.Read more about Verint Appointment and Queuing Software</t>
        </is>
      </c>
    </row>
    <row r="29329">
      <c r="A29329" t="inlineStr">
        <is>
          <t>Operations Management</t>
        </is>
      </c>
      <c r="B29329" t="inlineStr">
        <is>
          <t>Order Management</t>
        </is>
      </c>
      <c r="C29329" t="inlineStr">
        <is>
          <t>https://www.getapp.com/operations-management-software/order-management/os/web-based</t>
        </is>
      </c>
      <c r="D29329" t="inlineStr">
        <is>
          <t>Browntape</t>
        </is>
      </c>
      <c r="E29329" t="inlineStr">
        <is>
          <t>https://www.getapp.com/website-ecommerce-software/a/browntape/</t>
        </is>
      </c>
      <c r="F29329" t="inlineStr">
        <is>
          <t>Centrally manage orders from online marketplaces. Easy bulk processing with shipping labels, invoices, manifests, scan-and-pack, picklists, packlists and more.Read more about Browntape</t>
        </is>
      </c>
    </row>
    <row r="29330">
      <c r="A29330" t="inlineStr">
        <is>
          <t>Operations Management</t>
        </is>
      </c>
      <c r="B29330" t="inlineStr">
        <is>
          <t>Order Management</t>
        </is>
      </c>
      <c r="C29330" t="inlineStr">
        <is>
          <t>https://www.getapp.com/operations-management-software/order-management/os/web-based</t>
        </is>
      </c>
      <c r="D29330" t="inlineStr">
        <is>
          <t>SixBit Software</t>
        </is>
      </c>
      <c r="E29330" t="inlineStr">
        <is>
          <t>https://www.getapp.com/website-ecommerce-software/a/sixbit-software/</t>
        </is>
      </c>
      <c r="F29330" t="inlineStr">
        <is>
          <t>SixBit Software is an eBay eCommerce tool created to help you launch an eBay store. It manages your online inventory and sales, allows you to add multiple selling accounts, listing scheduling, email management, order trackingdownload inventory and reports through the client dashboard.Read more about SixBit Software</t>
        </is>
      </c>
    </row>
    <row r="29331">
      <c r="A29331" t="inlineStr">
        <is>
          <t>Operations Management</t>
        </is>
      </c>
      <c r="B29331" t="inlineStr">
        <is>
          <t>Order Management</t>
        </is>
      </c>
      <c r="C29331" t="inlineStr">
        <is>
          <t>https://www.getapp.com/operations-management-software/order-management/os/web-based</t>
        </is>
      </c>
      <c r="D29331" t="inlineStr">
        <is>
          <t>OrderWise</t>
        </is>
      </c>
      <c r="E29331" t="inlineStr">
        <is>
          <t>https://www.getapp.com/operations-management-software/a/orderwise/</t>
        </is>
      </c>
      <c r="F29331" t="inlineStr">
        <is>
          <t>OrderWise provides your business with an integrated order management solution to optimise and streamline your daily sales order processing. oth user-friendly and offering live stock insight, our order management system helps your team to deliver great customer service every time.Read more about OrderWise</t>
        </is>
      </c>
    </row>
    <row r="29332">
      <c r="A29332" t="inlineStr">
        <is>
          <t>Operations Management</t>
        </is>
      </c>
      <c r="B29332" t="inlineStr">
        <is>
          <t>Order Management</t>
        </is>
      </c>
      <c r="C29332" t="inlineStr">
        <is>
          <t>https://www.getapp.com/operations-management-software/order-management/os/web-based</t>
        </is>
      </c>
      <c r="D29332" t="inlineStr">
        <is>
          <t>Systum</t>
        </is>
      </c>
      <c r="E29332" t="inlineStr">
        <is>
          <t>https://www.getapp.com/website-ecommerce-software/a/systum/</t>
        </is>
      </c>
      <c r="F29332" t="inlineStr">
        <is>
          <t>Systum helps you to manage inventory, operations, sales and customer service all from a single software application. Then, use the power of business intelligence that comes from real-time customer data to transform your growing wholesale distribution business into a highly-profitable enterprise.Read more about Systum</t>
        </is>
      </c>
    </row>
    <row r="29333">
      <c r="A29333" t="inlineStr">
        <is>
          <t>Operations Management</t>
        </is>
      </c>
      <c r="B29333" t="inlineStr">
        <is>
          <t>Order Management</t>
        </is>
      </c>
      <c r="C29333" t="inlineStr">
        <is>
          <t>https://www.getapp.com/operations-management-software/order-management/os/web-based</t>
        </is>
      </c>
      <c r="D29333" t="inlineStr">
        <is>
          <t>ParagonERP</t>
        </is>
      </c>
      <c r="E29333" t="inlineStr">
        <is>
          <t>https://www.getapp.com/operations-management-software/a/paragon-erp/</t>
        </is>
      </c>
      <c r="F29333" t="inlineStr">
        <is>
          <t>Paragon will give you full visibility over your quote-to-cash process. Manage customers and their purchase history, turn invoices to payments and create credit limit rules.Read more about ParagonERP</t>
        </is>
      </c>
    </row>
    <row r="29334">
      <c r="A29334" t="inlineStr">
        <is>
          <t>Operations Management</t>
        </is>
      </c>
      <c r="B29334" t="inlineStr">
        <is>
          <t>Order Management</t>
        </is>
      </c>
      <c r="C29334" t="inlineStr">
        <is>
          <t>https://www.getapp.com/operations-management-software/order-management/os/web-based</t>
        </is>
      </c>
      <c r="D29334" t="inlineStr">
        <is>
          <t>InfiPlex Order Management System (OMS)</t>
        </is>
      </c>
      <c r="E29334" t="inlineStr">
        <is>
          <t>https://www.getapp.com/operations-management-software/a/infiplex/</t>
        </is>
      </c>
      <c r="F29334" t="inlineStr">
        <is>
          <t>InfiPlex OMS is a cloud-based order management system for eCommerce businesses to manage their sales and marketplaces from one centralized solutionRead more about InfiPlex Order Management System (OMS)</t>
        </is>
      </c>
    </row>
    <row r="29335">
      <c r="A29335" t="inlineStr">
        <is>
          <t>Operations Management</t>
        </is>
      </c>
      <c r="B29335" t="inlineStr">
        <is>
          <t>Order Management</t>
        </is>
      </c>
      <c r="C29335" t="inlineStr">
        <is>
          <t>https://www.getapp.com/operations-management-software/order-management/os/web-based</t>
        </is>
      </c>
      <c r="D29335" t="inlineStr">
        <is>
          <t>Pulse Commerce</t>
        </is>
      </c>
      <c r="E29335" t="inlineStr">
        <is>
          <t>https://www.getapp.com/operations-management-software/a/goecart-omni-channel-ims/</t>
        </is>
      </c>
      <c r="F29335" t="inlineStr">
        <is>
          <t>Enterprise-class order &amp; inventory management platform for mid-market retailers seeking company-wide visibility and control of inventory &amp; orders customersRead more about Pulse Commerce</t>
        </is>
      </c>
    </row>
    <row r="29336">
      <c r="A29336" t="inlineStr">
        <is>
          <t>Operations Management</t>
        </is>
      </c>
      <c r="B29336" t="inlineStr">
        <is>
          <t>Order Management</t>
        </is>
      </c>
      <c r="C29336" t="inlineStr">
        <is>
          <t>https://www.getapp.com/operations-management-software/order-management/os/web-based</t>
        </is>
      </c>
      <c r="D29336" t="inlineStr">
        <is>
          <t>ZhenHub</t>
        </is>
      </c>
      <c r="E29336" t="inlineStr">
        <is>
          <t>https://www.getapp.com/operations-management-software/a/zhenhub/</t>
        </is>
      </c>
      <c r="F29336" t="inlineStr">
        <is>
          <t>ZhenHub is a logistics management system for eCommerce retailers which is designed to help manage warehouse operations, inventory, orders, and shipping. The cloud-based tool allows users to automate their logistics workflows and manage inventory and orders from one single dashboard.Read more about ZhenHub</t>
        </is>
      </c>
    </row>
    <row r="29337">
      <c r="A29337" t="inlineStr">
        <is>
          <t>Operations Management</t>
        </is>
      </c>
      <c r="B29337" t="inlineStr">
        <is>
          <t>Order Management</t>
        </is>
      </c>
      <c r="C29337" t="inlineStr">
        <is>
          <t>https://www.getapp.com/operations-management-software/order-management/os/web-based</t>
        </is>
      </c>
      <c r="D29337" t="inlineStr">
        <is>
          <t>Zentail</t>
        </is>
      </c>
      <c r="E29337" t="inlineStr">
        <is>
          <t>https://www.getapp.com/website-ecommerce-software/a/zentail/</t>
        </is>
      </c>
      <c r="F29337" t="inlineStr">
        <is>
          <t>Centrally manage listings, inventory, and orders on Amazon, Walmart, eBay, Target Plus and more. Zentail offers one-of-a-kind tech that makes listing to multiple eCommerce channels extremely fast and ridiculously simple. Manage your channels 10x faster and boost listing quality with Zentail.Read more about Zentail</t>
        </is>
      </c>
    </row>
    <row r="29338">
      <c r="A29338" t="inlineStr">
        <is>
          <t>Operations Management</t>
        </is>
      </c>
      <c r="B29338" t="inlineStr">
        <is>
          <t>Order Management</t>
        </is>
      </c>
      <c r="C29338" t="inlineStr">
        <is>
          <t>https://www.getapp.com/operations-management-software/order-management/os/web-based</t>
        </is>
      </c>
      <c r="D29338" t="inlineStr">
        <is>
          <t>Chondrion</t>
        </is>
      </c>
      <c r="E29338" t="inlineStr">
        <is>
          <t>https://www.getapp.com/operations-management-software/a/chondrion/</t>
        </is>
      </c>
      <c r="F29338" t="inlineStr">
        <is>
          <t>Chondrion is a cloud-based retail management solution, designed to help consumer goods retailers with order fulfillment, customer service, and supply chains. Chondrion’s key features include inventory management, warehouse management, order tracking, advertising, and reporting.Read more about Chondrion</t>
        </is>
      </c>
    </row>
    <row r="29339">
      <c r="A29339" t="inlineStr">
        <is>
          <t>Operations Management</t>
        </is>
      </c>
      <c r="B29339" t="inlineStr">
        <is>
          <t>Order Management</t>
        </is>
      </c>
      <c r="C29339" t="inlineStr">
        <is>
          <t>https://www.getapp.com/operations-management-software/order-management/os/web-based</t>
        </is>
      </c>
      <c r="D29339" t="inlineStr">
        <is>
          <t>myFulfillment</t>
        </is>
      </c>
      <c r="E29339" t="inlineStr">
        <is>
          <t>https://www.getapp.com/operations-management-software/a/myfulfillment/</t>
        </is>
      </c>
      <c r="F29339"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29340">
      <c r="A29340" t="inlineStr">
        <is>
          <t>Operations Management</t>
        </is>
      </c>
      <c r="B29340" t="inlineStr">
        <is>
          <t>Order Management</t>
        </is>
      </c>
      <c r="C29340" t="inlineStr">
        <is>
          <t>https://www.getapp.com/operations-management-software/order-management/os/web-based</t>
        </is>
      </c>
      <c r="D29340" t="inlineStr">
        <is>
          <t>Ordermentum</t>
        </is>
      </c>
      <c r="E29340" t="inlineStr">
        <is>
          <t>https://www.getapp.com/operations-management-software/a/ordermentum/</t>
        </is>
      </c>
      <c r="F29340" t="inlineStr">
        <is>
          <t>Ordermentum is a web-based order management software designed to benefit both the wholesale supplier and the venues they serve. The platform enables teams to deliver a seamless and simple ordering experience to their customers.Read more about Ordermentum</t>
        </is>
      </c>
    </row>
    <row r="29341">
      <c r="A29341" t="inlineStr">
        <is>
          <t>Operations Management</t>
        </is>
      </c>
      <c r="B29341" t="inlineStr">
        <is>
          <t>Order Management</t>
        </is>
      </c>
      <c r="C29341" t="inlineStr">
        <is>
          <t>https://www.getapp.com/operations-management-software/order-management/os/web-based</t>
        </is>
      </c>
      <c r="D29341" t="inlineStr">
        <is>
          <t>Shipedge</t>
        </is>
      </c>
      <c r="E29341" t="inlineStr">
        <is>
          <t>https://www.getapp.com/operations-management-software/a/shipedge/</t>
        </is>
      </c>
      <c r="F29341" t="inlineStr">
        <is>
          <t>Shipedge is a cloud-based WMS and OMS. The OMS gives you complete channel automation, 70+ integrations, and inventory control.Read more about Shipedge</t>
        </is>
      </c>
    </row>
    <row r="29342">
      <c r="A29342" t="inlineStr">
        <is>
          <t>Operations Management</t>
        </is>
      </c>
      <c r="B29342" t="inlineStr">
        <is>
          <t>Order Management</t>
        </is>
      </c>
      <c r="C29342" t="inlineStr">
        <is>
          <t>https://www.getapp.com/operations-management-software/order-management/os/web-based</t>
        </is>
      </c>
      <c r="D29342" t="inlineStr">
        <is>
          <t>UniformMarket</t>
        </is>
      </c>
      <c r="E29342" t="inlineStr">
        <is>
          <t>https://www.getapp.com/website-ecommerce-software/a/sellerscommerce/</t>
        </is>
      </c>
      <c r="F29342" t="inlineStr">
        <is>
          <t>The #1 ecommerce platform in the uniforms industry for retailers, distributors and manufacturers.Read more about UniformMarket</t>
        </is>
      </c>
    </row>
    <row r="29343">
      <c r="A29343" t="inlineStr">
        <is>
          <t>Operations Management</t>
        </is>
      </c>
      <c r="B29343" t="inlineStr">
        <is>
          <t>Order Management</t>
        </is>
      </c>
      <c r="C29343" t="inlineStr">
        <is>
          <t>https://www.getapp.com/operations-management-software/order-management/os/web-based</t>
        </is>
      </c>
      <c r="D29343" t="inlineStr">
        <is>
          <t>Salesforce B2B Commerce</t>
        </is>
      </c>
      <c r="E29343" t="inlineStr">
        <is>
          <t>https://www.getapp.com/website-ecommerce-software/a/salesforce-b2b-commerce/</t>
        </is>
      </c>
      <c r="F29343" t="inlineStr">
        <is>
          <t>Salesforce B2B Commerce is a cloud-based platform, which helps retailers, wholesalers, and distributors manage purchase of goods or services through a self-service eCommerce storefront. Features include real-time data, inventory tracking, renewal automation, and order management.Read more about Salesforce B2B Commerce</t>
        </is>
      </c>
    </row>
    <row r="29344">
      <c r="A29344" t="inlineStr">
        <is>
          <t>Operations Management</t>
        </is>
      </c>
      <c r="B29344" t="inlineStr">
        <is>
          <t>Order Management</t>
        </is>
      </c>
      <c r="C29344" t="inlineStr">
        <is>
          <t>https://www.getapp.com/operations-management-software/order-management/os/web-based</t>
        </is>
      </c>
      <c r="D29344" t="inlineStr">
        <is>
          <t>Gestify</t>
        </is>
      </c>
      <c r="E29344" t="inlineStr">
        <is>
          <t>https://www.getapp.com/finance-accounting-software/a/gestify/</t>
        </is>
      </c>
      <c r="F29344" t="inlineStr">
        <is>
          <t>Gestify is a cloud-based solution that helps small businesses manage their finances, sales, and paperwork. This software is accessible from any device or location, so users can always access it when they need to. Gestify makes it easy for small businesses to track their finances and send/receive invoices via email.Read more about Gestify</t>
        </is>
      </c>
    </row>
    <row r="29345">
      <c r="A29345" t="inlineStr">
        <is>
          <t>Operations Management</t>
        </is>
      </c>
      <c r="B29345" t="inlineStr">
        <is>
          <t>Order Management</t>
        </is>
      </c>
      <c r="C29345" t="inlineStr">
        <is>
          <t>https://www.getapp.com/operations-management-software/order-management/os/web-based</t>
        </is>
      </c>
      <c r="D29345" t="inlineStr">
        <is>
          <t>Yelo</t>
        </is>
      </c>
      <c r="E29345" t="inlineStr">
        <is>
          <t>https://www.getapp.com/retail-consumer-services-software/a/yelo-1/</t>
        </is>
      </c>
      <c r="F29345" t="inlineStr">
        <is>
          <t>Yelo is a food delivery software that helps businesses create responsive websites using custom themes to sell products and facilitate peer-to-peer rentals. The platform allows managers to build static web pages and automatically detect visitors’ locations in real-time.Read more about Yelo</t>
        </is>
      </c>
    </row>
    <row r="29346">
      <c r="A29346" t="inlineStr">
        <is>
          <t>Operations Management</t>
        </is>
      </c>
      <c r="B29346" t="inlineStr">
        <is>
          <t>Order Management</t>
        </is>
      </c>
      <c r="C29346" t="inlineStr">
        <is>
          <t>https://www.getapp.com/operations-management-software/order-management/os/web-based</t>
        </is>
      </c>
      <c r="D29346" t="inlineStr">
        <is>
          <t>ChannelGrabber</t>
        </is>
      </c>
      <c r="E29346" t="inlineStr">
        <is>
          <t>https://www.getapp.com/website-ecommerce-software/a/channelgrabber/</t>
        </is>
      </c>
      <c r="F29346" t="inlineStr">
        <is>
          <t>ChannelGrabber - formerly OrderHub - is a comprehensive stock, inventory, order, and dispatch management platform for small to mid-sized eBay, Amazon and eCommerce web storesRead more about ChannelGrabber</t>
        </is>
      </c>
    </row>
    <row r="29347">
      <c r="A29347" t="inlineStr">
        <is>
          <t>Operations Management</t>
        </is>
      </c>
      <c r="B29347" t="inlineStr">
        <is>
          <t>Order Management</t>
        </is>
      </c>
      <c r="C29347" t="inlineStr">
        <is>
          <t>https://www.getapp.com/operations-management-software/order-management/os/web-based</t>
        </is>
      </c>
      <c r="D29347" t="inlineStr">
        <is>
          <t>k-ecommerce</t>
        </is>
      </c>
      <c r="E29347" t="inlineStr">
        <is>
          <t>https://www.getapp.com/website-ecommerce-software/a/k-ecommerce/</t>
        </is>
      </c>
      <c r="F29347" t="inlineStr">
        <is>
          <t>k-eCommerce helps businesses manage online stores, product catalogs, customer service, and more on a unified portal. Designed for Microsoft Dynamics and SAP Business One applications, the platform lets organizations automate various processes to optimize costs and utilization of resources.Read more about k-ecommerce</t>
        </is>
      </c>
    </row>
    <row r="29348">
      <c r="A29348" t="inlineStr">
        <is>
          <t>Operations Management</t>
        </is>
      </c>
      <c r="B29348" t="inlineStr">
        <is>
          <t>Order Management</t>
        </is>
      </c>
      <c r="C29348" t="inlineStr">
        <is>
          <t>https://www.getapp.com/operations-management-software/order-management/os/web-based</t>
        </is>
      </c>
      <c r="D29348" t="inlineStr">
        <is>
          <t>Blue Yonder Supply Planning</t>
        </is>
      </c>
      <c r="E29348" t="inlineStr">
        <is>
          <t>https://www.getapp.com/all-software/a/luminate-platform/</t>
        </is>
      </c>
      <c r="F29348" t="inlineStr">
        <is>
          <t>Luminate Platform by Blue Yonder (formerly known as JDA Software) is a supply chain solution that uses AI and ML to provide supply chain visibility that helps optimize business decisions. It can help predict, prevent, and resolve business disruptions. Luminate Platform is suitable for retail grocers, automotive and industrial, high-tech and semiconductor, plus other industries.Read more about Blue Yonder Supply Planning</t>
        </is>
      </c>
    </row>
    <row r="29349">
      <c r="A29349" t="inlineStr">
        <is>
          <t>Operations Management</t>
        </is>
      </c>
      <c r="B29349" t="inlineStr">
        <is>
          <t>Order Management</t>
        </is>
      </c>
      <c r="C29349" t="inlineStr">
        <is>
          <t>https://www.getapp.com/operations-management-software/order-management/os/web-based</t>
        </is>
      </c>
      <c r="D29349" t="inlineStr">
        <is>
          <t>UXBI</t>
        </is>
      </c>
      <c r="E29349" t="inlineStr">
        <is>
          <t>https://www.getapp.com/customer-management-software/a/uxbi/</t>
        </is>
      </c>
      <c r="F29349" t="inlineStr">
        <is>
          <t>Intuitive and easy to use mobile application. Control your quotes, orders and follow-up to your customersRead more about UXBI</t>
        </is>
      </c>
    </row>
    <row r="29350">
      <c r="A29350" t="inlineStr">
        <is>
          <t>Operations Management</t>
        </is>
      </c>
      <c r="B29350" t="inlineStr">
        <is>
          <t>Order Management</t>
        </is>
      </c>
      <c r="C29350" t="inlineStr">
        <is>
          <t>https://www.getapp.com/operations-management-software/order-management/os/web-based</t>
        </is>
      </c>
      <c r="D29350" t="inlineStr">
        <is>
          <t>Item</t>
        </is>
      </c>
      <c r="E29350" t="inlineStr">
        <is>
          <t>https://www.getapp.com/operations-management-software/a/item/</t>
        </is>
      </c>
      <c r="F29350" t="inlineStr">
        <is>
          <t>Item streamlines end-to-end order management by connecting brands, channels, fulfillment, and customers. With smart order processing, inventory sync, real-time adaptability, and return handling, Item ensures full visibility and efficiency. Integrates easily with top platforms to cut costs and boostRead more about Item</t>
        </is>
      </c>
    </row>
    <row r="29351">
      <c r="A29351" t="inlineStr">
        <is>
          <t>Operations Management</t>
        </is>
      </c>
      <c r="B29351" t="inlineStr">
        <is>
          <t>Order Management</t>
        </is>
      </c>
      <c r="C29351" t="inlineStr">
        <is>
          <t>https://www.getapp.com/operations-management-software/order-management/os/web-based</t>
        </is>
      </c>
      <c r="D29351" t="inlineStr">
        <is>
          <t>HiFlow</t>
        </is>
      </c>
      <c r="E29351" t="inlineStr">
        <is>
          <t>https://www.getapp.com/industries-software/a/hiflow-solutions/</t>
        </is>
      </c>
      <c r="F29351" t="inlineStr">
        <is>
          <t>HiFlow is an end-to-end modular MIS solution for the packaging industry that optimizes and accelerates packaging businesses. It provides real-time data and predictive analytics to help companies scale and grow. The software covers the entire business and production workflow, from job onboarding to final invoicing and shipping.Read more about HiFlow</t>
        </is>
      </c>
    </row>
    <row r="29352">
      <c r="A29352" t="inlineStr">
        <is>
          <t>Operations Management</t>
        </is>
      </c>
      <c r="B29352" t="inlineStr">
        <is>
          <t>Order Management</t>
        </is>
      </c>
      <c r="C29352" t="inlineStr">
        <is>
          <t>https://www.getapp.com/operations-management-software/order-management/os/web-based</t>
        </is>
      </c>
      <c r="D29352" t="inlineStr">
        <is>
          <t>Janis</t>
        </is>
      </c>
      <c r="E29352" t="inlineStr">
        <is>
          <t>https://www.getapp.com/operations-management-software/a/janis-1/</t>
        </is>
      </c>
      <c r="F29352" t="inlineStr">
        <is>
          <t>Janis is an omnichannel Distributed Order Manager (DOM), which combines the potential of OMS, WMS, and TMS systems in a powerful SaaS tool. We help companies to ensure Customer Experience (CX) from the first step in their operation.Read more about Janis</t>
        </is>
      </c>
    </row>
    <row r="29353">
      <c r="A29353" t="inlineStr">
        <is>
          <t>Operations Management</t>
        </is>
      </c>
      <c r="B29353" t="inlineStr">
        <is>
          <t>Order Management</t>
        </is>
      </c>
      <c r="C29353" t="inlineStr">
        <is>
          <t>https://www.getapp.com/operations-management-software/order-management/os/web-based</t>
        </is>
      </c>
      <c r="D29353" t="inlineStr">
        <is>
          <t>AcctVantage ERP</t>
        </is>
      </c>
      <c r="E29353" t="inlineStr">
        <is>
          <t>https://www.getapp.com/all-software/a/acctvantage-erp/</t>
        </is>
      </c>
      <c r="F29353" t="inlineStr">
        <is>
          <t>AcctVantage ERP is an agile, pain-free on-premise ERP consolidating order management, accounting, CRM, and business intelligence. Tailored for mid-sized businesses with inventory looking to grow with minimal disruption (without adding staff). Backed by a responsive U.S. support team.Read more about AcctVantage ERP</t>
        </is>
      </c>
    </row>
    <row r="29354">
      <c r="A29354" t="inlineStr">
        <is>
          <t>Operations Management</t>
        </is>
      </c>
      <c r="B29354" t="inlineStr">
        <is>
          <t>Order Management</t>
        </is>
      </c>
      <c r="C29354" t="inlineStr">
        <is>
          <t>https://www.getapp.com/operations-management-software/order-management/os/web-based</t>
        </is>
      </c>
      <c r="D29354" t="inlineStr">
        <is>
          <t>vPlan</t>
        </is>
      </c>
      <c r="E29354" t="inlineStr">
        <is>
          <t>https://www.getapp.com/project-management-planning-software/a/vplan/</t>
        </is>
      </c>
      <c r="F29354" t="inlineStr">
        <is>
          <t>vPlan is a planning platform that helps businesses, from production companies to advertising agencies, assign different functions to tasks, such as adding a document or photo, a date, an expiration time, a checklist, and more. Managers can access templates based on organizational requirements.Read more about vPlan</t>
        </is>
      </c>
    </row>
    <row r="29355">
      <c r="A29355" t="inlineStr">
        <is>
          <t>Operations Management</t>
        </is>
      </c>
      <c r="B29355" t="inlineStr">
        <is>
          <t>Order Management</t>
        </is>
      </c>
      <c r="C29355" t="inlineStr">
        <is>
          <t>https://www.getapp.com/operations-management-software/order-management/os/web-based</t>
        </is>
      </c>
      <c r="D29355" t="inlineStr">
        <is>
          <t>Velocity Go</t>
        </is>
      </c>
      <c r="E29355" t="inlineStr">
        <is>
          <t>https://www.getapp.com/operations-management-software/a/velocity-go/</t>
        </is>
      </c>
      <c r="F29355" t="inlineStr">
        <is>
          <t>Integrated modular software for logistics management (WMS, OMS and TMS)Read more about Velocity Go</t>
        </is>
      </c>
    </row>
    <row r="29356">
      <c r="A29356" t="inlineStr">
        <is>
          <t>Operations Management</t>
        </is>
      </c>
      <c r="B29356" t="inlineStr">
        <is>
          <t>Order Management</t>
        </is>
      </c>
      <c r="C29356" t="inlineStr">
        <is>
          <t>https://www.getapp.com/operations-management-software/order-management/os/web-based</t>
        </is>
      </c>
      <c r="D29356" t="inlineStr">
        <is>
          <t>Gstock</t>
        </is>
      </c>
      <c r="E29356" t="inlineStr">
        <is>
          <t>https://www.getapp.com/finance-accounting-software/a/gstock/</t>
        </is>
      </c>
      <c r="F29356" t="inlineStr">
        <is>
          <t>Optimize purchasing, inventory, and cost control with Gstock. Simplify operations and drive profitability in the hospitality industry.Read more about Gstock</t>
        </is>
      </c>
    </row>
    <row r="29357">
      <c r="A29357" t="inlineStr">
        <is>
          <t>Operations Management</t>
        </is>
      </c>
      <c r="B29357" t="inlineStr">
        <is>
          <t>Order Management</t>
        </is>
      </c>
      <c r="C29357" t="inlineStr">
        <is>
          <t>https://www.getapp.com/operations-management-software/order-management/os/web-based</t>
        </is>
      </c>
      <c r="D29357" t="inlineStr">
        <is>
          <t>Digit</t>
        </is>
      </c>
      <c r="E29357" t="inlineStr">
        <is>
          <t>https://www.getapp.com/all-software/a/digit/</t>
        </is>
      </c>
      <c r="F29357" t="inlineStr">
        <is>
          <t>Digit is a cloud-based ERP platform that helps small manufacturers manage inventory, production, sales, purchasing, and fulfillment.Read more about Digit</t>
        </is>
      </c>
    </row>
    <row r="29358">
      <c r="A29358" t="inlineStr">
        <is>
          <t>Operations Management</t>
        </is>
      </c>
      <c r="B29358" t="inlineStr">
        <is>
          <t>Order Management</t>
        </is>
      </c>
      <c r="C29358" t="inlineStr">
        <is>
          <t>https://www.getapp.com/operations-management-software/order-management/os/web-based</t>
        </is>
      </c>
      <c r="D29358" t="inlineStr">
        <is>
          <t>Routeique</t>
        </is>
      </c>
      <c r="E29358" t="inlineStr">
        <is>
          <t>https://www.getapp.com/transportation-logistics-software/a/routeique/</t>
        </is>
      </c>
      <c r="F29358" t="inlineStr">
        <is>
          <t>Accurate orders mean happy customers. The Routeique® Order Management system helps you minimize missed products and other errors, saving your business time and money on returned, reimbursed, and incorrect orders.Read more about Routeique</t>
        </is>
      </c>
    </row>
    <row r="29359">
      <c r="A29359" t="inlineStr">
        <is>
          <t>Operations Management</t>
        </is>
      </c>
      <c r="B29359" t="inlineStr">
        <is>
          <t>Order Management</t>
        </is>
      </c>
      <c r="C29359" t="inlineStr">
        <is>
          <t>https://www.getapp.com/operations-management-software/order-management/os/web-based</t>
        </is>
      </c>
      <c r="D29359" t="inlineStr">
        <is>
          <t>Orisha Commerce</t>
        </is>
      </c>
      <c r="E29359" t="inlineStr">
        <is>
          <t>https://www.getapp.com/retail-consumer-services-software/a/openbravo/</t>
        </is>
      </c>
      <c r="F29359" t="inlineStr">
        <is>
          <t>Openbravo Commerce Cloud is a cloud-based SaaS platform for unified commerce. It offers retail chains a single, real-time view of all their stock, for a variety of in-store and cross-channel shopping scenarios, such as cross-store sales, Click and Collect, Ship from Store or eReservations.Read more about Orisha Commerce</t>
        </is>
      </c>
    </row>
    <row r="29360">
      <c r="A29360" t="inlineStr">
        <is>
          <t>Operations Management</t>
        </is>
      </c>
      <c r="B29360" t="inlineStr">
        <is>
          <t>Order Management</t>
        </is>
      </c>
      <c r="C29360" t="inlineStr">
        <is>
          <t>https://www.getapp.com/operations-management-software/order-management/os/web-based</t>
        </is>
      </c>
      <c r="D29360" t="inlineStr">
        <is>
          <t>Zaico</t>
        </is>
      </c>
      <c r="E29360" t="inlineStr">
        <is>
          <t>https://www.getapp.com/website-ecommerce-software/a/zaico/</t>
        </is>
      </c>
      <c r="F29360" t="inlineStr">
        <is>
          <t>A quick and intuitive business management software which makes it easy to get started with your inventory. Track all of your inventory data in one central location and get real-time visibility over your supply chain.Read more about Zaico</t>
        </is>
      </c>
    </row>
    <row r="29361">
      <c r="A29361" t="inlineStr">
        <is>
          <t>Operations Management</t>
        </is>
      </c>
      <c r="B29361" t="inlineStr">
        <is>
          <t>Order Management</t>
        </is>
      </c>
      <c r="C29361" t="inlineStr">
        <is>
          <t>https://www.getapp.com/operations-management-software/order-management/os/web-based</t>
        </is>
      </c>
      <c r="D29361" t="inlineStr">
        <is>
          <t>Infor SunSystems</t>
        </is>
      </c>
      <c r="E29361" t="inlineStr">
        <is>
          <t>https://www.getapp.com/all-software/a/infor-sunsystems/</t>
        </is>
      </c>
      <c r="F29361" t="inlineStr">
        <is>
          <t>Infor SunSystems is designed to help businesses handle accounting management, including nominal ledger, payables, and receivable ledgers, cashbook, multi-currency, and multi-dimensional analysis from one single source.Read more about Infor SunSystems</t>
        </is>
      </c>
    </row>
    <row r="29362">
      <c r="A29362" t="inlineStr">
        <is>
          <t>Operations Management</t>
        </is>
      </c>
      <c r="B29362" t="inlineStr">
        <is>
          <t>Order Management</t>
        </is>
      </c>
      <c r="C29362" t="inlineStr">
        <is>
          <t>https://www.getapp.com/operations-management-software/order-management/os/web-based</t>
        </is>
      </c>
      <c r="D29362" t="inlineStr">
        <is>
          <t>Webgility</t>
        </is>
      </c>
      <c r="E29362" t="inlineStr">
        <is>
          <t>https://www.getapp.com/finance-accounting-software/a/ecc-cloud/</t>
        </is>
      </c>
      <c r="F29362" t="inlineStr">
        <is>
          <t>Process returns quickly and automatically sync them to QuickBooks. Track orders and change an order’s status in one place.Read more about Webgility</t>
        </is>
      </c>
    </row>
    <row r="29363">
      <c r="A29363" t="inlineStr">
        <is>
          <t>Operations Management</t>
        </is>
      </c>
      <c r="B29363" t="inlineStr">
        <is>
          <t>Order Management</t>
        </is>
      </c>
      <c r="C29363" t="inlineStr">
        <is>
          <t>https://www.getapp.com/operations-management-software/order-management/os/web-based</t>
        </is>
      </c>
      <c r="D29363" t="inlineStr">
        <is>
          <t>Stedger</t>
        </is>
      </c>
      <c r="E29363" t="inlineStr">
        <is>
          <t>https://www.getapp.com/website-ecommerce-software/a/stedger/</t>
        </is>
      </c>
      <c r="F29363" t="inlineStr">
        <is>
          <t>Dropshipping platform for ambitious suppliers and eCommerce resellers.Sell more with less effort - including product publishing, updates, and order automation.Read more about Stedger</t>
        </is>
      </c>
    </row>
    <row r="29364">
      <c r="A29364" t="inlineStr">
        <is>
          <t>Operations Management</t>
        </is>
      </c>
      <c r="B29364" t="inlineStr">
        <is>
          <t>Order Management</t>
        </is>
      </c>
      <c r="C29364" t="inlineStr">
        <is>
          <t>https://www.getapp.com/operations-management-software/order-management/os/web-based</t>
        </is>
      </c>
      <c r="D29364" t="inlineStr">
        <is>
          <t>OrderCircle</t>
        </is>
      </c>
      <c r="E29364" t="inlineStr">
        <is>
          <t>https://www.getapp.com/operations-management-software/a/ordercircle/</t>
        </is>
      </c>
      <c r="F29364" t="inlineStr">
        <is>
          <t>OrderCircle is a cloud-based B2B wholesale software designed to help businesses in the eCommerce industry manage online orders, inventory, invoicing, payments, customers, and more on a centralized platform. Administrators can use the dashboard to track stores' performance.Read more about OrderCircle</t>
        </is>
      </c>
    </row>
    <row r="29365">
      <c r="A29365" t="inlineStr">
        <is>
          <t>Operations Management</t>
        </is>
      </c>
      <c r="B29365" t="inlineStr">
        <is>
          <t>Order Management</t>
        </is>
      </c>
      <c r="C29365" t="inlineStr">
        <is>
          <t>https://www.getapp.com/operations-management-software/order-management/os/web-based</t>
        </is>
      </c>
      <c r="D29365" t="inlineStr">
        <is>
          <t>Unified Commerce Platform</t>
        </is>
      </c>
      <c r="E29365" t="inlineStr">
        <is>
          <t>https://www.getapp.com/operations-management-software/a/enspire-commerce/</t>
        </is>
      </c>
      <c r="F29365" t="inlineStr">
        <is>
          <t>enVista's Unified Commerce Platform is an omnichannel eCommerce management solution designed to help online retailers optimize customer engagement, brand loyalty and salesRead more about Unified Commerce Platform</t>
        </is>
      </c>
    </row>
    <row r="29366">
      <c r="A29366" t="inlineStr">
        <is>
          <t>Operations Management</t>
        </is>
      </c>
      <c r="B29366" t="inlineStr">
        <is>
          <t>Order Management</t>
        </is>
      </c>
      <c r="C29366" t="inlineStr">
        <is>
          <t>https://www.getapp.com/operations-management-software/order-management/os/web-based</t>
        </is>
      </c>
      <c r="D29366" t="inlineStr">
        <is>
          <t>BQUADRO</t>
        </is>
      </c>
      <c r="E29366" t="inlineStr">
        <is>
          <t>https://www.getapp.com/website-ecommerce-software/a/bquadro/</t>
        </is>
      </c>
      <c r="F29366" t="inlineStr">
        <is>
          <t>BQUADRO is a cloud-based B2B collaboration platform that helps digitize business operations and maximizes engagement of the entire network.Read more about BQUADRO</t>
        </is>
      </c>
    </row>
    <row r="29367">
      <c r="A29367" t="inlineStr">
        <is>
          <t>Operations Management</t>
        </is>
      </c>
      <c r="B29367" t="inlineStr">
        <is>
          <t>Order Management</t>
        </is>
      </c>
      <c r="C29367" t="inlineStr">
        <is>
          <t>https://www.getapp.com/operations-management-software/order-management/os/web-based</t>
        </is>
      </c>
      <c r="D29367" t="inlineStr">
        <is>
          <t>IntelliTrack</t>
        </is>
      </c>
      <c r="E29367" t="inlineStr">
        <is>
          <t>https://www.getapp.com/operations-management-software/a/intellitrack/</t>
        </is>
      </c>
      <c r="F29367" t="inlineStr">
        <is>
          <t>IntelliTrack is an inventory and asset management solution designed for use in HVAC, construction, IT, retail, industrial service or repair, government, education, and more. It is accessible through web-enabled devices and the native Android app.Read more about IntelliTrack</t>
        </is>
      </c>
    </row>
    <row r="29368">
      <c r="A29368" t="inlineStr">
        <is>
          <t>Operations Management</t>
        </is>
      </c>
      <c r="B29368" t="inlineStr">
        <is>
          <t>Order Management</t>
        </is>
      </c>
      <c r="C29368" t="inlineStr">
        <is>
          <t>https://www.getapp.com/operations-management-software/order-management/os/web-based</t>
        </is>
      </c>
      <c r="D29368" t="inlineStr">
        <is>
          <t>TeamDesign</t>
        </is>
      </c>
      <c r="E29368" t="inlineStr">
        <is>
          <t>https://www.getapp.com/project-management-planning-software/a/teamdesign/</t>
        </is>
      </c>
      <c r="F29368" t="inlineStr">
        <is>
          <t>Cloud-based contract furniture ERP software. Using TeamDesign software, all business functions seamlessly integrate into one easy-to-use solution. Teams can get accurate, real-time insight into businesses, empowering operators to make better decisions, faster.Read more about TeamDesign</t>
        </is>
      </c>
    </row>
    <row r="29369">
      <c r="A29369" t="inlineStr">
        <is>
          <t>Operations Management</t>
        </is>
      </c>
      <c r="B29369" t="inlineStr">
        <is>
          <t>Order Management</t>
        </is>
      </c>
      <c r="C29369" t="inlineStr">
        <is>
          <t>https://www.getapp.com/operations-management-software/order-management/os/web-based</t>
        </is>
      </c>
      <c r="D29369" t="inlineStr">
        <is>
          <t>Quick Sales</t>
        </is>
      </c>
      <c r="E29369" t="inlineStr">
        <is>
          <t>https://www.getapp.com/operations-management-software/a/quick-sales/</t>
        </is>
      </c>
      <c r="F29369" t="inlineStr">
        <is>
          <t>Quick Sales is an online order management software that automates processes such as quoting, invoicing, order fulfillment?, order tracking &amp; payment collectionRead more about Quick Sales</t>
        </is>
      </c>
    </row>
    <row r="29370">
      <c r="A29370" t="inlineStr">
        <is>
          <t>Operations Management</t>
        </is>
      </c>
      <c r="B29370" t="inlineStr">
        <is>
          <t>Order Management</t>
        </is>
      </c>
      <c r="C29370" t="inlineStr">
        <is>
          <t>https://www.getapp.com/operations-management-software/order-management/os/web-based</t>
        </is>
      </c>
      <c r="D29370" t="inlineStr">
        <is>
          <t>Vepos</t>
        </is>
      </c>
      <c r="E29370" t="inlineStr">
        <is>
          <t>https://www.getapp.com/operations-management-software/a/vepos/</t>
        </is>
      </c>
      <c r="F29370" t="inlineStr">
        <is>
          <t>Vepos is an ERP app designed for all SMEs, although it's specialized with features for the service and trade industry. The ERP platform allows customization by offering a range of different add-on modules. Companies can create customized systems and integrate Vepos with existing POS applications.Read more about Vepos</t>
        </is>
      </c>
    </row>
    <row r="29371">
      <c r="A29371" t="inlineStr">
        <is>
          <t>Operations Management</t>
        </is>
      </c>
      <c r="B29371" t="inlineStr">
        <is>
          <t>Order Management</t>
        </is>
      </c>
      <c r="C29371" t="inlineStr">
        <is>
          <t>https://www.getapp.com/operations-management-software/order-management/os/web-based</t>
        </is>
      </c>
      <c r="D29371" t="inlineStr">
        <is>
          <t>Order Desk</t>
        </is>
      </c>
      <c r="E29371" t="inlineStr">
        <is>
          <t>https://www.getapp.com/operations-management-software/a/order-desk/</t>
        </is>
      </c>
      <c r="F29371" t="inlineStr">
        <is>
          <t>Order Desk is an ecommerce order management system that connects your storefronts, fulfillment services, and print-on-demand platforms—with automation and support you can count on.Read more about Order Desk</t>
        </is>
      </c>
    </row>
    <row r="29372">
      <c r="A29372" t="inlineStr">
        <is>
          <t>Operations Management</t>
        </is>
      </c>
      <c r="B29372" t="inlineStr">
        <is>
          <t>Order Management</t>
        </is>
      </c>
      <c r="C29372" t="inlineStr">
        <is>
          <t>https://www.getapp.com/operations-management-software/order-management/os/web-based</t>
        </is>
      </c>
      <c r="D29372" t="inlineStr">
        <is>
          <t>SOS Inventory</t>
        </is>
      </c>
      <c r="E29372" t="inlineStr">
        <is>
          <t>https://www.getapp.com/retail-consumer-services-software/a/sos-inventory/</t>
        </is>
      </c>
      <c r="F29372" t="inlineStr">
        <is>
          <t>SOS Inventory is a QuickBooks Online integration that enhances inventory tracking, equipment management, and more. Key features include lot &amp; cost tracking, barcoding, job costing, automated order processing, inventory &amp; vendor management, forecasting, billing &amp; invoicing, and usage tracking.Read more about SOS Inventory</t>
        </is>
      </c>
    </row>
    <row r="29373">
      <c r="A29373" t="inlineStr">
        <is>
          <t>Operations Management</t>
        </is>
      </c>
      <c r="B29373" t="inlineStr">
        <is>
          <t>Order Management</t>
        </is>
      </c>
      <c r="C29373" t="inlineStr">
        <is>
          <t>https://www.getapp.com/operations-management-software/order-management/os/web-based</t>
        </is>
      </c>
      <c r="D29373" t="inlineStr">
        <is>
          <t>Axolt</t>
        </is>
      </c>
      <c r="E29373" t="inlineStr">
        <is>
          <t>https://www.getapp.com/operations-management-software/a/erp-mark-7/</t>
        </is>
      </c>
      <c r="F29373" t="inlineStr">
        <is>
          <t>Axolt is a Salesforce-native application that unifies supply chain, inventory, manufacturing, finance, and operations into one smart, scalable solution. Trusted by fast-growing businesses across industries, Axolt delivers real-time visibility, intelligent automation, and seamless collaboration.Read more about Axolt</t>
        </is>
      </c>
    </row>
    <row r="29374">
      <c r="A29374" t="inlineStr">
        <is>
          <t>Operations Management</t>
        </is>
      </c>
      <c r="B29374" t="inlineStr">
        <is>
          <t>Order Management</t>
        </is>
      </c>
      <c r="C29374" t="inlineStr">
        <is>
          <t>https://www.getapp.com/operations-management-software/order-management/os/web-based</t>
        </is>
      </c>
      <c r="D29374" t="inlineStr">
        <is>
          <t>Flxpoint</t>
        </is>
      </c>
      <c r="E29374" t="inlineStr">
        <is>
          <t>https://www.getapp.com/website-ecommerce-software/a/flxpoint/</t>
        </is>
      </c>
      <c r="F29374" t="inlineStr">
        <is>
          <t>Flxpoint is an eCommerce operations automation platform for online sellers to connect and automate their various 3rd party fulfillment and in-house systems to the multiple B2C and B2B sales channels.Read more about Flxpoint</t>
        </is>
      </c>
    </row>
    <row r="29375">
      <c r="A29375" t="inlineStr">
        <is>
          <t>Operations Management</t>
        </is>
      </c>
      <c r="B29375" t="inlineStr">
        <is>
          <t>Order Management</t>
        </is>
      </c>
      <c r="C29375" t="inlineStr">
        <is>
          <t>https://www.getapp.com/operations-management-software/order-management/os/web-based</t>
        </is>
      </c>
      <c r="D29375" t="inlineStr">
        <is>
          <t>SpreadOffice</t>
        </is>
      </c>
      <c r="E29375" t="inlineStr">
        <is>
          <t>https://www.getapp.com/operations-management-software/a/spreadoffice/</t>
        </is>
      </c>
      <c r="F29375" t="inlineStr">
        <is>
          <t>SpreadOffice is a cloud-based business management tool that assists with the creation of accounting forms such as purchase orders, and invoices. Users can generate reports and customize estimates and invoices according to the organization's format.Read more about SpreadOffice</t>
        </is>
      </c>
    </row>
    <row r="29376">
      <c r="A29376" t="inlineStr">
        <is>
          <t>Operations Management</t>
        </is>
      </c>
      <c r="B29376" t="inlineStr">
        <is>
          <t>Order Management</t>
        </is>
      </c>
      <c r="C29376" t="inlineStr">
        <is>
          <t>https://www.getapp.com/operations-management-software/order-management/os/web-based</t>
        </is>
      </c>
      <c r="D29376" t="inlineStr">
        <is>
          <t>Brilliant WMS</t>
        </is>
      </c>
      <c r="E29376" t="inlineStr">
        <is>
          <t>https://www.getapp.com/all-software/a/brilliant-wms/</t>
        </is>
      </c>
      <c r="F29376" t="inlineStr">
        <is>
          <t>BrilliantWMS optimize warehouse functionality and distribution center management. It facilitates control over warehouse operations, Its on-premise solution .Read more about Brilliant WMS</t>
        </is>
      </c>
    </row>
    <row r="29377">
      <c r="A29377" t="inlineStr">
        <is>
          <t>Operations Management</t>
        </is>
      </c>
      <c r="B29377" t="inlineStr">
        <is>
          <t>Order Management</t>
        </is>
      </c>
      <c r="C29377" t="inlineStr">
        <is>
          <t>https://www.getapp.com/operations-management-software/order-management/os/web-based</t>
        </is>
      </c>
      <c r="D29377" t="inlineStr">
        <is>
          <t>Paytronix</t>
        </is>
      </c>
      <c r="E29377" t="inlineStr">
        <is>
          <t>https://www.getapp.com/all-software/a/paytronix/</t>
        </is>
      </c>
      <c r="F29377" t="inlineStr">
        <is>
          <t>Paytronix stands as the top-tier choice for Digital Customer Engagement Solutions, catering to restaurants, convenience stores, and retailers aiming to foster enduring connections with their guests. With a 20-year legacy, Paytronix continually enhances its Guest Engagement Platform, seamlessly integRead more about Paytronix</t>
        </is>
      </c>
    </row>
    <row r="29378">
      <c r="A29378" t="inlineStr">
        <is>
          <t>Operations Management</t>
        </is>
      </c>
      <c r="B29378" t="inlineStr">
        <is>
          <t>Order Management</t>
        </is>
      </c>
      <c r="C29378" t="inlineStr">
        <is>
          <t>https://www.getapp.com/operations-management-software/order-management/os/web-based</t>
        </is>
      </c>
      <c r="D29378" t="inlineStr">
        <is>
          <t>Syncrofy</t>
        </is>
      </c>
      <c r="E29378" t="inlineStr">
        <is>
          <t>https://www.getapp.com/it-management-software/a/syncrofy/</t>
        </is>
      </c>
      <c r="F29378" t="inlineStr">
        <is>
          <t>Syncrofy system optimizes data visibility and reporting, streamlines collaborations with in-house teams and clients, and detects issues before they happen. The key features include demand forecasting, inventory management, order tracking, workflow scheduler, and third-party integrations.Read more about Syncrofy</t>
        </is>
      </c>
    </row>
    <row r="29379">
      <c r="A29379" t="inlineStr">
        <is>
          <t>Operations Management</t>
        </is>
      </c>
      <c r="B29379" t="inlineStr">
        <is>
          <t>Order Management</t>
        </is>
      </c>
      <c r="C29379" t="inlineStr">
        <is>
          <t>https://www.getapp.com/operations-management-software/order-management/os/web-based</t>
        </is>
      </c>
      <c r="D29379" t="inlineStr">
        <is>
          <t>SkuTrue</t>
        </is>
      </c>
      <c r="E29379" t="inlineStr">
        <is>
          <t>https://www.getapp.com/retail-consumer-services-software/a/skutrue/</t>
        </is>
      </c>
      <c r="F29379" t="inlineStr">
        <is>
          <t>SkuTrue helps e-commerce sellers streamline operations with AI-powered automation. Sync and manage listings on Amazon, eBay, and Walmart, save time, reduce errors, and optimize listings to boost sales and grow faster.Read more about SkuTrue</t>
        </is>
      </c>
    </row>
    <row r="29380">
      <c r="A29380" t="inlineStr">
        <is>
          <t>Operations Management</t>
        </is>
      </c>
      <c r="B29380" t="inlineStr">
        <is>
          <t>Order Management</t>
        </is>
      </c>
      <c r="C29380" t="inlineStr">
        <is>
          <t>https://www.getapp.com/operations-management-software/order-management/os/web-based</t>
        </is>
      </c>
      <c r="D29380" t="inlineStr">
        <is>
          <t>Brand Portal</t>
        </is>
      </c>
      <c r="E29380" t="inlineStr">
        <is>
          <t>https://www.getapp.com/customer-management-software/a/brand-portal/</t>
        </is>
      </c>
      <c r="F29380" t="inlineStr">
        <is>
          <t>The Brand Portal is a cloud-based fully automated communications platform for ordering, managing and creating marketing items. Users log into the marketing platform to personalize communication materials within corporate identity templates and then download or order them. A wide range of permissions allows everyone to do or see only what they are authorized to do.Read more about Brand Portal</t>
        </is>
      </c>
    </row>
    <row r="29381">
      <c r="A29381" t="inlineStr">
        <is>
          <t>Operations Management</t>
        </is>
      </c>
      <c r="B29381" t="inlineStr">
        <is>
          <t>Order Management</t>
        </is>
      </c>
      <c r="C29381" t="inlineStr">
        <is>
          <t>https://www.getapp.com/operations-management-software/order-management/os/web-based</t>
        </is>
      </c>
      <c r="D29381" t="inlineStr">
        <is>
          <t>INControl</t>
        </is>
      </c>
      <c r="E29381" t="inlineStr">
        <is>
          <t>https://www.getapp.com/operations-management-software/a/incontrol/</t>
        </is>
      </c>
      <c r="F29381"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29382">
      <c r="A29382" t="inlineStr">
        <is>
          <t>Operations Management</t>
        </is>
      </c>
      <c r="B29382" t="inlineStr">
        <is>
          <t>Order Management</t>
        </is>
      </c>
      <c r="C29382" t="inlineStr">
        <is>
          <t>https://www.getapp.com/operations-management-software/order-management/os/web-based</t>
        </is>
      </c>
      <c r="D29382" t="inlineStr">
        <is>
          <t>Brahmin Solutions</t>
        </is>
      </c>
      <c r="E29382" t="inlineStr">
        <is>
          <t>https://www.getapp.com/operations-management-software/a/brahmin-solutions/</t>
        </is>
      </c>
      <c r="F29382" t="inlineStr">
        <is>
          <t>Brahmin Solutions is an integrated end-to-end order management solution for small to mid-sized retailers, manufacturers, and wholesalersRead more about Brahmin Solutions</t>
        </is>
      </c>
    </row>
    <row r="29383">
      <c r="A29383" t="inlineStr">
        <is>
          <t>Operations Management</t>
        </is>
      </c>
      <c r="B29383" t="inlineStr">
        <is>
          <t>Order Management</t>
        </is>
      </c>
      <c r="C29383" t="inlineStr">
        <is>
          <t>https://www.getapp.com/operations-management-software/order-management/os/web-based</t>
        </is>
      </c>
      <c r="D29383" t="inlineStr">
        <is>
          <t>SupportSync</t>
        </is>
      </c>
      <c r="E29383" t="inlineStr">
        <is>
          <t>https://www.getapp.com/operations-management-software/a/supportsync/</t>
        </is>
      </c>
      <c r="F29383" t="inlineStr">
        <is>
          <t>SupportSync is a product return mangement and customer service solution designed for SMBs who provide products that require return services.Read more about SupportSync</t>
        </is>
      </c>
    </row>
    <row r="29384">
      <c r="A29384" t="inlineStr">
        <is>
          <t>Operations Management</t>
        </is>
      </c>
      <c r="B29384" t="inlineStr">
        <is>
          <t>Order Management</t>
        </is>
      </c>
      <c r="C29384" t="inlineStr">
        <is>
          <t>https://www.getapp.com/operations-management-software/order-management/os/web-based</t>
        </is>
      </c>
      <c r="D29384" t="inlineStr">
        <is>
          <t>ViaCorex</t>
        </is>
      </c>
      <c r="E29384" t="inlineStr">
        <is>
          <t>https://www.getapp.com/operations-management-software/a/viacorex/</t>
        </is>
      </c>
      <c r="F29384" t="inlineStr">
        <is>
          <t>ViaCorex is a cloud-based procurement and asset management software that helps businesses streamline purchase request and ordering process. Together with approval procedures, warehouse and tool management capabilities it is an ultimate tool for construction and project manufacturing businesses.Read more about ViaCorex</t>
        </is>
      </c>
    </row>
    <row r="29385">
      <c r="A29385" t="inlineStr">
        <is>
          <t>Operations Management</t>
        </is>
      </c>
      <c r="B29385" t="inlineStr">
        <is>
          <t>Order Management</t>
        </is>
      </c>
      <c r="C29385" t="inlineStr">
        <is>
          <t>https://www.getapp.com/operations-management-software/order-management/os/web-based</t>
        </is>
      </c>
      <c r="D29385" t="inlineStr">
        <is>
          <t>Restolabs</t>
        </is>
      </c>
      <c r="E29385" t="inlineStr">
        <is>
          <t>https://www.getapp.com/retail-consumer-services-software/a/restolabs/</t>
        </is>
      </c>
      <c r="F29385" t="inlineStr">
        <is>
          <t>Restolabs is an online ordering platform that helps restaurant owners manage orders and streamline point of sale operations. Using the zone mapping module, professionals can define minimum order amounts and calculate delivery charges based on the location of the customer.Read more about Restolabs</t>
        </is>
      </c>
    </row>
    <row r="29386">
      <c r="A29386" t="inlineStr">
        <is>
          <t>Operations Management</t>
        </is>
      </c>
      <c r="B29386" t="inlineStr">
        <is>
          <t>Order Management</t>
        </is>
      </c>
      <c r="C29386" t="inlineStr">
        <is>
          <t>https://www.getapp.com/operations-management-software/order-management/os/web-based</t>
        </is>
      </c>
      <c r="D29386" t="inlineStr">
        <is>
          <t>SetMyCart</t>
        </is>
      </c>
      <c r="E29386" t="inlineStr">
        <is>
          <t>https://www.getapp.com/website-ecommerce-software/a/setmycart/</t>
        </is>
      </c>
      <c r="F29386" t="inlineStr">
        <is>
          <t>SetMyCart is a cloud-based eCommerce solution for D2C brands and manufacturers that helps manage orders across multiple channels.Read more about SetMyCart</t>
        </is>
      </c>
    </row>
    <row r="29387">
      <c r="A29387" t="inlineStr">
        <is>
          <t>Operations Management</t>
        </is>
      </c>
      <c r="B29387" t="inlineStr">
        <is>
          <t>Order Management</t>
        </is>
      </c>
      <c r="C29387" t="inlineStr">
        <is>
          <t>https://www.getapp.com/operations-management-software/order-management/os/web-based</t>
        </is>
      </c>
      <c r="D29387" t="inlineStr">
        <is>
          <t>Onsight</t>
        </is>
      </c>
      <c r="E29387" t="inlineStr">
        <is>
          <t>https://www.getapp.com/sales-software/a/onsight/</t>
        </is>
      </c>
      <c r="F29387" t="inlineStr">
        <is>
          <t>Speed up your ordering process. Onsight lets you quickly create orders whilst on the road, even when you are offline. Customers can also self-order.Read more about Onsight</t>
        </is>
      </c>
    </row>
    <row r="29388">
      <c r="A29388" t="inlineStr">
        <is>
          <t>Operations Management</t>
        </is>
      </c>
      <c r="B29388" t="inlineStr">
        <is>
          <t>Order Management</t>
        </is>
      </c>
      <c r="C29388" t="inlineStr">
        <is>
          <t>https://www.getapp.com/operations-management-software/order-management/os/web-based</t>
        </is>
      </c>
      <c r="D29388" t="inlineStr">
        <is>
          <t>Cool Running</t>
        </is>
      </c>
      <c r="E29388" t="inlineStr">
        <is>
          <t>https://www.getapp.com/operations-management-software/a/cool-running/</t>
        </is>
      </c>
      <c r="F29388" t="inlineStr">
        <is>
          <t>Cool Running is a software and mobile app designed to streamline ice deliveries with on-site invoicing, real-time updates, and detailed stop information. Available on Android and Apple devices, Cool Running can enhance driver efficiency and business flexibility.Read more about Cool Running</t>
        </is>
      </c>
    </row>
    <row r="29389">
      <c r="A29389" t="inlineStr">
        <is>
          <t>Operations Management</t>
        </is>
      </c>
      <c r="B29389" t="inlineStr">
        <is>
          <t>Order Management</t>
        </is>
      </c>
      <c r="C29389" t="inlineStr">
        <is>
          <t>https://www.getapp.com/operations-management-software/order-management/os/web-based</t>
        </is>
      </c>
      <c r="D29389" t="inlineStr">
        <is>
          <t>GOIS Pro</t>
        </is>
      </c>
      <c r="E29389" t="inlineStr">
        <is>
          <t>https://www.getapp.com/operations-management-software/a/gois-pro/</t>
        </is>
      </c>
      <c r="F29389" t="inlineStr">
        <is>
          <t>GOIS is a cloud-based inventory and order management system that runs on Web Browser, Android, and iPad/iPhone devices.- Inventory Management by Locations- Purchase, Sales, Transfer Orders- LOT and Expiry Tracking- Composite Products / Assembly- QuickBooks Online &amp; Desktop IntegrationRead more about GOIS Pro</t>
        </is>
      </c>
    </row>
    <row r="29390">
      <c r="A29390" t="inlineStr">
        <is>
          <t>Operations Management</t>
        </is>
      </c>
      <c r="B29390" t="inlineStr">
        <is>
          <t>Order Management</t>
        </is>
      </c>
      <c r="C29390" t="inlineStr">
        <is>
          <t>https://www.getapp.com/operations-management-software/order-management/os/web-based</t>
        </is>
      </c>
      <c r="D29390" t="inlineStr">
        <is>
          <t>Duoplane</t>
        </is>
      </c>
      <c r="E29390" t="inlineStr">
        <is>
          <t>https://www.getapp.com/operations-management-software/a/duoplane/</t>
        </is>
      </c>
      <c r="F29390" t="inlineStr">
        <is>
          <t>Duoplane streamlines dropship operations for multi-vendor eCommerce stores. Automate order splitting &amp; send them in customized formats.Read more about Duoplane</t>
        </is>
      </c>
    </row>
    <row r="29391">
      <c r="A29391" t="inlineStr">
        <is>
          <t>Operations Management</t>
        </is>
      </c>
      <c r="B29391" t="inlineStr">
        <is>
          <t>Order Management</t>
        </is>
      </c>
      <c r="C29391" t="inlineStr">
        <is>
          <t>https://www.getapp.com/operations-management-software/order-management/os/web-based</t>
        </is>
      </c>
      <c r="D29391" t="inlineStr">
        <is>
          <t>Botree DMS</t>
        </is>
      </c>
      <c r="E29391" t="inlineStr">
        <is>
          <t>https://www.getapp.com/operations-management-software/a/botree-dms/</t>
        </is>
      </c>
      <c r="F29391" t="inlineStr">
        <is>
          <t>Botree DMS is a distribution management system (DMS) that helps companies manage their distribution operations.Read more about Botree DMS</t>
        </is>
      </c>
    </row>
    <row r="29392">
      <c r="A29392" t="inlineStr">
        <is>
          <t>Operations Management</t>
        </is>
      </c>
      <c r="B29392" t="inlineStr">
        <is>
          <t>Order Management</t>
        </is>
      </c>
      <c r="C29392" t="inlineStr">
        <is>
          <t>https://www.getapp.com/operations-management-software/order-management/os/web-based</t>
        </is>
      </c>
      <c r="D29392" t="inlineStr">
        <is>
          <t>Duoplane</t>
        </is>
      </c>
      <c r="E29392" t="inlineStr">
        <is>
          <t>https://www.getapp.com/operations-management-software/a/duoplane/</t>
        </is>
      </c>
      <c r="F29392" t="inlineStr">
        <is>
          <t>Duoplane streamlines dropship operations for multi-vendor eCommerce stores. Automate order splitting &amp; send them in customized formats.Read more about Duoplane</t>
        </is>
      </c>
    </row>
    <row r="29393">
      <c r="A29393" t="inlineStr">
        <is>
          <t>Operations Management</t>
        </is>
      </c>
      <c r="B29393" t="inlineStr">
        <is>
          <t>Order Management</t>
        </is>
      </c>
      <c r="C29393" t="inlineStr">
        <is>
          <t>https://www.getapp.com/operations-management-software/order-management/os/web-based</t>
        </is>
      </c>
      <c r="D29393" t="inlineStr">
        <is>
          <t>Dylish</t>
        </is>
      </c>
      <c r="E29393" t="inlineStr">
        <is>
          <t>https://www.getapp.com/operations-management-software/a/dylish/</t>
        </is>
      </c>
      <c r="F29393" t="inlineStr">
        <is>
          <t>Dylish is a white-labelled platform for online ordering and delivery with a custom application, website, and marketing material for restaurants.Read more about Dylish</t>
        </is>
      </c>
    </row>
    <row r="29394">
      <c r="A29394" t="inlineStr">
        <is>
          <t>Operations Management</t>
        </is>
      </c>
      <c r="B29394" t="inlineStr">
        <is>
          <t>Order Management</t>
        </is>
      </c>
      <c r="C29394" t="inlineStr">
        <is>
          <t>https://www.getapp.com/operations-management-software/order-management/os/web-based</t>
        </is>
      </c>
      <c r="D29394" t="inlineStr">
        <is>
          <t>Botree DMS</t>
        </is>
      </c>
      <c r="E29394" t="inlineStr">
        <is>
          <t>https://www.getapp.com/operations-management-software/a/botree-dms/</t>
        </is>
      </c>
      <c r="F29394" t="inlineStr">
        <is>
          <t>Botree DMS is a distribution management system (DMS) that helps companies manage their distribution operations.Read more about Botree DMS</t>
        </is>
      </c>
    </row>
    <row r="29395">
      <c r="A29395" t="inlineStr">
        <is>
          <t>Operations Management</t>
        </is>
      </c>
      <c r="B29395" t="inlineStr">
        <is>
          <t>Order Management</t>
        </is>
      </c>
      <c r="C29395" t="inlineStr">
        <is>
          <t>https://www.getapp.com/operations-management-software/order-management/os/web-based</t>
        </is>
      </c>
      <c r="D29395" t="inlineStr">
        <is>
          <t>Giftpack</t>
        </is>
      </c>
      <c r="E29395" t="inlineStr">
        <is>
          <t>https://www.getapp.com/operations-management-software/a/giftpack/</t>
        </is>
      </c>
      <c r="F29395" t="inlineStr">
        <is>
          <t>Giftpack is a gifting CRM that makes your relationship smarter with AI.Read more about Giftpack</t>
        </is>
      </c>
    </row>
    <row r="29396">
      <c r="A29396" t="inlineStr">
        <is>
          <t>Operations Management</t>
        </is>
      </c>
      <c r="B29396" t="inlineStr">
        <is>
          <t>Order Management</t>
        </is>
      </c>
      <c r="C29396" t="inlineStr">
        <is>
          <t>https://www.getapp.com/operations-management-software/order-management/os/web-based</t>
        </is>
      </c>
      <c r="D29396" t="inlineStr">
        <is>
          <t>smartblick</t>
        </is>
      </c>
      <c r="E29396" t="inlineStr">
        <is>
          <t>https://www.getapp.com/operations-management-software/a/smartblick/</t>
        </is>
      </c>
      <c r="F29396" t="inlineStr">
        <is>
          <t>Production planning for small and middle productions. Starting free for planning and PDC – optional with PDC starting at 59 € per machine.Read more about smartblick</t>
        </is>
      </c>
    </row>
    <row r="29397">
      <c r="A29397" t="inlineStr">
        <is>
          <t>Operations Management</t>
        </is>
      </c>
      <c r="B29397" t="inlineStr">
        <is>
          <t>Order Management</t>
        </is>
      </c>
      <c r="C29397" t="inlineStr">
        <is>
          <t>https://www.getapp.com/operations-management-software/order-management/os/web-based</t>
        </is>
      </c>
      <c r="D29397" t="inlineStr">
        <is>
          <t>Sellvia</t>
        </is>
      </c>
      <c r="E29397" t="inlineStr">
        <is>
          <t>https://www.getapp.com/website-ecommerce-software/a/sellvia/</t>
        </is>
      </c>
      <c r="F29397" t="inlineStr">
        <is>
          <t>Full-scale ecommerce ecosystem covering all the technical, marketing, and educational features for those wishing to run their online businesses in the US. One day launch of your own business from anywhere in the world.Read more about Sellvia</t>
        </is>
      </c>
    </row>
    <row r="29398">
      <c r="A29398" t="inlineStr">
        <is>
          <t>Operations Management</t>
        </is>
      </c>
      <c r="B29398" t="inlineStr">
        <is>
          <t>Order Management</t>
        </is>
      </c>
      <c r="C29398" t="inlineStr">
        <is>
          <t>https://www.getapp.com/operations-management-software/order-management/os/web-based</t>
        </is>
      </c>
      <c r="D29398" t="inlineStr">
        <is>
          <t>Jazva</t>
        </is>
      </c>
      <c r="E29398" t="inlineStr">
        <is>
          <t>https://www.getapp.com/website-ecommerce-software/a/jazva/</t>
        </is>
      </c>
      <c r="F29398" t="inlineStr">
        <is>
          <t>Create Listings, Automatically Update Inventory, Rate Shop Carriers and Ship Orders. The perfect solution for small to mid sized eCom sellers.Marketplaces, Shopping Carts, EDI; Jazva brings it all under one roof.Come visit us and request a demo, now. Let us show you what Jazva can do!Read more about Jazva</t>
        </is>
      </c>
    </row>
    <row r="29399">
      <c r="A29399" t="inlineStr">
        <is>
          <t>Operations Management</t>
        </is>
      </c>
      <c r="B29399" t="inlineStr">
        <is>
          <t>Order Management</t>
        </is>
      </c>
      <c r="C29399" t="inlineStr">
        <is>
          <t>https://www.getapp.com/operations-management-software/order-management/os/web-based</t>
        </is>
      </c>
      <c r="D29399" t="inlineStr">
        <is>
          <t>InkSoft</t>
        </is>
      </c>
      <c r="E29399" t="inlineStr">
        <is>
          <t>https://www.getapp.com/website-ecommerce-software/a/inksoft/</t>
        </is>
      </c>
      <c r="F29399" t="inlineStr">
        <is>
          <t>InkSoft is a cloud-based eCommerce software that assists businesses with selling branded merchandise, accepting payments, handling deliveries, and more. The platform allows users to create and manage orders and keep track of inventory via a unified portal.Read more about InkSoft</t>
        </is>
      </c>
    </row>
    <row r="29400">
      <c r="A29400" t="inlineStr">
        <is>
          <t>Operations Management</t>
        </is>
      </c>
      <c r="B29400" t="inlineStr">
        <is>
          <t>Order Management</t>
        </is>
      </c>
      <c r="C29400" t="inlineStr">
        <is>
          <t>https://www.getapp.com/operations-management-software/order-management/os/web-based</t>
        </is>
      </c>
      <c r="D29400" t="inlineStr">
        <is>
          <t>Sterling Order Management</t>
        </is>
      </c>
      <c r="E29400" t="inlineStr">
        <is>
          <t>https://www.getapp.com/operations-management-software/a/sterling-order-management/</t>
        </is>
      </c>
      <c r="F29400" t="inlineStr">
        <is>
          <t>IBM Sterling Order Management System (OMS) is a robust solution designed to optimize order management and fulfillment processes. It provides real-time inventory visibility, advanced analytics, and seamless integration with existing systems, ensuring accurate order processing and timely deliveries.Read more about Sterling Order Management</t>
        </is>
      </c>
    </row>
    <row r="29401">
      <c r="A29401" t="inlineStr">
        <is>
          <t>Operations Management</t>
        </is>
      </c>
      <c r="B29401" t="inlineStr">
        <is>
          <t>Order Management</t>
        </is>
      </c>
      <c r="C29401" t="inlineStr">
        <is>
          <t>https://www.getapp.com/operations-management-software/order-management/os/web-based</t>
        </is>
      </c>
      <c r="D29401" t="inlineStr">
        <is>
          <t>AFAS Software</t>
        </is>
      </c>
      <c r="E29401" t="inlineStr">
        <is>
          <t>https://www.getapp.com/hr-employee-management-software/a/afas-software/</t>
        </is>
      </c>
      <c r="F29401"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29402">
      <c r="A29402" t="inlineStr">
        <is>
          <t>Operations Management</t>
        </is>
      </c>
      <c r="B29402" t="inlineStr">
        <is>
          <t>Order Management</t>
        </is>
      </c>
      <c r="C29402" t="inlineStr">
        <is>
          <t>https://www.getapp.com/operations-management-software/order-management/os/web-based</t>
        </is>
      </c>
      <c r="D29402" t="inlineStr">
        <is>
          <t>eVanik OneWorld Suite</t>
        </is>
      </c>
      <c r="E29402" t="inlineStr">
        <is>
          <t>https://www.getapp.com/operations-management-software/a/evanik-oneworld-suite/</t>
        </is>
      </c>
      <c r="F29402" t="inlineStr">
        <is>
          <t>eVanik OneWorld Suite is a SaaS-based solution designed for eCommerce sellers to manage back-office operations. It ensures to help businesses manage major business objectives of increasing sales, assure customer satisfaction, and collecting money from online business marketplaces.Read more about eVanik OneWorld Suite</t>
        </is>
      </c>
    </row>
    <row r="29403">
      <c r="A29403" t="inlineStr">
        <is>
          <t>Operations Management</t>
        </is>
      </c>
      <c r="B29403" t="inlineStr">
        <is>
          <t>Order Management</t>
        </is>
      </c>
      <c r="C29403" t="inlineStr">
        <is>
          <t>https://www.getapp.com/operations-management-software/order-management/os/web-based</t>
        </is>
      </c>
      <c r="D29403" t="inlineStr">
        <is>
          <t>Vasista Sales and Distribution</t>
        </is>
      </c>
      <c r="E29403" t="inlineStr">
        <is>
          <t>https://www.getapp.com/sales-software/a/vasista-sales-and-distribution/</t>
        </is>
      </c>
      <c r="F29403" t="inlineStr">
        <is>
          <t>Vasista's "Daily Orders' - Sales and Distribution solution is a mobile-first platform that provides flexible indenting, logistics, and digital payments for companies, distributors, and agents/retailers to manage their sales and distribution operations.Read more about Vasista Sales and Distribution</t>
        </is>
      </c>
    </row>
    <row r="29404">
      <c r="A29404" t="inlineStr">
        <is>
          <t>Operations Management</t>
        </is>
      </c>
      <c r="B29404" t="inlineStr">
        <is>
          <t>Order Management</t>
        </is>
      </c>
      <c r="C29404" t="inlineStr">
        <is>
          <t>https://www.getapp.com/operations-management-software/order-management/os/web-based</t>
        </is>
      </c>
      <c r="D29404" t="inlineStr">
        <is>
          <t>MarketTime</t>
        </is>
      </c>
      <c r="E29404" t="inlineStr">
        <is>
          <t>https://www.getapp.com/all-software/a/markettime/</t>
        </is>
      </c>
      <c r="F29404" t="inlineStr">
        <is>
          <t>MarketTime commission tracking software was formed with a simple vision in mind: to provide seamless physical and digital commerce integration across three continents. It enables sales agencies, brands, and manufacturers to write orders, serve consumers, and expand their businesses more efficiently.Read more about MarketTime</t>
        </is>
      </c>
    </row>
    <row r="29405">
      <c r="A29405" t="inlineStr">
        <is>
          <t>Operations Management</t>
        </is>
      </c>
      <c r="B29405" t="inlineStr">
        <is>
          <t>Order Management</t>
        </is>
      </c>
      <c r="C29405" t="inlineStr">
        <is>
          <t>https://www.getapp.com/operations-management-software/order-management/os/web-based</t>
        </is>
      </c>
      <c r="D29405" t="inlineStr">
        <is>
          <t>Anchanto Order Management</t>
        </is>
      </c>
      <c r="E29405" t="inlineStr">
        <is>
          <t>https://www.getapp.com/operations-management-software/a/selluseller/</t>
        </is>
      </c>
      <c r="F29405" t="inlineStr">
        <is>
          <t>SelluSeller is a powerful Order Management System that enables Retailers, Brands, e-Distributors, eCommerce enablers, and Service Providers to manage their end-to-end eCommerce operations on multiple local and cross-border sales channels across APAC.Read more about Anchanto Order Management</t>
        </is>
      </c>
    </row>
    <row r="29406">
      <c r="A29406" t="inlineStr">
        <is>
          <t>Operations Management</t>
        </is>
      </c>
      <c r="B29406" t="inlineStr">
        <is>
          <t>Order Management</t>
        </is>
      </c>
      <c r="C29406" t="inlineStr">
        <is>
          <t>https://www.getapp.com/operations-management-software/order-management/os/web-based</t>
        </is>
      </c>
      <c r="D29406" t="inlineStr">
        <is>
          <t>Scalefast</t>
        </is>
      </c>
      <c r="E29406" t="inlineStr">
        <is>
          <t>https://www.getapp.com/website-ecommerce-software/a/scalefast/</t>
        </is>
      </c>
      <c r="F29406" t="inlineStr">
        <is>
          <t>Scalefast is an outsourced eCommerce solution designed to build &amp; manage global eCommerce for brands, with customer loyalty programs, subscription management, order tracking, inventory tracking, and more. The cloud-based solution allows business to manage multiple channels from one central location.Read more about Scalefast</t>
        </is>
      </c>
    </row>
    <row r="29407">
      <c r="A29407" t="inlineStr">
        <is>
          <t>Operations Management</t>
        </is>
      </c>
      <c r="B29407" t="inlineStr">
        <is>
          <t>Order Management</t>
        </is>
      </c>
      <c r="C29407" t="inlineStr">
        <is>
          <t>https://www.getapp.com/operations-management-software/order-management/os/web-based</t>
        </is>
      </c>
      <c r="D29407" t="inlineStr">
        <is>
          <t>SmartRoutes</t>
        </is>
      </c>
      <c r="E29407" t="inlineStr">
        <is>
          <t>https://www.getapp.com/transportation-logistics-software/a/smartroutes/</t>
        </is>
      </c>
      <c r="F29407" t="inlineStr">
        <is>
          <t>SmartRoutes is an end-to-end logistics planning and management platform. With SmartRoutes, logistics teams can plan routes, capture PODs, automate notifications and track fleets all from one platform.Read more about SmartRoutes</t>
        </is>
      </c>
    </row>
    <row r="29408">
      <c r="A29408" t="inlineStr">
        <is>
          <t>Operations Management</t>
        </is>
      </c>
      <c r="B29408" t="inlineStr">
        <is>
          <t>Order Management</t>
        </is>
      </c>
      <c r="C29408" t="inlineStr">
        <is>
          <t>https://www.getapp.com/operations-management-software/order-management/os/web-based</t>
        </is>
      </c>
      <c r="D29408" t="inlineStr">
        <is>
          <t>Accon</t>
        </is>
      </c>
      <c r="E29408" t="inlineStr">
        <is>
          <t>https://www.getapp.com/sales-software/a/accon/</t>
        </is>
      </c>
      <c r="F29408" t="inlineStr">
        <is>
          <t>Accon is a complete ERP that offers features such as accounting, CRM, warehouse management, sales, HHRR, purchases, manufacturing, project management and more.Read more about Accon</t>
        </is>
      </c>
    </row>
    <row r="29409">
      <c r="A29409" t="inlineStr">
        <is>
          <t>Operations Management</t>
        </is>
      </c>
      <c r="B29409" t="inlineStr">
        <is>
          <t>Order Management</t>
        </is>
      </c>
      <c r="C29409" t="inlineStr">
        <is>
          <t>https://www.getapp.com/operations-management-software/order-management/os/web-based</t>
        </is>
      </c>
      <c r="D29409" t="inlineStr">
        <is>
          <t>Orderbot</t>
        </is>
      </c>
      <c r="E29409" t="inlineStr">
        <is>
          <t>https://www.getapp.com/operations-management-software/a/orderbot/</t>
        </is>
      </c>
      <c r="F29409" t="inlineStr">
        <is>
          <t>An API-based omnichannel Distributed Order Management system that acts as a single source of truth for all your orders, inventory, products, and pricing.Read more about Orderbot</t>
        </is>
      </c>
    </row>
    <row r="29410">
      <c r="A29410" t="inlineStr">
        <is>
          <t>Operations Management</t>
        </is>
      </c>
      <c r="B29410" t="inlineStr">
        <is>
          <t>Order Management</t>
        </is>
      </c>
      <c r="C29410" t="inlineStr">
        <is>
          <t>https://www.getapp.com/operations-management-software/order-management/os/web-based</t>
        </is>
      </c>
      <c r="D29410" t="inlineStr">
        <is>
          <t>Infor CloudSuite</t>
        </is>
      </c>
      <c r="E29410" t="inlineStr">
        <is>
          <t>https://www.getapp.com/operations-management-software/a/infor-erp/</t>
        </is>
      </c>
      <c r="F29410" t="inlineStr">
        <is>
          <t>Infor ERP is a suite of purpose-built, end-to-end, industry-specialized enterprise resource planning solutions for manufacturers and distributors.Read more about Infor CloudSuite</t>
        </is>
      </c>
    </row>
    <row r="29411">
      <c r="A29411" t="inlineStr">
        <is>
          <t>Operations Management</t>
        </is>
      </c>
      <c r="B29411" t="inlineStr">
        <is>
          <t>Order Management</t>
        </is>
      </c>
      <c r="C29411" t="inlineStr">
        <is>
          <t>https://www.getapp.com/operations-management-software/order-management/os/web-based</t>
        </is>
      </c>
      <c r="D29411" t="inlineStr">
        <is>
          <t>Solid Commerce</t>
        </is>
      </c>
      <c r="E29411" t="inlineStr">
        <is>
          <t>https://www.getapp.com/website-ecommerce-software/a/solidcommerce/</t>
        </is>
      </c>
      <c r="F29411" t="inlineStr">
        <is>
          <t>SolidCommerce is an online order and inventory management solution that helps with listing management, shipment and selling across eCommerce channels. It provide solution for selling online goods,  listings, and more. It can create variation style listings, as well as kit listings of multiple items.Read more about Solid Commerce</t>
        </is>
      </c>
    </row>
    <row r="29412">
      <c r="A29412" t="inlineStr">
        <is>
          <t>Operations Management</t>
        </is>
      </c>
      <c r="B29412" t="inlineStr">
        <is>
          <t>Order Management</t>
        </is>
      </c>
      <c r="C29412" t="inlineStr">
        <is>
          <t>https://www.getapp.com/operations-management-software/order-management/os/web-based</t>
        </is>
      </c>
      <c r="D29412" t="inlineStr">
        <is>
          <t>Averiware</t>
        </is>
      </c>
      <c r="E29412" t="inlineStr">
        <is>
          <t>https://www.getapp.com/operations-management-software/a/averiware/</t>
        </is>
      </c>
      <c r="F29412" t="inlineStr">
        <is>
          <t>Averiware cloud ERP software solutions can help organizations reduce costs by giving real-time visibility into processes, which helps decision-making, as well as improves productivity.Read more about Averiware</t>
        </is>
      </c>
    </row>
    <row r="29413">
      <c r="A29413" t="inlineStr">
        <is>
          <t>Operations Management</t>
        </is>
      </c>
      <c r="B29413" t="inlineStr">
        <is>
          <t>Order Management</t>
        </is>
      </c>
      <c r="C29413" t="inlineStr">
        <is>
          <t>https://www.getapp.com/operations-management-software/order-management/os/web-based</t>
        </is>
      </c>
      <c r="D29413" t="inlineStr">
        <is>
          <t>Epicor Eclipse</t>
        </is>
      </c>
      <c r="E29413" t="inlineStr">
        <is>
          <t>https://www.getapp.com/all-software/a/epicor-eclipse/</t>
        </is>
      </c>
      <c r="F29413" t="inlineStr">
        <is>
          <t>Epicor Eclipse is a distribution management software designed to help businesses manage supply chains, job orders, inventory, financing, warehousing, and customer experiences. The platform enables managers to forecast demands, automate replenishments, identify opportunities, and track orders.Read more about Epicor Eclipse</t>
        </is>
      </c>
    </row>
    <row r="29414">
      <c r="A29414" t="inlineStr">
        <is>
          <t>Operations Management</t>
        </is>
      </c>
      <c r="B29414" t="inlineStr">
        <is>
          <t>Order Management</t>
        </is>
      </c>
      <c r="C29414" t="inlineStr">
        <is>
          <t>https://www.getapp.com/operations-management-software/order-management/os/web-based</t>
        </is>
      </c>
      <c r="D29414" t="inlineStr">
        <is>
          <t>NorthStar WMS</t>
        </is>
      </c>
      <c r="E29414" t="inlineStr">
        <is>
          <t>https://www.getapp.com/operations-management-software/a/northstar-wms/</t>
        </is>
      </c>
      <c r="F29414" t="inlineStr">
        <is>
          <t>NorthStar WMS is a cloud-based platform that helps businesses streamline various warehouse management processes, including picking, pallet building, shipping, inventory management, and more. It comes with a graphical KPI dashboard and powerful auto allocation feature, helping users track shipping status on a centralized platform.Read more about NorthStar WMS</t>
        </is>
      </c>
    </row>
    <row r="29415">
      <c r="A29415" t="inlineStr">
        <is>
          <t>Operations Management</t>
        </is>
      </c>
      <c r="B29415" t="inlineStr">
        <is>
          <t>Order Management</t>
        </is>
      </c>
      <c r="C29415" t="inlineStr">
        <is>
          <t>https://www.getapp.com/operations-management-software/order-management/os/web-based</t>
        </is>
      </c>
      <c r="D29415" t="inlineStr">
        <is>
          <t>PencilPay</t>
        </is>
      </c>
      <c r="E29415" t="inlineStr">
        <is>
          <t>https://www.getapp.com/operations-management-software/a/pencilpay/</t>
        </is>
      </c>
      <c r="F29415" t="inlineStr">
        <is>
          <t>PencilPay automates wholesale applications, trading terms, and payments in one platform.Read more about PencilPay</t>
        </is>
      </c>
    </row>
    <row r="29416">
      <c r="A29416" t="inlineStr">
        <is>
          <t>Operations Management</t>
        </is>
      </c>
      <c r="B29416" t="inlineStr">
        <is>
          <t>Order Management</t>
        </is>
      </c>
      <c r="C29416" t="inlineStr">
        <is>
          <t>https://www.getapp.com/operations-management-software/order-management/os/web-based</t>
        </is>
      </c>
      <c r="D29416" t="inlineStr">
        <is>
          <t>Modisoft</t>
        </is>
      </c>
      <c r="E29416" t="inlineStr">
        <is>
          <t>https://www.getapp.com/retail-consumer-services-software/a/modisoft/</t>
        </is>
      </c>
      <c r="F29416" t="inlineStr">
        <is>
          <t>Modisoft is an all-in-one POS solution that allows retail and restaurant owners to understand their business operations. Over 10,000 locations nationwide use Modisoft's in-depth reporting features to make data-driven decisions.Read more about Modisoft</t>
        </is>
      </c>
    </row>
    <row r="29417">
      <c r="A29417" t="inlineStr">
        <is>
          <t>Operations Management</t>
        </is>
      </c>
      <c r="B29417" t="inlineStr">
        <is>
          <t>Order Management</t>
        </is>
      </c>
      <c r="C29417" t="inlineStr">
        <is>
          <t>https://www.getapp.com/operations-management-software/order-management/os/web-based</t>
        </is>
      </c>
      <c r="D29417" t="inlineStr">
        <is>
          <t>Jolt Fulfillment System</t>
        </is>
      </c>
      <c r="E29417" t="inlineStr">
        <is>
          <t>https://www.getapp.com/operations-management-software/a/jolt-fulfillment-system/</t>
        </is>
      </c>
      <c r="F29417" t="inlineStr">
        <is>
          <t>Jolt Fulfillment System is a multi-channel eCommerce software that helps businesses of all sizes manage sales, warehousing, and shipping operations. The product management module allows users to create and manage catalogs for all distribution channels on a centralized platform.Read more about Jolt Fulfillment System</t>
        </is>
      </c>
    </row>
    <row r="29418">
      <c r="A29418" t="inlineStr">
        <is>
          <t>Operations Management</t>
        </is>
      </c>
      <c r="B29418" t="inlineStr">
        <is>
          <t>Order Management</t>
        </is>
      </c>
      <c r="C29418" t="inlineStr">
        <is>
          <t>https://www.getapp.com/operations-management-software/order-management/os/web-based</t>
        </is>
      </c>
      <c r="D29418" t="inlineStr">
        <is>
          <t>Epicor Eclipse</t>
        </is>
      </c>
      <c r="E29418" t="inlineStr">
        <is>
          <t>https://www.getapp.com/all-software/a/epicor-eclipse/</t>
        </is>
      </c>
      <c r="F29418" t="inlineStr">
        <is>
          <t>Epicor Eclipse is a distribution management software designed to help businesses manage supply chains, job orders, inventory, financing, warehousing, and customer experiences. The platform enables managers to forecast demands, automate replenishments, identify opportunities, and track orders.Read more about Epicor Eclipse</t>
        </is>
      </c>
    </row>
    <row r="29419">
      <c r="A29419" t="inlineStr">
        <is>
          <t>Operations Management</t>
        </is>
      </c>
      <c r="B29419" t="inlineStr">
        <is>
          <t>Order Management</t>
        </is>
      </c>
      <c r="C29419" t="inlineStr">
        <is>
          <t>https://www.getapp.com/operations-management-software/order-management/os/web-based</t>
        </is>
      </c>
      <c r="D29419" t="inlineStr">
        <is>
          <t>PencilPay</t>
        </is>
      </c>
      <c r="E29419" t="inlineStr">
        <is>
          <t>https://www.getapp.com/operations-management-software/a/pencilpay/</t>
        </is>
      </c>
      <c r="F29419" t="inlineStr">
        <is>
          <t>PencilPay automates wholesale applications, trading terms, and payments in one platform.Read more about PencilPay</t>
        </is>
      </c>
    </row>
    <row r="29420">
      <c r="A29420" t="inlineStr">
        <is>
          <t>Operations Management</t>
        </is>
      </c>
      <c r="B29420" t="inlineStr">
        <is>
          <t>Order Management</t>
        </is>
      </c>
      <c r="C29420" t="inlineStr">
        <is>
          <t>https://www.getapp.com/operations-management-software/order-management/os/web-based</t>
        </is>
      </c>
      <c r="D29420" t="inlineStr">
        <is>
          <t>NorthStar WMS</t>
        </is>
      </c>
      <c r="E29420" t="inlineStr">
        <is>
          <t>https://www.getapp.com/operations-management-software/a/northstar-wms/</t>
        </is>
      </c>
      <c r="F29420" t="inlineStr">
        <is>
          <t>NorthStar WMS is a cloud-based platform that helps businesses streamline various warehouse management processes, including picking, pallet building, shipping, inventory management, and more. It comes with a graphical KPI dashboard and powerful auto allocation feature, helping users track shipping status on a centralized platform.Read more about NorthStar WMS</t>
        </is>
      </c>
    </row>
    <row r="29421">
      <c r="A29421" t="inlineStr">
        <is>
          <t>Operations Management</t>
        </is>
      </c>
      <c r="B29421" t="inlineStr">
        <is>
          <t>Order Management</t>
        </is>
      </c>
      <c r="C29421" t="inlineStr">
        <is>
          <t>https://www.getapp.com/operations-management-software/order-management/os/web-based</t>
        </is>
      </c>
      <c r="D29421" t="inlineStr">
        <is>
          <t>Shippit</t>
        </is>
      </c>
      <c r="E29421" t="inlineStr">
        <is>
          <t>https://www.getapp.com/operations-management-software/a/shippit/</t>
        </is>
      </c>
      <c r="F29421" t="inlineStr">
        <is>
          <t>Our multi-carrier shipping technology helps you ship smarter, optimise your fulfilment and share better post-purchase experiences, so you can focus on what you do best.Read more about Shippit</t>
        </is>
      </c>
    </row>
    <row r="29422">
      <c r="A29422" t="inlineStr">
        <is>
          <t>Operations Management</t>
        </is>
      </c>
      <c r="B29422" t="inlineStr">
        <is>
          <t>Order Management</t>
        </is>
      </c>
      <c r="C29422" t="inlineStr">
        <is>
          <t>https://www.getapp.com/operations-management-software/order-management/os/web-based</t>
        </is>
      </c>
      <c r="D29422" t="inlineStr">
        <is>
          <t>Spruce</t>
        </is>
      </c>
      <c r="E29422" t="inlineStr">
        <is>
          <t>https://www.getapp.com/industries-software/a/spruce/</t>
        </is>
      </c>
      <c r="F29422"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29423">
      <c r="A29423" t="inlineStr">
        <is>
          <t>Operations Management</t>
        </is>
      </c>
      <c r="B29423" t="inlineStr">
        <is>
          <t>Order Management</t>
        </is>
      </c>
      <c r="C29423" t="inlineStr">
        <is>
          <t>https://www.getapp.com/operations-management-software/order-management/os/web-based</t>
        </is>
      </c>
      <c r="D29423" t="inlineStr">
        <is>
          <t>ActionShip</t>
        </is>
      </c>
      <c r="E29423" t="inlineStr">
        <is>
          <t>https://www.getapp.com/operations-management-software/a/actionship/</t>
        </is>
      </c>
      <c r="F29423" t="inlineStr">
        <is>
          <t>ActionShip is an inventory management, shipping, and accounting automation software that provides a comprehensive solution for eCommerce businesses. It features order management, batch shipping, automatic rate shopping, QuickBooks integration, and advanced reporting capabilities to help streamline operations.Read more about ActionShip</t>
        </is>
      </c>
    </row>
    <row r="29424">
      <c r="A29424" t="inlineStr">
        <is>
          <t>Operations Management</t>
        </is>
      </c>
      <c r="B29424" t="inlineStr">
        <is>
          <t>Order Management</t>
        </is>
      </c>
      <c r="C29424" t="inlineStr">
        <is>
          <t>https://www.getapp.com/operations-management-software/order-management/os/web-based</t>
        </is>
      </c>
      <c r="D29424" t="inlineStr">
        <is>
          <t>TSS</t>
        </is>
      </c>
      <c r="E29424" t="inlineStr">
        <is>
          <t>https://www.getapp.com/operations-management-software/a/tss/</t>
        </is>
      </c>
      <c r="F29424" t="inlineStr">
        <is>
          <t>TSS is a cloud-based enterprise resource planning (ERP) software designed for small and midsize businesses including cosmetics, shipping, restaurant, gas, and more industries that helps manage customer engagement, optimize workflows, and more.Read more about TSS</t>
        </is>
      </c>
    </row>
    <row r="29425">
      <c r="A29425" t="inlineStr">
        <is>
          <t>Operations Management</t>
        </is>
      </c>
      <c r="B29425" t="inlineStr">
        <is>
          <t>Order Management</t>
        </is>
      </c>
      <c r="C29425" t="inlineStr">
        <is>
          <t>https://www.getapp.com/operations-management-software/order-management/os/web-based</t>
        </is>
      </c>
      <c r="D29425" t="inlineStr">
        <is>
          <t>Willow Commerce</t>
        </is>
      </c>
      <c r="E29425" t="inlineStr">
        <is>
          <t>https://www.getapp.com/all-software/a/global-business-commerce/</t>
        </is>
      </c>
      <c r="F29425" t="inlineStr">
        <is>
          <t>Willow Commerce automates order management by centralizing orders, reducing manual tasks, and pushing tracking updates to marketplaces. Enjoy up to 10% savings on shipping with competitive rates, automated labels, and optimized workflows, streamlining fulfillment and scaling your business.Read more about Willow Commerce</t>
        </is>
      </c>
    </row>
    <row r="29426">
      <c r="A29426" t="inlineStr">
        <is>
          <t>Operations Management</t>
        </is>
      </c>
      <c r="B29426" t="inlineStr">
        <is>
          <t>Order Management</t>
        </is>
      </c>
      <c r="C29426" t="inlineStr">
        <is>
          <t>https://www.getapp.com/operations-management-software/order-management/os/web-based</t>
        </is>
      </c>
      <c r="D29426" t="inlineStr">
        <is>
          <t>JOOR</t>
        </is>
      </c>
      <c r="E29426" t="inlineStr">
        <is>
          <t>https://www.getapp.com/operations-management-software/a/joor/</t>
        </is>
      </c>
      <c r="F29426" t="inlineStr">
        <is>
          <t>JOOR's Order List gives an overview of order statuses and allows brands to easily approve and change orders. In-order Reporting empowers users to track orders, manage budgets, and gain insights into assortment breakdowns. JOOR Pay offers seamless payment processing, supporting all types of payment.Read more about JOOR</t>
        </is>
      </c>
    </row>
    <row r="29427">
      <c r="A29427" t="inlineStr">
        <is>
          <t>Operations Management</t>
        </is>
      </c>
      <c r="B29427" t="inlineStr">
        <is>
          <t>Order Management</t>
        </is>
      </c>
      <c r="C29427" t="inlineStr">
        <is>
          <t>https://www.getapp.com/operations-management-software/order-management/os/web-based</t>
        </is>
      </c>
      <c r="D29427" t="inlineStr">
        <is>
          <t>JULEB Connect</t>
        </is>
      </c>
      <c r="E29427" t="inlineStr">
        <is>
          <t>https://www.getapp.com/operations-management-software/a/juleb-connect/</t>
        </is>
      </c>
      <c r="F29427" t="inlineStr">
        <is>
          <t>JULEB Connect Super app, designed for pharmaceutical warehouses, utilizes a Bolt scanner powered by machine learning. This enables efficient drug track and trace GS1, flexible package labeling, and seamless integration with enterprise resource planning &amp; HIS. Experience seamless operationsRead more about JULEB Connect</t>
        </is>
      </c>
    </row>
    <row r="29428">
      <c r="A29428" t="inlineStr">
        <is>
          <t>Operations Management</t>
        </is>
      </c>
      <c r="B29428" t="inlineStr">
        <is>
          <t>Order Management</t>
        </is>
      </c>
      <c r="C29428" t="inlineStr">
        <is>
          <t>https://www.getapp.com/operations-management-software/order-management/os/web-based</t>
        </is>
      </c>
      <c r="D29428" t="inlineStr">
        <is>
          <t>Datasurf</t>
        </is>
      </c>
      <c r="E29428" t="inlineStr">
        <is>
          <t>https://www.getapp.com/it-management-software/a/datasurf/</t>
        </is>
      </c>
      <c r="F29428" t="inlineStr">
        <is>
          <t>Software to manage B2B and B2C multichannel sales both offline and online (ecommerce, wholesalers, marketplace, shops and so on).Read more about Datasurf</t>
        </is>
      </c>
    </row>
    <row r="29429">
      <c r="A29429" t="inlineStr">
        <is>
          <t>Operations Management</t>
        </is>
      </c>
      <c r="B29429" t="inlineStr">
        <is>
          <t>Order Management</t>
        </is>
      </c>
      <c r="C29429" t="inlineStr">
        <is>
          <t>https://www.getapp.com/operations-management-software/order-management/os/web-based</t>
        </is>
      </c>
      <c r="D29429" t="inlineStr">
        <is>
          <t>20 Bananas</t>
        </is>
      </c>
      <c r="E29429" t="inlineStr">
        <is>
          <t>https://www.getapp.com/customer-management-software/a/20-bananas/</t>
        </is>
      </c>
      <c r="F29429" t="inlineStr">
        <is>
          <t>20 Bananas offers a cloud-based platform with an order taking app for sales agents, an eCommerce app for professional clients, and a website for wholesale distributors. All in one with a conversational interface.You can manage with Excel files or connect with your ERP using the documented API for developers.Read more about 20 Bananas</t>
        </is>
      </c>
    </row>
    <row r="29430">
      <c r="A29430" t="inlineStr">
        <is>
          <t>Operations Management</t>
        </is>
      </c>
      <c r="B29430" t="inlineStr">
        <is>
          <t>Order Management</t>
        </is>
      </c>
      <c r="C29430" t="inlineStr">
        <is>
          <t>https://www.getapp.com/operations-management-software/order-management/os/web-based</t>
        </is>
      </c>
      <c r="D29430" t="inlineStr">
        <is>
          <t>Access Mintsoft</t>
        </is>
      </c>
      <c r="E29430" t="inlineStr">
        <is>
          <t>https://www.getapp.com/operations-management-software/a/access-mintsoft/</t>
        </is>
      </c>
      <c r="F29430" t="inlineStr">
        <is>
          <t>Access Mintsoft is a cloud-based order management system for3PLs, fulfilment houses and online retailers managing the increasing demands of E-commerce.Businesses choose Access Mintsoft to manage theirinventory, optimise their warehouse space andautomate their processes.Read more about Access Mintsoft</t>
        </is>
      </c>
    </row>
    <row r="29431">
      <c r="A29431" t="inlineStr">
        <is>
          <t>Operations Management</t>
        </is>
      </c>
      <c r="B29431" t="inlineStr">
        <is>
          <t>Order Management</t>
        </is>
      </c>
      <c r="C29431" t="inlineStr">
        <is>
          <t>https://www.getapp.com/operations-management-software/order-management/os/web-based</t>
        </is>
      </c>
      <c r="D29431" t="inlineStr">
        <is>
          <t>Shiprocket</t>
        </is>
      </c>
      <c r="E29431" t="inlineStr">
        <is>
          <t>https://www.getapp.com/operations-management-software/a/shiprocket/</t>
        </is>
      </c>
      <c r="F29431" t="inlineStr">
        <is>
          <t>Shiprocket is an automated shipping tool and allows businesses to ship using Fedex, Aramex, Delhivery, Ecom Express, DTDC, etc. at discounted shipping rates.Read more about Shiprocket</t>
        </is>
      </c>
    </row>
    <row r="29432">
      <c r="A29432" t="inlineStr">
        <is>
          <t>Operations Management</t>
        </is>
      </c>
      <c r="B29432" t="inlineStr">
        <is>
          <t>Order Management</t>
        </is>
      </c>
      <c r="C29432" t="inlineStr">
        <is>
          <t>https://www.getapp.com/operations-management-software/order-management/os/web-based</t>
        </is>
      </c>
      <c r="D29432" t="inlineStr">
        <is>
          <t>ICRON</t>
        </is>
      </c>
      <c r="E29432" t="inlineStr">
        <is>
          <t>https://www.getapp.com/operations-management-software/a/icron-customer-centric-planning/</t>
        </is>
      </c>
      <c r="F29432" t="inlineStr">
        <is>
          <t>ICRON Supply Chain Planning is an end-to-end solution that optimizes all processes throughout your whole supply chain including order management, demand planning, capacity planning, detailed scheduling, purchasing, and inventory management.Read more about ICRON</t>
        </is>
      </c>
    </row>
    <row r="29433">
      <c r="A29433" t="inlineStr">
        <is>
          <t>Operations Management</t>
        </is>
      </c>
      <c r="B29433" t="inlineStr">
        <is>
          <t>Order Management</t>
        </is>
      </c>
      <c r="C29433" t="inlineStr">
        <is>
          <t>https://www.getapp.com/operations-management-software/order-management/os/web-based</t>
        </is>
      </c>
      <c r="D29433" t="inlineStr">
        <is>
          <t>Red Falcon</t>
        </is>
      </c>
      <c r="E29433" t="inlineStr">
        <is>
          <t>https://www.getapp.com/website-ecommerce-software/a/red-falcon/</t>
        </is>
      </c>
      <c r="F29433" t="inlineStr">
        <is>
          <t>Red Falcon provides entities with the vital growth technologies needed to streamline operations and enhance their competitive edge in trade markets. Key features include inventory control software, CRM support, EC hosting, invoicing and settlements, third-party integrations, and customizations.Read more about Red Falcon</t>
        </is>
      </c>
    </row>
    <row r="29434">
      <c r="A29434" t="inlineStr">
        <is>
          <t>Operations Management</t>
        </is>
      </c>
      <c r="B29434" t="inlineStr">
        <is>
          <t>Order Management</t>
        </is>
      </c>
      <c r="C29434" t="inlineStr">
        <is>
          <t>https://www.getapp.com/operations-management-software/order-management/os/web-based</t>
        </is>
      </c>
      <c r="D29434" t="inlineStr">
        <is>
          <t>Verified</t>
        </is>
      </c>
      <c r="E29434" t="inlineStr">
        <is>
          <t>https://www.getapp.com/operations-management-software/a/verified-1/</t>
        </is>
      </c>
      <c r="F29434" t="inlineStr">
        <is>
          <t>Verified is a web-based solution that provides real-time data and insight for visitor, contractor, and safety management. It provides real-time data insight for visitor, contractor, and safety management across multiple sites.Read more about Verified</t>
        </is>
      </c>
    </row>
    <row r="29435">
      <c r="A29435" t="inlineStr">
        <is>
          <t>Operations Management</t>
        </is>
      </c>
      <c r="B29435" t="inlineStr">
        <is>
          <t>Order Management</t>
        </is>
      </c>
      <c r="C29435" t="inlineStr">
        <is>
          <t>https://www.getapp.com/operations-management-software/order-management/os/web-based</t>
        </is>
      </c>
      <c r="D29435" t="inlineStr">
        <is>
          <t>Afosto</t>
        </is>
      </c>
      <c r="E29435" t="inlineStr">
        <is>
          <t>https://www.getapp.com/customer-management-software/a/afosto/</t>
        </is>
      </c>
      <c r="F29435" t="inlineStr">
        <is>
          <t>Afosto is a Dutch point of sale (POS) solution designed to help retail stores manage both online and offline sales using cash registers and eCommerce webshops. It lets users manage stocks across multiple warehouses &amp; update product inventory across all sales channels through a centralized database.Read more about Afosto</t>
        </is>
      </c>
    </row>
    <row r="29436">
      <c r="A29436" t="inlineStr">
        <is>
          <t>Operations Management</t>
        </is>
      </c>
      <c r="B29436" t="inlineStr">
        <is>
          <t>Order Management</t>
        </is>
      </c>
      <c r="C29436" t="inlineStr">
        <is>
          <t>https://www.getapp.com/operations-management-software/order-management/os/web-based</t>
        </is>
      </c>
      <c r="D29436" t="inlineStr">
        <is>
          <t>Radyes</t>
        </is>
      </c>
      <c r="E29436" t="inlineStr">
        <is>
          <t>https://www.getapp.com/website-ecommerce-software/a/radyes/</t>
        </is>
      </c>
      <c r="F29436" t="inlineStr">
        <is>
          <t>RadYes includes a link to receive orders from social media platforms such as Instagram, Facebook, Snapchat, WhatsApp, Twitter, and more for delivery or pick-up. It offers a dine-in feature for your customers to scan, order, and pay directly using QR codes.Read more about Radyes</t>
        </is>
      </c>
    </row>
    <row r="29437">
      <c r="A29437" t="inlineStr">
        <is>
          <t>Operations Management</t>
        </is>
      </c>
      <c r="B29437" t="inlineStr">
        <is>
          <t>Order Management</t>
        </is>
      </c>
      <c r="C29437" t="inlineStr">
        <is>
          <t>https://www.getapp.com/operations-management-software/order-management/os/web-based</t>
        </is>
      </c>
      <c r="D29437" t="inlineStr">
        <is>
          <t>Intelligent Shipper</t>
        </is>
      </c>
      <c r="E29437" t="inlineStr">
        <is>
          <t>https://www.getapp.com/transportation-logistics-software/a/intelligent-shipper/</t>
        </is>
      </c>
      <c r="F29437" t="inlineStr">
        <is>
          <t>Intelligent Shipper is a powerful cloud-based shipping API that is simple to deploy for carrier management, tracking, returns and reporting.Read more about Intelligent Shipper</t>
        </is>
      </c>
    </row>
    <row r="29438">
      <c r="A29438" t="inlineStr">
        <is>
          <t>Operations Management</t>
        </is>
      </c>
      <c r="B29438" t="inlineStr">
        <is>
          <t>Order Management</t>
        </is>
      </c>
      <c r="C29438" t="inlineStr">
        <is>
          <t>https://www.getapp.com/operations-management-software/order-management/os/web-based</t>
        </is>
      </c>
      <c r="D29438" t="inlineStr">
        <is>
          <t>Oracle Fusion Cloud SCM</t>
        </is>
      </c>
      <c r="E29438" t="inlineStr">
        <is>
          <t>https://www.getapp.com/all-software/a/oracle-fusion-cloud-scm/</t>
        </is>
      </c>
      <c r="F29438" t="inlineStr">
        <is>
          <t>Oracle Fusion Cloud SCM Cloud is a cloud-based supply chain management solution that offers distribution, manufacturing, inventory management and fleet management within a suite.Read more about Oracle Fusion Cloud SCM</t>
        </is>
      </c>
    </row>
    <row r="29439">
      <c r="A29439" t="inlineStr">
        <is>
          <t>Operations Management</t>
        </is>
      </c>
      <c r="B29439" t="inlineStr">
        <is>
          <t>Order Management</t>
        </is>
      </c>
      <c r="C29439" t="inlineStr">
        <is>
          <t>https://www.getapp.com/operations-management-software/order-management/os/web-based</t>
        </is>
      </c>
      <c r="D29439" t="inlineStr">
        <is>
          <t>Tecsys Elite</t>
        </is>
      </c>
      <c r="E29439" t="inlineStr">
        <is>
          <t>https://www.getapp.com/operations-management-software/a/tecsys-distribution-management/</t>
        </is>
      </c>
      <c r="F29439" t="inlineStr">
        <is>
          <t>Order Management functions as a hub, automating, maintaining optimum inventory levels and turning orders into cash sooner.Read more about Tecsys Elite</t>
        </is>
      </c>
    </row>
    <row r="29440">
      <c r="A29440" t="inlineStr">
        <is>
          <t>Operations Management</t>
        </is>
      </c>
      <c r="B29440" t="inlineStr">
        <is>
          <t>Order Management</t>
        </is>
      </c>
      <c r="C29440" t="inlineStr">
        <is>
          <t>https://www.getapp.com/operations-management-software/order-management/os/web-based</t>
        </is>
      </c>
      <c r="D29440" t="inlineStr">
        <is>
          <t>Winddle</t>
        </is>
      </c>
      <c r="E29440" t="inlineStr">
        <is>
          <t>https://www.getapp.com/operations-management-software/a/winddle/</t>
        </is>
      </c>
      <c r="F29440" t="inlineStr">
        <is>
          <t>Winddle is a collaborative platform designed to enhance supply chain transparency and efficiency. It offers solutions for simplified supplier and transport collaboration, enabling better decision-making, improved performance, and a significant reduction in administrative tasks related to supply flows.Read more about Winddle</t>
        </is>
      </c>
    </row>
    <row r="29441">
      <c r="A29441" t="inlineStr">
        <is>
          <t>Operations Management</t>
        </is>
      </c>
      <c r="B29441" t="inlineStr">
        <is>
          <t>Order Management</t>
        </is>
      </c>
      <c r="C29441" t="inlineStr">
        <is>
          <t>https://www.getapp.com/operations-management-software/order-management/os/web-based</t>
        </is>
      </c>
      <c r="D29441" t="inlineStr">
        <is>
          <t>Hopstack</t>
        </is>
      </c>
      <c r="E29441" t="inlineStr">
        <is>
          <t>https://www.getapp.com/operations-management-software/a/hopstack/</t>
        </is>
      </c>
      <c r="F29441" t="inlineStr">
        <is>
          <t>Hopstack empowers warehouses and fulfillment centers to take full control of all their activities and gain granular visibility into every step performed in the fulfillment lifecycle.Read more about Hopstack</t>
        </is>
      </c>
    </row>
    <row r="29442">
      <c r="A29442" t="inlineStr">
        <is>
          <t>Operations Management</t>
        </is>
      </c>
      <c r="B29442" t="inlineStr">
        <is>
          <t>Order Management</t>
        </is>
      </c>
      <c r="C29442" t="inlineStr">
        <is>
          <t>https://www.getapp.com/operations-management-software/order-management/os/web-based</t>
        </is>
      </c>
      <c r="D29442" t="inlineStr">
        <is>
          <t>SCExpert</t>
        </is>
      </c>
      <c r="E29442" t="inlineStr">
        <is>
          <t>https://www.getapp.com/operations-management-software/a/scexpert/</t>
        </is>
      </c>
      <c r="F29442" t="inlineStr">
        <is>
          <t>SCExpert by Made4Net provides a cloud-based supply chain solution that helps organizations in the movement and management of inventory, documents and information.Read more about SCExpert</t>
        </is>
      </c>
    </row>
    <row r="29443">
      <c r="A29443" t="inlineStr">
        <is>
          <t>Operations Management</t>
        </is>
      </c>
      <c r="B29443" t="inlineStr">
        <is>
          <t>Order Management</t>
        </is>
      </c>
      <c r="C29443" t="inlineStr">
        <is>
          <t>https://www.getapp.com/operations-management-software/order-management/os/web-based</t>
        </is>
      </c>
      <c r="D29443" t="inlineStr">
        <is>
          <t>Salesforce CPQ &amp; Billing</t>
        </is>
      </c>
      <c r="E29443" t="inlineStr">
        <is>
          <t>https://www.getapp.com/sales-software/a/steelbrick-cpq/</t>
        </is>
      </c>
      <c r="F29443" t="inlineStr">
        <is>
          <t>Easily convert quotes to clean orders that can be automatically loaded into your business system with standard APIs.Read more about Salesforce CPQ &amp; Billing</t>
        </is>
      </c>
    </row>
    <row r="29444">
      <c r="A29444" t="inlineStr">
        <is>
          <t>Operations Management</t>
        </is>
      </c>
      <c r="B29444" t="inlineStr">
        <is>
          <t>Order Management</t>
        </is>
      </c>
      <c r="C29444" t="inlineStr">
        <is>
          <t>https://www.getapp.com/operations-management-software/order-management/os/web-based</t>
        </is>
      </c>
      <c r="D29444" t="inlineStr">
        <is>
          <t>Omono</t>
        </is>
      </c>
      <c r="E29444" t="inlineStr">
        <is>
          <t>https://www.getapp.com/operations-management-software/a/omono/</t>
        </is>
      </c>
      <c r="F29444" t="inlineStr">
        <is>
          <t>Omono is an online business management platform that helps small businesses optimize purchasing processes, streamline operations, &amp; track inventoryRead more about Omono</t>
        </is>
      </c>
    </row>
    <row r="29445">
      <c r="A29445" t="inlineStr">
        <is>
          <t>Operations Management</t>
        </is>
      </c>
      <c r="B29445" t="inlineStr">
        <is>
          <t>Order Management</t>
        </is>
      </c>
      <c r="C29445" t="inlineStr">
        <is>
          <t>https://www.getapp.com/operations-management-software/order-management/os/web-based</t>
        </is>
      </c>
      <c r="D29445" t="inlineStr">
        <is>
          <t>myPOmanager</t>
        </is>
      </c>
      <c r="E29445" t="inlineStr">
        <is>
          <t>https://www.getapp.com/operations-management-software/a/mypomanager/</t>
        </is>
      </c>
      <c r="F29445" t="inlineStr">
        <is>
          <t>myPOmanager is a purchase order management system that helps retailers optimize inventory levels and profit. The software automatically generates purchase orders based on sales data and vendor information to suggest the right items and quantities to order. It also tracks shipments, invoices, and payments to provide visibility into accounts payable.Read more about myPOmanager</t>
        </is>
      </c>
    </row>
    <row r="29446">
      <c r="A29446" t="inlineStr">
        <is>
          <t>Operations Management</t>
        </is>
      </c>
      <c r="B29446" t="inlineStr">
        <is>
          <t>Order Management</t>
        </is>
      </c>
      <c r="C29446" t="inlineStr">
        <is>
          <t>https://www.getapp.com/operations-management-software/order-management/os/web-based</t>
        </is>
      </c>
      <c r="D29446" t="inlineStr">
        <is>
          <t>PowerEPOS</t>
        </is>
      </c>
      <c r="E29446" t="inlineStr">
        <is>
          <t>https://www.getapp.com/hospitality-travel-software/a/powerepos/</t>
        </is>
      </c>
      <c r="F29446" t="inlineStr">
        <is>
          <t>Triniteq simplifies order management with features like real-time tracking, custom order modifications, and integrated kitchen displays, ensuring smooth operations and accurate service for businesses of all sizes.Read more about PowerEPOS</t>
        </is>
      </c>
    </row>
    <row r="29447">
      <c r="A29447" t="inlineStr">
        <is>
          <t>Operations Management</t>
        </is>
      </c>
      <c r="B29447" t="inlineStr">
        <is>
          <t>Order Management</t>
        </is>
      </c>
      <c r="C29447" t="inlineStr">
        <is>
          <t>https://www.getapp.com/operations-management-software/order-management/os/web-based</t>
        </is>
      </c>
      <c r="D29447" t="inlineStr">
        <is>
          <t>WebbRes</t>
        </is>
      </c>
      <c r="E29447" t="inlineStr">
        <is>
          <t>https://www.getapp.com/operations-management-software/a/webbres/</t>
        </is>
      </c>
      <c r="F29447" t="inlineStr">
        <is>
          <t>Whether you are a Trailer, RV, Equipment, Auto Repair shop, Dealership or business owner - WebbRes will help manage your rentals, sales, and service operations, all from one easy to use platformRead more about WebbRes</t>
        </is>
      </c>
    </row>
    <row r="29448">
      <c r="A29448" t="inlineStr">
        <is>
          <t>Operations Management</t>
        </is>
      </c>
      <c r="B29448" t="inlineStr">
        <is>
          <t>Order Management</t>
        </is>
      </c>
      <c r="C29448" t="inlineStr">
        <is>
          <t>https://www.getapp.com/operations-management-software/order-management/os/web-based</t>
        </is>
      </c>
      <c r="D29448" t="inlineStr">
        <is>
          <t>Supply'd</t>
        </is>
      </c>
      <c r="E29448" t="inlineStr">
        <is>
          <t>https://www.getapp.com/operations-management-software/a/supply-d/</t>
        </is>
      </c>
      <c r="F29448" t="inlineStr">
        <is>
          <t>A revolutionary new ERP built to help modern food and retail businesses scale and manage their business operations.Read more about Supply'd</t>
        </is>
      </c>
    </row>
    <row r="29449">
      <c r="A29449" t="inlineStr">
        <is>
          <t>Operations Management</t>
        </is>
      </c>
      <c r="B29449" t="inlineStr">
        <is>
          <t>Order Management</t>
        </is>
      </c>
      <c r="C29449" t="inlineStr">
        <is>
          <t>https://www.getapp.com/operations-management-software/order-management/os/web-based</t>
        </is>
      </c>
      <c r="D29449" t="inlineStr">
        <is>
          <t>Moduurn</t>
        </is>
      </c>
      <c r="E29449" t="inlineStr">
        <is>
          <t>https://www.getapp.com/operations-management-software/a/moduurn/</t>
        </is>
      </c>
      <c r="F29449" t="inlineStr">
        <is>
          <t>Moduurn offers an easy-to-use, customizable online ordering platform with automation, QR code ordering, loyalty programs and more.Read more about Moduurn</t>
        </is>
      </c>
    </row>
    <row r="29450">
      <c r="A29450" t="inlineStr">
        <is>
          <t>Operations Management</t>
        </is>
      </c>
      <c r="B29450" t="inlineStr">
        <is>
          <t>Order Management</t>
        </is>
      </c>
      <c r="C29450" t="inlineStr">
        <is>
          <t>https://www.getapp.com/operations-management-software/order-management/os/web-based</t>
        </is>
      </c>
      <c r="D29450" t="inlineStr">
        <is>
          <t>Weevi</t>
        </is>
      </c>
      <c r="E29450" t="inlineStr">
        <is>
          <t>https://www.getapp.com/all-software/a/weevi/</t>
        </is>
      </c>
      <c r="F29450" t="inlineStr">
        <is>
          <t>Weevi is a multi-channel ordering system for restaurants and food businesses integrated with an advanced loyalty and effective sales boosting tools, fully customized website and app as well as tools for in-store digital menus and on table ordering and payments.Read more about Weevi</t>
        </is>
      </c>
    </row>
    <row r="29451">
      <c r="A29451" t="inlineStr">
        <is>
          <t>Operations Management</t>
        </is>
      </c>
      <c r="B29451" t="inlineStr">
        <is>
          <t>Order Management</t>
        </is>
      </c>
      <c r="C29451" t="inlineStr">
        <is>
          <t>https://www.getapp.com/operations-management-software/order-management/os/web-based</t>
        </is>
      </c>
      <c r="D29451" t="inlineStr">
        <is>
          <t>Work-Relay</t>
        </is>
      </c>
      <c r="E29451" t="inlineStr">
        <is>
          <t>https://www.getapp.com/all-software/a/work-relay/</t>
        </is>
      </c>
      <c r="F29451" t="inlineStr">
        <is>
          <t>Work-Relay Workflow Management is an app for Salesforce that coordinates business processes, offering insights and data to keep teams aligned. It centralizes workflow management and automation, enhancing team communication and tracking progress in real-time. Work-Relay integrates with other tools to provide a comprehensive platform for businesses, managing every phase of the order cycle from initial orders to installation and post-installation service.Read more about Work-Relay</t>
        </is>
      </c>
    </row>
    <row r="29452">
      <c r="A29452" t="inlineStr">
        <is>
          <t>Operations Management</t>
        </is>
      </c>
      <c r="B29452" t="inlineStr">
        <is>
          <t>Order Management</t>
        </is>
      </c>
      <c r="C29452" t="inlineStr">
        <is>
          <t>https://www.getapp.com/operations-management-software/order-management/os/web-based</t>
        </is>
      </c>
      <c r="D29452" t="inlineStr">
        <is>
          <t>AdvantaCLOUD</t>
        </is>
      </c>
      <c r="E29452" t="inlineStr">
        <is>
          <t>https://www.getapp.com/operations-management-software/a/advanta-cloud/</t>
        </is>
      </c>
      <c r="F29452" t="inlineStr">
        <is>
          <t>Advanta Cloud is an enterprise resource planning software that helps businesses streamline operations related to purchasing, accounting, quality assessment, and sales, among other processes. Administrators can classify products, define item usage, track stock location, generate labels, and more.Read more about AdvantaCLOUD</t>
        </is>
      </c>
    </row>
    <row r="29453">
      <c r="A29453" t="inlineStr">
        <is>
          <t>Operations Management</t>
        </is>
      </c>
      <c r="B29453" t="inlineStr">
        <is>
          <t>Order Management</t>
        </is>
      </c>
      <c r="C29453" t="inlineStr">
        <is>
          <t>https://www.getapp.com/operations-management-software/order-management/os/web-based</t>
        </is>
      </c>
      <c r="D29453" t="inlineStr">
        <is>
          <t>JustBilling</t>
        </is>
      </c>
      <c r="E29453" t="inlineStr">
        <is>
          <t>https://www.getapp.com/retail-consumer-services-software/a/justbilling/</t>
        </is>
      </c>
      <c r="F29453" t="inlineStr">
        <is>
          <t>All-in-one business solution with sales, purchase, inventory management, customer relationship management, taxation, accounting, consumer trend analysis, and demand aggregation capabilities.  It is available for retail Android, windows &amp; IOSRead more about JustBilling</t>
        </is>
      </c>
    </row>
    <row r="29454">
      <c r="A29454" t="inlineStr">
        <is>
          <t>Operations Management</t>
        </is>
      </c>
      <c r="B29454" t="inlineStr">
        <is>
          <t>Order Management</t>
        </is>
      </c>
      <c r="C29454" t="inlineStr">
        <is>
          <t>https://www.getapp.com/operations-management-software/order-management/os/web-based</t>
        </is>
      </c>
      <c r="D29454" t="inlineStr">
        <is>
          <t>Freestyle Solutions</t>
        </is>
      </c>
      <c r="E29454" t="inlineStr">
        <is>
          <t>https://www.getapp.com/website-ecommerce-software/a/freestyle-solutions/</t>
        </is>
      </c>
      <c r="F29454" t="inlineStr">
        <is>
          <t>Freestyle Solutions® is simple yet powerful inventory and order management software. Manage all of your sales channels, shippers and accounting.Read more about Freestyle Solutions</t>
        </is>
      </c>
    </row>
    <row r="29455">
      <c r="A29455" t="inlineStr">
        <is>
          <t>Operations Management</t>
        </is>
      </c>
      <c r="B29455" t="inlineStr">
        <is>
          <t>Order Management</t>
        </is>
      </c>
      <c r="C29455" t="inlineStr">
        <is>
          <t>https://www.getapp.com/operations-management-software/order-management/os/web-based</t>
        </is>
      </c>
      <c r="D29455" t="inlineStr">
        <is>
          <t>SAP Commerce Cloud</t>
        </is>
      </c>
      <c r="E29455" t="inlineStr">
        <is>
          <t>https://www.getapp.com/website-ecommerce-software/a/sap-commerce-cloud/</t>
        </is>
      </c>
      <c r="F29455" t="inlineStr">
        <is>
          <t>SAP Commerce Cloud is a multi-channel eCommerce platform designed to help businesses of all sizes create progressive web applications (PWA) with a shopping cart, checkout, search and navigation capabilities.Read more about SAP Commerce Cloud</t>
        </is>
      </c>
    </row>
    <row r="29456">
      <c r="A29456" t="inlineStr">
        <is>
          <t>Operations Management</t>
        </is>
      </c>
      <c r="B29456" t="inlineStr">
        <is>
          <t>Order Management</t>
        </is>
      </c>
      <c r="C29456" t="inlineStr">
        <is>
          <t>https://www.getapp.com/operations-management-software/order-management/os/web-based</t>
        </is>
      </c>
      <c r="D29456" t="inlineStr">
        <is>
          <t>BlinQ</t>
        </is>
      </c>
      <c r="E29456" t="inlineStr">
        <is>
          <t>https://www.getapp.com/industries-software/a/blinq/</t>
        </is>
      </c>
      <c r="F29456" t="inlineStr">
        <is>
          <t>Blinq is a cloud-based quoting management platform that helps window furnishing businesses create quotes and manage leads, suppliers, purchase orders &amp; more. It enables users to generate on-site quotes with details including customer information, product type, approval status, and pricing breakdown.Read more about BlinQ</t>
        </is>
      </c>
    </row>
    <row r="29457">
      <c r="A29457" t="inlineStr">
        <is>
          <t>Operations Management</t>
        </is>
      </c>
      <c r="B29457" t="inlineStr">
        <is>
          <t>Order Management</t>
        </is>
      </c>
      <c r="C29457" t="inlineStr">
        <is>
          <t>https://www.getapp.com/operations-management-software/order-management/os/web-based</t>
        </is>
      </c>
      <c r="D29457" t="inlineStr">
        <is>
          <t>CBOS</t>
        </is>
      </c>
      <c r="E29457" t="inlineStr">
        <is>
          <t>https://www.getapp.com/operations-management-software/a/centralbos/</t>
        </is>
      </c>
      <c r="F29457" t="inlineStr">
        <is>
          <t>For all your OM needs.Read more about CBOS</t>
        </is>
      </c>
    </row>
    <row r="29458">
      <c r="A29458" t="inlineStr">
        <is>
          <t>Operations Management</t>
        </is>
      </c>
      <c r="B29458" t="inlineStr">
        <is>
          <t>Order Management</t>
        </is>
      </c>
      <c r="C29458" t="inlineStr">
        <is>
          <t>https://www.getapp.com/operations-management-software/order-management/os/web-based</t>
        </is>
      </c>
      <c r="D29458" t="inlineStr">
        <is>
          <t>Packlink PRO</t>
        </is>
      </c>
      <c r="E29458" t="inlineStr">
        <is>
          <t>https://www.getapp.com/transportation-logistics-software/a/packlink-pro/</t>
        </is>
      </c>
      <c r="F29458" t="inlineStr">
        <is>
          <t>Packlink PRO is a global shipping management platform for eCommerce and Marketplaces. This tool helps users optimize order deliveries by streamlining the whole shipping process.Read more about Packlink PRO</t>
        </is>
      </c>
    </row>
    <row r="29459">
      <c r="A29459" t="inlineStr">
        <is>
          <t>Operations Management</t>
        </is>
      </c>
      <c r="B29459" t="inlineStr">
        <is>
          <t>Order Management</t>
        </is>
      </c>
      <c r="C29459" t="inlineStr">
        <is>
          <t>https://www.getapp.com/operations-management-software/order-management/os/web-based</t>
        </is>
      </c>
      <c r="D29459" t="inlineStr">
        <is>
          <t>Khaos Control Cloud</t>
        </is>
      </c>
      <c r="E29459" t="inlineStr">
        <is>
          <t>https://www.getapp.com/operations-management-software/a/khaos-control-cloud/</t>
        </is>
      </c>
      <c r="F29459" t="inlineStr">
        <is>
          <t>Khaos Control Cloud is a cloud-based software designed for SMEs. Get complete control with all-in-one functionality as you’ve never seen before. Manage day-to-day business processes, as well as more complex operations, all in one easy-to-use solution.Read more about Khaos Control Cloud</t>
        </is>
      </c>
    </row>
    <row r="29460">
      <c r="A29460" t="inlineStr">
        <is>
          <t>Operations Management</t>
        </is>
      </c>
      <c r="B29460" t="inlineStr">
        <is>
          <t>Order Management</t>
        </is>
      </c>
      <c r="C29460" t="inlineStr">
        <is>
          <t>https://www.getapp.com/operations-management-software/order-management/os/web-based</t>
        </is>
      </c>
      <c r="D29460" t="inlineStr">
        <is>
          <t>LogixPath Operations Management</t>
        </is>
      </c>
      <c r="E29460" t="inlineStr">
        <is>
          <t>https://www.getapp.com/operations-management-software/a/logixpath-operations-management/</t>
        </is>
      </c>
      <c r="F29460" t="inlineStr">
        <is>
          <t>LogixPath software provides End to End Integrated Business Operations Management from customer orders to product manufacturing or service execution. Customer orders can be product sales orders, service work orders, and project based job orders.Read more about LogixPath Operations Management</t>
        </is>
      </c>
    </row>
    <row r="29461">
      <c r="A29461" t="inlineStr">
        <is>
          <t>Operations Management</t>
        </is>
      </c>
      <c r="B29461" t="inlineStr">
        <is>
          <t>Order Management</t>
        </is>
      </c>
      <c r="C29461" t="inlineStr">
        <is>
          <t>https://www.getapp.com/operations-management-software/order-management/os/web-based</t>
        </is>
      </c>
      <c r="D29461" t="inlineStr">
        <is>
          <t>Ability OMS</t>
        </is>
      </c>
      <c r="E29461" t="inlineStr">
        <is>
          <t>https://www.getapp.com/operations-management-software/a/ability-oms/</t>
        </is>
      </c>
      <c r="F29461" t="inlineStr">
        <is>
          <t>Ability OMS streamlines order management, inventory, warehouse &amp; RF tech. It's also integrated w/ features like promotions, CRM, campaigns, price lists &amp; POS management. It supports multi-store POS, cycle counts &amp; optimizes B2C, B2B, and D2C workflows /w secure cloud deployment &amp; reporting.Read more about Ability OMS</t>
        </is>
      </c>
    </row>
    <row r="29462">
      <c r="A29462" t="inlineStr">
        <is>
          <t>Operations Management</t>
        </is>
      </c>
      <c r="B29462" t="inlineStr">
        <is>
          <t>Order Management</t>
        </is>
      </c>
      <c r="C29462" t="inlineStr">
        <is>
          <t>https://www.getapp.com/operations-management-software/order-management/os/web-based</t>
        </is>
      </c>
      <c r="D29462" t="inlineStr">
        <is>
          <t>Mecka</t>
        </is>
      </c>
      <c r="E29462" t="inlineStr">
        <is>
          <t>https://www.getapp.com/retail-consumer-services-software/a/mecka/</t>
        </is>
      </c>
      <c r="F29462" t="inlineStr">
        <is>
          <t>Mecka is a business operating system for selling auto parts everywhere. Built as the single scalable solution auto parts and service companies require.Read more about Mecka</t>
        </is>
      </c>
    </row>
    <row r="29463">
      <c r="A29463" t="inlineStr">
        <is>
          <t>Operations Management</t>
        </is>
      </c>
      <c r="B29463" t="inlineStr">
        <is>
          <t>Order Management</t>
        </is>
      </c>
      <c r="C29463" t="inlineStr">
        <is>
          <t>https://www.getapp.com/operations-management-software/order-management/os/web-based</t>
        </is>
      </c>
      <c r="D29463" t="inlineStr">
        <is>
          <t>Gooten</t>
        </is>
      </c>
      <c r="E29463" t="inlineStr">
        <is>
          <t>https://www.getapp.com/all-software/a/gooten/</t>
        </is>
      </c>
      <c r="F29463" t="inlineStr">
        <is>
          <t>Gooten is a web-based supply chain software designed to help eCommerce businesses streamline on-demand printing and manufacturing processes. The very important merchant (VIM) loyalty program lets users gain insights into industry trends and receive personalized consultation.Read more about Gooten</t>
        </is>
      </c>
    </row>
    <row r="29464">
      <c r="A29464" t="inlineStr">
        <is>
          <t>Operations Management</t>
        </is>
      </c>
      <c r="B29464" t="inlineStr">
        <is>
          <t>Order Management</t>
        </is>
      </c>
      <c r="C29464" t="inlineStr">
        <is>
          <t>https://www.getapp.com/operations-management-software/order-management/os/web-based</t>
        </is>
      </c>
      <c r="D29464" t="inlineStr">
        <is>
          <t>W3bstore.com</t>
        </is>
      </c>
      <c r="E29464" t="inlineStr">
        <is>
          <t>https://www.getapp.com/operations-management-software/a/w3bstore-com-1/</t>
        </is>
      </c>
      <c r="F29464" t="inlineStr">
        <is>
          <t>W3bstore.com is a cloud-based point of sale (POS) solution designed to help businesses manage inventory, customers, e-commerce, and other operations via a unified portal. The platform lets restaurants and retailers offer order delivery or pickup facilities to on-site or online customers from multiple stores.Read more about W3bstore.com</t>
        </is>
      </c>
    </row>
    <row r="29465">
      <c r="A29465" t="inlineStr">
        <is>
          <t>Operations Management</t>
        </is>
      </c>
      <c r="B29465" t="inlineStr">
        <is>
          <t>Order Management</t>
        </is>
      </c>
      <c r="C29465" t="inlineStr">
        <is>
          <t>https://www.getapp.com/operations-management-software/order-management/os/web-based</t>
        </is>
      </c>
      <c r="D29465" t="inlineStr">
        <is>
          <t>VAO</t>
        </is>
      </c>
      <c r="E29465" t="inlineStr">
        <is>
          <t>https://www.getapp.com/operations-management-software/a/vao/</t>
        </is>
      </c>
      <c r="F29465" t="inlineStr">
        <is>
          <t>VAO is a cloud-based sales order management software that helps businesses process customer orders, track status, and generate reports.Read more about VAO</t>
        </is>
      </c>
    </row>
    <row r="29466">
      <c r="A29466" t="inlineStr">
        <is>
          <t>Operations Management</t>
        </is>
      </c>
      <c r="B29466" t="inlineStr">
        <is>
          <t>Order Management</t>
        </is>
      </c>
      <c r="C29466" t="inlineStr">
        <is>
          <t>https://www.getapp.com/operations-management-software/order-management/os/web-based</t>
        </is>
      </c>
      <c r="D29466" t="inlineStr">
        <is>
          <t>GoBuild360</t>
        </is>
      </c>
      <c r="E29466" t="inlineStr">
        <is>
          <t>https://www.getapp.com/all-software/a/gobuild360/</t>
        </is>
      </c>
      <c r="F29466" t="inlineStr">
        <is>
          <t>GoBuild360: The Ultimate e-Commerce Solution Tailored for the Construction IndustryTransform your construction materials supply business with GoBuild360, the cutting-edge, cloud-based, composable, fully customizable e-Commerce platform specifically created for the construction industry.Read more about GoBuild360</t>
        </is>
      </c>
    </row>
    <row r="29467">
      <c r="A29467" t="inlineStr">
        <is>
          <t>Operations Management</t>
        </is>
      </c>
      <c r="B29467" t="inlineStr">
        <is>
          <t>Order Management</t>
        </is>
      </c>
      <c r="C29467" t="inlineStr">
        <is>
          <t>https://www.getapp.com/operations-management-software/order-management/os/web-based</t>
        </is>
      </c>
      <c r="D29467" t="inlineStr">
        <is>
          <t>GoBuild360</t>
        </is>
      </c>
      <c r="E29467" t="inlineStr">
        <is>
          <t>https://www.getapp.com/all-software/a/gobuild360/</t>
        </is>
      </c>
      <c r="F29467" t="inlineStr">
        <is>
          <t>GoBuild360: The Ultimate e-Commerce Solution Tailored for the Construction IndustryTransform your construction materials supply business with GoBuild360, the cutting-edge, cloud-based, composable, fully customizable e-Commerce platform specifically created for the construction industry.Read more about GoBuild360</t>
        </is>
      </c>
    </row>
    <row r="29468">
      <c r="A29468" t="inlineStr">
        <is>
          <t>Operations Management</t>
        </is>
      </c>
      <c r="B29468" t="inlineStr">
        <is>
          <t>Order Management</t>
        </is>
      </c>
      <c r="C29468" t="inlineStr">
        <is>
          <t>https://www.getapp.com/operations-management-software/order-management/os/web-based</t>
        </is>
      </c>
      <c r="D29468" t="inlineStr">
        <is>
          <t>Trinetra iWay</t>
        </is>
      </c>
      <c r="E29468" t="inlineStr">
        <is>
          <t>https://www.getapp.com/project-management-planning-software/a/trinetra-iway/</t>
        </is>
      </c>
      <c r="F29468" t="inlineStr">
        <is>
          <t>Trinetra iWay's field force management software powers the interactions of all field work-centric companies' operations. Optimize the business fieldwork process and increase your revenue generation double.  Mobile application-based field employee software.Read more about Trinetra iWay</t>
        </is>
      </c>
    </row>
    <row r="29469">
      <c r="A29469" t="inlineStr">
        <is>
          <t>Operations Management</t>
        </is>
      </c>
      <c r="B29469" t="inlineStr">
        <is>
          <t>Order Management</t>
        </is>
      </c>
      <c r="C29469" t="inlineStr">
        <is>
          <t>https://www.getapp.com/operations-management-software/order-management/os/web-based</t>
        </is>
      </c>
      <c r="D29469" t="inlineStr">
        <is>
          <t>Plotch</t>
        </is>
      </c>
      <c r="E29469" t="inlineStr">
        <is>
          <t>https://www.getapp.com/website-ecommerce-software/a/plotch/</t>
        </is>
      </c>
      <c r="F29469" t="inlineStr">
        <is>
          <t>Plotch is a Web3 enabled Ecommerce builder designed to help teams build and scale online businesses globally. It offers various solutions, such as online marketplace, NFT marketplace, omnichannel, D2C, hyperlocal, and reselling.Read more about Plotch</t>
        </is>
      </c>
    </row>
    <row r="29470">
      <c r="A29470" t="inlineStr">
        <is>
          <t>Operations Management</t>
        </is>
      </c>
      <c r="B29470" t="inlineStr">
        <is>
          <t>Order Management</t>
        </is>
      </c>
      <c r="C29470" t="inlineStr">
        <is>
          <t>https://www.getapp.com/operations-management-software/order-management/os/web-based</t>
        </is>
      </c>
      <c r="D29470" t="inlineStr">
        <is>
          <t>Growzer</t>
        </is>
      </c>
      <c r="E29470" t="inlineStr">
        <is>
          <t>https://www.getapp.com/healthcare-pharmaceuticals-software/a/growzer/</t>
        </is>
      </c>
      <c r="F29470" t="inlineStr">
        <is>
          <t>In just a few clicks, Growzer allows users to place orders and manage food cost as well as register deliveries. More control - more time - clear insights - and a lot of money saved. Growzer simplifies running a business.Read more about Growzer</t>
        </is>
      </c>
    </row>
    <row r="29471">
      <c r="A29471" t="inlineStr">
        <is>
          <t>Operations Management</t>
        </is>
      </c>
      <c r="B29471" t="inlineStr">
        <is>
          <t>Order Management</t>
        </is>
      </c>
      <c r="C29471" t="inlineStr">
        <is>
          <t>https://www.getapp.com/operations-management-software/order-management/os/web-based</t>
        </is>
      </c>
      <c r="D29471" t="inlineStr">
        <is>
          <t>Epicor Propello</t>
        </is>
      </c>
      <c r="E29471" t="inlineStr">
        <is>
          <t>https://www.getapp.com/retail-consumer-services-software/a/epicor-retail-cloud/</t>
        </is>
      </c>
      <c r="F29471" t="inlineStr">
        <is>
          <t>Fully Hosted, Cloud-Based Solutions or on prem- Epicor delivers retail management solutions for retail businesses of all sizes to streamline operations related to point-of-sale (POS), customers, pricing, inventory, and more.Read more about Epicor Propello</t>
        </is>
      </c>
    </row>
    <row r="29472">
      <c r="A29472" t="inlineStr">
        <is>
          <t>Operations Management</t>
        </is>
      </c>
      <c r="B29472" t="inlineStr">
        <is>
          <t>Order Management</t>
        </is>
      </c>
      <c r="C29472" t="inlineStr">
        <is>
          <t>https://www.getapp.com/operations-management-software/order-management/os/web-based</t>
        </is>
      </c>
      <c r="D29472" t="inlineStr">
        <is>
          <t>Lunchbox</t>
        </is>
      </c>
      <c r="E29472" t="inlineStr">
        <is>
          <t>https://www.getapp.com/retail-consumer-services-software/a/lunchbox/</t>
        </is>
      </c>
      <c r="F29472" t="inlineStr">
        <is>
          <t>Lunchbox enables restaurants of all sizes to deliver the best digital ordering experiences to their customers by simplifying the solution. By creating powerful omnichannel systems restaurants are able to take back their digital real estate.Read more about Lunchbox</t>
        </is>
      </c>
    </row>
    <row r="29473">
      <c r="A29473" t="inlineStr">
        <is>
          <t>Operations Management</t>
        </is>
      </c>
      <c r="B29473" t="inlineStr">
        <is>
          <t>Order Management</t>
        </is>
      </c>
      <c r="C29473" t="inlineStr">
        <is>
          <t>https://www.getapp.com/operations-management-software/order-management/os/web-based</t>
        </is>
      </c>
      <c r="D29473" t="inlineStr">
        <is>
          <t>SolSuite</t>
        </is>
      </c>
      <c r="E29473" t="inlineStr">
        <is>
          <t>https://www.getapp.com/sales-software/a/solidify/</t>
        </is>
      </c>
      <c r="F29473" t="inlineStr">
        <is>
          <t>SolSuite is a CPQ solution designed to automate the entire quotation process, with approval workflows, custom dashboards, product catalog integration, and moreRead more about SolSuite</t>
        </is>
      </c>
    </row>
    <row r="29474">
      <c r="A29474" t="inlineStr">
        <is>
          <t>Operations Management</t>
        </is>
      </c>
      <c r="B29474" t="inlineStr">
        <is>
          <t>Order Management</t>
        </is>
      </c>
      <c r="C29474" t="inlineStr">
        <is>
          <t>https://www.getapp.com/operations-management-software/order-management/os/web-based</t>
        </is>
      </c>
      <c r="D29474" t="inlineStr">
        <is>
          <t>iStockist</t>
        </is>
      </c>
      <c r="E29474" t="inlineStr">
        <is>
          <t>https://www.getapp.com/website-ecommerce-software/a/istockist/</t>
        </is>
      </c>
      <c r="F29474" t="inlineStr">
        <is>
          <t>iStockist is a B2B eCommerce software solution which accepts &amp; processes online orders &amp; automates marketing &amp; communication around products &amp; offersRead more about iStockist</t>
        </is>
      </c>
    </row>
    <row r="29475">
      <c r="A29475" t="inlineStr">
        <is>
          <t>Operations Management</t>
        </is>
      </c>
      <c r="B29475" t="inlineStr">
        <is>
          <t>Order Management</t>
        </is>
      </c>
      <c r="C29475" t="inlineStr">
        <is>
          <t>https://www.getapp.com/operations-management-software/order-management/os/web-based</t>
        </is>
      </c>
      <c r="D29475" t="inlineStr">
        <is>
          <t>MPO</t>
        </is>
      </c>
      <c r="E29475" t="inlineStr">
        <is>
          <t>https://www.getapp.com/transportation-logistics-software/a/mpo/</t>
        </is>
      </c>
      <c r="F29475" t="inlineStr">
        <is>
          <t>The MPO TMS+ goes beyond transport, with real-time supply chain visibility and continuous optimization over order planning and execution in one single-view platform. Orchestrate and continuously optimize across all modes, regions, parties, and across the the full order lifecycle.Read more about MPO</t>
        </is>
      </c>
    </row>
    <row r="29476">
      <c r="A29476" t="inlineStr">
        <is>
          <t>Operations Management</t>
        </is>
      </c>
      <c r="B29476" t="inlineStr">
        <is>
          <t>Order Management</t>
        </is>
      </c>
      <c r="C29476" t="inlineStr">
        <is>
          <t>https://www.getapp.com/operations-management-software/order-management/os/web-based</t>
        </is>
      </c>
      <c r="D29476" t="inlineStr">
        <is>
          <t>Stockpilot</t>
        </is>
      </c>
      <c r="E29476" t="inlineStr">
        <is>
          <t>https://www.getapp.com/transportation-logistics-software/a/stockpilot/</t>
        </is>
      </c>
      <c r="F29476" t="inlineStr">
        <is>
          <t>Stockpilot is a multi-channel inventory and warehouse management software designed to help businesses handle orders, suppliers, products, and more. It functions as the central hub for eCommerce retail or brand business.Read more about Stockpilot</t>
        </is>
      </c>
    </row>
    <row r="29477">
      <c r="A29477" t="inlineStr">
        <is>
          <t>Operations Management</t>
        </is>
      </c>
      <c r="B29477" t="inlineStr">
        <is>
          <t>Order Management</t>
        </is>
      </c>
      <c r="C29477" t="inlineStr">
        <is>
          <t>https://www.getapp.com/operations-management-software/order-management/os/web-based</t>
        </is>
      </c>
      <c r="D29477" t="inlineStr">
        <is>
          <t>New G Solution</t>
        </is>
      </c>
      <c r="E29477" t="inlineStr">
        <is>
          <t>https://www.getapp.com/operations-management-software/a/new-g-solution/</t>
        </is>
      </c>
      <c r="F29477" t="inlineStr">
        <is>
          <t>An inventory management and ERP programme called New G Solution was created by experts in the field exclusively to satisfy all of your B2B and wholesalers' needs for e-commerce.Read more about New G Solution</t>
        </is>
      </c>
    </row>
    <row r="29478">
      <c r="A29478" t="inlineStr">
        <is>
          <t>Operations Management</t>
        </is>
      </c>
      <c r="B29478" t="inlineStr">
        <is>
          <t>Order Management</t>
        </is>
      </c>
      <c r="C29478" t="inlineStr">
        <is>
          <t>https://www.getapp.com/operations-management-software/order-management/os/web-based</t>
        </is>
      </c>
      <c r="D29478" t="inlineStr">
        <is>
          <t>HoneyBadger.IT</t>
        </is>
      </c>
      <c r="E29478" t="inlineStr">
        <is>
          <t>https://www.getapp.com/operations-management-software/a/honeybadger-it/</t>
        </is>
      </c>
      <c r="F29478" t="inlineStr">
        <is>
          <t>HoneyBadger.IT is a cloud-based order management software that helps businesses manage WooCommerce shops. Users can install the official plugin from the WordPress plugin directory by searching HoneyBadger.IT and configure it on their applications.Read more about HoneyBadger.IT</t>
        </is>
      </c>
    </row>
    <row r="29479">
      <c r="A29479" t="inlineStr">
        <is>
          <t>Operations Management</t>
        </is>
      </c>
      <c r="B29479" t="inlineStr">
        <is>
          <t>Order Management</t>
        </is>
      </c>
      <c r="C29479" t="inlineStr">
        <is>
          <t>https://www.getapp.com/operations-management-software/order-management/os/web-based</t>
        </is>
      </c>
      <c r="D29479" t="inlineStr">
        <is>
          <t>Rayo</t>
        </is>
      </c>
      <c r="E29479" t="inlineStr">
        <is>
          <t>https://www.getapp.com/transportation-logistics-software/a/rayo/</t>
        </is>
      </c>
      <c r="F29479" t="inlineStr">
        <is>
          <t>Cloud-based platform for B2C and B2B e-commerce order fulfillment, inventory management, logistics processes automations and more.Read more about Rayo</t>
        </is>
      </c>
    </row>
    <row r="29480">
      <c r="A29480" t="inlineStr">
        <is>
          <t>Operations Management</t>
        </is>
      </c>
      <c r="B29480" t="inlineStr">
        <is>
          <t>Order Management</t>
        </is>
      </c>
      <c r="C29480" t="inlineStr">
        <is>
          <t>https://www.getapp.com/operations-management-software/order-management/os/web-based</t>
        </is>
      </c>
      <c r="D29480" t="inlineStr">
        <is>
          <t>OneOrder</t>
        </is>
      </c>
      <c r="E29480" t="inlineStr">
        <is>
          <t>https://www.getapp.com/retail-consumer-services-software/a/oneorder/</t>
        </is>
      </c>
      <c r="F29480" t="inlineStr">
        <is>
          <t>OneOrder is a cloud-based sales orders and customer relationship management (CRM) software designed for small and midsize B2B businesses that helps auto-fill orders and more.Read more about OneOrder</t>
        </is>
      </c>
    </row>
    <row r="29481">
      <c r="A29481" t="inlineStr">
        <is>
          <t>Operations Management</t>
        </is>
      </c>
      <c r="B29481" t="inlineStr">
        <is>
          <t>Order Management</t>
        </is>
      </c>
      <c r="C29481" t="inlineStr">
        <is>
          <t>https://www.getapp.com/operations-management-software/order-management/os/web-based</t>
        </is>
      </c>
      <c r="D29481" t="inlineStr">
        <is>
          <t>purposePOS</t>
        </is>
      </c>
      <c r="E29481" t="inlineStr">
        <is>
          <t>https://www.getapp.com/all-software/a/purposepos/</t>
        </is>
      </c>
      <c r="F29481" t="inlineStr">
        <is>
          <t>purposePOS is a cloud-based point-of-sale software that offers businesses more features for less cost. The software is SaaS fee-free, allowing merchants to save on software expenses. purposePOS is also designed to make a positive impact, as a portion of all transaction fees is donated to charity through the platform's partnerships.Read more about purposePOS</t>
        </is>
      </c>
    </row>
    <row r="29482">
      <c r="A29482" t="inlineStr">
        <is>
          <t>Operations Management</t>
        </is>
      </c>
      <c r="B29482" t="inlineStr">
        <is>
          <t>Order Management</t>
        </is>
      </c>
      <c r="C29482" t="inlineStr">
        <is>
          <t>https://www.getapp.com/operations-management-software/order-management/os/web-based</t>
        </is>
      </c>
      <c r="D29482" t="inlineStr">
        <is>
          <t>Vennfnb</t>
        </is>
      </c>
      <c r="E29482" t="inlineStr">
        <is>
          <t>https://www.getapp.com/operations-management-software/a/vennfnb/</t>
        </is>
      </c>
      <c r="F29482" t="inlineStr">
        <is>
          <t>Vennfnb is a restaurant operations management system that helps businesses manage inventory, costs, and suppliers. Users can track orders online from anywhere and easily monitor and analyze food spend by category.Read more about Vennfnb</t>
        </is>
      </c>
    </row>
    <row r="29483">
      <c r="A29483" t="inlineStr">
        <is>
          <t>Operations Management</t>
        </is>
      </c>
      <c r="B29483" t="inlineStr">
        <is>
          <t>Order Management</t>
        </is>
      </c>
      <c r="C29483" t="inlineStr">
        <is>
          <t>https://www.getapp.com/operations-management-software/order-management/os/web-based</t>
        </is>
      </c>
      <c r="D29483" t="inlineStr">
        <is>
          <t>MPP.360</t>
        </is>
      </c>
      <c r="E29483" t="inlineStr">
        <is>
          <t>https://www.getapp.com/all-software/a/mpp-360/</t>
        </is>
      </c>
      <c r="F29483" t="inlineStr">
        <is>
          <t>MPP.360 is a cloud-based platform for streamlining the creation of digital or printed sales and marketing materials.Read more about MPP.360</t>
        </is>
      </c>
    </row>
    <row r="29484">
      <c r="A29484" t="inlineStr">
        <is>
          <t>Operations Management</t>
        </is>
      </c>
      <c r="B29484" t="inlineStr">
        <is>
          <t>Order Management</t>
        </is>
      </c>
      <c r="C29484" t="inlineStr">
        <is>
          <t>https://www.getapp.com/operations-management-software/order-management/os/web-based</t>
        </is>
      </c>
      <c r="D29484" t="inlineStr">
        <is>
          <t>DSD Route Accounting Software</t>
        </is>
      </c>
      <c r="E29484" t="inlineStr">
        <is>
          <t>https://www.getapp.com/website-ecommerce-software/a/dsd-route-accounting-software/</t>
        </is>
      </c>
      <c r="F29484" t="inlineStr">
        <is>
          <t>Mobile App creates delivery and field orders with proof of delivery, routing, scanning and inventory management. Export all transactions/ inventory directly to your accounting or ERP system! QuickBooks online or desktop, SAGE 50 or 100, NetSuite, Fishbowl, etc)Read more about DSD Route Accounting Software</t>
        </is>
      </c>
    </row>
    <row r="29485">
      <c r="A29485" t="inlineStr">
        <is>
          <t>Operations Management</t>
        </is>
      </c>
      <c r="B29485" t="inlineStr">
        <is>
          <t>Order Management</t>
        </is>
      </c>
      <c r="C29485" t="inlineStr">
        <is>
          <t>https://www.getapp.com/operations-management-software/order-management/os/web-based</t>
        </is>
      </c>
      <c r="D29485" t="inlineStr">
        <is>
          <t>Zendha Core</t>
        </is>
      </c>
      <c r="E29485" t="inlineStr">
        <is>
          <t>https://www.getapp.com/operations-management-software/a/zendha-core/</t>
        </is>
      </c>
      <c r="F29485" t="inlineStr">
        <is>
          <t>An ERP software designed to manage operations, commerce, and administrative tasks within businesses and companies. It offers a holistic solution for comprehensive management needs.Read more about Zendha Core</t>
        </is>
      </c>
    </row>
    <row r="29486">
      <c r="A29486" t="inlineStr">
        <is>
          <t>Operations Management</t>
        </is>
      </c>
      <c r="B29486" t="inlineStr">
        <is>
          <t>Order Management</t>
        </is>
      </c>
      <c r="C29486" t="inlineStr">
        <is>
          <t>https://www.getapp.com/operations-management-software/order-management/os/web-based</t>
        </is>
      </c>
      <c r="D29486" t="inlineStr">
        <is>
          <t>Cloud Retail</t>
        </is>
      </c>
      <c r="E29486" t="inlineStr">
        <is>
          <t>https://www.getapp.com/website-ecommerce-software/a/cloud-retail/</t>
        </is>
      </c>
      <c r="F29486" t="inlineStr">
        <is>
          <t>Cloud Retail is an all-in-one eCommerce platform that combines all the services you need in one tool, including, Front-end Online Store, Order Management System, Warehouse Management System, Delivery Management,  Store Management, and Advanced Analytics.Read more about Cloud Retail</t>
        </is>
      </c>
    </row>
    <row r="29487">
      <c r="A29487" t="inlineStr">
        <is>
          <t>Operations Management</t>
        </is>
      </c>
      <c r="B29487" t="inlineStr">
        <is>
          <t>Order Management</t>
        </is>
      </c>
      <c r="C29487" t="inlineStr">
        <is>
          <t>https://www.getapp.com/operations-management-software/order-management/os/web-based</t>
        </is>
      </c>
      <c r="D29487" t="inlineStr">
        <is>
          <t>DigitBridge</t>
        </is>
      </c>
      <c r="E29487" t="inlineStr">
        <is>
          <t>https://www.getapp.com/operations-management-software/a/digitbridge/</t>
        </is>
      </c>
      <c r="F29487" t="inlineStr">
        <is>
          <t>DigitBridge is a cloud-based digital commerce operations system designed specifically for smaller business that wants to expand their digital sales channels while efficiently managing their entire suite of operations.Read more about DigitBridge</t>
        </is>
      </c>
    </row>
    <row r="29488">
      <c r="A29488" t="inlineStr">
        <is>
          <t>Operations Management</t>
        </is>
      </c>
      <c r="B29488" t="inlineStr">
        <is>
          <t>Order Management</t>
        </is>
      </c>
      <c r="C29488" t="inlineStr">
        <is>
          <t>https://www.getapp.com/operations-management-software/order-management/os/web-based</t>
        </is>
      </c>
      <c r="D29488" t="inlineStr">
        <is>
          <t>Sorted</t>
        </is>
      </c>
      <c r="E29488" t="inlineStr">
        <is>
          <t>https://www.getapp.com/website-ecommerce-software/a/sorted/</t>
        </is>
      </c>
      <c r="F29488"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29489">
      <c r="A29489" t="inlineStr">
        <is>
          <t>Operations Management</t>
        </is>
      </c>
      <c r="B29489" t="inlineStr">
        <is>
          <t>Order Management</t>
        </is>
      </c>
      <c r="C29489" t="inlineStr">
        <is>
          <t>https://www.getapp.com/operations-management-software/order-management/os/web-based</t>
        </is>
      </c>
      <c r="D29489" t="inlineStr">
        <is>
          <t>EdgeReady Cloud</t>
        </is>
      </c>
      <c r="E29489" t="inlineStr">
        <is>
          <t>https://www.getapp.com/development-tools-software/a/edgeready-cloud/</t>
        </is>
      </c>
      <c r="F29489"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29490">
      <c r="A29490" t="inlineStr">
        <is>
          <t>Operations Management</t>
        </is>
      </c>
      <c r="B29490" t="inlineStr">
        <is>
          <t>Order Management</t>
        </is>
      </c>
      <c r="C29490" t="inlineStr">
        <is>
          <t>https://www.getapp.com/operations-management-software/order-management/os/web-based</t>
        </is>
      </c>
      <c r="D29490" t="inlineStr">
        <is>
          <t>GoldFinch ERP</t>
        </is>
      </c>
      <c r="E29490" t="inlineStr">
        <is>
          <t>https://www.getapp.com/operations-management-software/a/goldfinch/</t>
        </is>
      </c>
      <c r="F29490" t="inlineStr">
        <is>
          <t>One Unified ERP SolutionGoldFinch ERP offers a complete ERP solution for distributors and manufacturers on the Salesforce platform. Certified &amp; 100% Native application. A modern design to enhance productivity.Read more about GoldFinch ERP</t>
        </is>
      </c>
    </row>
    <row r="29491">
      <c r="A29491" t="inlineStr">
        <is>
          <t>Operations Management</t>
        </is>
      </c>
      <c r="B29491" t="inlineStr">
        <is>
          <t>Order Management</t>
        </is>
      </c>
      <c r="C29491" t="inlineStr">
        <is>
          <t>https://www.getapp.com/operations-management-software/order-management/os/web-based</t>
        </is>
      </c>
      <c r="D29491" t="inlineStr">
        <is>
          <t>MPO</t>
        </is>
      </c>
      <c r="E29491" t="inlineStr">
        <is>
          <t>https://www.getapp.com/transportation-logistics-software/a/mpo/</t>
        </is>
      </c>
      <c r="F29491" t="inlineStr">
        <is>
          <t>The MPO TMS+ goes beyond transport, with real-time supply chain visibility and continuous optimization over order planning and execution in one single-view platform. Orchestrate and continuously optimize across all modes, regions, parties, and across the the full order lifecycle.Read more about MPO</t>
        </is>
      </c>
    </row>
    <row r="29492">
      <c r="A29492" t="inlineStr">
        <is>
          <t>Operations Management</t>
        </is>
      </c>
      <c r="B29492" t="inlineStr">
        <is>
          <t>Order Management</t>
        </is>
      </c>
      <c r="C29492" t="inlineStr">
        <is>
          <t>https://www.getapp.com/operations-management-software/order-management/os/web-based</t>
        </is>
      </c>
      <c r="D29492" t="inlineStr">
        <is>
          <t>Rayo</t>
        </is>
      </c>
      <c r="E29492" t="inlineStr">
        <is>
          <t>https://www.getapp.com/transportation-logistics-software/a/rayo/</t>
        </is>
      </c>
      <c r="F29492" t="inlineStr">
        <is>
          <t>Cloud-based platform for B2C and B2B e-commerce order fulfillment, inventory management, logistics processes automations and more.Read more about Rayo</t>
        </is>
      </c>
    </row>
    <row r="29493">
      <c r="A29493" t="inlineStr">
        <is>
          <t>Operations Management</t>
        </is>
      </c>
      <c r="B29493" t="inlineStr">
        <is>
          <t>Order Management</t>
        </is>
      </c>
      <c r="C29493" t="inlineStr">
        <is>
          <t>https://www.getapp.com/operations-management-software/order-management/os/web-based</t>
        </is>
      </c>
      <c r="D29493" t="inlineStr">
        <is>
          <t>purposePOS</t>
        </is>
      </c>
      <c r="E29493" t="inlineStr">
        <is>
          <t>https://www.getapp.com/all-software/a/purposepos/</t>
        </is>
      </c>
      <c r="F29493" t="inlineStr">
        <is>
          <t>purposePOS is a cloud-based point-of-sale software that offers businesses more features for less cost. The software is SaaS fee-free, allowing merchants to save on software expenses. purposePOS is also designed to make a positive impact, as a portion of all transaction fees is donated to charity through the platform's partnerships.Read more about purposePOS</t>
        </is>
      </c>
    </row>
    <row r="29494">
      <c r="A29494" t="inlineStr">
        <is>
          <t>Operations Management</t>
        </is>
      </c>
      <c r="B29494" t="inlineStr">
        <is>
          <t>Order Management</t>
        </is>
      </c>
      <c r="C29494" t="inlineStr">
        <is>
          <t>https://www.getapp.com/operations-management-software/order-management/os/web-based</t>
        </is>
      </c>
      <c r="D29494" t="inlineStr">
        <is>
          <t>OneOrder</t>
        </is>
      </c>
      <c r="E29494" t="inlineStr">
        <is>
          <t>https://www.getapp.com/retail-consumer-services-software/a/oneorder/</t>
        </is>
      </c>
      <c r="F29494" t="inlineStr">
        <is>
          <t>OneOrder is a cloud-based sales orders and customer relationship management (CRM) software designed for small and midsize B2B businesses that helps auto-fill orders and more.Read more about OneOrder</t>
        </is>
      </c>
    </row>
    <row r="29495">
      <c r="A29495" t="inlineStr">
        <is>
          <t>Operations Management</t>
        </is>
      </c>
      <c r="B29495" t="inlineStr">
        <is>
          <t>Order Management</t>
        </is>
      </c>
      <c r="C29495" t="inlineStr">
        <is>
          <t>https://www.getapp.com/operations-management-software/order-management/os/web-based</t>
        </is>
      </c>
      <c r="D29495" t="inlineStr">
        <is>
          <t>Quivers</t>
        </is>
      </c>
      <c r="E29495" t="inlineStr">
        <is>
          <t>https://www.getapp.com/website-ecommerce-software/a/quivers/</t>
        </is>
      </c>
      <c r="F29495" t="inlineStr">
        <is>
          <t>Quivers' Unified Commerce platform seamlessly integrates online and in-store experiences, uniting B2B and B2C strategies to boost sell-through, enhance loyalty, and reduce inventory risks. The platform empowers brands to optimize every touchpoint, driving smarter connected commerce for consistent growth across all channels.Read more about Quivers</t>
        </is>
      </c>
    </row>
    <row r="29496">
      <c r="A29496" t="inlineStr">
        <is>
          <t>Operations Management</t>
        </is>
      </c>
      <c r="B29496" t="inlineStr">
        <is>
          <t>Order Management</t>
        </is>
      </c>
      <c r="C29496" t="inlineStr">
        <is>
          <t>https://www.getapp.com/operations-management-software/order-management/os/web-based</t>
        </is>
      </c>
      <c r="D29496" t="inlineStr">
        <is>
          <t>Leafio Inventory Management</t>
        </is>
      </c>
      <c r="E29496" t="inlineStr">
        <is>
          <t>https://www.getapp.com/operations-management-software/a/leafio-automatic-replenishment/</t>
        </is>
      </c>
      <c r="F29496" t="inlineStr">
        <is>
          <t>Leafio AI-based technologies for retailers guarantee highly accurate orders, sales growth, inventory turnover improvement, and waste reduction.Earn more, make fewer mistakes, and work more efficiently using advanced software to streamline routine supply chain processes.Read more about Leafio Inventory Management</t>
        </is>
      </c>
    </row>
    <row r="29497">
      <c r="A29497" t="inlineStr">
        <is>
          <t>Operations Management</t>
        </is>
      </c>
      <c r="B29497" t="inlineStr">
        <is>
          <t>Order Management</t>
        </is>
      </c>
      <c r="C29497" t="inlineStr">
        <is>
          <t>https://www.getapp.com/operations-management-software/order-management/os/web-based</t>
        </is>
      </c>
      <c r="D29497" t="inlineStr">
        <is>
          <t>Kibo Order Management System</t>
        </is>
      </c>
      <c r="E29497" t="inlineStr">
        <is>
          <t>https://www.getapp.com/operations-management-software/a/kibo-order-management-system/</t>
        </is>
      </c>
      <c r="F29497" t="inlineStr">
        <is>
          <t>Kibo Order Management is a flexible, cloud-based solution enabling retailers and branded manufacturers to quickly deploy and evolve dynamic fulfillment models. The single-admin, multi-site Commerce platform allows users to manage B2B and B2C functions from one console.Read more about Kibo Order Management System</t>
        </is>
      </c>
    </row>
    <row r="29498">
      <c r="A29498" t="inlineStr">
        <is>
          <t>Operations Management</t>
        </is>
      </c>
      <c r="B29498" t="inlineStr">
        <is>
          <t>Order Management</t>
        </is>
      </c>
      <c r="C29498" t="inlineStr">
        <is>
          <t>https://www.getapp.com/operations-management-software/order-management/os/web-based</t>
        </is>
      </c>
      <c r="D29498" t="inlineStr">
        <is>
          <t>Slingshot Enterprise Business Suite</t>
        </is>
      </c>
      <c r="E29498" t="inlineStr">
        <is>
          <t>https://www.getapp.com/operations-management-software/a/enterprise-business-software/</t>
        </is>
      </c>
      <c r="F29498" t="inlineStr">
        <is>
          <t>Slingshot's ERP software suite provides for sales order management, procurement control, inventory control and planning, financial management and system integration controls. It Enables rapid development and deployment of high quality, automatically generated code.Read more about Slingshot Enterprise Business Suite</t>
        </is>
      </c>
    </row>
    <row r="29499">
      <c r="A29499" t="inlineStr">
        <is>
          <t>Operations Management</t>
        </is>
      </c>
      <c r="B29499" t="inlineStr">
        <is>
          <t>Order Management</t>
        </is>
      </c>
      <c r="C29499" t="inlineStr">
        <is>
          <t>https://www.getapp.com/operations-management-software/order-management/os/web-based</t>
        </is>
      </c>
      <c r="D29499" t="inlineStr">
        <is>
          <t>E-Stock Web</t>
        </is>
      </c>
      <c r="E29499" t="inlineStr">
        <is>
          <t>https://www.getapp.com/operations-management-software/a/e-stock-web/</t>
        </is>
      </c>
      <c r="F29499" t="inlineStr">
        <is>
          <t>E-Stock Web is a stock control and inventory management system compatible with any type of product that a company works or sells.Read more about E-Stock Web</t>
        </is>
      </c>
    </row>
    <row r="29500">
      <c r="A29500" t="inlineStr">
        <is>
          <t>Operations Management</t>
        </is>
      </c>
      <c r="B29500" t="inlineStr">
        <is>
          <t>Order Management</t>
        </is>
      </c>
      <c r="C29500" t="inlineStr">
        <is>
          <t>https://www.getapp.com/operations-management-software/order-management/os/web-based</t>
        </is>
      </c>
      <c r="D29500" t="inlineStr">
        <is>
          <t>metasfresh</t>
        </is>
      </c>
      <c r="E29500" t="inlineStr">
        <is>
          <t>https://www.getapp.com/operations-management-software/a/metasfresh/</t>
        </is>
      </c>
      <c r="F29500"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29501">
      <c r="A29501" t="inlineStr">
        <is>
          <t>Operations Management</t>
        </is>
      </c>
      <c r="B29501" t="inlineStr">
        <is>
          <t>Order Management</t>
        </is>
      </c>
      <c r="C29501" t="inlineStr">
        <is>
          <t>https://www.getapp.com/operations-management-software/order-management/os/web-based</t>
        </is>
      </c>
      <c r="D29501" t="inlineStr">
        <is>
          <t>Teamwork Commerce</t>
        </is>
      </c>
      <c r="E29501" t="inlineStr">
        <is>
          <t>https://www.getapp.com/customer-management-software/a/teamwork-retail/</t>
        </is>
      </c>
      <c r="F29501" t="inlineStr">
        <is>
          <t>Teamwork Retail is a complete retail management and (POS) point of sale solution that helps businesses in various industries to enhance their efficiencyRead more about Teamwork Commerce</t>
        </is>
      </c>
    </row>
    <row r="29502">
      <c r="A29502" t="inlineStr">
        <is>
          <t>Operations Management</t>
        </is>
      </c>
      <c r="B29502" t="inlineStr">
        <is>
          <t>Order Management</t>
        </is>
      </c>
      <c r="C29502" t="inlineStr">
        <is>
          <t>https://www.getapp.com/operations-management-software/order-management/os/web-based</t>
        </is>
      </c>
      <c r="D29502" t="inlineStr">
        <is>
          <t>Solid Route Accounting</t>
        </is>
      </c>
      <c r="E29502" t="inlineStr">
        <is>
          <t>https://www.getapp.com/all-software/a/solid-route-accounting/</t>
        </is>
      </c>
      <c r="F29502" t="inlineStr">
        <is>
          <t>Never re-enter invoices again! The proven Solid Route Accounting transforms popular accounting software into a fully automated route accounting system designed specifically for the distribution industry. It's the way integration should be!Read more about Solid Route Accounting</t>
        </is>
      </c>
    </row>
    <row r="29503">
      <c r="A29503" t="inlineStr">
        <is>
          <t>Operations Management</t>
        </is>
      </c>
      <c r="B29503" t="inlineStr">
        <is>
          <t>Order Management</t>
        </is>
      </c>
      <c r="C29503" t="inlineStr">
        <is>
          <t>https://www.getapp.com/operations-management-software/order-management/os/web-based</t>
        </is>
      </c>
      <c r="D29503" t="inlineStr">
        <is>
          <t>Orda</t>
        </is>
      </c>
      <c r="E29503" t="inlineStr">
        <is>
          <t>https://www.getapp.com/development-tools-software/a/orda/</t>
        </is>
      </c>
      <c r="F29503" t="inlineStr">
        <is>
          <t>All you need for your brand's digital ordering, including mobile and online ordering, loyalty, marketing, and self-ordering kiosks.Read more about Orda</t>
        </is>
      </c>
    </row>
    <row r="29504">
      <c r="A29504" t="inlineStr">
        <is>
          <t>Operations Management</t>
        </is>
      </c>
      <c r="B29504" t="inlineStr">
        <is>
          <t>Order Management</t>
        </is>
      </c>
      <c r="C29504" t="inlineStr">
        <is>
          <t>https://www.getapp.com/operations-management-software/order-management/os/web-based</t>
        </is>
      </c>
      <c r="D29504" t="inlineStr">
        <is>
          <t>Craver</t>
        </is>
      </c>
      <c r="E29504" t="inlineStr">
        <is>
          <t>https://www.getapp.com/operations-management-software/a/craver-customized-mobile-app/</t>
        </is>
      </c>
      <c r="F29504" t="inlineStr">
        <is>
          <t>Craver is a custom branded app solution for restaurants or cafes. It is available for iOS and Android phones, and integrates with Square, Toast, Clover and more POS systems.Read more about Craver</t>
        </is>
      </c>
    </row>
    <row r="29505">
      <c r="A29505" t="inlineStr">
        <is>
          <t>Operations Management</t>
        </is>
      </c>
      <c r="B29505" t="inlineStr">
        <is>
          <t>Order Management</t>
        </is>
      </c>
      <c r="C29505" t="inlineStr">
        <is>
          <t>https://www.getapp.com/operations-management-software/order-management/os/web-based</t>
        </is>
      </c>
      <c r="D29505" t="inlineStr">
        <is>
          <t>Botree SFA</t>
        </is>
      </c>
      <c r="E29505" t="inlineStr">
        <is>
          <t>https://www.getapp.com/all-software/a/stocky-sales-force-automation/</t>
        </is>
      </c>
      <c r="F29505" t="inlineStr">
        <is>
          <t>Botree SFA is an end-to-end sales solution. a user-friendly app for managing daily tasks, tracking performance, and boosting efficiencyRead more about Botree SFA</t>
        </is>
      </c>
    </row>
    <row r="29506">
      <c r="A29506" t="inlineStr">
        <is>
          <t>Operations Management</t>
        </is>
      </c>
      <c r="B29506" t="inlineStr">
        <is>
          <t>Order Management</t>
        </is>
      </c>
      <c r="C29506" t="inlineStr">
        <is>
          <t>https://www.getapp.com/operations-management-software/order-management/os/web-based</t>
        </is>
      </c>
      <c r="D29506" t="inlineStr">
        <is>
          <t>Robust Netsuite Integrator</t>
        </is>
      </c>
      <c r="E29506" t="inlineStr">
        <is>
          <t>https://www.getapp.com/operations-management-software/a/robust-netsuite-integrator/</t>
        </is>
      </c>
      <c r="F29506" t="inlineStr">
        <is>
          <t>Robust NetSuite Integrator by WebBee Global is an effective tool that enables eCommerce businesses to seamlessly connect their NetSuite software to other platforms, databases, and endpoints. The integrator supports a large number of functionalities, including order sync, fulfillment &amp; tracking sync.Read more about Robust Netsuite Integrator</t>
        </is>
      </c>
    </row>
    <row r="29507">
      <c r="A29507" t="inlineStr">
        <is>
          <t>Operations Management</t>
        </is>
      </c>
      <c r="B29507" t="inlineStr">
        <is>
          <t>Order Management</t>
        </is>
      </c>
      <c r="C29507" t="inlineStr">
        <is>
          <t>https://www.getapp.com/operations-management-software/order-management/os/web-based</t>
        </is>
      </c>
      <c r="D29507" t="inlineStr">
        <is>
          <t>bMobile Order Management Software</t>
        </is>
      </c>
      <c r="E29507" t="inlineStr">
        <is>
          <t>https://www.getapp.com/operations-management-software/a/bmobile-order-management-software/</t>
        </is>
      </c>
      <c r="F29507" t="inlineStr">
        <is>
          <t>bMobile Route Software is an end-to-end distribution automation platform for last-mile delivery.Manage everything from order presales all the way through invoicing, with a built-in integration with accounting platforms and ERP solutions. Includes features such as e-commerce, forecasting, WMS, etc.Read more about bMobile Order Management Software</t>
        </is>
      </c>
    </row>
    <row r="29508">
      <c r="A29508" t="inlineStr">
        <is>
          <t>Operations Management</t>
        </is>
      </c>
      <c r="B29508" t="inlineStr">
        <is>
          <t>Order Management</t>
        </is>
      </c>
      <c r="C29508" t="inlineStr">
        <is>
          <t>https://www.getapp.com/operations-management-software/order-management/os/web-based</t>
        </is>
      </c>
      <c r="D29508" t="inlineStr">
        <is>
          <t>Infor Nexus</t>
        </is>
      </c>
      <c r="E29508" t="inlineStr">
        <is>
          <t>https://www.getapp.com/operations-management-software/a/infor-nexus/</t>
        </is>
      </c>
      <c r="F29508" t="inlineStr">
        <is>
          <t>Infor Nexus is a cloud-based supply chain management platform, which enables businesses to automate transaction processing, confirm and negotiate on orders, create fulfillment documents, and track inventory and payments in real-time.Read more about Infor Nexus</t>
        </is>
      </c>
    </row>
    <row r="29509">
      <c r="A29509" t="inlineStr">
        <is>
          <t>Operations Management</t>
        </is>
      </c>
      <c r="B29509" t="inlineStr">
        <is>
          <t>Order Management</t>
        </is>
      </c>
      <c r="C29509" t="inlineStr">
        <is>
          <t>https://www.getapp.com/operations-management-software/order-management/os/web-based</t>
        </is>
      </c>
      <c r="D29509" t="inlineStr">
        <is>
          <t>Twib</t>
        </is>
      </c>
      <c r="E29509" t="inlineStr">
        <is>
          <t>https://www.getapp.com/operations-management-software/a/twib/</t>
        </is>
      </c>
      <c r="F29509" t="inlineStr">
        <is>
          <t>Twib is a sales tracking and sales reporting app for business owners and salesmen offering a web-based admin panel to track the location of sales employee activity, where supervisors can monitor activities of the sales team by capturing real-time data from their location with a GPS tracker. It helps the company and the sales personnel in the field to track sales visits and generate reports more efficiently with images.Read more about Twib</t>
        </is>
      </c>
    </row>
    <row r="29510">
      <c r="A29510" t="inlineStr">
        <is>
          <t>Operations Management</t>
        </is>
      </c>
      <c r="B29510" t="inlineStr">
        <is>
          <t>Order Management</t>
        </is>
      </c>
      <c r="C29510" t="inlineStr">
        <is>
          <t>https://www.getapp.com/operations-management-software/order-management/os/web-based</t>
        </is>
      </c>
      <c r="D29510" t="inlineStr">
        <is>
          <t>Bright Order</t>
        </is>
      </c>
      <c r="E29510" t="inlineStr">
        <is>
          <t>https://www.getapp.com/operations-management-software/a/bright-order/</t>
        </is>
      </c>
      <c r="F29510" t="inlineStr">
        <is>
          <t>Bright Order is a cloud-based order and warehouse management software designed to help businesses streamline order sourcing and fulfillment operations across retail stores, warehouses, and third-party logistics (3PL) providers in real-time. The platform enables organizations to view and manage multiple orders, prioritize deliveries by shipping dates and distribution centers, and supervise substitute orders, payments, and returns via a unified portal.Read more about Bright Order</t>
        </is>
      </c>
    </row>
    <row r="29511">
      <c r="A29511" t="inlineStr">
        <is>
          <t>Operations Management</t>
        </is>
      </c>
      <c r="B29511" t="inlineStr">
        <is>
          <t>Order Management</t>
        </is>
      </c>
      <c r="C29511" t="inlineStr">
        <is>
          <t>https://www.getapp.com/operations-management-software/order-management/os/web-based</t>
        </is>
      </c>
      <c r="D29511" t="inlineStr">
        <is>
          <t>TradePeg</t>
        </is>
      </c>
      <c r="E29511" t="inlineStr">
        <is>
          <t>https://www.getapp.com/operations-management-software/a/tradepeg/</t>
        </is>
      </c>
      <c r="F29511" t="inlineStr">
        <is>
          <t>TradePeg is an integrated inventory management software platform that provides wholesale and multichannel ecommerce solutions. TradePeg offers features like demand forecasting, order management, warehouse management, and integrations with accounting software, carriers, and marketplaces. The software aims to maximize operational efficiency and minimize errors by automating workflows for retailers, distributors, and wholesalers.Read more about TradePeg</t>
        </is>
      </c>
    </row>
    <row r="29512">
      <c r="A29512" t="inlineStr">
        <is>
          <t>Operations Management</t>
        </is>
      </c>
      <c r="B29512" t="inlineStr">
        <is>
          <t>Order Management</t>
        </is>
      </c>
      <c r="C29512" t="inlineStr">
        <is>
          <t>https://www.getapp.com/operations-management-software/order-management/os/web-based</t>
        </is>
      </c>
      <c r="D29512" t="inlineStr">
        <is>
          <t>Hibot</t>
        </is>
      </c>
      <c r="E29512" t="inlineStr">
        <is>
          <t>https://www.getapp.com/emerging-technology-software/a/hibot/</t>
        </is>
      </c>
      <c r="F29512" t="inlineStr">
        <is>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is>
      </c>
    </row>
    <row r="29513">
      <c r="A29513" t="inlineStr">
        <is>
          <t>Operations Management</t>
        </is>
      </c>
      <c r="B29513" t="inlineStr">
        <is>
          <t>Order Management</t>
        </is>
      </c>
      <c r="C29513" t="inlineStr">
        <is>
          <t>https://www.getapp.com/operations-management-software/order-management/os/web-based</t>
        </is>
      </c>
      <c r="D29513" t="inlineStr">
        <is>
          <t>ZibMEDS</t>
        </is>
      </c>
      <c r="E29513" t="inlineStr">
        <is>
          <t>https://www.getapp.com/healthcare-pharmaceuticals-software/a/zibmeds/</t>
        </is>
      </c>
      <c r="F29513" t="inlineStr">
        <is>
          <t>ZibMEDS is a cloud-based, white-labeled pharmacy platform designed to help pharmacy chains manage their online catalog and product sales. Key features include order management, chat, prescription refills, medication reminders, consumer and merchant apps, promotion management, and reporting.Read more about ZibMEDS</t>
        </is>
      </c>
    </row>
    <row r="29514">
      <c r="A29514" t="inlineStr">
        <is>
          <t>Operations Management</t>
        </is>
      </c>
      <c r="B29514" t="inlineStr">
        <is>
          <t>Order Management</t>
        </is>
      </c>
      <c r="C29514" t="inlineStr">
        <is>
          <t>https://www.getapp.com/operations-management-software/order-management/os/web-based</t>
        </is>
      </c>
      <c r="D29514" t="inlineStr">
        <is>
          <t>MarketPush</t>
        </is>
      </c>
      <c r="E29514" t="inlineStr">
        <is>
          <t>https://www.getapp.com/website-ecommerce-software/a/marketpush/</t>
        </is>
      </c>
      <c r="F29514" t="inlineStr">
        <is>
          <t>MarketPush is a SaaS solution for B2B customers wanting to grow e-commerce or launch a multi-vendor marketplace. From onboarding sellers to managing products and processing split carts, MarketPush simplifies operations and supports scalable growth through an intuitive, user-friendly interface.Read more about MarketPush</t>
        </is>
      </c>
    </row>
    <row r="29515">
      <c r="A29515" t="inlineStr">
        <is>
          <t>Operations Management</t>
        </is>
      </c>
      <c r="B29515" t="inlineStr">
        <is>
          <t>Order Management</t>
        </is>
      </c>
      <c r="C29515" t="inlineStr">
        <is>
          <t>https://www.getapp.com/operations-management-software/order-management/os/web-based</t>
        </is>
      </c>
      <c r="D29515" t="inlineStr">
        <is>
          <t>Ordorite</t>
        </is>
      </c>
      <c r="E29515" t="inlineStr">
        <is>
          <t>https://www.getapp.com/retail-consumer-services-software/a/ordorite/</t>
        </is>
      </c>
      <c r="F29515" t="inlineStr">
        <is>
          <t>Ordorite is a full-featured retail order management platform that integrates in-store &amp; online sales &amp; stock with advanced reporting for fast-moving companiesRead more about Ordorite</t>
        </is>
      </c>
    </row>
    <row r="29516">
      <c r="A29516" t="inlineStr">
        <is>
          <t>Operations Management</t>
        </is>
      </c>
      <c r="B29516" t="inlineStr">
        <is>
          <t>Order Management</t>
        </is>
      </c>
      <c r="C29516" t="inlineStr">
        <is>
          <t>https://www.getapp.com/operations-management-software/order-management/os/web-based</t>
        </is>
      </c>
      <c r="D29516" t="inlineStr">
        <is>
          <t>SellerSkills</t>
        </is>
      </c>
      <c r="E29516" t="inlineStr">
        <is>
          <t>https://www.getapp.com/operations-management-software/a/sellerskills/</t>
        </is>
      </c>
      <c r="F29516" t="inlineStr">
        <is>
          <t>SellerSkills is a cloud-based platform that assists small to midsize eCommerce businesses with multichannel inventory management, order fulfillment, and more. It integrates with various third-party marketplaces, including Amazon, eBay, Walmart, Shopify, and Etsy.Read more about SellerSkills</t>
        </is>
      </c>
    </row>
    <row r="29517">
      <c r="A29517" t="inlineStr">
        <is>
          <t>Operations Management</t>
        </is>
      </c>
      <c r="B29517" t="inlineStr">
        <is>
          <t>Order Management</t>
        </is>
      </c>
      <c r="C29517" t="inlineStr">
        <is>
          <t>https://www.getapp.com/operations-management-software/order-management/os/web-based</t>
        </is>
      </c>
      <c r="D29517" t="inlineStr">
        <is>
          <t>Elastic Suite</t>
        </is>
      </c>
      <c r="E29517" t="inlineStr">
        <is>
          <t>https://www.getapp.com/all-software/a/elastic-suite/</t>
        </is>
      </c>
      <c r="F29517" t="inlineStr">
        <is>
          <t>Elastic Suite is a wholesale ecommerce platform designed to streamline and enhance collaboration between brands and retailers. Brands can create digital catalogs with rich visual assets to showcase products. Custom curated collections improve merchandising and assist retailers in planning assortments. Elastic Suite facilitates efficient reordering and provides self-service options.Read more about Elastic Suite</t>
        </is>
      </c>
    </row>
    <row r="29518">
      <c r="A29518" t="inlineStr">
        <is>
          <t>Operations Management</t>
        </is>
      </c>
      <c r="B29518" t="inlineStr">
        <is>
          <t>Order Management</t>
        </is>
      </c>
      <c r="C29518" t="inlineStr">
        <is>
          <t>https://www.getapp.com/operations-management-software/order-management/os/web-based</t>
        </is>
      </c>
      <c r="D29518" t="inlineStr">
        <is>
          <t>STRATOW Order</t>
        </is>
      </c>
      <c r="E29518" t="inlineStr">
        <is>
          <t>https://www.getapp.com/retail-consumer-services-software/a/bestatlaundry/</t>
        </is>
      </c>
      <c r="F29518" t="inlineStr">
        <is>
          <t>STRATOW Order is a cloud-based B2B order management system designed to help businesses streamline catalog management, purchase order history, online order registration, and other operations.Read more about STRATOW Order</t>
        </is>
      </c>
    </row>
    <row r="29519">
      <c r="A29519" t="inlineStr">
        <is>
          <t>Operations Management</t>
        </is>
      </c>
      <c r="B29519" t="inlineStr">
        <is>
          <t>Order Management</t>
        </is>
      </c>
      <c r="C29519" t="inlineStr">
        <is>
          <t>https://www.getapp.com/operations-management-software/order-management/os/web-based</t>
        </is>
      </c>
      <c r="D29519" t="inlineStr">
        <is>
          <t>FieldAssist</t>
        </is>
      </c>
      <c r="E29519" t="inlineStr">
        <is>
          <t>https://www.getapp.com/all-software/a/fieldassist/</t>
        </is>
      </c>
      <c r="F29519" t="inlineStr">
        <is>
          <t>FieldAssist is a leading sales automation platform for FMCG &amp; CPG brands, streamlining field operations, distributor management, and Route-to-Market strategies with real-time insights, AI-powered tools, and seamless ERP integration to boost sales performance.Read more about FieldAssist</t>
        </is>
      </c>
    </row>
    <row r="29520">
      <c r="A29520" t="inlineStr">
        <is>
          <t>Operations Management</t>
        </is>
      </c>
      <c r="B29520" t="inlineStr">
        <is>
          <t>Order Management</t>
        </is>
      </c>
      <c r="C29520" t="inlineStr">
        <is>
          <t>https://www.getapp.com/operations-management-software/order-management/os/web-based</t>
        </is>
      </c>
      <c r="D29520" t="inlineStr">
        <is>
          <t>CT Mobile</t>
        </is>
      </c>
      <c r="E29520" t="inlineStr">
        <is>
          <t>https://www.getapp.com/sales-software/a/ct-mobile/</t>
        </is>
      </c>
      <c r="F29520" t="inlineStr">
        <is>
          <t>CT Mobile is the industry’s leading offline application, providing full offline access to Salesforce functionality. The CT Mobile suite of products includes custom tools that are purpose-built to increase field sales efficiency.Read more about CT Mobile</t>
        </is>
      </c>
    </row>
    <row r="29521">
      <c r="A29521" t="inlineStr">
        <is>
          <t>Operations Management</t>
        </is>
      </c>
      <c r="B29521" t="inlineStr">
        <is>
          <t>Order Management</t>
        </is>
      </c>
      <c r="C29521" t="inlineStr">
        <is>
          <t>https://www.getapp.com/operations-management-software/order-management/os/web-based</t>
        </is>
      </c>
      <c r="D29521" t="inlineStr">
        <is>
          <t>Magento GP Connect</t>
        </is>
      </c>
      <c r="E29521" t="inlineStr">
        <is>
          <t>https://www.getapp.com/operations-management-software/a/magento-gp-connect/</t>
        </is>
      </c>
      <c r="F29521" t="inlineStr">
        <is>
          <t>i95Dev GP Connect automation helps you increase sales, improve employee productivity, drive operational efficiency, and deliver a unified ecommerce experience.Read more about Magento GP Connect</t>
        </is>
      </c>
    </row>
    <row r="29522">
      <c r="A29522" t="inlineStr">
        <is>
          <t>Operations Management</t>
        </is>
      </c>
      <c r="B29522" t="inlineStr">
        <is>
          <t>Order Management</t>
        </is>
      </c>
      <c r="C29522" t="inlineStr">
        <is>
          <t>https://www.getapp.com/operations-management-software/order-management/os/web-based</t>
        </is>
      </c>
      <c r="D29522" t="inlineStr">
        <is>
          <t>O2B</t>
        </is>
      </c>
      <c r="E29522" t="inlineStr">
        <is>
          <t>https://www.getapp.com/finance-accounting-software/a/o2b-order-to-billing/</t>
        </is>
      </c>
      <c r="F29522" t="inlineStr">
        <is>
          <t>O2B - Order, Subscribe, Meter, Bill &amp; Pay = Complete Billing Solution.  O2B is a 100% Force Native solution. It is the only complete system for subscription based ordering and billing within salesforce.Our approach to implementation puts your company in control of the costs. Learn how you can reduce costs, improve ROI, and migrate from customer service to subscriber management. Contact a representative at ChikPea  today to learn more and take full advantage of your SalesForce investment.Read more about O2B</t>
        </is>
      </c>
    </row>
    <row r="29523">
      <c r="A29523" t="inlineStr">
        <is>
          <t>Operations Management</t>
        </is>
      </c>
      <c r="B29523" t="inlineStr">
        <is>
          <t>Order Management</t>
        </is>
      </c>
      <c r="C29523" t="inlineStr">
        <is>
          <t>https://www.getapp.com/operations-management-software/order-management/os/web-based</t>
        </is>
      </c>
      <c r="D29523" t="inlineStr">
        <is>
          <t>Skala</t>
        </is>
      </c>
      <c r="E29523" t="inlineStr">
        <is>
          <t>https://www.getapp.com/operations-management-software/a/skala/</t>
        </is>
      </c>
      <c r="F29523" t="inlineStr">
        <is>
          <t>Designed for small to medium-sized manufacturers, Skala is a cloud-based enterprise resource planning (ERP) software that comes with real-time tracking that lets users monitor manufacturing stages live and manage their inventory. Users can create product recipes, handle orders from various channels, and integrate with accounting for streamlined processes.Read more about Skala</t>
        </is>
      </c>
    </row>
    <row r="29524">
      <c r="A29524" t="inlineStr">
        <is>
          <t>Operations Management</t>
        </is>
      </c>
      <c r="B29524" t="inlineStr">
        <is>
          <t>Order Management</t>
        </is>
      </c>
      <c r="C29524" t="inlineStr">
        <is>
          <t>https://www.getapp.com/operations-management-software/order-management/os/web-based</t>
        </is>
      </c>
      <c r="D29524" t="inlineStr">
        <is>
          <t>Stock Konnect</t>
        </is>
      </c>
      <c r="E29524" t="inlineStr">
        <is>
          <t>https://www.getapp.com/operations-management-software/a/stock-konnect/</t>
        </is>
      </c>
      <c r="F29524" t="inlineStr">
        <is>
          <t>Stock Konnect is a multi-channel listing and selling tool that helps businesses manage their eCommerce operations. It offers features such as quick integrations, order management, bulk listing, and inventory sync across various platforms. Stock Konnect is an all-in-one software built for both enterprises and small businesses, providing a comprehensive solution to streamline multichannel eCommerce.Read more about Stock Konnect</t>
        </is>
      </c>
    </row>
    <row r="29525">
      <c r="A29525" t="inlineStr">
        <is>
          <t>Operations Management</t>
        </is>
      </c>
      <c r="B29525" t="inlineStr">
        <is>
          <t>Order Management</t>
        </is>
      </c>
      <c r="C29525" t="inlineStr">
        <is>
          <t>https://www.getapp.com/operations-management-software/order-management/os/web-based</t>
        </is>
      </c>
      <c r="D29525" t="inlineStr">
        <is>
          <t>PointNXT</t>
        </is>
      </c>
      <c r="E29525" t="inlineStr">
        <is>
          <t>https://www.getapp.com/operations-management-software/a/pointnxt/</t>
        </is>
      </c>
      <c r="F29525" t="inlineStr">
        <is>
          <t>A unified solution to help multi-channel eCommerce owners scale business effortlessly, by managing eCommerce operations from a single platform, streamlining processes, and enhancing the customer experience.Read more about PointNXT</t>
        </is>
      </c>
    </row>
    <row r="29526">
      <c r="A29526" t="inlineStr">
        <is>
          <t>Operations Management</t>
        </is>
      </c>
      <c r="B29526" t="inlineStr">
        <is>
          <t>Order Management</t>
        </is>
      </c>
      <c r="C29526" t="inlineStr">
        <is>
          <t>https://www.getapp.com/operations-management-software/order-management/os/web-based</t>
        </is>
      </c>
      <c r="D29526" t="inlineStr">
        <is>
          <t>SkuNexus</t>
        </is>
      </c>
      <c r="E29526" t="inlineStr">
        <is>
          <t>https://www.getapp.com/operations-management-software/a/skunexus/</t>
        </is>
      </c>
      <c r="F29526" t="inlineStr">
        <is>
          <t>SkuNexus is a fully customizable e-commerce software suite that streamlines operations, syncs data, and optimizes processes across all channels and locations. It combines inventory and warehouse management in one efficient platform suitable for small businesses and large enterprises. SkuNexus links multiple warehouses and provides managers with powerful options like directed putaway, wave picking, and automated packing lists.Read more about SkuNexus</t>
        </is>
      </c>
    </row>
    <row r="29527">
      <c r="A29527" t="inlineStr">
        <is>
          <t>Operations Management</t>
        </is>
      </c>
      <c r="B29527" t="inlineStr">
        <is>
          <t>Order Management</t>
        </is>
      </c>
      <c r="C29527" t="inlineStr">
        <is>
          <t>https://www.getapp.com/operations-management-software/order-management/os/web-based</t>
        </is>
      </c>
      <c r="D29527" t="inlineStr">
        <is>
          <t>LocaFox</t>
        </is>
      </c>
      <c r="E29527" t="inlineStr">
        <is>
          <t>https://www.getapp.com/customer-management-software/a/locafox/</t>
        </is>
      </c>
      <c r="F29527" t="inlineStr">
        <is>
          <t>LocaFox is an all-in-one point of sale system for businesses of all types. It features integrated inventory management, customer relationship management, reporting tools, and a mobile app. The system aims to provide merchants with the best experience at the point of sale through its intuitive interface and wide range of capabilities tailored to various industries.Read more about LocaFox</t>
        </is>
      </c>
    </row>
    <row r="29528">
      <c r="A29528" t="inlineStr">
        <is>
          <t>Operations Management</t>
        </is>
      </c>
      <c r="B29528" t="inlineStr">
        <is>
          <t>Order Management</t>
        </is>
      </c>
      <c r="C29528" t="inlineStr">
        <is>
          <t>https://www.getapp.com/operations-management-software/order-management/os/web-based</t>
        </is>
      </c>
      <c r="D29528" t="inlineStr">
        <is>
          <t>Amosys</t>
        </is>
      </c>
      <c r="E29528" t="inlineStr">
        <is>
          <t>https://www.getapp.com/operations-management-software/a/amosys/</t>
        </is>
      </c>
      <c r="F29528" t="inlineStr">
        <is>
          <t>Manage your dental orders easily with the AMOSYS software. For dental labs and dental practices. Send all your dental order information through the software and forget about paper sheets and notes. Manage all work processes in the lab and be always connected with your dentists.Read more about Amosys</t>
        </is>
      </c>
    </row>
    <row r="29529">
      <c r="A29529" t="inlineStr">
        <is>
          <t>Operations Management</t>
        </is>
      </c>
      <c r="B29529" t="inlineStr">
        <is>
          <t>Order Management</t>
        </is>
      </c>
      <c r="C29529" t="inlineStr">
        <is>
          <t>https://www.getapp.com/operations-management-software/order-management/os/web-based</t>
        </is>
      </c>
      <c r="D29529" t="inlineStr">
        <is>
          <t>Dr. ERP</t>
        </is>
      </c>
      <c r="E29529" t="inlineStr">
        <is>
          <t>https://www.getapp.com/all-software/a/dr-erp/</t>
        </is>
      </c>
      <c r="F29529"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29530">
      <c r="A29530" t="inlineStr">
        <is>
          <t>Operations Management</t>
        </is>
      </c>
      <c r="B29530" t="inlineStr">
        <is>
          <t>Order Management</t>
        </is>
      </c>
      <c r="C29530" t="inlineStr">
        <is>
          <t>https://www.getapp.com/operations-management-software/order-management/os/web-based</t>
        </is>
      </c>
      <c r="D29530" t="inlineStr">
        <is>
          <t>Sage Distribution and Manufacturing Operations (SDMO)</t>
        </is>
      </c>
      <c r="E29530" t="inlineStr">
        <is>
          <t>https://www.getapp.com/all-software/a/sage-distribution-and-manufacturing-operations-sdmo/</t>
        </is>
      </c>
      <c r="F29530"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29531">
      <c r="A29531" t="inlineStr">
        <is>
          <t>Operations Management</t>
        </is>
      </c>
      <c r="B29531" t="inlineStr">
        <is>
          <t>Order Management</t>
        </is>
      </c>
      <c r="C29531" t="inlineStr">
        <is>
          <t>https://www.getapp.com/operations-management-software/order-management/os/web-based</t>
        </is>
      </c>
      <c r="D29531" t="inlineStr">
        <is>
          <t>MarketplaceWorks</t>
        </is>
      </c>
      <c r="E29531" t="inlineStr">
        <is>
          <t>https://www.getapp.com/operations-management-software/a/marketplaceworks/</t>
        </is>
      </c>
      <c r="F29531" t="inlineStr">
        <is>
          <t>MarketplaceWorks is a cloud-based eCommerce platform designed to help online sellers manage the sale and distribution of products across multiple channels. Key features include order processing, notifications, email automation, user group accounts, product categorization, and price management.Read more about MarketplaceWorks</t>
        </is>
      </c>
    </row>
    <row r="29532">
      <c r="A29532" t="inlineStr">
        <is>
          <t>Operations Management</t>
        </is>
      </c>
      <c r="B29532" t="inlineStr">
        <is>
          <t>Order Management</t>
        </is>
      </c>
      <c r="C29532" t="inlineStr">
        <is>
          <t>https://www.getapp.com/operations-management-software/order-management/os/web-based</t>
        </is>
      </c>
      <c r="D29532" t="inlineStr">
        <is>
          <t>Accounting</t>
        </is>
      </c>
      <c r="E29532" t="inlineStr">
        <is>
          <t>https://www.getapp.com/operations-management-software/a/gbms-accounting/</t>
        </is>
      </c>
      <c r="F29532" t="inlineStr">
        <is>
          <t>Our integrated accounting system is a comprehensive accounting system designed with a multi-tiered architecture, leveraging advanced database systems. The system appears to be fully integrated, making it suitable for organizations of any size.Read more about Accounting</t>
        </is>
      </c>
    </row>
    <row r="29533">
      <c r="A29533" t="inlineStr">
        <is>
          <t>Operations Management</t>
        </is>
      </c>
      <c r="B29533" t="inlineStr">
        <is>
          <t>Order Management</t>
        </is>
      </c>
      <c r="C29533" t="inlineStr">
        <is>
          <t>https://www.getapp.com/operations-management-software/order-management/os/web-based</t>
        </is>
      </c>
      <c r="D29533" t="inlineStr">
        <is>
          <t>PackemWMS</t>
        </is>
      </c>
      <c r="E29533" t="inlineStr">
        <is>
          <t>https://www.getapp.com/operations-management-software/a/packemwms/</t>
        </is>
      </c>
      <c r="F29533" t="inlineStr">
        <is>
          <t>Packem WMS is a cloud-based, end-to-end WMS built on modern technology with features that bring value to your business.Read more about PackemWMS</t>
        </is>
      </c>
    </row>
    <row r="29534">
      <c r="A29534" t="inlineStr">
        <is>
          <t>Operations Management</t>
        </is>
      </c>
      <c r="B29534" t="inlineStr">
        <is>
          <t>Order Management</t>
        </is>
      </c>
      <c r="C29534" t="inlineStr">
        <is>
          <t>https://www.getapp.com/operations-management-software/order-management/os/web-based</t>
        </is>
      </c>
      <c r="D29534" t="inlineStr">
        <is>
          <t>Webshipper</t>
        </is>
      </c>
      <c r="E29534" t="inlineStr">
        <is>
          <t>https://www.getapp.com/transportation-logistics-software/a/webshipper/</t>
        </is>
      </c>
      <c r="F29534" t="inlineStr">
        <is>
          <t>Webshipper is a logistics management tool that connects e-commerce platforms with shipping carriers, allowing users to automate shipping operations. Key attributes include 3PL management, barcoding, RFID, order fulfillment, returns management, parcel shipping, tracking, and third-party integration.Read more about Webshipper</t>
        </is>
      </c>
    </row>
    <row r="29535">
      <c r="A29535" t="inlineStr">
        <is>
          <t>Operations Management</t>
        </is>
      </c>
      <c r="B29535" t="inlineStr">
        <is>
          <t>Order Management</t>
        </is>
      </c>
      <c r="C29535" t="inlineStr">
        <is>
          <t>https://www.getapp.com/operations-management-software/order-management/os/web-based</t>
        </is>
      </c>
      <c r="D29535" t="inlineStr">
        <is>
          <t>TimO</t>
        </is>
      </c>
      <c r="E29535" t="inlineStr">
        <is>
          <t>https://www.getapp.com/customer-management-software/a/timo/</t>
        </is>
      </c>
      <c r="F29535" t="inlineStr">
        <is>
          <t>TimO® helps teams get work done more efficiently. Manage projects, organize tasks, appointments, resources, invoices and record working times - all in one place.Read more about TimO</t>
        </is>
      </c>
    </row>
    <row r="29536">
      <c r="A29536" t="inlineStr">
        <is>
          <t>Operations Management</t>
        </is>
      </c>
      <c r="B29536" t="inlineStr">
        <is>
          <t>Order Management</t>
        </is>
      </c>
      <c r="C29536" t="inlineStr">
        <is>
          <t>https://www.getapp.com/operations-management-software/order-management/os/web-based</t>
        </is>
      </c>
      <c r="D29536" t="inlineStr">
        <is>
          <t>SAP Extended Warehouse Management</t>
        </is>
      </c>
      <c r="E29536" t="inlineStr">
        <is>
          <t>https://www.getapp.com/operations-management-software/a/sap-extended-warehouse-management/</t>
        </is>
      </c>
      <c r="F29536" t="inlineStr">
        <is>
          <t>SAP Extended Warehouse Management is deployed to manage the warehouse and its inventory. It is used for managing multiple warehouses, which can be distributed across different locations, and allows users to create as many different warehouses as needed.Read more about SAP Extended Warehouse Management</t>
        </is>
      </c>
    </row>
    <row r="29537">
      <c r="A29537" t="inlineStr">
        <is>
          <t>Operations Management</t>
        </is>
      </c>
      <c r="B29537" t="inlineStr">
        <is>
          <t>Order Management</t>
        </is>
      </c>
      <c r="C29537" t="inlineStr">
        <is>
          <t>https://www.getapp.com/operations-management-software/order-management/os/web-based</t>
        </is>
      </c>
      <c r="D29537" t="inlineStr">
        <is>
          <t>Opstech</t>
        </is>
      </c>
      <c r="E29537" t="inlineStr">
        <is>
          <t>https://www.getapp.com/industries-software/a/opstech/</t>
        </is>
      </c>
      <c r="F29537"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29538">
      <c r="A29538" t="inlineStr">
        <is>
          <t>Operations Management</t>
        </is>
      </c>
      <c r="B29538" t="inlineStr">
        <is>
          <t>Order Management</t>
        </is>
      </c>
      <c r="C29538" t="inlineStr">
        <is>
          <t>https://www.getapp.com/operations-management-software/order-management/os/web-based</t>
        </is>
      </c>
      <c r="D29538" t="inlineStr">
        <is>
          <t>QT9 MRP</t>
        </is>
      </c>
      <c r="E29538" t="inlineStr">
        <is>
          <t>https://www.getapp.com/operations-management-software/a/qt9-inventory-manager/</t>
        </is>
      </c>
      <c r="F29538" t="inlineStr">
        <is>
          <t>QT9 Inventory Manager is an inventory management software that enables users to automate their manual inventory operations, eliminating the need for spreadsheets. The software provides real-time inventory visibility, allowing businesses to centralize their data and streamline order processing.Read more about QT9 MRP</t>
        </is>
      </c>
    </row>
    <row r="29539">
      <c r="A29539" t="inlineStr">
        <is>
          <t>Operations Management</t>
        </is>
      </c>
      <c r="B29539" t="inlineStr">
        <is>
          <t>Order Management</t>
        </is>
      </c>
      <c r="C29539" t="inlineStr">
        <is>
          <t>https://www.getapp.com/operations-management-software/order-management/os/web-based</t>
        </is>
      </c>
      <c r="D29539" t="inlineStr">
        <is>
          <t>Tpv Hostelería</t>
        </is>
      </c>
      <c r="E29539" t="inlineStr">
        <is>
          <t>https://www.getapp.com/retail-consumer-services-software/a/tpv-hosteleria/</t>
        </is>
      </c>
      <c r="F29539" t="inlineStr">
        <is>
          <t>Automate the management of your establishment with a single tool. We help you in managing sales, products, employees, tables, customers, purchases and stocks.Read more about Tpv Hostelería</t>
        </is>
      </c>
    </row>
    <row r="29540">
      <c r="A29540" t="inlineStr">
        <is>
          <t>Operations Management</t>
        </is>
      </c>
      <c r="B29540" t="inlineStr">
        <is>
          <t>Order Management</t>
        </is>
      </c>
      <c r="C29540" t="inlineStr">
        <is>
          <t>https://www.getapp.com/operations-management-software/order-management/os/web-based</t>
        </is>
      </c>
      <c r="D29540" t="inlineStr">
        <is>
          <t>eSwap</t>
        </is>
      </c>
      <c r="E29540" t="inlineStr">
        <is>
          <t>https://www.getapp.com/operations-management-software/a/eswap/</t>
        </is>
      </c>
      <c r="F29540" t="inlineStr">
        <is>
          <t>eSwap is a cloud-based inventory and order management software designed to help businesses of all sizes handle inventory, shipping processes, customers, purchase orders, suppliers, warehouses, and more on a centralized platform. Administrators can automate workflows and route orders for fulfillment.Read more about eSwap</t>
        </is>
      </c>
    </row>
    <row r="29541">
      <c r="A29541" t="inlineStr">
        <is>
          <t>Operations Management</t>
        </is>
      </c>
      <c r="B29541" t="inlineStr">
        <is>
          <t>Order Management</t>
        </is>
      </c>
      <c r="C29541" t="inlineStr">
        <is>
          <t>https://www.getapp.com/operations-management-software/order-management/os/web-based</t>
        </is>
      </c>
      <c r="D29541" t="inlineStr">
        <is>
          <t>QAD Digital Supply Chain Planning</t>
        </is>
      </c>
      <c r="E29541" t="inlineStr">
        <is>
          <t>https://www.getapp.com/operations-management-software/a/qad-cloud-erp/</t>
        </is>
      </c>
      <c r="F29541" t="inlineStr">
        <is>
          <t>QAD Digital Supply Chain Planning (DSCP) is a cloud-based Digital Supply Chain Planning Solution that helps you optimize your S&amp;OP/IBP, Demand &amp; Supply PlanningRead more about QAD Digital Supply Chain Planning</t>
        </is>
      </c>
    </row>
    <row r="29542">
      <c r="A29542" t="inlineStr">
        <is>
          <t>Operations Management</t>
        </is>
      </c>
      <c r="B29542" t="inlineStr">
        <is>
          <t>Order Management</t>
        </is>
      </c>
      <c r="C29542" t="inlineStr">
        <is>
          <t>https://www.getapp.com/operations-management-software/order-management/os/web-based</t>
        </is>
      </c>
      <c r="D29542" t="inlineStr">
        <is>
          <t>Flyx</t>
        </is>
      </c>
      <c r="E29542" t="inlineStr">
        <is>
          <t>https://www.getapp.com/customer-management-software/a/flyx/</t>
        </is>
      </c>
      <c r="F29542" t="inlineStr">
        <is>
          <t>Flyx offers a loyalty solution and order management system with various features. It assists with the creation of coupons, points, rewards, gamification, saving cards, memberships, boosters, and more from within a unified platform.Read more about Flyx</t>
        </is>
      </c>
    </row>
    <row r="29543">
      <c r="A29543" t="inlineStr">
        <is>
          <t>Operations Management</t>
        </is>
      </c>
      <c r="B29543" t="inlineStr">
        <is>
          <t>Order Management</t>
        </is>
      </c>
      <c r="C29543" t="inlineStr">
        <is>
          <t>https://www.getapp.com/operations-management-software/order-management/os/web-based</t>
        </is>
      </c>
      <c r="D29543" t="inlineStr">
        <is>
          <t>Gravity Cloud Apps</t>
        </is>
      </c>
      <c r="E29543" t="inlineStr">
        <is>
          <t>https://www.getapp.com/operations-management-software/a/gravity-cloud-apps/</t>
        </is>
      </c>
      <c r="F29543" t="inlineStr">
        <is>
          <t>Gravity's cloud-based end-to-end supply chain management software provides managers real time end-to-end supply chain visibility and execution via modular apps.Read more about Gravity Cloud Apps</t>
        </is>
      </c>
    </row>
    <row r="29544">
      <c r="A29544" t="inlineStr">
        <is>
          <t>Operations Management</t>
        </is>
      </c>
      <c r="B29544" t="inlineStr">
        <is>
          <t>Order Management</t>
        </is>
      </c>
      <c r="C29544" t="inlineStr">
        <is>
          <t>https://www.getapp.com/operations-management-software/order-management/os/web-based</t>
        </is>
      </c>
      <c r="D29544" t="inlineStr">
        <is>
          <t>Speed WMS</t>
        </is>
      </c>
      <c r="E29544" t="inlineStr">
        <is>
          <t>https://www.getapp.com/operations-management-software/a/speed-wms/</t>
        </is>
      </c>
      <c r="F29544" t="inlineStr">
        <is>
          <t>Speed WMS is a warehouse inventory management software developed and integrated by BK Systèmes. This solution enables users to manage logistics activities, optimize their processes and flows, and increase the productivity of their logistics activity. Speed WMS lets users increase the productivity of their logistics operations with customized settings.Read more about Speed WMS</t>
        </is>
      </c>
    </row>
    <row r="29545">
      <c r="A29545" t="inlineStr">
        <is>
          <t>Operations Management</t>
        </is>
      </c>
      <c r="B29545" t="inlineStr">
        <is>
          <t>Order Management</t>
        </is>
      </c>
      <c r="C29545" t="inlineStr">
        <is>
          <t>https://www.getapp.com/operations-management-software/order-management/os/web-based</t>
        </is>
      </c>
      <c r="D29545" t="inlineStr">
        <is>
          <t>goTom</t>
        </is>
      </c>
      <c r="E29545" t="inlineStr">
        <is>
          <t>https://www.getapp.com/finance-accounting-software/a/gotom/</t>
        </is>
      </c>
      <c r="F29545" t="inlineStr">
        <is>
          <t>goTom is an ad sales management that helps businesses unify every aspect of selling digital advertising campaigns. The platform empowers media owners to streamline complex ad sales management processes, allowing sales teams to focus more on customer development and less on other tasks.Read more about goTom</t>
        </is>
      </c>
    </row>
    <row r="29546">
      <c r="A29546" t="inlineStr">
        <is>
          <t>Operations Management</t>
        </is>
      </c>
      <c r="B29546" t="inlineStr">
        <is>
          <t>Order Management</t>
        </is>
      </c>
      <c r="C29546" t="inlineStr">
        <is>
          <t>https://www.getapp.com/operations-management-software/order-management/os/web-based</t>
        </is>
      </c>
      <c r="D29546" t="inlineStr">
        <is>
          <t>OmPrompt Order Management</t>
        </is>
      </c>
      <c r="E29546" t="inlineStr">
        <is>
          <t>https://www.getapp.com/operations-management-software/a/omprompt/</t>
        </is>
      </c>
      <c r="F29546" t="inlineStr">
        <is>
          <t>OmPrompt Order Management is a cloud-based order management software designed to help businesses in various sectors connect with their suppliers, third-party providers, and customers via EDI. It automates the processing of manual documents via order creation, capture, fulfillment, and settlement.Read more about OmPrompt Order Management</t>
        </is>
      </c>
    </row>
    <row r="29547">
      <c r="A29547" t="inlineStr">
        <is>
          <t>Operations Management</t>
        </is>
      </c>
      <c r="B29547" t="inlineStr">
        <is>
          <t>Order Management</t>
        </is>
      </c>
      <c r="C29547" t="inlineStr">
        <is>
          <t>https://www.getapp.com/operations-management-software/order-management/os/web-based</t>
        </is>
      </c>
      <c r="D29547" t="inlineStr">
        <is>
          <t>Commerce Studio</t>
        </is>
      </c>
      <c r="E29547" t="inlineStr">
        <is>
          <t>https://www.getapp.com/operations-management-software/a/commerce-studio/</t>
        </is>
      </c>
      <c r="F29547" t="inlineStr">
        <is>
          <t>Commerce Studio is a support, logistics, and order management platform designed to help businesses handle returns, exchanges, damages, payments, clients’ issues, inventory, and more. Supervisors can customize their database with objects and integrations based on organizational requirements.Read more about Commerce Studio</t>
        </is>
      </c>
    </row>
    <row r="29548">
      <c r="A29548" t="inlineStr">
        <is>
          <t>Operations Management</t>
        </is>
      </c>
      <c r="B29548" t="inlineStr">
        <is>
          <t>Order Management</t>
        </is>
      </c>
      <c r="C29548" t="inlineStr">
        <is>
          <t>https://www.getapp.com/operations-management-software/order-management/os/web-based</t>
        </is>
      </c>
      <c r="D29548" t="inlineStr">
        <is>
          <t>Oxalys</t>
        </is>
      </c>
      <c r="E29548" t="inlineStr">
        <is>
          <t>https://www.getapp.com/operations-management-software/a/oxalys/</t>
        </is>
      </c>
      <c r="F29548" t="inlineStr">
        <is>
          <t>The Oxalys solution helps you digitalise the entire spend and procurement process : Sourcing and contracts, purchasing and invoices, supplier relations and procurement steering. It's a pragmatic solution developed in a full operational needs.Read more about Oxalys</t>
        </is>
      </c>
    </row>
    <row r="29549">
      <c r="A29549" t="inlineStr">
        <is>
          <t>Operations Management</t>
        </is>
      </c>
      <c r="B29549" t="inlineStr">
        <is>
          <t>Order Management</t>
        </is>
      </c>
      <c r="C29549" t="inlineStr">
        <is>
          <t>https://www.getapp.com/operations-management-software/order-management/os/web-based</t>
        </is>
      </c>
      <c r="D29549" t="inlineStr">
        <is>
          <t>Moiboo</t>
        </is>
      </c>
      <c r="E29549" t="inlineStr">
        <is>
          <t>https://www.getapp.com/operations-management-software/a/moiboo-software/</t>
        </is>
      </c>
      <c r="F29549" t="inlineStr">
        <is>
          <t>With Moiboo software the business efficiency can be increased by 80% and the activities of the business can be efficiently managed.Read more about Moiboo</t>
        </is>
      </c>
    </row>
    <row r="29550">
      <c r="A29550" t="inlineStr">
        <is>
          <t>Operations Management</t>
        </is>
      </c>
      <c r="B29550" t="inlineStr">
        <is>
          <t>Order Management</t>
        </is>
      </c>
      <c r="C29550" t="inlineStr">
        <is>
          <t>https://www.getapp.com/operations-management-software/order-management/os/web-based</t>
        </is>
      </c>
      <c r="D29550" t="inlineStr">
        <is>
          <t>Ignition OMS</t>
        </is>
      </c>
      <c r="E29550" t="inlineStr">
        <is>
          <t>https://www.getapp.com/operations-management-software/a/ignition-order-management-system/</t>
        </is>
      </c>
      <c r="F29550" t="inlineStr">
        <is>
          <t>Ignition Order Management System is an on-premise and SaaS platform that helps consumer goods businesses manage customers, configure prices, handle sales, and other operations from within a unified platform. It enables staff members to receive and manage orders from multiple channels.Read more about Ignition OMS</t>
        </is>
      </c>
    </row>
    <row r="29551">
      <c r="A29551" t="inlineStr">
        <is>
          <t>Operations Management</t>
        </is>
      </c>
      <c r="B29551" t="inlineStr">
        <is>
          <t>Order Management</t>
        </is>
      </c>
      <c r="C29551" t="inlineStr">
        <is>
          <t>https://www.getapp.com/operations-management-software/order-management/os/web-based</t>
        </is>
      </c>
      <c r="D29551" t="inlineStr">
        <is>
          <t>Sprwt</t>
        </is>
      </c>
      <c r="E29551" t="inlineStr">
        <is>
          <t>https://www.getapp.com/all-software/a/sprwt/</t>
        </is>
      </c>
      <c r="F29551" t="inlineStr">
        <is>
          <t>Sprwt offers a management solution for meal prep, catering, and restaurant businesses. From online ordering and kitchen management to marketing tools and customer order management systems, Sprwt provides a streamlined platform that empowers businesses to operate efficiently and effectively.Read more about Sprwt</t>
        </is>
      </c>
    </row>
    <row r="29552">
      <c r="A29552" t="inlineStr">
        <is>
          <t>Operations Management</t>
        </is>
      </c>
      <c r="B29552" t="inlineStr">
        <is>
          <t>Order Management</t>
        </is>
      </c>
      <c r="C29552" t="inlineStr">
        <is>
          <t>https://www.getapp.com/operations-management-software/order-management/os/web-based</t>
        </is>
      </c>
      <c r="D29552" t="inlineStr">
        <is>
          <t>Flowspace</t>
        </is>
      </c>
      <c r="E29552" t="inlineStr">
        <is>
          <t>https://www.getapp.com/operations-management-software/a/flowspace/</t>
        </is>
      </c>
      <c r="F29552" t="inlineStr">
        <is>
          <t>Flowspace consolidates orders from all channels into one platform, applying smart routing and real-time sync to ensure accurate, efficient fulfillment at scale.Read more about Flowspace</t>
        </is>
      </c>
    </row>
    <row r="29553">
      <c r="A29553" t="inlineStr">
        <is>
          <t>Operations Management</t>
        </is>
      </c>
      <c r="B29553" t="inlineStr">
        <is>
          <t>Order Management</t>
        </is>
      </c>
      <c r="C29553" t="inlineStr">
        <is>
          <t>https://www.getapp.com/operations-management-software/order-management/os/web-based</t>
        </is>
      </c>
      <c r="D29553" t="inlineStr">
        <is>
          <t>K8</t>
        </is>
      </c>
      <c r="E29553" t="inlineStr">
        <is>
          <t>https://www.getapp.com/operations-management-software/a/k8/</t>
        </is>
      </c>
      <c r="F29553" t="inlineStr">
        <is>
          <t>K8 is a cloud-based business management solution that assists organizations across distribution, automotive, and rental trades with enterprise resource planning (ERP), supply chain and customer relationship management, and more.Read more about K8</t>
        </is>
      </c>
    </row>
    <row r="29554">
      <c r="A29554" t="inlineStr">
        <is>
          <t>Operations Management</t>
        </is>
      </c>
      <c r="B29554" t="inlineStr">
        <is>
          <t>Order Management</t>
        </is>
      </c>
      <c r="C29554" t="inlineStr">
        <is>
          <t>https://www.getapp.com/operations-management-software/order-management/os/web-based</t>
        </is>
      </c>
      <c r="D29554" t="inlineStr">
        <is>
          <t>OrderCloud</t>
        </is>
      </c>
      <c r="E29554" t="inlineStr">
        <is>
          <t>https://www.getapp.com/website-ecommerce-software/a/ordercloud/</t>
        </is>
      </c>
      <c r="F29554" t="inlineStr">
        <is>
          <t>OrderCloud is a cloud-based headless eCommerce software, which helps businesses of all sizes create customizable eCommerce, marketplace and order management applications via RESTful API. Developers can configure product variants and multiple pricing structures for buyer organizations.Read more about OrderCloud</t>
        </is>
      </c>
    </row>
    <row r="29555">
      <c r="A29555" t="inlineStr">
        <is>
          <t>Operations Management</t>
        </is>
      </c>
      <c r="B29555" t="inlineStr">
        <is>
          <t>Order Management</t>
        </is>
      </c>
      <c r="C29555" t="inlineStr">
        <is>
          <t>https://www.getapp.com/operations-management-software/order-management/os/web-based</t>
        </is>
      </c>
      <c r="D29555" t="inlineStr">
        <is>
          <t>Metapack</t>
        </is>
      </c>
      <c r="E29555" t="inlineStr">
        <is>
          <t>https://www.getapp.com/operations-management-software/a/metapack/</t>
        </is>
      </c>
      <c r="F29555" t="inlineStr">
        <is>
          <t>Metapack is a delivery management solution, which helps businesses control processes related to shipping, tracking, returns, and more. It enables enterprises to display multiple delivery options during checkout based on location, customer preferences, and product details.Read more about Metapack</t>
        </is>
      </c>
    </row>
    <row r="29556">
      <c r="A29556" t="inlineStr">
        <is>
          <t>Operations Management</t>
        </is>
      </c>
      <c r="B29556" t="inlineStr">
        <is>
          <t>Order Management</t>
        </is>
      </c>
      <c r="C29556" t="inlineStr">
        <is>
          <t>https://www.getapp.com/operations-management-software/order-management/os/web-based</t>
        </is>
      </c>
      <c r="D29556" t="inlineStr">
        <is>
          <t>Corenio</t>
        </is>
      </c>
      <c r="E29556" t="inlineStr">
        <is>
          <t>https://www.getapp.com/website-ecommerce-software/a/corenio/</t>
        </is>
      </c>
      <c r="F29556"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29557">
      <c r="A29557" t="inlineStr">
        <is>
          <t>Operations Management</t>
        </is>
      </c>
      <c r="B29557" t="inlineStr">
        <is>
          <t>Order Management</t>
        </is>
      </c>
      <c r="C29557" t="inlineStr">
        <is>
          <t>https://www.getapp.com/operations-management-software/order-management/os/web-based</t>
        </is>
      </c>
      <c r="D29557" t="inlineStr">
        <is>
          <t>Raptech</t>
        </is>
      </c>
      <c r="E29557" t="inlineStr">
        <is>
          <t>https://www.getapp.com/operations-management-software/a/raptech/</t>
        </is>
      </c>
      <c r="F29557" t="inlineStr">
        <is>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is>
      </c>
    </row>
    <row r="29558">
      <c r="A29558" t="inlineStr">
        <is>
          <t>Operations Management</t>
        </is>
      </c>
      <c r="B29558" t="inlineStr">
        <is>
          <t>Order Management</t>
        </is>
      </c>
      <c r="C29558" t="inlineStr">
        <is>
          <t>https://www.getapp.com/operations-management-software/order-management/os/web-based</t>
        </is>
      </c>
      <c r="D29558" t="inlineStr">
        <is>
          <t>Shipwire</t>
        </is>
      </c>
      <c r="E29558" t="inlineStr">
        <is>
          <t>https://www.getapp.com/operations-management-software/a/shipwire-ecommerce-order-fulfillment/</t>
        </is>
      </c>
      <c r="F29558" t="inlineStr">
        <is>
          <t>Shipwire provides ecommerce order fulfillment services through a powerful SaaS platform from warehouses around the world. Our industry-leading service helps you grow sales, expand into new markets, and delight customers by eliminating the hassles of shipping and storage.Read more about Shipwire</t>
        </is>
      </c>
    </row>
    <row r="29559">
      <c r="A29559" t="inlineStr">
        <is>
          <t>Operations Management</t>
        </is>
      </c>
      <c r="B29559" t="inlineStr">
        <is>
          <t>Order Management</t>
        </is>
      </c>
      <c r="C29559" t="inlineStr">
        <is>
          <t>https://www.getapp.com/operations-management-software/order-management/os/web-based</t>
        </is>
      </c>
      <c r="D29559" t="inlineStr">
        <is>
          <t>Datamoto</t>
        </is>
      </c>
      <c r="E29559" t="inlineStr">
        <is>
          <t>https://www.getapp.com/finance-accounting-software/a/datamoto/</t>
        </is>
      </c>
      <c r="F29559" t="inlineStr">
        <is>
          <t>Cloud inventory management system and purchase order with invoice software for small and medium-sized business that integrates with Quickbooks.Read more about Datamoto</t>
        </is>
      </c>
    </row>
    <row r="29560">
      <c r="A29560" t="inlineStr">
        <is>
          <t>Operations Management</t>
        </is>
      </c>
      <c r="B29560" t="inlineStr">
        <is>
          <t>Order Management</t>
        </is>
      </c>
      <c r="C29560" t="inlineStr">
        <is>
          <t>https://www.getapp.com/operations-management-software/order-management/os/web-based</t>
        </is>
      </c>
      <c r="D29560" t="inlineStr">
        <is>
          <t>Etail Vantage Platform</t>
        </is>
      </c>
      <c r="E29560" t="inlineStr">
        <is>
          <t>https://www.getapp.com/operations-management-software/a/etail-vantage-platform/</t>
        </is>
      </c>
      <c r="F29560" t="inlineStr">
        <is>
          <t>Automate and manage the end-to-end order lifecycle. Fulfill orders from the best of multiple inventory locations.Read more about Etail Vantage Platform</t>
        </is>
      </c>
    </row>
    <row r="29561">
      <c r="A29561" t="inlineStr">
        <is>
          <t>Operations Management</t>
        </is>
      </c>
      <c r="B29561" t="inlineStr">
        <is>
          <t>Order Management</t>
        </is>
      </c>
      <c r="C29561" t="inlineStr">
        <is>
          <t>https://www.getapp.com/operations-management-software/order-management/os/web-based</t>
        </is>
      </c>
      <c r="D29561" t="inlineStr">
        <is>
          <t>UEAT</t>
        </is>
      </c>
      <c r="E29561" t="inlineStr">
        <is>
          <t>https://www.getapp.com/retail-consumer-services-software/a/ueat/</t>
        </is>
      </c>
      <c r="F29561" t="inlineStr">
        <is>
          <t>There is UEAT and then there is online ordering. Discover a next-generation online ordering system that boosts conversion rates, reduces friction points, and enhances average ticket size.Read more about UEAT</t>
        </is>
      </c>
    </row>
    <row r="29562">
      <c r="A29562" t="inlineStr">
        <is>
          <t>Operations Management</t>
        </is>
      </c>
      <c r="B29562" t="inlineStr">
        <is>
          <t>Order Management</t>
        </is>
      </c>
      <c r="C29562" t="inlineStr">
        <is>
          <t>https://www.getapp.com/operations-management-software/order-management/os/web-based</t>
        </is>
      </c>
      <c r="D29562" t="inlineStr">
        <is>
          <t>Pixa Software</t>
        </is>
      </c>
      <c r="E29562" t="inlineStr">
        <is>
          <t>https://www.getapp.com/operations-management-software/a/pixa-software/</t>
        </is>
      </c>
      <c r="F29562" t="inlineStr">
        <is>
          <t>Pixa Software offers a comprehensive e-commerce integration system, enabling seamless coordination between sales, warehouse, accounting, and shipping. It simplifies e-commerce workflows with marketplace catalog management, inventory tracking, order processing, and warehouse management. Pixa allows brands to manage multi-channel sales and operations on one platform, featuring marketplace and shipping integrations, stock control, order fulfillment, accounting connections, and detailed reporting.Read more about Pixa Software</t>
        </is>
      </c>
    </row>
    <row r="29563">
      <c r="A29563" t="inlineStr">
        <is>
          <t>Operations Management</t>
        </is>
      </c>
      <c r="B29563" t="inlineStr">
        <is>
          <t>Order Management</t>
        </is>
      </c>
      <c r="C29563" t="inlineStr">
        <is>
          <t>https://www.getapp.com/operations-management-software/order-management/os/web-based</t>
        </is>
      </c>
      <c r="D29563" t="inlineStr">
        <is>
          <t>Ascent ERP</t>
        </is>
      </c>
      <c r="E29563" t="inlineStr">
        <is>
          <t>https://www.getapp.com/operations-management-software/a/ascenterp/</t>
        </is>
      </c>
      <c r="F29563" t="inlineStr">
        <is>
          <t>AscentERP is an ERP software that helps automate various processes such as processing return of goods, purchase requisition, and multiple warehouse management. Its manufacturing features include procurement, bills of materials processing, version control, and planning production work orders.Read more about Ascent ERP</t>
        </is>
      </c>
    </row>
    <row r="29564">
      <c r="A29564" t="inlineStr">
        <is>
          <t>Operations Management</t>
        </is>
      </c>
      <c r="B29564" t="inlineStr">
        <is>
          <t>Order Management</t>
        </is>
      </c>
      <c r="C29564" t="inlineStr">
        <is>
          <t>https://www.getapp.com/operations-management-software/order-management/os/web-based</t>
        </is>
      </c>
      <c r="D29564" t="inlineStr">
        <is>
          <t>Clougistic</t>
        </is>
      </c>
      <c r="E29564" t="inlineStr">
        <is>
          <t>https://www.getapp.com/operations-management-software/a/clougistic/</t>
        </is>
      </c>
      <c r="F29564" t="inlineStr">
        <is>
          <t>Clougistic is a cloud-based warehouse management solution that promises comprehensive customizable, paperless WMS features and seamless integration with Magento 1 &amp; 2, WooCommerce, Shopify etc.Read more about Clougistic</t>
        </is>
      </c>
    </row>
    <row r="29565">
      <c r="A29565" t="inlineStr">
        <is>
          <t>Operations Management</t>
        </is>
      </c>
      <c r="B29565" t="inlineStr">
        <is>
          <t>Order Management</t>
        </is>
      </c>
      <c r="C29565" t="inlineStr">
        <is>
          <t>https://www.getapp.com/operations-management-software/order-management/os/web-based</t>
        </is>
      </c>
      <c r="D29565" t="inlineStr">
        <is>
          <t>rapidor</t>
        </is>
      </c>
      <c r="E29565" t="inlineStr">
        <is>
          <t>https://www.getapp.com/operations-management-software/a/rapidor/</t>
        </is>
      </c>
      <c r="F29565" t="inlineStr">
        <is>
          <t>rapidor is an order management solution which enables manufacturers and distributors to create and manage orders, control inventory, and oversee paymentsRead more about rapidor</t>
        </is>
      </c>
    </row>
    <row r="29566">
      <c r="A29566" t="inlineStr">
        <is>
          <t>Operations Management</t>
        </is>
      </c>
      <c r="B29566" t="inlineStr">
        <is>
          <t>Order Management</t>
        </is>
      </c>
      <c r="C29566" t="inlineStr">
        <is>
          <t>https://www.getapp.com/operations-management-software/order-management/os/web-based</t>
        </is>
      </c>
      <c r="D29566" t="inlineStr">
        <is>
          <t>Seller Dynamics</t>
        </is>
      </c>
      <c r="E29566" t="inlineStr">
        <is>
          <t>https://www.getapp.com/operations-management-software/a/seller-dynamics/</t>
        </is>
      </c>
      <c r="F29566" t="inlineStr">
        <is>
          <t>Seller Dynamics is a marketplace management solution for multi-channel eCommerce businesses with tools for managing inventory, orders, pricing, and moreRead more about Seller Dynamics</t>
        </is>
      </c>
    </row>
    <row r="29567">
      <c r="A29567" t="inlineStr">
        <is>
          <t>Operations Management</t>
        </is>
      </c>
      <c r="B29567" t="inlineStr">
        <is>
          <t>Order Management</t>
        </is>
      </c>
      <c r="C29567" t="inlineStr">
        <is>
          <t>https://www.getapp.com/operations-management-software/order-management/os/web-based</t>
        </is>
      </c>
      <c r="D29567" t="inlineStr">
        <is>
          <t>Scayle</t>
        </is>
      </c>
      <c r="E29567" t="inlineStr">
        <is>
          <t>https://www.getapp.com/website-ecommerce-software/a/backbone/</t>
        </is>
      </c>
      <c r="F29567" t="inlineStr">
        <is>
          <t>The technology that enables ABOUT GROWTH of 60% plus p.a. as a full service e-commerce solution.Technology that focuses on growth paired with services that enables your company to succeed.Read more about Scayle</t>
        </is>
      </c>
    </row>
    <row r="29568">
      <c r="A29568" t="inlineStr">
        <is>
          <t>Operations Management</t>
        </is>
      </c>
      <c r="B29568" t="inlineStr">
        <is>
          <t>Order Management</t>
        </is>
      </c>
      <c r="C29568" t="inlineStr">
        <is>
          <t>https://www.getapp.com/operations-management-software/order-management/os/web-based</t>
        </is>
      </c>
      <c r="D29568" t="inlineStr">
        <is>
          <t>LOG-NET System</t>
        </is>
      </c>
      <c r="E29568" t="inlineStr">
        <is>
          <t>https://www.getapp.com/transportation-logistics-software/a/log-net/</t>
        </is>
      </c>
      <c r="F29568" t="inlineStr">
        <is>
          <t>LOG-NET is a cloud-based logistics platform for carriers, suppliers, importers, and exporters to digitalize and streamline the international supply chainRead more about LOG-NET System</t>
        </is>
      </c>
    </row>
    <row r="29569">
      <c r="A29569" t="inlineStr">
        <is>
          <t>Operations Management</t>
        </is>
      </c>
      <c r="B29569" t="inlineStr">
        <is>
          <t>Order Management</t>
        </is>
      </c>
      <c r="C29569" t="inlineStr">
        <is>
          <t>https://www.getapp.com/operations-management-software/order-management/os/web-based</t>
        </is>
      </c>
      <c r="D29569" t="inlineStr">
        <is>
          <t>BirdDog Software</t>
        </is>
      </c>
      <c r="E29569" t="inlineStr">
        <is>
          <t>https://www.getapp.com/operations-management-software/a/birddog-software/</t>
        </is>
      </c>
      <c r="F29569" t="inlineStr">
        <is>
          <t>BirdDog Software is the leading integrated web-based software suite, including Order Fulfillment, CRM and Ecommerce software.Read more about BirdDog Software</t>
        </is>
      </c>
    </row>
    <row r="29570">
      <c r="A29570" t="inlineStr">
        <is>
          <t>Operations Management</t>
        </is>
      </c>
      <c r="B29570" t="inlineStr">
        <is>
          <t>Order Management</t>
        </is>
      </c>
      <c r="C29570" t="inlineStr">
        <is>
          <t>https://www.getapp.com/operations-management-software/order-management/os/web-based</t>
        </is>
      </c>
      <c r="D29570" t="inlineStr">
        <is>
          <t>Tecsys OrderDynamics</t>
        </is>
      </c>
      <c r="E29570" t="inlineStr">
        <is>
          <t>https://www.getapp.com/operations-management-software/a/tecsys-omni-oms/</t>
        </is>
      </c>
      <c r="F29570" t="inlineStr">
        <is>
          <t>Tecsys' OrderDynamics® is a cloud-native SaaS OMS with advanced out-of-the-box integration capabilities and modern omnichannel features, including inventory management, advanced order routing, order consolidation, returns management, customer management, store fulfillment and more.Read more about Tecsys OrderDynamics</t>
        </is>
      </c>
    </row>
    <row r="29571">
      <c r="A29571" t="inlineStr">
        <is>
          <t>Operations Management</t>
        </is>
      </c>
      <c r="B29571" t="inlineStr">
        <is>
          <t>Order Management</t>
        </is>
      </c>
      <c r="C29571" t="inlineStr">
        <is>
          <t>https://www.getapp.com/operations-management-software/order-management/os/web-based</t>
        </is>
      </c>
      <c r="D29571" t="inlineStr">
        <is>
          <t>omniOrders</t>
        </is>
      </c>
      <c r="E29571" t="inlineStr">
        <is>
          <t>https://www.getapp.com/operations-management-software/a/omniorders/</t>
        </is>
      </c>
      <c r="F29571" t="inlineStr">
        <is>
          <t>All-in-one Platform for E-Commerce Operations Success for your business. Run your business with an integrated inventory management, order fulfillment, shipping and vendor management - every feature you need to run your Ecommerce business.Read more about omniOrders</t>
        </is>
      </c>
    </row>
    <row r="29572">
      <c r="A29572" t="inlineStr">
        <is>
          <t>Operations Management</t>
        </is>
      </c>
      <c r="B29572" t="inlineStr">
        <is>
          <t>Order Management</t>
        </is>
      </c>
      <c r="C29572" t="inlineStr">
        <is>
          <t>https://www.getapp.com/operations-management-software/order-management/os/web-based</t>
        </is>
      </c>
      <c r="D29572" t="inlineStr">
        <is>
          <t>Pivotree WMS</t>
        </is>
      </c>
      <c r="E29572" t="inlineStr">
        <is>
          <t>https://www.getapp.com/operations-management-software/a/pivotree-wms/</t>
        </is>
      </c>
      <c r="F29572" t="inlineStr">
        <is>
          <t>Pivotree WMS can be integrated with your Order Management System to revolutionize fulfillment and streamline operations for businesses of all sizes. Gain control over the fulfillment process with advanced features to manage and move large volumes of inventory from order to delivery.Read more about Pivotree WMS</t>
        </is>
      </c>
    </row>
    <row r="29573">
      <c r="A29573" t="inlineStr">
        <is>
          <t>Operations Management</t>
        </is>
      </c>
      <c r="B29573" t="inlineStr">
        <is>
          <t>Order Management</t>
        </is>
      </c>
      <c r="C29573" t="inlineStr">
        <is>
          <t>https://www.getapp.com/operations-management-software/order-management/os/web-based</t>
        </is>
      </c>
      <c r="D29573" t="inlineStr">
        <is>
          <t>TRADE.EASY</t>
        </is>
      </c>
      <c r="E29573" t="inlineStr">
        <is>
          <t>https://www.getapp.com/operations-management-software/a/trade-easy/</t>
        </is>
      </c>
      <c r="F29573" t="inlineStr">
        <is>
          <t>Developed in France, TRADE.EASY is a SaaS-based business management solution that helps businesses manage inventory, logistics, procurement, and other processes. Its functionalities enable users to manage their orders online and monitor goods movement in real-time. Key features include sales management, stock tracking, and data import/export. Additionally, TRADE.EASY also facilitates third-party integration with various solutions such as Prestashop, Shopify, Choco, and Shippingo.Read more about TRADE.EASY</t>
        </is>
      </c>
    </row>
    <row r="29574">
      <c r="A29574" t="inlineStr">
        <is>
          <t>Operations Management</t>
        </is>
      </c>
      <c r="B29574" t="inlineStr">
        <is>
          <t>Order Management</t>
        </is>
      </c>
      <c r="C29574" t="inlineStr">
        <is>
          <t>https://www.getapp.com/operations-management-software/order-management/os/web-based</t>
        </is>
      </c>
      <c r="D29574" t="inlineStr">
        <is>
          <t>StoneSpot</t>
        </is>
      </c>
      <c r="E29574" t="inlineStr">
        <is>
          <t>https://www.getapp.com/operations-management-software/a/stonespot/</t>
        </is>
      </c>
      <c r="F29574" t="inlineStr">
        <is>
          <t>A cloud-based order-tracking software for monument builders that helps manage inventory, documents, communication, and more. It also connects with Intuit Quickbooks Online &amp; Sage Intacct to make accounting for monument shops easier.Read more about StoneSpot</t>
        </is>
      </c>
    </row>
    <row r="29575">
      <c r="A29575" t="inlineStr">
        <is>
          <t>Operations Management</t>
        </is>
      </c>
      <c r="B29575" t="inlineStr">
        <is>
          <t>Order Management</t>
        </is>
      </c>
      <c r="C29575" t="inlineStr">
        <is>
          <t>https://www.getapp.com/operations-management-software/order-management/os/web-based</t>
        </is>
      </c>
      <c r="D29575" t="inlineStr">
        <is>
          <t>Parspec</t>
        </is>
      </c>
      <c r="E29575" t="inlineStr">
        <is>
          <t>https://www.getapp.com/operations-management-software/a/parspec/</t>
        </is>
      </c>
      <c r="F29575" t="inlineStr">
        <is>
          <t>Parspec is an AI-based order management software that enables businesses to support product selection, quoting, and submittals.Read more about Parspec</t>
        </is>
      </c>
    </row>
    <row r="29576">
      <c r="A29576" t="inlineStr">
        <is>
          <t>Operations Management</t>
        </is>
      </c>
      <c r="B29576" t="inlineStr">
        <is>
          <t>Order Management</t>
        </is>
      </c>
      <c r="C29576" t="inlineStr">
        <is>
          <t>https://www.getapp.com/operations-management-software/order-management/os/web-based</t>
        </is>
      </c>
      <c r="D29576" t="inlineStr">
        <is>
          <t>Open Pantry for Suppliers</t>
        </is>
      </c>
      <c r="E29576" t="inlineStr">
        <is>
          <t>https://www.getapp.com/all-software/a/open-pantry/</t>
        </is>
      </c>
      <c r="F29576" t="inlineStr">
        <is>
          <t>Open Pantry is your All-in-One Order Management System for suppliers in the hospitality industry. It enables businesses to streamline operations from order processing to inventory management, all within a centralized platform.Read more about Open Pantry for Suppliers</t>
        </is>
      </c>
    </row>
    <row r="29577">
      <c r="A29577" t="inlineStr">
        <is>
          <t>Operations Management</t>
        </is>
      </c>
      <c r="B29577" t="inlineStr">
        <is>
          <t>Order Management</t>
        </is>
      </c>
      <c r="C29577" t="inlineStr">
        <is>
          <t>https://www.getapp.com/operations-management-software/order-management/os/web-based</t>
        </is>
      </c>
      <c r="D29577" t="inlineStr">
        <is>
          <t>Open Pantry for Restaurants</t>
        </is>
      </c>
      <c r="E29577" t="inlineStr">
        <is>
          <t>https://www.getapp.com/retail-consumer-services-software/a/open-pantry-for-restaurants/</t>
        </is>
      </c>
      <c r="F29577" t="inlineStr">
        <is>
          <t>Open Pantry's Restaurant Pro Suite is a cloud-based solution that helps restaurants manage online orders, suppliers, and costs.Read more about Open Pantry for Restaurants</t>
        </is>
      </c>
    </row>
    <row r="29578">
      <c r="A29578" t="inlineStr">
        <is>
          <t>Operations Management</t>
        </is>
      </c>
      <c r="B29578" t="inlineStr">
        <is>
          <t>Order Management</t>
        </is>
      </c>
      <c r="C29578" t="inlineStr">
        <is>
          <t>https://www.getapp.com/operations-management-software/order-management/os/web-based</t>
        </is>
      </c>
      <c r="D29578" t="inlineStr">
        <is>
          <t>Scanflow</t>
        </is>
      </c>
      <c r="E29578" t="inlineStr">
        <is>
          <t>https://www.getapp.com/all-software/a/scanflow/</t>
        </is>
      </c>
      <c r="F29578" t="inlineStr">
        <is>
          <t>ScanFlow is an AI-powered scanner that allows users to capture data and automate workflows straight from their smart devices. It offers a barcode scanning SDK that can be integrated into any smart device. Its ID scanning feature allows real-time data capture from customer identity documents.Read more about Scanflow</t>
        </is>
      </c>
    </row>
    <row r="29579">
      <c r="A29579" t="inlineStr">
        <is>
          <t>Operations Management</t>
        </is>
      </c>
      <c r="B29579" t="inlineStr">
        <is>
          <t>Order Management</t>
        </is>
      </c>
      <c r="C29579" t="inlineStr">
        <is>
          <t>https://www.getapp.com/operations-management-software/order-management/os/web-based</t>
        </is>
      </c>
      <c r="D29579" t="inlineStr">
        <is>
          <t>Hakio</t>
        </is>
      </c>
      <c r="E29579" t="inlineStr">
        <is>
          <t>https://www.getapp.com/operations-management-software/a/hakio/</t>
        </is>
      </c>
      <c r="F29579" t="inlineStr">
        <is>
          <t>Hakio is an AI-powered demand forecasting and planning platform for fashion brands. It boosts forecast accuracy, optimizes inventory, and helps teams make smarter buying decisions while reducing manual work.Read more about Hakio</t>
        </is>
      </c>
    </row>
    <row r="29580">
      <c r="A29580" t="inlineStr">
        <is>
          <t>Operations Management</t>
        </is>
      </c>
      <c r="B29580" t="inlineStr">
        <is>
          <t>Order Management</t>
        </is>
      </c>
      <c r="C29580" t="inlineStr">
        <is>
          <t>https://www.getapp.com/operations-management-software/order-management/os/web-based</t>
        </is>
      </c>
      <c r="D29580" t="inlineStr">
        <is>
          <t>Expodite</t>
        </is>
      </c>
      <c r="E29580" t="inlineStr">
        <is>
          <t>https://www.getapp.com/operations-management-software/a/expodite/</t>
        </is>
      </c>
      <c r="F29580" t="inlineStr">
        <is>
          <t>Expodite is a robust cloud-based order management platform tailored for exporters in India. It simplifies inventory, streamlines documentation, optimizes shipping, and enhances communication.Read more about Expodite</t>
        </is>
      </c>
    </row>
    <row r="29581">
      <c r="A29581" t="inlineStr">
        <is>
          <t>Operations Management</t>
        </is>
      </c>
      <c r="B29581" t="inlineStr">
        <is>
          <t>Order Management</t>
        </is>
      </c>
      <c r="C29581" t="inlineStr">
        <is>
          <t>https://www.getapp.com/operations-management-software/order-management/os/web-based</t>
        </is>
      </c>
      <c r="D29581" t="inlineStr">
        <is>
          <t>commerce GRID</t>
        </is>
      </c>
      <c r="E29581" t="inlineStr">
        <is>
          <t>https://www.getapp.com/website-ecommerce-software/a/commerce-grid/</t>
        </is>
      </c>
      <c r="F29581" t="inlineStr">
        <is>
          <t>commerce GRID is a cloud-based B2B eCommerce platform, which helps small to large wholesale and retail businesses manage digital collaboration on a centralized customer portal.Read more about commerce GRID</t>
        </is>
      </c>
    </row>
    <row r="29582">
      <c r="A29582" t="inlineStr">
        <is>
          <t>Operations Management</t>
        </is>
      </c>
      <c r="B29582" t="inlineStr">
        <is>
          <t>Order Management</t>
        </is>
      </c>
      <c r="C29582" t="inlineStr">
        <is>
          <t>https://www.getapp.com/operations-management-software/order-management/os/web-based</t>
        </is>
      </c>
      <c r="D29582" t="inlineStr">
        <is>
          <t>Unified Commerce</t>
        </is>
      </c>
      <c r="E29582" t="inlineStr">
        <is>
          <t>https://www.getapp.com/customer-management-software/a/proximis/</t>
        </is>
      </c>
      <c r="F29582" t="inlineStr">
        <is>
          <t>Retail organizations can manage and coordinate all of their sales channels, including online, in-store, and mobile, from a single point of control thanks to Planet's single, integrated platform.Read more about Unified Commerce</t>
        </is>
      </c>
    </row>
    <row r="29583">
      <c r="A29583" t="inlineStr">
        <is>
          <t>Operations Management</t>
        </is>
      </c>
      <c r="B29583" t="inlineStr">
        <is>
          <t>Order Management</t>
        </is>
      </c>
      <c r="C29583" t="inlineStr">
        <is>
          <t>https://www.getapp.com/operations-management-software/order-management/os/web-based</t>
        </is>
      </c>
      <c r="D29583" t="inlineStr">
        <is>
          <t>Planet Retail</t>
        </is>
      </c>
      <c r="E29583" t="inlineStr">
        <is>
          <t>https://www.getapp.com/retail-consumer-services-software/a/planet-retail/</t>
        </is>
      </c>
      <c r="F29583" t="inlineStr">
        <is>
          <t>Planet Retail is a point of sale (POS) solution that helps organizations manage inventory, process payments, handle orders, set up loyalty programs, track purchase history, and more on a centralized platform. It enables team members to utilize the built-in payments platform to hanlde contactless payments from multiple sources, including GooglePay, Klarna, Apple Pay, Alipay, Visa, Mastercard, American Express, and more.Read more about Planet Retail</t>
        </is>
      </c>
    </row>
    <row r="29584">
      <c r="A29584" t="inlineStr">
        <is>
          <t>Operations Management</t>
        </is>
      </c>
      <c r="B29584" t="inlineStr">
        <is>
          <t>Order Management</t>
        </is>
      </c>
      <c r="C29584" t="inlineStr">
        <is>
          <t>https://www.getapp.com/operations-management-software/order-management/os/web-based</t>
        </is>
      </c>
      <c r="D29584" t="inlineStr">
        <is>
          <t>Inventorypro</t>
        </is>
      </c>
      <c r="E29584" t="inlineStr">
        <is>
          <t>https://www.getapp.com/operations-management-software/a/inventorypro/</t>
        </is>
      </c>
      <c r="F29584" t="inlineStr">
        <is>
          <t>InventoryPro is an inventory management system that allows businesses to track sales, purchases, and orders for all of their products, including for multiple warehouses.Read more about Inventorypro</t>
        </is>
      </c>
    </row>
    <row r="29585">
      <c r="A29585" t="inlineStr">
        <is>
          <t>Operations Management</t>
        </is>
      </c>
      <c r="B29585" t="inlineStr">
        <is>
          <t>Order Management</t>
        </is>
      </c>
      <c r="C29585" t="inlineStr">
        <is>
          <t>https://www.getapp.com/operations-management-software/order-management/os/web-based</t>
        </is>
      </c>
      <c r="D29585" t="inlineStr">
        <is>
          <t>Uengage Edge</t>
        </is>
      </c>
      <c r="E29585" t="inlineStr">
        <is>
          <t>https://www.getapp.com/operations-management-software/a/uengage-edge/</t>
        </is>
      </c>
      <c r="F29585" t="inlineStr">
        <is>
          <t>Uengage Edge is a cloud-based order management solution, which helps small to large businesses in food and beverage, eCommerce, wellness, and other sectors handle digital catalogs, online menus, loyalty campaigns, and more. The platform offers various features such as QR codes, home delivery management, promo codes, payment processing, customer databases, audience segmentation, reporting, and custom filters.Read more about Uengage Edge</t>
        </is>
      </c>
    </row>
    <row r="29586">
      <c r="A29586" t="inlineStr">
        <is>
          <t>Operations Management</t>
        </is>
      </c>
      <c r="B29586" t="inlineStr">
        <is>
          <t>Order Management</t>
        </is>
      </c>
      <c r="C29586" t="inlineStr">
        <is>
          <t>https://www.getapp.com/operations-management-software/order-management/os/web-based</t>
        </is>
      </c>
      <c r="D29586" t="inlineStr">
        <is>
          <t>Control Tower</t>
        </is>
      </c>
      <c r="E29586" t="inlineStr">
        <is>
          <t>https://www.getapp.com/operations-management-software/a/control-tower/</t>
        </is>
      </c>
      <c r="F29586" t="inlineStr">
        <is>
          <t>Our mission is to digitize your supply chain to help create superior visibility and productivity.  Control Tower Platform allows supply chains to be agile, scale, and improve costs.Read more about Control Tower</t>
        </is>
      </c>
    </row>
    <row r="29587">
      <c r="A29587" t="inlineStr">
        <is>
          <t>Operations Management</t>
        </is>
      </c>
      <c r="B29587" t="inlineStr">
        <is>
          <t>Order Management</t>
        </is>
      </c>
      <c r="C29587" t="inlineStr">
        <is>
          <t>https://www.getapp.com/operations-management-software/order-management/os/web-based</t>
        </is>
      </c>
      <c r="D29587" t="inlineStr">
        <is>
          <t>Pagero</t>
        </is>
      </c>
      <c r="E29587" t="inlineStr">
        <is>
          <t>https://www.getapp.com/operations-management-software/a/pagero-freight/</t>
        </is>
      </c>
      <c r="F29587" t="inlineStr">
        <is>
          <t>The Pagero Network helps buying and selling businesses digitalize and automate the exchange of orders, delivery documents, invoices, and payments in accordance with local legal requirements.Read more about Pagero</t>
        </is>
      </c>
    </row>
    <row r="29588">
      <c r="A29588" t="inlineStr">
        <is>
          <t>Operations Management</t>
        </is>
      </c>
      <c r="B29588" t="inlineStr">
        <is>
          <t>Order Management</t>
        </is>
      </c>
      <c r="C29588" t="inlineStr">
        <is>
          <t>https://www.getapp.com/operations-management-software/order-management/os/web-based</t>
        </is>
      </c>
      <c r="D29588" t="inlineStr">
        <is>
          <t>Intershop</t>
        </is>
      </c>
      <c r="E29588" t="inlineStr">
        <is>
          <t>https://www.getapp.com/operations-management-software/a/intershop/</t>
        </is>
      </c>
      <c r="F29588" t="inlineStr">
        <is>
          <t>Intershop powerful B2B e-commerce platform enables the world’s leading manufacturers and wholesalers to transform their business, reach new customers, and increase revenue in a digital-first world.Read more about Intershop</t>
        </is>
      </c>
    </row>
    <row r="29589">
      <c r="A29589" t="inlineStr">
        <is>
          <t>Operations Management</t>
        </is>
      </c>
      <c r="B29589" t="inlineStr">
        <is>
          <t>Order Management</t>
        </is>
      </c>
      <c r="C29589" t="inlineStr">
        <is>
          <t>https://www.getapp.com/operations-management-software/order-management/os/web-based</t>
        </is>
      </c>
      <c r="D29589" t="inlineStr">
        <is>
          <t>Dynamics 365 Supply Chain Management</t>
        </is>
      </c>
      <c r="E29589" t="inlineStr">
        <is>
          <t>https://www.getapp.com/operations-management-software/a/dynamics-365-supply-chain-management/</t>
        </is>
      </c>
      <c r="F29589"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9590">
      <c r="A29590" t="inlineStr">
        <is>
          <t>Operations Management</t>
        </is>
      </c>
      <c r="B29590" t="inlineStr">
        <is>
          <t>Order Management</t>
        </is>
      </c>
      <c r="C29590" t="inlineStr">
        <is>
          <t>https://www.getapp.com/operations-management-software/order-management/os/web-based</t>
        </is>
      </c>
      <c r="D29590" t="inlineStr">
        <is>
          <t>Acteos Suite</t>
        </is>
      </c>
      <c r="E29590" t="inlineStr">
        <is>
          <t>https://www.getapp.com/transportation-logistics-software/a/acteos-suite/</t>
        </is>
      </c>
      <c r="F29590" t="inlineStr">
        <is>
          <t>Acteos Suite is a supply chain management software editor and integrator that offers a wide range of solutions. Indeed, Acteos Suite covers all the links of the supply chain including forecasts, procurement, warehouses, transports, and mobile solutions.Read more about Acteos Suite</t>
        </is>
      </c>
    </row>
    <row r="29591">
      <c r="A29591" t="inlineStr">
        <is>
          <t>Operations Management</t>
        </is>
      </c>
      <c r="B29591" t="inlineStr">
        <is>
          <t>Order Management</t>
        </is>
      </c>
      <c r="C29591" t="inlineStr">
        <is>
          <t>https://www.getapp.com/operations-management-software/order-management/os/web-based</t>
        </is>
      </c>
      <c r="D29591" t="inlineStr">
        <is>
          <t>HotWax Commerce Omnichannel Order Management</t>
        </is>
      </c>
      <c r="E29591" t="inlineStr">
        <is>
          <t>https://www.getapp.com/website-ecommerce-software/a/omnichannel-order-management-system/</t>
        </is>
      </c>
      <c r="F29591" t="inlineStr">
        <is>
          <t>Omnichannel Order Management System is designed to help businesses in retail, e-commerce, wholesale, B2B, and services streamline the entire order management process from product discovery to purchase and customer service. The platform allows organizations to manage inventory, warehouse and logistics operations, marketing campaigns, and sales activities via a unified portal.Read more about HotWax Commerce Omnichannel Order Management</t>
        </is>
      </c>
    </row>
    <row r="29592">
      <c r="A29592" t="inlineStr">
        <is>
          <t>Operations Management</t>
        </is>
      </c>
      <c r="B29592" t="inlineStr">
        <is>
          <t>Order Management</t>
        </is>
      </c>
      <c r="C29592" t="inlineStr">
        <is>
          <t>https://www.getapp.com/operations-management-software/order-management/os/web-based</t>
        </is>
      </c>
      <c r="D29592" t="inlineStr">
        <is>
          <t>Listaso 360</t>
        </is>
      </c>
      <c r="E29592" t="inlineStr">
        <is>
          <t>https://www.getapp.com/operations-management-software/a/listaso-360/</t>
        </is>
      </c>
      <c r="F29592" t="inlineStr">
        <is>
          <t>From order and invoice creation to inventory management and B2B Delivery. Listaso's apps allow teams to stay in sync.Read more about Listaso 360</t>
        </is>
      </c>
    </row>
    <row r="29593">
      <c r="A29593" t="inlineStr">
        <is>
          <t>Operations Management</t>
        </is>
      </c>
      <c r="B29593" t="inlineStr">
        <is>
          <t>Order Management</t>
        </is>
      </c>
      <c r="C29593" t="inlineStr">
        <is>
          <t>https://www.getapp.com/operations-management-software/order-management/os/web-based</t>
        </is>
      </c>
      <c r="D29593" t="inlineStr">
        <is>
          <t>35up</t>
        </is>
      </c>
      <c r="E29593" t="inlineStr">
        <is>
          <t>https://www.getapp.com/operations-management-software/a/35up/</t>
        </is>
      </c>
      <c r="F29593" t="inlineStr">
        <is>
          <t>35up is a cloud-based order management solution for the retail industry that allows every e-commerce business to use AI-enabled cross-selling to generate more revenue online. When customers shop for products, 35up suggests suitable complementary items from its partners that they will drop-ship directly to them.Read more about 35up</t>
        </is>
      </c>
    </row>
    <row r="29594">
      <c r="A29594" t="inlineStr">
        <is>
          <t>Operations Management</t>
        </is>
      </c>
      <c r="B29594" t="inlineStr">
        <is>
          <t>Order Management</t>
        </is>
      </c>
      <c r="C29594" t="inlineStr">
        <is>
          <t>https://www.getapp.com/operations-management-software/order-management/os/web-based</t>
        </is>
      </c>
      <c r="D29594" t="inlineStr">
        <is>
          <t>mula platform</t>
        </is>
      </c>
      <c r="E29594" t="inlineStr">
        <is>
          <t>https://www.getapp.com/website-ecommerce-software/a/mula-platform/</t>
        </is>
      </c>
      <c r="F29594" t="inlineStr">
        <is>
          <t>The mula platform centralizes and automates all your processes, increasing the productivity and efficiency of your merchandise activities.Reduce the complexity of your merchandising activities by consolidating them in one place.Read more about mula platform</t>
        </is>
      </c>
    </row>
    <row r="29595">
      <c r="A29595" t="inlineStr">
        <is>
          <t>Operations Management</t>
        </is>
      </c>
      <c r="B29595" t="inlineStr">
        <is>
          <t>Order Management</t>
        </is>
      </c>
      <c r="C29595" t="inlineStr">
        <is>
          <t>https://www.getapp.com/operations-management-software/order-management/os/web-based</t>
        </is>
      </c>
      <c r="D29595" t="inlineStr">
        <is>
          <t>Clear To Build</t>
        </is>
      </c>
      <c r="E29595" t="inlineStr">
        <is>
          <t>https://www.getapp.com/operations-management-software/a/clear-to-build/</t>
        </is>
      </c>
      <c r="F29595" t="inlineStr">
        <is>
          <t>Kaizoft's Clear To Build (CTB) software is a specialized platform designed to enhance ERP and MRP systems for supply chain management. It offers real-time tracking, automated part procurement, and a supplier portal, along with features for visual supply chain management and scenario planning.Read more about Clear To Build</t>
        </is>
      </c>
    </row>
    <row r="29596">
      <c r="A29596" t="inlineStr">
        <is>
          <t>Operations Management</t>
        </is>
      </c>
      <c r="B29596" t="inlineStr">
        <is>
          <t>Order Management</t>
        </is>
      </c>
      <c r="C29596" t="inlineStr">
        <is>
          <t>https://www.getapp.com/operations-management-software/order-management/os/web-based</t>
        </is>
      </c>
      <c r="D29596" t="inlineStr">
        <is>
          <t>AMFG</t>
        </is>
      </c>
      <c r="E29596" t="inlineStr">
        <is>
          <t>https://www.getapp.com/sales-software/a/amfg/</t>
        </is>
      </c>
      <c r="F29596" t="inlineStr">
        <is>
          <t>AMFG is an award-winning manufacturing operations software that helps businesses streamline their production processes. The platform offers features like instant quoting, work order management, real-time planning, and inventory control, allowing manufacturers to optimize efficiency and visibility across their operations. AMFG's flexible and customizable solutions are designed to support a range of manufacturing technologies, from CNC machining to additive manufacturing.Read more about AMFG</t>
        </is>
      </c>
    </row>
    <row r="29597">
      <c r="A29597" t="inlineStr">
        <is>
          <t>Operations Management</t>
        </is>
      </c>
      <c r="B29597" t="inlineStr">
        <is>
          <t>Order Management</t>
        </is>
      </c>
      <c r="C29597" t="inlineStr">
        <is>
          <t>https://www.getapp.com/operations-management-software/order-management/os/web-based</t>
        </is>
      </c>
      <c r="D29597" t="inlineStr">
        <is>
          <t>TOMS Lite</t>
        </is>
      </c>
      <c r="E29597" t="inlineStr">
        <is>
          <t>https://www.getapp.com/operations-management-software/a/toms-lite/</t>
        </is>
      </c>
      <c r="F29597" t="inlineStr">
        <is>
          <t>TOMS Lite is a cloud-based solution that empowers organizations to efficiently manage their order lifecycle process. Designed to automate inventory, products, fulfillment, returns, and shipping operations, TOMS provides a centralized platform for streamlining multi-channel order management.Read more about TOMS Lite</t>
        </is>
      </c>
    </row>
    <row r="29598">
      <c r="A29598" t="inlineStr">
        <is>
          <t>Operations Management</t>
        </is>
      </c>
      <c r="B29598" t="inlineStr">
        <is>
          <t>Order Management</t>
        </is>
      </c>
      <c r="C29598" t="inlineStr">
        <is>
          <t>https://www.getapp.com/operations-management-software/order-management/os/web-based</t>
        </is>
      </c>
      <c r="D29598" t="inlineStr">
        <is>
          <t>ShipRelay</t>
        </is>
      </c>
      <c r="E29598" t="inlineStr">
        <is>
          <t>https://www.getapp.com/all-software/a/shiprelay/</t>
        </is>
      </c>
      <c r="F29598" t="inlineStr">
        <is>
          <t>hipRelay is a cloud-based order fulfillment solution that enables businesses to operate their eCommerce operations on a centralized dashboard.Read more about ShipRelay</t>
        </is>
      </c>
    </row>
    <row r="29599">
      <c r="A29599" t="inlineStr">
        <is>
          <t>Operations Management</t>
        </is>
      </c>
      <c r="B29599" t="inlineStr">
        <is>
          <t>Order Management</t>
        </is>
      </c>
      <c r="C29599" t="inlineStr">
        <is>
          <t>https://www.getapp.com/operations-management-software/order-management/os/web-based</t>
        </is>
      </c>
      <c r="D29599" t="inlineStr">
        <is>
          <t>GOOT</t>
        </is>
      </c>
      <c r="E29599" t="inlineStr">
        <is>
          <t>https://www.getapp.com/operations-management-software/a/goot/</t>
        </is>
      </c>
      <c r="F29599" t="inlineStr">
        <is>
          <t>GOOT is a mobile application for suppliers and distributors that allows their customers to place digital orders. The app also helps distributors with warehouse management and optimizes the coordination of reservation vouchers or their supplier communications.Read more about GOOT</t>
        </is>
      </c>
    </row>
    <row r="29600">
      <c r="A29600" t="inlineStr">
        <is>
          <t>Operations Management</t>
        </is>
      </c>
      <c r="B29600" t="inlineStr">
        <is>
          <t>Order Management</t>
        </is>
      </c>
      <c r="C29600" t="inlineStr">
        <is>
          <t>https://www.getapp.com/operations-management-software/order-management/os/web-based</t>
        </is>
      </c>
      <c r="D29600" t="inlineStr">
        <is>
          <t>PAR Ordering</t>
        </is>
      </c>
      <c r="E29600" t="inlineStr">
        <is>
          <t>https://www.getapp.com/operations-management-software/a/par-menu/</t>
        </is>
      </c>
      <c r="F29600" t="inlineStr">
        <is>
          <t>PAR Ordering helps empower restaurants of all sizes, the solution caters to the needs of growing brands seeking efficient order management and revenue growth through online channels.Read more about PAR Ordering</t>
        </is>
      </c>
    </row>
    <row r="29601">
      <c r="A29601" t="inlineStr">
        <is>
          <t>Operations Management</t>
        </is>
      </c>
      <c r="B29601" t="inlineStr">
        <is>
          <t>Order Management</t>
        </is>
      </c>
      <c r="C29601" t="inlineStr">
        <is>
          <t>https://www.getapp.com/operations-management-software/order-management/os/web-based</t>
        </is>
      </c>
      <c r="D29601" t="inlineStr">
        <is>
          <t>Aigens Ordering</t>
        </is>
      </c>
      <c r="E29601" t="inlineStr">
        <is>
          <t>https://www.getapp.com/all-software/a/aigens-ordering/</t>
        </is>
      </c>
      <c r="F29601" t="inlineStr">
        <is>
          <t>Aigens Ordering is a cloud-based and AI-enabled online ordering solution that helps restaurants of all sizes manage orders and table turnover, automate deals, create discounts, suggest menu tags, and more.Read more about Aigens Ordering</t>
        </is>
      </c>
    </row>
    <row r="29602">
      <c r="A29602" t="inlineStr">
        <is>
          <t>Operations Management</t>
        </is>
      </c>
      <c r="B29602" t="inlineStr">
        <is>
          <t>Order Management</t>
        </is>
      </c>
      <c r="C29602" t="inlineStr">
        <is>
          <t>https://www.getapp.com/operations-management-software/order-management/os/web-based</t>
        </is>
      </c>
      <c r="D29602" t="inlineStr">
        <is>
          <t>Movemedical</t>
        </is>
      </c>
      <c r="E29602" t="inlineStr">
        <is>
          <t>https://www.getapp.com/healthcare-pharmaceuticals-software/a/movemedical/</t>
        </is>
      </c>
      <c r="F29602" t="inlineStr">
        <is>
          <t>Movemedical is a web-based platform that helps businesses handle medical device supply chain sales, streamline operations, monitor teams, and manage inventory.Read more about Movemedical</t>
        </is>
      </c>
    </row>
    <row r="29603">
      <c r="A29603" t="inlineStr">
        <is>
          <t>Operations Management</t>
        </is>
      </c>
      <c r="B29603" t="inlineStr">
        <is>
          <t>Order Management</t>
        </is>
      </c>
      <c r="C29603" t="inlineStr">
        <is>
          <t>https://www.getapp.com/operations-management-software/order-management/os/web-based</t>
        </is>
      </c>
      <c r="D29603" t="inlineStr">
        <is>
          <t>Onestock</t>
        </is>
      </c>
      <c r="E29603" t="inlineStr">
        <is>
          <t>https://www.getapp.com/operations-management-software/a/onestock/</t>
        </is>
      </c>
      <c r="F29603" t="inlineStr">
        <is>
          <t>OneStock is an order management system that is streamlined and flexible enough to adapt to the context of any company, particularly those that use multiple sales channels. The solution is accessible via any terminal.Read more about Onestock</t>
        </is>
      </c>
    </row>
    <row r="29604">
      <c r="A29604" t="inlineStr">
        <is>
          <t>Operations Management</t>
        </is>
      </c>
      <c r="B29604" t="inlineStr">
        <is>
          <t>Order Management</t>
        </is>
      </c>
      <c r="C29604" t="inlineStr">
        <is>
          <t>https://www.getapp.com/operations-management-software/order-management/os/web-based</t>
        </is>
      </c>
      <c r="D29604" t="inlineStr">
        <is>
          <t>Zeno OMS</t>
        </is>
      </c>
      <c r="E29604" t="inlineStr">
        <is>
          <t>https://www.getapp.com/operations-management-software/a/zeno-oms/</t>
        </is>
      </c>
      <c r="F29604" t="inlineStr">
        <is>
          <t>A cloud-based order management solution designed to streamline your business's order management processes, giving you more time to concentrate on growing your business.Read more about Zeno OMS</t>
        </is>
      </c>
    </row>
    <row r="29605">
      <c r="A29605" t="inlineStr">
        <is>
          <t>Operations Management</t>
        </is>
      </c>
      <c r="B29605" t="inlineStr">
        <is>
          <t>Order Management</t>
        </is>
      </c>
      <c r="C29605" t="inlineStr">
        <is>
          <t>https://www.getapp.com/operations-management-software/order-management/os/web-based</t>
        </is>
      </c>
      <c r="D29605" t="inlineStr">
        <is>
          <t>Upp</t>
        </is>
      </c>
      <c r="E29605" t="inlineStr">
        <is>
          <t>https://www.getapp.com/customer-management-software/a/upp-1/</t>
        </is>
      </c>
      <c r="F29605" t="inlineStr">
        <is>
          <t>All-in-one super-app for small businesses &amp; self-employed. Orders &amp; clients management, money tracker (income &amp; expenses), warehouse manager, scheduler &amp; online appoinment system, documents generator (invoices, receipts, bills, estimates, contracts and so on)Read more about Upp</t>
        </is>
      </c>
    </row>
    <row r="29606">
      <c r="A29606" t="inlineStr">
        <is>
          <t>Operations Management</t>
        </is>
      </c>
      <c r="B29606" t="inlineStr">
        <is>
          <t>Order Management</t>
        </is>
      </c>
      <c r="C29606" t="inlineStr">
        <is>
          <t>https://www.getapp.com/operations-management-software/order-management/os/web-based</t>
        </is>
      </c>
      <c r="D29606" t="inlineStr">
        <is>
          <t>ShopLinkr</t>
        </is>
      </c>
      <c r="E29606" t="inlineStr">
        <is>
          <t>https://www.getapp.com/operations-management-software/a/shoplinkr/</t>
        </is>
      </c>
      <c r="F29606" t="inlineStr">
        <is>
          <t>ShopLinkr is an order and inventory management solution that synchronizes inventory and processes orders across all sales channels. It enables users to manage all inventory in one place, keeping stock consistent between sales channels. After connecting sales channels, ShopLinkr automatically loads all products and inventory quantities. From that point on, ShopLinkr is the central hub for inventory management.Read more about ShopLinkr</t>
        </is>
      </c>
    </row>
    <row r="29607">
      <c r="A29607" t="inlineStr">
        <is>
          <t>Operations Management</t>
        </is>
      </c>
      <c r="B29607" t="inlineStr">
        <is>
          <t>Order Management</t>
        </is>
      </c>
      <c r="C29607" t="inlineStr">
        <is>
          <t>https://www.getapp.com/operations-management-software/order-management/os/web-based</t>
        </is>
      </c>
      <c r="D29607" t="inlineStr">
        <is>
          <t>Deagor</t>
        </is>
      </c>
      <c r="E29607" t="inlineStr">
        <is>
          <t>https://www.getapp.com/transportation-logistics-software/a/deagor/</t>
        </is>
      </c>
      <c r="F29607" t="inlineStr">
        <is>
          <t>Deagor is a cloud-based WMS platform for eCommerce with shipping and courier management from supplier order to positioning, picking and packing, printing labels, and shipping notification with any carrier! It allows importing orders from any sales channel like Magento, Woocommerce, Prestashop, Shopify, Amazon, eBay, and ManoMano. Deagor receives and checks supplier deliveries, optimizes product storage and picking based on customizable rules. It generates shipping labels and tracks shipments.Read more about Deagor</t>
        </is>
      </c>
    </row>
    <row r="29608">
      <c r="A29608" t="inlineStr">
        <is>
          <t>Operations Management</t>
        </is>
      </c>
      <c r="B29608" t="inlineStr">
        <is>
          <t>Order Management</t>
        </is>
      </c>
      <c r="C29608" t="inlineStr">
        <is>
          <t>https://www.getapp.com/operations-management-software/order-management/os/web-based</t>
        </is>
      </c>
      <c r="D29608" t="inlineStr">
        <is>
          <t>Alegra Tienda</t>
        </is>
      </c>
      <c r="E29608" t="inlineStr">
        <is>
          <t>https://www.getapp.com/website-ecommerce-software/a/alegra-tienda/</t>
        </is>
      </c>
      <c r="F29608" t="inlineStr">
        <is>
          <t>Alegra Tienda is an ecommerce platform that allows you to create your own online store and sell on the internet without intermediaries. It lets you easily configure your catalog, manage orders, receive payments and synchronize inventory with your Alegra account in just minutes. The online store is mobile-friendly, optimized for search engines, and includes features like an integrated shopping cart, order notifications, and the ability to sell via WhatsApp.Read more about Alegra Tienda</t>
        </is>
      </c>
    </row>
    <row r="29609">
      <c r="A29609" t="inlineStr">
        <is>
          <t>Operations Management</t>
        </is>
      </c>
      <c r="B29609" t="inlineStr">
        <is>
          <t>Order Management</t>
        </is>
      </c>
      <c r="C29609" t="inlineStr">
        <is>
          <t>https://www.getapp.com/operations-management-software/order-management/os/web-based</t>
        </is>
      </c>
      <c r="D29609" t="inlineStr">
        <is>
          <t>Ion Locus</t>
        </is>
      </c>
      <c r="E29609" t="inlineStr">
        <is>
          <t>https://www.getapp.com/website-ecommerce-software/a/ion-locus/</t>
        </is>
      </c>
      <c r="F29609" t="inlineStr">
        <is>
          <t>Ion Locus is a system designed to manage the final steps of the delivery process, known as "last mile" delivery. This crucial phase involves moving items from a warehouse or fulfillment center to the customer's doorstep.Read more about Ion Locus</t>
        </is>
      </c>
    </row>
    <row r="29610">
      <c r="A29610" t="inlineStr">
        <is>
          <t>Operations Management</t>
        </is>
      </c>
      <c r="B29610" t="inlineStr">
        <is>
          <t>Order Management</t>
        </is>
      </c>
      <c r="C29610" t="inlineStr">
        <is>
          <t>https://www.getapp.com/operations-management-software/order-management/os/web-based</t>
        </is>
      </c>
      <c r="D29610" t="inlineStr">
        <is>
          <t>Advatix Cloudsuite</t>
        </is>
      </c>
      <c r="E29610" t="inlineStr">
        <is>
          <t>https://www.getapp.com/operations-management-software/a/advatix-cloudsuite/</t>
        </is>
      </c>
      <c r="F29610" t="inlineStr">
        <is>
          <t>Advatix Cloudsuite is a cloud-based logistics platform that helps businesses streamline supply chain fulfillment and planning operations on a centralized dashboard. The solution integrates omnichannel order fulfillment, inventory tracking, transportation management, demand planning, and advanced analytics. Key features include shipping planning, customer experience management, third-party integrations, artificial intelligence (AI), and more.Read more about Advatix Cloudsuite</t>
        </is>
      </c>
    </row>
    <row r="29611">
      <c r="A29611" t="inlineStr">
        <is>
          <t>Operations Management</t>
        </is>
      </c>
      <c r="B29611" t="inlineStr">
        <is>
          <t>Order Management</t>
        </is>
      </c>
      <c r="C29611" t="inlineStr">
        <is>
          <t>https://www.getapp.com/operations-management-software/order-management/os/web-based</t>
        </is>
      </c>
      <c r="D29611" t="inlineStr">
        <is>
          <t>Hamurlabs</t>
        </is>
      </c>
      <c r="E29611" t="inlineStr">
        <is>
          <t>https://www.getapp.com/all-software/a/hamurlabs/</t>
        </is>
      </c>
      <c r="F29611"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29612">
      <c r="A29612" t="inlineStr">
        <is>
          <t>Operations Management</t>
        </is>
      </c>
      <c r="B29612" t="inlineStr">
        <is>
          <t>Order Management</t>
        </is>
      </c>
      <c r="C29612" t="inlineStr">
        <is>
          <t>https://www.getapp.com/operations-management-software/order-management/os/web-based</t>
        </is>
      </c>
      <c r="D29612" t="inlineStr">
        <is>
          <t>Purvey</t>
        </is>
      </c>
      <c r="E29612" t="inlineStr">
        <is>
          <t>https://www.getapp.com/operations-management-software/a/purvey/</t>
        </is>
      </c>
      <c r="F29612" t="inlineStr">
        <is>
          <t>Purvey is a complete warehouse management solution designed to optimize all aspects of warehouse operations. It provides real-time visibility into current inventory levels to minimize stockouts and overstocks. It also efficiently manages order fulfillment to improve accuracy and on-time delivery. The system optimizes warehouse layouts and processes to reduce travel distance and picking times. It seamlessly integrates with ERP, CRM, ecommerce, and other systems.Read more about Purvey</t>
        </is>
      </c>
    </row>
    <row r="29613">
      <c r="A29613" t="inlineStr">
        <is>
          <t>Operations Management</t>
        </is>
      </c>
      <c r="B29613" t="inlineStr">
        <is>
          <t>Order Management</t>
        </is>
      </c>
      <c r="C29613" t="inlineStr">
        <is>
          <t>https://www.getapp.com/operations-management-software/order-management/os/web-based</t>
        </is>
      </c>
      <c r="D29613" t="inlineStr">
        <is>
          <t>ZenDMS</t>
        </is>
      </c>
      <c r="E29613" t="inlineStr">
        <is>
          <t>https://www.getapp.com/operations-management-software/a/zendms/</t>
        </is>
      </c>
      <c r="F29613" t="inlineStr">
        <is>
          <t>AI-enabled delivery management system offering route optimization, real-time tracking, and ERP integration for efficient last-mile logistics.Read more about ZenDMS</t>
        </is>
      </c>
    </row>
    <row r="29614">
      <c r="A29614" t="inlineStr">
        <is>
          <t>Operations Management</t>
        </is>
      </c>
      <c r="B29614" t="inlineStr">
        <is>
          <t>Order Management</t>
        </is>
      </c>
      <c r="C29614" t="inlineStr">
        <is>
          <t>https://www.getapp.com/operations-management-software/order-management/os/web-based</t>
        </is>
      </c>
      <c r="D29614" t="inlineStr">
        <is>
          <t>Do Your Order</t>
        </is>
      </c>
      <c r="E29614" t="inlineStr">
        <is>
          <t>https://www.getapp.com/retail-consumer-services-software/a/do-your-order/</t>
        </is>
      </c>
      <c r="F29614" t="inlineStr">
        <is>
          <t>DoYourOrder.com is a SaaS platform for restaurants, offering digital menus, self-ordering, kitchen display systems, and point of sale solutions in multiple languages. With self-onboarding tools, it streamlines operations and customer experiences globally.Read more about Do Your Order</t>
        </is>
      </c>
    </row>
    <row r="29615">
      <c r="A29615" t="inlineStr">
        <is>
          <t>Operations Management</t>
        </is>
      </c>
      <c r="B29615" t="inlineStr">
        <is>
          <t>Order Management</t>
        </is>
      </c>
      <c r="C29615" t="inlineStr">
        <is>
          <t>https://www.getapp.com/operations-management-software/order-management/os/web-based</t>
        </is>
      </c>
      <c r="D29615" t="inlineStr">
        <is>
          <t>ZenCORE</t>
        </is>
      </c>
      <c r="E29615" t="inlineStr">
        <is>
          <t>https://www.getapp.com/operations-management-software/a/zencore/</t>
        </is>
      </c>
      <c r="F29615" t="inlineStr">
        <is>
          <t>ZenCORE is an omni-channel order management solution that streamlines order processing, inventory synchronization, and more processes.Read more about ZenCORE</t>
        </is>
      </c>
    </row>
    <row r="29616">
      <c r="A29616" t="inlineStr">
        <is>
          <t>Operations Management</t>
        </is>
      </c>
      <c r="B29616" t="inlineStr">
        <is>
          <t>Order Management</t>
        </is>
      </c>
      <c r="C29616" t="inlineStr">
        <is>
          <t>https://www.getapp.com/operations-management-software/order-management/os/web-based</t>
        </is>
      </c>
      <c r="D29616" t="inlineStr">
        <is>
          <t>ShipTown</t>
        </is>
      </c>
      <c r="E29616" t="inlineStr">
        <is>
          <t>https://www.getapp.com/operations-management-software/a/shiptown/</t>
        </is>
      </c>
      <c r="F29616" t="inlineStr">
        <is>
          <t>An all-in-one order and inventory management system that centralizes sales channels, streamlines warehouse tasks with real-time stock updates, and automates fulfillment—making operations efficient, accurate, and scalable for any business size.Read more about ShipTown</t>
        </is>
      </c>
    </row>
    <row r="29617">
      <c r="A29617" t="inlineStr">
        <is>
          <t>Operations Management</t>
        </is>
      </c>
      <c r="B29617" t="inlineStr">
        <is>
          <t>Order Management</t>
        </is>
      </c>
      <c r="C29617" t="inlineStr">
        <is>
          <t>https://www.getapp.com/operations-management-software/order-management/os/web-based</t>
        </is>
      </c>
      <c r="D29617" t="inlineStr">
        <is>
          <t>Marino ERP</t>
        </is>
      </c>
      <c r="E29617" t="inlineStr">
        <is>
          <t>https://www.getapp.com/operations-management-software/a/marino-erp/</t>
        </is>
      </c>
      <c r="F29617"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29618">
      <c r="A29618" t="inlineStr">
        <is>
          <t>Operations Management</t>
        </is>
      </c>
      <c r="B29618" t="inlineStr">
        <is>
          <t>Order Management</t>
        </is>
      </c>
      <c r="C29618" t="inlineStr">
        <is>
          <t>https://www.getapp.com/operations-management-software/order-management/os/web-based</t>
        </is>
      </c>
      <c r="D29618" t="inlineStr">
        <is>
          <t>Zopi</t>
        </is>
      </c>
      <c r="E29618" t="inlineStr">
        <is>
          <t>https://www.getapp.com/website-ecommerce-software/a/zopi/</t>
        </is>
      </c>
      <c r="F29618" t="inlineStr">
        <is>
          <t>Zopi is an all-in-one automated dropshipping solution that helps streamline process from product discovery to order fulfillment with multiple sources like AliExpress, CJ Temu. Many helpful features like AI writting assistant, real-time update price or stock monitoring will help your empire growth.Read more about Zopi</t>
        </is>
      </c>
    </row>
    <row r="29619">
      <c r="A29619" t="inlineStr">
        <is>
          <t>Operations Management</t>
        </is>
      </c>
      <c r="B29619" t="inlineStr">
        <is>
          <t>Order Management</t>
        </is>
      </c>
      <c r="C29619" t="inlineStr">
        <is>
          <t>https://www.getapp.com/operations-management-software/order-management/os/web-based</t>
        </is>
      </c>
      <c r="D29619" t="inlineStr">
        <is>
          <t>Expodite</t>
        </is>
      </c>
      <c r="E29619" t="inlineStr">
        <is>
          <t>https://www.getapp.com/operations-management-software/a/expodite/</t>
        </is>
      </c>
      <c r="F29619" t="inlineStr">
        <is>
          <t>Expodite is a robust cloud-based order management platform tailored for exporters in India. It simplifies inventory, streamlines documentation, optimizes shipping, and enhances communication.Read more about Expodite</t>
        </is>
      </c>
    </row>
    <row r="29620">
      <c r="A29620" t="inlineStr">
        <is>
          <t>Operations Management</t>
        </is>
      </c>
      <c r="B29620" t="inlineStr">
        <is>
          <t>Order Management</t>
        </is>
      </c>
      <c r="C29620" t="inlineStr">
        <is>
          <t>https://www.getapp.com/operations-management-software/order-management/os/web-based</t>
        </is>
      </c>
      <c r="D29620" t="inlineStr">
        <is>
          <t>Item OMS</t>
        </is>
      </c>
      <c r="E29620" t="inlineStr">
        <is>
          <t>https://www.getapp.com/all-software/a/item-oms/</t>
        </is>
      </c>
      <c r="F29620" t="inlineStr">
        <is>
          <t>Item OMS is an order management system designed for eCommerce businesses that centralizes catalog, inventory, and shipping operations. The platform features unified sales order management across all channels, real-time print task monitoring, and efficient pickup order creation. It includes a shipment tracking hub that provides comprehensive status updates to streamline fulfillment processes.Read more about Item OMS</t>
        </is>
      </c>
    </row>
    <row r="29621">
      <c r="A29621" t="inlineStr">
        <is>
          <t>Operations Management</t>
        </is>
      </c>
      <c r="B29621" t="inlineStr">
        <is>
          <t>Order Management</t>
        </is>
      </c>
      <c r="C29621" t="inlineStr">
        <is>
          <t>https://www.getapp.com/operations-management-software/order-management/os/web-based</t>
        </is>
      </c>
      <c r="D29621" t="inlineStr">
        <is>
          <t>OmniOrders</t>
        </is>
      </c>
      <c r="E29621" t="inlineStr">
        <is>
          <t>https://www.getapp.com/operations-management-software/a/omniorders-1/</t>
        </is>
      </c>
      <c r="F29621" t="inlineStr">
        <is>
          <t>OmniOrders is an omnichannel order management system that centralizes ecommerce operations through a single platform. The software features automated workflow rules, smart shipment routing based on inventory levels, and real-time order tracking capabilities. OmniOrders integrates with multiple sales channels, inventory locations, and suppliers to streamline fulfillment processes while reducing manual work through its no-code automation tools.Read more about OmniOrders</t>
        </is>
      </c>
    </row>
    <row r="29622">
      <c r="A29622" t="inlineStr">
        <is>
          <t>Operations Management</t>
        </is>
      </c>
      <c r="B29622" t="inlineStr">
        <is>
          <t>Order Management</t>
        </is>
      </c>
      <c r="C29622" t="inlineStr">
        <is>
          <t>https://www.getapp.com/operations-management-software/order-management/os/web-based</t>
        </is>
      </c>
      <c r="D29622" t="inlineStr">
        <is>
          <t>Square KDS</t>
        </is>
      </c>
      <c r="E29622" t="inlineStr">
        <is>
          <t>https://www.getapp.com/operations-management-software/a/square-kds/</t>
        </is>
      </c>
      <c r="F29622" t="inlineStr">
        <is>
          <t>Square KDS is a kitchen display system that helps restaurants organize and fulfill orders from anywhere on one screen. It features customizable ticket layouts, timers, and notifications to fit a kitchen's unique setup, allowing restaurants to speed up operations and improve order accuracy.Read more about Square KDS</t>
        </is>
      </c>
    </row>
    <row r="29623">
      <c r="A29623" t="inlineStr">
        <is>
          <t>Operations Management</t>
        </is>
      </c>
      <c r="B29623" t="inlineStr">
        <is>
          <t>Order Management</t>
        </is>
      </c>
      <c r="C29623" t="inlineStr">
        <is>
          <t>https://www.getapp.com/operations-management-software/order-management/os/web-based</t>
        </is>
      </c>
      <c r="D29623" t="inlineStr">
        <is>
          <t>Omniful</t>
        </is>
      </c>
      <c r="E29623" t="inlineStr">
        <is>
          <t>https://www.getapp.com/operations-management-software/a/omniful/</t>
        </is>
      </c>
      <c r="F29623" t="inlineStr">
        <is>
          <t>Omniful transforms supply chain management with real-time inventory, order processing, multi-channel integration, and efficient last-mile operations.Read more about Omniful</t>
        </is>
      </c>
    </row>
    <row r="29624">
      <c r="A29624" t="inlineStr">
        <is>
          <t>Operations Management</t>
        </is>
      </c>
      <c r="B29624" t="inlineStr">
        <is>
          <t>Order Management</t>
        </is>
      </c>
      <c r="C29624" t="inlineStr">
        <is>
          <t>https://www.getapp.com/operations-management-software/order-management/os/web-based</t>
        </is>
      </c>
      <c r="D29624" t="inlineStr">
        <is>
          <t>ACL insight</t>
        </is>
      </c>
      <c r="E29624" t="inlineStr">
        <is>
          <t>https://www.getapp.com/operations-management-software/a/acl-insight/</t>
        </is>
      </c>
      <c r="F29624" t="inlineStr">
        <is>
          <t>ACL insight is a comprehensive ecommerce solution designed to streamline the order processing workflow. It merges commerce processes from all sales channels into one platform, offering a unified view of customer interactions and e-commerce management for informed business decisions. Its integrated modules span order processing, payments, fulfillment, logistics, and customer service, enabling a consistent omnichannel experience for businesses.Read more about ACL insight</t>
        </is>
      </c>
    </row>
    <row r="29625">
      <c r="A29625" t="inlineStr">
        <is>
          <t>Operations Management</t>
        </is>
      </c>
      <c r="B29625" t="inlineStr">
        <is>
          <t>Order Management</t>
        </is>
      </c>
      <c r="C29625" t="inlineStr">
        <is>
          <t>https://www.getapp.com/operations-management-software/order-management/os/web-based</t>
        </is>
      </c>
      <c r="D29625" t="inlineStr">
        <is>
          <t>Order Sync with Google Sheet for WooCommerce</t>
        </is>
      </c>
      <c r="E29625" t="inlineStr">
        <is>
          <t>https://www.getapp.com/operations-management-software/a/order-sync-with-google-sheet-for-woocommerce/</t>
        </is>
      </c>
      <c r="F29625" t="inlineStr">
        <is>
          <t>Order Sync with Google Sheet for WooCommerce is a cloud-based platform that helps users sync WooCommerce orders. Perform WooCommerce order sync, e-commerce order management, and sales order management with Google Sheets. It provides a two-way sync between WooCommerce and Google Sheets and helps access order details from a unified platform.Read more about Order Sync with Google Sheet for WooCommerce</t>
        </is>
      </c>
    </row>
    <row r="29626">
      <c r="A29626" t="inlineStr">
        <is>
          <t>Operations Management</t>
        </is>
      </c>
      <c r="B29626" t="inlineStr">
        <is>
          <t>Order Management</t>
        </is>
      </c>
      <c r="C29626" t="inlineStr">
        <is>
          <t>https://www.getapp.com/operations-management-software/order-management/os/web-based</t>
        </is>
      </c>
      <c r="D29626" t="inlineStr">
        <is>
          <t>Hakio</t>
        </is>
      </c>
      <c r="E29626" t="inlineStr">
        <is>
          <t>https://www.getapp.com/operations-management-software/a/hakio/</t>
        </is>
      </c>
      <c r="F29626" t="inlineStr">
        <is>
          <t>Hakio is an AI-powered demand forecasting and planning platform for fashion brands. It boosts forecast accuracy, optimizes inventory, and helps teams make smarter buying decisions while reducing manual work.Read more about Hakio</t>
        </is>
      </c>
    </row>
    <row r="29627">
      <c r="A29627" t="inlineStr">
        <is>
          <t>Operations Management</t>
        </is>
      </c>
      <c r="B29627" t="inlineStr">
        <is>
          <t>Order Management</t>
        </is>
      </c>
      <c r="C29627" t="inlineStr">
        <is>
          <t>https://www.getapp.com/operations-management-software/order-management/os/web-based</t>
        </is>
      </c>
      <c r="D29627" t="inlineStr">
        <is>
          <t>Alegra POS</t>
        </is>
      </c>
      <c r="E29627" t="inlineStr">
        <is>
          <t>https://www.getapp.com/retail-consumer-services-software/a/alegra-pos/</t>
        </is>
      </c>
      <c r="F29627" t="inlineStr">
        <is>
          <t>Alegra POS is a business management software for SMEs. It enables users to create and manage sales tickets at the point of sale without an internet connection. Users can access data in real-time from anywhere. Key features include invoice creation, inventory management, cash control, online store.Read more about Alegra POS</t>
        </is>
      </c>
    </row>
    <row r="29628">
      <c r="A29628" t="inlineStr">
        <is>
          <t>Operations Management</t>
        </is>
      </c>
      <c r="B29628" t="inlineStr">
        <is>
          <t>Order Management</t>
        </is>
      </c>
      <c r="C29628" t="inlineStr">
        <is>
          <t>https://www.getapp.com/operations-management-software/order-management/os/web-based</t>
        </is>
      </c>
      <c r="D29628" t="inlineStr">
        <is>
          <t>Chefslist</t>
        </is>
      </c>
      <c r="E29628" t="inlineStr">
        <is>
          <t>https://www.getapp.com/operations-management-software/a/chefslist/</t>
        </is>
      </c>
      <c r="F29628" t="inlineStr">
        <is>
          <t>ChefsList is a software solution for wholesalers and producers in the food industry. It has three basic modules: a field service app, an ordering app for the webshop, and ChefsList Pages. The program's goal is the digitization of company-relevant processes.Read more about Chefslist</t>
        </is>
      </c>
    </row>
    <row r="29629">
      <c r="A29629" t="inlineStr">
        <is>
          <t>Operations Management</t>
        </is>
      </c>
      <c r="B29629" t="inlineStr">
        <is>
          <t>Order Management</t>
        </is>
      </c>
      <c r="C29629" t="inlineStr">
        <is>
          <t>https://www.getapp.com/operations-management-software/order-management/os/web-based</t>
        </is>
      </c>
      <c r="D29629" t="inlineStr">
        <is>
          <t>ShopLinkr</t>
        </is>
      </c>
      <c r="E29629" t="inlineStr">
        <is>
          <t>https://www.getapp.com/operations-management-software/a/shoplinkr/</t>
        </is>
      </c>
      <c r="F29629" t="inlineStr">
        <is>
          <t>ShopLinkr is an order and inventory management solution that synchronizes inventory and processes orders across all sales channels. It enables users to manage all inventory in one place, keeping stock consistent between sales channels. After connecting sales channels, ShopLinkr automatically loads all products and inventory quantities. From that point on, ShopLinkr is the central hub for inventory management.Read more about ShopLinkr</t>
        </is>
      </c>
    </row>
    <row r="29630">
      <c r="A29630" t="inlineStr">
        <is>
          <t>Operations Management</t>
        </is>
      </c>
      <c r="B29630" t="inlineStr">
        <is>
          <t>Order Management</t>
        </is>
      </c>
      <c r="C29630" t="inlineStr">
        <is>
          <t>https://www.getapp.com/operations-management-software/order-management/os/web-based</t>
        </is>
      </c>
      <c r="D29630" t="inlineStr">
        <is>
          <t>Purvey</t>
        </is>
      </c>
      <c r="E29630" t="inlineStr">
        <is>
          <t>https://www.getapp.com/operations-management-software/a/purvey/</t>
        </is>
      </c>
      <c r="F29630" t="inlineStr">
        <is>
          <t>Purvey is a complete warehouse management solution designed to optimize all aspects of warehouse operations. It provides real-time visibility into current inventory levels to minimize stockouts and overstocks. It also efficiently manages order fulfillment to improve accuracy and on-time delivery. The system optimizes warehouse layouts and processes to reduce travel distance and picking times. It seamlessly integrates with ERP, CRM, ecommerce, and other systems.Read more about Purvey</t>
        </is>
      </c>
    </row>
    <row r="29631">
      <c r="A29631" t="inlineStr">
        <is>
          <t>Operations Management</t>
        </is>
      </c>
      <c r="B29631" t="inlineStr">
        <is>
          <t>Order Management</t>
        </is>
      </c>
      <c r="C29631" t="inlineStr">
        <is>
          <t>https://www.getapp.com/operations-management-software/order-management/os/web-based</t>
        </is>
      </c>
      <c r="D29631" t="inlineStr">
        <is>
          <t>Deagor</t>
        </is>
      </c>
      <c r="E29631" t="inlineStr">
        <is>
          <t>https://www.getapp.com/transportation-logistics-software/a/deagor/</t>
        </is>
      </c>
      <c r="F29631" t="inlineStr">
        <is>
          <t>Deagor is a cloud-based WMS platform for eCommerce with shipping and courier management from supplier order to positioning, picking and packing, printing labels, and shipping notification with any carrier! It allows importing orders from any sales channel like Magento, Woocommerce, Prestashop, Shopify, Amazon, eBay, and ManoMano. Deagor receives and checks supplier deliveries, optimizes product storage and picking based on customizable rules. It generates shipping labels and tracks shipments.Read more about Deagor</t>
        </is>
      </c>
    </row>
    <row r="29632">
      <c r="A29632" t="inlineStr">
        <is>
          <t>Operations Management</t>
        </is>
      </c>
      <c r="B29632" t="inlineStr">
        <is>
          <t>Order Management</t>
        </is>
      </c>
      <c r="C29632" t="inlineStr">
        <is>
          <t>https://www.getapp.com/operations-management-software/order-management/os/web-based</t>
        </is>
      </c>
      <c r="D29632" t="inlineStr">
        <is>
          <t>Alegra Tienda</t>
        </is>
      </c>
      <c r="E29632" t="inlineStr">
        <is>
          <t>https://www.getapp.com/website-ecommerce-software/a/alegra-tienda/</t>
        </is>
      </c>
      <c r="F29632" t="inlineStr">
        <is>
          <t>Alegra Tienda is an ecommerce platform that allows you to create your own online store and sell on the internet without intermediaries. It lets you easily configure your catalog, manage orders, receive payments and synchronize inventory with your Alegra account in just minutes. The online store is mobile-friendly, optimized for search engines, and includes features like an integrated shopping cart, order notifications, and the ability to sell via WhatsApp.Read more about Alegra Tienda</t>
        </is>
      </c>
    </row>
    <row r="29633">
      <c r="A29633" t="inlineStr">
        <is>
          <t>Operations Management</t>
        </is>
      </c>
      <c r="B29633" t="inlineStr">
        <is>
          <t>Order Management</t>
        </is>
      </c>
      <c r="C29633" t="inlineStr">
        <is>
          <t>https://www.getapp.com/operations-management-software/order-management/os/web-based</t>
        </is>
      </c>
      <c r="D29633" t="inlineStr">
        <is>
          <t>Advatix Cloudsuite</t>
        </is>
      </c>
      <c r="E29633" t="inlineStr">
        <is>
          <t>https://www.getapp.com/operations-management-software/a/advatix-cloudsuite/</t>
        </is>
      </c>
      <c r="F29633" t="inlineStr">
        <is>
          <t>Advatix Cloudsuite is a cloud-based logistics platform that helps businesses streamline supply chain fulfillment and planning operations on a centralized dashboard. The solution integrates omnichannel order fulfillment, inventory tracking, transportation management, demand planning, and advanced analytics. Key features include shipping planning, customer experience management, third-party integrations, artificial intelligence (AI), and more.Read more about Advatix Cloudsuite</t>
        </is>
      </c>
    </row>
    <row r="29634">
      <c r="A29634" t="inlineStr">
        <is>
          <t>Operations Management</t>
        </is>
      </c>
      <c r="B29634" t="inlineStr">
        <is>
          <t>Order Management</t>
        </is>
      </c>
      <c r="C29634" t="inlineStr">
        <is>
          <t>https://www.getapp.com/operations-management-software/order-management/os/web-based</t>
        </is>
      </c>
      <c r="D29634" t="inlineStr">
        <is>
          <t>Hamurlabs</t>
        </is>
      </c>
      <c r="E29634" t="inlineStr">
        <is>
          <t>https://www.getapp.com/all-software/a/hamurlabs/</t>
        </is>
      </c>
      <c r="F29634"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29635">
      <c r="A29635" t="inlineStr">
        <is>
          <t>Operations Management</t>
        </is>
      </c>
      <c r="B29635" t="inlineStr">
        <is>
          <t>Order Management</t>
        </is>
      </c>
      <c r="C29635" t="inlineStr">
        <is>
          <t>https://www.getapp.com/operations-management-software/order-management/os/web-based</t>
        </is>
      </c>
      <c r="D29635" t="inlineStr">
        <is>
          <t>Chefslist</t>
        </is>
      </c>
      <c r="E29635" t="inlineStr">
        <is>
          <t>https://www.getapp.com/operations-management-software/a/chefslist/</t>
        </is>
      </c>
      <c r="F29635" t="inlineStr">
        <is>
          <t>ChefsList is a software solution for wholesalers and producers in the food industry. It has three basic modules: a field service app, an ordering app for the webshop, and ChefsList Pages. The program's goal is the digitization of company-relevant processes.Read more about Chefslist</t>
        </is>
      </c>
    </row>
    <row r="29636">
      <c r="A29636" t="inlineStr">
        <is>
          <t>Operations Management</t>
        </is>
      </c>
      <c r="B29636" t="inlineStr">
        <is>
          <t>Order Management</t>
        </is>
      </c>
      <c r="C29636" t="inlineStr">
        <is>
          <t>https://www.getapp.com/operations-management-software/order-management/os/web-based</t>
        </is>
      </c>
      <c r="D29636" t="inlineStr">
        <is>
          <t>ShipRelay</t>
        </is>
      </c>
      <c r="E29636" t="inlineStr">
        <is>
          <t>https://www.getapp.com/all-software/a/shiprelay/</t>
        </is>
      </c>
      <c r="F29636" t="inlineStr">
        <is>
          <t>hipRelay is a cloud-based order fulfillment solution that enables businesses to operate their eCommerce operations on a centralized dashboard.Read more about ShipRelay</t>
        </is>
      </c>
    </row>
    <row r="29637">
      <c r="A29637" t="inlineStr">
        <is>
          <t>Operations Management</t>
        </is>
      </c>
      <c r="B29637" t="inlineStr">
        <is>
          <t>Order Management</t>
        </is>
      </c>
      <c r="C29637" t="inlineStr">
        <is>
          <t>https://www.getapp.com/operations-management-software/order-management/os/web-based</t>
        </is>
      </c>
      <c r="D29637" t="inlineStr">
        <is>
          <t>GOOT</t>
        </is>
      </c>
      <c r="E29637" t="inlineStr">
        <is>
          <t>https://www.getapp.com/operations-management-software/a/goot/</t>
        </is>
      </c>
      <c r="F29637" t="inlineStr">
        <is>
          <t>GOOT is a mobile application for suppliers and distributors that allows their customers to place digital orders. The app also helps distributors with warehouse management and optimizes the coordination of reservation vouchers or their supplier communications.Read more about GOOT</t>
        </is>
      </c>
    </row>
    <row r="29638">
      <c r="A29638" t="inlineStr">
        <is>
          <t>Operations Management</t>
        </is>
      </c>
      <c r="B29638" t="inlineStr">
        <is>
          <t>Order Management</t>
        </is>
      </c>
      <c r="C29638" t="inlineStr">
        <is>
          <t>https://www.getapp.com/operations-management-software/order-management/os/web-based</t>
        </is>
      </c>
      <c r="D29638" t="inlineStr">
        <is>
          <t>Quicksuite</t>
        </is>
      </c>
      <c r="E29638" t="inlineStr">
        <is>
          <t>https://www.getapp.com/operations-management-software/a/quicksuite/</t>
        </is>
      </c>
      <c r="F29638" t="inlineStr">
        <is>
          <t>Introducing a pre-built and quick software solution designed specifically for multiservice businesses. Quicksuite aims to streamline operations, enhance efficiency, and optimize customer experiences.  It comes equipped with a wide range of features tailored to meet the diverse needs of multiservice.Read more about Quicksuite</t>
        </is>
      </c>
    </row>
    <row r="29639">
      <c r="A29639" t="inlineStr">
        <is>
          <t>Operations Management</t>
        </is>
      </c>
      <c r="B29639" t="inlineStr">
        <is>
          <t>Order Management</t>
        </is>
      </c>
      <c r="C29639" t="inlineStr">
        <is>
          <t>https://www.getapp.com/operations-management-software/order-management/os/web-based</t>
        </is>
      </c>
      <c r="D29639" t="inlineStr">
        <is>
          <t>OrderCast</t>
        </is>
      </c>
      <c r="E29639" t="inlineStr">
        <is>
          <t>https://www.getapp.com/all-software/a/ordercast/</t>
        </is>
      </c>
      <c r="F29639" t="inlineStr">
        <is>
          <t>OrderCast is a robust B2B e-commerce platform, designed for wholesalers, suppliers, and manufacturers. It effortlessly handles vast product catalogs, streamlines orders, integrates with ERPs, and offers custom pricing tiers to meet specific client needs, all in a user-friendly interface.Read more about OrderCast</t>
        </is>
      </c>
    </row>
    <row r="29640">
      <c r="A29640" t="inlineStr">
        <is>
          <t>Operations Management</t>
        </is>
      </c>
      <c r="B29640" t="inlineStr">
        <is>
          <t>Order Management</t>
        </is>
      </c>
      <c r="C29640" t="inlineStr">
        <is>
          <t>https://www.getapp.com/operations-management-software/order-management/os/web-based</t>
        </is>
      </c>
      <c r="D29640" t="inlineStr">
        <is>
          <t>Wishibam</t>
        </is>
      </c>
      <c r="E29640" t="inlineStr">
        <is>
          <t>https://www.getapp.com/it-management-software/a/wishibam/</t>
        </is>
      </c>
      <c r="F29640" t="inlineStr">
        <is>
          <t>Wishibam is a cloud-based AI-enabled omnichannel platform (hub data integration, marketplace and dashboard, omnichannel OMS) designed for retailers that want to address their B2C or B2B clients.  that offers an integration of various data streams on a unified platform.Read more about Wishibam</t>
        </is>
      </c>
    </row>
    <row r="29641">
      <c r="A29641" t="inlineStr">
        <is>
          <t>Operations Management</t>
        </is>
      </c>
      <c r="B29641" t="inlineStr">
        <is>
          <t>Order Management</t>
        </is>
      </c>
      <c r="C29641" t="inlineStr">
        <is>
          <t>https://www.getapp.com/operations-management-software/order-management/os/web-based</t>
        </is>
      </c>
      <c r="D29641" t="inlineStr">
        <is>
          <t>Mandelbulb Technologies</t>
        </is>
      </c>
      <c r="E29641" t="inlineStr">
        <is>
          <t>https://www.getapp.com/all-software/a/mandelbulb-3d/</t>
        </is>
      </c>
      <c r="F29641" t="inlineStr">
        <is>
          <t>Mandelbulb Analytics Hub is a data analysis platform that helps companies make better decisions through in-depth analysis. This platform uses large amounts of customer data as well as internal corporate data to uncover hidden insights and drive innovation within your company in order to give you an advantage over your competition.Read more about Mandelbulb Technologies</t>
        </is>
      </c>
    </row>
    <row r="29642">
      <c r="A29642" t="inlineStr">
        <is>
          <t>Operations Management</t>
        </is>
      </c>
      <c r="B29642" t="inlineStr">
        <is>
          <t>Order Management</t>
        </is>
      </c>
      <c r="C29642" t="inlineStr">
        <is>
          <t>https://www.getapp.com/operations-management-software/order-management/os/web-based</t>
        </is>
      </c>
      <c r="D29642" t="inlineStr">
        <is>
          <t>DataBot</t>
        </is>
      </c>
      <c r="E29642" t="inlineStr">
        <is>
          <t>https://www.getapp.com/it-management-software/a/databot/</t>
        </is>
      </c>
      <c r="F29642" t="inlineStr">
        <is>
          <t>DataBot is a cloud-based integration platform designed to help automate sophisticated eCommerce order processing and update inventory systems. The rules engine enables businesses to configure the system based on individual requirements.Read more about DataBot</t>
        </is>
      </c>
    </row>
    <row r="29643">
      <c r="A29643" t="inlineStr">
        <is>
          <t>Operations Management</t>
        </is>
      </c>
      <c r="B29643" t="inlineStr">
        <is>
          <t>Order Management</t>
        </is>
      </c>
      <c r="C29643" t="inlineStr">
        <is>
          <t>https://www.getapp.com/operations-management-software/order-management/os/web-based</t>
        </is>
      </c>
      <c r="D29643" t="inlineStr">
        <is>
          <t>Pipe17</t>
        </is>
      </c>
      <c r="E29643" t="inlineStr">
        <is>
          <t>https://www.getapp.com/operations-management-software/a/pipe17/</t>
        </is>
      </c>
      <c r="F29643" t="inlineStr">
        <is>
          <t>Pipe17 is an electronic data interchange software designed to help eCommerce businesses optimize inventory management and order fulfillment processes. It lets administrators utilize the merchant-facing portal to identify and resolve issues such as late shipments and missing tracking information.Read more about Pipe17</t>
        </is>
      </c>
    </row>
    <row r="29644">
      <c r="A29644" t="inlineStr">
        <is>
          <t>Operations Management</t>
        </is>
      </c>
      <c r="B29644" t="inlineStr">
        <is>
          <t>Order Management</t>
        </is>
      </c>
      <c r="C29644" t="inlineStr">
        <is>
          <t>https://www.getapp.com/operations-management-software/order-management/os/web-based</t>
        </is>
      </c>
      <c r="D29644" t="inlineStr">
        <is>
          <t>retraced</t>
        </is>
      </c>
      <c r="E29644" t="inlineStr">
        <is>
          <t>https://www.getapp.com/operations-management-software/a/retraced/</t>
        </is>
      </c>
      <c r="F29644" t="inlineStr">
        <is>
          <t>retraced is an order management software designed to help businesses in the fashion sector track and manage supply chain processes. It provides up-to-date information related to suppliers, allowing teams to optimize the supply chain accordingly.Read more about retraced</t>
        </is>
      </c>
    </row>
    <row r="29645">
      <c r="A29645" t="inlineStr">
        <is>
          <t>Operations Management</t>
        </is>
      </c>
      <c r="B29645" t="inlineStr">
        <is>
          <t>Order Management</t>
        </is>
      </c>
      <c r="C29645" t="inlineStr">
        <is>
          <t>https://www.getapp.com/operations-management-software/order-management/os/web-based</t>
        </is>
      </c>
      <c r="D29645" t="inlineStr">
        <is>
          <t>Salesforce Communications Cloud</t>
        </is>
      </c>
      <c r="E29645" t="inlineStr">
        <is>
          <t>https://www.getapp.com/retail-consumer-services-software/a/communications-cloud/</t>
        </is>
      </c>
      <c r="F29645" t="inlineStr">
        <is>
          <t>With Communications Cloud you can quickly adapt to changing customer expectations, drive faster time to value, unify every part of the organization and enable seamless personalization for customers across all channels.Read more about Salesforce Communications Cloud</t>
        </is>
      </c>
    </row>
    <row r="29646">
      <c r="A29646" t="inlineStr">
        <is>
          <t>Operations Management</t>
        </is>
      </c>
      <c r="B29646" t="inlineStr">
        <is>
          <t>Order Management</t>
        </is>
      </c>
      <c r="C29646" t="inlineStr">
        <is>
          <t>https://www.getapp.com/operations-management-software/order-management/os/web-based</t>
        </is>
      </c>
      <c r="D29646" t="inlineStr">
        <is>
          <t>EasyOrder</t>
        </is>
      </c>
      <c r="E29646" t="inlineStr">
        <is>
          <t>https://www.getapp.com/operations-management-software/a/easyorder-1/</t>
        </is>
      </c>
      <c r="F29646" t="inlineStr">
        <is>
          <t>EasyOrder is a comprehensive order management solution that helps manufacturers, wholesalers, distributors, and retailers to control order processing from beginning to end.Read more about EasyOrder</t>
        </is>
      </c>
    </row>
    <row r="29647">
      <c r="A29647" t="inlineStr">
        <is>
          <t>Operations Management</t>
        </is>
      </c>
      <c r="B29647" t="inlineStr">
        <is>
          <t>Order Management</t>
        </is>
      </c>
      <c r="C29647" t="inlineStr">
        <is>
          <t>https://www.getapp.com/operations-management-software/order-management/os/web-based</t>
        </is>
      </c>
      <c r="D29647" t="inlineStr">
        <is>
          <t>Melonn</t>
        </is>
      </c>
      <c r="E29647" t="inlineStr">
        <is>
          <t>https://www.getapp.com/transportation-logistics-software/a/melonn/</t>
        </is>
      </c>
      <c r="F29647" t="inlineStr">
        <is>
          <t>Melonn is a cloud-based logistics tool that helps small and midsize eCommerce businesses connect with sales channels to upload product data, track inventory, manage orders and streamline shipping processes.Read more about Melonn</t>
        </is>
      </c>
    </row>
    <row r="29648">
      <c r="A29648" t="inlineStr">
        <is>
          <t>Operations Management</t>
        </is>
      </c>
      <c r="B29648" t="inlineStr">
        <is>
          <t>Order Management</t>
        </is>
      </c>
      <c r="C29648" t="inlineStr">
        <is>
          <t>https://www.getapp.com/operations-management-software/order-management/os/web-based</t>
        </is>
      </c>
      <c r="D29648" t="inlineStr">
        <is>
          <t>HotWax Commerce Omnichannel Order Management</t>
        </is>
      </c>
      <c r="E29648" t="inlineStr">
        <is>
          <t>https://www.getapp.com/website-ecommerce-software/a/omnichannel-order-management-system/</t>
        </is>
      </c>
      <c r="F29648" t="inlineStr">
        <is>
          <t>Omnichannel Order Management System is designed to help businesses in retail, e-commerce, wholesale, B2B, and services streamline the entire order management process from product discovery to purchase and customer service. The platform allows organizations to manage inventory, warehouse and logistics operations, marketing campaigns, and sales activities via a unified portal.Read more about HotWax Commerce Omnichannel Order Management</t>
        </is>
      </c>
    </row>
    <row r="29649">
      <c r="A29649" t="inlineStr">
        <is>
          <t>Operations Management</t>
        </is>
      </c>
      <c r="B29649" t="inlineStr">
        <is>
          <t>Order Management</t>
        </is>
      </c>
      <c r="C29649" t="inlineStr">
        <is>
          <t>https://www.getapp.com/operations-management-software/order-management/os/web-based</t>
        </is>
      </c>
      <c r="D29649" t="inlineStr">
        <is>
          <t>transcendSO</t>
        </is>
      </c>
      <c r="E29649" t="inlineStr">
        <is>
          <t>https://www.getapp.com/operations-management-software/a/transcendso/</t>
        </is>
      </c>
      <c r="F29649" t="inlineStr">
        <is>
          <t>transcendSO intelligent automation capabilities assure that accurate and error-free order data is posted to the ERP.Read more about transcendSO</t>
        </is>
      </c>
    </row>
    <row r="29650">
      <c r="A29650" t="inlineStr">
        <is>
          <t>Operations Management</t>
        </is>
      </c>
      <c r="B29650" t="inlineStr">
        <is>
          <t>Order Management</t>
        </is>
      </c>
      <c r="C29650" t="inlineStr">
        <is>
          <t>https://www.getapp.com/operations-management-software/order-management/os/web-based</t>
        </is>
      </c>
      <c r="D29650" t="inlineStr">
        <is>
          <t>Shipway One</t>
        </is>
      </c>
      <c r="E29650" t="inlineStr">
        <is>
          <t>https://www.getapp.com/all-software/a/shipway-one/</t>
        </is>
      </c>
      <c r="F29650" t="inlineStr">
        <is>
          <t>Shipway is All-in-one Commerce Shipping Solution designed to provide error-free operations &amp; fast delivery service to eCommerce brands.Shipway helps you with:- Processing orders- Reduce RTO with Fraud Detection- Branded Tracking &amp; Notifications- Shipping &amp; NDR Management- Return AutomationRead more about Shipway One</t>
        </is>
      </c>
    </row>
    <row r="29651">
      <c r="A29651" t="inlineStr">
        <is>
          <t>Operations Management</t>
        </is>
      </c>
      <c r="B29651" t="inlineStr">
        <is>
          <t>Order Management</t>
        </is>
      </c>
      <c r="C29651" t="inlineStr">
        <is>
          <t>https://www.getapp.com/operations-management-software/order-management/os/web-based</t>
        </is>
      </c>
      <c r="D29651" t="inlineStr">
        <is>
          <t>Unified Commerce</t>
        </is>
      </c>
      <c r="E29651" t="inlineStr">
        <is>
          <t>https://www.getapp.com/customer-management-software/a/proximis/</t>
        </is>
      </c>
      <c r="F29651" t="inlineStr">
        <is>
          <t>Retail organizations can manage and coordinate all of their sales channels, including online, in-store, and mobile, from a single point of control thanks to Planet's single, integrated platform.Read more about Unified Commerce</t>
        </is>
      </c>
    </row>
    <row r="29652">
      <c r="A29652" t="inlineStr">
        <is>
          <t>Operations Management</t>
        </is>
      </c>
      <c r="B29652" t="inlineStr">
        <is>
          <t>Order Management</t>
        </is>
      </c>
      <c r="C29652" t="inlineStr">
        <is>
          <t>https://www.getapp.com/operations-management-software/order-management/os/web-based</t>
        </is>
      </c>
      <c r="D29652" t="inlineStr">
        <is>
          <t>Planet Retail</t>
        </is>
      </c>
      <c r="E29652" t="inlineStr">
        <is>
          <t>https://www.getapp.com/retail-consumer-services-software/a/planet-retail/</t>
        </is>
      </c>
      <c r="F29652" t="inlineStr">
        <is>
          <t>Planet Retail is a point of sale (POS) solution that helps organizations manage inventory, process payments, handle orders, set up loyalty programs, track purchase history, and more on a centralized platform. It enables team members to utilize the built-in payments platform to hanlde contactless payments from multiple sources, including GooglePay, Klarna, Apple Pay, Alipay, Visa, Mastercard, American Express, and more.Read more about Planet Retail</t>
        </is>
      </c>
    </row>
    <row r="29653">
      <c r="A29653" t="inlineStr">
        <is>
          <t>Operations Management</t>
        </is>
      </c>
      <c r="B29653" t="inlineStr">
        <is>
          <t>Order Management</t>
        </is>
      </c>
      <c r="C29653" t="inlineStr">
        <is>
          <t>https://www.getapp.com/operations-management-software/order-management/os/web-based</t>
        </is>
      </c>
      <c r="D29653" t="inlineStr">
        <is>
          <t>Inventorypro</t>
        </is>
      </c>
      <c r="E29653" t="inlineStr">
        <is>
          <t>https://www.getapp.com/operations-management-software/a/inventorypro/</t>
        </is>
      </c>
      <c r="F29653" t="inlineStr">
        <is>
          <t>InventoryPro is an inventory management system that allows businesses to track sales, purchases, and orders for all of their products, including for multiple warehouses.Read more about Inventorypro</t>
        </is>
      </c>
    </row>
    <row r="29654">
      <c r="A29654" t="inlineStr">
        <is>
          <t>Operations Management</t>
        </is>
      </c>
      <c r="B29654" t="inlineStr">
        <is>
          <t>Order Management</t>
        </is>
      </c>
      <c r="C29654" t="inlineStr">
        <is>
          <t>https://www.getapp.com/operations-management-software/order-management/os/web-based</t>
        </is>
      </c>
      <c r="D29654" t="inlineStr">
        <is>
          <t>Uengage Edge</t>
        </is>
      </c>
      <c r="E29654" t="inlineStr">
        <is>
          <t>https://www.getapp.com/operations-management-software/a/uengage-edge/</t>
        </is>
      </c>
      <c r="F29654" t="inlineStr">
        <is>
          <t>Uengage Edge is a cloud-based order management solution, which helps small to large businesses in food and beverage, eCommerce, wellness, and other sectors handle digital catalogs, online menus, loyalty campaigns, and more. The platform offers various features such as QR codes, home delivery management, promo codes, payment processing, customer databases, audience segmentation, reporting, and custom filters.Read more about Uengage Edge</t>
        </is>
      </c>
    </row>
    <row r="29655">
      <c r="A29655" t="inlineStr">
        <is>
          <t>Operations Management</t>
        </is>
      </c>
      <c r="B29655" t="inlineStr">
        <is>
          <t>Order Management</t>
        </is>
      </c>
      <c r="C29655" t="inlineStr">
        <is>
          <t>https://www.getapp.com/operations-management-software/order-management/os/web-based</t>
        </is>
      </c>
      <c r="D29655" t="inlineStr">
        <is>
          <t>BetterCommerce</t>
        </is>
      </c>
      <c r="E29655" t="inlineStr">
        <is>
          <t>https://www.getapp.com/website-ecommerce-software/a/bettercommerce/</t>
        </is>
      </c>
      <c r="F29655" t="inlineStr">
        <is>
          <t>BetterCommerce offers the power of large-scale enterprises on a medium-sized budget whilst providing amazing agility and benefits to empower your business to compose the perfect commerce solution.Read more about BetterCommerce</t>
        </is>
      </c>
    </row>
    <row r="29656">
      <c r="A29656" t="inlineStr">
        <is>
          <t>Operations Management</t>
        </is>
      </c>
      <c r="B29656" t="inlineStr">
        <is>
          <t>Order Management</t>
        </is>
      </c>
      <c r="C29656" t="inlineStr">
        <is>
          <t>https://www.getapp.com/operations-management-software/order-management/os/web-based</t>
        </is>
      </c>
      <c r="D29656" t="inlineStr">
        <is>
          <t>PriceYak</t>
        </is>
      </c>
      <c r="E29656" t="inlineStr">
        <is>
          <t>https://www.getapp.com/operations-management-software/a/priceyak/</t>
        </is>
      </c>
      <c r="F29656" t="inlineStr">
        <is>
          <t>PriceYak is the oldest and original dropshipping software.  Listing creation, auto ordering, repricing and tracking automation all in one.Read more about PriceYak</t>
        </is>
      </c>
    </row>
    <row r="29657">
      <c r="A29657" t="inlineStr">
        <is>
          <t>Operations Management</t>
        </is>
      </c>
      <c r="B29657" t="inlineStr">
        <is>
          <t>Order Management</t>
        </is>
      </c>
      <c r="C29657" t="inlineStr">
        <is>
          <t>https://www.getapp.com/operations-management-software/order-management/os/web-based</t>
        </is>
      </c>
      <c r="D29657" t="inlineStr">
        <is>
          <t>Service Hub CRM</t>
        </is>
      </c>
      <c r="E29657" t="inlineStr">
        <is>
          <t>https://www.getapp.com/transportation-logistics-software/a/service-hub-crm/</t>
        </is>
      </c>
      <c r="F29657" t="inlineStr">
        <is>
          <t>Service Hub CRM is a customer relationship management software designed to help businesses of all sizes streamline claims processing, field service management, and billing operations via a unified platform. It enables employees to schedule appointments, communicate with internal and external stakeholders, and track work orders.Read more about Service Hub CRM</t>
        </is>
      </c>
    </row>
    <row r="29658">
      <c r="A29658" t="inlineStr">
        <is>
          <t>Operations Management</t>
        </is>
      </c>
      <c r="B29658" t="inlineStr">
        <is>
          <t>Order Management</t>
        </is>
      </c>
      <c r="C29658" t="inlineStr">
        <is>
          <t>https://www.getapp.com/operations-management-software/order-management/os/web-based</t>
        </is>
      </c>
      <c r="D29658" t="inlineStr">
        <is>
          <t>Prêtture</t>
        </is>
      </c>
      <c r="E29658" t="inlineStr">
        <is>
          <t>https://www.getapp.com/operations-management-software/a/pretture/</t>
        </is>
      </c>
      <c r="F29658" t="inlineStr">
        <is>
          <t>Prêtture, the smart cloud solution designed for SMEs and start-ups in fashion, lifestyle, and home decor was built keeping people in mind.Read more about Prêtture</t>
        </is>
      </c>
    </row>
    <row r="29659">
      <c r="A29659" t="inlineStr">
        <is>
          <t>Operations Management</t>
        </is>
      </c>
      <c r="B29659" t="inlineStr">
        <is>
          <t>Order Management</t>
        </is>
      </c>
      <c r="C29659" t="inlineStr">
        <is>
          <t>https://www.getapp.com/operations-management-software/order-management/os/web-based</t>
        </is>
      </c>
      <c r="D29659" t="inlineStr">
        <is>
          <t>OrderTaker</t>
        </is>
      </c>
      <c r="E29659" t="inlineStr">
        <is>
          <t>https://www.getapp.com/sales-software/a/ordertaker/</t>
        </is>
      </c>
      <c r="F29659" t="inlineStr">
        <is>
          <t>OrderTaker is a mobile ordering application and B2B e-commerce solution. It helps wholesalers, distributors, manufacturers, and suppliers carry out direct store deliveries (DSD). It offers real-time product access, trade promotion, inventory, route tracking, pricing, and customer experience tools.Read more about OrderTaker</t>
        </is>
      </c>
    </row>
    <row r="29660">
      <c r="A29660" t="inlineStr">
        <is>
          <t>Operations Management</t>
        </is>
      </c>
      <c r="B29660" t="inlineStr">
        <is>
          <t>Order Management</t>
        </is>
      </c>
      <c r="C29660" t="inlineStr">
        <is>
          <t>https://www.getapp.com/operations-management-software/order-management/os/web-based</t>
        </is>
      </c>
      <c r="D29660" t="inlineStr">
        <is>
          <t>Cartfil</t>
        </is>
      </c>
      <c r="E29660" t="inlineStr">
        <is>
          <t>https://www.getapp.com/operations-management-software/a/cartfil/</t>
        </is>
      </c>
      <c r="F29660" t="inlineStr">
        <is>
          <t>Cartfil is a cloud-based system that assists online businesses in fulfilling orders and tracking inventory from a single platform. It helps manage offline orders and billing by automating administrative tasks. With the platform, customers can track their orders and shipping time.Read more about Cartfil</t>
        </is>
      </c>
    </row>
    <row r="29661">
      <c r="A29661" t="inlineStr">
        <is>
          <t>Operations Management</t>
        </is>
      </c>
      <c r="B29661" t="inlineStr">
        <is>
          <t>Order Management</t>
        </is>
      </c>
      <c r="C29661" t="inlineStr">
        <is>
          <t>https://www.getapp.com/operations-management-software/order-management/os/web-based</t>
        </is>
      </c>
      <c r="D29661" t="inlineStr">
        <is>
          <t>Brincr</t>
        </is>
      </c>
      <c r="E29661" t="inlineStr">
        <is>
          <t>https://www.getapp.com/operations-management-software/a/brincr/</t>
        </is>
      </c>
      <c r="F29661" t="inlineStr">
        <is>
          <t>Cryptshare is an encryption program for e-mail and data traffic. The program offers a customizable user interface as well as functions for complying with GDPR requirements. Processes can be automated using scripts and APIs.Read more about Brincr</t>
        </is>
      </c>
    </row>
    <row r="29662">
      <c r="A29662" t="inlineStr">
        <is>
          <t>Operations Management</t>
        </is>
      </c>
      <c r="B29662" t="inlineStr">
        <is>
          <t>Order Management</t>
        </is>
      </c>
      <c r="C29662" t="inlineStr">
        <is>
          <t>https://www.getapp.com/operations-management-software/order-management/os/web-based</t>
        </is>
      </c>
      <c r="D29662" t="inlineStr">
        <is>
          <t>aftersale</t>
        </is>
      </c>
      <c r="E29662" t="inlineStr">
        <is>
          <t>https://www.getapp.com/operations-management-software/a/aftersale-1/</t>
        </is>
      </c>
      <c r="F29662" t="inlineStr">
        <is>
          <t>Aftersale is a customizable solution for after-sales management of e-commerce brands, which digitizes processes and focuses on improving consumers' purchase experience to reduce the rate of calls to the company's SAC and build customer loyalty.Read more about aftersale</t>
        </is>
      </c>
    </row>
    <row r="29663">
      <c r="A29663" t="inlineStr">
        <is>
          <t>Operations Management</t>
        </is>
      </c>
      <c r="B29663" t="inlineStr">
        <is>
          <t>Order Management</t>
        </is>
      </c>
      <c r="C29663" t="inlineStr">
        <is>
          <t>https://www.getapp.com/operations-management-software/order-management/os/web-based</t>
        </is>
      </c>
      <c r="D29663" t="inlineStr">
        <is>
          <t>SYNAOS Intralogistics Management Platform (IMP)</t>
        </is>
      </c>
      <c r="E29663" t="inlineStr">
        <is>
          <t>https://www.getapp.com/operations-management-software/a/syna-os-logistics-1/</t>
        </is>
      </c>
      <c r="F29663" t="inlineStr">
        <is>
          <t>SYNAOS is a software solution for managing intralogistics. The software organizes the logistics and flow of goods and materials for companies with artificial intelligence and the latest cloud technology.Read more about SYNAOS Intralogistics Management Platform (IMP)</t>
        </is>
      </c>
    </row>
    <row r="29664">
      <c r="A29664" t="inlineStr">
        <is>
          <t>Operations Management</t>
        </is>
      </c>
      <c r="B29664" t="inlineStr">
        <is>
          <t>Order Management</t>
        </is>
      </c>
      <c r="C29664" t="inlineStr">
        <is>
          <t>https://www.getapp.com/operations-management-software/order-management/os/web-based</t>
        </is>
      </c>
      <c r="D29664" t="inlineStr">
        <is>
          <t>epilot</t>
        </is>
      </c>
      <c r="E29664" t="inlineStr">
        <is>
          <t>https://www.getapp.com/operations-management-software/a/epilot-1/</t>
        </is>
      </c>
      <c r="F29664" t="inlineStr">
        <is>
          <t>Companies in the energy sector can digitize sales with epilot. It offers functions to support lead generation, order processing, and technical implementation, along with customer management and cross-selling. There are separately configured portals available for customers, staff, and partners.Read more about epilot</t>
        </is>
      </c>
    </row>
    <row r="29665">
      <c r="A29665" t="inlineStr">
        <is>
          <t>Operations Management</t>
        </is>
      </c>
      <c r="B29665" t="inlineStr">
        <is>
          <t>Order Management</t>
        </is>
      </c>
      <c r="C29665" t="inlineStr">
        <is>
          <t>https://www.getapp.com/operations-management-software/order-management/os/web-based</t>
        </is>
      </c>
      <c r="D29665" t="inlineStr">
        <is>
          <t>WITMEG</t>
        </is>
      </c>
      <c r="E29665" t="inlineStr">
        <is>
          <t>https://www.getapp.com/customer-management-software/a/witmeg/</t>
        </is>
      </c>
      <c r="F29665" t="inlineStr">
        <is>
          <t>WITMEG POS is a point of sale solution designed to help businesses in the hospitality, retail, and wholesale industries. Key features include inventory management, credit card processing, third-party integrations, and a customer loyalty module.Read more about WITMEG</t>
        </is>
      </c>
    </row>
    <row r="29666">
      <c r="A29666" t="inlineStr">
        <is>
          <t>Operations Management</t>
        </is>
      </c>
      <c r="B29666" t="inlineStr">
        <is>
          <t>Order Management</t>
        </is>
      </c>
      <c r="C29666" t="inlineStr">
        <is>
          <t>https://www.getapp.com/operations-management-software/order-management/os/web-based</t>
        </is>
      </c>
      <c r="D29666" t="inlineStr">
        <is>
          <t>Control Tower</t>
        </is>
      </c>
      <c r="E29666" t="inlineStr">
        <is>
          <t>https://www.getapp.com/operations-management-software/a/control-tower/</t>
        </is>
      </c>
      <c r="F29666" t="inlineStr">
        <is>
          <t>Our mission is to digitize your supply chain to help create superior visibility and productivity.  Control Tower Platform allows supply chains to be agile, scale, and improve costs.Read more about Control Tower</t>
        </is>
      </c>
    </row>
    <row r="29667">
      <c r="A29667" t="inlineStr">
        <is>
          <t>Operations Management</t>
        </is>
      </c>
      <c r="B29667" t="inlineStr">
        <is>
          <t>Order Management</t>
        </is>
      </c>
      <c r="C29667" t="inlineStr">
        <is>
          <t>https://www.getapp.com/operations-management-software/order-management/os/web-based</t>
        </is>
      </c>
      <c r="D29667" t="inlineStr">
        <is>
          <t>Pagero</t>
        </is>
      </c>
      <c r="E29667" t="inlineStr">
        <is>
          <t>https://www.getapp.com/operations-management-software/a/pagero-freight/</t>
        </is>
      </c>
      <c r="F29667" t="inlineStr">
        <is>
          <t>The Pagero Network helps buying and selling businesses digitalize and automate the exchange of orders, delivery documents, invoices, and payments in accordance with local legal requirements.Read more about Pagero</t>
        </is>
      </c>
    </row>
    <row r="29668">
      <c r="A29668" t="inlineStr">
        <is>
          <t>Operations Management</t>
        </is>
      </c>
      <c r="B29668" t="inlineStr">
        <is>
          <t>Order Management</t>
        </is>
      </c>
      <c r="C29668" t="inlineStr">
        <is>
          <t>https://www.getapp.com/operations-management-software/order-management/os/web-based</t>
        </is>
      </c>
      <c r="D29668" t="inlineStr">
        <is>
          <t>Intershop</t>
        </is>
      </c>
      <c r="E29668" t="inlineStr">
        <is>
          <t>https://www.getapp.com/operations-management-software/a/intershop/</t>
        </is>
      </c>
      <c r="F29668" t="inlineStr">
        <is>
          <t>Intershop powerful B2B e-commerce platform enables the world’s leading manufacturers and wholesalers to transform their business, reach new customers, and increase revenue in a digital-first world.Read more about Intershop</t>
        </is>
      </c>
    </row>
    <row r="29669">
      <c r="A29669" t="inlineStr">
        <is>
          <t>Operations Management</t>
        </is>
      </c>
      <c r="B29669" t="inlineStr">
        <is>
          <t>Order Management</t>
        </is>
      </c>
      <c r="C29669" t="inlineStr">
        <is>
          <t>https://www.getapp.com/operations-management-software/order-management/os/web-based</t>
        </is>
      </c>
      <c r="D29669" t="inlineStr">
        <is>
          <t>Dynamics 365 Supply Chain Management</t>
        </is>
      </c>
      <c r="E29669" t="inlineStr">
        <is>
          <t>https://www.getapp.com/operations-management-software/a/dynamics-365-supply-chain-management/</t>
        </is>
      </c>
      <c r="F29669"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29670">
      <c r="A29670" t="inlineStr">
        <is>
          <t>Operations Management</t>
        </is>
      </c>
      <c r="B29670" t="inlineStr">
        <is>
          <t>Order Management</t>
        </is>
      </c>
      <c r="C29670" t="inlineStr">
        <is>
          <t>https://www.getapp.com/operations-management-software/order-management/os/web-based</t>
        </is>
      </c>
      <c r="D29670" t="inlineStr">
        <is>
          <t>Acteos Suite</t>
        </is>
      </c>
      <c r="E29670" t="inlineStr">
        <is>
          <t>https://www.getapp.com/transportation-logistics-software/a/acteos-suite/</t>
        </is>
      </c>
      <c r="F29670" t="inlineStr">
        <is>
          <t>Acteos Suite is a supply chain management software editor and integrator that offers a wide range of solutions. Indeed, Acteos Suite covers all the links of the supply chain including forecasts, procurement, warehouses, transports, and mobile solutions.Read more about Acteos Suite</t>
        </is>
      </c>
    </row>
    <row r="29671">
      <c r="A29671" t="inlineStr">
        <is>
          <t>Operations Management</t>
        </is>
      </c>
      <c r="B29671" t="inlineStr">
        <is>
          <t>Order Management</t>
        </is>
      </c>
      <c r="C29671" t="inlineStr">
        <is>
          <t>https://www.getapp.com/operations-management-software/order-management/os/web-based</t>
        </is>
      </c>
      <c r="D29671" t="inlineStr">
        <is>
          <t>Ordefy</t>
        </is>
      </c>
      <c r="E29671" t="inlineStr">
        <is>
          <t>https://www.getapp.com/operations-management-software/a/ordefy/</t>
        </is>
      </c>
      <c r="F29671" t="inlineStr">
        <is>
          <t>Ordefy is an online ordering and delivery management software that allows users to manage all your online orders, deliveries, stores, managers and delivery agents.Read more about Ordefy</t>
        </is>
      </c>
    </row>
    <row r="29672">
      <c r="A29672" t="inlineStr">
        <is>
          <t>Operations Management</t>
        </is>
      </c>
      <c r="B29672" t="inlineStr">
        <is>
          <t>Order Management</t>
        </is>
      </c>
      <c r="C29672" t="inlineStr">
        <is>
          <t>https://www.getapp.com/operations-management-software/order-management/os/web-based</t>
        </is>
      </c>
      <c r="D29672" t="inlineStr">
        <is>
          <t>Pickware</t>
        </is>
      </c>
      <c r="E29672" t="inlineStr">
        <is>
          <t>https://www.getapp.com/customer-management-software/a/pickware/</t>
        </is>
      </c>
      <c r="F29672" t="inlineStr">
        <is>
          <t>Pickware offers software solutions around warehouse management, shipping and point of sale.Read more about Pickware</t>
        </is>
      </c>
    </row>
    <row r="29673">
      <c r="A29673" t="inlineStr">
        <is>
          <t>Operations Management</t>
        </is>
      </c>
      <c r="B29673" t="inlineStr">
        <is>
          <t>Order Management</t>
        </is>
      </c>
      <c r="C29673" t="inlineStr">
        <is>
          <t>https://www.getapp.com/operations-management-software/order-management/os/web-based</t>
        </is>
      </c>
      <c r="D29673" t="inlineStr">
        <is>
          <t>Foundry Bean Global Work System</t>
        </is>
      </c>
      <c r="E29673" t="inlineStr">
        <is>
          <t>https://www.getapp.com/hr-employee-management-software/a/foundry-bean-global-work-system/</t>
        </is>
      </c>
      <c r="F29673" t="inlineStr">
        <is>
          <t>Foundry Bean Global Work System is a cloud ERP system with subscription billings and receivables, revenue management, vendor invoices and payables, general ledger, cash management, inventory, shipping, service contracts, human resources, and customer relationship management.Read more about Foundry Bean Global Work System</t>
        </is>
      </c>
    </row>
    <row r="29674">
      <c r="A29674" t="inlineStr">
        <is>
          <t>Operations Management</t>
        </is>
      </c>
      <c r="B29674" t="inlineStr">
        <is>
          <t>Order Management</t>
        </is>
      </c>
      <c r="C29674" t="inlineStr">
        <is>
          <t>https://www.getapp.com/operations-management-software/order-management/os/web-based</t>
        </is>
      </c>
      <c r="D29674" t="inlineStr">
        <is>
          <t>Ask &amp; Go</t>
        </is>
      </c>
      <c r="E29674" t="inlineStr">
        <is>
          <t>https://www.getapp.com/finance-accounting-software/a/ask-go/</t>
        </is>
      </c>
      <c r="F29674" t="inlineStr">
        <is>
          <t>Ask&amp;Go supports companies as they digitalize purchase processes, from supplier sourcing to digital invoice management. The platform is compatible with ERP and information systems. Users can automate purchase-to-pay processes and manage all types of spend.Read more about Ask &amp; Go</t>
        </is>
      </c>
    </row>
    <row r="29675">
      <c r="A29675" t="inlineStr">
        <is>
          <t>Operations Management</t>
        </is>
      </c>
      <c r="B29675" t="inlineStr">
        <is>
          <t>Order Management</t>
        </is>
      </c>
      <c r="C29675" t="inlineStr">
        <is>
          <t>https://www.getapp.com/operations-management-software/order-management/os/web-based</t>
        </is>
      </c>
      <c r="D29675" t="inlineStr">
        <is>
          <t>TrackoField</t>
        </is>
      </c>
      <c r="E29675" t="inlineStr">
        <is>
          <t>https://www.getapp.com/operations-management-software/a/trackofield/</t>
        </is>
      </c>
      <c r="F29675" t="inlineStr">
        <is>
          <t>TrackoField helps you manage your field operations and workforce. It provides real-time information on where employees are and what they're doing.Read more about TrackoField</t>
        </is>
      </c>
    </row>
    <row r="29676">
      <c r="A29676" t="inlineStr">
        <is>
          <t>Operations Management</t>
        </is>
      </c>
      <c r="B29676" t="inlineStr">
        <is>
          <t>Order Management</t>
        </is>
      </c>
      <c r="C29676" t="inlineStr">
        <is>
          <t>https://www.getapp.com/operations-management-software/order-management/os/web-based</t>
        </is>
      </c>
      <c r="D29676" t="inlineStr">
        <is>
          <t>Jesta Vision Suite</t>
        </is>
      </c>
      <c r="E29676" t="inlineStr">
        <is>
          <t>https://www.getapp.com/website-ecommerce-software/a/jesta-vision-suite/</t>
        </is>
      </c>
      <c r="F29676" t="inlineStr">
        <is>
          <t>Jesta Vision Suite is a powerful and innovative cloud  Software for Retailers, E-tailers, Wholesalers &amp; Brand Manufacturers designed and developed  to streamline day-to-day operations, provide end-to-end visibility, automate business processes and improve customer service.Read more about Jesta Vision Suite</t>
        </is>
      </c>
    </row>
    <row r="29677">
      <c r="A29677" t="inlineStr">
        <is>
          <t>Operations Management</t>
        </is>
      </c>
      <c r="B29677" t="inlineStr">
        <is>
          <t>Order Management</t>
        </is>
      </c>
      <c r="C29677" t="inlineStr">
        <is>
          <t>https://www.getapp.com/operations-management-software/order-management/os/web-based</t>
        </is>
      </c>
      <c r="D29677" t="inlineStr">
        <is>
          <t>Ginkgo Retail</t>
        </is>
      </c>
      <c r="E29677" t="inlineStr">
        <is>
          <t>https://www.getapp.com/operations-management-software/a/ginkgo/</t>
        </is>
      </c>
      <c r="F29677" t="inlineStr">
        <is>
          <t>Ginkgo Retail is an e-commerce operations management solution that helps users manage inventory, orders, logistics, products, suppliers and more.Read more about Ginkgo Retail</t>
        </is>
      </c>
    </row>
    <row r="29678">
      <c r="A29678" t="inlineStr">
        <is>
          <t>Operations Management</t>
        </is>
      </c>
      <c r="B29678" t="inlineStr">
        <is>
          <t>Order Management</t>
        </is>
      </c>
      <c r="C29678" t="inlineStr">
        <is>
          <t>https://www.getapp.com/operations-management-software/order-management/os/web-based</t>
        </is>
      </c>
      <c r="D29678" t="inlineStr">
        <is>
          <t>Increff WMS</t>
        </is>
      </c>
      <c r="E29678" t="inlineStr">
        <is>
          <t>https://www.getapp.com/all-software/a/assure-1/</t>
        </is>
      </c>
      <c r="F29678" t="inlineStr">
        <is>
          <t>Simple and accurate web-based, cloud-hosted warehouse management solution + fast order management solution that helps improve topline and reduce operations cost.Read more about Increff WMS</t>
        </is>
      </c>
    </row>
    <row r="29679">
      <c r="A29679" t="inlineStr">
        <is>
          <t>Operations Management</t>
        </is>
      </c>
      <c r="B29679" t="inlineStr">
        <is>
          <t>Order Management</t>
        </is>
      </c>
      <c r="C29679" t="inlineStr">
        <is>
          <t>https://www.getapp.com/operations-management-software/order-management/os/web-based</t>
        </is>
      </c>
      <c r="D29679" t="inlineStr">
        <is>
          <t>Cyrane</t>
        </is>
      </c>
      <c r="E29679" t="inlineStr">
        <is>
          <t>https://www.getapp.com/operations-management-software/a/cyrane/</t>
        </is>
      </c>
      <c r="F29679" t="inlineStr">
        <is>
          <t>Cyrane is a cloud-based order processing software designed to help businesses manage products, stock levels, pricing, customers, marketing, and more via a unified portal. The platform enables telesales and customer service agents to handle customer queries and complaints, process online orders, and add notes and reminders to call details for reference.Read more about Cyrane</t>
        </is>
      </c>
    </row>
    <row r="29680">
      <c r="A29680" t="inlineStr">
        <is>
          <t>Operations Management</t>
        </is>
      </c>
      <c r="B29680" t="inlineStr">
        <is>
          <t>Order Management</t>
        </is>
      </c>
      <c r="C29680" t="inlineStr">
        <is>
          <t>https://www.getapp.com/operations-management-software/order-management/os/web-based</t>
        </is>
      </c>
      <c r="D29680" t="inlineStr">
        <is>
          <t>Manhattan Active Omni</t>
        </is>
      </c>
      <c r="E29680" t="inlineStr">
        <is>
          <t>https://www.getapp.com/all-software/a/manhattan-active-omni/</t>
        </is>
      </c>
      <c r="F29680" t="inlineStr">
        <is>
          <t>Manhattan Active Omni is a cloud based solution that helps businesses in the retail industry streamline operations related to order management, customer engagement, point of sale and more. It is a digital self-service portal that lets organizations handle multiple order fulfillment methods, including ship to home, pick up in-store and single day deliveries. Additionally, with the RFID scanning capabilities, staff members can automatically update and track inventory locations.Read more about Manhattan Active Omni</t>
        </is>
      </c>
    </row>
    <row r="29681">
      <c r="A29681" t="inlineStr">
        <is>
          <t>Operations Management</t>
        </is>
      </c>
      <c r="B29681" t="inlineStr">
        <is>
          <t>Order Management</t>
        </is>
      </c>
      <c r="C29681" t="inlineStr">
        <is>
          <t>https://www.getapp.com/operations-management-software/order-management/os/web-based</t>
        </is>
      </c>
      <c r="D29681" t="inlineStr">
        <is>
          <t>Ketengo</t>
        </is>
      </c>
      <c r="E29681" t="inlineStr">
        <is>
          <t>https://www.getapp.com/retail-consumer-services-software/a/ketengo/</t>
        </is>
      </c>
      <c r="F29681" t="inlineStr">
        <is>
          <t>Ketengo is a user-friendly portable catalog. Users can load vast quantities of images and SKU information. All of this will be available for offline use. Users can create and submit their orders from the app directly to their ERP.Read more about Ketengo</t>
        </is>
      </c>
    </row>
    <row r="29682">
      <c r="A29682" t="inlineStr">
        <is>
          <t>Operations Management</t>
        </is>
      </c>
      <c r="B29682" t="inlineStr">
        <is>
          <t>Order Management</t>
        </is>
      </c>
      <c r="C29682" t="inlineStr">
        <is>
          <t>https://www.getapp.com/operations-management-software/order-management/os/web-based</t>
        </is>
      </c>
      <c r="D29682" t="inlineStr">
        <is>
          <t>InhouseDelivery</t>
        </is>
      </c>
      <c r="E29682" t="inlineStr">
        <is>
          <t>https://www.getapp.com/transportation-logistics-software/a/inhousedelivery/</t>
        </is>
      </c>
      <c r="F29682" t="inlineStr">
        <is>
          <t>Inhouse Delivery is a cloud-based software designed to help businesses manage deliveries. This autonomous delivery dispatch platform is designed specifically for restaurants, sending orders on demand to the available driver.Read more about InhouseDelivery</t>
        </is>
      </c>
    </row>
    <row r="29683">
      <c r="A29683" t="inlineStr">
        <is>
          <t>Operations Management</t>
        </is>
      </c>
      <c r="B29683" t="inlineStr">
        <is>
          <t>Order Management</t>
        </is>
      </c>
      <c r="C29683" t="inlineStr">
        <is>
          <t>https://www.getapp.com/operations-management-software/order-management/os/web-based</t>
        </is>
      </c>
      <c r="D29683" t="inlineStr">
        <is>
          <t>Stok.ly</t>
        </is>
      </c>
      <c r="E29683" t="inlineStr">
        <is>
          <t>https://www.getapp.com/customer-management-software/a/stok-ly/</t>
        </is>
      </c>
      <c r="F29683" t="inlineStr">
        <is>
          <t>Stok.ly is a cloud-based platform designed to help small to midsize retailers manage operations related to electronic point-of-sale, stock control and multi-channel listings. The platform enables users to update data across all eCommerce and other digital platforms in real time.Read more about Stok.ly</t>
        </is>
      </c>
    </row>
    <row r="29684">
      <c r="A29684" t="inlineStr">
        <is>
          <t>Operations Management</t>
        </is>
      </c>
      <c r="B29684" t="inlineStr">
        <is>
          <t>Order Management</t>
        </is>
      </c>
      <c r="C29684" t="inlineStr">
        <is>
          <t>https://www.getapp.com/operations-management-software/order-management/os/web-based</t>
        </is>
      </c>
      <c r="D29684" t="inlineStr">
        <is>
          <t>CommerceJet</t>
        </is>
      </c>
      <c r="E29684" t="inlineStr">
        <is>
          <t>https://www.getapp.com/website-ecommerce-software/a/commercejet/</t>
        </is>
      </c>
      <c r="F29684" t="inlineStr">
        <is>
          <t>CommerceJet is a platform for complete e-commerce management that helps users procure, store, and sell goods online.Read more about CommerceJet</t>
        </is>
      </c>
    </row>
    <row r="29685">
      <c r="A29685" t="inlineStr">
        <is>
          <t>Operations Management</t>
        </is>
      </c>
      <c r="B29685" t="inlineStr">
        <is>
          <t>Order Management</t>
        </is>
      </c>
      <c r="C29685" t="inlineStr">
        <is>
          <t>https://www.getapp.com/operations-management-software/order-management/os/web-based</t>
        </is>
      </c>
      <c r="D29685" t="inlineStr">
        <is>
          <t>Algo</t>
        </is>
      </c>
      <c r="E29685" t="inlineStr">
        <is>
          <t>https://www.getapp.com/operations-management-software/a/algo/</t>
        </is>
      </c>
      <c r="F29685" t="inlineStr">
        <is>
          <t>Algo, our supply chain platform, seamlessly tracks inventory and demand across channels. The enriched platform integrates fragmented data for real-time predictive insights, empowering growth-focused, data-driven decisions. A synergy of technology and business solutions ensures rapid ROI in weeks.Read more about Algo</t>
        </is>
      </c>
    </row>
    <row r="29686">
      <c r="A29686" t="inlineStr">
        <is>
          <t>Operations Management</t>
        </is>
      </c>
      <c r="B29686" t="inlineStr">
        <is>
          <t>Physical Security</t>
        </is>
      </c>
      <c r="C29686" t="inlineStr">
        <is>
          <t>https://www.getapp.com/operations-management-software/physical-security/os/web-based</t>
        </is>
      </c>
      <c r="D29686" t="inlineStr">
        <is>
          <t>Samsara</t>
        </is>
      </c>
      <c r="E29686" t="inlineStr">
        <is>
          <t>https://www.getapp.com/transportation-logistics-software/a/samsara-for-fleets-0-00-6-23/</t>
        </is>
      </c>
      <c r="F29686"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29687">
      <c r="A29687" t="inlineStr">
        <is>
          <t>Operations Management</t>
        </is>
      </c>
      <c r="B29687" t="inlineStr">
        <is>
          <t>Physical Security</t>
        </is>
      </c>
      <c r="C29687" t="inlineStr">
        <is>
          <t>https://www.getapp.com/operations-management-software/physical-security/os/web-based</t>
        </is>
      </c>
      <c r="D29687" t="inlineStr">
        <is>
          <t>Eptura Visitor</t>
        </is>
      </c>
      <c r="E29687" t="inlineStr">
        <is>
          <t>https://www.getapp.com/operations-management-software/a/visitor-management/</t>
        </is>
      </c>
      <c r="F29687" t="inlineStr">
        <is>
          <t>Eptura Visitor is a visitor management solution that helps organizations gain greater control over the complete visitor experience. The platform integrates with a company's existing systems and tools, enhancing efficiency and providing a cohesive visitor experience.Read more about Eptura Visitor</t>
        </is>
      </c>
    </row>
    <row r="29688">
      <c r="A29688" t="inlineStr">
        <is>
          <t>Operations Management</t>
        </is>
      </c>
      <c r="B29688" t="inlineStr">
        <is>
          <t>Physical Security</t>
        </is>
      </c>
      <c r="C29688" t="inlineStr">
        <is>
          <t>https://www.getapp.com/operations-management-software/physical-security/os/web-based</t>
        </is>
      </c>
      <c r="D29688" t="inlineStr">
        <is>
          <t>Silvertrac Software</t>
        </is>
      </c>
      <c r="E29688" t="inlineStr">
        <is>
          <t>https://www.getapp.com/operations-management-software/a/silvertrac-software/</t>
        </is>
      </c>
      <c r="F29688" t="inlineStr">
        <is>
          <t>Silvertrac Software is a real-time guard management &amp; security incident reporting system that allows users to report issues directly from their mobile device to a live issue monitor. Our system generates detailed reports for managers &amp; clients to review guard performance, incidents, and more.Read more about Silvertrac Software</t>
        </is>
      </c>
    </row>
    <row r="29689">
      <c r="A29689" t="inlineStr">
        <is>
          <t>Operations Management</t>
        </is>
      </c>
      <c r="B29689" t="inlineStr">
        <is>
          <t>Physical Security</t>
        </is>
      </c>
      <c r="C29689" t="inlineStr">
        <is>
          <t>https://www.getapp.com/operations-management-software/physical-security/os/web-based</t>
        </is>
      </c>
      <c r="D29689" t="inlineStr">
        <is>
          <t>AlertMedia</t>
        </is>
      </c>
      <c r="E29689" t="inlineStr">
        <is>
          <t>https://www.getapp.com/it-communications-software/a/alertmedia-mass-notification/</t>
        </is>
      </c>
      <c r="F29689" t="inlineStr">
        <is>
          <t>Protect your people and assets during critical events with AlertMedia’s physical security software. With multichannel messaging, real-time alerts, and threat intelligence, you can respond faster and ensure safety across locations. Onboard quickly with personalized support—at no added cost.Read more about AlertMedia</t>
        </is>
      </c>
    </row>
    <row r="29690">
      <c r="A29690" t="inlineStr">
        <is>
          <t>Operations Management</t>
        </is>
      </c>
      <c r="B29690" t="inlineStr">
        <is>
          <t>Physical Security</t>
        </is>
      </c>
      <c r="C29690" t="inlineStr">
        <is>
          <t>https://www.getapp.com/operations-management-software/physical-security/os/web-based</t>
        </is>
      </c>
      <c r="D29690" t="inlineStr">
        <is>
          <t>Sign In Solutions</t>
        </is>
      </c>
      <c r="E29690" t="inlineStr">
        <is>
          <t>https://www.getapp.com/operations-management-software/a/traction-guest/</t>
        </is>
      </c>
      <c r="F29690" t="inlineStr">
        <is>
          <t>Inefficient incident and crisis management is putting your organization at risk.Sign In Solutions visitor management system helps reduce physical security threats in your organization with adaptive security protocols, emergency evacuation reports a scaleable security framework and more.Read more about Sign In Solutions</t>
        </is>
      </c>
    </row>
    <row r="29691">
      <c r="A29691" t="inlineStr">
        <is>
          <t>Operations Management</t>
        </is>
      </c>
      <c r="B29691" t="inlineStr">
        <is>
          <t>Physical Security</t>
        </is>
      </c>
      <c r="C29691" t="inlineStr">
        <is>
          <t>https://www.getapp.com/operations-management-software/physical-security/os/web-based</t>
        </is>
      </c>
      <c r="D29691" t="inlineStr">
        <is>
          <t>FacilityOS</t>
        </is>
      </c>
      <c r="E29691" t="inlineStr">
        <is>
          <t>https://www.getapp.com/operations-management-software/a/ilobby/</t>
        </is>
      </c>
      <c r="F29691" t="inlineStr">
        <is>
          <t>EmergencyOS improves the efficiency and speed of your evacuations and optimizes emergency management preparedness. Reduce risk, minimize downtime, and avoid costly penalties with digitized emergency alerts, evacuations and reporting.Read more about FacilityOS</t>
        </is>
      </c>
    </row>
    <row r="29692">
      <c r="A29692" t="inlineStr">
        <is>
          <t>Operations Management</t>
        </is>
      </c>
      <c r="B29692" t="inlineStr">
        <is>
          <t>Physical Security</t>
        </is>
      </c>
      <c r="C29692" t="inlineStr">
        <is>
          <t>https://www.getapp.com/operations-management-software/physical-security/os/web-based</t>
        </is>
      </c>
      <c r="D29692" t="inlineStr">
        <is>
          <t>Greetly</t>
        </is>
      </c>
      <c r="E29692" t="inlineStr">
        <is>
          <t>https://www.getapp.com/operations-management-software/a/greetly/</t>
        </is>
      </c>
      <c r="F29692" t="inlineStr">
        <is>
          <t>Greetly is a fully customizable visitor management system in the world and the first VMS to offer no-touch check-ins. Greetly's digital receptionist app manages visiting customers, vendors, interview candidates, deliveries, facility tours, exits and more saving time and money for our clients.Read more about Greetly</t>
        </is>
      </c>
    </row>
    <row r="29693">
      <c r="A29693" t="inlineStr">
        <is>
          <t>Operations Management</t>
        </is>
      </c>
      <c r="B29693" t="inlineStr">
        <is>
          <t>Physical Security</t>
        </is>
      </c>
      <c r="C29693" t="inlineStr">
        <is>
          <t>https://www.getapp.com/operations-management-software/physical-security/os/web-based</t>
        </is>
      </c>
      <c r="D29693" t="inlineStr">
        <is>
          <t>AI Field Management</t>
        </is>
      </c>
      <c r="E29693" t="inlineStr">
        <is>
          <t>https://www.getapp.com/operations-management-software/a/ai-field-management/</t>
        </is>
      </c>
      <c r="F29693" t="inlineStr">
        <is>
          <t>Need Security Management software?AI-FM = 1) Award Winning Tech + 2) Fair Price +  3) 5 Star Reviews- AI-FM has won 15 Gartner Awards since 2019- Pricing starts at $ 9.99/user/mo... NO ONBOARDING FEES- Genuine 5 Star Reviews- Integrations: Chat GPT, Quickbooks, Zapier, Siri, Google AsstRead more about AI Field Management</t>
        </is>
      </c>
    </row>
    <row r="29694">
      <c r="A29694" t="inlineStr">
        <is>
          <t>Operations Management</t>
        </is>
      </c>
      <c r="B29694" t="inlineStr">
        <is>
          <t>Physical Security</t>
        </is>
      </c>
      <c r="C29694" t="inlineStr">
        <is>
          <t>https://www.getapp.com/operations-management-software/physical-security/os/web-based</t>
        </is>
      </c>
      <c r="D29694" t="inlineStr">
        <is>
          <t>Celayix</t>
        </is>
      </c>
      <c r="E29694" t="inlineStr">
        <is>
          <t>https://www.getapp.com/hr-employee-management-software/a/etime-xpress/</t>
        </is>
      </c>
      <c r="F29694" t="inlineStr">
        <is>
          <t>Celayix helps security firms automate guard scheduling, cut overtime, and ensure coverage with GPS check-ins, geofencing, and real-time alerts—boosting compliance, reducing turnover, and saving thousands in labor costs.Read more about Celayix</t>
        </is>
      </c>
    </row>
    <row r="29695">
      <c r="A29695" t="inlineStr">
        <is>
          <t>Operations Management</t>
        </is>
      </c>
      <c r="B29695" t="inlineStr">
        <is>
          <t>Physical Security</t>
        </is>
      </c>
      <c r="C29695" t="inlineStr">
        <is>
          <t>https://www.getapp.com/operations-management-software/physical-security/os/web-based</t>
        </is>
      </c>
      <c r="D29695" t="inlineStr">
        <is>
          <t>WinTeam</t>
        </is>
      </c>
      <c r="E29695" t="inlineStr">
        <is>
          <t>https://www.getapp.com/hr-employee-management-software/a/winteam/</t>
        </is>
      </c>
      <c r="F29695" t="inlineStr">
        <is>
          <t>WinTeam is a cloud-based enterprise resource planning (ERP) software designed to help security contractors manage their workforce and automate financial operations. Features include performance tracking, job costing, timekeeping, benefits planning, analytics and reporting for security professionals.Read more about WinTeam</t>
        </is>
      </c>
    </row>
    <row r="29696">
      <c r="A29696" t="inlineStr">
        <is>
          <t>Operations Management</t>
        </is>
      </c>
      <c r="B29696" t="inlineStr">
        <is>
          <t>Physical Security</t>
        </is>
      </c>
      <c r="C29696" t="inlineStr">
        <is>
          <t>https://www.getapp.com/operations-management-software/physical-security/os/web-based</t>
        </is>
      </c>
      <c r="D29696" t="inlineStr">
        <is>
          <t>Workhub</t>
        </is>
      </c>
      <c r="E29696" t="inlineStr">
        <is>
          <t>https://www.getapp.com/operations-management-software/a/safetysync/</t>
        </is>
      </c>
      <c r="F29696" t="inlineStr">
        <is>
          <t>Workhub, formerly known as SafetySync, is an affordable and complete compliance management software created to simplify and optimize safety management and compliance in your workplace.Read more about Workhub</t>
        </is>
      </c>
    </row>
    <row r="29697">
      <c r="A29697" t="inlineStr">
        <is>
          <t>Operations Management</t>
        </is>
      </c>
      <c r="B29697" t="inlineStr">
        <is>
          <t>Physical Security</t>
        </is>
      </c>
      <c r="C29697" t="inlineStr">
        <is>
          <t>https://www.getapp.com/operations-management-software/physical-security/os/web-based</t>
        </is>
      </c>
      <c r="D29697" t="inlineStr">
        <is>
          <t>Powerfleet</t>
        </is>
      </c>
      <c r="E29697" t="inlineStr">
        <is>
          <t>https://www.getapp.com/operations-management-software/a/powerfleet/</t>
        </is>
      </c>
      <c r="F29697" t="inlineStr">
        <is>
          <t>Unity, Powerfleet’s SaaS-based, hardware-agnostic AI-driven platform provides complete visibility across business operations, real-time insights and predictive analytics enhancing safety, compliance and performance, through a single pane of glass eliminating blind spots saving lives, time and money.Read more about Powerfleet</t>
        </is>
      </c>
    </row>
    <row r="29698">
      <c r="A29698" t="inlineStr">
        <is>
          <t>Operations Management</t>
        </is>
      </c>
      <c r="B29698" t="inlineStr">
        <is>
          <t>Physical Security</t>
        </is>
      </c>
      <c r="C29698" t="inlineStr">
        <is>
          <t>https://www.getapp.com/operations-management-software/physical-security/os/web-based</t>
        </is>
      </c>
      <c r="D29698" t="inlineStr">
        <is>
          <t>Omnigo</t>
        </is>
      </c>
      <c r="E29698" t="inlineStr">
        <is>
          <t>https://www.getapp.com/operations-management-software/a/report-exec/</t>
        </is>
      </c>
      <c r="F29698" t="inlineStr">
        <is>
          <t>All-In-One Cloud-Based Public Safety Management Platform. Reduce Time Spent on Paperwork by 50% to Get Your Officers Back to Work.Read more about Omnigo</t>
        </is>
      </c>
    </row>
    <row r="29699">
      <c r="A29699" t="inlineStr">
        <is>
          <t>Operations Management</t>
        </is>
      </c>
      <c r="B29699" t="inlineStr">
        <is>
          <t>Physical Security</t>
        </is>
      </c>
      <c r="C29699" t="inlineStr">
        <is>
          <t>https://www.getapp.com/operations-management-software/physical-security/os/web-based</t>
        </is>
      </c>
      <c r="D29699" t="inlineStr">
        <is>
          <t>Resolver</t>
        </is>
      </c>
      <c r="E29699" t="inlineStr">
        <is>
          <t>https://www.getapp.com/operations-management-software/a/perspective/</t>
        </is>
      </c>
      <c r="F29699" t="inlineStr">
        <is>
          <t>Resolver's cloud-based Corporate Security Software is an end-to-end solution for responding to, reporting on, and investigating incidents. Quickly understand what's happening and why. Improve response and recovery by bringing alarm management, officer dispatching, and incident reporting together.Read more about Resolver</t>
        </is>
      </c>
    </row>
    <row r="29700">
      <c r="A29700" t="inlineStr">
        <is>
          <t>Operations Management</t>
        </is>
      </c>
      <c r="B29700" t="inlineStr">
        <is>
          <t>Physical Security</t>
        </is>
      </c>
      <c r="C29700" t="inlineStr">
        <is>
          <t>https://www.getapp.com/operations-management-software/physical-security/os/web-based</t>
        </is>
      </c>
      <c r="D29700" t="inlineStr">
        <is>
          <t>Swiftlane</t>
        </is>
      </c>
      <c r="E29700" t="inlineStr">
        <is>
          <t>https://www.getapp.com/operations-management-software/a/swiftlane/</t>
        </is>
      </c>
      <c r="F29700" t="inlineStr">
        <is>
          <t>Swiftlane smart access technology provides safer, more secure access solutions for multifamily communities using video intercom, face recognition access, mobile access, and visitor PINs.Read more about Swiftlane</t>
        </is>
      </c>
    </row>
    <row r="29701">
      <c r="A29701" t="inlineStr">
        <is>
          <t>Operations Management</t>
        </is>
      </c>
      <c r="B29701" t="inlineStr">
        <is>
          <t>Physical Security</t>
        </is>
      </c>
      <c r="C29701" t="inlineStr">
        <is>
          <t>https://www.getapp.com/operations-management-software/physical-security/os/web-based</t>
        </is>
      </c>
      <c r="D29701" t="inlineStr">
        <is>
          <t>Advanced Entry</t>
        </is>
      </c>
      <c r="E29701" t="inlineStr">
        <is>
          <t>https://www.getapp.com/operations-management-software/a/advanced-entry/</t>
        </is>
      </c>
      <c r="F29701" t="inlineStr">
        <is>
          <t>Advanced Entry Fully contactless sign-in Kiosk for visitor/staff management, to ease the sign-in process and reduce front-desk labor costs for Healthcare facilitiesRead more about Advanced Entry</t>
        </is>
      </c>
    </row>
    <row r="29702">
      <c r="A29702" t="inlineStr">
        <is>
          <t>Operations Management</t>
        </is>
      </c>
      <c r="B29702" t="inlineStr">
        <is>
          <t>Physical Security</t>
        </is>
      </c>
      <c r="C29702" t="inlineStr">
        <is>
          <t>https://www.getapp.com/operations-management-software/physical-security/os/web-based</t>
        </is>
      </c>
      <c r="D29702" t="inlineStr">
        <is>
          <t>TRUCE</t>
        </is>
      </c>
      <c r="E29702" t="inlineStr">
        <is>
          <t>https://www.getapp.com/transportation-logistics-software/a/truce/</t>
        </is>
      </c>
      <c r="F29702" t="inlineStr">
        <is>
          <t>TRUCE  delivers CMDM solutions to eliminate device distraction in the workplace, temporarily suspend/allow access to apps &amp; features based on the work being performed, work location or the workgroup. Enable companies to minimize liability/expense and legal/reputational exposureRead more about TRUCE</t>
        </is>
      </c>
    </row>
    <row r="29703">
      <c r="A29703" t="inlineStr">
        <is>
          <t>Operations Management</t>
        </is>
      </c>
      <c r="B29703" t="inlineStr">
        <is>
          <t>Physical Security</t>
        </is>
      </c>
      <c r="C29703" t="inlineStr">
        <is>
          <t>https://www.getapp.com/operations-management-software/physical-security/os/web-based</t>
        </is>
      </c>
      <c r="D29703" t="inlineStr">
        <is>
          <t>Falcony</t>
        </is>
      </c>
      <c r="E29703" t="inlineStr">
        <is>
          <t>https://www.getapp.com/security-software/a/audits-dot-io/</t>
        </is>
      </c>
      <c r="F29703" t="inlineStr">
        <is>
          <t>Falcony is a cloud-based audit management platform for organizations of all sizes, designed to streamline the auditing process and visually highlight resultsRead more about Falcony</t>
        </is>
      </c>
    </row>
    <row r="29704">
      <c r="A29704" t="inlineStr">
        <is>
          <t>Operations Management</t>
        </is>
      </c>
      <c r="B29704" t="inlineStr">
        <is>
          <t>Physical Security</t>
        </is>
      </c>
      <c r="C29704" t="inlineStr">
        <is>
          <t>https://www.getapp.com/operations-management-software/physical-security/os/web-based</t>
        </is>
      </c>
      <c r="D29704" t="inlineStr">
        <is>
          <t>TrackTik</t>
        </is>
      </c>
      <c r="E29704" t="inlineStr">
        <is>
          <t>https://www.getapp.com/operations-management-software/a/tracktik/</t>
        </is>
      </c>
      <c r="F29704" t="inlineStr">
        <is>
          <t>TrackTik’s integrated security workforce management software offers security service companies complete control of every aspect of their business.Read more about TrackTik</t>
        </is>
      </c>
    </row>
    <row r="29705">
      <c r="A29705" t="inlineStr">
        <is>
          <t>Operations Management</t>
        </is>
      </c>
      <c r="B29705" t="inlineStr">
        <is>
          <t>Physical Security</t>
        </is>
      </c>
      <c r="C29705" t="inlineStr">
        <is>
          <t>https://www.getapp.com/operations-management-software/physical-security/os/web-based</t>
        </is>
      </c>
      <c r="D29705" t="inlineStr">
        <is>
          <t>Kisi</t>
        </is>
      </c>
      <c r="E29705" t="inlineStr">
        <is>
          <t>https://www.getapp.com/operations-management-software/a/kisi/</t>
        </is>
      </c>
      <c r="F29705" t="inlineStr">
        <is>
          <t>Kisi is a cloud-based secure access control system designed to help enterprises across various industries such as real estate, IT, healthcare, education, and manufacturing manage door access for authorized personnel or visitors using a combination of sensors and mobile devices.Read more about Kisi</t>
        </is>
      </c>
    </row>
    <row r="29706">
      <c r="A29706" t="inlineStr">
        <is>
          <t>Operations Management</t>
        </is>
      </c>
      <c r="B29706" t="inlineStr">
        <is>
          <t>Physical Security</t>
        </is>
      </c>
      <c r="C29706" t="inlineStr">
        <is>
          <t>https://www.getapp.com/operations-management-software/physical-security/os/web-based</t>
        </is>
      </c>
      <c r="D29706" t="inlineStr">
        <is>
          <t>Brivo Access</t>
        </is>
      </c>
      <c r="E29706" t="inlineStr">
        <is>
          <t>https://www.getapp.com/operations-management-software/a/brivo-access/</t>
        </is>
      </c>
      <c r="F29706" t="inlineStr">
        <is>
          <t>Brivo Access is the global leader in mobile, cloud-based access control management and smart spaces platforms for commercial real estate, multifamily residential and large distributed enterprises.Read more about Brivo Access</t>
        </is>
      </c>
    </row>
    <row r="29707">
      <c r="A29707" t="inlineStr">
        <is>
          <t>Operations Management</t>
        </is>
      </c>
      <c r="B29707" t="inlineStr">
        <is>
          <t>Physical Security</t>
        </is>
      </c>
      <c r="C29707" t="inlineStr">
        <is>
          <t>https://www.getapp.com/operations-management-software/physical-security/os/web-based</t>
        </is>
      </c>
      <c r="D29707" t="inlineStr">
        <is>
          <t>Coredinate</t>
        </is>
      </c>
      <c r="E29707" t="inlineStr">
        <is>
          <t>https://www.getapp.com/operations-management-software/a/coredinate/</t>
        </is>
      </c>
      <c r="F29707" t="inlineStr">
        <is>
          <t>COREDINATE is a SaaS physical security system for security and maintenance companies. Teams can log their work as well as automate and optimize processes and procedures.Read more about Coredinate</t>
        </is>
      </c>
    </row>
    <row r="29708">
      <c r="A29708" t="inlineStr">
        <is>
          <t>Operations Management</t>
        </is>
      </c>
      <c r="B29708" t="inlineStr">
        <is>
          <t>Physical Security</t>
        </is>
      </c>
      <c r="C29708" t="inlineStr">
        <is>
          <t>https://www.getapp.com/operations-management-software/physical-security/os/web-based</t>
        </is>
      </c>
      <c r="D29708" t="inlineStr">
        <is>
          <t>XProtect</t>
        </is>
      </c>
      <c r="E29708" t="inlineStr">
        <is>
          <t>https://www.getapp.com/website-ecommerce-software/a/xprotect-essential/</t>
        </is>
      </c>
      <c r="F29708" t="inlineStr">
        <is>
          <t>Milestone Systems provides data-driven video technology that protects people and property and increases business efficiency. Milestone’s XProtect® video management software (VMS) platform is used in 500,000+ customer sites worldwide and is compatible with 13,000+ devices.Read more about XProtect</t>
        </is>
      </c>
    </row>
    <row r="29709">
      <c r="A29709" t="inlineStr">
        <is>
          <t>Operations Management</t>
        </is>
      </c>
      <c r="B29709" t="inlineStr">
        <is>
          <t>Physical Security</t>
        </is>
      </c>
      <c r="C29709" t="inlineStr">
        <is>
          <t>https://www.getapp.com/operations-management-software/physical-security/os/web-based</t>
        </is>
      </c>
      <c r="D29709" t="inlineStr">
        <is>
          <t>Genea Security</t>
        </is>
      </c>
      <c r="E29709" t="inlineStr">
        <is>
          <t>https://www.getapp.com/real-estate-property-software/a/access-control/</t>
        </is>
      </c>
      <c r="F29709" t="inlineStr">
        <is>
          <t>Genea Access Control is a cloud-based access control platform that provides physical security to buildings and enterprises. The solution includes mobile-based access control, visitor management, access logs, out of the box integrations, non-proprietary access control hardware, 24/7 support &amp; more.Read more about Genea Security</t>
        </is>
      </c>
    </row>
    <row r="29710">
      <c r="A29710" t="inlineStr">
        <is>
          <t>Operations Management</t>
        </is>
      </c>
      <c r="B29710" t="inlineStr">
        <is>
          <t>Physical Security</t>
        </is>
      </c>
      <c r="C29710" t="inlineStr">
        <is>
          <t>https://www.getapp.com/operations-management-software/physical-security/os/web-based</t>
        </is>
      </c>
      <c r="D29710" t="inlineStr">
        <is>
          <t>Guardhouse</t>
        </is>
      </c>
      <c r="E29710" t="inlineStr">
        <is>
          <t>https://www.getapp.com/operations-management-software/a/guardhouse/</t>
        </is>
      </c>
      <c r="F29710" t="inlineStr">
        <is>
          <t>Guardhouse is an end-to-end workforce management system custom-built for security companies which enables open communication between the field and the office, smarter guard scheduling, GPS tracking, compliance licenses and renewal reminders, and error-free invoicingRead more about Guardhouse</t>
        </is>
      </c>
    </row>
    <row r="29711">
      <c r="A29711" t="inlineStr">
        <is>
          <t>Operations Management</t>
        </is>
      </c>
      <c r="B29711" t="inlineStr">
        <is>
          <t>Physical Security</t>
        </is>
      </c>
      <c r="C29711" t="inlineStr">
        <is>
          <t>https://www.getapp.com/operations-management-software/physical-security/os/web-based</t>
        </is>
      </c>
      <c r="D29711" t="inlineStr">
        <is>
          <t>Lighthouse.io</t>
        </is>
      </c>
      <c r="E29711" t="inlineStr">
        <is>
          <t>https://www.getapp.com/business-intelligence-analytics-software/a/lighthouse-io/</t>
        </is>
      </c>
      <c r="F29711" t="inlineStr">
        <is>
          <t>Lighthouse is a mobile-first solution for security contractors using GPS, sensors &amp; automation to prove service, reduce costs &amp; streamline operations. Ensure workers are on-site with live tracking. Capture work via tasks, incidents &amp; audits. Improve client satisfaction with reporting &amp; alerts.Read more about Lighthouse.io</t>
        </is>
      </c>
    </row>
    <row r="29712">
      <c r="A29712" t="inlineStr">
        <is>
          <t>Operations Management</t>
        </is>
      </c>
      <c r="B29712" t="inlineStr">
        <is>
          <t>Physical Security</t>
        </is>
      </c>
      <c r="C29712" t="inlineStr">
        <is>
          <t>https://www.getapp.com/operations-management-software/physical-security/os/web-based</t>
        </is>
      </c>
      <c r="D29712" t="inlineStr">
        <is>
          <t>Acre Security</t>
        </is>
      </c>
      <c r="E29712" t="inlineStr">
        <is>
          <t>https://www.getapp.com/operations-management-software/a/tds-visitor/</t>
        </is>
      </c>
      <c r="F29712" t="inlineStr">
        <is>
          <t>Welcome visitors to your workplace with our enterprise visitor management system, which provides a digital visitor registration, check-in and check-out streamlined process for you and your visitors.Our system is live in over 3000 sites around the world with over 30 million annual users globally.Read more about Acre Security</t>
        </is>
      </c>
    </row>
    <row r="29713">
      <c r="A29713" t="inlineStr">
        <is>
          <t>Operations Management</t>
        </is>
      </c>
      <c r="B29713" t="inlineStr">
        <is>
          <t>Physical Security</t>
        </is>
      </c>
      <c r="C29713" t="inlineStr">
        <is>
          <t>https://www.getapp.com/operations-management-software/physical-security/os/web-based</t>
        </is>
      </c>
      <c r="D29713" t="inlineStr">
        <is>
          <t>Camlytics</t>
        </is>
      </c>
      <c r="E29713" t="inlineStr">
        <is>
          <t>https://www.getapp.com/operations-management-software/a/camlytics/</t>
        </is>
      </c>
      <c r="F29713" t="inlineStr">
        <is>
          <t>CCTV, IP, NVR, webcam video recording &amp; analytics: people counting, car counting, occupancy monitor, heatmaps, camera events REST API.Read more about Camlytics</t>
        </is>
      </c>
    </row>
    <row r="29714">
      <c r="A29714" t="inlineStr">
        <is>
          <t>Operations Management</t>
        </is>
      </c>
      <c r="B29714" t="inlineStr">
        <is>
          <t>Physical Security</t>
        </is>
      </c>
      <c r="C29714" t="inlineStr">
        <is>
          <t>https://www.getapp.com/operations-management-software/physical-security/os/web-based</t>
        </is>
      </c>
      <c r="D29714" t="inlineStr">
        <is>
          <t>Novagems</t>
        </is>
      </c>
      <c r="E29714" t="inlineStr">
        <is>
          <t>https://www.getapp.com/hr-employee-management-software/a/novagems/</t>
        </is>
      </c>
      <c r="F29714" t="inlineStr">
        <is>
          <t>Novagems is used by every shift-based industry. But is popular amongst security, cleaning, healthcare, and retail with features like employee scheduling, tracking, and payroll across many locations.Read more about Novagems</t>
        </is>
      </c>
    </row>
    <row r="29715">
      <c r="A29715" t="inlineStr">
        <is>
          <t>Operations Management</t>
        </is>
      </c>
      <c r="B29715" t="inlineStr">
        <is>
          <t>Physical Security</t>
        </is>
      </c>
      <c r="C29715" t="inlineStr">
        <is>
          <t>https://www.getapp.com/operations-management-software/physical-security/os/web-based</t>
        </is>
      </c>
      <c r="D29715" t="inlineStr">
        <is>
          <t>IncMan SOAR</t>
        </is>
      </c>
      <c r="E29715" t="inlineStr">
        <is>
          <t>https://www.getapp.com/security-software/a/incman-soar/</t>
        </is>
      </c>
      <c r="F29715" t="inlineStr">
        <is>
          <t>IncMan SOAR is a cloud-based and on-premise platform, which enables enterprises to manage, evaluate, and plan various security operation tasks such as threat hunting and investigation, triage and escalation, incident qualification, and more using machine learning and automation capabilities.Read more about IncMan SOAR</t>
        </is>
      </c>
    </row>
    <row r="29716">
      <c r="A29716" t="inlineStr">
        <is>
          <t>Operations Management</t>
        </is>
      </c>
      <c r="B29716" t="inlineStr">
        <is>
          <t>Physical Security</t>
        </is>
      </c>
      <c r="C29716" t="inlineStr">
        <is>
          <t>https://www.getapp.com/operations-management-software/physical-security/os/web-based</t>
        </is>
      </c>
      <c r="D29716" t="inlineStr">
        <is>
          <t>Trackforce Valiant</t>
        </is>
      </c>
      <c r="E29716" t="inlineStr">
        <is>
          <t>https://www.getapp.com/hr-employee-management-software/a/trackforce-valiant/</t>
        </is>
      </c>
      <c r="F29716" t="inlineStr">
        <is>
          <t>Trackforce Valiant is a cloud-based human capital management solution designed to help businesses manage processes related to time and labor, payroll, and more. The platform comes with a scheduling module, which enables managers to create and maintain rotating, as well as fixed, work schedules.Read more about Trackforce Valiant</t>
        </is>
      </c>
    </row>
    <row r="29717">
      <c r="A29717" t="inlineStr">
        <is>
          <t>Operations Management</t>
        </is>
      </c>
      <c r="B29717" t="inlineStr">
        <is>
          <t>Physical Security</t>
        </is>
      </c>
      <c r="C29717" t="inlineStr">
        <is>
          <t>https://www.getapp.com/operations-management-software/physical-security/os/web-based</t>
        </is>
      </c>
      <c r="D29717" t="inlineStr">
        <is>
          <t>Axxon One</t>
        </is>
      </c>
      <c r="E29717" t="inlineStr">
        <is>
          <t>https://www.getapp.com/website-ecommerce-software/a/axxon-next/</t>
        </is>
      </c>
      <c r="F29717" t="inlineStr">
        <is>
          <t>Axxon One offers AI-powered customizable video analytics for remote monitoring and situational awareness. Key features include event &amp; safety incident management, video archiving, APIs, security &amp; visitor management, reporting, resource optimization, fault tolerance, remote access, and live videos.Read more about Axxon One</t>
        </is>
      </c>
    </row>
    <row r="29718">
      <c r="A29718" t="inlineStr">
        <is>
          <t>Operations Management</t>
        </is>
      </c>
      <c r="B29718" t="inlineStr">
        <is>
          <t>Physical Security</t>
        </is>
      </c>
      <c r="C29718" t="inlineStr">
        <is>
          <t>https://www.getapp.com/operations-management-software/physical-security/os/web-based</t>
        </is>
      </c>
      <c r="D29718" t="inlineStr">
        <is>
          <t>Patrol Points</t>
        </is>
      </c>
      <c r="E29718" t="inlineStr">
        <is>
          <t>https://www.getapp.com/operations-management-software/a/patrol-points/</t>
        </is>
      </c>
      <c r="F29718" t="inlineStr">
        <is>
          <t>Patrol Points is a cloud-based physical security management solution, which assists security companies and property managers with perimeter patrolling and incident reporting. Key features include route planning, personnel tracking, device scanning, image capture, reporting, and access control.Read more about Patrol Points</t>
        </is>
      </c>
    </row>
    <row r="29719">
      <c r="A29719" t="inlineStr">
        <is>
          <t>Operations Management</t>
        </is>
      </c>
      <c r="B29719" t="inlineStr">
        <is>
          <t>Physical Security</t>
        </is>
      </c>
      <c r="C29719" t="inlineStr">
        <is>
          <t>https://www.getapp.com/operations-management-software/physical-security/os/web-based</t>
        </is>
      </c>
      <c r="D29719" t="inlineStr">
        <is>
          <t>ITRAK 365</t>
        </is>
      </c>
      <c r="E29719" t="inlineStr">
        <is>
          <t>https://www.getapp.com/operations-management-software/a/itrak/</t>
        </is>
      </c>
      <c r="F29719" t="inlineStr">
        <is>
          <t>ITRAK 365- The most scalable and adaptable QHSE software solution for the Microsoft Cloud.Read more about ITRAK 365</t>
        </is>
      </c>
    </row>
    <row r="29720">
      <c r="A29720" t="inlineStr">
        <is>
          <t>Operations Management</t>
        </is>
      </c>
      <c r="B29720" t="inlineStr">
        <is>
          <t>Physical Security</t>
        </is>
      </c>
      <c r="C29720" t="inlineStr">
        <is>
          <t>https://www.getapp.com/operations-management-software/physical-security/os/web-based</t>
        </is>
      </c>
      <c r="D29720" t="inlineStr">
        <is>
          <t>Case IQ</t>
        </is>
      </c>
      <c r="E29720" t="inlineStr">
        <is>
          <t>https://www.getapp.com/operations-management-software/a/case-iq/</t>
        </is>
      </c>
      <c r="F29720" t="inlineStr">
        <is>
          <t>Case IQ is the leading investigative case management software solution for ethics and compliance, human resources, fraud, and corporate security functions within small to large organizations. The platform provides unrivaled case intake capabilities, workflow configuration, automation, and advanced analytics that are essential for increasing the capacity, accuracy, and efficiency of workplace investigation teams.Read more about Case IQ</t>
        </is>
      </c>
    </row>
    <row r="29721">
      <c r="A29721" t="inlineStr">
        <is>
          <t>Operations Management</t>
        </is>
      </c>
      <c r="B29721" t="inlineStr">
        <is>
          <t>Physical Security</t>
        </is>
      </c>
      <c r="C29721" t="inlineStr">
        <is>
          <t>https://www.getapp.com/operations-management-software/physical-security/os/web-based</t>
        </is>
      </c>
      <c r="D29721" t="inlineStr">
        <is>
          <t>GuardsPro</t>
        </is>
      </c>
      <c r="E29721" t="inlineStr">
        <is>
          <t>https://www.getapp.com/security-software/a/guardso/</t>
        </is>
      </c>
      <c r="F29721" t="inlineStr">
        <is>
          <t>GuardsPro  is an all-in-one security patrol operations management solution, with a back-office dashboard, client portal, and GPS-enabled mobile apps for security officersRead more about GuardsPro</t>
        </is>
      </c>
    </row>
    <row r="29722">
      <c r="A29722" t="inlineStr">
        <is>
          <t>Operations Management</t>
        </is>
      </c>
      <c r="B29722" t="inlineStr">
        <is>
          <t>Physical Security</t>
        </is>
      </c>
      <c r="C29722" t="inlineStr">
        <is>
          <t>https://www.getapp.com/operations-management-software/physical-security/os/web-based</t>
        </is>
      </c>
      <c r="D29722" t="inlineStr">
        <is>
          <t>SequriX</t>
        </is>
      </c>
      <c r="E29722" t="inlineStr">
        <is>
          <t>https://www.getapp.com/operations-management-software/a/sequrix/</t>
        </is>
      </c>
      <c r="F29722" t="inlineStr">
        <is>
          <t>SequriX is a comprehensive security guard and company management software that helps streamline mobile guarding, improve alarm response times, optimize static security services, and enable data-driven decisions for your business. The platform offers a user-friendly mobile app for managing security guard tasks, a digital logbook for static security operations, and automated alarm intervention capabilities to enhance your security services.Read more about SequriX</t>
        </is>
      </c>
    </row>
    <row r="29723">
      <c r="A29723" t="inlineStr">
        <is>
          <t>Operations Management</t>
        </is>
      </c>
      <c r="B29723" t="inlineStr">
        <is>
          <t>Physical Security</t>
        </is>
      </c>
      <c r="C29723" t="inlineStr">
        <is>
          <t>https://www.getapp.com/operations-management-software/physical-security/os/web-based</t>
        </is>
      </c>
      <c r="D29723" t="inlineStr">
        <is>
          <t>Guard Center</t>
        </is>
      </c>
      <c r="E29723" t="inlineStr">
        <is>
          <t>https://www.getapp.com/operations-management-software/a/guard-center/</t>
        </is>
      </c>
      <c r="F29723" t="inlineStr">
        <is>
          <t>Guard Center is a cloud-based security management solution designed to automate security operations and back office managementRead more about Guard Center</t>
        </is>
      </c>
    </row>
    <row r="29724">
      <c r="A29724" t="inlineStr">
        <is>
          <t>Operations Management</t>
        </is>
      </c>
      <c r="B29724" t="inlineStr">
        <is>
          <t>Physical Security</t>
        </is>
      </c>
      <c r="C29724" t="inlineStr">
        <is>
          <t>https://www.getapp.com/operations-management-software/physical-security/os/web-based</t>
        </is>
      </c>
      <c r="D29724" t="inlineStr">
        <is>
          <t>Atlas 360</t>
        </is>
      </c>
      <c r="E29724" t="inlineStr">
        <is>
          <t>https://www.getapp.com/operations-management-software/a/atlas-360/</t>
        </is>
      </c>
      <c r="F29724" t="inlineStr">
        <is>
          <t>Atlas 360 is a hybrid cloud customer management portal. It allows users to have control over their data. This solution is designed for businesses and organizations that require secure access control systems.Read more about Atlas 360</t>
        </is>
      </c>
    </row>
    <row r="29725">
      <c r="A29725" t="inlineStr">
        <is>
          <t>Operations Management</t>
        </is>
      </c>
      <c r="B29725" t="inlineStr">
        <is>
          <t>Physical Security</t>
        </is>
      </c>
      <c r="C29725" t="inlineStr">
        <is>
          <t>https://www.getapp.com/operations-management-software/physical-security/os/web-based</t>
        </is>
      </c>
      <c r="D29725" t="inlineStr">
        <is>
          <t>Solink</t>
        </is>
      </c>
      <c r="E29725" t="inlineStr">
        <is>
          <t>https://www.getapp.com/operations-management-software/a/solink/</t>
        </is>
      </c>
      <c r="F29725" t="inlineStr">
        <is>
          <t>Solink is a cloud video security and analytics platform that works with your existing cameras, access controls, and operational technologies like POS and labor management, helping you modernize and improve security and operations without costly upgrades. Solink is already trusted by 30,000 customersRead more about Solink</t>
        </is>
      </c>
    </row>
    <row r="29726">
      <c r="A29726" t="inlineStr">
        <is>
          <t>Operations Management</t>
        </is>
      </c>
      <c r="B29726" t="inlineStr">
        <is>
          <t>Physical Security</t>
        </is>
      </c>
      <c r="C29726" t="inlineStr">
        <is>
          <t>https://www.getapp.com/operations-management-software/physical-security/os/web-based</t>
        </is>
      </c>
      <c r="D29726" t="inlineStr">
        <is>
          <t>Access Control Manager</t>
        </is>
      </c>
      <c r="E29726" t="inlineStr">
        <is>
          <t>https://www.getapp.com/operations-management-software/a/access-control-manager/</t>
        </is>
      </c>
      <c r="F29726" t="inlineStr">
        <is>
          <t>Access Control Manager is an open-source Linux-based software that helps businesses manage security operations and monitor properties, assets, and people on a centralized platform. Administrators can configure policy restrictions and map physical assets to specific titles, locations, and departments.Read more about Access Control Manager</t>
        </is>
      </c>
    </row>
    <row r="29727">
      <c r="A29727" t="inlineStr">
        <is>
          <t>Operations Management</t>
        </is>
      </c>
      <c r="B29727" t="inlineStr">
        <is>
          <t>Physical Security</t>
        </is>
      </c>
      <c r="C29727" t="inlineStr">
        <is>
          <t>https://www.getapp.com/operations-management-software/physical-security/os/web-based</t>
        </is>
      </c>
      <c r="D29727" t="inlineStr">
        <is>
          <t>Guard1</t>
        </is>
      </c>
      <c r="E29727" t="inlineStr">
        <is>
          <t>https://www.getapp.com/legal-law-software/a/guard1/</t>
        </is>
      </c>
      <c r="F29727" t="inlineStr">
        <is>
          <t>Guard1 is a physical security software designed to help businesses automate facility security operations and monitor guard tours. It enables administrators to track field workers’ patrolling progress and real-time statuses such as completed, in progress, or missed checkpoints on a unified platform.Read more about Guard1</t>
        </is>
      </c>
    </row>
    <row r="29728">
      <c r="A29728" t="inlineStr">
        <is>
          <t>Operations Management</t>
        </is>
      </c>
      <c r="B29728" t="inlineStr">
        <is>
          <t>Physical Security</t>
        </is>
      </c>
      <c r="C29728" t="inlineStr">
        <is>
          <t>https://www.getapp.com/operations-management-software/physical-security/os/web-based</t>
        </is>
      </c>
      <c r="D29728" t="inlineStr">
        <is>
          <t>Presynct_OnDemand</t>
        </is>
      </c>
      <c r="E29728" t="inlineStr">
        <is>
          <t>https://www.getapp.com/it-management-software/a/presynct-report-network/</t>
        </is>
      </c>
      <c r="F29728" t="inlineStr">
        <is>
          <t>Reporting and Case Management for security services to connect field info to back office digital archive. Simple, intuitive workflow.Read more about Presynct_OnDemand</t>
        </is>
      </c>
    </row>
    <row r="29729">
      <c r="A29729" t="inlineStr">
        <is>
          <t>Operations Management</t>
        </is>
      </c>
      <c r="B29729" t="inlineStr">
        <is>
          <t>Physical Security</t>
        </is>
      </c>
      <c r="C29729" t="inlineStr">
        <is>
          <t>https://www.getapp.com/operations-management-software/physical-security/os/web-based</t>
        </is>
      </c>
      <c r="D29729" t="inlineStr">
        <is>
          <t>NineID</t>
        </is>
      </c>
      <c r="E29729" t="inlineStr">
        <is>
          <t>https://www.getapp.com/operations-management-software/a/nineid/</t>
        </is>
      </c>
      <c r="F29729" t="inlineStr">
        <is>
          <t>NineID offers a modern approach to physical identity and access management. With features like touch-free facial recognition, real-time compliance tracking, and advanced identity management, it's designed for businesses seeking a seamless integration of physical and digital security measures.Read more about NineID</t>
        </is>
      </c>
    </row>
    <row r="29730">
      <c r="A29730" t="inlineStr">
        <is>
          <t>Operations Management</t>
        </is>
      </c>
      <c r="B29730" t="inlineStr">
        <is>
          <t>Physical Security</t>
        </is>
      </c>
      <c r="C29730" t="inlineStr">
        <is>
          <t>https://www.getapp.com/operations-management-software/physical-security/os/web-based</t>
        </is>
      </c>
      <c r="D29730" t="inlineStr">
        <is>
          <t>The Rand Platform</t>
        </is>
      </c>
      <c r="E29730" t="inlineStr">
        <is>
          <t>https://www.getapp.com/transportation-logistics-software/a/the-rand-platform/</t>
        </is>
      </c>
      <c r="F29730"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29731">
      <c r="A29731" t="inlineStr">
        <is>
          <t>Operations Management</t>
        </is>
      </c>
      <c r="B29731" t="inlineStr">
        <is>
          <t>Physical Security</t>
        </is>
      </c>
      <c r="C29731" t="inlineStr">
        <is>
          <t>https://www.getapp.com/operations-management-software/physical-security/os/web-based</t>
        </is>
      </c>
      <c r="D29731" t="inlineStr">
        <is>
          <t>vIDix Control</t>
        </is>
      </c>
      <c r="E29731" t="inlineStr">
        <is>
          <t>https://www.getapp.com/operations-management-software/a/vidix-control/</t>
        </is>
      </c>
      <c r="F29731" t="inlineStr">
        <is>
          <t>vIDix Control is a physical security platform that helps organizations gain visibility into their day-to-day security operations. The solution allows administrators to manage access points, monitor live and recorded video based on events, send mass notifications, and track event statuses. It provides a unified interface that enables users to manage cardholders, schedules, and configurations.Read more about vIDix Control</t>
        </is>
      </c>
    </row>
    <row r="29732">
      <c r="A29732" t="inlineStr">
        <is>
          <t>Operations Management</t>
        </is>
      </c>
      <c r="B29732" t="inlineStr">
        <is>
          <t>Physical Security</t>
        </is>
      </c>
      <c r="C29732" t="inlineStr">
        <is>
          <t>https://www.getapp.com/operations-management-software/physical-security/os/web-based</t>
        </is>
      </c>
      <c r="D29732" t="inlineStr">
        <is>
          <t>Kelio</t>
        </is>
      </c>
      <c r="E29732" t="inlineStr">
        <is>
          <t>https://www.getapp.com/hr-employee-management-software/a/kelio-time-management-system/</t>
        </is>
      </c>
      <c r="F29732"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29733">
      <c r="A29733" t="inlineStr">
        <is>
          <t>Operations Management</t>
        </is>
      </c>
      <c r="B29733" t="inlineStr">
        <is>
          <t>Physical Security</t>
        </is>
      </c>
      <c r="C29733" t="inlineStr">
        <is>
          <t>https://www.getapp.com/operations-management-software/physical-security/os/web-based</t>
        </is>
      </c>
      <c r="D29733" t="inlineStr">
        <is>
          <t>Zinc Synapse</t>
        </is>
      </c>
      <c r="E29733" t="inlineStr">
        <is>
          <t>https://www.getapp.com/operations-management-software/a/synapse/</t>
        </is>
      </c>
      <c r="F29733" t="inlineStr">
        <is>
          <t>Zinc Synapse is an incident management software that helps businesses optimize the management of critical events, communication, and compliance activities. Synapse is hosted on Amazon Web Services for critical event management. It supports teams through the entire lifecycle of preparation, response, and recovery, as well as business-as-usual operations for crisis and emergency preparedness.Read more about Zinc Synapse</t>
        </is>
      </c>
    </row>
    <row r="29734">
      <c r="A29734" t="inlineStr">
        <is>
          <t>Operations Management</t>
        </is>
      </c>
      <c r="B29734" t="inlineStr">
        <is>
          <t>Physical Security</t>
        </is>
      </c>
      <c r="C29734" t="inlineStr">
        <is>
          <t>https://www.getapp.com/operations-management-software/physical-security/os/web-based</t>
        </is>
      </c>
      <c r="D29734" t="inlineStr">
        <is>
          <t>RiskWatch</t>
        </is>
      </c>
      <c r="E29734" t="inlineStr">
        <is>
          <t>https://www.getapp.com/operations-management-software/a/riskwatch/</t>
        </is>
      </c>
      <c r="F29734" t="inlineStr">
        <is>
          <t>RiskWatch provides a comprehensive risk and compliance assessment platform that helps organizations manage regulatory requirements across multiple industries. The software features real-time dashboard analytics, automated workflows, and supports over forty compliance frameworks including ISO 27001, HIPAA, and PCI DSS. Organizations can streamline assessment processes while reducing manual effort through centralized policy management and detailed reporting capabilities.Read more about RiskWatch</t>
        </is>
      </c>
    </row>
    <row r="29735">
      <c r="A29735" t="inlineStr">
        <is>
          <t>Operations Management</t>
        </is>
      </c>
      <c r="B29735" t="inlineStr">
        <is>
          <t>Physical Security</t>
        </is>
      </c>
      <c r="C29735" t="inlineStr">
        <is>
          <t>https://www.getapp.com/operations-management-software/physical-security/os/web-based</t>
        </is>
      </c>
      <c r="D29735" t="inlineStr">
        <is>
          <t>Kudagi Officer Assist</t>
        </is>
      </c>
      <c r="E29735" t="inlineStr">
        <is>
          <t>https://www.getapp.com/security-software/a/officer-assist/</t>
        </is>
      </c>
      <c r="F29735" t="inlineStr">
        <is>
          <t>Kugadi is a web-based solution that provides a mobile security guard tour system with GPS &amp; RFID tracking, and a computer-aided dispatch system. Kugadi's capabilities are extended to mobile with mobile app, Officer Assist.Read more about Kudagi Officer Assist</t>
        </is>
      </c>
    </row>
    <row r="29736">
      <c r="A29736" t="inlineStr">
        <is>
          <t>Operations Management</t>
        </is>
      </c>
      <c r="B29736" t="inlineStr">
        <is>
          <t>Physical Security</t>
        </is>
      </c>
      <c r="C29736" t="inlineStr">
        <is>
          <t>https://www.getapp.com/operations-management-software/physical-security/os/web-based</t>
        </is>
      </c>
      <c r="D29736" t="inlineStr">
        <is>
          <t>LiteLog</t>
        </is>
      </c>
      <c r="E29736" t="inlineStr">
        <is>
          <t>https://www.getapp.com/customer-management-software/a/litelog/</t>
        </is>
      </c>
      <c r="F29736" t="inlineStr">
        <is>
          <t>LiteLog is a cloud-based solution, which helps small to large security businesses streamline guard operations via data collection, time tracking, checkpoint scans, document management, and more. The platform offers various features such as to-do lists, customer access, data import/export reporting, overtime monitoring, project tracking, and automated workflow.Read more about LiteLog</t>
        </is>
      </c>
    </row>
    <row r="29737">
      <c r="A29737" t="inlineStr">
        <is>
          <t>Operations Management</t>
        </is>
      </c>
      <c r="B29737" t="inlineStr">
        <is>
          <t>Physical Security</t>
        </is>
      </c>
      <c r="C29737" t="inlineStr">
        <is>
          <t>https://www.getapp.com/operations-management-software/physical-security/os/web-based</t>
        </is>
      </c>
      <c r="D29737" t="inlineStr">
        <is>
          <t>Verkada</t>
        </is>
      </c>
      <c r="E29737" t="inlineStr">
        <is>
          <t>https://www.getapp.com/operations-management-software/a/verkada/</t>
        </is>
      </c>
      <c r="F29737" t="inlineStr">
        <is>
          <t>Verkada is the leader in enterprise building security, trusted by over 17,000 organizations worldwide. Our suite of products — video security, access control, intercom, sensors, alarms and workplace solutions — provide unparalleled visibility through a single software platform.Read more about Verkada</t>
        </is>
      </c>
    </row>
    <row r="29738">
      <c r="A29738" t="inlineStr">
        <is>
          <t>Operations Management</t>
        </is>
      </c>
      <c r="B29738" t="inlineStr">
        <is>
          <t>Physical Security</t>
        </is>
      </c>
      <c r="C29738" t="inlineStr">
        <is>
          <t>https://www.getapp.com/operations-management-software/physical-security/os/web-based</t>
        </is>
      </c>
      <c r="D29738" t="inlineStr">
        <is>
          <t>Openpath</t>
        </is>
      </c>
      <c r="E29738" t="inlineStr">
        <is>
          <t>https://www.getapp.com/operations-management-software/a/openpath/</t>
        </is>
      </c>
      <c r="F29738" t="inlineStr">
        <is>
          <t>Openpath is a cloud-based access control system, which helps enterprises gain visibility and enforce site-specific restrictions across multiple locations. Features include remote access, audit logs, a rules engine, occupancy tracking, visual identification, digital badges, and credential management.Read more about Openpath</t>
        </is>
      </c>
    </row>
    <row r="29739">
      <c r="A29739" t="inlineStr">
        <is>
          <t>Operations Management</t>
        </is>
      </c>
      <c r="B29739" t="inlineStr">
        <is>
          <t>Physical Security</t>
        </is>
      </c>
      <c r="C29739" t="inlineStr">
        <is>
          <t>https://www.getapp.com/operations-management-software/physical-security/os/web-based</t>
        </is>
      </c>
      <c r="D29739" t="inlineStr">
        <is>
          <t>Manitou</t>
        </is>
      </c>
      <c r="E29739" t="inlineStr">
        <is>
          <t>https://www.getapp.com/operations-management-software/a/manitou/</t>
        </is>
      </c>
      <c r="F29739" t="inlineStr">
        <is>
          <t>Manitou is a physical security software designed to help businesses visualize instructions across scripts and prompts to handle alarms. Administrators can create customizable dashboards to track daily tasks and statistics using workstations, laptops, and tablets.Read more about Manitou</t>
        </is>
      </c>
    </row>
    <row r="29740">
      <c r="A29740" t="inlineStr">
        <is>
          <t>Operations Management</t>
        </is>
      </c>
      <c r="B29740" t="inlineStr">
        <is>
          <t>Physical Security</t>
        </is>
      </c>
      <c r="C29740" t="inlineStr">
        <is>
          <t>https://www.getapp.com/operations-management-software/physical-security/os/web-based</t>
        </is>
      </c>
      <c r="D29740" t="inlineStr">
        <is>
          <t>Noggin</t>
        </is>
      </c>
      <c r="E29740" t="inlineStr">
        <is>
          <t>https://www.getapp.com/operations-management-software/a/noggin/</t>
        </is>
      </c>
      <c r="F29740" t="inlineStr">
        <is>
          <t>Noggin offers an integrated resilience software platform that combines ten core solutions for managing business disruptions. The system features no-code customization capabilities, pre-configured workflows, and mobile-friendly design that works across devices. Noggin's platform helps organizations comply with international standards while providing tools for business continuity, crisis management, emergency response, and security operations.Read more about Noggin</t>
        </is>
      </c>
    </row>
    <row r="29741">
      <c r="A29741" t="inlineStr">
        <is>
          <t>Operations Management</t>
        </is>
      </c>
      <c r="B29741" t="inlineStr">
        <is>
          <t>Physical Security</t>
        </is>
      </c>
      <c r="C29741" t="inlineStr">
        <is>
          <t>https://www.getapp.com/operations-management-software/physical-security/os/web-based</t>
        </is>
      </c>
      <c r="D29741" t="inlineStr">
        <is>
          <t>Dataminr</t>
        </is>
      </c>
      <c r="E29741" t="inlineStr">
        <is>
          <t>https://www.getapp.com/it-communications-software/a/dataminr/</t>
        </is>
      </c>
      <c r="F29741" t="inlineStr">
        <is>
          <t>Dataminr is an incident detection solution that helps businesses analyze and mitigate high-impact global events and risks. It utilizes artificial intelligence (AI) technology to process data in multiple formats such as text, images, videos, audio, and public IoT sensor data.Read more about Dataminr</t>
        </is>
      </c>
    </row>
    <row r="29742">
      <c r="A29742" t="inlineStr">
        <is>
          <t>Operations Management</t>
        </is>
      </c>
      <c r="B29742" t="inlineStr">
        <is>
          <t>Physical Security</t>
        </is>
      </c>
      <c r="C29742" t="inlineStr">
        <is>
          <t>https://www.getapp.com/operations-management-software/physical-security/os/web-based</t>
        </is>
      </c>
      <c r="D29742" t="inlineStr">
        <is>
          <t>Ontic</t>
        </is>
      </c>
      <c r="E29742" t="inlineStr">
        <is>
          <t>https://www.getapp.com/marketing-software/a/ontic/</t>
        </is>
      </c>
      <c r="F29742" t="inlineStr">
        <is>
          <t>Ontic empowers physical security teams to proactively and continually assess, collaborate and act on more threats to keep people safe.Read more about Ontic</t>
        </is>
      </c>
    </row>
    <row r="29743">
      <c r="A29743" t="inlineStr">
        <is>
          <t>Operations Management</t>
        </is>
      </c>
      <c r="B29743" t="inlineStr">
        <is>
          <t>Physical Security</t>
        </is>
      </c>
      <c r="C29743" t="inlineStr">
        <is>
          <t>https://www.getapp.com/operations-management-software/physical-security/os/web-based</t>
        </is>
      </c>
      <c r="D29743" t="inlineStr">
        <is>
          <t>Cerely</t>
        </is>
      </c>
      <c r="E29743" t="inlineStr">
        <is>
          <t>https://www.getapp.com/hr-employee-management-software/a/cerely/</t>
        </is>
      </c>
      <c r="F29743" t="inlineStr">
        <is>
          <t>Cerely is a user-friendly and intelligent system with all the features to manage daily operations and client requirements. Cerely is your go-to solution for employee management, customer service, and operations management.Read more about Cerely</t>
        </is>
      </c>
    </row>
    <row r="29744">
      <c r="A29744" t="inlineStr">
        <is>
          <t>Operations Management</t>
        </is>
      </c>
      <c r="B29744" t="inlineStr">
        <is>
          <t>Physical Security</t>
        </is>
      </c>
      <c r="C29744" t="inlineStr">
        <is>
          <t>https://www.getapp.com/operations-management-software/physical-security/os/web-based</t>
        </is>
      </c>
      <c r="D29744" t="inlineStr">
        <is>
          <t>RemoteLock</t>
        </is>
      </c>
      <c r="E29744" t="inlineStr">
        <is>
          <t>https://www.getapp.com/operations-management-software/a/remotelock/</t>
        </is>
      </c>
      <c r="F29744" t="inlineStr">
        <is>
          <t>RemoteLock offers access-centered property operations solutions and integrations for vacation rental and multifamily portfolios.Read more about RemoteLock</t>
        </is>
      </c>
    </row>
    <row r="29745">
      <c r="A29745" t="inlineStr">
        <is>
          <t>Operations Management</t>
        </is>
      </c>
      <c r="B29745" t="inlineStr">
        <is>
          <t>Physical Security</t>
        </is>
      </c>
      <c r="C29745" t="inlineStr">
        <is>
          <t>https://www.getapp.com/operations-management-software/physical-security/os/web-based</t>
        </is>
      </c>
      <c r="D29745" t="inlineStr">
        <is>
          <t>SALTO KS</t>
        </is>
      </c>
      <c r="E29745" t="inlineStr">
        <is>
          <t>https://www.getapp.com/operations-management-software/a/salto-ks-1/</t>
        </is>
      </c>
      <c r="F29745" t="inlineStr">
        <is>
          <t>The Salto KS platform offers Keys as a Service: Wireless access control via the cloud. It is possible to open or close doors remotely on the platform or with the mobile app. Tags can also function using Radio Frequency Identification (RFID).Read more about SALTO KS</t>
        </is>
      </c>
    </row>
    <row r="29746">
      <c r="A29746" t="inlineStr">
        <is>
          <t>Operations Management</t>
        </is>
      </c>
      <c r="B29746" t="inlineStr">
        <is>
          <t>Physical Security</t>
        </is>
      </c>
      <c r="C29746" t="inlineStr">
        <is>
          <t>https://www.getapp.com/operations-management-software/physical-security/os/web-based</t>
        </is>
      </c>
      <c r="D29746" t="inlineStr">
        <is>
          <t>Protime</t>
        </is>
      </c>
      <c r="E29746" t="inlineStr">
        <is>
          <t>https://www.getapp.com/hr-employee-management-software/a/protime/</t>
        </is>
      </c>
      <c r="F29746" t="inlineStr">
        <is>
          <t>Protime is a cloud-based workforce management and planning tool that helps businesses manage various administrative processes related to payroll, cost accounting, and more. Managers can automatically allocate personnel costs and approve/deny employees' leave requests on a centralized platform.Read more about Protime</t>
        </is>
      </c>
    </row>
    <row r="29747">
      <c r="A29747" t="inlineStr">
        <is>
          <t>Operations Management</t>
        </is>
      </c>
      <c r="B29747" t="inlineStr">
        <is>
          <t>Physical Security</t>
        </is>
      </c>
      <c r="C29747" t="inlineStr">
        <is>
          <t>https://www.getapp.com/operations-management-software/physical-security/os/web-based</t>
        </is>
      </c>
      <c r="D29747" t="inlineStr">
        <is>
          <t>Blue Iris</t>
        </is>
      </c>
      <c r="E29747" t="inlineStr">
        <is>
          <t>https://www.getapp.com/operations-management-software/a/blue-iris/</t>
        </is>
      </c>
      <c r="F29747" t="inlineStr">
        <is>
          <t>Blue Iris is a video security and webcam software, which lets businesses manage security of employees, buildings, and assets through video surveillance and access control capabilities. It enables business owners to view live or recorded videos using mobile applications.Read more about Blue Iris</t>
        </is>
      </c>
    </row>
    <row r="29748">
      <c r="A29748" t="inlineStr">
        <is>
          <t>Operations Management</t>
        </is>
      </c>
      <c r="B29748" t="inlineStr">
        <is>
          <t>Physical Security</t>
        </is>
      </c>
      <c r="C29748" t="inlineStr">
        <is>
          <t>https://www.getapp.com/operations-management-software/physical-security/os/web-based</t>
        </is>
      </c>
      <c r="D29748" t="inlineStr">
        <is>
          <t>Hirsch Velocity Software</t>
        </is>
      </c>
      <c r="E29748" t="inlineStr">
        <is>
          <t>https://www.getapp.com/it-management-software/a/hirsch-velocity-software/</t>
        </is>
      </c>
      <c r="F29748" t="inlineStr">
        <is>
          <t>Hirsch Velocity Software is a security management system designed to help businesses across a variety of industries including education, healthcare, and government organizations manage access and implement security parameters.Read more about Hirsch Velocity Software</t>
        </is>
      </c>
    </row>
    <row r="29749">
      <c r="A29749" t="inlineStr">
        <is>
          <t>Operations Management</t>
        </is>
      </c>
      <c r="B29749" t="inlineStr">
        <is>
          <t>Physical Security</t>
        </is>
      </c>
      <c r="C29749" t="inlineStr">
        <is>
          <t>https://www.getapp.com/operations-management-software/physical-security/os/web-based</t>
        </is>
      </c>
      <c r="D29749" t="inlineStr">
        <is>
          <t>CSA360</t>
        </is>
      </c>
      <c r="E29749" t="inlineStr">
        <is>
          <t>https://www.getapp.com/operations-management-software/a/csa360/</t>
        </is>
      </c>
      <c r="F29749" t="inlineStr">
        <is>
          <t>CSA360 is an all-in-one security operation management software which makes security guard management, scheduling, tracking, and reporting much easier. The solution is available on the cloud and comes with a unique mobile application.Read more about CSA360</t>
        </is>
      </c>
    </row>
    <row r="29750">
      <c r="A29750" t="inlineStr">
        <is>
          <t>Operations Management</t>
        </is>
      </c>
      <c r="B29750" t="inlineStr">
        <is>
          <t>Physical Security</t>
        </is>
      </c>
      <c r="C29750" t="inlineStr">
        <is>
          <t>https://www.getapp.com/operations-management-software/physical-security/os/web-based</t>
        </is>
      </c>
      <c r="D29750" t="inlineStr">
        <is>
          <t>Facilt</t>
        </is>
      </c>
      <c r="E29750" t="inlineStr">
        <is>
          <t>https://www.getapp.com/operations-management-software/a/facilt/</t>
        </is>
      </c>
      <c r="F29750" t="inlineStr">
        <is>
          <t>Facilt is a cloud-based field service management software that lets users optimize their field operations and service processes and improve productivity.Read more about Facilt</t>
        </is>
      </c>
    </row>
    <row r="29751">
      <c r="A29751" t="inlineStr">
        <is>
          <t>Operations Management</t>
        </is>
      </c>
      <c r="B29751" t="inlineStr">
        <is>
          <t>Physical Security</t>
        </is>
      </c>
      <c r="C29751" t="inlineStr">
        <is>
          <t>https://www.getapp.com/operations-management-software/physical-security/os/web-based</t>
        </is>
      </c>
      <c r="D29751" t="inlineStr">
        <is>
          <t>Hirsch Velocity Software</t>
        </is>
      </c>
      <c r="E29751" t="inlineStr">
        <is>
          <t>https://www.getapp.com/it-management-software/a/hirsch-velocity-software/</t>
        </is>
      </c>
      <c r="F29751" t="inlineStr">
        <is>
          <t>Hirsch Velocity Software is a security management system designed to help businesses across a variety of industries including education, healthcare, and government organizations manage access and implement security parameters.Read more about Hirsch Velocity Software</t>
        </is>
      </c>
    </row>
    <row r="29752">
      <c r="A29752" t="inlineStr">
        <is>
          <t>Operations Management</t>
        </is>
      </c>
      <c r="B29752" t="inlineStr">
        <is>
          <t>Physical Security</t>
        </is>
      </c>
      <c r="C29752" t="inlineStr">
        <is>
          <t>https://www.getapp.com/operations-management-software/physical-security/os/web-based</t>
        </is>
      </c>
      <c r="D29752" t="inlineStr">
        <is>
          <t>D3 SOAR</t>
        </is>
      </c>
      <c r="E29752" t="inlineStr">
        <is>
          <t>https://www.getapp.com/operations-management-software/a/d3-soar/</t>
        </is>
      </c>
      <c r="F29752" t="inlineStr">
        <is>
          <t>D3’s Smart SOAR is the industry's #1 vendor-agnostic SOAR platform, combining automation and orchestration across unlimited integrated tools with an event pipeline that reduces event volume by 90%. D3’s codeless playbooks make it easy to build, modify, and scale SecOps workflows.Read more about D3 SOAR</t>
        </is>
      </c>
    </row>
    <row r="29753">
      <c r="A29753" t="inlineStr">
        <is>
          <t>Operations Management</t>
        </is>
      </c>
      <c r="B29753" t="inlineStr">
        <is>
          <t>Physical Security</t>
        </is>
      </c>
      <c r="C29753" t="inlineStr">
        <is>
          <t>https://www.getapp.com/operations-management-software/physical-security/os/web-based</t>
        </is>
      </c>
      <c r="D29753" t="inlineStr">
        <is>
          <t>SiteOwl</t>
        </is>
      </c>
      <c r="E29753" t="inlineStr">
        <is>
          <t>https://www.getapp.com/operations-management-software/a/siteowl/</t>
        </is>
      </c>
      <c r="F29753" t="inlineStr">
        <is>
          <t>SiteOwl helps security system owners and integrators to easily design, install, and manage incredible security solutions.Read more about SiteOwl</t>
        </is>
      </c>
    </row>
    <row r="29754">
      <c r="A29754" t="inlineStr">
        <is>
          <t>Operations Management</t>
        </is>
      </c>
      <c r="B29754" t="inlineStr">
        <is>
          <t>Physical Security</t>
        </is>
      </c>
      <c r="C29754" t="inlineStr">
        <is>
          <t>https://www.getapp.com/operations-management-software/physical-security/os/web-based</t>
        </is>
      </c>
      <c r="D29754" t="inlineStr">
        <is>
          <t>WebEOC</t>
        </is>
      </c>
      <c r="E29754" t="inlineStr">
        <is>
          <t>https://www.getapp.com/operations-management-software/a/webeoc/</t>
        </is>
      </c>
      <c r="F29754" t="inlineStr">
        <is>
          <t>WebEOC is an emergency management software that helps local, state, and federal agencies prepare action plans in order to handle infrastructure or natural disasters and workplace violence.Read more about WebEOC</t>
        </is>
      </c>
    </row>
    <row r="29755">
      <c r="A29755" t="inlineStr">
        <is>
          <t>Operations Management</t>
        </is>
      </c>
      <c r="B29755" t="inlineStr">
        <is>
          <t>Physical Security</t>
        </is>
      </c>
      <c r="C29755" t="inlineStr">
        <is>
          <t>https://www.getapp.com/operations-management-software/physical-security/os/web-based</t>
        </is>
      </c>
      <c r="D29755" t="inlineStr">
        <is>
          <t>Timegate</t>
        </is>
      </c>
      <c r="E29755" t="inlineStr">
        <is>
          <t>https://www.getapp.com/finance-accounting-software/a/timegate/</t>
        </is>
      </c>
      <c r="F29755" t="inlineStr">
        <is>
          <t>Timegate helps hire and retain talent.Timegate helps reduce costs and increase compliance.Timegate enables you to win more business and retain clients.Timegate connects and mobilises your entire workforce.Combine security scheduling, payroll, compliance &amp; employee engagement in one platform.Read more about Timegate</t>
        </is>
      </c>
    </row>
    <row r="29756">
      <c r="A29756" t="inlineStr">
        <is>
          <t>Operations Management</t>
        </is>
      </c>
      <c r="B29756" t="inlineStr">
        <is>
          <t>Physical Security</t>
        </is>
      </c>
      <c r="C29756" t="inlineStr">
        <is>
          <t>https://www.getapp.com/operations-management-software/physical-security/os/web-based</t>
        </is>
      </c>
      <c r="D29756" t="inlineStr">
        <is>
          <t>WhosOnLocation</t>
        </is>
      </c>
      <c r="E29756" t="inlineStr">
        <is>
          <t>https://www.getapp.com/operations-management-software/a/whosonlocation/</t>
        </is>
      </c>
      <c r="F29756" t="inlineStr">
        <is>
          <t>WhosOnLocation enables organizations to manage people coming in and out of work sites and offices to improve safety and security, and protect employees &amp; assetsRead more about WhosOnLocation</t>
        </is>
      </c>
    </row>
    <row r="29757">
      <c r="A29757" t="inlineStr">
        <is>
          <t>Operations Management</t>
        </is>
      </c>
      <c r="B29757" t="inlineStr">
        <is>
          <t>Physical Security</t>
        </is>
      </c>
      <c r="C29757" t="inlineStr">
        <is>
          <t>https://www.getapp.com/operations-management-software/physical-security/os/web-based</t>
        </is>
      </c>
      <c r="D29757" t="inlineStr">
        <is>
          <t>Rave Collaborate</t>
        </is>
      </c>
      <c r="E29757" t="inlineStr">
        <is>
          <t>https://www.getapp.com/operations-management-software/a/rave-collaborate/</t>
        </is>
      </c>
      <c r="F29757" t="inlineStr">
        <is>
          <t>Rave Collaborate provides tactical incident collaboration for planned and unplanned events.Read more about Rave Collaborate</t>
        </is>
      </c>
    </row>
    <row r="29758">
      <c r="A29758" t="inlineStr">
        <is>
          <t>Operations Management</t>
        </is>
      </c>
      <c r="B29758" t="inlineStr">
        <is>
          <t>Physical Security</t>
        </is>
      </c>
      <c r="C29758" t="inlineStr">
        <is>
          <t>https://www.getapp.com/operations-management-software/physical-security/os/web-based</t>
        </is>
      </c>
      <c r="D29758" t="inlineStr">
        <is>
          <t>Hamilton Security</t>
        </is>
      </c>
      <c r="E29758" t="inlineStr">
        <is>
          <t>https://www.getapp.com/collaboration-software/a/hamilton-security/</t>
        </is>
      </c>
      <c r="F29758" t="inlineStr">
        <is>
          <t>Safety is secured with our solution which will ensure a perfectly traceability of all accidents that have occurred in your environment. You will be able to strengthen your security team by exchanging important information and instruction about the safety of your site.Read more about Hamilton Security</t>
        </is>
      </c>
    </row>
    <row r="29759">
      <c r="A29759" t="inlineStr">
        <is>
          <t>Operations Management</t>
        </is>
      </c>
      <c r="B29759" t="inlineStr">
        <is>
          <t>Physical Security</t>
        </is>
      </c>
      <c r="C29759" t="inlineStr">
        <is>
          <t>https://www.getapp.com/operations-management-software/physical-security/os/web-based</t>
        </is>
      </c>
      <c r="D29759" t="inlineStr">
        <is>
          <t>6Security</t>
        </is>
      </c>
      <c r="E29759" t="inlineStr">
        <is>
          <t>https://www.getapp.com/operations-management-software/a/6security/</t>
        </is>
      </c>
      <c r="F29759" t="inlineStr">
        <is>
          <t>6Security is a physical security software that helps businesses configure access controls for self-storage facilities. The platform enables administrators to assign codes to clients and ensure compliance in accordance with 128-bit advanced encryption standards.Read more about 6Security</t>
        </is>
      </c>
    </row>
    <row r="29760">
      <c r="A29760" t="inlineStr">
        <is>
          <t>Operations Management</t>
        </is>
      </c>
      <c r="B29760" t="inlineStr">
        <is>
          <t>Physical Security</t>
        </is>
      </c>
      <c r="C29760" t="inlineStr">
        <is>
          <t>https://www.getapp.com/operations-management-software/physical-security/os/web-based</t>
        </is>
      </c>
      <c r="D29760" t="inlineStr">
        <is>
          <t>Polonious</t>
        </is>
      </c>
      <c r="E29760" t="inlineStr">
        <is>
          <t>https://www.getapp.com/operations-management-software/a/polonious-1/</t>
        </is>
      </c>
      <c r="F29760" t="inlineStr">
        <is>
          <t>Polonious is a cloud-based case management solution that helps investigation teams with status, priority, resources, timelines and budget. The platform comes with features such as automated functions, process management, analytics, accounting, and more.Read more about Polonious</t>
        </is>
      </c>
    </row>
    <row r="29761">
      <c r="A29761" t="inlineStr">
        <is>
          <t>Operations Management</t>
        </is>
      </c>
      <c r="B29761" t="inlineStr">
        <is>
          <t>Physical Security</t>
        </is>
      </c>
      <c r="C29761" t="inlineStr">
        <is>
          <t>https://www.getapp.com/operations-management-software/physical-security/os/web-based</t>
        </is>
      </c>
      <c r="D29761" t="inlineStr">
        <is>
          <t>ALCEA</t>
        </is>
      </c>
      <c r="E29761" t="inlineStr">
        <is>
          <t>https://www.getapp.com/operations-management-software/a/the-global-solution/</t>
        </is>
      </c>
      <c r="F29761" t="inlineStr">
        <is>
          <t>Alcea is a security and supervision solution that protects your professional buildings, allowing the surveillance of real time events.Read more about ALCEA</t>
        </is>
      </c>
    </row>
    <row r="29762">
      <c r="A29762" t="inlineStr">
        <is>
          <t>Operations Management</t>
        </is>
      </c>
      <c r="B29762" t="inlineStr">
        <is>
          <t>Physical Security</t>
        </is>
      </c>
      <c r="C29762" t="inlineStr">
        <is>
          <t>https://www.getapp.com/operations-management-software/physical-security/os/web-based</t>
        </is>
      </c>
      <c r="D29762" t="inlineStr">
        <is>
          <t>UnityIS</t>
        </is>
      </c>
      <c r="E29762" t="inlineStr">
        <is>
          <t>https://www.getapp.com/security-software/a/unityis/</t>
        </is>
      </c>
      <c r="F29762" t="inlineStr">
        <is>
          <t>Powerful cloud solution for all security management needs.Read more about UnityIS</t>
        </is>
      </c>
    </row>
    <row r="29763">
      <c r="A29763" t="inlineStr">
        <is>
          <t>Operations Management</t>
        </is>
      </c>
      <c r="B29763" t="inlineStr">
        <is>
          <t>Physical Security</t>
        </is>
      </c>
      <c r="C29763" t="inlineStr">
        <is>
          <t>https://www.getapp.com/operations-management-software/physical-security/os/web-based</t>
        </is>
      </c>
      <c r="D29763" t="inlineStr">
        <is>
          <t>DoorFlow</t>
        </is>
      </c>
      <c r="E29763" t="inlineStr">
        <is>
          <t>https://www.getapp.com/operations-management-software/a/doorflow/</t>
        </is>
      </c>
      <c r="F29763" t="inlineStr">
        <is>
          <t>DoorFlow is a physical security software as a cloud access control for offices, hotels, coworkings, sports clubs, and more. DoorFlow works with existing locks and user directories, and is built for any project. The software is built-up/set-up once for members of an organization/club, etc. to provide and track access.Read more about DoorFlow</t>
        </is>
      </c>
    </row>
    <row r="29764">
      <c r="A29764" t="inlineStr">
        <is>
          <t>Operations Management</t>
        </is>
      </c>
      <c r="B29764" t="inlineStr">
        <is>
          <t>Physical Security</t>
        </is>
      </c>
      <c r="C29764" t="inlineStr">
        <is>
          <t>https://www.getapp.com/operations-management-software/physical-security/os/web-based</t>
        </is>
      </c>
      <c r="D29764" t="inlineStr">
        <is>
          <t>Arcules</t>
        </is>
      </c>
      <c r="E29764" t="inlineStr">
        <is>
          <t>https://www.getapp.com/website-ecommerce-software/a/arcules/</t>
        </is>
      </c>
      <c r="F29764" t="inlineStr">
        <is>
          <t>A simple and unified video surveillance, access control, and analytics platform in the cloud.Read more about Arcules</t>
        </is>
      </c>
    </row>
    <row r="29765">
      <c r="A29765" t="inlineStr">
        <is>
          <t>Operations Management</t>
        </is>
      </c>
      <c r="B29765" t="inlineStr">
        <is>
          <t>Physical Security</t>
        </is>
      </c>
      <c r="C29765" t="inlineStr">
        <is>
          <t>https://www.getapp.com/operations-management-software/physical-security/os/web-based</t>
        </is>
      </c>
      <c r="D29765" t="inlineStr">
        <is>
          <t>Winker</t>
        </is>
      </c>
      <c r="E29765" t="inlineStr">
        <is>
          <t>https://www.getapp.com/real-estate-property-software/a/winker-1/</t>
        </is>
      </c>
      <c r="F29765" t="inlineStr">
        <is>
          <t>Winker is a platform for condominium management to establish direct communication channels for residents and integrate with an accounting system. It can be accessed via a web browser or a mobile device with the Android or iOS application.Read more about Winker</t>
        </is>
      </c>
    </row>
    <row r="29766">
      <c r="A29766" t="inlineStr">
        <is>
          <t>Operations Management</t>
        </is>
      </c>
      <c r="B29766" t="inlineStr">
        <is>
          <t>Physical Security</t>
        </is>
      </c>
      <c r="C29766" t="inlineStr">
        <is>
          <t>https://www.getapp.com/operations-management-software/physical-security/os/web-based</t>
        </is>
      </c>
      <c r="D29766" t="inlineStr">
        <is>
          <t>CredoID</t>
        </is>
      </c>
      <c r="E29766" t="inlineStr">
        <is>
          <t>https://www.getapp.com/operations-management-software/a/credoid/</t>
        </is>
      </c>
      <c r="F29766" t="inlineStr">
        <is>
          <t>CredoID is a cloud-based physical security solution that helps businesses verify user permissions, schedule access rights, navigate triggered alert locations, and print employee IDs.Read more about CredoID</t>
        </is>
      </c>
    </row>
    <row r="29767">
      <c r="A29767" t="inlineStr">
        <is>
          <t>Operations Management</t>
        </is>
      </c>
      <c r="B29767" t="inlineStr">
        <is>
          <t>Physical Security</t>
        </is>
      </c>
      <c r="C29767" t="inlineStr">
        <is>
          <t>https://www.getapp.com/operations-management-software/physical-security/os/web-based</t>
        </is>
      </c>
      <c r="D29767" t="inlineStr">
        <is>
          <t>Sapphire</t>
        </is>
      </c>
      <c r="E29767" t="inlineStr">
        <is>
          <t>https://www.getapp.com/operations-management-software/a/sapphire-1/</t>
        </is>
      </c>
      <c r="F29767" t="inlineStr">
        <is>
          <t>GemOne's Sapphire is a safety management solution for the material handling industry, designed for both dealers and the end users of machines. It’s the next generation of telematics for the industrial machinery park, a complete ecosystem that makes warehouses safer and more efficient.Read more about Sapphire</t>
        </is>
      </c>
    </row>
    <row r="29768">
      <c r="A29768" t="inlineStr">
        <is>
          <t>Operations Management</t>
        </is>
      </c>
      <c r="B29768" t="inlineStr">
        <is>
          <t>Physical Security</t>
        </is>
      </c>
      <c r="C29768" t="inlineStr">
        <is>
          <t>https://www.getapp.com/operations-management-software/physical-security/os/web-based</t>
        </is>
      </c>
      <c r="D29768" t="inlineStr">
        <is>
          <t>OLOID</t>
        </is>
      </c>
      <c r="E29768" t="inlineStr">
        <is>
          <t>https://www.getapp.com/operations-management-software/a/oloid/</t>
        </is>
      </c>
      <c r="F29768" t="inlineStr">
        <is>
          <t>OLOID, a cloud-based SaaS platform to manage workplace identity and access with a mobile-first approach, presents OLOID M-Tag. OLOID M-Tag is the world’s first self-installable retrofit mobile access solution to upgrade your existing access control systems.Read more about OLOID</t>
        </is>
      </c>
    </row>
    <row r="29769">
      <c r="A29769" t="inlineStr">
        <is>
          <t>Operations Management</t>
        </is>
      </c>
      <c r="B29769" t="inlineStr">
        <is>
          <t>Physical Security</t>
        </is>
      </c>
      <c r="C29769" t="inlineStr">
        <is>
          <t>https://www.getapp.com/operations-management-software/physical-security/os/web-based</t>
        </is>
      </c>
      <c r="D29769" t="inlineStr">
        <is>
          <t>sekur</t>
        </is>
      </c>
      <c r="E29769" t="inlineStr">
        <is>
          <t>https://www.getapp.com/operations-management-software/a/sekur/</t>
        </is>
      </c>
      <c r="F29769" t="inlineStr">
        <is>
          <t>SEKUR is a business management solution specially designed for the private security and guarding sectors.Read more about sekur</t>
        </is>
      </c>
    </row>
    <row r="29770">
      <c r="A29770" t="inlineStr">
        <is>
          <t>Operations Management</t>
        </is>
      </c>
      <c r="B29770" t="inlineStr">
        <is>
          <t>Physical Security</t>
        </is>
      </c>
      <c r="C29770" t="inlineStr">
        <is>
          <t>https://www.getapp.com/operations-management-software/physical-security/os/web-based</t>
        </is>
      </c>
      <c r="D29770" t="inlineStr">
        <is>
          <t>Onyx</t>
        </is>
      </c>
      <c r="E29770" t="inlineStr">
        <is>
          <t>https://www.getapp.com/operations-management-software/a/onyx/</t>
        </is>
      </c>
      <c r="F29770"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29771">
      <c r="A29771" t="inlineStr">
        <is>
          <t>Operations Management</t>
        </is>
      </c>
      <c r="B29771" t="inlineStr">
        <is>
          <t>Physical Security</t>
        </is>
      </c>
      <c r="C29771" t="inlineStr">
        <is>
          <t>https://www.getapp.com/operations-management-software/physical-security/os/web-based</t>
        </is>
      </c>
      <c r="D29771" t="inlineStr">
        <is>
          <t>Digifort</t>
        </is>
      </c>
      <c r="E29771" t="inlineStr">
        <is>
          <t>https://www.getapp.com/operations-management-software/a/digifort/</t>
        </is>
      </c>
      <c r="F29771" t="inlineStr">
        <is>
          <t>Digifort is an intelligent video surveillance platform that offers technological solutions for capturing and recording images. It includes mechanisms for reviewing the recorded content, facial recognition with a high level of accuracy, and automatic reading of license plates.Read more about Digifort</t>
        </is>
      </c>
    </row>
    <row r="29772">
      <c r="A29772" t="inlineStr">
        <is>
          <t>Operations Management</t>
        </is>
      </c>
      <c r="B29772" t="inlineStr">
        <is>
          <t>Physical Security</t>
        </is>
      </c>
      <c r="C29772" t="inlineStr">
        <is>
          <t>https://www.getapp.com/operations-management-software/physical-security/os/web-based</t>
        </is>
      </c>
      <c r="D29772" t="inlineStr">
        <is>
          <t>Athena</t>
        </is>
      </c>
      <c r="E29772" t="inlineStr">
        <is>
          <t>https://www.getapp.com/operations-management-software/a/athena/</t>
        </is>
      </c>
      <c r="F29772" t="inlineStr">
        <is>
          <t>Walk Through Metal DetectorRead more about Athena</t>
        </is>
      </c>
    </row>
    <row r="29773">
      <c r="A29773" t="inlineStr">
        <is>
          <t>Operations Management</t>
        </is>
      </c>
      <c r="B29773" t="inlineStr">
        <is>
          <t>Physical Security</t>
        </is>
      </c>
      <c r="C29773" t="inlineStr">
        <is>
          <t>https://www.getapp.com/operations-management-software/physical-security/os/web-based</t>
        </is>
      </c>
      <c r="D29773" t="inlineStr">
        <is>
          <t>eFusion</t>
        </is>
      </c>
      <c r="E29773" t="inlineStr">
        <is>
          <t>https://www.getapp.com/operations-management-software/a/efusion/</t>
        </is>
      </c>
      <c r="F29773" t="inlineStr">
        <is>
          <t>eFusion is an access control system that supports multiple workstations, cardholders and card readers and is compatible with a wide range of surveillance, intruder, access, fire and other monitoring and detection systems. It integrates with various video surveillance brands along with door access, intercom, ID badging, and building management systems.Read more about eFusion</t>
        </is>
      </c>
    </row>
    <row r="29774">
      <c r="A29774" t="inlineStr">
        <is>
          <t>Operations Management</t>
        </is>
      </c>
      <c r="B29774" t="inlineStr">
        <is>
          <t>Physical Security</t>
        </is>
      </c>
      <c r="C29774" t="inlineStr">
        <is>
          <t>https://www.getapp.com/operations-management-software/physical-security/os/web-based</t>
        </is>
      </c>
      <c r="D29774" t="inlineStr">
        <is>
          <t>Arcules</t>
        </is>
      </c>
      <c r="E29774" t="inlineStr">
        <is>
          <t>https://www.getapp.com/website-ecommerce-software/a/arcules/</t>
        </is>
      </c>
      <c r="F29774" t="inlineStr">
        <is>
          <t>A simple and unified video surveillance, access control, and analytics platform in the cloud.Read more about Arcules</t>
        </is>
      </c>
    </row>
    <row r="29775">
      <c r="A29775" t="inlineStr">
        <is>
          <t>Operations Management</t>
        </is>
      </c>
      <c r="B29775" t="inlineStr">
        <is>
          <t>Physical Security</t>
        </is>
      </c>
      <c r="C29775" t="inlineStr">
        <is>
          <t>https://www.getapp.com/operations-management-software/physical-security/os/web-based</t>
        </is>
      </c>
      <c r="D29775" t="inlineStr">
        <is>
          <t>eFACiLiTY Patrol Management System</t>
        </is>
      </c>
      <c r="E29775" t="inlineStr">
        <is>
          <t>https://www.getapp.com/operations-management-software/a/efacility-patrol-management-system/</t>
        </is>
      </c>
      <c r="F29775" t="inlineStr">
        <is>
          <t>Eliminate security gaps — plan, track, and score patrols in real time while capturing incidents with SOS and photo/video reporting with our eFACiLiTY Patrol Management SystemRead more about eFACiLiTY Patrol Management System</t>
        </is>
      </c>
    </row>
    <row r="29776">
      <c r="A29776" t="inlineStr">
        <is>
          <t>Operations Management</t>
        </is>
      </c>
      <c r="B29776" t="inlineStr">
        <is>
          <t>Physical Security</t>
        </is>
      </c>
      <c r="C29776" t="inlineStr">
        <is>
          <t>https://www.getapp.com/operations-management-software/physical-security/os/web-based</t>
        </is>
      </c>
      <c r="D29776" t="inlineStr">
        <is>
          <t>Winker</t>
        </is>
      </c>
      <c r="E29776" t="inlineStr">
        <is>
          <t>https://www.getapp.com/real-estate-property-software/a/winker-1/</t>
        </is>
      </c>
      <c r="F29776" t="inlineStr">
        <is>
          <t>Winker is a platform for condominium management to establish direct communication channels for residents and integrate with an accounting system. It can be accessed via a web browser or a mobile device with the Android or iOS application.Read more about Winker</t>
        </is>
      </c>
    </row>
    <row r="29777">
      <c r="A29777" t="inlineStr">
        <is>
          <t>Operations Management</t>
        </is>
      </c>
      <c r="B29777" t="inlineStr">
        <is>
          <t>Physical Security</t>
        </is>
      </c>
      <c r="C29777" t="inlineStr">
        <is>
          <t>https://www.getapp.com/operations-management-software/physical-security/os/web-based</t>
        </is>
      </c>
      <c r="D29777" t="inlineStr">
        <is>
          <t>Athena</t>
        </is>
      </c>
      <c r="E29777" t="inlineStr">
        <is>
          <t>https://www.getapp.com/operations-management-software/a/athena/</t>
        </is>
      </c>
      <c r="F29777" t="inlineStr">
        <is>
          <t>Walk Through Metal DetectorRead more about Athena</t>
        </is>
      </c>
    </row>
    <row r="29778">
      <c r="A29778" t="inlineStr">
        <is>
          <t>Operations Management</t>
        </is>
      </c>
      <c r="B29778" t="inlineStr">
        <is>
          <t>Physical Security</t>
        </is>
      </c>
      <c r="C29778" t="inlineStr">
        <is>
          <t>https://www.getapp.com/operations-management-software/physical-security/os/web-based</t>
        </is>
      </c>
      <c r="D29778" t="inlineStr">
        <is>
          <t>UnityIS</t>
        </is>
      </c>
      <c r="E29778" t="inlineStr">
        <is>
          <t>https://www.getapp.com/security-software/a/unityis/</t>
        </is>
      </c>
      <c r="F29778" t="inlineStr">
        <is>
          <t>Powerful cloud solution for all security management needs.Read more about UnityIS</t>
        </is>
      </c>
    </row>
    <row r="29779">
      <c r="A29779" t="inlineStr">
        <is>
          <t>Operations Management</t>
        </is>
      </c>
      <c r="B29779" t="inlineStr">
        <is>
          <t>Physical Security</t>
        </is>
      </c>
      <c r="C29779" t="inlineStr">
        <is>
          <t>https://www.getapp.com/operations-management-software/physical-security/os/web-based</t>
        </is>
      </c>
      <c r="D29779" t="inlineStr">
        <is>
          <t>sekur</t>
        </is>
      </c>
      <c r="E29779" t="inlineStr">
        <is>
          <t>https://www.getapp.com/operations-management-software/a/sekur/</t>
        </is>
      </c>
      <c r="F29779" t="inlineStr">
        <is>
          <t>SEKUR is a business management solution specially designed for the private security and guarding sectors.Read more about sekur</t>
        </is>
      </c>
    </row>
    <row r="29780">
      <c r="A29780" t="inlineStr">
        <is>
          <t>Operations Management</t>
        </is>
      </c>
      <c r="B29780" t="inlineStr">
        <is>
          <t>Physical Security</t>
        </is>
      </c>
      <c r="C29780" t="inlineStr">
        <is>
          <t>https://www.getapp.com/operations-management-software/physical-security/os/web-based</t>
        </is>
      </c>
      <c r="D29780" t="inlineStr">
        <is>
          <t>Onyx</t>
        </is>
      </c>
      <c r="E29780" t="inlineStr">
        <is>
          <t>https://www.getapp.com/operations-management-software/a/onyx/</t>
        </is>
      </c>
      <c r="F29780"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29781">
      <c r="A29781" t="inlineStr">
        <is>
          <t>Operations Management</t>
        </is>
      </c>
      <c r="B29781" t="inlineStr">
        <is>
          <t>Physical Security</t>
        </is>
      </c>
      <c r="C29781" t="inlineStr">
        <is>
          <t>https://www.getapp.com/operations-management-software/physical-security/os/web-based</t>
        </is>
      </c>
      <c r="D29781" t="inlineStr">
        <is>
          <t>ALCEA</t>
        </is>
      </c>
      <c r="E29781" t="inlineStr">
        <is>
          <t>https://www.getapp.com/operations-management-software/a/the-global-solution/</t>
        </is>
      </c>
      <c r="F29781" t="inlineStr">
        <is>
          <t>Alcea is a security and supervision solution that protects your professional buildings, allowing the surveillance of real time events.Read more about ALCEA</t>
        </is>
      </c>
    </row>
    <row r="29782">
      <c r="A29782" t="inlineStr">
        <is>
          <t>Operations Management</t>
        </is>
      </c>
      <c r="B29782" t="inlineStr">
        <is>
          <t>Policy Management</t>
        </is>
      </c>
      <c r="C29782" t="inlineStr">
        <is>
          <t>https://www.getapp.com/operations-management-software/policy-management/os/web-based</t>
        </is>
      </c>
      <c r="D29782" t="inlineStr">
        <is>
          <t>Lanes &amp; Planes</t>
        </is>
      </c>
      <c r="E29782" t="inlineStr">
        <is>
          <t>https://www.getapp.com/finance-accounting-software/a/lanes-planes/</t>
        </is>
      </c>
      <c r="F29782" t="inlineStr">
        <is>
          <t>Lanes &amp; Planes provides an online portal and native mobile apps for booking and managing all aspects of business travel. The software combines an efficient travel management system with a 24/7 concierge service for all business travelers.Read more about Lanes &amp; Planes</t>
        </is>
      </c>
    </row>
    <row r="29783">
      <c r="A29783" t="inlineStr">
        <is>
          <t>Operations Management</t>
        </is>
      </c>
      <c r="B29783" t="inlineStr">
        <is>
          <t>Policy Management</t>
        </is>
      </c>
      <c r="C29783" t="inlineStr">
        <is>
          <t>https://www.getapp.com/operations-management-software/policy-management/os/web-based</t>
        </is>
      </c>
      <c r="D29783" t="inlineStr">
        <is>
          <t>PowerDMS</t>
        </is>
      </c>
      <c r="E29783" t="inlineStr">
        <is>
          <t>https://www.getapp.com/operations-management-software/a/powerdms/</t>
        </is>
      </c>
      <c r="F29783" t="inlineStr">
        <is>
          <t>PowerPolicy by PowerDMS is a cloud-based repository to manage policies, procedures, and other essential documents across their entire lifecycle.Read more about PowerDMS</t>
        </is>
      </c>
    </row>
    <row r="29784">
      <c r="A29784" t="inlineStr">
        <is>
          <t>Operations Management</t>
        </is>
      </c>
      <c r="B29784" t="inlineStr">
        <is>
          <t>Policy Management</t>
        </is>
      </c>
      <c r="C29784" t="inlineStr">
        <is>
          <t>https://www.getapp.com/operations-management-software/policy-management/os/web-based</t>
        </is>
      </c>
      <c r="D29784" t="inlineStr">
        <is>
          <t>JumpCloud Directory Platform</t>
        </is>
      </c>
      <c r="E29784" t="inlineStr">
        <is>
          <t>https://www.getapp.com/it-management-software/a/jumpcloud-daas/</t>
        </is>
      </c>
      <c r="F29784" t="inlineStr">
        <is>
          <t>Cross-OS policy support for Windows, Mac, and Linux. Policy templates for rapid creation and application to systems.Read more about JumpCloud Directory Platform</t>
        </is>
      </c>
    </row>
    <row r="29785">
      <c r="A29785" t="inlineStr">
        <is>
          <t>Operations Management</t>
        </is>
      </c>
      <c r="B29785" t="inlineStr">
        <is>
          <t>Policy Management</t>
        </is>
      </c>
      <c r="C29785" t="inlineStr">
        <is>
          <t>https://www.getapp.com/operations-management-software/policy-management/os/web-based</t>
        </is>
      </c>
      <c r="D29785" t="inlineStr">
        <is>
          <t>Onspring</t>
        </is>
      </c>
      <c r="E29785" t="inlineStr">
        <is>
          <t>https://www.getapp.com/operations-management-software/a/onspring/</t>
        </is>
      </c>
      <c r="F29785" t="inlineStr">
        <is>
          <t>Onspring is a cloud-based platform that helps businesses automate governance, risk, and compliance (GRC) management on a centralized interface. The platform offers a suite of ready-made products that work together seamlessly, allowing organizations to efficiently manage various GRC aspects including risk, compliance, third-party risk, audit, regulatory change, policy, and business continuity. It allows users to manage incident response, streamline problem management, and build workflows.Read more about Onspring</t>
        </is>
      </c>
    </row>
    <row r="29786">
      <c r="A29786" t="inlineStr">
        <is>
          <t>Operations Management</t>
        </is>
      </c>
      <c r="B29786" t="inlineStr">
        <is>
          <t>Policy Management</t>
        </is>
      </c>
      <c r="C29786" t="inlineStr">
        <is>
          <t>https://www.getapp.com/operations-management-software/policy-management/os/web-based</t>
        </is>
      </c>
      <c r="D29786" t="inlineStr">
        <is>
          <t>Daruma</t>
        </is>
      </c>
      <c r="E29786" t="inlineStr">
        <is>
          <t>https://www.getapp.com/operations-management-software/a/daruma/</t>
        </is>
      </c>
      <c r="F29786"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29787">
      <c r="A29787" t="inlineStr">
        <is>
          <t>Operations Management</t>
        </is>
      </c>
      <c r="B29787" t="inlineStr">
        <is>
          <t>Policy Management</t>
        </is>
      </c>
      <c r="C29787" t="inlineStr">
        <is>
          <t>https://www.getapp.com/operations-management-software/policy-management/os/web-based</t>
        </is>
      </c>
      <c r="D29787" t="inlineStr">
        <is>
          <t>EisenVault</t>
        </is>
      </c>
      <c r="E29787" t="inlineStr">
        <is>
          <t>https://www.getapp.com/collaboration-software/a/eisenvault/</t>
        </is>
      </c>
      <c r="F29787" t="inlineStr">
        <is>
          <t>EisenVault is a document management and storage solution that can be deployed on-premise or within the Microsoft Azure cloud. The platform allows users to securely store, encrypt, and edit documents, as well as organize folders and department workspaces to facilitate collaboration.Read more about EisenVault</t>
        </is>
      </c>
    </row>
    <row r="29788">
      <c r="A29788" t="inlineStr">
        <is>
          <t>Operations Management</t>
        </is>
      </c>
      <c r="B29788" t="inlineStr">
        <is>
          <t>Policy Management</t>
        </is>
      </c>
      <c r="C29788" t="inlineStr">
        <is>
          <t>https://www.getapp.com/operations-management-software/policy-management/os/web-based</t>
        </is>
      </c>
      <c r="D29788" t="inlineStr">
        <is>
          <t>A1 Tracker</t>
        </is>
      </c>
      <c r="E29788" t="inlineStr">
        <is>
          <t>https://www.getapp.com/finance-accounting-software/a/a1-tracker/</t>
        </is>
      </c>
      <c r="F29788"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29789">
      <c r="A29789" t="inlineStr">
        <is>
          <t>Operations Management</t>
        </is>
      </c>
      <c r="B29789" t="inlineStr">
        <is>
          <t>Policy Management</t>
        </is>
      </c>
      <c r="C29789" t="inlineStr">
        <is>
          <t>https://www.getapp.com/operations-management-software/policy-management/os/web-based</t>
        </is>
      </c>
      <c r="D29789" t="inlineStr">
        <is>
          <t>Qualityze Suite</t>
        </is>
      </c>
      <c r="E29789" t="inlineStr">
        <is>
          <t>https://www.getapp.com/operations-management-software/a/qualityze-suite/</t>
        </is>
      </c>
      <c r="F29789" t="inlineStr">
        <is>
          <t>Qualityze is a cloud-based QMS built on Salesforce that includes modules for CAPA, change, compliance, audit, document, training and supplier managementRead more about Qualityze Suite</t>
        </is>
      </c>
    </row>
    <row r="29790">
      <c r="A29790" t="inlineStr">
        <is>
          <t>Operations Management</t>
        </is>
      </c>
      <c r="B29790" t="inlineStr">
        <is>
          <t>Policy Management</t>
        </is>
      </c>
      <c r="C29790" t="inlineStr">
        <is>
          <t>https://www.getapp.com/operations-management-software/policy-management/os/web-based</t>
        </is>
      </c>
      <c r="D29790" t="inlineStr">
        <is>
          <t>Sprinto</t>
        </is>
      </c>
      <c r="E29790" t="inlineStr">
        <is>
          <t>https://www.getapp.com/security-software/a/sprinto/</t>
        </is>
      </c>
      <c r="F29790" t="inlineStr">
        <is>
          <t>Sprinto is a cloud-based platform designed to help businesses of all sizes manage and streamline their compliance processes. It offers various capabilities such as compliance programs, automated workflows, and continuous control monitoring. Sprinto's risk assessment module allows for quantitative and qualitative evaluation of risks, while its role-based task management ensures seamless collaboration across the organization.Read more about Sprinto</t>
        </is>
      </c>
    </row>
    <row r="29791">
      <c r="A29791" t="inlineStr">
        <is>
          <t>Operations Management</t>
        </is>
      </c>
      <c r="B29791" t="inlineStr">
        <is>
          <t>Policy Management</t>
        </is>
      </c>
      <c r="C29791" t="inlineStr">
        <is>
          <t>https://www.getapp.com/operations-management-software/policy-management/os/web-based</t>
        </is>
      </c>
      <c r="D29791" t="inlineStr">
        <is>
          <t>Teramind</t>
        </is>
      </c>
      <c r="E29791" t="inlineStr">
        <is>
          <t>https://www.getapp.com/security-software/a/teramind/</t>
        </is>
      </c>
      <c r="F29791" t="inlineStr">
        <is>
          <t>Teramind is an employee monitoring, insider threats detection and data loss prevention solution. Track all activity and productivity of employees, privileged users, remote workers to prevent IP and data leaks.Read more about Teramind</t>
        </is>
      </c>
    </row>
    <row r="29792">
      <c r="A29792" t="inlineStr">
        <is>
          <t>Operations Management</t>
        </is>
      </c>
      <c r="B29792" t="inlineStr">
        <is>
          <t>Policy Management</t>
        </is>
      </c>
      <c r="C29792" t="inlineStr">
        <is>
          <t>https://www.getapp.com/operations-management-software/policy-management/os/web-based</t>
        </is>
      </c>
      <c r="D29792" t="inlineStr">
        <is>
          <t>LogicGate Risk Cloud</t>
        </is>
      </c>
      <c r="E29792" t="inlineStr">
        <is>
          <t>https://www.getapp.com/it-management-software/a/logicgate/</t>
        </is>
      </c>
      <c r="F29792" t="inlineStr">
        <is>
          <t>LogicGate is an easy to use, customizable software that allows you build effective policy management throughout your organization.Read more about LogicGate Risk Cloud</t>
        </is>
      </c>
    </row>
    <row r="29793">
      <c r="A29793" t="inlineStr">
        <is>
          <t>Operations Management</t>
        </is>
      </c>
      <c r="B29793" t="inlineStr">
        <is>
          <t>Policy Management</t>
        </is>
      </c>
      <c r="C29793" t="inlineStr">
        <is>
          <t>https://www.getapp.com/operations-management-software/policy-management/os/web-based</t>
        </is>
      </c>
      <c r="D29793" t="inlineStr">
        <is>
          <t>Scrut Automation</t>
        </is>
      </c>
      <c r="E29793" t="inlineStr">
        <is>
          <t>https://www.getapp.com/operations-management-software/a/scrut/</t>
        </is>
      </c>
      <c r="F29793" t="inlineStr">
        <is>
          <t>Scrut centralizes your entire policy lifecycle—creation, enforcement, and tracking. With 75+ pre-built policies across 50+ frameworks, a real-time policy dashboard, built-in editors, version control, and automated reminders, Scrut keeps your policies up-to-date and audit-ready.Read more about Scrut Automation</t>
        </is>
      </c>
    </row>
    <row r="29794">
      <c r="A29794" t="inlineStr">
        <is>
          <t>Operations Management</t>
        </is>
      </c>
      <c r="B29794" t="inlineStr">
        <is>
          <t>Policy Management</t>
        </is>
      </c>
      <c r="C29794" t="inlineStr">
        <is>
          <t>https://www.getapp.com/operations-management-software/policy-management/os/web-based</t>
        </is>
      </c>
      <c r="D29794" t="inlineStr">
        <is>
          <t>Termly</t>
        </is>
      </c>
      <c r="E29794" t="inlineStr">
        <is>
          <t>https://www.getapp.com/operations-management-software/a/termly/</t>
        </is>
      </c>
      <c r="F29794" t="inlineStr">
        <is>
          <t>A global privacy compliance platform to help businesses comply with the ever changing privacy requirements.  Generate privacy policies, terms and conditions, and more.Read more about Termly</t>
        </is>
      </c>
    </row>
    <row r="29795">
      <c r="A29795" t="inlineStr">
        <is>
          <t>Operations Management</t>
        </is>
      </c>
      <c r="B29795" t="inlineStr">
        <is>
          <t>Policy Management</t>
        </is>
      </c>
      <c r="C29795" t="inlineStr">
        <is>
          <t>https://www.getapp.com/operations-management-software/policy-management/os/web-based</t>
        </is>
      </c>
      <c r="D29795" t="inlineStr">
        <is>
          <t>MedTrainer</t>
        </is>
      </c>
      <c r="E29795" t="inlineStr">
        <is>
          <t>https://www.getapp.com/finance-accounting-software/a/medtrainer/</t>
        </is>
      </c>
      <c r="F29795" t="inlineStr">
        <is>
          <t>MedTrainer is an all-in-one healthcare compliance solution. Healthcare organizations of any size can easily stay on top of compliance requirements with an intuitive, cloud-based system. Over 15,000 healthcare facilities trust MedTrainer with their credentialing, compliance, and learning.Read more about MedTrainer</t>
        </is>
      </c>
    </row>
    <row r="29796">
      <c r="A29796" t="inlineStr">
        <is>
          <t>Operations Management</t>
        </is>
      </c>
      <c r="B29796" t="inlineStr">
        <is>
          <t>Policy Management</t>
        </is>
      </c>
      <c r="C29796" t="inlineStr">
        <is>
          <t>https://www.getapp.com/operations-management-software/policy-management/os/web-based</t>
        </is>
      </c>
      <c r="D29796" t="inlineStr">
        <is>
          <t>RLDatix</t>
        </is>
      </c>
      <c r="E29796" t="inlineStr">
        <is>
          <t>https://www.getapp.com/healthcare-pharmaceuticals-software/a/policymanager/</t>
        </is>
      </c>
      <c r="F29796" t="inlineStr">
        <is>
          <t>PolicyManager is a SaaS-based policy management solution designed to streamline workflows and aid communication for organizations in the healthcare industryRead more about RLDatix</t>
        </is>
      </c>
    </row>
    <row r="29797">
      <c r="A29797" t="inlineStr">
        <is>
          <t>Operations Management</t>
        </is>
      </c>
      <c r="B29797" t="inlineStr">
        <is>
          <t>Policy Management</t>
        </is>
      </c>
      <c r="C29797" t="inlineStr">
        <is>
          <t>https://www.getapp.com/operations-management-software/policy-management/os/web-based</t>
        </is>
      </c>
      <c r="D29797" t="inlineStr">
        <is>
          <t>TermsFeed</t>
        </is>
      </c>
      <c r="E29797" t="inlineStr">
        <is>
          <t>https://www.getapp.com/finance-accounting-software/a/termsfeed/</t>
        </is>
      </c>
      <c r="F29797" t="inlineStr">
        <is>
          <t>TermsFeed is a compliance management software for privacy laws, such as GDPR, CCPA, CPRA, VCDPA, and more.Read more about TermsFeed</t>
        </is>
      </c>
    </row>
    <row r="29798">
      <c r="A29798" t="inlineStr">
        <is>
          <t>Operations Management</t>
        </is>
      </c>
      <c r="B29798" t="inlineStr">
        <is>
          <t>Policy Management</t>
        </is>
      </c>
      <c r="C29798" t="inlineStr">
        <is>
          <t>https://www.getapp.com/operations-management-software/policy-management/os/web-based</t>
        </is>
      </c>
      <c r="D29798" t="inlineStr">
        <is>
          <t>Tandem Software</t>
        </is>
      </c>
      <c r="E29798" t="inlineStr">
        <is>
          <t>https://www.getapp.com/finance-accounting-software/a/tandem-software/</t>
        </is>
      </c>
      <c r="F29798" t="inlineStr">
        <is>
          <t>Tandem is a security and compliance solution designed to help organizations manage audits, business continuity planning, compliance, risk assessment, and vendors. The platform enables users to create role-based access and custom workflows using built-in programs.Read more about Tandem Software</t>
        </is>
      </c>
    </row>
    <row r="29799">
      <c r="A29799" t="inlineStr">
        <is>
          <t>Operations Management</t>
        </is>
      </c>
      <c r="B29799" t="inlineStr">
        <is>
          <t>Policy Management</t>
        </is>
      </c>
      <c r="C29799" t="inlineStr">
        <is>
          <t>https://www.getapp.com/operations-management-software/policy-management/os/web-based</t>
        </is>
      </c>
      <c r="D29799" t="inlineStr">
        <is>
          <t>usecure</t>
        </is>
      </c>
      <c r="E29799" t="inlineStr">
        <is>
          <t>https://www.getapp.com/security-software/a/usecure/</t>
        </is>
      </c>
      <c r="F29799" t="inlineStr">
        <is>
          <t>usecure is the automated Human Risk Management (HRM) platform that transforms employees into a cybersecurity asset through user-tailored training programs.Read more about usecure</t>
        </is>
      </c>
    </row>
    <row r="29800">
      <c r="A29800" t="inlineStr">
        <is>
          <t>Operations Management</t>
        </is>
      </c>
      <c r="B29800" t="inlineStr">
        <is>
          <t>Policy Management</t>
        </is>
      </c>
      <c r="C29800" t="inlineStr">
        <is>
          <t>https://www.getapp.com/operations-management-software/policy-management/os/web-based</t>
        </is>
      </c>
      <c r="D29800" t="inlineStr">
        <is>
          <t>PMAM HCM</t>
        </is>
      </c>
      <c r="E29800" t="inlineStr">
        <is>
          <t>https://www.getapp.com/operations-management-software/a/pmam-hcm/</t>
        </is>
      </c>
      <c r="F29800" t="inlineStr">
        <is>
          <t>PM AM HCM is the premier Human Capital Management (HCM) Policy &amp; Learning (LMS), Training (TMS), Compliance, Accreditation (AMS), Form, Survey and Performance Review (PAS) cloud-based platform. Used worldwide across many industries, PM AM HCM reduces organizational risk and cost while increasing compliance and efficiency. Focus more on core competencies while enhancing workforce production with PM AM HCM.Read more about PMAM HCM</t>
        </is>
      </c>
    </row>
    <row r="29801">
      <c r="A29801" t="inlineStr">
        <is>
          <t>Operations Management</t>
        </is>
      </c>
      <c r="B29801" t="inlineStr">
        <is>
          <t>Policy Management</t>
        </is>
      </c>
      <c r="C29801" t="inlineStr">
        <is>
          <t>https://www.getapp.com/operations-management-software/policy-management/os/web-based</t>
        </is>
      </c>
      <c r="D29801" t="inlineStr">
        <is>
          <t>Athennian</t>
        </is>
      </c>
      <c r="E29801" t="inlineStr">
        <is>
          <t>https://www.getapp.com/legal-law-software/a/athennian/</t>
        </is>
      </c>
      <c r="F29801" t="inlineStr">
        <is>
          <t>Athennian is a cloud-based entity management solution that helps businesses manage corporate governance and compliance on a centralized interface. It centralizes entity data and automates key workflows, enabling teams to manage day-to-day tasks with ease and accuracy. Athennian elevates corporate governance through a suite of tools designed to maintain compliance, improve transparency, and support governance initiatives.Read more about Athennian</t>
        </is>
      </c>
    </row>
    <row r="29802">
      <c r="A29802" t="inlineStr">
        <is>
          <t>Operations Management</t>
        </is>
      </c>
      <c r="B29802" t="inlineStr">
        <is>
          <t>Policy Management</t>
        </is>
      </c>
      <c r="C29802" t="inlineStr">
        <is>
          <t>https://www.getapp.com/operations-management-software/policy-management/os/web-based</t>
        </is>
      </c>
      <c r="D29802" t="inlineStr">
        <is>
          <t>DocTract</t>
        </is>
      </c>
      <c r="E29802" t="inlineStr">
        <is>
          <t>https://www.getapp.com/operations-management-software/a/doctract/</t>
        </is>
      </c>
      <c r="F29802" t="inlineStr">
        <is>
          <t>DocTract is a cloud-based solution designed to help organizations automate processes for creating, approving, revising, and renewing contracts and policies. Advanced security capabilities let users match employee profiles with relevant documents, which are distributed across stakeholders.Read more about DocTract</t>
        </is>
      </c>
    </row>
    <row r="29803">
      <c r="A29803" t="inlineStr">
        <is>
          <t>Operations Management</t>
        </is>
      </c>
      <c r="B29803" t="inlineStr">
        <is>
          <t>Policy Management</t>
        </is>
      </c>
      <c r="C29803" t="inlineStr">
        <is>
          <t>https://www.getapp.com/operations-management-software/policy-management/os/web-based</t>
        </is>
      </c>
      <c r="D29803" t="inlineStr">
        <is>
          <t>Secureframe</t>
        </is>
      </c>
      <c r="E29803" t="inlineStr">
        <is>
          <t>https://www.getapp.com/operations-management-software/a/secureframe/</t>
        </is>
      </c>
      <c r="F29803" t="inlineStr">
        <is>
          <t>Secureframe helps hundreds of companies manage and set up their policies with over 40+ policy templates.Read more about Secureframe</t>
        </is>
      </c>
    </row>
    <row r="29804">
      <c r="A29804" t="inlineStr">
        <is>
          <t>Operations Management</t>
        </is>
      </c>
      <c r="B29804" t="inlineStr">
        <is>
          <t>Policy Management</t>
        </is>
      </c>
      <c r="C29804" t="inlineStr">
        <is>
          <t>https://www.getapp.com/operations-management-software/policy-management/os/web-based</t>
        </is>
      </c>
      <c r="D29804" t="inlineStr">
        <is>
          <t>AWS Config</t>
        </is>
      </c>
      <c r="E29804" t="inlineStr">
        <is>
          <t>https://www.getapp.com/it-management-software/a/aws-config/</t>
        </is>
      </c>
      <c r="F29804" t="inlineStr">
        <is>
          <t>AWS Config is a configuration and vulnerability management software that helps businesses manage continuous audits, operational troubleshooting, compliance monitoring, and more from within a unified platform. It allows staff members to automatically send updates of all configuration changes including resource updating, creation, and deletion.Read more about AWS Config</t>
        </is>
      </c>
    </row>
    <row r="29805">
      <c r="A29805" t="inlineStr">
        <is>
          <t>Operations Management</t>
        </is>
      </c>
      <c r="B29805" t="inlineStr">
        <is>
          <t>Policy Management</t>
        </is>
      </c>
      <c r="C29805" t="inlineStr">
        <is>
          <t>https://www.getapp.com/operations-management-software/policy-management/os/web-based</t>
        </is>
      </c>
      <c r="D29805" t="inlineStr">
        <is>
          <t>Risk Hawk</t>
        </is>
      </c>
      <c r="E29805" t="inlineStr">
        <is>
          <t>https://www.getapp.com/operations-management-software/a/risk-hawc/</t>
        </is>
      </c>
      <c r="F29805" t="inlineStr">
        <is>
          <t>Integrated Risk Management system to actively manage all risks &amp; KRIs, controls, incidents, policies, audits, action plans, resources, compliance registers, case queues such as whistleblowing, complaints, SARs, media reports, and regulatory notifications and facilitates linking these to each other.Read more about Risk Hawk</t>
        </is>
      </c>
    </row>
    <row r="29806">
      <c r="A29806" t="inlineStr">
        <is>
          <t>Operations Management</t>
        </is>
      </c>
      <c r="B29806" t="inlineStr">
        <is>
          <t>Policy Management</t>
        </is>
      </c>
      <c r="C29806" t="inlineStr">
        <is>
          <t>https://www.getapp.com/operations-management-software/policy-management/os/web-based</t>
        </is>
      </c>
      <c r="D29806" t="inlineStr">
        <is>
          <t>Document Locator</t>
        </is>
      </c>
      <c r="E29806" t="inlineStr">
        <is>
          <t>https://www.getapp.com/collaboration-software/a/document-locator/</t>
        </is>
      </c>
      <c r="F29806" t="inlineStr">
        <is>
          <t>Document Locator is a document management solution with full Windows integration supporting task automation and paperless office deployment.Read more about Document Locator</t>
        </is>
      </c>
    </row>
    <row r="29807">
      <c r="A29807" t="inlineStr">
        <is>
          <t>Operations Management</t>
        </is>
      </c>
      <c r="B29807" t="inlineStr">
        <is>
          <t>Policy Management</t>
        </is>
      </c>
      <c r="C29807" t="inlineStr">
        <is>
          <t>https://www.getapp.com/operations-management-software/policy-management/os/web-based</t>
        </is>
      </c>
      <c r="D29807" t="inlineStr">
        <is>
          <t>Aptien</t>
        </is>
      </c>
      <c r="E29807" t="inlineStr">
        <is>
          <t>https://www.getapp.com/operations-management-software/a/aptien/</t>
        </is>
      </c>
      <c r="F29807" t="inlineStr">
        <is>
          <t>Central library of company policies, procedures, and other operational documents. Connecting your staff with documents seamlessly during onboarding, engagement, and beyond. Acknowledge staff to policies, manage updates and maintain perfect version control quickly and easily.Read more about Aptien</t>
        </is>
      </c>
    </row>
    <row r="29808">
      <c r="A29808" t="inlineStr">
        <is>
          <t>Operations Management</t>
        </is>
      </c>
      <c r="B29808" t="inlineStr">
        <is>
          <t>Policy Management</t>
        </is>
      </c>
      <c r="C29808" t="inlineStr">
        <is>
          <t>https://www.getapp.com/operations-management-software/policy-management/os/web-based</t>
        </is>
      </c>
      <c r="D29808" t="inlineStr">
        <is>
          <t>StandardFusion</t>
        </is>
      </c>
      <c r="E29808" t="inlineStr">
        <is>
          <t>https://www.getapp.com/operations-management-software/a/standardfusion/</t>
        </is>
      </c>
      <c r="F29808" t="inlineStr">
        <is>
          <t>StandardFusion is a GRC software engineered to elevate governance, risk, and compliance strategy. The platform integrates risk management, audits, vendor risks, policies, and compliance into a unified ecosystem, optimizing operations and increasing visibility. With detailed features such as automated workflows, real-time data access, and customizable compliance frameworks, StandardFusion caters to tech-savvy professionals.Read more about StandardFusion</t>
        </is>
      </c>
    </row>
    <row r="29809">
      <c r="A29809" t="inlineStr">
        <is>
          <t>Operations Management</t>
        </is>
      </c>
      <c r="B29809" t="inlineStr">
        <is>
          <t>Policy Management</t>
        </is>
      </c>
      <c r="C29809" t="inlineStr">
        <is>
          <t>https://www.getapp.com/operations-management-software/policy-management/os/web-based</t>
        </is>
      </c>
      <c r="D29809" t="inlineStr">
        <is>
          <t>NordPass Business</t>
        </is>
      </c>
      <c r="E29809" t="inlineStr">
        <is>
          <t>https://www.getapp.com/security-software/a/nordpass/</t>
        </is>
      </c>
      <c r="F29809" t="inlineStr">
        <is>
          <t>Elevate organizational security using NordPass Business — a secure and easy-to-use password manager packed with a variety of advanced security features such as ToTP authenticator, breach monitoring, multi-factor authentication, company-wide settings, single sign-on options, and more.Read more about NordPass Business</t>
        </is>
      </c>
    </row>
    <row r="29810">
      <c r="A29810" t="inlineStr">
        <is>
          <t>Operations Management</t>
        </is>
      </c>
      <c r="B29810" t="inlineStr">
        <is>
          <t>Policy Management</t>
        </is>
      </c>
      <c r="C29810" t="inlineStr">
        <is>
          <t>https://www.getapp.com/operations-management-software/policy-management/os/web-based</t>
        </is>
      </c>
      <c r="D29810" t="inlineStr">
        <is>
          <t>Accountable</t>
        </is>
      </c>
      <c r="E29810" t="inlineStr">
        <is>
          <t>https://www.getapp.com/operations-management-software/a/accountable/</t>
        </is>
      </c>
      <c r="F29810" t="inlineStr">
        <is>
          <t>HIPAA policies - Accountable guides organizations step-by-step through the process of achieving and managing HIPAA compliance.Read more about Accountable</t>
        </is>
      </c>
    </row>
    <row r="29811">
      <c r="A29811" t="inlineStr">
        <is>
          <t>Operations Management</t>
        </is>
      </c>
      <c r="B29811" t="inlineStr">
        <is>
          <t>Policy Management</t>
        </is>
      </c>
      <c r="C29811" t="inlineStr">
        <is>
          <t>https://www.getapp.com/operations-management-software/policy-management/os/web-based</t>
        </is>
      </c>
      <c r="D29811" t="inlineStr">
        <is>
          <t>C1Risk</t>
        </is>
      </c>
      <c r="E29811" t="inlineStr">
        <is>
          <t>https://www.getapp.com/operations-management-software/a/cyberone/</t>
        </is>
      </c>
      <c r="F29811" t="inlineStr">
        <is>
          <t>C1Risk supports the move from spreadsheets to automation &amp; a single source of truth for Governance, Risk, Compliance for companies of all sizes. Open API for system integration. Full GRC platform &amp; supporting content for CMMC, ISO, SOC 2, PCI, HIPAA, GDPR and more. $4,500 per year.Read more about C1Risk</t>
        </is>
      </c>
    </row>
    <row r="29812">
      <c r="A29812" t="inlineStr">
        <is>
          <t>Operations Management</t>
        </is>
      </c>
      <c r="B29812" t="inlineStr">
        <is>
          <t>Policy Management</t>
        </is>
      </c>
      <c r="C29812" t="inlineStr">
        <is>
          <t>https://www.getapp.com/operations-management-software/policy-management/os/web-based</t>
        </is>
      </c>
      <c r="D29812" t="inlineStr">
        <is>
          <t>MetaCompliance</t>
        </is>
      </c>
      <c r="E29812" t="inlineStr">
        <is>
          <t>https://www.getapp.com/security-software/a/metacompliance/</t>
        </is>
      </c>
      <c r="F29812" t="inlineStr">
        <is>
          <t>Our policy management software solves the problem of employee engagement. MetaCompliance's policy management solution enables organisations to increase policy participation, easily obtain employee attestation to key policies and embed a culture of compliance.Read more about MetaCompliance</t>
        </is>
      </c>
    </row>
    <row r="29813">
      <c r="A29813" t="inlineStr">
        <is>
          <t>Operations Management</t>
        </is>
      </c>
      <c r="B29813" t="inlineStr">
        <is>
          <t>Policy Management</t>
        </is>
      </c>
      <c r="C29813" t="inlineStr">
        <is>
          <t>https://www.getapp.com/operations-management-software/policy-management/os/web-based</t>
        </is>
      </c>
      <c r="D29813" t="inlineStr">
        <is>
          <t>Jatheon Archiving Suite</t>
        </is>
      </c>
      <c r="E29813" t="inlineStr">
        <is>
          <t>https://www.getapp.com/marketing-software/a/jatheon-archiving-suite/</t>
        </is>
      </c>
      <c r="F29813" t="inlineStr">
        <is>
          <t>Jatheon Cloud is a data archiving software used by organizations in regulated industries to automate compliance and speed up ediscovery and open data requests. It lets users execute deep searches and can locate a single email or chat record in terabytes of data in less than a second.Read more about Jatheon Archiving Suite</t>
        </is>
      </c>
    </row>
    <row r="29814">
      <c r="A29814" t="inlineStr">
        <is>
          <t>Operations Management</t>
        </is>
      </c>
      <c r="B29814" t="inlineStr">
        <is>
          <t>Policy Management</t>
        </is>
      </c>
      <c r="C29814" t="inlineStr">
        <is>
          <t>https://www.getapp.com/operations-management-software/policy-management/os/web-based</t>
        </is>
      </c>
      <c r="D29814" t="inlineStr">
        <is>
          <t>Surglogs</t>
        </is>
      </c>
      <c r="E29814" t="inlineStr">
        <is>
          <t>https://www.getapp.com/operations-management-software/a/surglogs/</t>
        </is>
      </c>
      <c r="F29814" t="inlineStr">
        <is>
          <t>Surglogs facilitates healthcare compliance management, offering automated policy generation, evidence attachment for standard adherence, and comprehensive record-keeping for safety checks, medications, and licensure.Read more about Surglogs</t>
        </is>
      </c>
    </row>
    <row r="29815">
      <c r="A29815" t="inlineStr">
        <is>
          <t>Operations Management</t>
        </is>
      </c>
      <c r="B29815" t="inlineStr">
        <is>
          <t>Policy Management</t>
        </is>
      </c>
      <c r="C29815" t="inlineStr">
        <is>
          <t>https://www.getapp.com/operations-management-software/policy-management/os/web-based</t>
        </is>
      </c>
      <c r="D29815" t="inlineStr">
        <is>
          <t>Adaptive Compliance Engine (ACE)</t>
        </is>
      </c>
      <c r="E29815" t="inlineStr">
        <is>
          <t>https://www.getapp.com/operations-management-software/a/adaptive-compliance-engine-ace/</t>
        </is>
      </c>
      <c r="F29815" t="inlineStr">
        <is>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is>
      </c>
    </row>
    <row r="29816">
      <c r="A29816" t="inlineStr">
        <is>
          <t>Operations Management</t>
        </is>
      </c>
      <c r="B29816" t="inlineStr">
        <is>
          <t>Policy Management</t>
        </is>
      </c>
      <c r="C29816" t="inlineStr">
        <is>
          <t>https://www.getapp.com/operations-management-software/policy-management/os/web-based</t>
        </is>
      </c>
      <c r="D29816" t="inlineStr">
        <is>
          <t>SmartCompliance</t>
        </is>
      </c>
      <c r="E29816" t="inlineStr">
        <is>
          <t>https://www.getapp.com/finance-accounting-software/a/smartcompliance/</t>
        </is>
      </c>
      <c r="F29816" t="inlineStr">
        <is>
          <t>Automated Policy Tracking &amp; Renewal Requests and OCR Technology for Streamlined Compliance VerificationRead more about SmartCompliance</t>
        </is>
      </c>
    </row>
    <row r="29817">
      <c r="A29817" t="inlineStr">
        <is>
          <t>Operations Management</t>
        </is>
      </c>
      <c r="B29817" t="inlineStr">
        <is>
          <t>Policy Management</t>
        </is>
      </c>
      <c r="C29817" t="inlineStr">
        <is>
          <t>https://www.getapp.com/operations-management-software/policy-management/os/web-based</t>
        </is>
      </c>
      <c r="D29817" t="inlineStr">
        <is>
          <t>Policy &amp; Procedure Management</t>
        </is>
      </c>
      <c r="E29817" t="inlineStr">
        <is>
          <t>https://www.getapp.com/operations-management-software/a/policy-procedure-management/</t>
        </is>
      </c>
      <c r="F29817" t="inlineStr">
        <is>
          <t>The ultimate in policy management software: simple and fast to implement, straightforward to manage, and tailored to meet your specific requirements.Read more about Policy &amp; Procedure Management</t>
        </is>
      </c>
    </row>
    <row r="29818">
      <c r="A29818" t="inlineStr">
        <is>
          <t>Operations Management</t>
        </is>
      </c>
      <c r="B29818" t="inlineStr">
        <is>
          <t>Policy Management</t>
        </is>
      </c>
      <c r="C29818" t="inlineStr">
        <is>
          <t>https://www.getapp.com/operations-management-software/policy-management/os/web-based</t>
        </is>
      </c>
      <c r="D29818" t="inlineStr">
        <is>
          <t>Relias</t>
        </is>
      </c>
      <c r="E29818" t="inlineStr">
        <is>
          <t>https://www.getapp.com/education-childcare-software/a/relias-healthcare-lms/</t>
        </is>
      </c>
      <c r="F29818" t="inlineStr">
        <is>
          <t>The Relias LMS healthcare learning management system helps administrators quickly evaluate clinical skills, ensure compliance, and create tailored learning plans for their staff. Improve performance, pinpoint knowledge gaps, and reduce variation with analytics, assessments and custom learning tools.Read more about Relias</t>
        </is>
      </c>
    </row>
    <row r="29819">
      <c r="A29819" t="inlineStr">
        <is>
          <t>Operations Management</t>
        </is>
      </c>
      <c r="B29819" t="inlineStr">
        <is>
          <t>Policy Management</t>
        </is>
      </c>
      <c r="C29819" t="inlineStr">
        <is>
          <t>https://www.getapp.com/operations-management-software/policy-management/os/web-based</t>
        </is>
      </c>
      <c r="D29819" t="inlineStr">
        <is>
          <t>Termageddon</t>
        </is>
      </c>
      <c r="E29819" t="inlineStr">
        <is>
          <t>https://www.getapp.com/operations-management-software/a/termageddon/</t>
        </is>
      </c>
      <c r="F29819" t="inlineStr">
        <is>
          <t>Termageddon is a policy management software designed to help businesses generate privacy policies for websites and applications. It enables organizations to automatically update business policies and monitor proposed privacy bills to prevent privacy-related fines and lawsuits.Read more about Termageddon</t>
        </is>
      </c>
    </row>
    <row r="29820">
      <c r="A29820" t="inlineStr">
        <is>
          <t>Operations Management</t>
        </is>
      </c>
      <c r="B29820" t="inlineStr">
        <is>
          <t>Policy Management</t>
        </is>
      </c>
      <c r="C29820" t="inlineStr">
        <is>
          <t>https://www.getapp.com/operations-management-software/policy-management/os/web-based</t>
        </is>
      </c>
      <c r="D29820" t="inlineStr">
        <is>
          <t>NAVEX IRM</t>
        </is>
      </c>
      <c r="E29820" t="inlineStr">
        <is>
          <t>https://www.getapp.com/operations-management-software/a/keylight-platform/</t>
        </is>
      </c>
      <c r="F29820" t="inlineStr">
        <is>
          <t>NAVEX IRM (formerly Lockpath) is an integrated risk management platform designed to help businesses manage audit preparation &amp; execution, compliance, business continuity, health &amp; safety, IT, operational, third-party risk, issues &amp; incidents, IT threats &amp; vulnerabilities, and more.Read more about NAVEX IRM</t>
        </is>
      </c>
    </row>
    <row r="29821">
      <c r="A29821" t="inlineStr">
        <is>
          <t>Operations Management</t>
        </is>
      </c>
      <c r="B29821" t="inlineStr">
        <is>
          <t>Policy Management</t>
        </is>
      </c>
      <c r="C29821" t="inlineStr">
        <is>
          <t>https://www.getapp.com/operations-management-software/policy-management/os/web-based</t>
        </is>
      </c>
      <c r="D29821" t="inlineStr">
        <is>
          <t>LogicManager</t>
        </is>
      </c>
      <c r="E29821" t="inlineStr">
        <is>
          <t>https://www.getapp.com/operations-management-software/a/logicmanager/</t>
        </is>
      </c>
      <c r="F29821" t="inlineStr">
        <is>
          <t>LogicManager's enterprise risk management software centralizes risk management, governance, and compliance. Its AI-powered risk ripple analytics uncovers hidden risk connections, while tools like completeness checker ensure audit-ready assurance. Organizations can systematically identify, assess, mitigate, monitor, and report risks via an intuitive interface with interactive dashboards.Read more about LogicManager</t>
        </is>
      </c>
    </row>
    <row r="29822">
      <c r="A29822" t="inlineStr">
        <is>
          <t>Operations Management</t>
        </is>
      </c>
      <c r="B29822" t="inlineStr">
        <is>
          <t>Policy Management</t>
        </is>
      </c>
      <c r="C29822" t="inlineStr">
        <is>
          <t>https://www.getapp.com/operations-management-software/policy-management/os/web-based</t>
        </is>
      </c>
      <c r="D29822" t="inlineStr">
        <is>
          <t>Vanta</t>
        </is>
      </c>
      <c r="E29822" t="inlineStr">
        <is>
          <t>https://www.getapp.com/operations-management-software/a/vanta/</t>
        </is>
      </c>
      <c r="F29822" t="inlineStr">
        <is>
          <t>Vanta helps 9,000+ teams start and scale their security programs, like Atlassian, Quora to Chili Piper and incident.io. Automate 35+ compliance frameworks, centralize GRC, accelerate security reviews, and build trust.Read more about Vanta</t>
        </is>
      </c>
    </row>
    <row r="29823">
      <c r="A29823" t="inlineStr">
        <is>
          <t>Operations Management</t>
        </is>
      </c>
      <c r="B29823" t="inlineStr">
        <is>
          <t>Policy Management</t>
        </is>
      </c>
      <c r="C29823" t="inlineStr">
        <is>
          <t>https://www.getapp.com/operations-management-software/policy-management/os/web-based</t>
        </is>
      </c>
      <c r="D29823" t="inlineStr">
        <is>
          <t>PolicyTech</t>
        </is>
      </c>
      <c r="E29823" t="inlineStr">
        <is>
          <t>https://www.getapp.com/finance-accounting-software/a/policytech/</t>
        </is>
      </c>
      <c r="F29823" t="inlineStr">
        <is>
          <t>PolicyTech by NAVEX is a policy and procedure lifecycle management solution with that helps businesses remain audit ready and reduces their corporate risk.Read more about PolicyTech</t>
        </is>
      </c>
    </row>
    <row r="29824">
      <c r="A29824" t="inlineStr">
        <is>
          <t>Operations Management</t>
        </is>
      </c>
      <c r="B29824" t="inlineStr">
        <is>
          <t>Policy Management</t>
        </is>
      </c>
      <c r="C29824" t="inlineStr">
        <is>
          <t>https://www.getapp.com/operations-management-software/policy-management/os/web-based</t>
        </is>
      </c>
      <c r="D29824" t="inlineStr">
        <is>
          <t>DynamicPolicy</t>
        </is>
      </c>
      <c r="E29824" t="inlineStr">
        <is>
          <t>https://www.getapp.com/operations-management-software/a/dynamicpolicy/</t>
        </is>
      </c>
      <c r="F29824" t="inlineStr">
        <is>
          <t>DynamicPolicy is a web-based software for medium &amp; large companies to manage, distribute &amp; assign corporate policies, procedures &amp; compliance related documentsRead more about DynamicPolicy</t>
        </is>
      </c>
    </row>
    <row r="29825">
      <c r="A29825" t="inlineStr">
        <is>
          <t>Operations Management</t>
        </is>
      </c>
      <c r="B29825" t="inlineStr">
        <is>
          <t>Policy Management</t>
        </is>
      </c>
      <c r="C29825" t="inlineStr">
        <is>
          <t>https://www.getapp.com/operations-management-software/policy-management/os/web-based</t>
        </is>
      </c>
      <c r="D29825" t="inlineStr">
        <is>
          <t>Ideagen OpCentral</t>
        </is>
      </c>
      <c r="E29825" t="inlineStr">
        <is>
          <t>https://www.getapp.com/hr-employee-management-software/a/op-central/</t>
        </is>
      </c>
      <c r="F29825" t="inlineStr">
        <is>
          <t>Op Central is an onboarding solution that helps multi-site businesses gain control and confidence over operations and improve growth. Managers can conduct training programs, create operational policies, track performance data, and perform audits.Read more about Ideagen OpCentral</t>
        </is>
      </c>
    </row>
    <row r="29826">
      <c r="A29826" t="inlineStr">
        <is>
          <t>Operations Management</t>
        </is>
      </c>
      <c r="B29826" t="inlineStr">
        <is>
          <t>Policy Management</t>
        </is>
      </c>
      <c r="C29826" t="inlineStr">
        <is>
          <t>https://www.getapp.com/operations-management-software/policy-management/os/web-based</t>
        </is>
      </c>
      <c r="D29826" t="inlineStr">
        <is>
          <t>Scanmarket</t>
        </is>
      </c>
      <c r="E29826" t="inlineStr">
        <is>
          <t>https://www.getapp.com/operations-management-software/a/symfact/</t>
        </is>
      </c>
      <c r="F29826" t="inlineStr">
        <is>
          <t>Scanmarket provides contract and compliance management solutions for actively managing contractual terms and risks, from departmental to enterprise implementationsRead more about Scanmarket</t>
        </is>
      </c>
    </row>
    <row r="29827">
      <c r="A29827" t="inlineStr">
        <is>
          <t>Operations Management</t>
        </is>
      </c>
      <c r="B29827" t="inlineStr">
        <is>
          <t>Policy Management</t>
        </is>
      </c>
      <c r="C29827" t="inlineStr">
        <is>
          <t>https://www.getapp.com/operations-management-software/policy-management/os/web-based</t>
        </is>
      </c>
      <c r="D29827" t="inlineStr">
        <is>
          <t>FileHandler Enterprise</t>
        </is>
      </c>
      <c r="E29827" t="inlineStr">
        <is>
          <t>https://www.getapp.com/healthcare-pharmaceuticals-software/a/filehandler-enterprise/</t>
        </is>
      </c>
      <c r="F29827" t="inlineStr">
        <is>
          <t>FileHandler Enterprise enables TPAs, insurance carriers, public entities, and self-insured organizations to automate processes and enhance efficiency. Our software keeps you on track with automation and customization, creating a standard claims management process for your business.Read more about FileHandler Enterprise</t>
        </is>
      </c>
    </row>
    <row r="29828">
      <c r="A29828" t="inlineStr">
        <is>
          <t>Operations Management</t>
        </is>
      </c>
      <c r="B29828" t="inlineStr">
        <is>
          <t>Policy Management</t>
        </is>
      </c>
      <c r="C29828" t="inlineStr">
        <is>
          <t>https://www.getapp.com/operations-management-software/policy-management/os/web-based</t>
        </is>
      </c>
      <c r="D29828" t="inlineStr">
        <is>
          <t>Auditrunner</t>
        </is>
      </c>
      <c r="E29828" t="inlineStr">
        <is>
          <t>https://www.getapp.com/security-software/a/auditrunner/</t>
        </is>
      </c>
      <c r="F29828" t="inlineStr">
        <is>
          <t>Auditrunner is a customizable and low-code process automation platform that helps businesses in banking, insurance, manufacturing, energy, and other sectors interconnect systems to perform audits, risk analysis, compliance checks, and quality processes across applications.Read more about Auditrunner</t>
        </is>
      </c>
    </row>
    <row r="29829">
      <c r="A29829" t="inlineStr">
        <is>
          <t>Operations Management</t>
        </is>
      </c>
      <c r="B29829" t="inlineStr">
        <is>
          <t>Policy Management</t>
        </is>
      </c>
      <c r="C29829" t="inlineStr">
        <is>
          <t>https://www.getapp.com/operations-management-software/policy-management/os/web-based</t>
        </is>
      </c>
      <c r="D29829" t="inlineStr">
        <is>
          <t>Policy Manager</t>
        </is>
      </c>
      <c r="E29829" t="inlineStr">
        <is>
          <t>https://www.getapp.com/operations-management-software/a/healthstream-policy-manager/</t>
        </is>
      </c>
      <c r="F29829" t="inlineStr">
        <is>
          <t>HealthStream Policy Manager is a cloud-based, SaaS application for complete online policies and procedures management, offering effective document publishing and versRead more about Policy Manager</t>
        </is>
      </c>
    </row>
    <row r="29830">
      <c r="A29830" t="inlineStr">
        <is>
          <t>Operations Management</t>
        </is>
      </c>
      <c r="B29830" t="inlineStr">
        <is>
          <t>Policy Management</t>
        </is>
      </c>
      <c r="C29830" t="inlineStr">
        <is>
          <t>https://www.getapp.com/operations-management-software/policy-management/os/web-based</t>
        </is>
      </c>
      <c r="D29830" t="inlineStr">
        <is>
          <t>Qualys Cloud Platform</t>
        </is>
      </c>
      <c r="E29830" t="inlineStr">
        <is>
          <t>https://www.getapp.com/it-management-software/a/qualys-cloud-platform/</t>
        </is>
      </c>
      <c r="F29830"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29831">
      <c r="A29831" t="inlineStr">
        <is>
          <t>Operations Management</t>
        </is>
      </c>
      <c r="B29831" t="inlineStr">
        <is>
          <t>Policy Management</t>
        </is>
      </c>
      <c r="C29831" t="inlineStr">
        <is>
          <t>https://www.getapp.com/operations-management-software/policy-management/os/web-based</t>
        </is>
      </c>
      <c r="D29831" t="inlineStr">
        <is>
          <t>Vantage Software</t>
        </is>
      </c>
      <c r="E29831" t="inlineStr">
        <is>
          <t>https://www.getapp.com/operations-management-software/a/vantage-software-1/</t>
        </is>
      </c>
      <c r="F29831" t="inlineStr">
        <is>
          <t>Vantage Software offers a robust platform for Incident, Risk, Compliance, and Facilities Management. It tracks and reports on incidents, safety procedures, risks, audits, quality, targets, feedback, CQC evidence, policies, contracts, staff concerns, training, compliance, fire and equipment assessments, assets, events, contractors, vehicles, and maintenance. It also secures ASB, allegations, sensitive data, safeguarding, and community safety.Read more about Vantage Software</t>
        </is>
      </c>
    </row>
    <row r="29832">
      <c r="A29832" t="inlineStr">
        <is>
          <t>Operations Management</t>
        </is>
      </c>
      <c r="B29832" t="inlineStr">
        <is>
          <t>Policy Management</t>
        </is>
      </c>
      <c r="C29832" t="inlineStr">
        <is>
          <t>https://www.getapp.com/operations-management-software/policy-management/os/web-based</t>
        </is>
      </c>
      <c r="D29832" t="inlineStr">
        <is>
          <t>Way We Do</t>
        </is>
      </c>
      <c r="E29832" t="inlineStr">
        <is>
          <t>https://www.getapp.com/operations-management-software/a/way-we-do/</t>
        </is>
      </c>
      <c r="F29832" t="inlineStr">
        <is>
          <t>Way We Do is cloud-based SOP software that seamlessly integrates policies, procedures and checklists into the team's daily workflow via online manualsRead more about Way We Do</t>
        </is>
      </c>
    </row>
    <row r="29833">
      <c r="A29833" t="inlineStr">
        <is>
          <t>Operations Management</t>
        </is>
      </c>
      <c r="B29833" t="inlineStr">
        <is>
          <t>Policy Management</t>
        </is>
      </c>
      <c r="C29833" t="inlineStr">
        <is>
          <t>https://www.getapp.com/operations-management-software/policy-management/os/web-based</t>
        </is>
      </c>
      <c r="D29833" t="inlineStr">
        <is>
          <t>SafeWrite</t>
        </is>
      </c>
      <c r="E29833" t="inlineStr">
        <is>
          <t>https://www.getapp.com/operations-management-software/a/safewrite/</t>
        </is>
      </c>
      <c r="F29833"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29834">
      <c r="A29834" t="inlineStr">
        <is>
          <t>Operations Management</t>
        </is>
      </c>
      <c r="B29834" t="inlineStr">
        <is>
          <t>Policy Management</t>
        </is>
      </c>
      <c r="C29834" t="inlineStr">
        <is>
          <t>https://www.getapp.com/operations-management-software/policy-management/os/web-based</t>
        </is>
      </c>
      <c r="D29834" t="inlineStr">
        <is>
          <t>Read &amp; Sign</t>
        </is>
      </c>
      <c r="E29834" t="inlineStr">
        <is>
          <t>https://www.getapp.com/collaboration-software/a/read-sign/</t>
        </is>
      </c>
      <c r="F29834" t="inlineStr">
        <is>
          <t>read&amp;sign is a digital signature solution, providing essential features, such as policy acknowledgment tracking, automated reminders, and secure document handling. read&amp;sign ensures compliant engagement with critical documents.Read more about Read &amp; Sign</t>
        </is>
      </c>
    </row>
    <row r="29835">
      <c r="A29835" t="inlineStr">
        <is>
          <t>Operations Management</t>
        </is>
      </c>
      <c r="B29835" t="inlineStr">
        <is>
          <t>Policy Management</t>
        </is>
      </c>
      <c r="C29835" t="inlineStr">
        <is>
          <t>https://www.getapp.com/operations-management-software/policy-management/os/web-based</t>
        </is>
      </c>
      <c r="D29835" t="inlineStr">
        <is>
          <t>Contentverse</t>
        </is>
      </c>
      <c r="E29835" t="inlineStr">
        <is>
          <t>https://www.getapp.com/operations-management-software/a/contentverse-1/</t>
        </is>
      </c>
      <c r="F29835"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29836">
      <c r="A29836" t="inlineStr">
        <is>
          <t>Operations Management</t>
        </is>
      </c>
      <c r="B29836" t="inlineStr">
        <is>
          <t>Policy Management</t>
        </is>
      </c>
      <c r="C29836" t="inlineStr">
        <is>
          <t>https://www.getapp.com/operations-management-software/policy-management/os/web-based</t>
        </is>
      </c>
      <c r="D29836" t="inlineStr">
        <is>
          <t>EQS Integrity Line</t>
        </is>
      </c>
      <c r="E29836" t="inlineStr">
        <is>
          <t>https://www.getapp.com/operations-management-software/a/eqs-integrity-line/</t>
        </is>
      </c>
      <c r="F29836" t="inlineStr">
        <is>
          <t>EQS Integrity Line is an integrated risk management software designed to help businesses manage cases regarding unethical behavior and misconduct across workplaces. The platform enables whistleblowers to anonymously report and communicate with legal teams on details related to incidents.Read more about EQS Integrity Line</t>
        </is>
      </c>
    </row>
    <row r="29837">
      <c r="A29837" t="inlineStr">
        <is>
          <t>Operations Management</t>
        </is>
      </c>
      <c r="B29837" t="inlineStr">
        <is>
          <t>Policy Management</t>
        </is>
      </c>
      <c r="C29837" t="inlineStr">
        <is>
          <t>https://www.getapp.com/operations-management-software/policy-management/os/web-based</t>
        </is>
      </c>
      <c r="D29837" t="inlineStr">
        <is>
          <t>Zazoon</t>
        </is>
      </c>
      <c r="E29837" t="inlineStr">
        <is>
          <t>https://www.getapp.com/operations-management-software/a/zazoon/</t>
        </is>
      </c>
      <c r="F29837" t="inlineStr">
        <is>
          <t>We aim to serve anyone with the highest quality advisory and ISO 27001-certified technical cloud solution who faces pain in fulfilling legal and regulatory obligations and is in touch with compliance, legal or auditing responsibilities. We support SMEs through MNEs and are based in the DACH region.Read more about Zazoon</t>
        </is>
      </c>
    </row>
    <row r="29838">
      <c r="A29838" t="inlineStr">
        <is>
          <t>Operations Management</t>
        </is>
      </c>
      <c r="B29838" t="inlineStr">
        <is>
          <t>Policy Management</t>
        </is>
      </c>
      <c r="C29838" t="inlineStr">
        <is>
          <t>https://www.getapp.com/operations-management-software/policy-management/os/web-based</t>
        </is>
      </c>
      <c r="D29838" t="inlineStr">
        <is>
          <t>Athena</t>
        </is>
      </c>
      <c r="E29838" t="inlineStr">
        <is>
          <t>https://www.getapp.com/industries-software/a/athena-insurance-broking-system-life/</t>
        </is>
      </c>
      <c r="F29838" t="inlineStr">
        <is>
          <t>Athena life insurance broking tool is a comprehensive solution designed for insurance distributors, agencies, brokers and resellers.  It helps calculate and display commissions or incentives for employees or franchisees and reconcile against the calculated commissions and actual commission received.Read more about Athena</t>
        </is>
      </c>
    </row>
    <row r="29839">
      <c r="A29839" t="inlineStr">
        <is>
          <t>Operations Management</t>
        </is>
      </c>
      <c r="B29839" t="inlineStr">
        <is>
          <t>Policy Management</t>
        </is>
      </c>
      <c r="C29839" t="inlineStr">
        <is>
          <t>https://www.getapp.com/operations-management-software/policy-management/os/web-based</t>
        </is>
      </c>
      <c r="D29839" t="inlineStr">
        <is>
          <t>Cyberday</t>
        </is>
      </c>
      <c r="E29839" t="inlineStr">
        <is>
          <t>https://www.getapp.com/finance-accounting-software/a/cyberday/</t>
        </is>
      </c>
      <c r="F29839" t="inlineStr">
        <is>
          <t>Cyberday as your modern turnkey solution: No matter if you want to improve your cyber defence, be certification ready, or comply with legal regulation, everything is managed under one roof - in a single solution. Our software works directly as app in your trusted MS Teams environment.Read more about Cyberday</t>
        </is>
      </c>
    </row>
    <row r="29840">
      <c r="A29840" t="inlineStr">
        <is>
          <t>Operations Management</t>
        </is>
      </c>
      <c r="B29840" t="inlineStr">
        <is>
          <t>Policy Management</t>
        </is>
      </c>
      <c r="C29840" t="inlineStr">
        <is>
          <t>https://www.getapp.com/operations-management-software/policy-management/os/web-based</t>
        </is>
      </c>
      <c r="D29840" t="inlineStr">
        <is>
          <t>Sensitive Content Manager</t>
        </is>
      </c>
      <c r="E29840" t="inlineStr">
        <is>
          <t>https://www.getapp.com/collaboration-software/a/araloc/</t>
        </is>
      </c>
      <c r="F29840" t="inlineStr">
        <is>
          <t>Sensitive Content Manager is a scalable cloud-based platform providing secure content distribution features across board or sales content management, e-learning publishing &amp; moreRead more about Sensitive Content Manager</t>
        </is>
      </c>
    </row>
    <row r="29841">
      <c r="A29841" t="inlineStr">
        <is>
          <t>Operations Management</t>
        </is>
      </c>
      <c r="B29841" t="inlineStr">
        <is>
          <t>Policy Management</t>
        </is>
      </c>
      <c r="C29841" t="inlineStr">
        <is>
          <t>https://www.getapp.com/operations-management-software/policy-management/os/web-based</t>
        </is>
      </c>
      <c r="D29841" t="inlineStr">
        <is>
          <t>Velocity</t>
        </is>
      </c>
      <c r="E29841" t="inlineStr">
        <is>
          <t>https://www.getapp.com/industries-software/a/velocity/</t>
        </is>
      </c>
      <c r="F29841" t="inlineStr">
        <is>
          <t>Velocity is a SaaS or on-premise insurance solution for agencies, featuring policy administration, claims, custom apps, rating, CRM, portal, accounting &amp; moreRead more about Velocity</t>
        </is>
      </c>
    </row>
    <row r="29842">
      <c r="A29842" t="inlineStr">
        <is>
          <t>Operations Management</t>
        </is>
      </c>
      <c r="B29842" t="inlineStr">
        <is>
          <t>Policy Management</t>
        </is>
      </c>
      <c r="C29842" t="inlineStr">
        <is>
          <t>https://www.getapp.com/operations-management-software/policy-management/os/web-based</t>
        </is>
      </c>
      <c r="D29842" t="inlineStr">
        <is>
          <t>Centralpoint</t>
        </is>
      </c>
      <c r="E29842" t="inlineStr">
        <is>
          <t>https://www.getapp.com/collaboration-software/a/centralpoint/</t>
        </is>
      </c>
      <c r="F29842"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29843">
      <c r="A29843" t="inlineStr">
        <is>
          <t>Operations Management</t>
        </is>
      </c>
      <c r="B29843" t="inlineStr">
        <is>
          <t>Policy Management</t>
        </is>
      </c>
      <c r="C29843" t="inlineStr">
        <is>
          <t>https://www.getapp.com/operations-management-software/policy-management/os/web-based</t>
        </is>
      </c>
      <c r="D29843" t="inlineStr">
        <is>
          <t>SiegeAOS</t>
        </is>
      </c>
      <c r="E29843" t="inlineStr">
        <is>
          <t>https://www.getapp.com/operations-management-software/a/siegeams/</t>
        </is>
      </c>
      <c r="F29843" t="inlineStr">
        <is>
          <t>SiegeAMS is a cloud-based software designed to help insurance agencies handle and streamline various administrative processes, including campaign management, reporting, task assignment, and more. Supervisors can track employees’ productivity based on defined goals or benchmarks and generate performance reports.Read more about SiegeAOS</t>
        </is>
      </c>
    </row>
    <row r="29844">
      <c r="A29844" t="inlineStr">
        <is>
          <t>Operations Management</t>
        </is>
      </c>
      <c r="B29844" t="inlineStr">
        <is>
          <t>Policy Management</t>
        </is>
      </c>
      <c r="C29844" t="inlineStr">
        <is>
          <t>https://www.getapp.com/operations-management-software/policy-management/os/web-based</t>
        </is>
      </c>
      <c r="D29844" t="inlineStr">
        <is>
          <t>SOPHIA</t>
        </is>
      </c>
      <c r="E29844" t="inlineStr">
        <is>
          <t>https://www.getapp.com/hr-employee-management-software/a/sophia-2/</t>
        </is>
      </c>
      <c r="F29844"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29845">
      <c r="A29845" t="inlineStr">
        <is>
          <t>Operations Management</t>
        </is>
      </c>
      <c r="B29845" t="inlineStr">
        <is>
          <t>Policy Management</t>
        </is>
      </c>
      <c r="C29845" t="inlineStr">
        <is>
          <t>https://www.getapp.com/operations-management-software/policy-management/os/web-based</t>
        </is>
      </c>
      <c r="D29845" t="inlineStr">
        <is>
          <t>Tabulator</t>
        </is>
      </c>
      <c r="E29845" t="inlineStr">
        <is>
          <t>https://www.getapp.com/operations-management-software/a/tabulator/</t>
        </is>
      </c>
      <c r="F29845" t="inlineStr">
        <is>
          <t>Tabulator is a cloud-based management system that helps health and safety professionals streamline operational procedures, control workflows, manage ISO certification compliance, and more.Read more about Tabulator</t>
        </is>
      </c>
    </row>
    <row r="29846">
      <c r="A29846" t="inlineStr">
        <is>
          <t>Operations Management</t>
        </is>
      </c>
      <c r="B29846" t="inlineStr">
        <is>
          <t>Policy Management</t>
        </is>
      </c>
      <c r="C29846" t="inlineStr">
        <is>
          <t>https://www.getapp.com/operations-management-software/policy-management/os/web-based</t>
        </is>
      </c>
      <c r="D29846" t="inlineStr">
        <is>
          <t>AgentCubed</t>
        </is>
      </c>
      <c r="E29846" t="inlineStr">
        <is>
          <t>https://www.getapp.com/industries-software/a/agentcubed/</t>
        </is>
      </c>
      <c r="F29846" t="inlineStr">
        <is>
          <t>AgentCubed is a cloud-based solution designed to help insurance businesses manage leads and distribution, customer relationships, workflows automation, and more. The platform enables agents to quote on/off-exchange products, calculate premiums, compare policies, and submit applications.Read more about AgentCubed</t>
        </is>
      </c>
    </row>
    <row r="29847">
      <c r="A29847" t="inlineStr">
        <is>
          <t>Operations Management</t>
        </is>
      </c>
      <c r="B29847" t="inlineStr">
        <is>
          <t>Policy Management</t>
        </is>
      </c>
      <c r="C29847" t="inlineStr">
        <is>
          <t>https://www.getapp.com/operations-management-software/policy-management/os/web-based</t>
        </is>
      </c>
      <c r="D29847" t="inlineStr">
        <is>
          <t>Policy Manager by MCN Healthcare</t>
        </is>
      </c>
      <c r="E29847" t="inlineStr">
        <is>
          <t>https://www.getapp.com/operations-management-software/a/policy-manager-by-mcn-healthcare/</t>
        </is>
      </c>
      <c r="F29847" t="inlineStr">
        <is>
          <t>MCN Healthcare is the leading provider of policy management built specifically for the healthcare industry. For over 30 years, healthcare professionals have benefitted from our Policy Manager, policy library, regulatory alerts, e-learning, and contract management solutions.Read more about Policy Manager by MCN Healthcare</t>
        </is>
      </c>
    </row>
    <row r="29848">
      <c r="A29848" t="inlineStr">
        <is>
          <t>Operations Management</t>
        </is>
      </c>
      <c r="B29848" t="inlineStr">
        <is>
          <t>Policy Management</t>
        </is>
      </c>
      <c r="C29848" t="inlineStr">
        <is>
          <t>https://www.getapp.com/operations-management-software/policy-management/os/web-based</t>
        </is>
      </c>
      <c r="D29848" t="inlineStr">
        <is>
          <t>ISMS.online</t>
        </is>
      </c>
      <c r="E29848" t="inlineStr">
        <is>
          <t>https://www.getapp.com/operations-management-software/a/isms-online/</t>
        </is>
      </c>
      <c r="F29848" t="inlineStr">
        <is>
          <t>ISMS.online is a cloud-based compliance management platform that empowers organizations to achieve and maintain compliance with most standards including ISO 27001, SOC 2, GDPR, NIST, and more. Designed for experienced, well-informed business software users, the platform offers a detailed and complex set of features to streamline the compliance process. ISMS.online platform provides risk management capabilities, allowing users to manage all their business risks in one centralized location.Read more about ISMS.online</t>
        </is>
      </c>
    </row>
    <row r="29849">
      <c r="A29849" t="inlineStr">
        <is>
          <t>Operations Management</t>
        </is>
      </c>
      <c r="B29849" t="inlineStr">
        <is>
          <t>Policy Management</t>
        </is>
      </c>
      <c r="C29849" t="inlineStr">
        <is>
          <t>https://www.getapp.com/operations-management-software/policy-management/os/web-based</t>
        </is>
      </c>
      <c r="D29849" t="inlineStr">
        <is>
          <t>Axonius</t>
        </is>
      </c>
      <c r="E29849" t="inlineStr">
        <is>
          <t>https://www.getapp.com/security-software/a/axonius/</t>
        </is>
      </c>
      <c r="F29849" t="inlineStr">
        <is>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is>
      </c>
    </row>
    <row r="29850">
      <c r="A29850" t="inlineStr">
        <is>
          <t>Operations Management</t>
        </is>
      </c>
      <c r="B29850" t="inlineStr">
        <is>
          <t>Policy Management</t>
        </is>
      </c>
      <c r="C29850" t="inlineStr">
        <is>
          <t>https://www.getapp.com/operations-management-software/policy-management/os/web-based</t>
        </is>
      </c>
      <c r="D29850" t="inlineStr">
        <is>
          <t>ManageEngine AD360</t>
        </is>
      </c>
      <c r="E29850" t="inlineStr">
        <is>
          <t>https://www.getapp.com/security-software/a/manageengine-ad360/</t>
        </is>
      </c>
      <c r="F29850"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29851">
      <c r="A29851" t="inlineStr">
        <is>
          <t>Operations Management</t>
        </is>
      </c>
      <c r="B29851" t="inlineStr">
        <is>
          <t>Policy Management</t>
        </is>
      </c>
      <c r="C29851" t="inlineStr">
        <is>
          <t>https://www.getapp.com/operations-management-software/policy-management/os/web-based</t>
        </is>
      </c>
      <c r="D29851" t="inlineStr">
        <is>
          <t>myPolicies</t>
        </is>
      </c>
      <c r="E29851" t="inlineStr">
        <is>
          <t>https://www.getapp.com/operations-management-software/a/mypolicies/</t>
        </is>
      </c>
      <c r="F29851" t="inlineStr">
        <is>
          <t>myPolicies is an online policy management software designed to streamline the creation and distribution of corporate policies, procedures, and forms using best practice policy templates, a central repository system, document tracking, one-click reporting, and moreRead more about myPolicies</t>
        </is>
      </c>
    </row>
    <row r="29852">
      <c r="A29852" t="inlineStr">
        <is>
          <t>Operations Management</t>
        </is>
      </c>
      <c r="B29852" t="inlineStr">
        <is>
          <t>Policy Management</t>
        </is>
      </c>
      <c r="C29852" t="inlineStr">
        <is>
          <t>https://www.getapp.com/operations-management-software/policy-management/os/web-based</t>
        </is>
      </c>
      <c r="D29852" t="inlineStr">
        <is>
          <t>ConvergePoint Policy Management</t>
        </is>
      </c>
      <c r="E29852" t="inlineStr">
        <is>
          <t>https://www.getapp.com/finance-accounting-software/a/convergepoint-policy-man/</t>
        </is>
      </c>
      <c r="F29852" t="inlineStr">
        <is>
          <t>Incorporate industry compliance best practices by extending your existing Office 365 &amp; SharePoint to manage your entire policies, procedures &amp; SOP lifecycle.Read more about ConvergePoint Policy Management</t>
        </is>
      </c>
    </row>
    <row r="29853">
      <c r="A29853" t="inlineStr">
        <is>
          <t>Operations Management</t>
        </is>
      </c>
      <c r="B29853" t="inlineStr">
        <is>
          <t>Policy Management</t>
        </is>
      </c>
      <c r="C29853" t="inlineStr">
        <is>
          <t>https://www.getapp.com/operations-management-software/policy-management/os/web-based</t>
        </is>
      </c>
      <c r="D29853" t="inlineStr">
        <is>
          <t>RiskPartner COI</t>
        </is>
      </c>
      <c r="E29853" t="inlineStr">
        <is>
          <t>https://www.getapp.com/finance-accounting-software/a/riskpartner-coi/</t>
        </is>
      </c>
      <c r="F29853" t="inlineStr">
        <is>
          <t>RiskPartner COI is a cloud-based certificate of insurance management software that helps users manage and track insurance certificates and receive automated notifications about expiration. The platform allows users to define custom rules to handle communication with subcontractors, vendors, suppliers, tenants, and franchisees.Read more about RiskPartner COI</t>
        </is>
      </c>
    </row>
    <row r="29854">
      <c r="A29854" t="inlineStr">
        <is>
          <t>Operations Management</t>
        </is>
      </c>
      <c r="B29854" t="inlineStr">
        <is>
          <t>Policy Management</t>
        </is>
      </c>
      <c r="C29854" t="inlineStr">
        <is>
          <t>https://www.getapp.com/operations-management-software/policy-management/os/web-based</t>
        </is>
      </c>
      <c r="D29854" t="inlineStr">
        <is>
          <t>DocRead for SharePoint</t>
        </is>
      </c>
      <c r="E29854" t="inlineStr">
        <is>
          <t>https://www.getapp.com/operations-management-software/a/docread-for-sharepoint/</t>
        </is>
      </c>
      <c r="F29854" t="inlineStr">
        <is>
          <t>DocRead streamlines policy management by assigning policies to users in SharePoint and tracking acknowledgments for accountability and compliance.Read more about DocRead for SharePoint</t>
        </is>
      </c>
    </row>
    <row r="29855">
      <c r="A29855" t="inlineStr">
        <is>
          <t>Operations Management</t>
        </is>
      </c>
      <c r="B29855" t="inlineStr">
        <is>
          <t>Policy Management</t>
        </is>
      </c>
      <c r="C29855" t="inlineStr">
        <is>
          <t>https://www.getapp.com/operations-management-software/policy-management/os/web-based</t>
        </is>
      </c>
      <c r="D29855" t="inlineStr">
        <is>
          <t>Grace Hill Policies</t>
        </is>
      </c>
      <c r="E29855" t="inlineStr">
        <is>
          <t>https://www.getapp.com/collaboration-software/a/policypartner/</t>
        </is>
      </c>
      <c r="F29855" t="inlineStr">
        <is>
          <t>Empower your team with industry-specific policies that unify processes and mitigate risk. Ensure everyone understands job expectations and can access policies anytime, on any device. Boost engagement and compliance with easy-to-use admin features that save time and effort.Read more about Grace Hill Policies</t>
        </is>
      </c>
    </row>
    <row r="29856">
      <c r="A29856" t="inlineStr">
        <is>
          <t>Operations Management</t>
        </is>
      </c>
      <c r="B29856" t="inlineStr">
        <is>
          <t>Policy Management</t>
        </is>
      </c>
      <c r="C29856" t="inlineStr">
        <is>
          <t>https://www.getapp.com/operations-management-software/policy-management/os/web-based</t>
        </is>
      </c>
      <c r="D29856" t="inlineStr">
        <is>
          <t>Predict360</t>
        </is>
      </c>
      <c r="E29856" t="inlineStr">
        <is>
          <t>https://www.getapp.com/operations-management-software/a/360factors/</t>
        </is>
      </c>
      <c r="F29856" t="inlineStr">
        <is>
          <t>360factors Predict360 Policy &amp; Procedure Management Software is an artificial intelligence (AI) enabled, web based solution that ensures if an organizations policies and procedures are in compliance with the standards and regulations required by the relevant regulatory authorities.Read more about Predict360</t>
        </is>
      </c>
    </row>
    <row r="29857">
      <c r="A29857" t="inlineStr">
        <is>
          <t>Operations Management</t>
        </is>
      </c>
      <c r="B29857" t="inlineStr">
        <is>
          <t>Policy Management</t>
        </is>
      </c>
      <c r="C29857" t="inlineStr">
        <is>
          <t>https://www.getapp.com/operations-management-software/policy-management/os/web-based</t>
        </is>
      </c>
      <c r="D29857" t="inlineStr">
        <is>
          <t>RemoteComply</t>
        </is>
      </c>
      <c r="E29857" t="inlineStr">
        <is>
          <t>https://www.getapp.com/it-communications-software/a/remotecomply/</t>
        </is>
      </c>
      <c r="F29857" t="inlineStr">
        <is>
          <t>RemoteComply is a cloud-based incident management software that helps businesses assess, report, and resolve incidents. The RemoteNotify module allows users to send and receive emergency notifications via email, SMS, and pre-recorded audio messages.Read more about RemoteComply</t>
        </is>
      </c>
    </row>
    <row r="29858">
      <c r="A29858" t="inlineStr">
        <is>
          <t>Operations Management</t>
        </is>
      </c>
      <c r="B29858" t="inlineStr">
        <is>
          <t>Policy Management</t>
        </is>
      </c>
      <c r="C29858" t="inlineStr">
        <is>
          <t>https://www.getapp.com/operations-management-software/policy-management/os/web-based</t>
        </is>
      </c>
      <c r="D29858" t="inlineStr">
        <is>
          <t>Ideagen Risk Management</t>
        </is>
      </c>
      <c r="E29858" t="inlineStr">
        <is>
          <t>https://www.getapp.com/operations-management-software/a/ideagen-audit-management/</t>
        </is>
      </c>
      <c r="F29858" t="inlineStr">
        <is>
          <t>Ideagen Risk Management is a complete system for recording, monitoring and reporting risk across your organization.Companies that use Ideagen Risk Management are able to demonstrate compliance with ISO 31000 because it gives them a way to directly connect risks to specific objects.Read more about Ideagen Risk Management</t>
        </is>
      </c>
    </row>
    <row r="29859">
      <c r="A29859" t="inlineStr">
        <is>
          <t>Operations Management</t>
        </is>
      </c>
      <c r="B29859" t="inlineStr">
        <is>
          <t>Policy Management</t>
        </is>
      </c>
      <c r="C29859" t="inlineStr">
        <is>
          <t>https://www.getapp.com/operations-management-software/policy-management/os/web-based</t>
        </is>
      </c>
      <c r="D29859" t="inlineStr">
        <is>
          <t>PolicyHub</t>
        </is>
      </c>
      <c r="E29859" t="inlineStr">
        <is>
          <t>https://www.getapp.com/operations-management-software/a/policyhub/</t>
        </is>
      </c>
      <c r="F29859" t="inlineStr">
        <is>
          <t>PolicyHub is a cloud-based policy and procedure management solution which helps SMBs streamline policy and procedure creation, approval, and communication processes, plus distribution, knowledge assessments and reporting with tools such as audit trail, a centralized policy library, version control, Microsoft Office integration, and more. Point-and-click configurability ensures PolicyHub is simple to use for admins, requiring no scripting or coding knowledge.Read more about PolicyHub</t>
        </is>
      </c>
    </row>
    <row r="29860">
      <c r="A29860" t="inlineStr">
        <is>
          <t>Operations Management</t>
        </is>
      </c>
      <c r="B29860" t="inlineStr">
        <is>
          <t>Policy Management</t>
        </is>
      </c>
      <c r="C29860" t="inlineStr">
        <is>
          <t>https://www.getapp.com/operations-management-software/policy-management/os/web-based</t>
        </is>
      </c>
      <c r="D29860" t="inlineStr">
        <is>
          <t>InsureCert</t>
        </is>
      </c>
      <c r="E29860" t="inlineStr">
        <is>
          <t>https://www.getapp.com/real-estate-property-software/a/insurecert/</t>
        </is>
      </c>
      <c r="F29860" t="inlineStr">
        <is>
          <t>Insurance Program Automation; give brokers what they want, bespoke digital products! pay commission instantly, dashboard management, auto-renew and much more.Read more about InsureCert</t>
        </is>
      </c>
    </row>
    <row r="29861">
      <c r="A29861" t="inlineStr">
        <is>
          <t>Operations Management</t>
        </is>
      </c>
      <c r="B29861" t="inlineStr">
        <is>
          <t>Policy Management</t>
        </is>
      </c>
      <c r="C29861" t="inlineStr">
        <is>
          <t>https://www.getapp.com/operations-management-software/policy-management/os/web-based</t>
        </is>
      </c>
      <c r="D29861" t="inlineStr">
        <is>
          <t>Drata</t>
        </is>
      </c>
      <c r="E29861" t="inlineStr">
        <is>
          <t>https://www.getapp.com/operations-management-software/a/drata/</t>
        </is>
      </c>
      <c r="F29861" t="inlineStr">
        <is>
          <t>Designed for businesses of all sizes, Drata is a cloud-based compliance management software that allows users to monitor risk assessments, create treatment plans, and streamline auditing processes.Read more about Drata</t>
        </is>
      </c>
    </row>
    <row r="29862">
      <c r="A29862" t="inlineStr">
        <is>
          <t>Operations Management</t>
        </is>
      </c>
      <c r="B29862" t="inlineStr">
        <is>
          <t>Policy Management</t>
        </is>
      </c>
      <c r="C29862" t="inlineStr">
        <is>
          <t>https://www.getapp.com/operations-management-software/policy-management/os/web-based</t>
        </is>
      </c>
      <c r="D29862" t="inlineStr">
        <is>
          <t>MyStaff app</t>
        </is>
      </c>
      <c r="E29862" t="inlineStr">
        <is>
          <t>https://www.getapp.com/collaboration-software/a/mystaff-app/</t>
        </is>
      </c>
      <c r="F29862" t="inlineStr">
        <is>
          <t>MyStaff app, is a state-of-the-art staff governance solution developed to the highest standards of the UK National Health Service (NHS). It streamlines operations, centralises policy management, and ensures real-time compliance and auditability, substantially improving outcomes.Read more about MyStaff app</t>
        </is>
      </c>
    </row>
    <row r="29863">
      <c r="A29863" t="inlineStr">
        <is>
          <t>Operations Management</t>
        </is>
      </c>
      <c r="B29863" t="inlineStr">
        <is>
          <t>Policy Management</t>
        </is>
      </c>
      <c r="C29863" t="inlineStr">
        <is>
          <t>https://www.getapp.com/operations-management-software/policy-management/os/web-based</t>
        </is>
      </c>
      <c r="D29863" t="inlineStr">
        <is>
          <t>Handbook</t>
        </is>
      </c>
      <c r="E29863" t="inlineStr">
        <is>
          <t>https://www.getapp.com/operations-management-software/a/handbook/</t>
        </is>
      </c>
      <c r="F29863" t="inlineStr">
        <is>
          <t>Handbook is a cloud-based policy and procedure management software that helps businesses centralize, automate, and distribute their policies and procedures, optimizing administrative costs.Read more about Handbook</t>
        </is>
      </c>
    </row>
    <row r="29864">
      <c r="A29864" t="inlineStr">
        <is>
          <t>Operations Management</t>
        </is>
      </c>
      <c r="B29864" t="inlineStr">
        <is>
          <t>Policy Management</t>
        </is>
      </c>
      <c r="C29864" t="inlineStr">
        <is>
          <t>https://www.getapp.com/operations-management-software/policy-management/os/web-based</t>
        </is>
      </c>
      <c r="D29864" t="inlineStr">
        <is>
          <t>TrackOlap</t>
        </is>
      </c>
      <c r="E29864" t="inlineStr">
        <is>
          <t>https://www.getapp.com/project-management-planning-software/a/trackolap/</t>
        </is>
      </c>
      <c r="F29864" t="inlineStr">
        <is>
          <t>TrackOlap is a Policy Management Software robust dashboard that allows companies to create well-rounded policies, make edits based on real-time feedback and circulate documentation across the entire organization. We have simplified and accelerated policy creation, modification.Read more about TrackOlap</t>
        </is>
      </c>
    </row>
    <row r="29865">
      <c r="A29865" t="inlineStr">
        <is>
          <t>Operations Management</t>
        </is>
      </c>
      <c r="B29865" t="inlineStr">
        <is>
          <t>Policy Management</t>
        </is>
      </c>
      <c r="C29865" t="inlineStr">
        <is>
          <t>https://www.getapp.com/operations-management-software/policy-management/os/web-based</t>
        </is>
      </c>
      <c r="D29865" t="inlineStr">
        <is>
          <t>SafeBase</t>
        </is>
      </c>
      <c r="E29865" t="inlineStr">
        <is>
          <t>https://www.getapp.com/operations-management-software/a/safebase/</t>
        </is>
      </c>
      <c r="F29865" t="inlineStr">
        <is>
          <t>SafeBase is the leading trust center platform designed for friction-free security reviews. With our enterprise-grade Trust Center Platform, we automate the security review process and transform how you communicate your trust posture.Read more about SafeBase</t>
        </is>
      </c>
    </row>
    <row r="29866">
      <c r="A29866" t="inlineStr">
        <is>
          <t>Operations Management</t>
        </is>
      </c>
      <c r="B29866" t="inlineStr">
        <is>
          <t>Policy Management</t>
        </is>
      </c>
      <c r="C29866" t="inlineStr">
        <is>
          <t>https://www.getapp.com/operations-management-software/policy-management/os/web-based</t>
        </is>
      </c>
      <c r="D29866" t="inlineStr">
        <is>
          <t>Guidewire</t>
        </is>
      </c>
      <c r="E29866" t="inlineStr">
        <is>
          <t>https://www.getapp.com/industries-software/a/guidewire/</t>
        </is>
      </c>
      <c r="F29866" t="inlineStr">
        <is>
          <t>Guidewire provides flexible core systems that enable you to deliver insurance the way you’ve always wanted to. Our core system suite spans the entire property/casualty (P/C) insurance lifecycle—underwriting, policy administration, billing, claims, and reinsurance management.Read more about Guidewire</t>
        </is>
      </c>
    </row>
    <row r="29867">
      <c r="A29867" t="inlineStr">
        <is>
          <t>Operations Management</t>
        </is>
      </c>
      <c r="B29867" t="inlineStr">
        <is>
          <t>Policy Management</t>
        </is>
      </c>
      <c r="C29867" t="inlineStr">
        <is>
          <t>https://www.getapp.com/operations-management-software/policy-management/os/web-based</t>
        </is>
      </c>
      <c r="D29867" t="inlineStr">
        <is>
          <t>Esper</t>
        </is>
      </c>
      <c r="E29867" t="inlineStr">
        <is>
          <t>https://www.getapp.com/government-social-services-software/a/esper-1/</t>
        </is>
      </c>
      <c r="F29867" t="inlineStr">
        <is>
          <t>Esper is cloud-based policy management software for government agencies. It streamlines the end-to-end policymaking process with tools for collaboration, research, workflows, and public engagement. With Esper, policymakers can draft, review, publish, and track policies all in one platform.Read more about Esper</t>
        </is>
      </c>
    </row>
    <row r="29868">
      <c r="A29868" t="inlineStr">
        <is>
          <t>Operations Management</t>
        </is>
      </c>
      <c r="B29868" t="inlineStr">
        <is>
          <t>Policy Management</t>
        </is>
      </c>
      <c r="C29868" t="inlineStr">
        <is>
          <t>https://www.getapp.com/operations-management-software/policy-management/os/web-based</t>
        </is>
      </c>
      <c r="D29868" t="inlineStr">
        <is>
          <t>BlueDocs</t>
        </is>
      </c>
      <c r="E29868" t="inlineStr">
        <is>
          <t>https://www.getapp.com/collaboration-software/a/bluedocs/</t>
        </is>
      </c>
      <c r="F29868" t="inlineStr">
        <is>
          <t>Send a policy, set a deadline, track acknowledgment. That’s it. BlueDocs takes the guesswork out of policy management. You’ll know who saw what, when, and whether they accepted it. No more chasing replies or wondering who’s out of the loop.Read more about BlueDocs</t>
        </is>
      </c>
    </row>
    <row r="29869">
      <c r="A29869" t="inlineStr">
        <is>
          <t>Operations Management</t>
        </is>
      </c>
      <c r="B29869" t="inlineStr">
        <is>
          <t>Policy Management</t>
        </is>
      </c>
      <c r="C29869" t="inlineStr">
        <is>
          <t>https://www.getapp.com/operations-management-software/policy-management/os/web-based</t>
        </is>
      </c>
      <c r="D29869" t="inlineStr">
        <is>
          <t>BigID</t>
        </is>
      </c>
      <c r="E29869" t="inlineStr">
        <is>
          <t>https://www.getapp.com/business-intelligence-analytics-software/a/bigid/</t>
        </is>
      </c>
      <c r="F29869" t="inlineStr">
        <is>
          <t>BigID is a modern data intelligence platform built with discovery-in-depth (classification, cataloging, cluster analysis and correlation), unmatched data coverage for all types of personal and sensitive data, and an app framework to take action on privacy, protection, and perspective.Read more about BigID</t>
        </is>
      </c>
    </row>
    <row r="29870">
      <c r="A29870" t="inlineStr">
        <is>
          <t>Operations Management</t>
        </is>
      </c>
      <c r="B29870" t="inlineStr">
        <is>
          <t>Policy Management</t>
        </is>
      </c>
      <c r="C29870" t="inlineStr">
        <is>
          <t>https://www.getapp.com/operations-management-software/policy-management/os/web-based</t>
        </is>
      </c>
      <c r="D29870" t="inlineStr">
        <is>
          <t>TrustCloud</t>
        </is>
      </c>
      <c r="E29870" t="inlineStr">
        <is>
          <t>https://www.getapp.com/finance-accounting-software/a/kintent/</t>
        </is>
      </c>
      <c r="F29870" t="inlineStr">
        <is>
          <t>TrustCloud’s integrated platform provides the fastest way to get audit-ready, pass security views, and assess risk proactively.Read more about TrustCloud</t>
        </is>
      </c>
    </row>
    <row r="29871">
      <c r="A29871" t="inlineStr">
        <is>
          <t>Operations Management</t>
        </is>
      </c>
      <c r="B29871" t="inlineStr">
        <is>
          <t>Policy Management</t>
        </is>
      </c>
      <c r="C29871" t="inlineStr">
        <is>
          <t>https://www.getapp.com/operations-management-software/policy-management/os/web-based</t>
        </is>
      </c>
      <c r="D29871" t="inlineStr">
        <is>
          <t>Whale</t>
        </is>
      </c>
      <c r="E29871" t="inlineStr">
        <is>
          <t>https://www.getapp.com/hr-employee-management-software/a/whale/</t>
        </is>
      </c>
      <c r="F29871" t="inlineStr">
        <is>
          <t>Whale is a knowledge management software designed to help franchisees, managed service providers (MSPs), system companies, and real estate agencies create, maintain, and share knowledge including processes, policies, and procedures with employees.Read more about Whale</t>
        </is>
      </c>
    </row>
    <row r="29872">
      <c r="A29872" t="inlineStr">
        <is>
          <t>Operations Management</t>
        </is>
      </c>
      <c r="B29872" t="inlineStr">
        <is>
          <t>Policy Management</t>
        </is>
      </c>
      <c r="C29872" t="inlineStr">
        <is>
          <t>https://www.getapp.com/operations-management-software/policy-management/os/web-based</t>
        </is>
      </c>
      <c r="D29872" t="inlineStr">
        <is>
          <t>BriteCore</t>
        </is>
      </c>
      <c r="E29872" t="inlineStr">
        <is>
          <t>https://www.getapp.com/industries-software/a/britecore/</t>
        </is>
      </c>
      <c r="F29872" t="inlineStr">
        <is>
          <t>BriteCore provides end-to-end policy issuance and management including quoting, rating, underwriting, policy generation, and reporting. The entire lifecycle of the policy is managed using convenient interface tools, flexible workflows, and automatic processes that support teamwork and productivity.Read more about BriteCore</t>
        </is>
      </c>
    </row>
    <row r="29873">
      <c r="A29873" t="inlineStr">
        <is>
          <t>Operations Management</t>
        </is>
      </c>
      <c r="B29873" t="inlineStr">
        <is>
          <t>Policy Management</t>
        </is>
      </c>
      <c r="C29873" t="inlineStr">
        <is>
          <t>https://www.getapp.com/operations-management-software/policy-management/os/web-based</t>
        </is>
      </c>
      <c r="D29873" t="inlineStr">
        <is>
          <t>IntelligenceBank GRC</t>
        </is>
      </c>
      <c r="E29873" t="inlineStr">
        <is>
          <t>https://www.getapp.com/finance-accounting-software/a/intelligencebank-compliance/</t>
        </is>
      </c>
      <c r="F29873" t="inlineStr">
        <is>
          <t>IntelligenceBank GRC is a leading Governance, Risk and Compliance software that provides instant customization and the ability to have a 360 degree view of all risk and compliance programs in your business. The software gives users the power to create registers for Risk, OH&amp;S, Conflict of Interest, Audit, Policies, Contracts, and Incidents – and you also have the option to create your own risk registers.Read more about IntelligenceBank GRC</t>
        </is>
      </c>
    </row>
    <row r="29874">
      <c r="A29874" t="inlineStr">
        <is>
          <t>Operations Management</t>
        </is>
      </c>
      <c r="B29874" t="inlineStr">
        <is>
          <t>Policy Management</t>
        </is>
      </c>
      <c r="C29874" t="inlineStr">
        <is>
          <t>https://www.getapp.com/operations-management-software/policy-management/os/web-based</t>
        </is>
      </c>
      <c r="D29874" t="inlineStr">
        <is>
          <t>SimpleINSPIRE</t>
        </is>
      </c>
      <c r="E29874" t="inlineStr">
        <is>
          <t>https://www.getapp.com/finance-accounting-software/a/simpleinspire/</t>
        </is>
      </c>
      <c r="F29874" t="inlineStr">
        <is>
          <t>SimpleINSPIRE is an integrated multi-line insurance platform that includes policy management, billing and insurance accounting, claims management and business intelligence tools. It is ideal for P&amp;C insurers of any size with Integrated cost evaluators, payment gateways, email and other commonly used insurance systems. SimpleINSPIRE can be hosted on the cloud and integrate with AI/ML while the Adjustermate mobile app allows field adjusters to upload claim assessments and photos while on the go.Read more about SimpleINSPIRE</t>
        </is>
      </c>
    </row>
    <row r="29875">
      <c r="A29875" t="inlineStr">
        <is>
          <t>Operations Management</t>
        </is>
      </c>
      <c r="B29875" t="inlineStr">
        <is>
          <t>Policy Management</t>
        </is>
      </c>
      <c r="C29875" t="inlineStr">
        <is>
          <t>https://www.getapp.com/operations-management-software/policy-management/os/web-based</t>
        </is>
      </c>
      <c r="D29875" t="inlineStr">
        <is>
          <t>Authorium</t>
        </is>
      </c>
      <c r="E29875" t="inlineStr">
        <is>
          <t>https://www.getapp.com/government-social-services-software/a/city-innovate/</t>
        </is>
      </c>
      <c r="F29875" t="inlineStr">
        <is>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is>
      </c>
    </row>
    <row r="29876">
      <c r="A29876" t="inlineStr">
        <is>
          <t>Operations Management</t>
        </is>
      </c>
      <c r="B29876" t="inlineStr">
        <is>
          <t>Policy Management</t>
        </is>
      </c>
      <c r="C29876" t="inlineStr">
        <is>
          <t>https://www.getapp.com/operations-management-software/policy-management/os/web-based</t>
        </is>
      </c>
      <c r="D29876" t="inlineStr">
        <is>
          <t>Staff.Wiki</t>
        </is>
      </c>
      <c r="E29876" t="inlineStr">
        <is>
          <t>https://www.getapp.com/operations-management-software/a/staff-wiki/</t>
        </is>
      </c>
      <c r="F29876" t="inlineStr">
        <is>
          <t>Staff.Wiki is your Policies &amp; Procedures platform for distributing GRC content to your staff and clients, w/ approval workflow, attestation, quizzes, training, checklists, risk, compliance and AI generation!Read more about Staff.Wiki</t>
        </is>
      </c>
    </row>
    <row r="29877">
      <c r="A29877" t="inlineStr">
        <is>
          <t>Operations Management</t>
        </is>
      </c>
      <c r="B29877" t="inlineStr">
        <is>
          <t>Policy Management</t>
        </is>
      </c>
      <c r="C29877" t="inlineStr">
        <is>
          <t>https://www.getapp.com/operations-management-software/policy-management/os/web-based</t>
        </is>
      </c>
      <c r="D29877" t="inlineStr">
        <is>
          <t>VComply</t>
        </is>
      </c>
      <c r="E29877" t="inlineStr">
        <is>
          <t>https://www.getapp.com/operations-management-software/a/vcomply/</t>
        </is>
      </c>
      <c r="F29877" t="inlineStr">
        <is>
          <t>VComply is a cloud-based governance, risk &amp; compliance (GRC) management software which uses an Entrust, Verify, Analyze &amp; Sustain (EVAS) framework to simplify compliance. The platform offers compliance dashboards, a compliance library and workroom, real-time alerts, risk management tools, and more.Read more about VComply</t>
        </is>
      </c>
    </row>
    <row r="29878">
      <c r="A29878" t="inlineStr">
        <is>
          <t>Operations Management</t>
        </is>
      </c>
      <c r="B29878" t="inlineStr">
        <is>
          <t>Policy Management</t>
        </is>
      </c>
      <c r="C29878" t="inlineStr">
        <is>
          <t>https://www.getapp.com/operations-management-software/policy-management/os/web-based</t>
        </is>
      </c>
      <c r="D29878" t="inlineStr">
        <is>
          <t>Quantivate</t>
        </is>
      </c>
      <c r="E29878" t="inlineStr">
        <is>
          <t>https://www.getapp.com/operations-management-software/a/quantivate/</t>
        </is>
      </c>
      <c r="F29878" t="inlineStr">
        <is>
          <t>Quantivate offers a comprehensive governance, risk, and compliance (GRC) software platform designed specifically for financial institutions. The SaaS solution integrates enterprise risk management, compliance, operational resilience, and audit capabilities in a single system that scales with organizational growth. Quantivate's platform is SOC 2 Type 2 compliant and features flexible implementation options for banks, credit unions, and other financial service providers.Read more about Quantivate</t>
        </is>
      </c>
    </row>
    <row r="29879">
      <c r="A29879" t="inlineStr">
        <is>
          <t>Operations Management</t>
        </is>
      </c>
      <c r="B29879" t="inlineStr">
        <is>
          <t>Policy Management</t>
        </is>
      </c>
      <c r="C29879" t="inlineStr">
        <is>
          <t>https://www.getapp.com/operations-management-software/policy-management/os/web-based</t>
        </is>
      </c>
      <c r="D29879" t="inlineStr">
        <is>
          <t>Thoropass</t>
        </is>
      </c>
      <c r="E29879" t="inlineStr">
        <is>
          <t>https://www.getapp.com/finance-accounting-software/a/thoropass/</t>
        </is>
      </c>
      <c r="F29879" t="inlineStr">
        <is>
          <t>Thoropass is described as a cloud-based audit solution that focuses on information security compliance and audits. The platform offers automation, expert knowledge, and high-quality audits to assist businesses in attaining and sustaining compliance, whether through a single framework or multiple frameworks. It also provides a comprehensive suite of capabilities to streamline the compliance journey.Read more about Thoropass</t>
        </is>
      </c>
    </row>
    <row r="29880">
      <c r="A29880" t="inlineStr">
        <is>
          <t>Operations Management</t>
        </is>
      </c>
      <c r="B29880" t="inlineStr">
        <is>
          <t>Policy Management</t>
        </is>
      </c>
      <c r="C29880" t="inlineStr">
        <is>
          <t>https://www.getapp.com/operations-management-software/policy-management/os/web-based</t>
        </is>
      </c>
      <c r="D29880" t="inlineStr">
        <is>
          <t>GetGoing</t>
        </is>
      </c>
      <c r="E29880" t="inlineStr">
        <is>
          <t>https://www.getapp.com/hospitality-travel-software/a/getgoing/</t>
        </is>
      </c>
      <c r="F29880" t="inlineStr">
        <is>
          <t>One powerful platform for teams across the entire organization to book, manage &amp; optimize business travel.Read more about GetGoing</t>
        </is>
      </c>
    </row>
    <row r="29881">
      <c r="A29881" t="inlineStr">
        <is>
          <t>Operations Management</t>
        </is>
      </c>
      <c r="B29881" t="inlineStr">
        <is>
          <t>Policy Management</t>
        </is>
      </c>
      <c r="C29881" t="inlineStr">
        <is>
          <t>https://www.getapp.com/operations-management-software/policy-management/os/web-based</t>
        </is>
      </c>
      <c r="D29881" t="inlineStr">
        <is>
          <t>AmTrav</t>
        </is>
      </c>
      <c r="E29881" t="inlineStr">
        <is>
          <t>https://www.getapp.com/finance-accounting-software/a/amtrav/</t>
        </is>
      </c>
      <c r="F29881" t="inlineStr">
        <is>
          <t>Customize your company's corporate travel policies and approval processes to suit your specific needs. Easily configure as many approval workflows as required.Read more about AmTrav</t>
        </is>
      </c>
    </row>
    <row r="29882">
      <c r="A29882" t="inlineStr">
        <is>
          <t>Operations Management</t>
        </is>
      </c>
      <c r="B29882" t="inlineStr">
        <is>
          <t>Policy Management</t>
        </is>
      </c>
      <c r="C29882" t="inlineStr">
        <is>
          <t>https://www.getapp.com/operations-management-software/policy-management/os/web-based</t>
        </is>
      </c>
      <c r="D29882" t="inlineStr">
        <is>
          <t>HospitalPORTAL</t>
        </is>
      </c>
      <c r="E29882" t="inlineStr">
        <is>
          <t>https://www.getapp.com/operations-management-software/a/hospitalportal/</t>
        </is>
      </c>
      <c r="F29882" t="inlineStr">
        <is>
          <t>HospitalPortal.net is a healthcare intranets &amp; policy management that enables healthcare organizations &amp; hospitals to share news and exchange vital documentsRead more about HospitalPORTAL</t>
        </is>
      </c>
    </row>
    <row r="29883">
      <c r="A29883" t="inlineStr">
        <is>
          <t>Operations Management</t>
        </is>
      </c>
      <c r="B29883" t="inlineStr">
        <is>
          <t>Policy Management</t>
        </is>
      </c>
      <c r="C29883" t="inlineStr">
        <is>
          <t>https://www.getapp.com/operations-management-software/policy-management/os/web-based</t>
        </is>
      </c>
      <c r="D29883" t="inlineStr">
        <is>
          <t>SureCloud</t>
        </is>
      </c>
      <c r="E29883" t="inlineStr">
        <is>
          <t>https://www.getapp.com/operations-management-software/a/surecloud/</t>
        </is>
      </c>
      <c r="F29883" t="inlineStr">
        <is>
          <t>SureCloud is a cloud-based GRC (Governance, Risk &amp; Compliance) and cybersecurity software that reinvents the way you manage risk. SureCloud is supported by Aurora, a highly configurable no-code platform that is simple, intuitive, and flexible.Read more about SureCloud</t>
        </is>
      </c>
    </row>
    <row r="29884">
      <c r="A29884" t="inlineStr">
        <is>
          <t>Operations Management</t>
        </is>
      </c>
      <c r="B29884" t="inlineStr">
        <is>
          <t>Policy Management</t>
        </is>
      </c>
      <c r="C29884" t="inlineStr">
        <is>
          <t>https://www.getapp.com/operations-management-software/policy-management/os/web-based</t>
        </is>
      </c>
      <c r="D29884" t="inlineStr">
        <is>
          <t>Zavanta</t>
        </is>
      </c>
      <c r="E29884" t="inlineStr">
        <is>
          <t>https://www.getapp.com/operations-management-software/a/zavanta/</t>
        </is>
      </c>
      <c r="F29884" t="inlineStr">
        <is>
          <t>Zavanta is a cloud-based software that provides businesses with tools to create standard operating procedures (SOPs) and policies on a centralized platform. Supervisors can customize the interface, Content Overlay, and set access permissions across fields according to requirements.Read more about Zavanta</t>
        </is>
      </c>
    </row>
    <row r="29885">
      <c r="A29885" t="inlineStr">
        <is>
          <t>Operations Management</t>
        </is>
      </c>
      <c r="B29885" t="inlineStr">
        <is>
          <t>Policy Management</t>
        </is>
      </c>
      <c r="C29885" t="inlineStr">
        <is>
          <t>https://www.getapp.com/operations-management-software/policy-management/os/web-based</t>
        </is>
      </c>
      <c r="D29885" t="inlineStr">
        <is>
          <t>Open GI</t>
        </is>
      </c>
      <c r="E29885" t="inlineStr">
        <is>
          <t>https://www.getapp.com/industries-software/a/transactor/</t>
        </is>
      </c>
      <c r="F29885" t="inlineStr">
        <is>
          <t>Transactor is a full cycle administration and policy processing solution for underwriting agencies, brokers, insurers &amp; MGAs to streamline insurance deliveryRead more about Open GI</t>
        </is>
      </c>
    </row>
    <row r="29886">
      <c r="A29886" t="inlineStr">
        <is>
          <t>Operations Management</t>
        </is>
      </c>
      <c r="B29886" t="inlineStr">
        <is>
          <t>Policy Management</t>
        </is>
      </c>
      <c r="C29886" t="inlineStr">
        <is>
          <t>https://www.getapp.com/operations-management-software/policy-management/os/web-based</t>
        </is>
      </c>
      <c r="D29886" t="inlineStr">
        <is>
          <t>Diligent Entities</t>
        </is>
      </c>
      <c r="E29886" t="inlineStr">
        <is>
          <t>https://www.getapp.com/legal-law-software/a/blueprint-oneworld/</t>
        </is>
      </c>
      <c r="F29886" t="inlineStr">
        <is>
          <t>Diligent Entities helps your organization store, access, manage and report on your entity information anytime, anywhere. Improve compliance, make better informed decisions and grow your organization sustainably.Read more about Diligent Entities</t>
        </is>
      </c>
    </row>
    <row r="29887">
      <c r="A29887" t="inlineStr">
        <is>
          <t>Operations Management</t>
        </is>
      </c>
      <c r="B29887" t="inlineStr">
        <is>
          <t>Policy Management</t>
        </is>
      </c>
      <c r="C29887" t="inlineStr">
        <is>
          <t>https://www.getapp.com/operations-management-software/policy-management/os/web-based</t>
        </is>
      </c>
      <c r="D29887" t="inlineStr">
        <is>
          <t>Ayruu</t>
        </is>
      </c>
      <c r="E29887" t="inlineStr">
        <is>
          <t>https://www.getapp.com/hospitality-travel-software/a/ayruu/</t>
        </is>
      </c>
      <c r="F29887" t="inlineStr">
        <is>
          <t>Business travel management using one solution. Book your business trip starting from accommodation to transport and mobility using Ayruu.Read more about Ayruu</t>
        </is>
      </c>
    </row>
    <row r="29888">
      <c r="A29888" t="inlineStr">
        <is>
          <t>Operations Management</t>
        </is>
      </c>
      <c r="B29888" t="inlineStr">
        <is>
          <t>Policy Management</t>
        </is>
      </c>
      <c r="C29888" t="inlineStr">
        <is>
          <t>https://www.getapp.com/operations-management-software/policy-management/os/web-based</t>
        </is>
      </c>
      <c r="D29888" t="inlineStr">
        <is>
          <t>MetricStream Policy Management</t>
        </is>
      </c>
      <c r="E29888" t="inlineStr">
        <is>
          <t>https://www.getapp.com/operations-management-software/a/metricstream-policy-and-document-management/</t>
        </is>
      </c>
      <c r="F29888" t="inlineStr">
        <is>
          <t>MetricStream Policy Management streamlines the entire policy lifecycle, including creation, approval, distribution, and acknowledgment. With automated workflows, AI dashboards, and compliance tracking, organizations can ensure policies are current, enforced, and aligned with regulations and businessRead more about MetricStream Policy Management</t>
        </is>
      </c>
    </row>
    <row r="29889">
      <c r="A29889" t="inlineStr">
        <is>
          <t>Operations Management</t>
        </is>
      </c>
      <c r="B29889" t="inlineStr">
        <is>
          <t>Policy Management</t>
        </is>
      </c>
      <c r="C29889" t="inlineStr">
        <is>
          <t>https://www.getapp.com/operations-management-software/policy-management/os/web-based</t>
        </is>
      </c>
      <c r="D29889" t="inlineStr">
        <is>
          <t>Stronglink</t>
        </is>
      </c>
      <c r="E29889" t="inlineStr">
        <is>
          <t>https://www.getapp.com/security-software/a/stronglink/</t>
        </is>
      </c>
      <c r="F29889" t="inlineStr">
        <is>
          <t>The core philosophy and design of StrongLink is data owners should never be beholding to any one vendor including StrongLink.  StrongLink delivers the functionality to have complete and total visibility and control of unstructured data, everywhere.Read more about Stronglink</t>
        </is>
      </c>
    </row>
    <row r="29890">
      <c r="A29890" t="inlineStr">
        <is>
          <t>Operations Management</t>
        </is>
      </c>
      <c r="B29890" t="inlineStr">
        <is>
          <t>Policy Management</t>
        </is>
      </c>
      <c r="C29890" t="inlineStr">
        <is>
          <t>https://www.getapp.com/operations-management-software/policy-management/os/web-based</t>
        </is>
      </c>
      <c r="D29890" t="inlineStr">
        <is>
          <t>DHC VISION</t>
        </is>
      </c>
      <c r="E29890" t="inlineStr">
        <is>
          <t>https://www.getapp.com/operations-management-software/a/dhc-vision-pqm/</t>
        </is>
      </c>
      <c r="F29890" t="inlineStr">
        <is>
          <t>DHC VISION | Software for controlled documents (eDMS), controlled procedures of QA (eQMS) and clinical trials (eTMF). EMA/FDA compliant. Software solutions for the digitalization and automation of quality (QM, QA) and compliance processes.Read more about DHC VISION</t>
        </is>
      </c>
    </row>
    <row r="29891">
      <c r="A29891" t="inlineStr">
        <is>
          <t>Operations Management</t>
        </is>
      </c>
      <c r="B29891" t="inlineStr">
        <is>
          <t>Policy Management</t>
        </is>
      </c>
      <c r="C29891" t="inlineStr">
        <is>
          <t>https://www.getapp.com/operations-management-software/policy-management/os/web-based</t>
        </is>
      </c>
      <c r="D29891" t="inlineStr">
        <is>
          <t>VMware Tanzu Mission Control</t>
        </is>
      </c>
      <c r="E29891" t="inlineStr">
        <is>
          <t>https://www.getapp.com/operations-management-software/a/vmware-tanzu-mission-control/</t>
        </is>
      </c>
      <c r="F29891" t="inlineStr">
        <is>
          <t>VMware Tanzu Mission Control streamlines the management of multi-cloud Kubernetes environments and makes it easier to deploy applications across complex architectures.Read more about VMware Tanzu Mission Control</t>
        </is>
      </c>
    </row>
    <row r="29892">
      <c r="A29892" t="inlineStr">
        <is>
          <t>Operations Management</t>
        </is>
      </c>
      <c r="B29892" t="inlineStr">
        <is>
          <t>Policy Management</t>
        </is>
      </c>
      <c r="C29892" t="inlineStr">
        <is>
          <t>https://www.getapp.com/operations-management-software/policy-management/os/web-based</t>
        </is>
      </c>
      <c r="D29892" t="inlineStr">
        <is>
          <t>EQS Policy Manager</t>
        </is>
      </c>
      <c r="E29892" t="inlineStr">
        <is>
          <t>https://www.getapp.com/operations-management-software/a/eqs-policy-manager/</t>
        </is>
      </c>
      <c r="F29892" t="inlineStr">
        <is>
          <t>EQS Policy Manager is a cloud-based policy management solution that helps businesses to organize their policies in a centralized library, distribute policies to the appropriate employees to ensure compliance, and track key metrics in real time.Read more about EQS Policy Manager</t>
        </is>
      </c>
    </row>
    <row r="29893">
      <c r="A29893" t="inlineStr">
        <is>
          <t>Operations Management</t>
        </is>
      </c>
      <c r="B29893" t="inlineStr">
        <is>
          <t>Policy Management</t>
        </is>
      </c>
      <c r="C29893" t="inlineStr">
        <is>
          <t>https://www.getapp.com/operations-management-software/policy-management/os/web-based</t>
        </is>
      </c>
      <c r="D29893" t="inlineStr">
        <is>
          <t>Arctick</t>
        </is>
      </c>
      <c r="E29893" t="inlineStr">
        <is>
          <t>https://www.getapp.com/operations-management-software/a/arctick/</t>
        </is>
      </c>
      <c r="F29893" t="inlineStr">
        <is>
          <t>Arctick is a cloud-based governance, risk, and compliance (GRC) management software designed to help companies of all sizes identify and mitigate cybersecurity risks. The platform enables organizations to create custom policies and assign responsibilities to members across teams.Read more about Arctick</t>
        </is>
      </c>
    </row>
    <row r="29894">
      <c r="A29894" t="inlineStr">
        <is>
          <t>Operations Management</t>
        </is>
      </c>
      <c r="B29894" t="inlineStr">
        <is>
          <t>Policy Management</t>
        </is>
      </c>
      <c r="C29894" t="inlineStr">
        <is>
          <t>https://www.getapp.com/operations-management-software/policy-management/os/web-based</t>
        </is>
      </c>
      <c r="D29894" t="inlineStr">
        <is>
          <t>AWS Control Tower</t>
        </is>
      </c>
      <c r="E29894" t="inlineStr">
        <is>
          <t>https://www.getapp.com/operations-management-software/a/aws-control-tower/</t>
        </is>
      </c>
      <c r="F29894" t="inlineStr">
        <is>
          <t>AWS Control Tower is a governance solution that can easily set up and configure new AWS environments.Read more about AWS Control Tower</t>
        </is>
      </c>
    </row>
    <row r="29895">
      <c r="A29895" t="inlineStr">
        <is>
          <t>Operations Management</t>
        </is>
      </c>
      <c r="B29895" t="inlineStr">
        <is>
          <t>Policy Management</t>
        </is>
      </c>
      <c r="C29895" t="inlineStr">
        <is>
          <t>https://www.getapp.com/operations-management-software/policy-management/os/web-based</t>
        </is>
      </c>
      <c r="D29895" t="inlineStr">
        <is>
          <t>CLM 365</t>
        </is>
      </c>
      <c r="E29895" t="inlineStr">
        <is>
          <t>https://www.getapp.com/security-software/a/clm-365/</t>
        </is>
      </c>
      <c r="F29895" t="inlineStr">
        <is>
          <t>CLM 365 is a cloud-based software that streamlines contract lifecycle management operations within SharePoint and Microsoft 365.Read more about CLM 365</t>
        </is>
      </c>
    </row>
    <row r="29896">
      <c r="A29896" t="inlineStr">
        <is>
          <t>Operations Management</t>
        </is>
      </c>
      <c r="B29896" t="inlineStr">
        <is>
          <t>Policy Management</t>
        </is>
      </c>
      <c r="C29896" t="inlineStr">
        <is>
          <t>https://www.getapp.com/operations-management-software/policy-management/os/web-based</t>
        </is>
      </c>
      <c r="D29896" t="inlineStr">
        <is>
          <t>POLICYLive</t>
        </is>
      </c>
      <c r="E29896" t="inlineStr">
        <is>
          <t>https://www.getapp.com/finance-accounting-software/a/policylive/</t>
        </is>
      </c>
      <c r="F29896" t="inlineStr">
        <is>
          <t>PolicyLive helps insurance companies overcome their legacy system problems and drive immense growth across various new business verticals and channelsRead more about POLICYLive</t>
        </is>
      </c>
    </row>
    <row r="29897">
      <c r="A29897" t="inlineStr">
        <is>
          <t>Operations Management</t>
        </is>
      </c>
      <c r="B29897" t="inlineStr">
        <is>
          <t>Policy Management</t>
        </is>
      </c>
      <c r="C29897" t="inlineStr">
        <is>
          <t>https://www.getapp.com/operations-management-software/policy-management/os/web-based</t>
        </is>
      </c>
      <c r="D29897" t="inlineStr">
        <is>
          <t>Corpia</t>
        </is>
      </c>
      <c r="E29897" t="inlineStr">
        <is>
          <t>https://www.getapp.com/security-software/a/corpia/</t>
        </is>
      </c>
      <c r="F29897" t="inlineStr">
        <is>
          <t>Corpia automates identity and access management operations to help organizations govern user identities and access privileges. It maintains access permissions through the user lifecycle, enforces access request policies, and provides auditing to ensure regulatory compliance. Corpia IGA integrates with ERPs, platforms, and applications to automate provisioning. Key features include access certification, role management, self-service portals, and analytics reporting.Read more about Corpia</t>
        </is>
      </c>
    </row>
    <row r="29898">
      <c r="A29898" t="inlineStr">
        <is>
          <t>Operations Management</t>
        </is>
      </c>
      <c r="B29898" t="inlineStr">
        <is>
          <t>Policy Management</t>
        </is>
      </c>
      <c r="C29898" t="inlineStr">
        <is>
          <t>https://www.getapp.com/operations-management-software/policy-management/os/web-based</t>
        </is>
      </c>
      <c r="D29898" t="inlineStr">
        <is>
          <t>DHC VISION</t>
        </is>
      </c>
      <c r="E29898" t="inlineStr">
        <is>
          <t>https://www.getapp.com/operations-management-software/a/dhc-vision-pqm/</t>
        </is>
      </c>
      <c r="F29898" t="inlineStr">
        <is>
          <t>DHC VISION | Software for controlled documents (eDMS), controlled procedures of QA (eQMS) and clinical trials (eTMF). EMA/FDA compliant. Software solutions for the digitalization and automation of quality (QM, QA) and compliance processes.Read more about DHC VISION</t>
        </is>
      </c>
    </row>
    <row r="29899">
      <c r="A29899" t="inlineStr">
        <is>
          <t>Operations Management</t>
        </is>
      </c>
      <c r="B29899" t="inlineStr">
        <is>
          <t>Policy Management</t>
        </is>
      </c>
      <c r="C29899" t="inlineStr">
        <is>
          <t>https://www.getapp.com/operations-management-software/policy-management/os/web-based</t>
        </is>
      </c>
      <c r="D29899" t="inlineStr">
        <is>
          <t>Stronglink</t>
        </is>
      </c>
      <c r="E29899" t="inlineStr">
        <is>
          <t>https://www.getapp.com/security-software/a/stronglink/</t>
        </is>
      </c>
      <c r="F29899" t="inlineStr">
        <is>
          <t>The core philosophy and design of StrongLink is data owners should never be beholding to any one vendor including StrongLink.  StrongLink delivers the functionality to have complete and total visibility and control of unstructured data, everywhere.Read more about Stronglink</t>
        </is>
      </c>
    </row>
    <row r="29900">
      <c r="A29900" t="inlineStr">
        <is>
          <t>Operations Management</t>
        </is>
      </c>
      <c r="B29900" t="inlineStr">
        <is>
          <t>Policy Management</t>
        </is>
      </c>
      <c r="C29900" t="inlineStr">
        <is>
          <t>https://www.getapp.com/operations-management-software/policy-management/os/web-based</t>
        </is>
      </c>
      <c r="D29900" t="inlineStr">
        <is>
          <t>Immuta</t>
        </is>
      </c>
      <c r="E29900" t="inlineStr">
        <is>
          <t>https://www.getapp.com/business-intelligence-analytics-software/a/immuta/</t>
        </is>
      </c>
      <c r="F29900" t="inlineStr">
        <is>
          <t>Accelerate secure data access. Remove barriers.Immuta's Data Access Platform delivers secure data access at scale. Immuta discovers, secures, and monitors an organization's data to ensure that users have access to the right data at the right time – as long as they have the rights.Read more about Immuta</t>
        </is>
      </c>
    </row>
    <row r="29901">
      <c r="A29901" t="inlineStr">
        <is>
          <t>Operations Management</t>
        </is>
      </c>
      <c r="B29901" t="inlineStr">
        <is>
          <t>Policy Management</t>
        </is>
      </c>
      <c r="C29901" t="inlineStr">
        <is>
          <t>https://www.getapp.com/operations-management-software/policy-management/os/web-based</t>
        </is>
      </c>
      <c r="D29901" t="inlineStr">
        <is>
          <t>Classify360</t>
        </is>
      </c>
      <c r="E29901" t="inlineStr">
        <is>
          <t>https://www.getapp.com/operations-management-software/a/congruity-360/</t>
        </is>
      </c>
      <c r="F29901" t="inlineStr">
        <is>
          <t>Classify360 is a data management platform for information security, data management, governance, and privacy enterprise teams in highly regulated, data-heavy industries.Read more about Classify360</t>
        </is>
      </c>
    </row>
    <row r="29902">
      <c r="A29902" t="inlineStr">
        <is>
          <t>Operations Management</t>
        </is>
      </c>
      <c r="B29902" t="inlineStr">
        <is>
          <t>Policy Management</t>
        </is>
      </c>
      <c r="C29902" t="inlineStr">
        <is>
          <t>https://www.getapp.com/operations-management-software/policy-management/os/web-based</t>
        </is>
      </c>
      <c r="D29902" t="inlineStr">
        <is>
          <t>Policy Manager</t>
        </is>
      </c>
      <c r="E29902" t="inlineStr">
        <is>
          <t>https://www.getapp.com/operations-management-software/a/policy-manager/</t>
        </is>
      </c>
      <c r="F29902" t="inlineStr">
        <is>
          <t>Policy Manager by Steele is a cloud-based platform designed to help businesses create, review, deploy and administer corporate policies using a configurable workflow. The system allows supervisors to track and itemize executed procedures or steps based on industry and government regulations.Read more about Policy Manager</t>
        </is>
      </c>
    </row>
    <row r="29903">
      <c r="A29903" t="inlineStr">
        <is>
          <t>Operations Management</t>
        </is>
      </c>
      <c r="B29903" t="inlineStr">
        <is>
          <t>Policy Management</t>
        </is>
      </c>
      <c r="C29903" t="inlineStr">
        <is>
          <t>https://www.getapp.com/operations-management-software/policy-management/os/web-based</t>
        </is>
      </c>
      <c r="D29903" t="inlineStr">
        <is>
          <t>A-LIGN</t>
        </is>
      </c>
      <c r="E29903" t="inlineStr">
        <is>
          <t>https://www.getapp.com/security-software/a/a-lign/</t>
        </is>
      </c>
      <c r="F29903" t="inlineStr">
        <is>
          <t>A-LIGN's award-winning compliance management platform A-SCEND allows teams of all sizes to gain instant visibility into their compliance standing, create policies, and manage evidence, all from one centralized platform.Read more about A-LIGN</t>
        </is>
      </c>
    </row>
    <row r="29904">
      <c r="A29904" t="inlineStr">
        <is>
          <t>Operations Management</t>
        </is>
      </c>
      <c r="B29904" t="inlineStr">
        <is>
          <t>Policy Management</t>
        </is>
      </c>
      <c r="C29904" t="inlineStr">
        <is>
          <t>https://www.getapp.com/operations-management-software/policy-management/os/web-based</t>
        </is>
      </c>
      <c r="D29904" t="inlineStr">
        <is>
          <t>Xoralia</t>
        </is>
      </c>
      <c r="E29904" t="inlineStr">
        <is>
          <t>https://www.getapp.com/finance-accounting-software/a/xoralia/</t>
        </is>
      </c>
      <c r="F29904" t="inlineStr">
        <is>
          <t>Xoralia is a policy management tool built especially for SharePoint and Teams. It simplifies the task of targeting policies, requesting confirmations and tracking and reporting, whilst keeping your policies inside your SharePoint document libraries.Read more about Xoralia</t>
        </is>
      </c>
    </row>
    <row r="29905">
      <c r="A29905" t="inlineStr">
        <is>
          <t>Operations Management</t>
        </is>
      </c>
      <c r="B29905" t="inlineStr">
        <is>
          <t>Policy Management</t>
        </is>
      </c>
      <c r="C29905" t="inlineStr">
        <is>
          <t>https://www.getapp.com/operations-management-software/policy-management/os/web-based</t>
        </is>
      </c>
      <c r="D29905" t="inlineStr">
        <is>
          <t>HRControlNet</t>
        </is>
      </c>
      <c r="E29905" t="inlineStr">
        <is>
          <t>https://www.getapp.com/operations-management-software/a/hrcontrolnet-1/</t>
        </is>
      </c>
      <c r="F29905" t="inlineStr">
        <is>
          <t>HRControlNet is a SaaS solution to support the implementation of social security legislation in cases of employee sickness. Central digital files provide insight into reintegration processes. The software reports core and control figures, and links to the UWV via Digipoort.Read more about HRControlNet</t>
        </is>
      </c>
    </row>
    <row r="29906">
      <c r="A29906" t="inlineStr">
        <is>
          <t>Operations Management</t>
        </is>
      </c>
      <c r="B29906" t="inlineStr">
        <is>
          <t>Policy Management</t>
        </is>
      </c>
      <c r="C29906" t="inlineStr">
        <is>
          <t>https://www.getapp.com/operations-management-software/policy-management/os/web-based</t>
        </is>
      </c>
      <c r="D29906" t="inlineStr">
        <is>
          <t>VMware Tanzu Mission Control</t>
        </is>
      </c>
      <c r="E29906" t="inlineStr">
        <is>
          <t>https://www.getapp.com/operations-management-software/a/vmware-tanzu-mission-control/</t>
        </is>
      </c>
      <c r="F29906" t="inlineStr">
        <is>
          <t>VMware Tanzu Mission Control streamlines the management of multi-cloud Kubernetes environments and makes it easier to deploy applications across complex architectures.Read more about VMware Tanzu Mission Control</t>
        </is>
      </c>
    </row>
    <row r="29907">
      <c r="A29907" t="inlineStr">
        <is>
          <t>Operations Management</t>
        </is>
      </c>
      <c r="B29907" t="inlineStr">
        <is>
          <t>Policy Management</t>
        </is>
      </c>
      <c r="C29907" t="inlineStr">
        <is>
          <t>https://www.getapp.com/operations-management-software/policy-management/os/web-based</t>
        </is>
      </c>
      <c r="D29907" t="inlineStr">
        <is>
          <t>Policy Manager</t>
        </is>
      </c>
      <c r="E29907" t="inlineStr">
        <is>
          <t>https://www.getapp.com/operations-management-software/a/policy-manager/</t>
        </is>
      </c>
      <c r="F29907" t="inlineStr">
        <is>
          <t>Policy Manager by Steele is a cloud-based platform designed to help businesses create, review, deploy and administer corporate policies using a configurable workflow. The system allows supervisors to track and itemize executed procedures or steps based on industry and government regulations.Read more about Policy Manager</t>
        </is>
      </c>
    </row>
    <row r="29908">
      <c r="A29908" t="inlineStr">
        <is>
          <t>Operations Management</t>
        </is>
      </c>
      <c r="B29908" t="inlineStr">
        <is>
          <t>Policy Management</t>
        </is>
      </c>
      <c r="C29908" t="inlineStr">
        <is>
          <t>https://www.getapp.com/operations-management-software/policy-management/os/web-based</t>
        </is>
      </c>
      <c r="D29908" t="inlineStr">
        <is>
          <t>SP Policy Manager</t>
        </is>
      </c>
      <c r="E29908" t="inlineStr">
        <is>
          <t>https://www.getapp.com/operations-management-software/a/sp-policy-manager/</t>
        </is>
      </c>
      <c r="F29908" t="inlineStr">
        <is>
          <t>Microsoft 365-based policy management solution that lets organizations create, publish, track, and report on policies directly in SharePoint—automating compliance with ease.Read more about SP Policy Manager</t>
        </is>
      </c>
    </row>
    <row r="29909">
      <c r="A29909" t="inlineStr">
        <is>
          <t>Operations Management</t>
        </is>
      </c>
      <c r="B29909" t="inlineStr">
        <is>
          <t>Policy Management</t>
        </is>
      </c>
      <c r="C29909" t="inlineStr">
        <is>
          <t>https://www.getapp.com/operations-management-software/policy-management/os/web-based</t>
        </is>
      </c>
      <c r="D29909" t="inlineStr">
        <is>
          <t>KPMG Sofy Suite</t>
        </is>
      </c>
      <c r="E29909" t="inlineStr">
        <is>
          <t>https://www.getapp.com/security-software/a/sofy-suite/</t>
        </is>
      </c>
      <c r="F29909" t="inlineStr">
        <is>
          <t>Sofy ensures policy consistency across your organization. Link compliance to enforcement with clear insights, eliminate inefficiencies, and streamline governance processes.Read more about KPMG Sofy Suite</t>
        </is>
      </c>
    </row>
    <row r="29910">
      <c r="A29910" t="inlineStr">
        <is>
          <t>Operations Management</t>
        </is>
      </c>
      <c r="B29910" t="inlineStr">
        <is>
          <t>Policy Management</t>
        </is>
      </c>
      <c r="C29910" t="inlineStr">
        <is>
          <t>https://www.getapp.com/operations-management-software/policy-management/os/web-based</t>
        </is>
      </c>
      <c r="D29910" t="inlineStr">
        <is>
          <t>CLM 365</t>
        </is>
      </c>
      <c r="E29910" t="inlineStr">
        <is>
          <t>https://www.getapp.com/security-software/a/clm-365/</t>
        </is>
      </c>
      <c r="F29910" t="inlineStr">
        <is>
          <t>CLM 365 is a cloud-based software that streamlines contract lifecycle management operations within SharePoint and Microsoft 365.Read more about CLM 365</t>
        </is>
      </c>
    </row>
    <row r="29911">
      <c r="A29911" t="inlineStr">
        <is>
          <t>Operations Management</t>
        </is>
      </c>
      <c r="B29911" t="inlineStr">
        <is>
          <t>Policy Management</t>
        </is>
      </c>
      <c r="C29911" t="inlineStr">
        <is>
          <t>https://www.getapp.com/operations-management-software/policy-management/os/web-based</t>
        </is>
      </c>
      <c r="D29911" t="inlineStr">
        <is>
          <t>Corpia</t>
        </is>
      </c>
      <c r="E29911" t="inlineStr">
        <is>
          <t>https://www.getapp.com/security-software/a/corpia/</t>
        </is>
      </c>
      <c r="F29911" t="inlineStr">
        <is>
          <t>Corpia automates identity and access management operations to help organizations govern user identities and access privileges. It maintains access permissions through the user lifecycle, enforces access request policies, and provides auditing to ensure regulatory compliance. Corpia IGA integrates with ERPs, platforms, and applications to automate provisioning. Key features include access certification, role management, self-service portals, and analytics reporting.Read more about Corpia</t>
        </is>
      </c>
    </row>
    <row r="29912">
      <c r="A29912" t="inlineStr">
        <is>
          <t>Operations Management</t>
        </is>
      </c>
      <c r="B29912" t="inlineStr">
        <is>
          <t>Policy Management</t>
        </is>
      </c>
      <c r="C29912" t="inlineStr">
        <is>
          <t>https://www.getapp.com/operations-management-software/policy-management/os/web-based</t>
        </is>
      </c>
      <c r="D29912" t="inlineStr">
        <is>
          <t>POLICYLive</t>
        </is>
      </c>
      <c r="E29912" t="inlineStr">
        <is>
          <t>https://www.getapp.com/finance-accounting-software/a/policylive/</t>
        </is>
      </c>
      <c r="F29912" t="inlineStr">
        <is>
          <t>PolicyLive helps insurance companies overcome their legacy system problems and drive immense growth across various new business verticals and channelsRead more about POLICYLive</t>
        </is>
      </c>
    </row>
    <row r="29913">
      <c r="A29913" t="inlineStr">
        <is>
          <t>Operations Management</t>
        </is>
      </c>
      <c r="B29913" t="inlineStr">
        <is>
          <t>Policy Management</t>
        </is>
      </c>
      <c r="C29913" t="inlineStr">
        <is>
          <t>https://www.getapp.com/operations-management-software/policy-management/os/web-based</t>
        </is>
      </c>
      <c r="D29913" t="inlineStr">
        <is>
          <t>Netwrix Endpoint Policy Manager</t>
        </is>
      </c>
      <c r="E29913" t="inlineStr">
        <is>
          <t>https://www.getapp.com/security-software/a/policypak/</t>
        </is>
      </c>
      <c r="F29913" t="inlineStr">
        <is>
          <t>Netwrix PolicyPak enables you to solve your endpoint management and endpoint protection challenges wherever users get work done, modernizing and extending the power of your existing enterprise technology assets.Read more about Netwrix Endpoint Policy Manager</t>
        </is>
      </c>
    </row>
    <row r="29914">
      <c r="A29914" t="inlineStr">
        <is>
          <t>Operations Management</t>
        </is>
      </c>
      <c r="B29914" t="inlineStr">
        <is>
          <t>Preventive Maintenance</t>
        </is>
      </c>
      <c r="C29914" t="inlineStr">
        <is>
          <t>https://www.getapp.com/operations-management-software/preventive-maintenance/os/web-based</t>
        </is>
      </c>
      <c r="D29914" t="inlineStr">
        <is>
          <t>Fracttal One</t>
        </is>
      </c>
      <c r="E29914" t="inlineStr">
        <is>
          <t>https://www.getapp.com/operations-management-software/a/fracttal/</t>
        </is>
      </c>
      <c r="F29914" t="inlineStr">
        <is>
          <t>Fracttal One is a maintenance management software that helps businesses to manage and optimize their operations, eliminate failures, adjust costs, minimize risks and more.Read more about Fracttal One</t>
        </is>
      </c>
    </row>
    <row r="29915">
      <c r="A29915" t="inlineStr">
        <is>
          <t>Operations Management</t>
        </is>
      </c>
      <c r="B29915" t="inlineStr">
        <is>
          <t>Preventive Maintenance</t>
        </is>
      </c>
      <c r="C29915" t="inlineStr">
        <is>
          <t>https://www.getapp.com/operations-management-software/preventive-maintenance/os/web-based</t>
        </is>
      </c>
      <c r="D29915" t="inlineStr">
        <is>
          <t>EZO</t>
        </is>
      </c>
      <c r="E29915" t="inlineStr">
        <is>
          <t>https://www.getapp.com/operations-management-software/a/ezofficeinventory/</t>
        </is>
      </c>
      <c r="F29915" t="inlineStr">
        <is>
          <t>Our leading Preventive Maintenance software enables you to track maintenance costs, schedule services, manage vendors, and customize alerts for greater control. Try It For Free!Read more about EZO</t>
        </is>
      </c>
    </row>
    <row r="29916">
      <c r="A29916" t="inlineStr">
        <is>
          <t>Operations Management</t>
        </is>
      </c>
      <c r="B29916" t="inlineStr">
        <is>
          <t>Preventive Maintenance</t>
        </is>
      </c>
      <c r="C29916" t="inlineStr">
        <is>
          <t>https://www.getapp.com/operations-management-software/preventive-maintenance/os/web-based</t>
        </is>
      </c>
      <c r="D29916" t="inlineStr">
        <is>
          <t>UpKeep</t>
        </is>
      </c>
      <c r="E29916" t="inlineStr">
        <is>
          <t>https://www.getapp.com/operations-management-software/a/upkeep/</t>
        </is>
      </c>
      <c r="F29916" t="inlineStr">
        <is>
          <t>UpKeep is a mobile preventative maintenance management software (CMMS) -- which allows users to manage their team, assign work orders, and sync devicesRead more about UpKeep</t>
        </is>
      </c>
    </row>
    <row r="29917">
      <c r="A29917" t="inlineStr">
        <is>
          <t>Operations Management</t>
        </is>
      </c>
      <c r="B29917" t="inlineStr">
        <is>
          <t>Preventive Maintenance</t>
        </is>
      </c>
      <c r="C29917" t="inlineStr">
        <is>
          <t>https://www.getapp.com/operations-management-software/preventive-maintenance/os/web-based</t>
        </is>
      </c>
      <c r="D29917" t="inlineStr">
        <is>
          <t>MaintainX</t>
        </is>
      </c>
      <c r="E29917" t="inlineStr">
        <is>
          <t>https://www.getapp.com/operations-management-software/a/getmaintainx/</t>
        </is>
      </c>
      <c r="F29917" t="inlineStr">
        <is>
          <t>Mobile-first, AI-powered work order and preventative maintenance digitization software for industrial and frontline teams.Read more about MaintainX</t>
        </is>
      </c>
    </row>
    <row r="29918">
      <c r="A29918" t="inlineStr">
        <is>
          <t>Operations Management</t>
        </is>
      </c>
      <c r="B29918" t="inlineStr">
        <is>
          <t>Preventive Maintenance</t>
        </is>
      </c>
      <c r="C29918" t="inlineStr">
        <is>
          <t>https://www.getapp.com/operations-management-software/preventive-maintenance/os/web-based</t>
        </is>
      </c>
      <c r="D29918" t="inlineStr">
        <is>
          <t>Limble</t>
        </is>
      </c>
      <c r="E29918" t="inlineStr">
        <is>
          <t>https://www.getapp.com/all-software/a/limble-cmms/</t>
        </is>
      </c>
      <c r="F29918"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29919">
      <c r="A29919" t="inlineStr">
        <is>
          <t>Operations Management</t>
        </is>
      </c>
      <c r="B29919" t="inlineStr">
        <is>
          <t>Preventive Maintenance</t>
        </is>
      </c>
      <c r="C29919" t="inlineStr">
        <is>
          <t>https://www.getapp.com/operations-management-software/preventive-maintenance/os/web-based</t>
        </is>
      </c>
      <c r="D29919" t="inlineStr">
        <is>
          <t>Whip Around</t>
        </is>
      </c>
      <c r="E29919" t="inlineStr">
        <is>
          <t>https://www.getapp.com/operations-management-software/a/whip-around/</t>
        </is>
      </c>
      <c r="F29919" t="inlineStr">
        <is>
          <t>Fleet preventive maintenance software that helps you keep your entire fleet safe, compliant, and on the road. Whip Around makes it easy to automate preventive maintenance schedules, manage work orders, enforce inspections, and monitor the health of your entire fleet.Read more about Whip Around</t>
        </is>
      </c>
    </row>
    <row r="29920">
      <c r="A29920" t="inlineStr">
        <is>
          <t>Operations Management</t>
        </is>
      </c>
      <c r="B29920" t="inlineStr">
        <is>
          <t>Preventive Maintenance</t>
        </is>
      </c>
      <c r="C29920" t="inlineStr">
        <is>
          <t>https://www.getapp.com/operations-management-software/preventive-maintenance/os/web-based</t>
        </is>
      </c>
      <c r="D29920" t="inlineStr">
        <is>
          <t>Odoo</t>
        </is>
      </c>
      <c r="E29920" t="inlineStr">
        <is>
          <t>https://www.getapp.com/sales-software/a/odoo/</t>
        </is>
      </c>
      <c r="F29920"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29921">
      <c r="A29921" t="inlineStr">
        <is>
          <t>Operations Management</t>
        </is>
      </c>
      <c r="B29921" t="inlineStr">
        <is>
          <t>Preventive Maintenance</t>
        </is>
      </c>
      <c r="C29921" t="inlineStr">
        <is>
          <t>https://www.getapp.com/operations-management-software/preventive-maintenance/os/web-based</t>
        </is>
      </c>
      <c r="D29921" t="inlineStr">
        <is>
          <t>FMX</t>
        </is>
      </c>
      <c r="E29921" t="inlineStr">
        <is>
          <t>https://www.getapp.com/operations-management-software/a/facilities-management-express/</t>
        </is>
      </c>
      <c r="F29921" t="inlineStr">
        <is>
          <t>FMX is a cloud-based CMMS software that assists with facilities and maintenance management, asset productivity optimizaton, and insight generation..Read more about FMX</t>
        </is>
      </c>
    </row>
    <row r="29922">
      <c r="A29922" t="inlineStr">
        <is>
          <t>Operations Management</t>
        </is>
      </c>
      <c r="B29922" t="inlineStr">
        <is>
          <t>Preventive Maintenance</t>
        </is>
      </c>
      <c r="C29922" t="inlineStr">
        <is>
          <t>https://www.getapp.com/operations-management-software/preventive-maintenance/os/web-based</t>
        </is>
      </c>
      <c r="D29922" t="inlineStr">
        <is>
          <t>Fiix</t>
        </is>
      </c>
      <c r="E29922" t="inlineStr">
        <is>
          <t>https://www.getapp.com/operations-management-software/a/fiix/</t>
        </is>
      </c>
      <c r="F29922"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29923">
      <c r="A29923" t="inlineStr">
        <is>
          <t>Operations Management</t>
        </is>
      </c>
      <c r="B29923" t="inlineStr">
        <is>
          <t>Preventive Maintenance</t>
        </is>
      </c>
      <c r="C29923" t="inlineStr">
        <is>
          <t>https://www.getapp.com/operations-management-software/preventive-maintenance/os/web-based</t>
        </is>
      </c>
      <c r="D29923" t="inlineStr">
        <is>
          <t>QAD Redzone</t>
        </is>
      </c>
      <c r="E29923" t="inlineStr">
        <is>
          <t>https://www.getapp.com/operations-management-software/a/redzone-productivity/</t>
        </is>
      </c>
      <c r="F29923" t="inlineStr">
        <is>
          <t>QAD Redzone’s innovative solutions create an unbeatable culture of engagement and efficiency by working together. Traditional plant floor technology alienates frontline teams.QAD Redzone breaks down these barriers with simple, intuitive, and engaging social technology that people love to use.Read more about QAD Redzone</t>
        </is>
      </c>
    </row>
    <row r="29924">
      <c r="A29924" t="inlineStr">
        <is>
          <t>Operations Management</t>
        </is>
      </c>
      <c r="B29924" t="inlineStr">
        <is>
          <t>Preventive Maintenance</t>
        </is>
      </c>
      <c r="C29924" t="inlineStr">
        <is>
          <t>https://www.getapp.com/operations-management-software/preventive-maintenance/os/web-based</t>
        </is>
      </c>
      <c r="D29924" t="inlineStr">
        <is>
          <t>Jolt</t>
        </is>
      </c>
      <c r="E29924" t="inlineStr">
        <is>
          <t>https://www.getapp.com/hr-employee-management-software/a/jolt/</t>
        </is>
      </c>
      <c r="F29924" t="inlineStr">
        <is>
          <t>Move from paper to digital maintenance management with Jolt. Ensure your equipment is always working with maintenance checklists you can't fake. Jolt software helps businesses create accountability, enhance safety compliance, and boost employee performance. Watch employees exceed your expectations.Read more about Jolt</t>
        </is>
      </c>
    </row>
    <row r="29925">
      <c r="A29925" t="inlineStr">
        <is>
          <t>Operations Management</t>
        </is>
      </c>
      <c r="B29925" t="inlineStr">
        <is>
          <t>Preventive Maintenance</t>
        </is>
      </c>
      <c r="C29925" t="inlineStr">
        <is>
          <t>https://www.getapp.com/operations-management-software/preventive-maintenance/os/web-based</t>
        </is>
      </c>
      <c r="D29925" t="inlineStr">
        <is>
          <t>AssetTiger</t>
        </is>
      </c>
      <c r="E29925" t="inlineStr">
        <is>
          <t>https://www.getapp.com/operations-management-software/a/assettiger/</t>
        </is>
      </c>
      <c r="F29925" t="inlineStr">
        <is>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is>
      </c>
    </row>
    <row r="29926">
      <c r="A29926" t="inlineStr">
        <is>
          <t>Operations Management</t>
        </is>
      </c>
      <c r="B29926" t="inlineStr">
        <is>
          <t>Preventive Maintenance</t>
        </is>
      </c>
      <c r="C29926" t="inlineStr">
        <is>
          <t>https://www.getapp.com/operations-management-software/preventive-maintenance/os/web-based</t>
        </is>
      </c>
      <c r="D29926" t="inlineStr">
        <is>
          <t>Kickserv</t>
        </is>
      </c>
      <c r="E29926" t="inlineStr">
        <is>
          <t>https://www.getapp.com/operations-management-software/a/kickserv/</t>
        </is>
      </c>
      <c r="F29926" t="inlineStr">
        <is>
          <t>Kickserv is a cloud-based field service software that assists with job management, including leads generation, estimates creation, team scheduling, running jobs from the field, time tracking, dispatch mapping, invoices creation, payment processing, and more. It also integrates with QuickBooks.Read more about Kickserv</t>
        </is>
      </c>
    </row>
    <row r="29927">
      <c r="A29927" t="inlineStr">
        <is>
          <t>Operations Management</t>
        </is>
      </c>
      <c r="B29927" t="inlineStr">
        <is>
          <t>Preventive Maintenance</t>
        </is>
      </c>
      <c r="C29927" t="inlineStr">
        <is>
          <t>https://www.getapp.com/operations-management-software/preventive-maintenance/os/web-based</t>
        </is>
      </c>
      <c r="D29927" t="inlineStr">
        <is>
          <t>Commusoft</t>
        </is>
      </c>
      <c r="E29927" t="inlineStr">
        <is>
          <t>https://www.getapp.com/industries-software/a/commusoft/</t>
        </is>
      </c>
      <c r="F29927"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29928">
      <c r="A29928" t="inlineStr">
        <is>
          <t>Operations Management</t>
        </is>
      </c>
      <c r="B29928" t="inlineStr">
        <is>
          <t>Preventive Maintenance</t>
        </is>
      </c>
      <c r="C29928" t="inlineStr">
        <is>
          <t>https://www.getapp.com/operations-management-software/preventive-maintenance/os/web-based</t>
        </is>
      </c>
      <c r="D29928" t="inlineStr">
        <is>
          <t>Fleetio</t>
        </is>
      </c>
      <c r="E29928" t="inlineStr">
        <is>
          <t>https://www.getapp.com/operations-management-software/a/fleetio/</t>
        </is>
      </c>
      <c r="F29928" t="inlineStr">
        <is>
          <t>Fleetio simplifies preventive maintenance with automated maintenance scheduling that maximizes uptime and minimizes costly repairs.Read more about Fleetio</t>
        </is>
      </c>
    </row>
    <row r="29929">
      <c r="A29929" t="inlineStr">
        <is>
          <t>Operations Management</t>
        </is>
      </c>
      <c r="B29929" t="inlineStr">
        <is>
          <t>Preventive Maintenance</t>
        </is>
      </c>
      <c r="C29929" t="inlineStr">
        <is>
          <t>https://www.getapp.com/operations-management-software/preventive-maintenance/os/web-based</t>
        </is>
      </c>
      <c r="D29929" t="inlineStr">
        <is>
          <t>ManWinWin</t>
        </is>
      </c>
      <c r="E29929" t="inlineStr">
        <is>
          <t>https://www.getapp.com/operations-management-software/a/manwinwin/</t>
        </is>
      </c>
      <c r="F29929"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29930">
      <c r="A29930" t="inlineStr">
        <is>
          <t>Operations Management</t>
        </is>
      </c>
      <c r="B29930" t="inlineStr">
        <is>
          <t>Preventive Maintenance</t>
        </is>
      </c>
      <c r="C29930" t="inlineStr">
        <is>
          <t>https://www.getapp.com/operations-management-software/preventive-maintenance/os/web-based</t>
        </is>
      </c>
      <c r="D29930" t="inlineStr">
        <is>
          <t>Maintenance Connection</t>
        </is>
      </c>
      <c r="E29930" t="inlineStr">
        <is>
          <t>https://www.getapp.com/operations-management-software/a/maintenance-connection/</t>
        </is>
      </c>
      <c r="F29930" t="inlineStr">
        <is>
          <t>Maintenance Connection is a market-leader CMMS / EAM from Accruent that helps maintenance teams transition from reactive to preventive maintenance. Our web-based solution offers comprehensive work order management, preventive maintenance scheduling, and inventory management.Read more about Maintenance Connection</t>
        </is>
      </c>
    </row>
    <row r="29931">
      <c r="A29931" t="inlineStr">
        <is>
          <t>Operations Management</t>
        </is>
      </c>
      <c r="B29931" t="inlineStr">
        <is>
          <t>Preventive Maintenance</t>
        </is>
      </c>
      <c r="C29931" t="inlineStr">
        <is>
          <t>https://www.getapp.com/operations-management-software/preventive-maintenance/os/web-based</t>
        </is>
      </c>
      <c r="D29931" t="inlineStr">
        <is>
          <t>SafetyCulture</t>
        </is>
      </c>
      <c r="E29931" t="inlineStr">
        <is>
          <t>https://www.getapp.com/operations-management-software/a/iauditor/</t>
        </is>
      </c>
      <c r="F29931"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29932">
      <c r="A29932" t="inlineStr">
        <is>
          <t>Operations Management</t>
        </is>
      </c>
      <c r="B29932" t="inlineStr">
        <is>
          <t>Preventive Maintenance</t>
        </is>
      </c>
      <c r="C29932" t="inlineStr">
        <is>
          <t>https://www.getapp.com/operations-management-software/preventive-maintenance/os/web-based</t>
        </is>
      </c>
      <c r="D29932" t="inlineStr">
        <is>
          <t>eMaint CMMS</t>
        </is>
      </c>
      <c r="E29932" t="inlineStr">
        <is>
          <t>https://www.getapp.com/operations-management-software/a/emaint-cmms/</t>
        </is>
      </c>
      <c r="F29932" t="inlineStr">
        <is>
          <t>eMaint CMMS helps maintenance teams improve efficiency and reduce maintenance costs with a configurable and easy-to-use interface.Read more about eMaint CMMS</t>
        </is>
      </c>
    </row>
    <row r="29933">
      <c r="A29933" t="inlineStr">
        <is>
          <t>Operations Management</t>
        </is>
      </c>
      <c r="B29933" t="inlineStr">
        <is>
          <t>Preventive Maintenance</t>
        </is>
      </c>
      <c r="C29933" t="inlineStr">
        <is>
          <t>https://www.getapp.com/operations-management-software/preventive-maintenance/os/web-based</t>
        </is>
      </c>
      <c r="D29933" t="inlineStr">
        <is>
          <t>BigChange</t>
        </is>
      </c>
      <c r="E29933" t="inlineStr">
        <is>
          <t>https://www.getapp.com/operations-management-software/a/jobwatch-powered-by-bigchange/</t>
        </is>
      </c>
      <c r="F29933" t="inlineStr">
        <is>
          <t>BigChange is the complete Job Management Platform, helping building maintenance companies to plan, manage, schedule &amp; track maintenance jobs in one simple to use, easy to integrate, cloud-based platformRead more about BigChange</t>
        </is>
      </c>
    </row>
    <row r="29934">
      <c r="A29934" t="inlineStr">
        <is>
          <t>Operations Management</t>
        </is>
      </c>
      <c r="B29934" t="inlineStr">
        <is>
          <t>Preventive Maintenance</t>
        </is>
      </c>
      <c r="C29934" t="inlineStr">
        <is>
          <t>https://www.getapp.com/operations-management-software/preventive-maintenance/os/web-based</t>
        </is>
      </c>
      <c r="D29934" t="inlineStr">
        <is>
          <t>TheWorxHub</t>
        </is>
      </c>
      <c r="E29934" t="inlineStr">
        <is>
          <t>https://www.getapp.com/healthcare-pharmaceuticals-software/a/theworxhub/</t>
        </is>
      </c>
      <c r="F29934" t="inlineStr">
        <is>
          <t>Designed for healthcare, TheWorxHub is the easiest, all-in-one maintenance solution helps facilities better manage their assets.Read more about TheWorxHub</t>
        </is>
      </c>
    </row>
    <row r="29935">
      <c r="A29935" t="inlineStr">
        <is>
          <t>Operations Management</t>
        </is>
      </c>
      <c r="B29935" t="inlineStr">
        <is>
          <t>Preventive Maintenance</t>
        </is>
      </c>
      <c r="C29935" t="inlineStr">
        <is>
          <t>https://www.getapp.com/operations-management-software/preventive-maintenance/os/web-based</t>
        </is>
      </c>
      <c r="D29935" t="inlineStr">
        <is>
          <t>Asset Essentials</t>
        </is>
      </c>
      <c r="E29935" t="inlineStr">
        <is>
          <t>https://www.getapp.com/operations-management-software/a/maintenanceedge/</t>
        </is>
      </c>
      <c r="F29935" t="inlineStr">
        <is>
          <t>Asset Essentials is a cloud and mobile-based enterprise asset management software that streamlines maintenance operations and optimizes asset lifecycles.Read more about Asset Essentials</t>
        </is>
      </c>
    </row>
    <row r="29936">
      <c r="A29936" t="inlineStr">
        <is>
          <t>Operations Management</t>
        </is>
      </c>
      <c r="B29936" t="inlineStr">
        <is>
          <t>Preventive Maintenance</t>
        </is>
      </c>
      <c r="C29936" t="inlineStr">
        <is>
          <t>https://www.getapp.com/operations-management-software/preventive-maintenance/os/web-based</t>
        </is>
      </c>
      <c r="D29936" t="inlineStr">
        <is>
          <t>MIR-RT</t>
        </is>
      </c>
      <c r="E29936" t="inlineStr">
        <is>
          <t>https://www.getapp.com/operations-management-software/a/mir-rt/</t>
        </is>
      </c>
      <c r="F29936" t="inlineStr">
        <is>
          <t>Designed for businesses in transportation, construction, energy, security, and other sectors, MIR-RT is a fleet management platform which helps manage work orders, track return on investment (ROI), handle equipment maintenance, and more. MIR-RT provides several functionality including KPI monitoring, reporting, communication tools, billing and invoicing, geolocation, data export, and benchmarking.Read more about MIR-RT</t>
        </is>
      </c>
    </row>
    <row r="29937">
      <c r="A29937" t="inlineStr">
        <is>
          <t>Operations Management</t>
        </is>
      </c>
      <c r="B29937" t="inlineStr">
        <is>
          <t>Preventive Maintenance</t>
        </is>
      </c>
      <c r="C29937" t="inlineStr">
        <is>
          <t>https://www.getapp.com/operations-management-software/preventive-maintenance/os/web-based</t>
        </is>
      </c>
      <c r="D29937" t="inlineStr">
        <is>
          <t>AUTOsist</t>
        </is>
      </c>
      <c r="E29937" t="inlineStr">
        <is>
          <t>https://www.getapp.com/operations-management-software/a/autosist/</t>
        </is>
      </c>
      <c r="F29937" t="inlineStr">
        <is>
          <t>AUTOsist is a mobile fleet tracking &amp; maintenance software that assists fleet management businesses with tracking fuel &amp; maintenance records, automating work orders, tracking service records, managing inventory, and sending maintenance reminders.Read more about AUTOsist</t>
        </is>
      </c>
    </row>
    <row r="29938">
      <c r="A29938" t="inlineStr">
        <is>
          <t>Operations Management</t>
        </is>
      </c>
      <c r="B29938" t="inlineStr">
        <is>
          <t>Preventive Maintenance</t>
        </is>
      </c>
      <c r="C29938" t="inlineStr">
        <is>
          <t>https://www.getapp.com/operations-management-software/preventive-maintenance/os/web-based</t>
        </is>
      </c>
      <c r="D29938" t="inlineStr">
        <is>
          <t>eWorkOrders CMMS</t>
        </is>
      </c>
      <c r="E29938" t="inlineStr">
        <is>
          <t>https://www.getapp.com/operations-management-software/a/eworkorders/</t>
        </is>
      </c>
      <c r="F29938" t="inlineStr">
        <is>
          <t>eWorkOrders CMMS is a powerful, but easy-to-use preventive maintenance software solution that tracks an organization's equipment and assets, ensuring that upkeep and repairs are done on schedule and within budgets.Read more about eWorkOrders CMMS</t>
        </is>
      </c>
    </row>
    <row r="29939">
      <c r="A29939" t="inlineStr">
        <is>
          <t>Operations Management</t>
        </is>
      </c>
      <c r="B29939" t="inlineStr">
        <is>
          <t>Preventive Maintenance</t>
        </is>
      </c>
      <c r="C29939" t="inlineStr">
        <is>
          <t>https://www.getapp.com/operations-management-software/preventive-maintenance/os/web-based</t>
        </is>
      </c>
      <c r="D29939" t="inlineStr">
        <is>
          <t>GoCodes</t>
        </is>
      </c>
      <c r="E29939" t="inlineStr">
        <is>
          <t>https://www.getapp.com/operations-management-software/a/gocodes-asset-management/</t>
        </is>
      </c>
      <c r="F29939" t="inlineStr">
        <is>
          <t>We provide a asset tracking solution with simple preventative maintenance tracking. Our solution includes web-software, mobile scanning apps and QR labelsRead more about GoCodes</t>
        </is>
      </c>
    </row>
    <row r="29940">
      <c r="A29940" t="inlineStr">
        <is>
          <t>Operations Management</t>
        </is>
      </c>
      <c r="B29940" t="inlineStr">
        <is>
          <t>Preventive Maintenance</t>
        </is>
      </c>
      <c r="C29940" t="inlineStr">
        <is>
          <t>https://www.getapp.com/operations-management-software/preventive-maintenance/os/web-based</t>
        </is>
      </c>
      <c r="D29940" t="inlineStr">
        <is>
          <t>Infraspeak</t>
        </is>
      </c>
      <c r="E29940" t="inlineStr">
        <is>
          <t>https://www.getapp.com/operations-management-software/a/infraspeak/</t>
        </is>
      </c>
      <c r="F29940" t="inlineStr">
        <is>
          <t>Infraspeak's maintenance management platform brings end-to-end collaboration, visibility and efficiency to your facilities management operations.Read more about Infraspeak</t>
        </is>
      </c>
    </row>
    <row r="29941">
      <c r="A29941" t="inlineStr">
        <is>
          <t>Operations Management</t>
        </is>
      </c>
      <c r="B29941" t="inlineStr">
        <is>
          <t>Preventive Maintenance</t>
        </is>
      </c>
      <c r="C29941" t="inlineStr">
        <is>
          <t>https://www.getapp.com/operations-management-software/preventive-maintenance/os/web-based</t>
        </is>
      </c>
      <c r="D29941" t="inlineStr">
        <is>
          <t>Eagle CMMS</t>
        </is>
      </c>
      <c r="E29941" t="inlineStr">
        <is>
          <t>https://www.getapp.com/operations-management-software/a/maxpanda-cmms/</t>
        </is>
      </c>
      <c r="F29941" t="inlineStr">
        <is>
          <t>Eagle CMMS is a software that offers tools including integrated asset management, inventory management, and preventative maintenance. Users can organize daily incoming work order requests, preventative maintenance routines and meter type readings.Read more about Eagle CMMS</t>
        </is>
      </c>
    </row>
    <row r="29942">
      <c r="A29942" t="inlineStr">
        <is>
          <t>Operations Management</t>
        </is>
      </c>
      <c r="B29942" t="inlineStr">
        <is>
          <t>Preventive Maintenance</t>
        </is>
      </c>
      <c r="C29942" t="inlineStr">
        <is>
          <t>https://www.getapp.com/operations-management-software/preventive-maintenance/os/web-based</t>
        </is>
      </c>
      <c r="D29942" t="inlineStr">
        <is>
          <t>MPulse</t>
        </is>
      </c>
      <c r="E29942" t="inlineStr">
        <is>
          <t>https://www.getapp.com/operations-management-software/a/mpulse/</t>
        </is>
      </c>
      <c r="F29942" t="inlineStr">
        <is>
          <t>MPulse is a CMMS (computerized maintenance management system) offering tools for maintenance tracking, scheduling, and reporting, designed to be used by equipment and facilities maintenance businesses across several industries.Read more about MPulse</t>
        </is>
      </c>
    </row>
    <row r="29943">
      <c r="A29943" t="inlineStr">
        <is>
          <t>Operations Management</t>
        </is>
      </c>
      <c r="B29943" t="inlineStr">
        <is>
          <t>Preventive Maintenance</t>
        </is>
      </c>
      <c r="C29943" t="inlineStr">
        <is>
          <t>https://www.getapp.com/operations-management-software/preventive-maintenance/os/web-based</t>
        </is>
      </c>
      <c r="D29943" t="inlineStr">
        <is>
          <t>QT9 QMS</t>
        </is>
      </c>
      <c r="E29943" t="inlineStr">
        <is>
          <t>https://www.getapp.com/operations-management-software/a/qt9-quality-management/</t>
        </is>
      </c>
      <c r="F29943" t="inlineStr">
        <is>
          <t>Preventive maintenance software made easy. Centrally manage maintenance activities with a flexible web-based solution. Includes email alerts, document control &amp; calibration module. Dynamic dashboards give you a quick view of equipment due for maintenance by 10, 30, 45, 60, 120, 180, &amp; 360 days out.Read more about QT9 QMS</t>
        </is>
      </c>
    </row>
    <row r="29944">
      <c r="A29944" t="inlineStr">
        <is>
          <t>Operations Management</t>
        </is>
      </c>
      <c r="B29944" t="inlineStr">
        <is>
          <t>Preventive Maintenance</t>
        </is>
      </c>
      <c r="C29944" t="inlineStr">
        <is>
          <t>https://www.getapp.com/operations-management-software/preventive-maintenance/os/web-based</t>
        </is>
      </c>
      <c r="D29944" t="inlineStr">
        <is>
          <t>SGMAN</t>
        </is>
      </c>
      <c r="E29944" t="inlineStr">
        <is>
          <t>https://www.getapp.com/operations-management-software/a/sgman/</t>
        </is>
      </c>
      <c r="F29944" t="inlineStr">
        <is>
          <t>SGMAN CMMS software is an affordable and easy-to-use solution for managing maintenance operations. With SGMAN CMMS, users can streamline maintenance tasks, improve communication between departments and reduce downtime.Read more about SGMAN</t>
        </is>
      </c>
    </row>
    <row r="29945">
      <c r="A29945" t="inlineStr">
        <is>
          <t>Operations Management</t>
        </is>
      </c>
      <c r="B29945" t="inlineStr">
        <is>
          <t>Preventive Maintenance</t>
        </is>
      </c>
      <c r="C29945" t="inlineStr">
        <is>
          <t>https://www.getapp.com/operations-management-software/preventive-maintenance/os/web-based</t>
        </is>
      </c>
      <c r="D29945" t="inlineStr">
        <is>
          <t>Checklist Fácil</t>
        </is>
      </c>
      <c r="E29945" t="inlineStr">
        <is>
          <t>https://www.getapp.com/operations-management-software/a/checklist-facil/</t>
        </is>
      </c>
      <c r="F29945" t="inlineStr">
        <is>
          <t>Checklist Fácil is a solution focused on operational efficiency and simplifies the execution of auditing and inspection process checklists. Users can create intelligent checklists with the option to add dependent questions, images, barcodes, and more. Available in English, Spanish, and Portuguese.Read more about Checklist Fácil</t>
        </is>
      </c>
    </row>
    <row r="29946">
      <c r="A29946" t="inlineStr">
        <is>
          <t>Operations Management</t>
        </is>
      </c>
      <c r="B29946" t="inlineStr">
        <is>
          <t>Preventive Maintenance</t>
        </is>
      </c>
      <c r="C29946" t="inlineStr">
        <is>
          <t>https://www.getapp.com/operations-management-software/preventive-maintenance/os/web-based</t>
        </is>
      </c>
      <c r="D29946" t="inlineStr">
        <is>
          <t>Reftab</t>
        </is>
      </c>
      <c r="E29946" t="inlineStr">
        <is>
          <t>https://www.getapp.com/operations-management-software/a/reftab/</t>
        </is>
      </c>
      <c r="F29946" t="inlineStr">
        <is>
          <t>Simple yet robust tool for handling preventative maintenance. Alerts and reporting is set to inform you on your equipments maintenance. Scan barcodes &amp;   log details of work done and manage inspections, calibrations, etc. Very easy platform for techs and admins to see maintenance overviews.Read more about Reftab</t>
        </is>
      </c>
    </row>
    <row r="29947">
      <c r="A29947" t="inlineStr">
        <is>
          <t>Operations Management</t>
        </is>
      </c>
      <c r="B29947" t="inlineStr">
        <is>
          <t>Preventive Maintenance</t>
        </is>
      </c>
      <c r="C29947" t="inlineStr">
        <is>
          <t>https://www.getapp.com/operations-management-software/preventive-maintenance/os/web-based</t>
        </is>
      </c>
      <c r="D29947" t="inlineStr">
        <is>
          <t>Cheqroom</t>
        </is>
      </c>
      <c r="E29947" t="inlineStr">
        <is>
          <t>https://www.getapp.com/operations-management-software/a/cheqroom/</t>
        </is>
      </c>
      <c r="F29947" t="inlineStr">
        <is>
          <t>Cheqroom is asset management platform empowering organizations to track, manage, and optimize $5B+ in assets, keeping work in motion.Read more about Cheqroom</t>
        </is>
      </c>
    </row>
    <row r="29948">
      <c r="A29948" t="inlineStr">
        <is>
          <t>Operations Management</t>
        </is>
      </c>
      <c r="B29948" t="inlineStr">
        <is>
          <t>Preventive Maintenance</t>
        </is>
      </c>
      <c r="C29948" t="inlineStr">
        <is>
          <t>https://www.getapp.com/operations-management-software/preventive-maintenance/os/web-based</t>
        </is>
      </c>
      <c r="D29948" t="inlineStr">
        <is>
          <t>Maintenance Care</t>
        </is>
      </c>
      <c r="E29948" t="inlineStr">
        <is>
          <t>https://www.getapp.com/operations-management-software/a/maintenance-care/</t>
        </is>
      </c>
      <c r="F29948" t="inlineStr">
        <is>
          <t>Maintenance Care is a web-hosted facility maintenance software that aims to help businesses manage all work requests, assets and preventive maintenance. The cloud-based interface will allow maintenance teams to track all aspects of their daily tasks without having to be computer experts.Read more about Maintenance Care</t>
        </is>
      </c>
    </row>
    <row r="29949">
      <c r="A29949" t="inlineStr">
        <is>
          <t>Operations Management</t>
        </is>
      </c>
      <c r="B29949" t="inlineStr">
        <is>
          <t>Preventive Maintenance</t>
        </is>
      </c>
      <c r="C29949" t="inlineStr">
        <is>
          <t>https://www.getapp.com/operations-management-software/preventive-maintenance/os/web-based</t>
        </is>
      </c>
      <c r="D29949" t="inlineStr">
        <is>
          <t>FlowPath</t>
        </is>
      </c>
      <c r="E29949" t="inlineStr">
        <is>
          <t>https://www.getapp.com/operations-management-software/a/flowpath/</t>
        </is>
      </c>
      <c r="F29949" t="inlineStr">
        <is>
          <t>FlowPath is designed specifically for facility and operations managers of single-campus and multi-location organizations needing a non-enterprise, easy-to-use CMMS to fit their budget and needs.Read more about FlowPath</t>
        </is>
      </c>
    </row>
    <row r="29950">
      <c r="A29950" t="inlineStr">
        <is>
          <t>Operations Management</t>
        </is>
      </c>
      <c r="B29950" t="inlineStr">
        <is>
          <t>Preventive Maintenance</t>
        </is>
      </c>
      <c r="C29950" t="inlineStr">
        <is>
          <t>https://www.getapp.com/operations-management-software/preventive-maintenance/os/web-based</t>
        </is>
      </c>
      <c r="D29950" t="inlineStr">
        <is>
          <t>AI Field Management</t>
        </is>
      </c>
      <c r="E29950" t="inlineStr">
        <is>
          <t>https://www.getapp.com/operations-management-software/a/ai-field-management/</t>
        </is>
      </c>
      <c r="F29950" t="inlineStr">
        <is>
          <t>Is AI-FM Different? Easy as 1-2-3!AI-FM = 1) Award Winning Tech + 2) Fair Price +  3) 5 Star Reviews- AI-FM has won 15 Gartner Awards since 2019- Pricing starts at $ 9.99/user/mo... NO ONBOARDING FEES- Genuine 5 Star Reviews- Integrations: Chat GPT, Quickbooks, Zapier, Siri, Google AssistRead more about AI Field Management</t>
        </is>
      </c>
    </row>
    <row r="29951">
      <c r="A29951" t="inlineStr">
        <is>
          <t>Operations Management</t>
        </is>
      </c>
      <c r="B29951" t="inlineStr">
        <is>
          <t>Preventive Maintenance</t>
        </is>
      </c>
      <c r="C29951" t="inlineStr">
        <is>
          <t>https://www.getapp.com/operations-management-software/preventive-maintenance/os/web-based</t>
        </is>
      </c>
      <c r="D29951" t="inlineStr">
        <is>
          <t>TRACTIAN</t>
        </is>
      </c>
      <c r="E29951" t="inlineStr">
        <is>
          <t>https://www.getapp.com/operations-management-software/a/tractian/</t>
        </is>
      </c>
      <c r="F29951" t="inlineStr">
        <is>
          <t>TRACTIAN's proactive approach to preventive maintenance minimizes downtime, optimizes asset performance and lifespan. Using Artificial Intelligence (AI) and machine learning, TRACTIAN empowers businesses to implement timely maintenance strategies, enhance operational efficiency, and increase ROI.Read more about TRACTIAN</t>
        </is>
      </c>
    </row>
    <row r="29952">
      <c r="A29952" t="inlineStr">
        <is>
          <t>Operations Management</t>
        </is>
      </c>
      <c r="B29952" t="inlineStr">
        <is>
          <t>Preventive Maintenance</t>
        </is>
      </c>
      <c r="C29952" t="inlineStr">
        <is>
          <t>https://www.getapp.com/operations-management-software/preventive-maintenance/os/web-based</t>
        </is>
      </c>
      <c r="D29952" t="inlineStr">
        <is>
          <t>Uptick</t>
        </is>
      </c>
      <c r="E29952" t="inlineStr">
        <is>
          <t>https://www.getapp.com/business-intelligence-analytics-software/a/logilica-insights/</t>
        </is>
      </c>
      <c r="F29952" t="inlineStr">
        <is>
          <t>Built specifically for the fire protection and security industry, Uptick comes equipped with built-in legislative standards, making fire asset maintenance easy.Read more about Uptick</t>
        </is>
      </c>
    </row>
    <row r="29953">
      <c r="A29953" t="inlineStr">
        <is>
          <t>Operations Management</t>
        </is>
      </c>
      <c r="B29953" t="inlineStr">
        <is>
          <t>Preventive Maintenance</t>
        </is>
      </c>
      <c r="C29953" t="inlineStr">
        <is>
          <t>https://www.getapp.com/operations-management-software/preventive-maintenance/os/web-based</t>
        </is>
      </c>
      <c r="D29953" t="inlineStr">
        <is>
          <t>ServiceBox</t>
        </is>
      </c>
      <c r="E29953" t="inlineStr">
        <is>
          <t>https://www.getapp.com/operations-management-software/a/servicebox/</t>
        </is>
      </c>
      <c r="F29953"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29954">
      <c r="A29954" t="inlineStr">
        <is>
          <t>Operations Management</t>
        </is>
      </c>
      <c r="B29954" t="inlineStr">
        <is>
          <t>Preventive Maintenance</t>
        </is>
      </c>
      <c r="C29954" t="inlineStr">
        <is>
          <t>https://www.getapp.com/operations-management-software/preventive-maintenance/os/web-based</t>
        </is>
      </c>
      <c r="D29954" t="inlineStr">
        <is>
          <t>SISMETRO</t>
        </is>
      </c>
      <c r="E29954" t="inlineStr">
        <is>
          <t>https://www.getapp.com/emerging-technology-software/a/sismetro-maintenance-management-cmms/</t>
        </is>
      </c>
      <c r="F29954"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29955">
      <c r="A29955" t="inlineStr">
        <is>
          <t>Operations Management</t>
        </is>
      </c>
      <c r="B29955" t="inlineStr">
        <is>
          <t>Preventive Maintenance</t>
        </is>
      </c>
      <c r="C29955" t="inlineStr">
        <is>
          <t>https://www.getapp.com/operations-management-software/preventive-maintenance/os/web-based</t>
        </is>
      </c>
      <c r="D29955" t="inlineStr">
        <is>
          <t>AssetCues</t>
        </is>
      </c>
      <c r="E29955" t="inlineStr">
        <is>
          <t>https://www.getapp.com/operations-management-software/a/assetcues/</t>
        </is>
      </c>
      <c r="F29955" t="inlineStr">
        <is>
          <t>AssetCues specializes in fixed assets audit and tracking software that can interface with all leading ERPs for a complete asset lifecycle management.Read more about AssetCues</t>
        </is>
      </c>
    </row>
    <row r="29956">
      <c r="A29956" t="inlineStr">
        <is>
          <t>Operations Management</t>
        </is>
      </c>
      <c r="B29956" t="inlineStr">
        <is>
          <t>Preventive Maintenance</t>
        </is>
      </c>
      <c r="C29956" t="inlineStr">
        <is>
          <t>https://www.getapp.com/operations-management-software/preventive-maintenance/os/web-based</t>
        </is>
      </c>
      <c r="D29956" t="inlineStr">
        <is>
          <t>Timly</t>
        </is>
      </c>
      <c r="E29956" t="inlineStr">
        <is>
          <t>https://www.getapp.com/operations-management-software/a/timly/</t>
        </is>
      </c>
      <c r="F29956"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29957">
      <c r="A29957" t="inlineStr">
        <is>
          <t>Operations Management</t>
        </is>
      </c>
      <c r="B29957" t="inlineStr">
        <is>
          <t>Preventive Maintenance</t>
        </is>
      </c>
      <c r="C29957" t="inlineStr">
        <is>
          <t>https://www.getapp.com/operations-management-software/preventive-maintenance/os/web-based</t>
        </is>
      </c>
      <c r="D29957" t="inlineStr">
        <is>
          <t>BlueFolder</t>
        </is>
      </c>
      <c r="E29957" t="inlineStr">
        <is>
          <t>https://www.getapp.com/operations-management-software/a/bluefolder/</t>
        </is>
      </c>
      <c r="F29957" t="inlineStr">
        <is>
          <t>BlueFolder helps commercial service professionals in the field stay on-schedule, access critical job details &amp; manage work order through a mobile and web-based user-friendly interface.Get a demo to see BlueFolder in action. No long-term commitment required – cancel anytime.Read more about BlueFolder</t>
        </is>
      </c>
    </row>
    <row r="29958">
      <c r="A29958" t="inlineStr">
        <is>
          <t>Operations Management</t>
        </is>
      </c>
      <c r="B29958" t="inlineStr">
        <is>
          <t>Preventive Maintenance</t>
        </is>
      </c>
      <c r="C29958" t="inlineStr">
        <is>
          <t>https://www.getapp.com/operations-management-software/preventive-maintenance/os/web-based</t>
        </is>
      </c>
      <c r="D29958" t="inlineStr">
        <is>
          <t>Click Maint CMMS</t>
        </is>
      </c>
      <c r="E29958" t="inlineStr">
        <is>
          <t>https://www.getapp.com/operations-management-software/a/click-maint-cmms/</t>
        </is>
      </c>
      <c r="F29958" t="inlineStr">
        <is>
          <t>Click Maint is affordable, easy to use, and implement. It's a web-based CMMS including features for managing requests, work orders, PMs, assets,  and spare parts. Users can access the software from their desktop or mobile device. Managers get real-time insights to make informed decisions.Read more about Click Maint CMMS</t>
        </is>
      </c>
    </row>
    <row r="29959">
      <c r="A29959" t="inlineStr">
        <is>
          <t>Operations Management</t>
        </is>
      </c>
      <c r="B29959" t="inlineStr">
        <is>
          <t>Preventive Maintenance</t>
        </is>
      </c>
      <c r="C29959" t="inlineStr">
        <is>
          <t>https://www.getapp.com/operations-management-software/preventive-maintenance/os/web-based</t>
        </is>
      </c>
      <c r="D29959" t="inlineStr">
        <is>
          <t>Fullbay</t>
        </is>
      </c>
      <c r="E29959" t="inlineStr">
        <is>
          <t>https://www.getapp.com/retail-consumer-services-software/a/fullbay/</t>
        </is>
      </c>
      <c r="F29959" t="inlineStr">
        <is>
          <t>Fullbay is a web-based repair shop management solution for heavy duty truck shops, providing invoicing, parts billing and mechanic efficiency reporting featuresRead more about Fullbay</t>
        </is>
      </c>
    </row>
    <row r="29960">
      <c r="A29960" t="inlineStr">
        <is>
          <t>Operations Management</t>
        </is>
      </c>
      <c r="B29960" t="inlineStr">
        <is>
          <t>Preventive Maintenance</t>
        </is>
      </c>
      <c r="C29960" t="inlineStr">
        <is>
          <t>https://www.getapp.com/operations-management-software/preventive-maintenance/os/web-based</t>
        </is>
      </c>
      <c r="D29960" t="inlineStr">
        <is>
          <t>AkitaBox</t>
        </is>
      </c>
      <c r="E29960" t="inlineStr">
        <is>
          <t>https://www.getapp.com/operations-management-software/a/akitabox/</t>
        </is>
      </c>
      <c r="F29960" t="inlineStr">
        <is>
          <t>You’ve found the ultimate facilities management tool - asset management, maintenance management, capital management, facility condition assessments, and inspections in one secure, seamless system. Yet so easy to use that even your technology-challenged team members will get it.Read more about AkitaBox</t>
        </is>
      </c>
    </row>
    <row r="29961">
      <c r="A29961" t="inlineStr">
        <is>
          <t>Operations Management</t>
        </is>
      </c>
      <c r="B29961" t="inlineStr">
        <is>
          <t>Preventive Maintenance</t>
        </is>
      </c>
      <c r="C29961" t="inlineStr">
        <is>
          <t>https://www.getapp.com/operations-management-software/preventive-maintenance/os/web-based</t>
        </is>
      </c>
      <c r="D29961" t="inlineStr">
        <is>
          <t>AroFlo</t>
        </is>
      </c>
      <c r="E29961" t="inlineStr">
        <is>
          <t>https://www.getapp.com/operations-management-software/a/aroflo/</t>
        </is>
      </c>
      <c r="F29961"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29962">
      <c r="A29962" t="inlineStr">
        <is>
          <t>Operations Management</t>
        </is>
      </c>
      <c r="B29962" t="inlineStr">
        <is>
          <t>Preventive Maintenance</t>
        </is>
      </c>
      <c r="C29962" t="inlineStr">
        <is>
          <t>https://www.getapp.com/operations-management-software/preventive-maintenance/os/web-based</t>
        </is>
      </c>
      <c r="D29962" t="inlineStr">
        <is>
          <t>IFS Ultimo</t>
        </is>
      </c>
      <c r="E29962" t="inlineStr">
        <is>
          <t>https://www.getapp.com/operations-management-software/a/ultimo/</t>
        </is>
      </c>
      <c r="F29962" t="inlineStr">
        <is>
          <t>Ultimo will be sure to pass on the crucial signals about your assets. Centralised on one Preventive Maintenance platform. A  software platform on which it is easy to manage all your assets and their processes. Our talent for automation and our knowledge of management used for your benefit.Read more about IFS Ultimo</t>
        </is>
      </c>
    </row>
    <row r="29963">
      <c r="A29963" t="inlineStr">
        <is>
          <t>Operations Management</t>
        </is>
      </c>
      <c r="B29963" t="inlineStr">
        <is>
          <t>Preventive Maintenance</t>
        </is>
      </c>
      <c r="C29963" t="inlineStr">
        <is>
          <t>https://www.getapp.com/operations-management-software/preventive-maintenance/os/web-based</t>
        </is>
      </c>
      <c r="D29963" t="inlineStr">
        <is>
          <t>mainsim</t>
        </is>
      </c>
      <c r="E29963" t="inlineStr">
        <is>
          <t>https://www.getapp.com/operations-management-software/a/mainsim/</t>
        </is>
      </c>
      <c r="F29963" t="inlineStr">
        <is>
          <t>mainsim is a user-friendly CMMS for scheduling and prioritizing maintenance activities and inspections, available for all devices (web, phone, and tablet). You can easily open work requests, track work orders and technicians, schedule activities, manage spare parts, documents, and vendors.Read more about mainsim</t>
        </is>
      </c>
    </row>
    <row r="29964">
      <c r="A29964" t="inlineStr">
        <is>
          <t>Operations Management</t>
        </is>
      </c>
      <c r="B29964" t="inlineStr">
        <is>
          <t>Preventive Maintenance</t>
        </is>
      </c>
      <c r="C29964" t="inlineStr">
        <is>
          <t>https://www.getapp.com/operations-management-software/preventive-maintenance/os/web-based</t>
        </is>
      </c>
      <c r="D29964" t="inlineStr">
        <is>
          <t>L2L Connected Workforce Platform</t>
        </is>
      </c>
      <c r="E29964" t="inlineStr">
        <is>
          <t>https://www.getapp.com/operations-management-software/a/clouddispatch/</t>
        </is>
      </c>
      <c r="F29964" t="inlineStr">
        <is>
          <t>L2L is the Connected Workforce Platform that helps your workers manufacture better together.Read more about L2L Connected Workforce Platform</t>
        </is>
      </c>
    </row>
    <row r="29965">
      <c r="A29965" t="inlineStr">
        <is>
          <t>Operations Management</t>
        </is>
      </c>
      <c r="B29965" t="inlineStr">
        <is>
          <t>Preventive Maintenance</t>
        </is>
      </c>
      <c r="C29965" t="inlineStr">
        <is>
          <t>https://www.getapp.com/operations-management-software/preventive-maintenance/os/web-based</t>
        </is>
      </c>
      <c r="D29965" t="inlineStr">
        <is>
          <t>Coast</t>
        </is>
      </c>
      <c r="E29965" t="inlineStr">
        <is>
          <t>https://www.getapp.com/operations-management-software/a/coast/</t>
        </is>
      </c>
      <c r="F29965" t="inlineStr">
        <is>
          <t>Coast is a software company that offers maintenance management solutions tailored for businesses that rely on frontline workers. The platform aims to streamline operations by providing tools for work order scheduling, preventive maintenance, asset inventory management and team collaboration.Read more about Coast</t>
        </is>
      </c>
    </row>
    <row r="29966">
      <c r="A29966" t="inlineStr">
        <is>
          <t>Operations Management</t>
        </is>
      </c>
      <c r="B29966" t="inlineStr">
        <is>
          <t>Preventive Maintenance</t>
        </is>
      </c>
      <c r="C29966" t="inlineStr">
        <is>
          <t>https://www.getapp.com/operations-management-software/preventive-maintenance/os/web-based</t>
        </is>
      </c>
      <c r="D29966" t="inlineStr">
        <is>
          <t>PEAK</t>
        </is>
      </c>
      <c r="E29966" t="inlineStr">
        <is>
          <t>https://www.getapp.com/operations-management-software/a/peak/</t>
        </is>
      </c>
      <c r="F29966" t="inlineStr">
        <is>
          <t>With CIM, teams can schedule, automate, and track preventive maintenance tasks to reduce breakdowns, extend asset life, and improve safety. Mobile access and reporting tools help shift operations from reactive to proactive, saving time and costs.Read more about PEAK</t>
        </is>
      </c>
    </row>
    <row r="29967">
      <c r="A29967" t="inlineStr">
        <is>
          <t>Operations Management</t>
        </is>
      </c>
      <c r="B29967" t="inlineStr">
        <is>
          <t>Preventive Maintenance</t>
        </is>
      </c>
      <c r="C29967" t="inlineStr">
        <is>
          <t>https://www.getapp.com/operations-management-software/preventive-maintenance/os/web-based</t>
        </is>
      </c>
      <c r="D29967" t="inlineStr">
        <is>
          <t>Zapium</t>
        </is>
      </c>
      <c r="E29967" t="inlineStr">
        <is>
          <t>https://www.getapp.com/operations-management-software/a/fieldcircle/</t>
        </is>
      </c>
      <c r="F29967" t="inlineStr">
        <is>
          <t>FieldCircle is a maintenance management software suite that helps facilities and their contractors achieve the next level of efficiency, transparency, and operational effectiveness with our software products.Read more about Zapium</t>
        </is>
      </c>
    </row>
    <row r="29968">
      <c r="A29968" t="inlineStr">
        <is>
          <t>Operations Management</t>
        </is>
      </c>
      <c r="B29968" t="inlineStr">
        <is>
          <t>Preventive Maintenance</t>
        </is>
      </c>
      <c r="C29968" t="inlineStr">
        <is>
          <t>https://www.getapp.com/operations-management-software/preventive-maintenance/os/web-based</t>
        </is>
      </c>
      <c r="D29968" t="inlineStr">
        <is>
          <t>ToolSense</t>
        </is>
      </c>
      <c r="E29968" t="inlineStr">
        <is>
          <t>https://www.getapp.com/operations-management-software/a/toolsense/</t>
        </is>
      </c>
      <c r="F29968" t="inlineStr">
        <is>
          <t>Preventive Maintenance in one platform: ToolSense schedules checks, tracks assets, and collects IoT data to avoid downtime. Try it now for free!Read more about ToolSense</t>
        </is>
      </c>
    </row>
    <row r="29969">
      <c r="A29969" t="inlineStr">
        <is>
          <t>Operations Management</t>
        </is>
      </c>
      <c r="B29969" t="inlineStr">
        <is>
          <t>Preventive Maintenance</t>
        </is>
      </c>
      <c r="C29969" t="inlineStr">
        <is>
          <t>https://www.getapp.com/operations-management-software/preventive-maintenance/os/web-based</t>
        </is>
      </c>
      <c r="D29969" t="inlineStr">
        <is>
          <t>WorkPal</t>
        </is>
      </c>
      <c r="E29969" t="inlineStr">
        <is>
          <t>https://www.getapp.com/operations-management-software/a/workpal/</t>
        </is>
      </c>
      <c r="F29969" t="inlineStr">
        <is>
          <t>WorkPal is an end-to-end job management solution for mobile workflow management, designed to streamline job assignment, reporting, tracking and client invoicing.Read more about WorkPal</t>
        </is>
      </c>
    </row>
    <row r="29970">
      <c r="A29970" t="inlineStr">
        <is>
          <t>Operations Management</t>
        </is>
      </c>
      <c r="B29970" t="inlineStr">
        <is>
          <t>Preventive Maintenance</t>
        </is>
      </c>
      <c r="C29970" t="inlineStr">
        <is>
          <t>https://www.getapp.com/operations-management-software/preventive-maintenance/os/web-based</t>
        </is>
      </c>
      <c r="D29970" t="inlineStr">
        <is>
          <t>Inventory360</t>
        </is>
      </c>
      <c r="E29970" t="inlineStr">
        <is>
          <t>https://www.getapp.com/it-management-software/a/inventory360/</t>
        </is>
      </c>
      <c r="F29970" t="inlineStr">
        <is>
          <t>Inventory360 offers an inventory with centralized management of all assets. It is efficient and affordable. ISO27001 certified. Made &amp; hosted in Germany.Read more about Inventory360</t>
        </is>
      </c>
    </row>
    <row r="29971">
      <c r="A29971" t="inlineStr">
        <is>
          <t>Operations Management</t>
        </is>
      </c>
      <c r="B29971" t="inlineStr">
        <is>
          <t>Preventive Maintenance</t>
        </is>
      </c>
      <c r="C29971" t="inlineStr">
        <is>
          <t>https://www.getapp.com/operations-management-software/preventive-maintenance/os/web-based</t>
        </is>
      </c>
      <c r="D29971" t="inlineStr">
        <is>
          <t>Eptura Asset</t>
        </is>
      </c>
      <c r="E29971" t="inlineStr">
        <is>
          <t>https://www.getapp.com/operations-management-software/a/managerplus/</t>
        </is>
      </c>
      <c r="F29971" t="inlineStr">
        <is>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is>
      </c>
    </row>
    <row r="29972">
      <c r="A29972" t="inlineStr">
        <is>
          <t>Operations Management</t>
        </is>
      </c>
      <c r="B29972" t="inlineStr">
        <is>
          <t>Preventive Maintenance</t>
        </is>
      </c>
      <c r="C29972" t="inlineStr">
        <is>
          <t>https://www.getapp.com/operations-management-software/preventive-maintenance/os/web-based</t>
        </is>
      </c>
      <c r="D29972" t="inlineStr">
        <is>
          <t>HelloShift</t>
        </is>
      </c>
      <c r="E29972" t="inlineStr">
        <is>
          <t>https://www.getapp.com/hospitality-travel-software/a/helloshift/</t>
        </is>
      </c>
      <c r="F29972" t="inlineStr">
        <is>
          <t>Powering Your Digital Hotel: Guest Messaging &amp; WebChat - Staff Collaboration - Housekeeping Management. HelloShift connects hotel teams across buildings, floors, shifts and departments with notes, tasks, and checklists. And guests use their favorite messaging apps to connect with the Front Desk.Read more about HelloShift</t>
        </is>
      </c>
    </row>
    <row r="29973">
      <c r="A29973" t="inlineStr">
        <is>
          <t>Operations Management</t>
        </is>
      </c>
      <c r="B29973" t="inlineStr">
        <is>
          <t>Preventive Maintenance</t>
        </is>
      </c>
      <c r="C29973" t="inlineStr">
        <is>
          <t>https://www.getapp.com/operations-management-software/preventive-maintenance/os/web-based</t>
        </is>
      </c>
      <c r="D29973" t="inlineStr">
        <is>
          <t>Simpro</t>
        </is>
      </c>
      <c r="E29973" t="inlineStr">
        <is>
          <t>https://www.getapp.com/operations-management-software/a/simpro-enterprise/</t>
        </is>
      </c>
      <c r="F29973" t="inlineStr">
        <is>
          <t>Simpro is a powerful field service management software solution that helps trade industries streamline operations to increase profits.Read more about Simpro</t>
        </is>
      </c>
    </row>
    <row r="29974">
      <c r="A29974" t="inlineStr">
        <is>
          <t>Operations Management</t>
        </is>
      </c>
      <c r="B29974" t="inlineStr">
        <is>
          <t>Preventive Maintenance</t>
        </is>
      </c>
      <c r="C29974" t="inlineStr">
        <is>
          <t>https://www.getapp.com/operations-management-software/preventive-maintenance/os/web-based</t>
        </is>
      </c>
      <c r="D29974" t="inlineStr">
        <is>
          <t>Trackplan</t>
        </is>
      </c>
      <c r="E29974" t="inlineStr">
        <is>
          <t>https://www.getapp.com/operations-management-software/a/trackplan/</t>
        </is>
      </c>
      <c r="F29974" t="inlineStr">
        <is>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is>
      </c>
    </row>
    <row r="29975">
      <c r="A29975" t="inlineStr">
        <is>
          <t>Operations Management</t>
        </is>
      </c>
      <c r="B29975" t="inlineStr">
        <is>
          <t>Preventive Maintenance</t>
        </is>
      </c>
      <c r="C29975" t="inlineStr">
        <is>
          <t>https://www.getapp.com/operations-management-software/preventive-maintenance/os/web-based</t>
        </is>
      </c>
      <c r="D29975" t="inlineStr">
        <is>
          <t>Joblogic</t>
        </is>
      </c>
      <c r="E29975" t="inlineStr">
        <is>
          <t>https://www.getapp.com/operations-management-software/a/joblogic/</t>
        </is>
      </c>
      <c r="F29975" t="inlineStr">
        <is>
          <t>Schedule planned maintenance at multiple customer sites, keep track of jobs, record assets, create invoices, complete industry standard forms and generate powerful reports. Office access &amp; App. Book a Free Demo CallRead more about Joblogic</t>
        </is>
      </c>
    </row>
    <row r="29976">
      <c r="A29976" t="inlineStr">
        <is>
          <t>Operations Management</t>
        </is>
      </c>
      <c r="B29976" t="inlineStr">
        <is>
          <t>Preventive Maintenance</t>
        </is>
      </c>
      <c r="C29976" t="inlineStr">
        <is>
          <t>https://www.getapp.com/operations-management-software/preventive-maintenance/os/web-based</t>
        </is>
      </c>
      <c r="D29976" t="inlineStr">
        <is>
          <t>ServiceChannel</t>
        </is>
      </c>
      <c r="E29976" t="inlineStr">
        <is>
          <t>https://www.getapp.com/operations-management-software/a/servicechannel/</t>
        </is>
      </c>
      <c r="F29976" t="inlineStr">
        <is>
          <t>ServiceChannel is the #1 facilities management system, helping you deliver an outstanding customer experience at every location.Over 600 leading global brands use ServiceChannel daily to conduct business with 70,000+ contractors at 330,000+ locations in 66 countries.Our service provider marketpRead more about ServiceChannel</t>
        </is>
      </c>
    </row>
    <row r="29977">
      <c r="A29977" t="inlineStr">
        <is>
          <t>Operations Management</t>
        </is>
      </c>
      <c r="B29977" t="inlineStr">
        <is>
          <t>Preventive Maintenance</t>
        </is>
      </c>
      <c r="C29977" t="inlineStr">
        <is>
          <t>https://www.getapp.com/operations-management-software/preventive-maintenance/os/web-based</t>
        </is>
      </c>
      <c r="D29977" t="inlineStr">
        <is>
          <t>Alloy Navigator</t>
        </is>
      </c>
      <c r="E29977" t="inlineStr">
        <is>
          <t>https://www.getapp.com/it-management-software/a/alloy-navigator/</t>
        </is>
      </c>
      <c r="F29977" t="inlineStr">
        <is>
          <t>Alloy Navigator is an all-inclusive IT Service and Asset Management solution that provides thoughtful answers to your toughest IT challenges.Read more about Alloy Navigator</t>
        </is>
      </c>
    </row>
    <row r="29978">
      <c r="A29978" t="inlineStr">
        <is>
          <t>Operations Management</t>
        </is>
      </c>
      <c r="B29978" t="inlineStr">
        <is>
          <t>Preventive Maintenance</t>
        </is>
      </c>
      <c r="C29978" t="inlineStr">
        <is>
          <t>https://www.getapp.com/operations-management-software/preventive-maintenance/os/web-based</t>
        </is>
      </c>
      <c r="D29978" t="inlineStr">
        <is>
          <t>Tikkit</t>
        </is>
      </c>
      <c r="E29978" t="inlineStr">
        <is>
          <t>https://www.getapp.com/operations-management-software/a/tikkit/</t>
        </is>
      </c>
      <c r="F29978" t="inlineStr">
        <is>
          <t>Tikkit allows users to manage work orders and vendors through a single web based interface that is accessible from anywhere.Read more about Tikkit</t>
        </is>
      </c>
    </row>
    <row r="29979">
      <c r="A29979" t="inlineStr">
        <is>
          <t>Operations Management</t>
        </is>
      </c>
      <c r="B29979" t="inlineStr">
        <is>
          <t>Preventive Maintenance</t>
        </is>
      </c>
      <c r="C29979" t="inlineStr">
        <is>
          <t>https://www.getapp.com/operations-management-software/preventive-maintenance/os/web-based</t>
        </is>
      </c>
      <c r="D29979" t="inlineStr">
        <is>
          <t>MEX Maintenance</t>
        </is>
      </c>
      <c r="E29979" t="inlineStr">
        <is>
          <t>https://www.getapp.com/operations-management-software/a/mex/</t>
        </is>
      </c>
      <c r="F29979" t="inlineStr">
        <is>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is>
      </c>
    </row>
    <row r="29980">
      <c r="A29980" t="inlineStr">
        <is>
          <t>Operations Management</t>
        </is>
      </c>
      <c r="B29980" t="inlineStr">
        <is>
          <t>Preventive Maintenance</t>
        </is>
      </c>
      <c r="C29980" t="inlineStr">
        <is>
          <t>https://www.getapp.com/operations-management-software/preventive-maintenance/os/web-based</t>
        </is>
      </c>
      <c r="D29980" t="inlineStr">
        <is>
          <t>Zoidii</t>
        </is>
      </c>
      <c r="E29980" t="inlineStr">
        <is>
          <t>https://www.getapp.com/operations-management-software/a/zoidii/</t>
        </is>
      </c>
      <c r="F29980"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29981">
      <c r="A29981" t="inlineStr">
        <is>
          <t>Operations Management</t>
        </is>
      </c>
      <c r="B29981" t="inlineStr">
        <is>
          <t>Preventive Maintenance</t>
        </is>
      </c>
      <c r="C29981" t="inlineStr">
        <is>
          <t>https://www.getapp.com/operations-management-software/preventive-maintenance/os/web-based</t>
        </is>
      </c>
      <c r="D29981" t="inlineStr">
        <is>
          <t>Q Ware CMMS</t>
        </is>
      </c>
      <c r="E29981" t="inlineStr">
        <is>
          <t>https://www.getapp.com/operations-management-software/a/q-ware-cmms/</t>
        </is>
      </c>
      <c r="F29981" t="inlineStr">
        <is>
          <t>Q Ware CMMS is a simple, easy-to-use, and affordable web-based facility maintenance management application.Read more about Q Ware CMMS</t>
        </is>
      </c>
    </row>
    <row r="29982">
      <c r="A29982" t="inlineStr">
        <is>
          <t>Operations Management</t>
        </is>
      </c>
      <c r="B29982" t="inlineStr">
        <is>
          <t>Preventive Maintenance</t>
        </is>
      </c>
      <c r="C29982" t="inlineStr">
        <is>
          <t>https://www.getapp.com/operations-management-software/preventive-maintenance/os/web-based</t>
        </is>
      </c>
      <c r="D29982" t="inlineStr">
        <is>
          <t>MaintiMizer</t>
        </is>
      </c>
      <c r="E29982" t="inlineStr">
        <is>
          <t>https://www.getapp.com/operations-management-software/a/maintimizer/</t>
        </is>
      </c>
      <c r="F29982" t="inlineStr">
        <is>
          <t>A flexible and fully customizable web-based CMMS (maintenance management system) for small to large businesses with enterprise-wide system integrationsRead more about MaintiMizer</t>
        </is>
      </c>
    </row>
    <row r="29983">
      <c r="A29983" t="inlineStr">
        <is>
          <t>Operations Management</t>
        </is>
      </c>
      <c r="B29983" t="inlineStr">
        <is>
          <t>Preventive Maintenance</t>
        </is>
      </c>
      <c r="C29983" t="inlineStr">
        <is>
          <t>https://www.getapp.com/operations-management-software/preventive-maintenance/os/web-based</t>
        </is>
      </c>
      <c r="D29983" t="inlineStr">
        <is>
          <t>IBM Maximo Application Suite</t>
        </is>
      </c>
      <c r="E29983" t="inlineStr">
        <is>
          <t>https://www.getapp.com/operations-management-software/a/maximo-as-a-service/</t>
        </is>
      </c>
      <c r="F29983" t="inlineStr">
        <is>
          <t>Maximo APM monitor the performance of your assets and can help you detect future degradation so you can be proactive in addressing problems before they happen. Condition-based maintenance can extend lifespan of your assets, reduce your overall maintenance costs and reduce unplanned downtime.Read more about IBM Maximo Application Suite</t>
        </is>
      </c>
    </row>
    <row r="29984">
      <c r="A29984" t="inlineStr">
        <is>
          <t>Operations Management</t>
        </is>
      </c>
      <c r="B29984" t="inlineStr">
        <is>
          <t>Preventive Maintenance</t>
        </is>
      </c>
      <c r="C29984" t="inlineStr">
        <is>
          <t>https://www.getapp.com/operations-management-software/preventive-maintenance/os/web-based</t>
        </is>
      </c>
      <c r="D29984" t="inlineStr">
        <is>
          <t>Asset Infinity</t>
        </is>
      </c>
      <c r="E29984" t="inlineStr">
        <is>
          <t>https://www.getapp.com/operations-management-software/a/asset-infinity/</t>
        </is>
      </c>
      <c r="F29984"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29985">
      <c r="A29985" t="inlineStr">
        <is>
          <t>Operations Management</t>
        </is>
      </c>
      <c r="B29985" t="inlineStr">
        <is>
          <t>Preventive Maintenance</t>
        </is>
      </c>
      <c r="C29985" t="inlineStr">
        <is>
          <t>https://www.getapp.com/operations-management-software/preventive-maintenance/os/web-based</t>
        </is>
      </c>
      <c r="D29985" t="inlineStr">
        <is>
          <t>Engeman</t>
        </is>
      </c>
      <c r="E29985" t="inlineStr">
        <is>
          <t>https://www.getapp.com/operations-management-software/a/engeman/</t>
        </is>
      </c>
      <c r="F29985" t="inlineStr">
        <is>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is>
      </c>
    </row>
    <row r="29986">
      <c r="A29986" t="inlineStr">
        <is>
          <t>Operations Management</t>
        </is>
      </c>
      <c r="B29986" t="inlineStr">
        <is>
          <t>Preventive Maintenance</t>
        </is>
      </c>
      <c r="C29986" t="inlineStr">
        <is>
          <t>https://www.getapp.com/operations-management-software/preventive-maintenance/os/web-based</t>
        </is>
      </c>
      <c r="D29986" t="inlineStr">
        <is>
          <t>CARL Source</t>
        </is>
      </c>
      <c r="E29986" t="inlineStr">
        <is>
          <t>https://www.getapp.com/all-software/a/carl-source/</t>
        </is>
      </c>
      <c r="F29986" t="inlineStr">
        <is>
          <t>CARL Source CMMS/EAM offers advanced preventive maintenance functionalities, enabling you to plan and execute maintenance tasks efficiently.Graphically plan your internal and external resources and simplify the monitoring of preventive maintenance activities, optimizing the use of all your materialRead more about CARL Source</t>
        </is>
      </c>
    </row>
    <row r="29987">
      <c r="A29987" t="inlineStr">
        <is>
          <t>Operations Management</t>
        </is>
      </c>
      <c r="B29987" t="inlineStr">
        <is>
          <t>Preventive Maintenance</t>
        </is>
      </c>
      <c r="C29987" t="inlineStr">
        <is>
          <t>https://www.getapp.com/operations-management-software/preventive-maintenance/os/web-based</t>
        </is>
      </c>
      <c r="D29987" t="inlineStr">
        <is>
          <t>LLumin</t>
        </is>
      </c>
      <c r="E29987" t="inlineStr">
        <is>
          <t>https://www.getapp.com/operations-management-software/a/llumin/</t>
        </is>
      </c>
      <c r="F29987" t="inlineStr">
        <is>
          <t>Llumin is a cloud-based maintenance management system that helps businesses manage assets, materials, and compliance. Key features include downtime tracking, role-based access, trend analysis, risk assessment, data collection, and compliance management.Read more about LLumin</t>
        </is>
      </c>
    </row>
    <row r="29988">
      <c r="A29988" t="inlineStr">
        <is>
          <t>Operations Management</t>
        </is>
      </c>
      <c r="B29988" t="inlineStr">
        <is>
          <t>Preventive Maintenance</t>
        </is>
      </c>
      <c r="C29988" t="inlineStr">
        <is>
          <t>https://www.getapp.com/operations-management-software/preventive-maintenance/os/web-based</t>
        </is>
      </c>
      <c r="D29988" t="inlineStr">
        <is>
          <t>Maintainly</t>
        </is>
      </c>
      <c r="E29988" t="inlineStr">
        <is>
          <t>https://www.getapp.com/operations-management-software/a/fixd/</t>
        </is>
      </c>
      <c r="F29988" t="inlineStr">
        <is>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is>
      </c>
    </row>
    <row r="29989">
      <c r="A29989" t="inlineStr">
        <is>
          <t>Operations Management</t>
        </is>
      </c>
      <c r="B29989" t="inlineStr">
        <is>
          <t>Preventive Maintenance</t>
        </is>
      </c>
      <c r="C29989" t="inlineStr">
        <is>
          <t>https://www.getapp.com/operations-management-software/preventive-maintenance/os/web-based</t>
        </is>
      </c>
      <c r="D29989" t="inlineStr">
        <is>
          <t>Redlist</t>
        </is>
      </c>
      <c r="E29989" t="inlineStr">
        <is>
          <t>https://www.getapp.com/operations-management-software/a/redlist/</t>
        </is>
      </c>
      <c r="F29989" t="inlineStr">
        <is>
          <t>Redlist is the latest in preventive maintenance software, and it is sure to revolutionize the way you keep your equipment running. With its field-first mobile app, Redlist makes it easy to centralize all of your reliability activities into simple daily lubrication routes.Read more about Redlist</t>
        </is>
      </c>
    </row>
    <row r="29990">
      <c r="A29990" t="inlineStr">
        <is>
          <t>Operations Management</t>
        </is>
      </c>
      <c r="B29990" t="inlineStr">
        <is>
          <t>Preventive Maintenance</t>
        </is>
      </c>
      <c r="C29990" t="inlineStr">
        <is>
          <t>https://www.getapp.com/operations-management-software/preventive-maintenance/os/web-based</t>
        </is>
      </c>
      <c r="D29990" t="inlineStr">
        <is>
          <t>Spacewell</t>
        </is>
      </c>
      <c r="E29990" t="inlineStr">
        <is>
          <t>https://www.getapp.com/operations-management-software/a/mymcs/</t>
        </is>
      </c>
      <c r="F29990" t="inlineStr">
        <is>
          <t>Spacewell’s property maintenance software is a comprehensive solution for organizations of all sizes to improve their maintenance planning &amp; operations, cut costs and remain compliant with regulations. The solution consists of Maintenance Planning, Maintenance Management, and Compliance.Read more about Spacewell</t>
        </is>
      </c>
    </row>
    <row r="29991">
      <c r="A29991" t="inlineStr">
        <is>
          <t>Operations Management</t>
        </is>
      </c>
      <c r="B29991" t="inlineStr">
        <is>
          <t>Preventive Maintenance</t>
        </is>
      </c>
      <c r="C29991" t="inlineStr">
        <is>
          <t>https://www.getapp.com/operations-management-software/preventive-maintenance/os/web-based</t>
        </is>
      </c>
      <c r="D29991" t="inlineStr">
        <is>
          <t>FSI CMMS</t>
        </is>
      </c>
      <c r="E29991" t="inlineStr">
        <is>
          <t>https://www.getapp.com/operations-management-software/a/fsi-cmms/</t>
        </is>
      </c>
      <c r="F29991" t="inlineStr">
        <is>
          <t>FSI CMMS is a comprehensive suite of cloud-based maintenance management toolsRead more about FSI CMMS</t>
        </is>
      </c>
    </row>
    <row r="29992">
      <c r="A29992" t="inlineStr">
        <is>
          <t>Operations Management</t>
        </is>
      </c>
      <c r="B29992" t="inlineStr">
        <is>
          <t>Preventive Maintenance</t>
        </is>
      </c>
      <c r="C29992" t="inlineStr">
        <is>
          <t>https://www.getapp.com/operations-management-software/preventive-maintenance/os/web-based</t>
        </is>
      </c>
      <c r="D29992" t="inlineStr">
        <is>
          <t>Xenia</t>
        </is>
      </c>
      <c r="E29992" t="inlineStr">
        <is>
          <t>https://www.getapp.com/operations-management-software/a/xenia/</t>
        </is>
      </c>
      <c r="F29992" t="inlineStr">
        <is>
          <t>Xenia is an integrated facility maintenance, team operations and safety inspections platform that assists with team management, conducting inspections, and streamlining safety compliance.Read more about Xenia</t>
        </is>
      </c>
    </row>
    <row r="29993">
      <c r="A29993" t="inlineStr">
        <is>
          <t>Operations Management</t>
        </is>
      </c>
      <c r="B29993" t="inlineStr">
        <is>
          <t>Preventive Maintenance</t>
        </is>
      </c>
      <c r="C29993" t="inlineStr">
        <is>
          <t>https://www.getapp.com/operations-management-software/preventive-maintenance/os/web-based</t>
        </is>
      </c>
      <c r="D29993" t="inlineStr">
        <is>
          <t>FTMaintenance Select</t>
        </is>
      </c>
      <c r="E29993" t="inlineStr">
        <is>
          <t>https://www.getapp.com/operations-management-software/a/ftmaintenance/</t>
        </is>
      </c>
      <c r="F29993" t="inlineStr">
        <is>
          <t>FTMaintenance is an on-premise, computerized maintenance management system (CMMS) for work order management, asset management, inventory management, preventive maintenance, and predictive maintenance. The solution enables businesses of all sizes to streamline their maintenance operations.Read more about FTMaintenance Select</t>
        </is>
      </c>
    </row>
    <row r="29994">
      <c r="A29994" t="inlineStr">
        <is>
          <t>Operations Management</t>
        </is>
      </c>
      <c r="B29994" t="inlineStr">
        <is>
          <t>Preventive Maintenance</t>
        </is>
      </c>
      <c r="C29994" t="inlineStr">
        <is>
          <t>https://www.getapp.com/operations-management-software/preventive-maintenance/os/web-based</t>
        </is>
      </c>
      <c r="D29994" t="inlineStr">
        <is>
          <t>FixForm</t>
        </is>
      </c>
      <c r="E29994" t="inlineStr">
        <is>
          <t>https://www.getapp.com/operations-management-software/a/fixform/</t>
        </is>
      </c>
      <c r="F29994" t="inlineStr">
        <is>
          <t>FixForm is a cloud-based task management solution which helps businesses in real estate, healthcare, manufacturing, and other businesses handle facility operations and enables everybody to report problems easily. The platform offers various features such as problem reporting, QR scanning, feedback management, collaboration tools, and more.Read more about FixForm</t>
        </is>
      </c>
    </row>
    <row r="29995">
      <c r="A29995" t="inlineStr">
        <is>
          <t>Operations Management</t>
        </is>
      </c>
      <c r="B29995" t="inlineStr">
        <is>
          <t>Preventive Maintenance</t>
        </is>
      </c>
      <c r="C29995" t="inlineStr">
        <is>
          <t>https://www.getapp.com/operations-management-software/preventive-maintenance/os/web-based</t>
        </is>
      </c>
      <c r="D29995" t="inlineStr">
        <is>
          <t>Cetaris</t>
        </is>
      </c>
      <c r="E29995" t="inlineStr">
        <is>
          <t>https://www.getapp.com/operations-management-software/a/cetaris/</t>
        </is>
      </c>
      <c r="F29995" t="inlineStr">
        <is>
          <t>Cetaris is a maintenance management software that helps businesses optimize inventories, fleets, and vendor communication via a unified platform. It enables managers to approve purchase orders, measure return on investment (ROI), and ensure compliance with industry regulations.Read more about Cetaris</t>
        </is>
      </c>
    </row>
    <row r="29996">
      <c r="A29996" t="inlineStr">
        <is>
          <t>Operations Management</t>
        </is>
      </c>
      <c r="B29996" t="inlineStr">
        <is>
          <t>Preventive Maintenance</t>
        </is>
      </c>
      <c r="C29996" t="inlineStr">
        <is>
          <t>https://www.getapp.com/operations-management-software/preventive-maintenance/os/web-based</t>
        </is>
      </c>
      <c r="D29996" t="inlineStr">
        <is>
          <t>FacilityONE</t>
        </is>
      </c>
      <c r="E29996" t="inlineStr">
        <is>
          <t>https://www.getapp.com/operations-management-software/a/facilityone/</t>
        </is>
      </c>
      <c r="F29996" t="inlineStr">
        <is>
          <t>FacilityONE's UNITY Solutions Suite helps  prevent equipment failures with automated preventive maintenance tools.Easily schedule recurring tasks, track completion in real time, and access critical data on any device.Read more about FacilityONE</t>
        </is>
      </c>
    </row>
    <row r="29997">
      <c r="A29997" t="inlineStr">
        <is>
          <t>Operations Management</t>
        </is>
      </c>
      <c r="B29997" t="inlineStr">
        <is>
          <t>Preventive Maintenance</t>
        </is>
      </c>
      <c r="C29997" t="inlineStr">
        <is>
          <t>https://www.getapp.com/operations-management-software/preventive-maintenance/os/web-based</t>
        </is>
      </c>
      <c r="D29997" t="inlineStr">
        <is>
          <t>Zuper</t>
        </is>
      </c>
      <c r="E29997" t="inlineStr">
        <is>
          <t>https://www.getapp.com/hr-employee-management-software/a/zuper/</t>
        </is>
      </c>
      <c r="F29997" t="inlineStr">
        <is>
          <t>Zuper automates preventive maintenance scheduling, tracks service history, and alerts teams before breakdowns occur. Improve asset uptime, reduce repair costs, and maintain full visibility into recurring maintenance tasks and cycles.Read more about Zuper</t>
        </is>
      </c>
    </row>
    <row r="29998">
      <c r="A29998" t="inlineStr">
        <is>
          <t>Operations Management</t>
        </is>
      </c>
      <c r="B29998" t="inlineStr">
        <is>
          <t>Preventive Maintenance</t>
        </is>
      </c>
      <c r="C29998" t="inlineStr">
        <is>
          <t>https://www.getapp.com/operations-management-software/preventive-maintenance/os/web-based</t>
        </is>
      </c>
      <c r="D29998" t="inlineStr">
        <is>
          <t>WebTMA</t>
        </is>
      </c>
      <c r="E29998" t="inlineStr">
        <is>
          <t>https://www.getapp.com/operations-management-software/a/webtma/</t>
        </is>
      </c>
      <c r="F29998" t="inlineStr">
        <is>
          <t>WebTMA provides a centralized platform to review and manage historical maintenance and asset data which supports optimal preventive maintenance scheduling. Seamlessly plan, manage and execute preventive maintenance tasks to ensure the health and longevity of critical assets.Read more about WebTMA</t>
        </is>
      </c>
    </row>
    <row r="29999">
      <c r="A29999" t="inlineStr">
        <is>
          <t>Operations Management</t>
        </is>
      </c>
      <c r="B29999" t="inlineStr">
        <is>
          <t>Preventive Maintenance</t>
        </is>
      </c>
      <c r="C29999" t="inlineStr">
        <is>
          <t>https://www.getapp.com/operations-management-software/preventive-maintenance/os/web-based</t>
        </is>
      </c>
      <c r="D29999" t="inlineStr">
        <is>
          <t>Prism</t>
        </is>
      </c>
      <c r="E29999" t="inlineStr">
        <is>
          <t>https://www.getapp.com/real-estate-property-software/a/prism-1/</t>
        </is>
      </c>
      <c r="F29999" t="inlineStr">
        <is>
          <t>Building Engines, a JLL company, improves net operating income across the world’s most successful CRE portfolios. Our customers increase revenue, deliver the best tenant experience, and reduce operating costs with Prism – the industry’s most innovative and powerful building operations platform.Read more about Prism</t>
        </is>
      </c>
    </row>
    <row r="30000">
      <c r="A30000" t="inlineStr">
        <is>
          <t>Operations Management</t>
        </is>
      </c>
      <c r="B30000" t="inlineStr">
        <is>
          <t>Preventive Maintenance</t>
        </is>
      </c>
      <c r="C30000" t="inlineStr">
        <is>
          <t>https://www.getapp.com/operations-management-software/preventive-maintenance/os/web-based</t>
        </is>
      </c>
      <c r="D30000" t="inlineStr">
        <is>
          <t>Thrive</t>
        </is>
      </c>
      <c r="E30000" t="inlineStr">
        <is>
          <t>https://www.getapp.com/hr-employee-management-software/a/thrive-5/</t>
        </is>
      </c>
      <c r="F30000" t="inlineStr">
        <is>
          <t>Thrive is a cloud-based shopfloor management platform that helps streamline manufacturing operations, collect data, generate reports, and more.Read more about Thrive</t>
        </is>
      </c>
    </row>
    <row r="30001">
      <c r="A30001" t="inlineStr">
        <is>
          <t>Operations Management</t>
        </is>
      </c>
      <c r="B30001" t="inlineStr">
        <is>
          <t>Preventive Maintenance</t>
        </is>
      </c>
      <c r="C30001" t="inlineStr">
        <is>
          <t>https://www.getapp.com/operations-management-software/preventive-maintenance/os/web-based</t>
        </is>
      </c>
      <c r="D30001" t="inlineStr">
        <is>
          <t>McMain</t>
        </is>
      </c>
      <c r="E30001" t="inlineStr">
        <is>
          <t>https://www.getapp.com/operations-management-software/a/mcmain/</t>
        </is>
      </c>
      <c r="F30001" t="inlineStr">
        <is>
          <t>McMain Software builds a software solution to optimize all of your asset management tasks and helps you improve the maintenance management processes. It helps you maintain your assets in an efficient way.Read more about McMain</t>
        </is>
      </c>
    </row>
    <row r="30002">
      <c r="A30002" t="inlineStr">
        <is>
          <t>Operations Management</t>
        </is>
      </c>
      <c r="B30002" t="inlineStr">
        <is>
          <t>Preventive Maintenance</t>
        </is>
      </c>
      <c r="C30002" t="inlineStr">
        <is>
          <t>https://www.getapp.com/operations-management-software/preventive-maintenance/os/web-based</t>
        </is>
      </c>
      <c r="D30002" t="inlineStr">
        <is>
          <t>Valuekeep</t>
        </is>
      </c>
      <c r="E30002" t="inlineStr">
        <is>
          <t>https://www.getapp.com/operations-management-software/a/valuekeep/</t>
        </is>
      </c>
      <c r="F30002" t="inlineStr">
        <is>
          <t>Cegid Valuekeep is a CMMS software developed to empower teams with an intelligent maintenance management of assets, facilities and fleet.Read more about Valuekeep</t>
        </is>
      </c>
    </row>
    <row r="30003">
      <c r="A30003" t="inlineStr">
        <is>
          <t>Operations Management</t>
        </is>
      </c>
      <c r="B30003" t="inlineStr">
        <is>
          <t>Preventive Maintenance</t>
        </is>
      </c>
      <c r="C30003" t="inlineStr">
        <is>
          <t>https://www.getapp.com/operations-management-software/preventive-maintenance/os/web-based</t>
        </is>
      </c>
      <c r="D30003" t="inlineStr">
        <is>
          <t>DIMO Maint</t>
        </is>
      </c>
      <c r="E30003" t="inlineStr">
        <is>
          <t>https://www.getapp.com/operations-management-software/a/dimo-maint/</t>
        </is>
      </c>
      <c r="F30003" t="inlineStr">
        <is>
          <t>DIMO Maint is a CMMS platform that helps firms automate workflow support functions to drive increased customer engagement. Key attributes are inventory management, preventive maintenance, purchase order control, MRO schedule control, calibration management, and asset tracking.Read more about DIMO Maint</t>
        </is>
      </c>
    </row>
    <row r="30004">
      <c r="A30004" t="inlineStr">
        <is>
          <t>Operations Management</t>
        </is>
      </c>
      <c r="B30004" t="inlineStr">
        <is>
          <t>Preventive Maintenance</t>
        </is>
      </c>
      <c r="C30004" t="inlineStr">
        <is>
          <t>https://www.getapp.com/operations-management-software/preventive-maintenance/os/web-based</t>
        </is>
      </c>
      <c r="D30004" t="inlineStr">
        <is>
          <t>Gruntify</t>
        </is>
      </c>
      <c r="E30004" t="inlineStr">
        <is>
          <t>https://www.getapp.com/operations-management-software/a/gruntify/</t>
        </is>
      </c>
      <c r="F30004" t="inlineStr">
        <is>
          <t>Automate your field service operations and optimize your enterprise asset management with Gruntify, the all-in-one mobile solution.Read more about Gruntify</t>
        </is>
      </c>
    </row>
    <row r="30005">
      <c r="A30005" t="inlineStr">
        <is>
          <t>Operations Management</t>
        </is>
      </c>
      <c r="B30005" t="inlineStr">
        <is>
          <t>Preventive Maintenance</t>
        </is>
      </c>
      <c r="C30005" t="inlineStr">
        <is>
          <t>https://www.getapp.com/operations-management-software/preventive-maintenance/os/web-based</t>
        </is>
      </c>
      <c r="D30005" t="inlineStr">
        <is>
          <t>DirectLine</t>
        </is>
      </c>
      <c r="E30005" t="inlineStr">
        <is>
          <t>https://www.getapp.com/operations-management-software/a/directline/</t>
        </is>
      </c>
      <c r="F30005" t="inlineStr">
        <is>
          <t>Maintenance Software Custom-Fit For YouMegamation specializes in one thing: designing, building, and deploying SaaS CMMS (Computerized Maintenance Management Service) solutions.Our DirectLine software can be scaled for any organization size across many industries.Read more about DirectLine</t>
        </is>
      </c>
    </row>
    <row r="30006">
      <c r="A30006" t="inlineStr">
        <is>
          <t>Operations Management</t>
        </is>
      </c>
      <c r="B30006" t="inlineStr">
        <is>
          <t>Preventive Maintenance</t>
        </is>
      </c>
      <c r="C30006" t="inlineStr">
        <is>
          <t>https://www.getapp.com/operations-management-software/preventive-maintenance/os/web-based</t>
        </is>
      </c>
      <c r="D30006" t="inlineStr">
        <is>
          <t>Protecnus</t>
        </is>
      </c>
      <c r="E30006" t="inlineStr">
        <is>
          <t>https://www.getapp.com/operations-management-software/a/protecnus/</t>
        </is>
      </c>
      <c r="F30006" t="inlineStr">
        <is>
          <t>Protecnus is a web-based preventive and corrective maintenance software designed to help businesses send task details to technicians, plan and access the status of work and incidents in real-time, and improve communication with customers. The platform lets teams dealing with air conditioning equipment, fire extinguishers, elevators, and more, manage and plan all activities online.Read more about Protecnus</t>
        </is>
      </c>
    </row>
    <row r="30007">
      <c r="A30007" t="inlineStr">
        <is>
          <t>Operations Management</t>
        </is>
      </c>
      <c r="B30007" t="inlineStr">
        <is>
          <t>Preventive Maintenance</t>
        </is>
      </c>
      <c r="C30007" t="inlineStr">
        <is>
          <t>https://www.getapp.com/operations-management-software/preventive-maintenance/os/web-based</t>
        </is>
      </c>
      <c r="D30007" t="inlineStr">
        <is>
          <t>Fabrico</t>
        </is>
      </c>
      <c r="E30007" t="inlineStr">
        <is>
          <t>https://www.getapp.com/operations-management-software/a/fabrico/</t>
        </is>
      </c>
      <c r="F30007"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30008">
      <c r="A30008" t="inlineStr">
        <is>
          <t>Operations Management</t>
        </is>
      </c>
      <c r="B30008" t="inlineStr">
        <is>
          <t>Preventive Maintenance</t>
        </is>
      </c>
      <c r="C30008" t="inlineStr">
        <is>
          <t>https://www.getapp.com/operations-management-software/preventive-maintenance/os/web-based</t>
        </is>
      </c>
      <c r="D30008" t="inlineStr">
        <is>
          <t>Klipboard</t>
        </is>
      </c>
      <c r="E30008" t="inlineStr">
        <is>
          <t>https://www.getapp.com/it-management-software/a/klipboard/</t>
        </is>
      </c>
      <c r="F30008" t="inlineStr">
        <is>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is>
      </c>
    </row>
    <row r="30009">
      <c r="A30009" t="inlineStr">
        <is>
          <t>Operations Management</t>
        </is>
      </c>
      <c r="B30009" t="inlineStr">
        <is>
          <t>Preventive Maintenance</t>
        </is>
      </c>
      <c r="C30009" t="inlineStr">
        <is>
          <t>https://www.getapp.com/operations-management-software/preventive-maintenance/os/web-based</t>
        </is>
      </c>
      <c r="D30009" t="inlineStr">
        <is>
          <t>Simply Fleet</t>
        </is>
      </c>
      <c r="E30009" t="inlineStr">
        <is>
          <t>https://www.getapp.com/operations-management-software/a/simply-fleet/</t>
        </is>
      </c>
      <c r="F30009" t="inlineStr">
        <is>
          <t>-Preventive Maintenance management: Log all the services done on the vehicle and also set up reminders for upcoming services based on miles or days/month/year. Keeps health of your fleet in check.Read more about Simply Fleet</t>
        </is>
      </c>
    </row>
    <row r="30010">
      <c r="A30010" t="inlineStr">
        <is>
          <t>Operations Management</t>
        </is>
      </c>
      <c r="B30010" t="inlineStr">
        <is>
          <t>Preventive Maintenance</t>
        </is>
      </c>
      <c r="C30010" t="inlineStr">
        <is>
          <t>https://www.getapp.com/operations-management-software/preventive-maintenance/os/web-based</t>
        </is>
      </c>
      <c r="D30010" t="inlineStr">
        <is>
          <t>MaintMaster</t>
        </is>
      </c>
      <c r="E30010" t="inlineStr">
        <is>
          <t>https://www.getapp.com/operations-management-software/a/maintmaster/</t>
        </is>
      </c>
      <c r="F30010" t="inlineStr">
        <is>
          <t>MaintMaster is a cloud-based and self-configurable CMMS compliant with maintenance standards. Manage all maintenance in one system, including reactive, planned, preventative, condition-based, and predictive maintenance with work orders, resolution codes, statuses, and picture navigation.Read more about MaintMaster</t>
        </is>
      </c>
    </row>
    <row r="30011">
      <c r="A30011" t="inlineStr">
        <is>
          <t>Operations Management</t>
        </is>
      </c>
      <c r="B30011" t="inlineStr">
        <is>
          <t>Preventive Maintenance</t>
        </is>
      </c>
      <c r="C30011" t="inlineStr">
        <is>
          <t>https://www.getapp.com/operations-management-software/preventive-maintenance/os/web-based</t>
        </is>
      </c>
      <c r="D30011" t="inlineStr">
        <is>
          <t>Mingo Smart Factory</t>
        </is>
      </c>
      <c r="E30011" t="inlineStr">
        <is>
          <t>https://www.getapp.com/emerging-technology-software/a/sensrtrx/</t>
        </is>
      </c>
      <c r="F30011" t="inlineStr">
        <is>
          <t>Manufacturing is hard; staying on top of maintenance shouldn’t be. Proactively assess each machine to know when it falls out of spec and justify replacements with data.H&amp;T Waterbury integrated Mingo with Fiix to shift to condition-based maintenance, detecting issues before they affected quality.Read more about Mingo Smart Factory</t>
        </is>
      </c>
    </row>
    <row r="30012">
      <c r="A30012" t="inlineStr">
        <is>
          <t>Operations Management</t>
        </is>
      </c>
      <c r="B30012" t="inlineStr">
        <is>
          <t>Preventive Maintenance</t>
        </is>
      </c>
      <c r="C30012" t="inlineStr">
        <is>
          <t>https://www.getapp.com/operations-management-software/preventive-maintenance/os/web-based</t>
        </is>
      </c>
      <c r="D30012" t="inlineStr">
        <is>
          <t>Rosmiman</t>
        </is>
      </c>
      <c r="E30012" t="inlineStr">
        <is>
          <t>https://www.getapp.com/real-estate-property-software/a/rosmiman-iwms/</t>
        </is>
      </c>
      <c r="F30012" t="inlineStr">
        <is>
          <t>Software for asset management and automation of preventive, corrective, predictive and technical-legal maintenance, with the latest technologies and a wide variety of modules to manage and control them in a comprehensive way,  turning the life cycle of asets into an area with a measurable return.Read more about Rosmiman</t>
        </is>
      </c>
    </row>
    <row r="30013">
      <c r="A30013" t="inlineStr">
        <is>
          <t>Operations Management</t>
        </is>
      </c>
      <c r="B30013" t="inlineStr">
        <is>
          <t>Preventive Maintenance</t>
        </is>
      </c>
      <c r="C30013" t="inlineStr">
        <is>
          <t>https://www.getapp.com/operations-management-software/preventive-maintenance/os/web-based</t>
        </is>
      </c>
      <c r="D30013" t="inlineStr">
        <is>
          <t>PEMAC ASSETS</t>
        </is>
      </c>
      <c r="E30013" t="inlineStr">
        <is>
          <t>https://www.getapp.com/operations-management-software/a/pemac-assets/</t>
        </is>
      </c>
      <c r="F30013" t="inlineStr">
        <is>
          <t>PEMAC ASSETS CMMS software empowers proactive Preventative Maintenance. It creates schedules, generates work orders, tracks historical data, &amp; offers analytics for optimised maintenance. This enhances equipment reliability, extends lifespan, &amp; minimises unplanned downtime.Read more about PEMAC ASSETS</t>
        </is>
      </c>
    </row>
    <row r="30014">
      <c r="A30014" t="inlineStr">
        <is>
          <t>Operations Management</t>
        </is>
      </c>
      <c r="B30014" t="inlineStr">
        <is>
          <t>Preventive Maintenance</t>
        </is>
      </c>
      <c r="C30014" t="inlineStr">
        <is>
          <t>https://www.getapp.com/operations-management-software/preventive-maintenance/os/web-based</t>
        </is>
      </c>
      <c r="D30014" t="inlineStr">
        <is>
          <t>Canfigure</t>
        </is>
      </c>
      <c r="E30014" t="inlineStr">
        <is>
          <t>https://www.getapp.com/it-management-software/a/canfigure/</t>
        </is>
      </c>
      <c r="F30014" t="inlineStr">
        <is>
          <t>Canfigure provides integrated or standalone CMDB, Asset Management, Change Management and Service Desk. The highly adaptable design means you can configure the software yourself to cater for any business requirement. Both on-premise and cloud deployment available.Read more about Canfigure</t>
        </is>
      </c>
    </row>
    <row r="30015">
      <c r="A30015" t="inlineStr">
        <is>
          <t>Operations Management</t>
        </is>
      </c>
      <c r="B30015" t="inlineStr">
        <is>
          <t>Preventive Maintenance</t>
        </is>
      </c>
      <c r="C30015" t="inlineStr">
        <is>
          <t>https://www.getapp.com/operations-management-software/preventive-maintenance/os/web-based</t>
        </is>
      </c>
      <c r="D30015" t="inlineStr">
        <is>
          <t>remberg</t>
        </is>
      </c>
      <c r="E30015" t="inlineStr">
        <is>
          <t>https://www.getapp.com/operations-management-software/a/remberg/</t>
        </is>
      </c>
      <c r="F30015"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30016">
      <c r="A30016" t="inlineStr">
        <is>
          <t>Operations Management</t>
        </is>
      </c>
      <c r="B30016" t="inlineStr">
        <is>
          <t>Preventive Maintenance</t>
        </is>
      </c>
      <c r="C30016" t="inlineStr">
        <is>
          <t>https://www.getapp.com/operations-management-software/preventive-maintenance/os/web-based</t>
        </is>
      </c>
      <c r="D30016" t="inlineStr">
        <is>
          <t>CERDAAC</t>
        </is>
      </c>
      <c r="E30016" t="inlineStr">
        <is>
          <t>https://www.getapp.com/operations-management-software/a/cerdaac/</t>
        </is>
      </c>
      <c r="F30016" t="inlineStr">
        <is>
          <t>CERDAAC is a Regulated Operations Excellence platform that includes Calibration, Maintenance, Asset, and Facility Management solutions, among many others.Read more about CERDAAC</t>
        </is>
      </c>
    </row>
    <row r="30017">
      <c r="A30017" t="inlineStr">
        <is>
          <t>Operations Management</t>
        </is>
      </c>
      <c r="B30017" t="inlineStr">
        <is>
          <t>Preventive Maintenance</t>
        </is>
      </c>
      <c r="C30017" t="inlineStr">
        <is>
          <t>https://www.getapp.com/operations-management-software/preventive-maintenance/os/web-based</t>
        </is>
      </c>
      <c r="D30017" t="inlineStr">
        <is>
          <t>InnoMaint</t>
        </is>
      </c>
      <c r="E30017" t="inlineStr">
        <is>
          <t>https://www.getapp.com/operations-management-software/a/innoassist/</t>
        </is>
      </c>
      <c r="F30017" t="inlineStr">
        <is>
          <t>InnoMaint CMMS is a cloud-based equipment maintenance management system that Monitor, Measure, and Manage your equipment maintenance activities.Read more about InnoMaint</t>
        </is>
      </c>
    </row>
    <row r="30018">
      <c r="A30018" t="inlineStr">
        <is>
          <t>Operations Management</t>
        </is>
      </c>
      <c r="B30018" t="inlineStr">
        <is>
          <t>Preventive Maintenance</t>
        </is>
      </c>
      <c r="C30018" t="inlineStr">
        <is>
          <t>https://www.getapp.com/operations-management-software/preventive-maintenance/os/web-based</t>
        </is>
      </c>
      <c r="D30018" t="inlineStr">
        <is>
          <t>DreamzCMMS</t>
        </is>
      </c>
      <c r="E30018" t="inlineStr">
        <is>
          <t>https://www.getapp.com/operations-management-software/a/dreamzcmms/</t>
        </is>
      </c>
      <c r="F30018" t="inlineStr">
        <is>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is>
      </c>
    </row>
    <row r="30019">
      <c r="A30019" t="inlineStr">
        <is>
          <t>Operations Management</t>
        </is>
      </c>
      <c r="B30019" t="inlineStr">
        <is>
          <t>Preventive Maintenance</t>
        </is>
      </c>
      <c r="C30019" t="inlineStr">
        <is>
          <t>https://www.getapp.com/operations-management-software/preventive-maintenance/os/web-based</t>
        </is>
      </c>
      <c r="D30019" t="inlineStr">
        <is>
          <t>Fieldmagic</t>
        </is>
      </c>
      <c r="E30019" t="inlineStr">
        <is>
          <t>https://www.getapp.com/operations-management-software/a/fieldmagic/</t>
        </is>
      </c>
      <c r="F30019" t="inlineStr">
        <is>
          <t>Automate preventive maintenance with Fieldmagic’s scheduling and inspection tools. Set recurring job frequencies, trigger mobile tasks, capture compliance data, and reduce asset failure by keeping your service programs proactiveRead more about Fieldmagic</t>
        </is>
      </c>
    </row>
    <row r="30020">
      <c r="A30020" t="inlineStr">
        <is>
          <t>Operations Management</t>
        </is>
      </c>
      <c r="B30020" t="inlineStr">
        <is>
          <t>Preventive Maintenance</t>
        </is>
      </c>
      <c r="C30020" t="inlineStr">
        <is>
          <t>https://www.getapp.com/operations-management-software/preventive-maintenance/os/web-based</t>
        </is>
      </c>
      <c r="D30020" t="inlineStr">
        <is>
          <t>ezServiceHUB</t>
        </is>
      </c>
      <c r="E30020" t="inlineStr">
        <is>
          <t>https://www.getapp.com/operations-management-software/a/ezservicehub/</t>
        </is>
      </c>
      <c r="F30020"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30021">
      <c r="A30021" t="inlineStr">
        <is>
          <t>Operations Management</t>
        </is>
      </c>
      <c r="B30021" t="inlineStr">
        <is>
          <t>Preventive Maintenance</t>
        </is>
      </c>
      <c r="C30021" t="inlineStr">
        <is>
          <t>https://www.getapp.com/operations-management-software/preventive-maintenance/os/web-based</t>
        </is>
      </c>
      <c r="D30021" t="inlineStr">
        <is>
          <t>Corrigo</t>
        </is>
      </c>
      <c r="E30021" t="inlineStr">
        <is>
          <t>https://www.getapp.com/real-estate-property-software/a/corrigo-1/</t>
        </is>
      </c>
      <c r="F30021" t="inlineStr">
        <is>
          <t>Corrigo is the world's most powerful, proven facility management solution, offering the best in work order, asset, and supplier management with a mobile-first, analytics-driven platform.With a global presence across 1 million facilities, worldwide, Corrigo is the industry leader in CMMS and EAM.Read more about Corrigo</t>
        </is>
      </c>
    </row>
    <row r="30022">
      <c r="A30022" t="inlineStr">
        <is>
          <t>Operations Management</t>
        </is>
      </c>
      <c r="B30022" t="inlineStr">
        <is>
          <t>Preventive Maintenance</t>
        </is>
      </c>
      <c r="C30022" t="inlineStr">
        <is>
          <t>https://www.getapp.com/operations-management-software/preventive-maintenance/os/web-based</t>
        </is>
      </c>
      <c r="D30022" t="inlineStr">
        <is>
          <t>Leonardo247</t>
        </is>
      </c>
      <c r="E30022" t="inlineStr">
        <is>
          <t>https://www.getapp.com/legal-law-software/a/leonardo247/</t>
        </is>
      </c>
      <c r="F30022" t="inlineStr">
        <is>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is>
      </c>
    </row>
    <row r="30023">
      <c r="A30023" t="inlineStr">
        <is>
          <t>Operations Management</t>
        </is>
      </c>
      <c r="B30023" t="inlineStr">
        <is>
          <t>Preventive Maintenance</t>
        </is>
      </c>
      <c r="C30023" t="inlineStr">
        <is>
          <t>https://www.getapp.com/operations-management-software/preventive-maintenance/os/web-based</t>
        </is>
      </c>
      <c r="D30023" t="inlineStr">
        <is>
          <t>Husky Intelligence</t>
        </is>
      </c>
      <c r="E30023" t="inlineStr">
        <is>
          <t>https://www.getapp.com/industries-software/a/husky-ai/</t>
        </is>
      </c>
      <c r="F30023" t="inlineStr">
        <is>
          <t>Husky AI is a field service intelligence platform which helps medium to large businesses automate their office, workforce, &amp; client communicationRead more about Husky Intelligence</t>
        </is>
      </c>
    </row>
    <row r="30024">
      <c r="A30024" t="inlineStr">
        <is>
          <t>Operations Management</t>
        </is>
      </c>
      <c r="B30024" t="inlineStr">
        <is>
          <t>Preventive Maintenance</t>
        </is>
      </c>
      <c r="C30024" t="inlineStr">
        <is>
          <t>https://www.getapp.com/operations-management-software/preventive-maintenance/os/web-based</t>
        </is>
      </c>
      <c r="D30024" t="inlineStr">
        <is>
          <t>TourSolver</t>
        </is>
      </c>
      <c r="E30024" t="inlineStr">
        <is>
          <t>https://www.getapp.com/operations-management-software/a/opti-time/</t>
        </is>
      </c>
      <c r="F30024" t="inlineStr">
        <is>
          <t>Our software is used to optimize the schedule of field service, logistic and sales activities to achieve 30% productivity gains.Read more about TourSolver</t>
        </is>
      </c>
    </row>
    <row r="30025">
      <c r="A30025" t="inlineStr">
        <is>
          <t>Operations Management</t>
        </is>
      </c>
      <c r="B30025" t="inlineStr">
        <is>
          <t>Preventive Maintenance</t>
        </is>
      </c>
      <c r="C30025" t="inlineStr">
        <is>
          <t>https://www.getapp.com/operations-management-software/preventive-maintenance/os/web-based</t>
        </is>
      </c>
      <c r="D30025" t="inlineStr">
        <is>
          <t>Wowflow</t>
        </is>
      </c>
      <c r="E30025" t="inlineStr">
        <is>
          <t>https://www.getapp.com/operations-management-software/a/wowflow/</t>
        </is>
      </c>
      <c r="F30025"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30026">
      <c r="A30026" t="inlineStr">
        <is>
          <t>Operations Management</t>
        </is>
      </c>
      <c r="B30026" t="inlineStr">
        <is>
          <t>Preventive Maintenance</t>
        </is>
      </c>
      <c r="C30026" t="inlineStr">
        <is>
          <t>https://www.getapp.com/operations-management-software/preventive-maintenance/os/web-based</t>
        </is>
      </c>
      <c r="D30026" t="inlineStr">
        <is>
          <t>eSSETS</t>
        </is>
      </c>
      <c r="E30026" t="inlineStr">
        <is>
          <t>https://www.getapp.com/operations-management-software/a/essets/</t>
        </is>
      </c>
      <c r="F30026" t="inlineStr">
        <is>
          <t>eSSETS is a cloud-based facility management, maintenance management (CMMS), and asset tracking system. Its SmartQ(tm) allows employees and other stakeholders to submit service requests. Dispatch function provides for work assignments to staff and/or contractors.Read more about eSSETS</t>
        </is>
      </c>
    </row>
    <row r="30027">
      <c r="A30027" t="inlineStr">
        <is>
          <t>Operations Management</t>
        </is>
      </c>
      <c r="B30027" t="inlineStr">
        <is>
          <t>Preventive Maintenance</t>
        </is>
      </c>
      <c r="C30027" t="inlineStr">
        <is>
          <t>https://www.getapp.com/operations-management-software/preventive-maintenance/os/web-based</t>
        </is>
      </c>
      <c r="D30027" t="inlineStr">
        <is>
          <t>Infomante</t>
        </is>
      </c>
      <c r="E30027" t="inlineStr">
        <is>
          <t>https://www.getapp.com/operations-management-software/a/infomante/</t>
        </is>
      </c>
      <c r="F30027" t="inlineStr">
        <is>
          <t>Infomante is an asset maintenance management system that allows users to effectively manage assets, schedule and control maintenance interventions, standardize procedures, analyze failures, generate key performance indicators, and control costs.Read more about Infomante</t>
        </is>
      </c>
    </row>
    <row r="30028">
      <c r="A30028" t="inlineStr">
        <is>
          <t>Operations Management</t>
        </is>
      </c>
      <c r="B30028" t="inlineStr">
        <is>
          <t>Preventive Maintenance</t>
        </is>
      </c>
      <c r="C30028" t="inlineStr">
        <is>
          <t>https://www.getapp.com/operations-management-software/preventive-maintenance/os/web-based</t>
        </is>
      </c>
      <c r="D30028" t="inlineStr">
        <is>
          <t>CompuCal</t>
        </is>
      </c>
      <c r="E30028" t="inlineStr">
        <is>
          <t>https://www.getapp.com/operations-management-software/a/compucal/</t>
        </is>
      </c>
      <c r="F30028" t="inlineStr">
        <is>
          <t>CompuCal is a high performance software tool for calibration management and complianceRead more about CompuCal</t>
        </is>
      </c>
    </row>
    <row r="30029">
      <c r="A30029" t="inlineStr">
        <is>
          <t>Operations Management</t>
        </is>
      </c>
      <c r="B30029" t="inlineStr">
        <is>
          <t>Preventive Maintenance</t>
        </is>
      </c>
      <c r="C30029" t="inlineStr">
        <is>
          <t>https://www.getapp.com/operations-management-software/preventive-maintenance/os/web-based</t>
        </is>
      </c>
      <c r="D30029" t="inlineStr">
        <is>
          <t>Inspectivity</t>
        </is>
      </c>
      <c r="E30029" t="inlineStr">
        <is>
          <t>https://www.getapp.com/operations-management-software/a/inspectivity/</t>
        </is>
      </c>
      <c r="F30029" t="inlineStr">
        <is>
          <t>Inspectivity helps businesses across minerals, energy, and engineering sectors design custom inspection forms and checklists for capturing and validating data. The built-in template editor lets users define input range for recording numeric, date, and text data using toggle buttons.Read more about Inspectivity</t>
        </is>
      </c>
    </row>
    <row r="30030">
      <c r="A30030" t="inlineStr">
        <is>
          <t>Operations Management</t>
        </is>
      </c>
      <c r="B30030" t="inlineStr">
        <is>
          <t>Preventive Maintenance</t>
        </is>
      </c>
      <c r="C30030" t="inlineStr">
        <is>
          <t>https://www.getapp.com/operations-management-software/preventive-maintenance/os/web-based</t>
        </is>
      </c>
      <c r="D30030" t="inlineStr">
        <is>
          <t>Operations1</t>
        </is>
      </c>
      <c r="E30030" t="inlineStr">
        <is>
          <t>https://www.getapp.com/industries-software/a/cioplenu/</t>
        </is>
      </c>
      <c r="F30030" t="inlineStr">
        <is>
          <t>Empower your workforce with image- and video-based maintenance checklists. Perform your maintenance planning intelligently, provide maintenance knowledge paperless and in real time and set global process standards. Connect Operations1 with your existing systems such as ERP and MES if required.Read more about Operations1</t>
        </is>
      </c>
    </row>
    <row r="30031">
      <c r="A30031" t="inlineStr">
        <is>
          <t>Operations Management</t>
        </is>
      </c>
      <c r="B30031" t="inlineStr">
        <is>
          <t>Preventive Maintenance</t>
        </is>
      </c>
      <c r="C30031" t="inlineStr">
        <is>
          <t>https://www.getapp.com/operations-management-software/preventive-maintenance/os/web-based</t>
        </is>
      </c>
      <c r="D30031" t="inlineStr">
        <is>
          <t>CityReporter</t>
        </is>
      </c>
      <c r="E30031" t="inlineStr">
        <is>
          <t>https://www.getapp.com/government-social-services-software/a/cityreporter/</t>
        </is>
      </c>
      <c r="F30031" t="inlineStr">
        <is>
          <t>CityReporter offers comprehensive solutions for asset management, work order tracking, inspections, and risk management. With seamless integration, advanced security, and user-friendly mobile apps, it enhances efficiency and transparency.Read more about CityReporter</t>
        </is>
      </c>
    </row>
    <row r="30032">
      <c r="A30032" t="inlineStr">
        <is>
          <t>Operations Management</t>
        </is>
      </c>
      <c r="B30032" t="inlineStr">
        <is>
          <t>Preventive Maintenance</t>
        </is>
      </c>
      <c r="C30032" t="inlineStr">
        <is>
          <t>https://www.getapp.com/operations-management-software/preventive-maintenance/os/web-based</t>
        </is>
      </c>
      <c r="D30032" t="inlineStr">
        <is>
          <t>Common Areas</t>
        </is>
      </c>
      <c r="E30032" t="inlineStr">
        <is>
          <t>https://www.getapp.com/operations-management-software/a/common-areas/</t>
        </is>
      </c>
      <c r="F30032" t="inlineStr">
        <is>
          <t>Productivity Everywhere -- Unite your people, properties and processes with software tailored to your unique multi-location operations.Read more about Common Areas</t>
        </is>
      </c>
    </row>
    <row r="30033">
      <c r="A30033" t="inlineStr">
        <is>
          <t>Operations Management</t>
        </is>
      </c>
      <c r="B30033" t="inlineStr">
        <is>
          <t>Preventive Maintenance</t>
        </is>
      </c>
      <c r="C30033" t="inlineStr">
        <is>
          <t>https://www.getapp.com/operations-management-software/preventive-maintenance/os/web-based</t>
        </is>
      </c>
      <c r="D30033" t="inlineStr">
        <is>
          <t>Work&amp;Track Mobile</t>
        </is>
      </c>
      <c r="E30033" t="inlineStr">
        <is>
          <t>https://www.getapp.com/transportation-logistics-software/a/work-track-mobile/</t>
        </is>
      </c>
      <c r="F30033"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30034">
      <c r="A30034" t="inlineStr">
        <is>
          <t>Operations Management</t>
        </is>
      </c>
      <c r="B30034" t="inlineStr">
        <is>
          <t>Preventive Maintenance</t>
        </is>
      </c>
      <c r="C30034" t="inlineStr">
        <is>
          <t>https://www.getapp.com/operations-management-software/preventive-maintenance/os/web-based</t>
        </is>
      </c>
      <c r="D30034" t="inlineStr">
        <is>
          <t>ALICE</t>
        </is>
      </c>
      <c r="E30034" t="inlineStr">
        <is>
          <t>https://www.getapp.com/hospitality-travel-software/a/alice/</t>
        </is>
      </c>
      <c r="F30034" t="inlineStr">
        <is>
          <t>ALICE is a hotel management platform developed for all types of hotels, from boutiques and independent properties to large chains. It offers integration with existing technology investments, enabling hotels can automate workflows, increase margins by reducing expenses, and improve guest satisfaction.Read more about ALICE</t>
        </is>
      </c>
    </row>
    <row r="30035">
      <c r="A30035" t="inlineStr">
        <is>
          <t>Operations Management</t>
        </is>
      </c>
      <c r="B30035" t="inlineStr">
        <is>
          <t>Preventive Maintenance</t>
        </is>
      </c>
      <c r="C30035" t="inlineStr">
        <is>
          <t>https://www.getapp.com/operations-management-software/preventive-maintenance/os/web-based</t>
        </is>
      </c>
      <c r="D30035" t="inlineStr">
        <is>
          <t>SPConnect</t>
        </is>
      </c>
      <c r="E30035" t="inlineStr">
        <is>
          <t>https://www.getapp.com/operations-management-software/a/connect-software/</t>
        </is>
      </c>
      <c r="F30035" t="inlineStr">
        <is>
          <t>New to the market! This once-exclusive software designed for and by commercial HVAC contractors was made available to the open market in 2021!Read more about SPConnect</t>
        </is>
      </c>
    </row>
    <row r="30036">
      <c r="A30036" t="inlineStr">
        <is>
          <t>Operations Management</t>
        </is>
      </c>
      <c r="B30036" t="inlineStr">
        <is>
          <t>Preventive Maintenance</t>
        </is>
      </c>
      <c r="C30036" t="inlineStr">
        <is>
          <t>https://www.getapp.com/operations-management-software/preventive-maintenance/os/web-based</t>
        </is>
      </c>
      <c r="D30036" t="inlineStr">
        <is>
          <t>Collabit</t>
        </is>
      </c>
      <c r="E30036" t="inlineStr">
        <is>
          <t>https://www.getapp.com/operations-management-software/a/collabit/</t>
        </is>
      </c>
      <c r="F30036" t="inlineStr">
        <is>
          <t>Collabit makes preventative maintenance simple. Automate schedules, track assets, and catch issues before they escalate—all from one connected platform that keeps your teams proactive, compliant, and ahead of costly breakdowns.Read more about Collabit</t>
        </is>
      </c>
    </row>
    <row r="30037">
      <c r="A30037" t="inlineStr">
        <is>
          <t>Operations Management</t>
        </is>
      </c>
      <c r="B30037" t="inlineStr">
        <is>
          <t>Preventive Maintenance</t>
        </is>
      </c>
      <c r="C30037" t="inlineStr">
        <is>
          <t>https://www.getapp.com/operations-management-software/preventive-maintenance/os/web-based</t>
        </is>
      </c>
      <c r="D30037" t="inlineStr">
        <is>
          <t>Ermeo</t>
        </is>
      </c>
      <c r="E30037" t="inlineStr">
        <is>
          <t>https://www.getapp.com/operations-management-software/a/ermeo/</t>
        </is>
      </c>
      <c r="F30037"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30038">
      <c r="A30038" t="inlineStr">
        <is>
          <t>Operations Management</t>
        </is>
      </c>
      <c r="B30038" t="inlineStr">
        <is>
          <t>Preventive Maintenance</t>
        </is>
      </c>
      <c r="C30038" t="inlineStr">
        <is>
          <t>https://www.getapp.com/operations-management-software/preventive-maintenance/os/web-based</t>
        </is>
      </c>
      <c r="D30038" t="inlineStr">
        <is>
          <t>Sockeye</t>
        </is>
      </c>
      <c r="E30038" t="inlineStr">
        <is>
          <t>https://www.getapp.com/operations-management-software/a/sockeye/</t>
        </is>
      </c>
      <c r="F30038" t="inlineStr">
        <is>
          <t>Sockeye is a CMMS bolt-on work order scheduling and reporting tool - built by schedulers, for schedulers.Sockeye uses automation to match available labor and ready-to-schedule work orders from CMMS to produce daily/weekly schedules that maximize PM by maximizing scheduled labor.Read more about Sockeye</t>
        </is>
      </c>
    </row>
    <row r="30039">
      <c r="A30039" t="inlineStr">
        <is>
          <t>Operations Management</t>
        </is>
      </c>
      <c r="B30039" t="inlineStr">
        <is>
          <t>Preventive Maintenance</t>
        </is>
      </c>
      <c r="C30039" t="inlineStr">
        <is>
          <t>https://www.getapp.com/operations-management-software/preventive-maintenance/os/web-based</t>
        </is>
      </c>
      <c r="D30039" t="inlineStr">
        <is>
          <t>Emvisage</t>
        </is>
      </c>
      <c r="E30039" t="inlineStr">
        <is>
          <t>https://www.getapp.com/operations-management-software/a/emvisage/</t>
        </is>
      </c>
      <c r="F30039"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30040">
      <c r="A30040" t="inlineStr">
        <is>
          <t>Operations Management</t>
        </is>
      </c>
      <c r="B30040" t="inlineStr">
        <is>
          <t>Preventive Maintenance</t>
        </is>
      </c>
      <c r="C30040" t="inlineStr">
        <is>
          <t>https://www.getapp.com/operations-management-software/preventive-maintenance/os/web-based</t>
        </is>
      </c>
      <c r="D30040" t="inlineStr">
        <is>
          <t>FastMaint</t>
        </is>
      </c>
      <c r="E30040" t="inlineStr">
        <is>
          <t>https://www.getapp.com/operations-management-software/a/fastmaint/</t>
        </is>
      </c>
      <c r="F30040" t="inlineStr">
        <is>
          <t>FastMaint maintenance management software for equipment &amp; facility maintenance teams. Good for small to mid-size teams with limited IT support. Cloud software from $100/ month OR install on-premises multi-user software from $5400 one-time. Fast setup. Simple to use. Free trial (needs no credit card)Read more about FastMaint</t>
        </is>
      </c>
    </row>
    <row r="30041">
      <c r="A30041" t="inlineStr">
        <is>
          <t>Operations Management</t>
        </is>
      </c>
      <c r="B30041" t="inlineStr">
        <is>
          <t>Preventive Maintenance</t>
        </is>
      </c>
      <c r="C30041" t="inlineStr">
        <is>
          <t>https://www.getapp.com/operations-management-software/preventive-maintenance/os/web-based</t>
        </is>
      </c>
      <c r="D30041" t="inlineStr">
        <is>
          <t>Soma Software</t>
        </is>
      </c>
      <c r="E30041" t="inlineStr">
        <is>
          <t>https://www.getapp.com/operations-management-software/a/soma-software/</t>
        </is>
      </c>
      <c r="F30041" t="inlineStr">
        <is>
          <t>A web-based solution and mobile app for the management of operations, maintenance, engineering, production, logistics, documentation and reporting in then aviation industry.Read more about Soma Software</t>
        </is>
      </c>
    </row>
    <row r="30042">
      <c r="A30042" t="inlineStr">
        <is>
          <t>Operations Management</t>
        </is>
      </c>
      <c r="B30042" t="inlineStr">
        <is>
          <t>Preventive Maintenance</t>
        </is>
      </c>
      <c r="C30042" t="inlineStr">
        <is>
          <t>https://www.getapp.com/operations-management-software/preventive-maintenance/os/web-based</t>
        </is>
      </c>
      <c r="D30042" t="inlineStr">
        <is>
          <t>Qualer</t>
        </is>
      </c>
      <c r="E30042" t="inlineStr">
        <is>
          <t>https://www.getapp.com/operations-management-software/a/qualer/</t>
        </is>
      </c>
      <c r="F30042" t="inlineStr">
        <is>
          <t>Qualer is now MasterControl Asset ManagementRead more about Qualer</t>
        </is>
      </c>
    </row>
    <row r="30043">
      <c r="A30043" t="inlineStr">
        <is>
          <t>Operations Management</t>
        </is>
      </c>
      <c r="B30043" t="inlineStr">
        <is>
          <t>Preventive Maintenance</t>
        </is>
      </c>
      <c r="C30043" t="inlineStr">
        <is>
          <t>https://www.getapp.com/operations-management-software/preventive-maintenance/os/web-based</t>
        </is>
      </c>
      <c r="D30043" t="inlineStr">
        <is>
          <t>Keepfy</t>
        </is>
      </c>
      <c r="E30043" t="inlineStr">
        <is>
          <t>https://www.getapp.com/operations-management-software/a/keepfy/</t>
        </is>
      </c>
      <c r="F30043" t="inlineStr">
        <is>
          <t>Keepfy is a maintenance management system that allows users to manage tenants' property requests and work orders, create schedule templates, send out service reminders, and more.Read more about Keepfy</t>
        </is>
      </c>
    </row>
    <row r="30044">
      <c r="A30044" t="inlineStr">
        <is>
          <t>Operations Management</t>
        </is>
      </c>
      <c r="B30044" t="inlineStr">
        <is>
          <t>Preventive Maintenance</t>
        </is>
      </c>
      <c r="C30044" t="inlineStr">
        <is>
          <t>https://www.getapp.com/operations-management-software/preventive-maintenance/os/web-based</t>
        </is>
      </c>
      <c r="D30044" t="inlineStr">
        <is>
          <t>Elara</t>
        </is>
      </c>
      <c r="E30044" t="inlineStr">
        <is>
          <t>https://www.getapp.com/operations-management-software/a/elara/</t>
        </is>
      </c>
      <c r="F30044" t="inlineStr">
        <is>
          <t>Elara: A modern, intuitive maintenance software designed for tech-savvy users. Streamline processes, enhance equipment availability, and simplify work. Experience seamless integrations, expert support, and robust security with Elara.Read more about Elara</t>
        </is>
      </c>
    </row>
    <row r="30045">
      <c r="A30045" t="inlineStr">
        <is>
          <t>Operations Management</t>
        </is>
      </c>
      <c r="B30045" t="inlineStr">
        <is>
          <t>Preventive Maintenance</t>
        </is>
      </c>
      <c r="C30045" t="inlineStr">
        <is>
          <t>https://www.getapp.com/operations-management-software/preventive-maintenance/os/web-based</t>
        </is>
      </c>
      <c r="D30045" t="inlineStr">
        <is>
          <t>PrometeoManutenzione</t>
        </is>
      </c>
      <c r="E30045" t="inlineStr">
        <is>
          <t>https://www.getapp.com/operations-management-software/a/prometeomanutenzione/</t>
        </is>
      </c>
      <c r="F30045" t="inlineStr">
        <is>
          <t>PrometeoManutenzione is a cloud-based maintenance management system designed for plants, equipment, and buildings. The system centralizes knowledge about resources and processes, enabling maintenance teams to efficiently plan and organize work activities while tracking performance through comprehensive dashboards and statistical tools.Read more about PrometeoManutenzione</t>
        </is>
      </c>
    </row>
    <row r="30046">
      <c r="A30046" t="inlineStr">
        <is>
          <t>Operations Management</t>
        </is>
      </c>
      <c r="B30046" t="inlineStr">
        <is>
          <t>Preventive Maintenance</t>
        </is>
      </c>
      <c r="C30046" t="inlineStr">
        <is>
          <t>https://www.getapp.com/operations-management-software/preventive-maintenance/os/web-based</t>
        </is>
      </c>
      <c r="D30046" t="inlineStr">
        <is>
          <t>argvis; Maintenance Portal</t>
        </is>
      </c>
      <c r="E30046" t="inlineStr">
        <is>
          <t>https://www.getapp.com/operations-management-software/a/argvis-maintenance-portal/</t>
        </is>
      </c>
      <c r="F30046" t="inlineStr">
        <is>
          <t>Use SAP PM easily and mobile with argvis; Maintenance Portal (formerly argvis; DO) as an app and web applicationRead more about argvis; Maintenance Portal</t>
        </is>
      </c>
    </row>
    <row r="30047">
      <c r="A30047" t="inlineStr">
        <is>
          <t>Operations Management</t>
        </is>
      </c>
      <c r="B30047" t="inlineStr">
        <is>
          <t>Preventive Maintenance</t>
        </is>
      </c>
      <c r="C30047" t="inlineStr">
        <is>
          <t>https://www.getapp.com/operations-management-software/preventive-maintenance/os/web-based</t>
        </is>
      </c>
      <c r="D30047" t="inlineStr">
        <is>
          <t>Cryotos</t>
        </is>
      </c>
      <c r="E30047" t="inlineStr">
        <is>
          <t>https://www.getapp.com/operations-management-software/a/cryotos/</t>
        </is>
      </c>
      <c r="F30047" t="inlineStr">
        <is>
          <t>PiqoTech is a maintenance operations CMMS. Facility managers can create and approve work orders on their smartphones and tablets. A preventive maintenance mobile app with updates, alerts and notes ensures team accountability.Read more about Cryotos</t>
        </is>
      </c>
    </row>
    <row r="30048">
      <c r="A30048" t="inlineStr">
        <is>
          <t>Operations Management</t>
        </is>
      </c>
      <c r="B30048" t="inlineStr">
        <is>
          <t>Preventive Maintenance</t>
        </is>
      </c>
      <c r="C30048" t="inlineStr">
        <is>
          <t>https://www.getapp.com/operations-management-software/preventive-maintenance/os/web-based</t>
        </is>
      </c>
      <c r="D30048" t="inlineStr">
        <is>
          <t>CheckProof</t>
        </is>
      </c>
      <c r="E30048" t="inlineStr">
        <is>
          <t>https://www.getapp.com/operations-management-software/a/checkproof/</t>
        </is>
      </c>
      <c r="F30048" t="inlineStr">
        <is>
          <t>CheckProof is a cloud-based platform for maintenance and HSEQ management for the construction materials and heavy industries.Read more about CheckProof</t>
        </is>
      </c>
    </row>
    <row r="30049">
      <c r="A30049" t="inlineStr">
        <is>
          <t>Operations Management</t>
        </is>
      </c>
      <c r="B30049" t="inlineStr">
        <is>
          <t>Preventive Maintenance</t>
        </is>
      </c>
      <c r="C30049" t="inlineStr">
        <is>
          <t>https://www.getapp.com/operations-management-software/preventive-maintenance/os/web-based</t>
        </is>
      </c>
      <c r="D30049" t="inlineStr">
        <is>
          <t>flowdit</t>
        </is>
      </c>
      <c r="E30049" t="inlineStr">
        <is>
          <t>https://www.getapp.com/operations-management-software/a/flowdit/</t>
        </is>
      </c>
      <c r="F30049" t="inlineStr">
        <is>
          <t>flowdit streamlines preventive maintenance by automating schedules, monitoring asset conditions, and reducing downtime. IoT integration helps detect issues early, ensuring proactive maintenance and optimizing asset lifecycles.Read more about flowdit</t>
        </is>
      </c>
    </row>
    <row r="30050">
      <c r="A30050" t="inlineStr">
        <is>
          <t>Operations Management</t>
        </is>
      </c>
      <c r="B30050" t="inlineStr">
        <is>
          <t>Preventive Maintenance</t>
        </is>
      </c>
      <c r="C30050" t="inlineStr">
        <is>
          <t>https://www.getapp.com/operations-management-software/preventive-maintenance/os/web-based</t>
        </is>
      </c>
      <c r="D30050" t="inlineStr">
        <is>
          <t>Aptean EAM</t>
        </is>
      </c>
      <c r="E30050" t="inlineStr">
        <is>
          <t>https://www.getapp.com/operations-management-software/a/aptean-eam/</t>
        </is>
      </c>
      <c r="F30050" t="inlineStr">
        <is>
          <t>Aptean EAM is a specialized Enterprise Asset Management and CMMS solution for asset-heavy industries. With features like work order management, predictive maintenance, and mobile access, Aptean EAM optimizes asset performance, minimizes downtime, and improves inventory efficiency for manufacturers.Read more about Aptean EAM</t>
        </is>
      </c>
    </row>
    <row r="30051">
      <c r="A30051" t="inlineStr">
        <is>
          <t>Operations Management</t>
        </is>
      </c>
      <c r="B30051" t="inlineStr">
        <is>
          <t>Preventive Maintenance</t>
        </is>
      </c>
      <c r="C30051" t="inlineStr">
        <is>
          <t>https://www.getapp.com/operations-management-software/preventive-maintenance/os/web-based</t>
        </is>
      </c>
      <c r="D30051" t="inlineStr">
        <is>
          <t>FieldEx</t>
        </is>
      </c>
      <c r="E30051" t="inlineStr">
        <is>
          <t>https://www.getapp.com/operations-management-software/a/custella/</t>
        </is>
      </c>
      <c r="F30051" t="inlineStr">
        <is>
          <t>With FieldEx, you can automate preventive maintenance based on time, usage, or condition. Recurring tasks are scheduled and assigned automatically, helping reduce downtime, extend asset life, and ensure critical maintenance is never missed.Read more about FieldEx</t>
        </is>
      </c>
    </row>
    <row r="30052">
      <c r="A30052" t="inlineStr">
        <is>
          <t>Operations Management</t>
        </is>
      </c>
      <c r="B30052" t="inlineStr">
        <is>
          <t>Preventive Maintenance</t>
        </is>
      </c>
      <c r="C30052" t="inlineStr">
        <is>
          <t>https://www.getapp.com/operations-management-software/preventive-maintenance/os/web-based</t>
        </is>
      </c>
      <c r="D30052" t="inlineStr">
        <is>
          <t>SuiteSpot</t>
        </is>
      </c>
      <c r="E30052" t="inlineStr">
        <is>
          <t>https://www.getapp.com/real-estate-property-software/a/suitespot/</t>
        </is>
      </c>
      <c r="F30052" t="inlineStr">
        <is>
          <t>SuiteSpot is a cloud-based property management solution designed to help medium to large businesses streamline operations related to unit-turnovers, operational costing, &amp; more. It lets managers create custom workflows to assist field staff with inspections, work orders, &amp; other on-site activities.Read more about SuiteSpot</t>
        </is>
      </c>
    </row>
    <row r="30053">
      <c r="A30053" t="inlineStr">
        <is>
          <t>Operations Management</t>
        </is>
      </c>
      <c r="B30053" t="inlineStr">
        <is>
          <t>Preventive Maintenance</t>
        </is>
      </c>
      <c r="C30053" t="inlineStr">
        <is>
          <t>https://www.getapp.com/operations-management-software/preventive-maintenance/os/web-based</t>
        </is>
      </c>
      <c r="D30053" t="inlineStr">
        <is>
          <t>Aladdin</t>
        </is>
      </c>
      <c r="E30053" t="inlineStr">
        <is>
          <t>https://www.getapp.com/operations-management-software/a/aladdin/</t>
        </is>
      </c>
      <c r="F30053" t="inlineStr">
        <is>
          <t>Aladdin is an Asset Lifecycle Management Software that can help improve your business process and increase ROI.Read more about Aladdin</t>
        </is>
      </c>
    </row>
    <row r="30054">
      <c r="A30054" t="inlineStr">
        <is>
          <t>Operations Management</t>
        </is>
      </c>
      <c r="B30054" t="inlineStr">
        <is>
          <t>Preventive Maintenance</t>
        </is>
      </c>
      <c r="C30054" t="inlineStr">
        <is>
          <t>https://www.getapp.com/operations-management-software/preventive-maintenance/os/web-based</t>
        </is>
      </c>
      <c r="D30054" t="inlineStr">
        <is>
          <t>MicroMain</t>
        </is>
      </c>
      <c r="E30054" t="inlineStr">
        <is>
          <t>https://www.getapp.com/operations-management-software/a/micromain/</t>
        </is>
      </c>
      <c r="F30054" t="inlineStr">
        <is>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is>
      </c>
    </row>
    <row r="30055">
      <c r="A30055" t="inlineStr">
        <is>
          <t>Operations Management</t>
        </is>
      </c>
      <c r="B30055" t="inlineStr">
        <is>
          <t>Preventive Maintenance</t>
        </is>
      </c>
      <c r="C30055" t="inlineStr">
        <is>
          <t>https://www.getapp.com/operations-management-software/preventive-maintenance/os/web-based</t>
        </is>
      </c>
      <c r="D30055" t="inlineStr">
        <is>
          <t>Scops</t>
        </is>
      </c>
      <c r="E30055" t="inlineStr">
        <is>
          <t>https://www.getapp.com/operations-management-software/a/scops/</t>
        </is>
      </c>
      <c r="F30055" t="inlineStr">
        <is>
          <t>Scops is a data-driven interface for physical assets that helps companies collect, share and analyse data about their physical assets.Read more about Scops</t>
        </is>
      </c>
    </row>
    <row r="30056">
      <c r="A30056" t="inlineStr">
        <is>
          <t>Operations Management</t>
        </is>
      </c>
      <c r="B30056" t="inlineStr">
        <is>
          <t>Preventive Maintenance</t>
        </is>
      </c>
      <c r="C30056" t="inlineStr">
        <is>
          <t>https://www.getapp.com/operations-management-software/preventive-maintenance/os/web-based</t>
        </is>
      </c>
      <c r="D30056" t="inlineStr">
        <is>
          <t>Facilio</t>
        </is>
      </c>
      <c r="E30056" t="inlineStr">
        <is>
          <t>https://www.getapp.com/operations-management-software/a/facilio/</t>
        </is>
      </c>
      <c r="F30056" t="inlineStr">
        <is>
          <t>Facilio’s CMMS software helps property owners/operators manage, control, and optimize their end-to-end portfolio O&amp;M in one place.Read more about Facilio</t>
        </is>
      </c>
    </row>
    <row r="30057">
      <c r="A30057" t="inlineStr">
        <is>
          <t>Operations Management</t>
        </is>
      </c>
      <c r="B30057" t="inlineStr">
        <is>
          <t>Preventive Maintenance</t>
        </is>
      </c>
      <c r="C30057" t="inlineStr">
        <is>
          <t>https://www.getapp.com/operations-management-software/preventive-maintenance/os/web-based</t>
        </is>
      </c>
      <c r="D30057" t="inlineStr">
        <is>
          <t>IFS Cloud</t>
        </is>
      </c>
      <c r="E30057" t="inlineStr">
        <is>
          <t>https://www.getapp.com/operations-management-software/a/ifs-applications/</t>
        </is>
      </c>
      <c r="F30057" t="inlineStr">
        <is>
          <t>A composable enterprise application delivering ERP, Service Management and Enterprise Asset Management capabilities on a single platform with IFS.ai as the backbone of the solution.Read more about IFS Cloud</t>
        </is>
      </c>
    </row>
    <row r="30058">
      <c r="A30058" t="inlineStr">
        <is>
          <t>Operations Management</t>
        </is>
      </c>
      <c r="B30058" t="inlineStr">
        <is>
          <t>Preventive Maintenance</t>
        </is>
      </c>
      <c r="C30058" t="inlineStr">
        <is>
          <t>https://www.getapp.com/operations-management-software/preventive-maintenance/os/web-based</t>
        </is>
      </c>
      <c r="D30058" t="inlineStr">
        <is>
          <t>Elements XS</t>
        </is>
      </c>
      <c r="E30058" t="inlineStr">
        <is>
          <t>https://www.getapp.com/operations-management-software/a/elements-xs/</t>
        </is>
      </c>
      <c r="F30058" t="inlineStr">
        <is>
          <t>GIS-Centric Asset and Work Management software for local government and utilities. From Service Orders to Permitting, from Preventive Maintenance to Citizen Engagement, Elements XS has your organization covered.Read more about Elements XS</t>
        </is>
      </c>
    </row>
    <row r="30059">
      <c r="A30059" t="inlineStr">
        <is>
          <t>Operations Management</t>
        </is>
      </c>
      <c r="B30059" t="inlineStr">
        <is>
          <t>Preventive Maintenance</t>
        </is>
      </c>
      <c r="C30059" t="inlineStr">
        <is>
          <t>https://www.getapp.com/operations-management-software/preventive-maintenance/os/web-based</t>
        </is>
      </c>
      <c r="D30059" t="inlineStr">
        <is>
          <t>CMMShere</t>
        </is>
      </c>
      <c r="E30059" t="inlineStr">
        <is>
          <t>https://www.getapp.com/operations-management-software/a/cmmshere/</t>
        </is>
      </c>
      <c r="F30059" t="inlineStr">
        <is>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is>
      </c>
    </row>
    <row r="30060">
      <c r="A30060" t="inlineStr">
        <is>
          <t>Operations Management</t>
        </is>
      </c>
      <c r="B30060" t="inlineStr">
        <is>
          <t>Preventive Maintenance</t>
        </is>
      </c>
      <c r="C30060" t="inlineStr">
        <is>
          <t>https://www.getapp.com/operations-management-software/preventive-maintenance/os/web-based</t>
        </is>
      </c>
      <c r="D30060" t="inlineStr">
        <is>
          <t>Prometheus Platform</t>
        </is>
      </c>
      <c r="E30060" t="inlineStr">
        <is>
          <t>https://www.getapp.com/operations-management-software/a/prometheus-platform/</t>
        </is>
      </c>
      <c r="F30060"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30061">
      <c r="A30061" t="inlineStr">
        <is>
          <t>Operations Management</t>
        </is>
      </c>
      <c r="B30061" t="inlineStr">
        <is>
          <t>Preventive Maintenance</t>
        </is>
      </c>
      <c r="C30061" t="inlineStr">
        <is>
          <t>https://www.getapp.com/operations-management-software/preventive-maintenance/os/web-based</t>
        </is>
      </c>
      <c r="D30061" t="inlineStr">
        <is>
          <t>IPlanMAINTAIN</t>
        </is>
      </c>
      <c r="E30061" t="inlineStr">
        <is>
          <t>https://www.getapp.com/operations-management-software/a/industrial-asset-management-technology/</t>
        </is>
      </c>
      <c r="F30061" t="inlineStr">
        <is>
          <t>iPlanMAINTAIN is packed with features specifically designed to support Plant Maintenance processes.iPlanMAINTAIN is as capable as Maintenance software from Ultimo, Fiix, MAPCON, PEMAC, FastMaint, &amp; eMaint, but unlike our competitors, we are happy to advertise our software prices!Read more about IPlanMAINTAIN</t>
        </is>
      </c>
    </row>
    <row r="30062">
      <c r="A30062" t="inlineStr">
        <is>
          <t>Operations Management</t>
        </is>
      </c>
      <c r="B30062" t="inlineStr">
        <is>
          <t>Preventive Maintenance</t>
        </is>
      </c>
      <c r="C30062" t="inlineStr">
        <is>
          <t>https://www.getapp.com/operations-management-software/preventive-maintenance/os/web-based</t>
        </is>
      </c>
      <c r="D30062" t="inlineStr">
        <is>
          <t>Visitt</t>
        </is>
      </c>
      <c r="E30062" t="inlineStr">
        <is>
          <t>https://www.getapp.com/operations-management-software/a/visitt/</t>
        </is>
      </c>
      <c r="F30062" t="inlineStr">
        <is>
          <t>Visitt is an operations management platform for automating and streamlining facility and operational needs in property portfolios. A few key features include daily task management for engineers, coordinators, PMs, and managers. The platform provides tenant requests and work order management, smart documentation and regulatory compliance, inspections and preventative maintenance, and inventory management.Read more about Visitt</t>
        </is>
      </c>
    </row>
    <row r="30063">
      <c r="A30063" t="inlineStr">
        <is>
          <t>Operations Management</t>
        </is>
      </c>
      <c r="B30063" t="inlineStr">
        <is>
          <t>Preventive Maintenance</t>
        </is>
      </c>
      <c r="C30063" t="inlineStr">
        <is>
          <t>https://www.getapp.com/operations-management-software/preventive-maintenance/os/web-based</t>
        </is>
      </c>
      <c r="D30063" t="inlineStr">
        <is>
          <t>Asset Insider</t>
        </is>
      </c>
      <c r="E30063" t="inlineStr">
        <is>
          <t>https://www.getapp.com/operations-management-software/a/asset-insider/</t>
        </is>
      </c>
      <c r="F30063"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30064">
      <c r="A30064" t="inlineStr">
        <is>
          <t>Operations Management</t>
        </is>
      </c>
      <c r="B30064" t="inlineStr">
        <is>
          <t>Preventive Maintenance</t>
        </is>
      </c>
      <c r="C30064" t="inlineStr">
        <is>
          <t>https://www.getapp.com/operations-management-software/preventive-maintenance/os/web-based</t>
        </is>
      </c>
      <c r="D30064" t="inlineStr">
        <is>
          <t>The Asset Guardian (TAG)</t>
        </is>
      </c>
      <c r="E30064" t="inlineStr">
        <is>
          <t>https://www.getapp.com/operations-management-software/a/the-asset-guardian-tag/</t>
        </is>
      </c>
      <c r="F30064"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30065">
      <c r="A30065" t="inlineStr">
        <is>
          <t>Operations Management</t>
        </is>
      </c>
      <c r="B30065" t="inlineStr">
        <is>
          <t>Preventive Maintenance</t>
        </is>
      </c>
      <c r="C30065" t="inlineStr">
        <is>
          <t>https://www.getapp.com/operations-management-software/preventive-maintenance/os/web-based</t>
        </is>
      </c>
      <c r="D30065" t="inlineStr">
        <is>
          <t>86 Repairs</t>
        </is>
      </c>
      <c r="E30065" t="inlineStr">
        <is>
          <t>https://www.getapp.com/operations-management-software/a/86-repairs/</t>
        </is>
      </c>
      <c r="F30065" t="inlineStr">
        <is>
          <t>86 Repairs is a cloud-based maintenance and equipment repair management software for restaurants.Read more about 86 Repairs</t>
        </is>
      </c>
    </row>
    <row r="30066">
      <c r="A30066" t="inlineStr">
        <is>
          <t>Operations Management</t>
        </is>
      </c>
      <c r="B30066" t="inlineStr">
        <is>
          <t>Preventive Maintenance</t>
        </is>
      </c>
      <c r="C30066" t="inlineStr">
        <is>
          <t>https://www.getapp.com/operations-management-software/preventive-maintenance/os/web-based</t>
        </is>
      </c>
      <c r="D30066" t="inlineStr">
        <is>
          <t>Guidewheel</t>
        </is>
      </c>
      <c r="E30066" t="inlineStr">
        <is>
          <t>https://www.getapp.com/all-software/a/guidewheel/</t>
        </is>
      </c>
      <c r="F30066" t="inlineStr">
        <is>
          <t>Guidewheel is a cloud-based and AI-enabled factoryOps platform that enables factories to reach sustainable peak performance. The platform provides visibility across all operations and helps deliver return on investment (ROI).Read more about Guidewheel</t>
        </is>
      </c>
    </row>
    <row r="30067">
      <c r="A30067" t="inlineStr">
        <is>
          <t>Operations Management</t>
        </is>
      </c>
      <c r="B30067" t="inlineStr">
        <is>
          <t>Preventive Maintenance</t>
        </is>
      </c>
      <c r="C30067" t="inlineStr">
        <is>
          <t>https://www.getapp.com/operations-management-software/preventive-maintenance/os/web-based</t>
        </is>
      </c>
      <c r="D30067" t="inlineStr">
        <is>
          <t>QPlant</t>
        </is>
      </c>
      <c r="E30067" t="inlineStr">
        <is>
          <t>https://www.getapp.com/operations-management-software/a/qplant/</t>
        </is>
      </c>
      <c r="F30067" t="inlineStr">
        <is>
          <t>QPlant Management Maintenance is a CMMS module that allows the automatic generation of preventive and corrective work orders. Notify the work done. In production it creates corrective notices (breakdowns)Read more about QPlant</t>
        </is>
      </c>
    </row>
    <row r="30068">
      <c r="A30068" t="inlineStr">
        <is>
          <t>Operations Management</t>
        </is>
      </c>
      <c r="B30068" t="inlineStr">
        <is>
          <t>Preventive Maintenance</t>
        </is>
      </c>
      <c r="C30068" t="inlineStr">
        <is>
          <t>https://www.getapp.com/operations-management-software/preventive-maintenance/os/web-based</t>
        </is>
      </c>
      <c r="D30068" t="inlineStr">
        <is>
          <t>Mobile2b</t>
        </is>
      </c>
      <c r="E30068" t="inlineStr">
        <is>
          <t>https://www.getapp.com/development-tools-software/a/mobile2b/</t>
        </is>
      </c>
      <c r="F30068" t="inlineStr">
        <is>
          <t>Automate maintenance management tasks, improve audit completions by 52%, and cut response times by 45% with real-time tracking and automated workflows. Eliminate manual scheduling, reduce downtime, and ensure compliance with ISO/TISAX-certified security. Trusted by Bayer, Porsche, and Magna.Read more about Mobile2b</t>
        </is>
      </c>
    </row>
    <row r="30069">
      <c r="A30069" t="inlineStr">
        <is>
          <t>Operations Management</t>
        </is>
      </c>
      <c r="B30069" t="inlineStr">
        <is>
          <t>Preventive Maintenance</t>
        </is>
      </c>
      <c r="C30069" t="inlineStr">
        <is>
          <t>https://www.getapp.com/operations-management-software/preventive-maintenance/os/web-based</t>
        </is>
      </c>
      <c r="D30069" t="inlineStr">
        <is>
          <t>Vepos</t>
        </is>
      </c>
      <c r="E30069" t="inlineStr">
        <is>
          <t>https://www.getapp.com/operations-management-software/a/vepos/</t>
        </is>
      </c>
      <c r="F30069" t="inlineStr">
        <is>
          <t>Vepos is an ERP app designed for all SMEs, although it's specialized with features for the service and trade industry. The ERP platform allows customization by offering a range of different add-on modules. Companies can create customized systems and integrate Vepos with existing POS applications.Read more about Vepos</t>
        </is>
      </c>
    </row>
    <row r="30070">
      <c r="A30070" t="inlineStr">
        <is>
          <t>Operations Management</t>
        </is>
      </c>
      <c r="B30070" t="inlineStr">
        <is>
          <t>Preventive Maintenance</t>
        </is>
      </c>
      <c r="C30070" t="inlineStr">
        <is>
          <t>https://www.getapp.com/operations-management-software/preventive-maintenance/os/web-based</t>
        </is>
      </c>
      <c r="D30070" t="inlineStr">
        <is>
          <t>Quadra</t>
        </is>
      </c>
      <c r="E30070" t="inlineStr">
        <is>
          <t>https://www.getapp.com/operations-management-software/a/quadra/</t>
        </is>
      </c>
      <c r="F30070" t="inlineStr">
        <is>
          <t>Quadra is an estimating and purchase automation tool, which assists businesses in industries such as HVAC, manufacturing, oil, and gas, with the creation and modification of service contracts &amp; quotes. Key features include bid management, invoicing, task approvals, and job expense tracking.Read more about Quadra</t>
        </is>
      </c>
    </row>
    <row r="30071">
      <c r="A30071" t="inlineStr">
        <is>
          <t>Operations Management</t>
        </is>
      </c>
      <c r="B30071" t="inlineStr">
        <is>
          <t>Preventive Maintenance</t>
        </is>
      </c>
      <c r="C30071" t="inlineStr">
        <is>
          <t>https://www.getapp.com/operations-management-software/preventive-maintenance/os/web-based</t>
        </is>
      </c>
      <c r="D30071" t="inlineStr">
        <is>
          <t>MaintMan</t>
        </is>
      </c>
      <c r="E30071" t="inlineStr">
        <is>
          <t>https://www.getapp.com/operations-management-software/a/maintman/</t>
        </is>
      </c>
      <c r="F30071" t="inlineStr">
        <is>
          <t>MaintMan is a cloud-based software for maintaining machinery, equipment, and infrastructure. It helps businesses boost efficiency and reliability and is applicable across industries, from manufacturing and energy to transportation, healthcare, facility management, agriculture, and leisure sectors.Read more about MaintMan</t>
        </is>
      </c>
    </row>
    <row r="30072">
      <c r="A30072" t="inlineStr">
        <is>
          <t>Operations Management</t>
        </is>
      </c>
      <c r="B30072" t="inlineStr">
        <is>
          <t>Preventive Maintenance</t>
        </is>
      </c>
      <c r="C30072" t="inlineStr">
        <is>
          <t>https://www.getapp.com/operations-management-software/preventive-maintenance/os/web-based</t>
        </is>
      </c>
      <c r="D30072" t="inlineStr">
        <is>
          <t>PREXA 365</t>
        </is>
      </c>
      <c r="E30072" t="inlineStr">
        <is>
          <t>https://www.getapp.com/industries-software/a/prexa-365/</t>
        </is>
      </c>
      <c r="F30072" t="inlineStr">
        <is>
          <t>PREXA 365 is a cloud-based rental management software that helps businesses of all sizes streamline their operations. All-in-one software that can be customized and integrated easily with your other solutions.Read more about PREXA 365</t>
        </is>
      </c>
    </row>
    <row r="30073">
      <c r="A30073" t="inlineStr">
        <is>
          <t>Operations Management</t>
        </is>
      </c>
      <c r="B30073" t="inlineStr">
        <is>
          <t>Preventive Maintenance</t>
        </is>
      </c>
      <c r="C30073" t="inlineStr">
        <is>
          <t>https://www.getapp.com/operations-management-software/preventive-maintenance/os/web-based</t>
        </is>
      </c>
      <c r="D30073" t="inlineStr">
        <is>
          <t>WebView AMS</t>
        </is>
      </c>
      <c r="E30073" t="inlineStr">
        <is>
          <t>https://www.getapp.com/operations-management-software/a/webviewams/</t>
        </is>
      </c>
      <c r="F30073"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30074">
      <c r="A30074" t="inlineStr">
        <is>
          <t>Operations Management</t>
        </is>
      </c>
      <c r="B30074" t="inlineStr">
        <is>
          <t>Preventive Maintenance</t>
        </is>
      </c>
      <c r="C30074" t="inlineStr">
        <is>
          <t>https://www.getapp.com/operations-management-software/preventive-maintenance/os/web-based</t>
        </is>
      </c>
      <c r="D30074" t="inlineStr">
        <is>
          <t>BORIS</t>
        </is>
      </c>
      <c r="E30074" t="inlineStr">
        <is>
          <t>https://www.getapp.com/operations-management-software/a/boris/</t>
        </is>
      </c>
      <c r="F30074" t="inlineStr">
        <is>
          <t>BORIS PPM helps you to manage regular inspections and surveys to ensure compliance to the relevant health, safety and quality standards - whether you are working to industry standards or your own internal policies.Read more about BORIS</t>
        </is>
      </c>
    </row>
    <row r="30075">
      <c r="A30075" t="inlineStr">
        <is>
          <t>Operations Management</t>
        </is>
      </c>
      <c r="B30075" t="inlineStr">
        <is>
          <t>Preventive Maintenance</t>
        </is>
      </c>
      <c r="C30075" t="inlineStr">
        <is>
          <t>https://www.getapp.com/operations-management-software/preventive-maintenance/os/web-based</t>
        </is>
      </c>
      <c r="D30075" t="inlineStr">
        <is>
          <t>SAMPro Enterprise</t>
        </is>
      </c>
      <c r="E30075" t="inlineStr">
        <is>
          <t>https://www.getapp.com/all-software/a/sam-pro-enterprise/</t>
        </is>
      </c>
      <c r="F30075" t="inlineStr">
        <is>
          <t>SAMPro Enterprise is powerful ERP level field service management software for HVAC, plumbing, electrical and other speciality service contracting businesses.Read more about SAMPro Enterprise</t>
        </is>
      </c>
    </row>
    <row r="30076">
      <c r="A30076" t="inlineStr">
        <is>
          <t>Operations Management</t>
        </is>
      </c>
      <c r="B30076" t="inlineStr">
        <is>
          <t>Preventive Maintenance</t>
        </is>
      </c>
      <c r="C30076" t="inlineStr">
        <is>
          <t>https://www.getapp.com/operations-management-software/preventive-maintenance/os/web-based</t>
        </is>
      </c>
      <c r="D30076" t="inlineStr">
        <is>
          <t>Matrix Engine GMAO</t>
        </is>
      </c>
      <c r="E30076" t="inlineStr">
        <is>
          <t>https://www.getapp.com/operations-management-software/a/matrix-engine-gmao/</t>
        </is>
      </c>
      <c r="F30076" t="inlineStr">
        <is>
          <t>Matrix CMMS maintenance software lets you define an unlimited number of calendar preventive maintenance tasks for each asset. Within the PM task record, you can include a detailed description with task procedures, guidelines and any other important information.Read more about Matrix Engine GMAO</t>
        </is>
      </c>
    </row>
    <row r="30077">
      <c r="A30077" t="inlineStr">
        <is>
          <t>Operations Management</t>
        </is>
      </c>
      <c r="B30077" t="inlineStr">
        <is>
          <t>Preventive Maintenance</t>
        </is>
      </c>
      <c r="C30077" t="inlineStr">
        <is>
          <t>https://www.getapp.com/operations-management-software/preventive-maintenance/os/web-based</t>
        </is>
      </c>
      <c r="D30077" t="inlineStr">
        <is>
          <t>Prisma</t>
        </is>
      </c>
      <c r="E30077" t="inlineStr">
        <is>
          <t>https://www.getapp.com/operations-management-software/a/prisma/</t>
        </is>
      </c>
      <c r="F30077" t="inlineStr">
        <is>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is>
      </c>
    </row>
    <row r="30078">
      <c r="A30078" t="inlineStr">
        <is>
          <t>Operations Management</t>
        </is>
      </c>
      <c r="B30078" t="inlineStr">
        <is>
          <t>Preventive Maintenance</t>
        </is>
      </c>
      <c r="C30078" t="inlineStr">
        <is>
          <t>https://www.getapp.com/operations-management-software/preventive-maintenance/os/web-based</t>
        </is>
      </c>
      <c r="D30078" t="inlineStr">
        <is>
          <t>SVISION on-premises</t>
        </is>
      </c>
      <c r="E30078" t="inlineStr">
        <is>
          <t>https://www.getapp.com/operations-management-software/a/mp/</t>
        </is>
      </c>
      <c r="F30078" t="inlineStr">
        <is>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is>
      </c>
    </row>
    <row r="30079">
      <c r="A30079" t="inlineStr">
        <is>
          <t>Operations Management</t>
        </is>
      </c>
      <c r="B30079" t="inlineStr">
        <is>
          <t>Preventive Maintenance</t>
        </is>
      </c>
      <c r="C30079" t="inlineStr">
        <is>
          <t>https://www.getapp.com/operations-management-software/preventive-maintenance/os/web-based</t>
        </is>
      </c>
      <c r="D30079" t="inlineStr">
        <is>
          <t>m1Facility</t>
        </is>
      </c>
      <c r="E30079" t="inlineStr">
        <is>
          <t>https://www.getapp.com/operations-management-software/a/m1encompass/</t>
        </is>
      </c>
      <c r="F30079"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30080">
      <c r="A30080" t="inlineStr">
        <is>
          <t>Operations Management</t>
        </is>
      </c>
      <c r="B30080" t="inlineStr">
        <is>
          <t>Preventive Maintenance</t>
        </is>
      </c>
      <c r="C30080" t="inlineStr">
        <is>
          <t>https://www.getapp.com/operations-management-software/preventive-maintenance/os/web-based</t>
        </is>
      </c>
      <c r="D30080" t="inlineStr">
        <is>
          <t>Spartakus APM</t>
        </is>
      </c>
      <c r="E30080" t="inlineStr">
        <is>
          <t>https://www.getapp.com/operations-management-software/a/spartakus-apm/</t>
        </is>
      </c>
      <c r="F30080" t="inlineStr">
        <is>
          <t>Spartakus APM was developed for industrial and frontline team. The solution supports users in managing asset performance by providing features such as digital maintenance and lubrication rounds, asset condition reports, live monitoring, and more.Read more about Spartakus APM</t>
        </is>
      </c>
    </row>
    <row r="30081">
      <c r="A30081" t="inlineStr">
        <is>
          <t>Operations Management</t>
        </is>
      </c>
      <c r="B30081" t="inlineStr">
        <is>
          <t>Preventive Maintenance</t>
        </is>
      </c>
      <c r="C30081" t="inlineStr">
        <is>
          <t>https://www.getapp.com/operations-management-software/preventive-maintenance/os/web-based</t>
        </is>
      </c>
      <c r="D30081" t="inlineStr">
        <is>
          <t>Accon</t>
        </is>
      </c>
      <c r="E30081" t="inlineStr">
        <is>
          <t>https://www.getapp.com/sales-software/a/accon/</t>
        </is>
      </c>
      <c r="F30081" t="inlineStr">
        <is>
          <t>Accon is a complete ERP that offers features such as accounting, CRM, warehouse management, sales, HHRR, purchases, manufacturing, project management and more.Read more about Accon</t>
        </is>
      </c>
    </row>
    <row r="30082">
      <c r="A30082" t="inlineStr">
        <is>
          <t>Operations Management</t>
        </is>
      </c>
      <c r="B30082" t="inlineStr">
        <is>
          <t>Preventive Maintenance</t>
        </is>
      </c>
      <c r="C30082" t="inlineStr">
        <is>
          <t>https://www.getapp.com/operations-management-software/preventive-maintenance/os/web-based</t>
        </is>
      </c>
      <c r="D30082" t="inlineStr">
        <is>
          <t>iWorQ</t>
        </is>
      </c>
      <c r="E30082" t="inlineStr">
        <is>
          <t>https://www.getapp.com/government-social-services-software/a/iworq/</t>
        </is>
      </c>
      <c r="F30082"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30083">
      <c r="A30083" t="inlineStr">
        <is>
          <t>Operations Management</t>
        </is>
      </c>
      <c r="B30083" t="inlineStr">
        <is>
          <t>Preventive Maintenance</t>
        </is>
      </c>
      <c r="C30083" t="inlineStr">
        <is>
          <t>https://www.getapp.com/operations-management-software/preventive-maintenance/os/web-based</t>
        </is>
      </c>
      <c r="D30083" t="inlineStr">
        <is>
          <t>Connexus</t>
        </is>
      </c>
      <c r="E30083" t="inlineStr">
        <is>
          <t>https://www.getapp.com/operations-management-software/a/connexus/</t>
        </is>
      </c>
      <c r="F30083" t="inlineStr">
        <is>
          <t>Connexus is a cloud-based CMMS and facility management software designed to help streamline maintenance operations, work orders, and more.Read more about Connexus</t>
        </is>
      </c>
    </row>
    <row r="30084">
      <c r="A30084" t="inlineStr">
        <is>
          <t>Operations Management</t>
        </is>
      </c>
      <c r="B30084" t="inlineStr">
        <is>
          <t>Preventive Maintenance</t>
        </is>
      </c>
      <c r="C30084" t="inlineStr">
        <is>
          <t>https://www.getapp.com/operations-management-software/preventive-maintenance/os/web-based</t>
        </is>
      </c>
      <c r="D30084" t="inlineStr">
        <is>
          <t>BulkdataPro</t>
        </is>
      </c>
      <c r="E30084" t="inlineStr">
        <is>
          <t>https://www.getapp.com/operations-management-software/a/bulkdatapro/</t>
        </is>
      </c>
      <c r="F30084" t="inlineStr">
        <is>
          <t>BulkdataPro is a fleet management  software that helps businesses streamline processes related to asset tracking, invoicing, procurement, work allocation, and more on a centralized platform. Supervisors can schedule asset maintenance services and maintain a log of detailed service history.Read more about BulkdataPro</t>
        </is>
      </c>
    </row>
    <row r="30085">
      <c r="A30085" t="inlineStr">
        <is>
          <t>Operations Management</t>
        </is>
      </c>
      <c r="B30085" t="inlineStr">
        <is>
          <t>Preventive Maintenance</t>
        </is>
      </c>
      <c r="C30085" t="inlineStr">
        <is>
          <t>https://www.getapp.com/operations-management-software/preventive-maintenance/os/web-based</t>
        </is>
      </c>
      <c r="D30085" t="inlineStr">
        <is>
          <t>FAMA</t>
        </is>
      </c>
      <c r="E30085" t="inlineStr">
        <is>
          <t>https://www.getapp.com/operations-management-software/a/fama-1/</t>
        </is>
      </c>
      <c r="F30085" t="inlineStr">
        <is>
          <t>FAMA offers technological solutions for the Integral Management of Assets and Infrastructures, Facility Management and Services.Read more about FAMA</t>
        </is>
      </c>
    </row>
    <row r="30086">
      <c r="A30086" t="inlineStr">
        <is>
          <t>Operations Management</t>
        </is>
      </c>
      <c r="B30086" t="inlineStr">
        <is>
          <t>Preventive Maintenance</t>
        </is>
      </c>
      <c r="C30086" t="inlineStr">
        <is>
          <t>https://www.getapp.com/operations-management-software/preventive-maintenance/os/web-based</t>
        </is>
      </c>
      <c r="D30086" t="inlineStr">
        <is>
          <t>uMov.me</t>
        </is>
      </c>
      <c r="E30086" t="inlineStr">
        <is>
          <t>https://www.getapp.com/development-tools-software/a/umov-me/</t>
        </is>
      </c>
      <c r="F30086"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30087">
      <c r="A30087" t="inlineStr">
        <is>
          <t>Operations Management</t>
        </is>
      </c>
      <c r="B30087" t="inlineStr">
        <is>
          <t>Preventive Maintenance</t>
        </is>
      </c>
      <c r="C30087" t="inlineStr">
        <is>
          <t>https://www.getapp.com/operations-management-software/preventive-maintenance/os/web-based</t>
        </is>
      </c>
      <c r="D30087" t="inlineStr">
        <is>
          <t>TenForce</t>
        </is>
      </c>
      <c r="E30087" t="inlineStr">
        <is>
          <t>https://www.getapp.com/it-management-software/a/tenforce/</t>
        </is>
      </c>
      <c r="F30087" t="inlineStr">
        <is>
          <t>The EHSQ platform for high-risk industries to reduce risk, ensure compliance, and boost operational efficiency.Read more about TenForce</t>
        </is>
      </c>
    </row>
    <row r="30088">
      <c r="A30088" t="inlineStr">
        <is>
          <t>Operations Management</t>
        </is>
      </c>
      <c r="B30088" t="inlineStr">
        <is>
          <t>Preventive Maintenance</t>
        </is>
      </c>
      <c r="C30088" t="inlineStr">
        <is>
          <t>https://www.getapp.com/operations-management-software/preventive-maintenance/os/web-based</t>
        </is>
      </c>
      <c r="D30088" t="inlineStr">
        <is>
          <t>MRI Evolution</t>
        </is>
      </c>
      <c r="E30088" t="inlineStr">
        <is>
          <t>https://www.getapp.com/all-software/a/mri-evolution/</t>
        </is>
      </c>
      <c r="F30088" t="inlineStr">
        <is>
          <t>MRI Evolution is an on-premise and cloud-based facilities management system catering to businesses in the retail, education, healthcare, banking, transportation, financial services, manufacturing, entertainment, and real-estate industries. It helps organizations streamline maintenance operations, monitor resources, manage asset lifecycles, and more.Read more about MRI Evolution</t>
        </is>
      </c>
    </row>
    <row r="30089">
      <c r="A30089" t="inlineStr">
        <is>
          <t>Operations Management</t>
        </is>
      </c>
      <c r="B30089" t="inlineStr">
        <is>
          <t>Preventive Maintenance</t>
        </is>
      </c>
      <c r="C30089" t="inlineStr">
        <is>
          <t>https://www.getapp.com/operations-management-software/preventive-maintenance/os/web-based</t>
        </is>
      </c>
      <c r="D30089" t="inlineStr">
        <is>
          <t>Verified</t>
        </is>
      </c>
      <c r="E30089" t="inlineStr">
        <is>
          <t>https://www.getapp.com/operations-management-software/a/verified-1/</t>
        </is>
      </c>
      <c r="F30089" t="inlineStr">
        <is>
          <t>Verified is a web-based solution that provides real-time data and insight for visitor, contractor, and safety management. It provides real-time data insight for visitor, contractor, and safety management across multiple sites.Read more about Verified</t>
        </is>
      </c>
    </row>
    <row r="30090">
      <c r="A30090" t="inlineStr">
        <is>
          <t>Operations Management</t>
        </is>
      </c>
      <c r="B30090" t="inlineStr">
        <is>
          <t>Preventive Maintenance</t>
        </is>
      </c>
      <c r="C30090" t="inlineStr">
        <is>
          <t>https://www.getapp.com/operations-management-software/preventive-maintenance/os/web-based</t>
        </is>
      </c>
      <c r="D30090" t="inlineStr">
        <is>
          <t>KloudGin</t>
        </is>
      </c>
      <c r="E30090" t="inlineStr">
        <is>
          <t>https://www.getapp.com/operations-management-software/a/field-service-asset-cloud/</t>
        </is>
      </c>
      <c r="F30090"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30091">
      <c r="A30091" t="inlineStr">
        <is>
          <t>Operations Management</t>
        </is>
      </c>
      <c r="B30091" t="inlineStr">
        <is>
          <t>Preventive Maintenance</t>
        </is>
      </c>
      <c r="C30091" t="inlineStr">
        <is>
          <t>https://www.getapp.com/operations-management-software/preventive-maintenance/os/web-based</t>
        </is>
      </c>
      <c r="D30091" t="inlineStr">
        <is>
          <t>Senseye PdM</t>
        </is>
      </c>
      <c r="E30091" t="inlineStr">
        <is>
          <t>https://www.getapp.com/operations-management-software/a/senseye-pdm/</t>
        </is>
      </c>
      <c r="F30091" t="inlineStr">
        <is>
          <t>Senseye Predictive Maintenance is used by Fortune 500 industrial companies to monitor &amp; predict asset condition automatically, at scale &amp; in real-time.Read more about Senseye PdM</t>
        </is>
      </c>
    </row>
    <row r="30092">
      <c r="A30092" t="inlineStr">
        <is>
          <t>Operations Management</t>
        </is>
      </c>
      <c r="B30092" t="inlineStr">
        <is>
          <t>Preventive Maintenance</t>
        </is>
      </c>
      <c r="C30092" t="inlineStr">
        <is>
          <t>https://www.getapp.com/operations-management-software/preventive-maintenance/os/web-based</t>
        </is>
      </c>
      <c r="D30092" t="inlineStr">
        <is>
          <t>MyWork Enterprise</t>
        </is>
      </c>
      <c r="E30092" t="inlineStr">
        <is>
          <t>https://www.getapp.com/operations-management-software/a/mywork-enterprise/</t>
        </is>
      </c>
      <c r="F30092" t="inlineStr">
        <is>
          <t>MyWork is a work order based technology platform designed for technician, subcontractors, and facility management.Read more about MyWork Enterprise</t>
        </is>
      </c>
    </row>
    <row r="30093">
      <c r="A30093" t="inlineStr">
        <is>
          <t>Operations Management</t>
        </is>
      </c>
      <c r="B30093" t="inlineStr">
        <is>
          <t>Preventive Maintenance</t>
        </is>
      </c>
      <c r="C30093" t="inlineStr">
        <is>
          <t>https://www.getapp.com/operations-management-software/preventive-maintenance/os/web-based</t>
        </is>
      </c>
      <c r="D30093" t="inlineStr">
        <is>
          <t>On Key</t>
        </is>
      </c>
      <c r="E30093" t="inlineStr">
        <is>
          <t>https://www.getapp.com/operations-management-software/a/on-key/</t>
        </is>
      </c>
      <c r="F30093" t="inlineStr">
        <is>
          <t>On Key solves asset and maintenance management challenges though its comprehensive and configurable feature-set.Read more about On Key</t>
        </is>
      </c>
    </row>
    <row r="30094">
      <c r="A30094" t="inlineStr">
        <is>
          <t>Operations Management</t>
        </is>
      </c>
      <c r="B30094" t="inlineStr">
        <is>
          <t>Preventive Maintenance</t>
        </is>
      </c>
      <c r="C30094" t="inlineStr">
        <is>
          <t>https://www.getapp.com/operations-management-software/preventive-maintenance/os/web-based</t>
        </is>
      </c>
      <c r="D30094" t="inlineStr">
        <is>
          <t>MMP</t>
        </is>
      </c>
      <c r="E30094" t="inlineStr">
        <is>
          <t>https://www.getapp.com/operations-management-software/a/mmp/</t>
        </is>
      </c>
      <c r="F30094" t="inlineStr">
        <is>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is>
      </c>
    </row>
    <row r="30095">
      <c r="A30095" t="inlineStr">
        <is>
          <t>Operations Management</t>
        </is>
      </c>
      <c r="B30095" t="inlineStr">
        <is>
          <t>Preventive Maintenance</t>
        </is>
      </c>
      <c r="C30095" t="inlineStr">
        <is>
          <t>https://www.getapp.com/operations-management-software/preventive-maintenance/os/web-based</t>
        </is>
      </c>
      <c r="D30095" t="inlineStr">
        <is>
          <t>Service Geeni</t>
        </is>
      </c>
      <c r="E30095" t="inlineStr">
        <is>
          <t>https://www.getapp.com/operations-management-software/a/service-geeni/</t>
        </is>
      </c>
      <c r="F30095"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30096">
      <c r="A30096" t="inlineStr">
        <is>
          <t>Operations Management</t>
        </is>
      </c>
      <c r="B30096" t="inlineStr">
        <is>
          <t>Preventive Maintenance</t>
        </is>
      </c>
      <c r="C30096" t="inlineStr">
        <is>
          <t>https://www.getapp.com/operations-management-software/preventive-maintenance/os/web-based</t>
        </is>
      </c>
      <c r="D30096" t="inlineStr">
        <is>
          <t>Fexa</t>
        </is>
      </c>
      <c r="E30096" t="inlineStr">
        <is>
          <t>https://www.getapp.com/operations-management-software/a/fexa/</t>
        </is>
      </c>
      <c r="F30096" t="inlineStr">
        <is>
          <t>Fexa is a highly configurable and flexible CMMS facility management software solution for multi-site companies in the retail, restaurant, grocery and convenience store, retail banking and retail healthcare space. Fexa is a smart, easy-to-use, and flexible solution that creates new efficiencies.Read more about Fexa</t>
        </is>
      </c>
    </row>
    <row r="30097">
      <c r="A30097" t="inlineStr">
        <is>
          <t>Operations Management</t>
        </is>
      </c>
      <c r="B30097" t="inlineStr">
        <is>
          <t>Preventive Maintenance</t>
        </is>
      </c>
      <c r="C30097" t="inlineStr">
        <is>
          <t>https://www.getapp.com/operations-management-software/preventive-maintenance/os/web-based</t>
        </is>
      </c>
      <c r="D30097" t="inlineStr">
        <is>
          <t>Alkimii Property</t>
        </is>
      </c>
      <c r="E30097" t="inlineStr">
        <is>
          <t>https://www.getapp.com/operations-management-software/a/alkimii-property/</t>
        </is>
      </c>
      <c r="F30097" t="inlineStr">
        <is>
          <t>Alkimii Property serves as an advanced operations management solution tailored for the hospitality sector. It simplifies the management of maintenance tasks, incident handling, communications, and site coordination by centralising all operational information and activities. With features such as adaRead more about Alkimii Property</t>
        </is>
      </c>
    </row>
    <row r="30098">
      <c r="A30098" t="inlineStr">
        <is>
          <t>Operations Management</t>
        </is>
      </c>
      <c r="B30098" t="inlineStr">
        <is>
          <t>Preventive Maintenance</t>
        </is>
      </c>
      <c r="C30098" t="inlineStr">
        <is>
          <t>https://www.getapp.com/operations-management-software/preventive-maintenance/os/web-based</t>
        </is>
      </c>
      <c r="D30098" t="inlineStr">
        <is>
          <t>Coherent</t>
        </is>
      </c>
      <c r="E30098" t="inlineStr">
        <is>
          <t>https://www.getapp.com/operations-management-software/a/coherent/</t>
        </is>
      </c>
      <c r="F30098" t="inlineStr">
        <is>
          <t>Coherent is a modular, cross-industry software with features for work order management, preventive equipment maintenance, asset tracking, room scheduling &amp; moreRead more about Coherent</t>
        </is>
      </c>
    </row>
    <row r="30099">
      <c r="A30099" t="inlineStr">
        <is>
          <t>Operations Management</t>
        </is>
      </c>
      <c r="B30099" t="inlineStr">
        <is>
          <t>Preventive Maintenance</t>
        </is>
      </c>
      <c r="C30099" t="inlineStr">
        <is>
          <t>https://www.getapp.com/operations-management-software/preventive-maintenance/os/web-based</t>
        </is>
      </c>
      <c r="D30099" t="inlineStr">
        <is>
          <t>i|NORIS-DMI</t>
        </is>
      </c>
      <c r="E30099" t="inlineStr">
        <is>
          <t>https://www.getapp.com/collaboration-software/a/i-noris-dmi/</t>
        </is>
      </c>
      <c r="F30099" t="inlineStr">
        <is>
          <t>DMI enables predictive maintenance by continuously analyzing machine performance data to detect potential issues before they occur. This approach allows for timely maintenance scheduling, minimizing unplanned downtime, extending equipment lifespan, and boosting overall operational efficiency.Read more about i|NORIS-DMI</t>
        </is>
      </c>
    </row>
    <row r="30100">
      <c r="A30100" t="inlineStr">
        <is>
          <t>Operations Management</t>
        </is>
      </c>
      <c r="B30100" t="inlineStr">
        <is>
          <t>Preventive Maintenance</t>
        </is>
      </c>
      <c r="C30100" t="inlineStr">
        <is>
          <t>https://www.getapp.com/operations-management-software/preventive-maintenance/os/web-based</t>
        </is>
      </c>
      <c r="D30100" t="inlineStr">
        <is>
          <t>Twimm</t>
        </is>
      </c>
      <c r="E30100" t="inlineStr">
        <is>
          <t>https://www.getapp.com/operations-management-software/a/twimm/</t>
        </is>
      </c>
      <c r="F30100" t="inlineStr">
        <is>
          <t>Twimm is a French-language Computerized Maintenance Management System (CMMS) with a web and mobile platform. Users can perform preventive and curative interventions, manage contracts, plan maintenance operations and monitor energy consumption.Read more about Twimm</t>
        </is>
      </c>
    </row>
    <row r="30101">
      <c r="A30101" t="inlineStr">
        <is>
          <t>Operations Management</t>
        </is>
      </c>
      <c r="B30101" t="inlineStr">
        <is>
          <t>Preventive Maintenance</t>
        </is>
      </c>
      <c r="C30101" t="inlineStr">
        <is>
          <t>https://www.getapp.com/operations-management-software/preventive-maintenance/os/web-based</t>
        </is>
      </c>
      <c r="D30101" t="inlineStr">
        <is>
          <t>Bob! Desk</t>
        </is>
      </c>
      <c r="E30101" t="inlineStr">
        <is>
          <t>https://www.getapp.com/operations-management-software/a/bob-desk/</t>
        </is>
      </c>
      <c r="F30101"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30102">
      <c r="A30102" t="inlineStr">
        <is>
          <t>Operations Management</t>
        </is>
      </c>
      <c r="B30102" t="inlineStr">
        <is>
          <t>Preventive Maintenance</t>
        </is>
      </c>
      <c r="C30102" t="inlineStr">
        <is>
          <t>https://www.getapp.com/operations-management-software/preventive-maintenance/os/web-based</t>
        </is>
      </c>
      <c r="D30102" t="inlineStr">
        <is>
          <t>Sweven</t>
        </is>
      </c>
      <c r="E30102" t="inlineStr">
        <is>
          <t>https://www.getapp.com/operations-management-software/a/ecobpm/</t>
        </is>
      </c>
      <c r="F30102" t="inlineStr">
        <is>
          <t>Automate preventive maintenance to reduce failures and extend asset lifespan with proactive solutions.Read more about Sweven</t>
        </is>
      </c>
    </row>
    <row r="30103">
      <c r="A30103" t="inlineStr">
        <is>
          <t>Operations Management</t>
        </is>
      </c>
      <c r="B30103" t="inlineStr">
        <is>
          <t>Preventive Maintenance</t>
        </is>
      </c>
      <c r="C30103" t="inlineStr">
        <is>
          <t>https://www.getapp.com/operations-management-software/preventive-maintenance/os/web-based</t>
        </is>
      </c>
      <c r="D30103" t="inlineStr">
        <is>
          <t>MAIN-TOOL</t>
        </is>
      </c>
      <c r="E30103" t="inlineStr">
        <is>
          <t>https://www.getapp.com/operations-management-software/a/main-tool/</t>
        </is>
      </c>
      <c r="F30103" t="inlineStr">
        <is>
          <t>The MAIN-TOOL maintenance App:Our special solution for maintenance and technical operations management based on Microsoft® Dynamics® Business Central®.Our development team constantly develops the App further and adapts individual solutions.Read more about MAIN-TOOL</t>
        </is>
      </c>
    </row>
    <row r="30104">
      <c r="A30104" t="inlineStr">
        <is>
          <t>Operations Management</t>
        </is>
      </c>
      <c r="B30104" t="inlineStr">
        <is>
          <t>Preventive Maintenance</t>
        </is>
      </c>
      <c r="C30104" t="inlineStr">
        <is>
          <t>https://www.getapp.com/operations-management-software/preventive-maintenance/os/web-based</t>
        </is>
      </c>
      <c r="D30104" t="inlineStr">
        <is>
          <t>Obzervr</t>
        </is>
      </c>
      <c r="E30104" t="inlineStr">
        <is>
          <t>https://www.getapp.com/it-management-software/a/obzervr/</t>
        </is>
      </c>
      <c r="F30104" t="inlineStr">
        <is>
          <t>Obzervr’s Digital Work Management Solution is an end-to-end fieldwork automation and mobility solution for heavy industry maintenance.Read more about Obzervr</t>
        </is>
      </c>
    </row>
    <row r="30105">
      <c r="A30105" t="inlineStr">
        <is>
          <t>Operations Management</t>
        </is>
      </c>
      <c r="B30105" t="inlineStr">
        <is>
          <t>Preventive Maintenance</t>
        </is>
      </c>
      <c r="C30105" t="inlineStr">
        <is>
          <t>https://www.getapp.com/operations-management-software/preventive-maintenance/os/web-based</t>
        </is>
      </c>
      <c r="D30105" t="inlineStr">
        <is>
          <t>FaultFixers</t>
        </is>
      </c>
      <c r="E30105" t="inlineStr">
        <is>
          <t>https://www.getapp.com/operations-management-software/a/faultfixers/</t>
        </is>
      </c>
      <c r="F30105" t="inlineStr">
        <is>
          <t>FaultFixers is a one-stop platform to achieve clear and simple maintenance management for your business.Read more about FaultFixers</t>
        </is>
      </c>
    </row>
    <row r="30106">
      <c r="A30106" t="inlineStr">
        <is>
          <t>Operations Management</t>
        </is>
      </c>
      <c r="B30106" t="inlineStr">
        <is>
          <t>Preventive Maintenance</t>
        </is>
      </c>
      <c r="C30106" t="inlineStr">
        <is>
          <t>https://www.getapp.com/operations-management-software/preventive-maintenance/os/web-based</t>
        </is>
      </c>
      <c r="D30106" t="inlineStr">
        <is>
          <t>ddSuite</t>
        </is>
      </c>
      <c r="E30106" t="inlineStr">
        <is>
          <t>https://www.getapp.com/operations-management-software/a/ddsuite/</t>
        </is>
      </c>
      <c r="F30106" t="inlineStr">
        <is>
          <t>-Eliminate problems before they negatively impact your internal operations and workflow.Read more about ddSuite</t>
        </is>
      </c>
    </row>
    <row r="30107">
      <c r="A30107" t="inlineStr">
        <is>
          <t>Operations Management</t>
        </is>
      </c>
      <c r="B30107" t="inlineStr">
        <is>
          <t>Preventive Maintenance</t>
        </is>
      </c>
      <c r="C30107" t="inlineStr">
        <is>
          <t>https://www.getapp.com/operations-management-software/preventive-maintenance/os/web-based</t>
        </is>
      </c>
      <c r="D30107" t="inlineStr">
        <is>
          <t>OverIT Next-Gen FSM Platform</t>
        </is>
      </c>
      <c r="E30107" t="inlineStr">
        <is>
          <t>https://www.getapp.com/operations-management-software/a/overit-next-gen-fsm-platform/</t>
        </is>
      </c>
      <c r="F30107" t="inlineStr">
        <is>
          <t>OverIT is a leading FSM solutions provider with over 20 years of expertise, solving complex field service in enterprise businesses globallyRead more about OverIT Next-Gen FSM Platform</t>
        </is>
      </c>
    </row>
    <row r="30108">
      <c r="A30108" t="inlineStr">
        <is>
          <t>Operations Management</t>
        </is>
      </c>
      <c r="B30108" t="inlineStr">
        <is>
          <t>Preventive Maintenance</t>
        </is>
      </c>
      <c r="C30108" t="inlineStr">
        <is>
          <t>https://www.getapp.com/operations-management-software/preventive-maintenance/os/web-based</t>
        </is>
      </c>
      <c r="D30108" t="inlineStr">
        <is>
          <t>Drivvo</t>
        </is>
      </c>
      <c r="E30108" t="inlineStr">
        <is>
          <t>https://www.getapp.com/operations-management-software/a/drivvo-1/</t>
        </is>
      </c>
      <c r="F30108" t="inlineStr">
        <is>
          <t>Drivvo software is a platform for cost management and the preventive maintenance of vehicles, which is available through an application for Android and iOS systems. Using the system, drivers can record their expenses from IPVA, insurance, fines, tolls, maintenance services, etc.Read more about Drivvo</t>
        </is>
      </c>
    </row>
    <row r="30109">
      <c r="A30109" t="inlineStr">
        <is>
          <t>Operations Management</t>
        </is>
      </c>
      <c r="B30109" t="inlineStr">
        <is>
          <t>Preventive Maintenance</t>
        </is>
      </c>
      <c r="C30109" t="inlineStr">
        <is>
          <t>https://www.getapp.com/operations-management-software/preventive-maintenance/os/web-based</t>
        </is>
      </c>
      <c r="D30109" t="inlineStr">
        <is>
          <t>Smart Field CMMS</t>
        </is>
      </c>
      <c r="E30109" t="inlineStr">
        <is>
          <t>https://www.getapp.com/it-management-software/a/eformspilot/</t>
        </is>
      </c>
      <c r="F30109" t="inlineStr">
        <is>
          <t>Smart Field CMMS is a Computerized Maintenance Management software designed for managing field assets.Read more about Smart Field CMMS</t>
        </is>
      </c>
    </row>
    <row r="30110">
      <c r="A30110" t="inlineStr">
        <is>
          <t>Operations Management</t>
        </is>
      </c>
      <c r="B30110" t="inlineStr">
        <is>
          <t>Preventive Maintenance</t>
        </is>
      </c>
      <c r="C30110" t="inlineStr">
        <is>
          <t>https://www.getapp.com/operations-management-software/preventive-maintenance/os/web-based</t>
        </is>
      </c>
      <c r="D30110" t="inlineStr">
        <is>
          <t>RFAM</t>
        </is>
      </c>
      <c r="E30110" t="inlineStr">
        <is>
          <t>https://www.getapp.com/operations-management-software/a/rfam/</t>
        </is>
      </c>
      <c r="F30110" t="inlineStr">
        <is>
          <t>RFAM is a preventative maintenance solution built to improve the operation and management of recreation facilities and open spaces.Read more about RFAM</t>
        </is>
      </c>
    </row>
    <row r="30111">
      <c r="A30111" t="inlineStr">
        <is>
          <t>Operations Management</t>
        </is>
      </c>
      <c r="B30111" t="inlineStr">
        <is>
          <t>Preventive Maintenance</t>
        </is>
      </c>
      <c r="C30111" t="inlineStr">
        <is>
          <t>https://www.getapp.com/operations-management-software/preventive-maintenance/os/web-based</t>
        </is>
      </c>
      <c r="D30111" t="inlineStr">
        <is>
          <t>Automation Intellect</t>
        </is>
      </c>
      <c r="E30111" t="inlineStr">
        <is>
          <t>https://www.getapp.com/emerging-technology-software/a/automation-intellect/</t>
        </is>
      </c>
      <c r="F30111" t="inlineStr">
        <is>
          <t>Automation Intellect is a highly configurable IIoT platform built for manufacturers. With the power of real-time data, our solution drives immediate improvements in machine output, downtime, and quality.Read more about Automation Intellect</t>
        </is>
      </c>
    </row>
    <row r="30112">
      <c r="A30112" t="inlineStr">
        <is>
          <t>Operations Management</t>
        </is>
      </c>
      <c r="B30112" t="inlineStr">
        <is>
          <t>Preventive Maintenance</t>
        </is>
      </c>
      <c r="C30112" t="inlineStr">
        <is>
          <t>https://www.getapp.com/operations-management-software/preventive-maintenance/os/web-based</t>
        </is>
      </c>
      <c r="D30112" t="inlineStr">
        <is>
          <t>Heavy Vehicle Inspection</t>
        </is>
      </c>
      <c r="E30112" t="inlineStr">
        <is>
          <t>https://www.getapp.com/operations-management-software/a/heavy-vehicle-inspection-maintenance/</t>
        </is>
      </c>
      <c r="F30112" t="inlineStr">
        <is>
          <t>Heavy Vehicle Inspection &amp; Maintenance is a cloud-based solution designed to help businesses in the mining, construction, transportation, and oil &amp; gas industries analyze and manage fleet operations. Features include asset &amp; fuel management, role-based permissions, customizable branding &amp; reporting.Read more about Heavy Vehicle Inspection</t>
        </is>
      </c>
    </row>
    <row r="30113">
      <c r="A30113" t="inlineStr">
        <is>
          <t>Operations Management</t>
        </is>
      </c>
      <c r="B30113" t="inlineStr">
        <is>
          <t>Preventive Maintenance</t>
        </is>
      </c>
      <c r="C30113" t="inlineStr">
        <is>
          <t>https://www.getapp.com/operations-management-software/preventive-maintenance/os/web-based</t>
        </is>
      </c>
      <c r="D30113" t="inlineStr">
        <is>
          <t>Reallist</t>
        </is>
      </c>
      <c r="E30113" t="inlineStr">
        <is>
          <t>https://www.getapp.com/collaboration-software/a/reallist/</t>
        </is>
      </c>
      <c r="F30113" t="inlineStr">
        <is>
          <t>Reallist is an AI-driven digital checklist application designed to streamline task management and improve efficiency. It allows users to create, manage, and complete checklists electronically using a user-friendly interface. Reallist offers a wide range of pre-built checklists and templates for various industries, and users can also create their own custom checklists to fit their specific needs.Read more about Reallist</t>
        </is>
      </c>
    </row>
    <row r="30114">
      <c r="A30114" t="inlineStr">
        <is>
          <t>Operations Management</t>
        </is>
      </c>
      <c r="B30114" t="inlineStr">
        <is>
          <t>Preventive Maintenance</t>
        </is>
      </c>
      <c r="C30114" t="inlineStr">
        <is>
          <t>https://www.getapp.com/operations-management-software/preventive-maintenance/os/web-based</t>
        </is>
      </c>
      <c r="D30114" t="inlineStr">
        <is>
          <t>Mapex</t>
        </is>
      </c>
      <c r="E30114" t="inlineStr">
        <is>
          <t>https://www.getapp.com/industries-software/a/mapex/</t>
        </is>
      </c>
      <c r="F30114" t="inlineStr">
        <is>
          <t>Planning and scheduling preventive maintenance is basic for all industrial companies. CMMS module is suited for having a complete management of their maintenance department. Designed in response of maximize resources and minimize operational downtime, reducing costs of maintaining.Read more about Mapex</t>
        </is>
      </c>
    </row>
    <row r="30115">
      <c r="A30115" t="inlineStr">
        <is>
          <t>Operations Management</t>
        </is>
      </c>
      <c r="B30115" t="inlineStr">
        <is>
          <t>Preventive Maintenance</t>
        </is>
      </c>
      <c r="C30115" t="inlineStr">
        <is>
          <t>https://www.getapp.com/operations-management-software/preventive-maintenance/os/web-based</t>
        </is>
      </c>
      <c r="D30115" t="inlineStr">
        <is>
          <t>FOX</t>
        </is>
      </c>
      <c r="E30115" t="inlineStr">
        <is>
          <t>https://www.getapp.com/operations-management-software/a/fox-1/</t>
        </is>
      </c>
      <c r="F30115" t="inlineStr">
        <is>
          <t>FOX lets firms manage, automate, and streamline maintenance activities such as asset management, scheduled maintenance, and work-order tracking to improve efficiency. Key attributes include document management, barcoding, asset lifecycle control, predictive maintenance, and inventory tracking.Read more about FOX</t>
        </is>
      </c>
    </row>
    <row r="30116">
      <c r="A30116" t="inlineStr">
        <is>
          <t>Operations Management</t>
        </is>
      </c>
      <c r="B30116" t="inlineStr">
        <is>
          <t>Preventive Maintenance</t>
        </is>
      </c>
      <c r="C30116" t="inlineStr">
        <is>
          <t>https://www.getapp.com/operations-management-software/preventive-maintenance/os/web-based</t>
        </is>
      </c>
      <c r="D30116" t="inlineStr">
        <is>
          <t>CalibereLog</t>
        </is>
      </c>
      <c r="E30116" t="inlineStr">
        <is>
          <t>https://www.getapp.com/operations-management-software/a/caliberelog/</t>
        </is>
      </c>
      <c r="F30116" t="inlineStr">
        <is>
          <t>CalibereLog is a smarter alternative to traditional electronic logbooks with fully configurable templates and defect categorization.Read more about CalibereLog</t>
        </is>
      </c>
    </row>
    <row r="30117">
      <c r="A30117" t="inlineStr">
        <is>
          <t>Operations Management</t>
        </is>
      </c>
      <c r="B30117" t="inlineStr">
        <is>
          <t>Preventive Maintenance</t>
        </is>
      </c>
      <c r="C30117" t="inlineStr">
        <is>
          <t>https://www.getapp.com/operations-management-software/preventive-maintenance/os/web-based</t>
        </is>
      </c>
      <c r="D30117" t="inlineStr">
        <is>
          <t>darwinX</t>
        </is>
      </c>
      <c r="E30117" t="inlineStr">
        <is>
          <t>https://www.getapp.com/operations-management-software/a/darwinx/</t>
        </is>
      </c>
      <c r="F30117" t="inlineStr">
        <is>
          <t>rwinX is a solution for asset management and maintenance services, which is also available for Android and iOS mobile devices. It can be used to monitor and control activities, materials to be used, execution time, labor costs, and more.Read more about darwinX</t>
        </is>
      </c>
    </row>
    <row r="30118">
      <c r="A30118" t="inlineStr">
        <is>
          <t>Operations Management</t>
        </is>
      </c>
      <c r="B30118" t="inlineStr">
        <is>
          <t>Preventive Maintenance</t>
        </is>
      </c>
      <c r="C30118" t="inlineStr">
        <is>
          <t>https://www.getapp.com/operations-management-software/preventive-maintenance/os/web-based</t>
        </is>
      </c>
      <c r="D30118" t="inlineStr">
        <is>
          <t>Factorium CMMS</t>
        </is>
      </c>
      <c r="E30118" t="inlineStr">
        <is>
          <t>https://www.getapp.com/operations-management-software/a/factorium-cmms/</t>
        </is>
      </c>
      <c r="F30118" t="inlineStr">
        <is>
          <t>Factorium CMMS is an IT asset management software that helps businesses schedule equipment maintenance, create spare parts bills, and ensure quality control. The platform allows managers to monitor the operating status of machines and equipment using a centralized dashboard.Read more about Factorium CMMS</t>
        </is>
      </c>
    </row>
    <row r="30119">
      <c r="A30119" t="inlineStr">
        <is>
          <t>Operations Management</t>
        </is>
      </c>
      <c r="B30119" t="inlineStr">
        <is>
          <t>Preventive Maintenance</t>
        </is>
      </c>
      <c r="C30119" t="inlineStr">
        <is>
          <t>https://www.getapp.com/operations-management-software/preventive-maintenance/os/web-based</t>
        </is>
      </c>
      <c r="D30119" t="inlineStr">
        <is>
          <t>EasyMaint</t>
        </is>
      </c>
      <c r="E30119" t="inlineStr">
        <is>
          <t>https://www.getapp.com/operations-management-software/a/easymaint/</t>
        </is>
      </c>
      <c r="F30119"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30120">
      <c r="A30120" t="inlineStr">
        <is>
          <t>Operations Management</t>
        </is>
      </c>
      <c r="B30120" t="inlineStr">
        <is>
          <t>Preventive Maintenance</t>
        </is>
      </c>
      <c r="C30120" t="inlineStr">
        <is>
          <t>https://www.getapp.com/operations-management-software/preventive-maintenance/os/web-based</t>
        </is>
      </c>
      <c r="D30120" t="inlineStr">
        <is>
          <t>UptimePM</t>
        </is>
      </c>
      <c r="E30120" t="inlineStr">
        <is>
          <t>https://www.getapp.com/operations-management-software/a/uptimepm/</t>
        </is>
      </c>
      <c r="F30120" t="inlineStr">
        <is>
          <t>UptimePM is a web and mobile-based preventive maintenance (PM) software designed for businesses across various verticals such as manufacturing, heavy and light equipment, transportation, and construction. It enables enterprises to track machine-hours, conduct inspections, and assign work orders.Read more about UptimePM</t>
        </is>
      </c>
    </row>
    <row r="30121">
      <c r="A30121" t="inlineStr">
        <is>
          <t>Operations Management</t>
        </is>
      </c>
      <c r="B30121" t="inlineStr">
        <is>
          <t>Preventive Maintenance</t>
        </is>
      </c>
      <c r="C30121" t="inlineStr">
        <is>
          <t>https://www.getapp.com/operations-management-software/preventive-maintenance/os/web-based</t>
        </is>
      </c>
      <c r="D30121" t="inlineStr">
        <is>
          <t>Enterprise Asset Management (EAM) Software</t>
        </is>
      </c>
      <c r="E30121" t="inlineStr">
        <is>
          <t>https://www.getapp.com/operations-management-software/a/ifs-enterprise-asset-management-eam/</t>
        </is>
      </c>
      <c r="F30121" t="inlineStr">
        <is>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is>
      </c>
    </row>
    <row r="30122">
      <c r="A30122" t="inlineStr">
        <is>
          <t>Operations Management</t>
        </is>
      </c>
      <c r="B30122" t="inlineStr">
        <is>
          <t>Preventive Maintenance</t>
        </is>
      </c>
      <c r="C30122" t="inlineStr">
        <is>
          <t>https://www.getapp.com/operations-management-software/preventive-maintenance/os/web-based</t>
        </is>
      </c>
      <c r="D30122" t="inlineStr">
        <is>
          <t>FleetMEX</t>
        </is>
      </c>
      <c r="E30122" t="inlineStr">
        <is>
          <t>https://www.getapp.com/operations-management-software/a/fleetmex/</t>
        </is>
      </c>
      <c r="F30122" t="inlineStr">
        <is>
          <t>MEX Mobile is a Fleet CMMS App used in conjunction with the FleetMEX Maintenance Software. Enabling users to manage and maintain critical vehicles in the field. Sync your vehicles and Work Orders and get on with the job. Outside network range? Continue to maintain and sync back when in range.Read more about FleetMEX</t>
        </is>
      </c>
    </row>
    <row r="30123">
      <c r="A30123" t="inlineStr">
        <is>
          <t>Operations Management</t>
        </is>
      </c>
      <c r="B30123" t="inlineStr">
        <is>
          <t>Preventive Maintenance</t>
        </is>
      </c>
      <c r="C30123" t="inlineStr">
        <is>
          <t>https://www.getapp.com/operations-management-software/preventive-maintenance/os/web-based</t>
        </is>
      </c>
      <c r="D30123" t="inlineStr">
        <is>
          <t>Senzit</t>
        </is>
      </c>
      <c r="E30123" t="inlineStr">
        <is>
          <t>https://www.getapp.com/operations-management-software/a/senzit/</t>
        </is>
      </c>
      <c r="F30123" t="inlineStr">
        <is>
          <t>Senzit is your predictive maintenance platform focused on increasing uptime for heavy-duty fleets. We specialize in air filtration maintenance monitoring, GPS tracking, and more.Read more about Senzit</t>
        </is>
      </c>
    </row>
    <row r="30124">
      <c r="A30124" t="inlineStr">
        <is>
          <t>Operations Management</t>
        </is>
      </c>
      <c r="B30124" t="inlineStr">
        <is>
          <t>Preventive Maintenance</t>
        </is>
      </c>
      <c r="C30124" t="inlineStr">
        <is>
          <t>https://www.getapp.com/operations-management-software/preventive-maintenance/os/web-based</t>
        </is>
      </c>
      <c r="D30124" t="inlineStr">
        <is>
          <t>AIMS 3</t>
        </is>
      </c>
      <c r="E30124" t="inlineStr">
        <is>
          <t>https://www.getapp.com/operations-management-software/a/aims-3/</t>
        </is>
      </c>
      <c r="F30124" t="inlineStr">
        <is>
          <t>AIMS 3 is a modern CMMS allowing users to track, manage and report on all assets found in healthcare institutions.Read more about AIMS 3</t>
        </is>
      </c>
    </row>
    <row r="30125">
      <c r="A30125" t="inlineStr">
        <is>
          <t>Operations Management</t>
        </is>
      </c>
      <c r="B30125" t="inlineStr">
        <is>
          <t>Preventive Maintenance</t>
        </is>
      </c>
      <c r="C30125" t="inlineStr">
        <is>
          <t>https://www.getapp.com/operations-management-software/preventive-maintenance/os/web-based</t>
        </is>
      </c>
      <c r="D30125" t="inlineStr">
        <is>
          <t>ELT</t>
        </is>
      </c>
      <c r="E30125" t="inlineStr">
        <is>
          <t>https://www.getapp.com/operations-management-software/a/elt/</t>
        </is>
      </c>
      <c r="F30125" t="inlineStr">
        <is>
          <t>ELT is a web-based app that helps you perform preventive maintenance and deal with equipment breakdowns.Read more about ELT</t>
        </is>
      </c>
    </row>
    <row r="30126">
      <c r="A30126" t="inlineStr">
        <is>
          <t>Operations Management</t>
        </is>
      </c>
      <c r="B30126" t="inlineStr">
        <is>
          <t>Preventive Maintenance</t>
        </is>
      </c>
      <c r="C30126" t="inlineStr">
        <is>
          <t>https://www.getapp.com/operations-management-software/preventive-maintenance/os/web-based</t>
        </is>
      </c>
      <c r="D30126" t="inlineStr">
        <is>
          <t>Titan CMMS</t>
        </is>
      </c>
      <c r="E30126" t="inlineStr">
        <is>
          <t>https://www.getapp.com/operations-management-software/a/titan-cmms/</t>
        </is>
      </c>
      <c r="F30126"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30127">
      <c r="A30127" t="inlineStr">
        <is>
          <t>Operations Management</t>
        </is>
      </c>
      <c r="B30127" t="inlineStr">
        <is>
          <t>Preventive Maintenance</t>
        </is>
      </c>
      <c r="C30127" t="inlineStr">
        <is>
          <t>https://www.getapp.com/operations-management-software/preventive-maintenance/os/web-based</t>
        </is>
      </c>
      <c r="D30127" t="inlineStr">
        <is>
          <t>MONiPLAT</t>
        </is>
      </c>
      <c r="E30127" t="inlineStr">
        <is>
          <t>https://www.getapp.com/operations-management-software/a/moniplat/</t>
        </is>
      </c>
      <c r="F30127" t="inlineStr">
        <is>
          <t>MONiPLAT is a cloud-based equipment maintenance solution designed to streamline and enhance the management of periodic inspections and remote condition monitoring for businesses. With MONiPLAT's unified portal, users can easily perform on-site inspections of equipment and conveniently submit inspection reports for approval using the mobile application.Read more about MONiPLAT</t>
        </is>
      </c>
    </row>
    <row r="30128">
      <c r="A30128" t="inlineStr">
        <is>
          <t>Operations Management</t>
        </is>
      </c>
      <c r="B30128" t="inlineStr">
        <is>
          <t>Preventive Maintenance</t>
        </is>
      </c>
      <c r="C30128" t="inlineStr">
        <is>
          <t>https://www.getapp.com/operations-management-software/preventive-maintenance/os/web-based</t>
        </is>
      </c>
      <c r="D30128" t="inlineStr">
        <is>
          <t>Bestekar 4.X</t>
        </is>
      </c>
      <c r="E30128" t="inlineStr">
        <is>
          <t>https://www.getapp.com/all-software/a/bestekar-4-x/</t>
        </is>
      </c>
      <c r="F30128" t="inlineStr">
        <is>
          <t>Bestekar 4.X is an all-in-one predictive maintenance platform for industrial teams. It combines operational technology with information technology to process sensor data from production plants, providing real-time insights into asset condition for sustainable business decisions.Read more about Bestekar 4.X</t>
        </is>
      </c>
    </row>
    <row r="30129">
      <c r="A30129" t="inlineStr">
        <is>
          <t>Operations Management</t>
        </is>
      </c>
      <c r="B30129" t="inlineStr">
        <is>
          <t>Preventive Maintenance</t>
        </is>
      </c>
      <c r="C30129" t="inlineStr">
        <is>
          <t>https://www.getapp.com/operations-management-software/preventive-maintenance/os/web-based</t>
        </is>
      </c>
      <c r="D30129" t="inlineStr">
        <is>
          <t>Fogwing CMMS</t>
        </is>
      </c>
      <c r="E30129" t="inlineStr">
        <is>
          <t>https://www.getapp.com/all-software/a/fogwing-asset/</t>
        </is>
      </c>
      <c r="F30129" t="inlineStr">
        <is>
          <t>Fogwing CMMSis asset condition monitoring software that aggregates machine health and utilization data in real time from industrial equipment. The software monitors parameters, such as vibration, temperature, and energy consumption through connected sensors.Read more about Fogwing CMMS</t>
        </is>
      </c>
    </row>
    <row r="30130">
      <c r="A30130" t="inlineStr">
        <is>
          <t>Operations Management</t>
        </is>
      </c>
      <c r="B30130" t="inlineStr">
        <is>
          <t>Preventive Maintenance</t>
        </is>
      </c>
      <c r="C30130" t="inlineStr">
        <is>
          <t>https://www.getapp.com/operations-management-software/preventive-maintenance/os/web-based</t>
        </is>
      </c>
      <c r="D30130" t="inlineStr">
        <is>
          <t>Hop-place</t>
        </is>
      </c>
      <c r="E30130" t="inlineStr">
        <is>
          <t>https://www.getapp.com/operations-management-software/a/hop-place/</t>
        </is>
      </c>
      <c r="F30130" t="inlineStr">
        <is>
          <t>Hop-place is a cloud-based maintenance platform that helps businesses centralize, organize and track management, maintenance and interventions on sites, buildings and equipment.Read more about Hop-place</t>
        </is>
      </c>
    </row>
    <row r="30131">
      <c r="A30131" t="inlineStr">
        <is>
          <t>Operations Management</t>
        </is>
      </c>
      <c r="B30131" t="inlineStr">
        <is>
          <t>Preventive Maintenance</t>
        </is>
      </c>
      <c r="C30131" t="inlineStr">
        <is>
          <t>https://www.getapp.com/operations-management-software/preventive-maintenance/os/web-based</t>
        </is>
      </c>
      <c r="D30131" t="inlineStr">
        <is>
          <t>Idhammar CMMS</t>
        </is>
      </c>
      <c r="E30131" t="inlineStr">
        <is>
          <t>https://www.getapp.com/operations-management-software/a/idhammar-cmms/</t>
        </is>
      </c>
      <c r="F30131" t="inlineStr">
        <is>
          <t>Idhammar CMMS is a user-friendly maintenance management solution. It helps enhance efficiency, cuts costs, and streamlines operations with advanced CMMS technology. The software offers applications that transform equipment maintenance in manufacturing. Key features include asset management, condition monitoring, OEE tracking, data capture, inventory control, reporting, and analysis to optimize equipment effectiveness.Read more about Idhammar CMMS</t>
        </is>
      </c>
    </row>
    <row r="30132">
      <c r="A30132" t="inlineStr">
        <is>
          <t>Operations Management</t>
        </is>
      </c>
      <c r="B30132" t="inlineStr">
        <is>
          <t>Preventive Maintenance</t>
        </is>
      </c>
      <c r="C30132" t="inlineStr">
        <is>
          <t>https://www.getapp.com/operations-management-software/preventive-maintenance/os/web-based</t>
        </is>
      </c>
      <c r="D30132" t="inlineStr">
        <is>
          <t>myB2O Interventions</t>
        </is>
      </c>
      <c r="E30132" t="inlineStr">
        <is>
          <t>https://www.getapp.com/operations-management-software/a/myb2o-interventions/</t>
        </is>
      </c>
      <c r="F30132" t="inlineStr">
        <is>
          <t>myB2O Interventions offers a comprehensive CMMS solution designed to streamline maintenance and field service operations.Read more about myB2O Interventions</t>
        </is>
      </c>
    </row>
    <row r="30133">
      <c r="A30133" t="inlineStr">
        <is>
          <t>Operations Management</t>
        </is>
      </c>
      <c r="B30133" t="inlineStr">
        <is>
          <t>Preventive Maintenance</t>
        </is>
      </c>
      <c r="C30133" t="inlineStr">
        <is>
          <t>https://www.getapp.com/operations-management-software/preventive-maintenance/os/web-based</t>
        </is>
      </c>
      <c r="D30133" t="inlineStr">
        <is>
          <t>Vimana</t>
        </is>
      </c>
      <c r="E30133" t="inlineStr">
        <is>
          <t>https://www.getapp.com/operations-management-software/a/vimana/</t>
        </is>
      </c>
      <c r="F30133" t="inlineStr">
        <is>
          <t>Vimana is designed to help businesses connect and collect real-time data from diverse sources, including machines, sensors, and systems transforming the data to power manufacturing analytics, machine monitoring and OEE, condition monitoring and predictive maintenance.Read more about Vimana</t>
        </is>
      </c>
    </row>
    <row r="30134">
      <c r="A30134" t="inlineStr">
        <is>
          <t>Operations Management</t>
        </is>
      </c>
      <c r="B30134" t="inlineStr">
        <is>
          <t>Preventive Maintenance</t>
        </is>
      </c>
      <c r="C30134" t="inlineStr">
        <is>
          <t>https://www.getapp.com/operations-management-software/preventive-maintenance/os/web-based</t>
        </is>
      </c>
      <c r="D30134" t="inlineStr">
        <is>
          <t>Titan CMMS</t>
        </is>
      </c>
      <c r="E30134" t="inlineStr">
        <is>
          <t>https://www.getapp.com/operations-management-software/a/titan-cmms/</t>
        </is>
      </c>
      <c r="F30134"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30135">
      <c r="A30135" t="inlineStr">
        <is>
          <t>Operations Management</t>
        </is>
      </c>
      <c r="B30135" t="inlineStr">
        <is>
          <t>Preventive Maintenance</t>
        </is>
      </c>
      <c r="C30135" t="inlineStr">
        <is>
          <t>https://www.getapp.com/operations-management-software/preventive-maintenance/os/web-based</t>
        </is>
      </c>
      <c r="D30135" t="inlineStr">
        <is>
          <t>WashUp</t>
        </is>
      </c>
      <c r="E30135" t="inlineStr">
        <is>
          <t>https://www.getapp.com/project-management-planning-software/a/washup/</t>
        </is>
      </c>
      <c r="F30135" t="inlineStr">
        <is>
          <t>Identify issues before downtime, schedule recurring maintenance for assets, and get automatic notifications for upcoming or overdue tasks. Keep a complete history of all assets to ensure smooth operations and informed decisions.Read more about WashUp</t>
        </is>
      </c>
    </row>
    <row r="30136">
      <c r="A30136" t="inlineStr">
        <is>
          <t>Operations Management</t>
        </is>
      </c>
      <c r="B30136" t="inlineStr">
        <is>
          <t>Preventive Maintenance</t>
        </is>
      </c>
      <c r="C30136" t="inlineStr">
        <is>
          <t>https://www.getapp.com/operations-management-software/preventive-maintenance/os/web-based</t>
        </is>
      </c>
      <c r="D30136" t="inlineStr">
        <is>
          <t>Smart FM</t>
        </is>
      </c>
      <c r="E30136" t="inlineStr">
        <is>
          <t>https://www.getapp.com/operations-management-software/a/smart-fm/</t>
        </is>
      </c>
      <c r="F30136" t="inlineStr">
        <is>
          <t>Predictive maintenance in Smart FM uses data to reduce downtime, extend asset life, lower costs with timely and insight-driven actions.Read more about Smart FM</t>
        </is>
      </c>
    </row>
    <row r="30137">
      <c r="A30137" t="inlineStr">
        <is>
          <t>Operations Management</t>
        </is>
      </c>
      <c r="B30137" t="inlineStr">
        <is>
          <t>Preventive Maintenance</t>
        </is>
      </c>
      <c r="C30137" t="inlineStr">
        <is>
          <t>https://www.getapp.com/operations-management-software/preventive-maintenance/os/web-based</t>
        </is>
      </c>
      <c r="D30137" t="inlineStr">
        <is>
          <t>Nanoprecise</t>
        </is>
      </c>
      <c r="E30137" t="inlineStr">
        <is>
          <t>https://www.getapp.com/operations-management-software/a/nanoprecise/</t>
        </is>
      </c>
      <c r="F30137" t="inlineStr">
        <is>
          <t>Nanoprecise delivers AI-powered predictive maintenance that works smarter, not louder. Our wireless IoT sensors and real-time analytics cut false alarms, optimize maintenance, and boost energy efficiency—so you stay ahead instead of playing catch-up.Read more about Nanoprecise</t>
        </is>
      </c>
    </row>
    <row r="30138">
      <c r="A30138" t="inlineStr">
        <is>
          <t>Operations Management</t>
        </is>
      </c>
      <c r="B30138" t="inlineStr">
        <is>
          <t>Preventive Maintenance</t>
        </is>
      </c>
      <c r="C30138" t="inlineStr">
        <is>
          <t>https://www.getapp.com/operations-management-software/preventive-maintenance/os/web-based</t>
        </is>
      </c>
      <c r="D30138" t="inlineStr">
        <is>
          <t>Divalto Field Service</t>
        </is>
      </c>
      <c r="E30138" t="inlineStr">
        <is>
          <t>https://www.getapp.com/operations-management-software/a/divalto-field-service/</t>
        </is>
      </c>
      <c r="F30138" t="inlineStr">
        <is>
          <t>A French ERP built for field services, Divalto field service boosts scheduling, mobility, and profitability. Powered by SaaS flexibility, it adapts to processes, manages jobs, maintenance, and customer tracking to enhance performance and satisfaction.Read more about Divalto Field Service</t>
        </is>
      </c>
    </row>
    <row r="30139">
      <c r="A30139" t="inlineStr">
        <is>
          <t>Operations Management</t>
        </is>
      </c>
      <c r="B30139" t="inlineStr">
        <is>
          <t>Preventive Maintenance</t>
        </is>
      </c>
      <c r="C30139" t="inlineStr">
        <is>
          <t>https://www.getapp.com/operations-management-software/preventive-maintenance/os/web-based</t>
        </is>
      </c>
      <c r="D30139" t="inlineStr">
        <is>
          <t>IMS FCM</t>
        </is>
      </c>
      <c r="E30139" t="inlineStr">
        <is>
          <t>https://www.getapp.com/operations-management-software/a/ims-fcm/</t>
        </is>
      </c>
      <c r="F30139" t="inlineStr">
        <is>
          <t>IMS FCM is a cloud-based software solution designed to help manage critical flanges through a strict guided maintenance protocol based on tool usage, tension, torque, and joint integrity calculations.Read more about IMS FCM</t>
        </is>
      </c>
    </row>
    <row r="30140">
      <c r="A30140" t="inlineStr">
        <is>
          <t>Operations Management</t>
        </is>
      </c>
      <c r="B30140" t="inlineStr">
        <is>
          <t>Preventive Maintenance</t>
        </is>
      </c>
      <c r="C30140" t="inlineStr">
        <is>
          <t>https://www.getapp.com/operations-management-software/preventive-maintenance/os/web-based</t>
        </is>
      </c>
      <c r="D30140" t="inlineStr">
        <is>
          <t>CORIM</t>
        </is>
      </c>
      <c r="E30140" t="inlineStr">
        <is>
          <t>https://www.getapp.com/operations-management-software/a/corim/</t>
        </is>
      </c>
      <c r="F30140" t="inlineStr">
        <is>
          <t>Corim is a CMMS software for managing maintenance activities. The Corim suite allows optimal management of industrial equipment: availability of production tools, safety, compliance, and quality, for businesses of all sizes.Read more about CORIM</t>
        </is>
      </c>
    </row>
    <row r="30141">
      <c r="A30141" t="inlineStr">
        <is>
          <t>Operations Management</t>
        </is>
      </c>
      <c r="B30141" t="inlineStr">
        <is>
          <t>Preventive Maintenance</t>
        </is>
      </c>
      <c r="C30141" t="inlineStr">
        <is>
          <t>https://www.getapp.com/operations-management-software/preventive-maintenance/os/web-based</t>
        </is>
      </c>
      <c r="D30141" t="inlineStr">
        <is>
          <t>WorkGuru</t>
        </is>
      </c>
      <c r="E30141" t="inlineStr">
        <is>
          <t>https://www.getapp.com/construction-software/a/workguru/</t>
        </is>
      </c>
      <c r="F30141" t="inlineStr">
        <is>
          <t>WorkGuru is an all-in-one job management and costing platform for the fabrication, construction, and engineering industry.WorkGuru brings together every element of job management and costing into a simple, yet powerful platform to keep your projects on track, and profit in your pocked.Read more about WorkGuru</t>
        </is>
      </c>
    </row>
    <row r="30142">
      <c r="A30142" t="inlineStr">
        <is>
          <t>Operations Management</t>
        </is>
      </c>
      <c r="B30142" t="inlineStr">
        <is>
          <t>Preventive Maintenance</t>
        </is>
      </c>
      <c r="C30142" t="inlineStr">
        <is>
          <t>https://www.getapp.com/operations-management-software/preventive-maintenance/os/web-based</t>
        </is>
      </c>
      <c r="D30142" t="inlineStr">
        <is>
          <t>SAM4</t>
        </is>
      </c>
      <c r="E30142" t="inlineStr">
        <is>
          <t>https://www.getapp.com/operations-management-software/a/sam4/</t>
        </is>
      </c>
      <c r="F30142" t="inlineStr">
        <is>
          <t>SAM4 is a smart predictive maintenance solution for critical AC motors and rotating equipment. Unlike traditional tools that use vibration sensors, SAM4 measures electrical waveforms from inside the MCC, creating a reliable, accurate, and easy to use predictive maintenance solution that scales.Read more about SAM4</t>
        </is>
      </c>
    </row>
    <row r="30143">
      <c r="A30143" t="inlineStr">
        <is>
          <t>Operations Management</t>
        </is>
      </c>
      <c r="B30143" t="inlineStr">
        <is>
          <t>Preventive Maintenance</t>
        </is>
      </c>
      <c r="C30143" t="inlineStr">
        <is>
          <t>https://www.getapp.com/operations-management-software/preventive-maintenance/os/web-based</t>
        </is>
      </c>
      <c r="D30143" t="inlineStr">
        <is>
          <t>Facilities Management Accelerator</t>
        </is>
      </c>
      <c r="E30143" t="inlineStr">
        <is>
          <t>https://www.getapp.com/real-estate-property-software/a/facility-management-accelerator/</t>
        </is>
      </c>
      <c r="F30143" t="inlineStr">
        <is>
          <t>Facilities Management Accelerator is a purpose-built software solution for residential, commercial, and mixed-use property management firms. It integrates with Microsoft Dynamics 365 to break down data silos and includes features such as work order management, asset tracking, IoT integrations, and preventative maintenance capabilities. The software enables organizations to transition from reactive to proactive service models while modernizing their infrastructure through cloud technology.Read more about Facilities Management Accelerator</t>
        </is>
      </c>
    </row>
    <row r="30144">
      <c r="A30144" t="inlineStr">
        <is>
          <t>Operations Management</t>
        </is>
      </c>
      <c r="B30144" t="inlineStr">
        <is>
          <t>Preventive Maintenance</t>
        </is>
      </c>
      <c r="C30144" t="inlineStr">
        <is>
          <t>https://www.getapp.com/operations-management-software/preventive-maintenance/os/web-based</t>
        </is>
      </c>
      <c r="D30144" t="inlineStr">
        <is>
          <t>Senzit</t>
        </is>
      </c>
      <c r="E30144" t="inlineStr">
        <is>
          <t>https://www.getapp.com/operations-management-software/a/senzit/</t>
        </is>
      </c>
      <c r="F30144" t="inlineStr">
        <is>
          <t>Senzit is your predictive maintenance platform focused on increasing uptime for heavy-duty fleets. We specialize in air filtration maintenance monitoring, GPS tracking, and more.Read more about Senzit</t>
        </is>
      </c>
    </row>
    <row r="30145">
      <c r="A30145" t="inlineStr">
        <is>
          <t>Operations Management</t>
        </is>
      </c>
      <c r="B30145" t="inlineStr">
        <is>
          <t>Preventive Maintenance</t>
        </is>
      </c>
      <c r="C30145" t="inlineStr">
        <is>
          <t>https://www.getapp.com/operations-management-software/preventive-maintenance/os/web-based</t>
        </is>
      </c>
      <c r="D30145" t="inlineStr">
        <is>
          <t>OPUS</t>
        </is>
      </c>
      <c r="E30145" t="inlineStr">
        <is>
          <t>https://www.getapp.com/operations-management-software/a/vroc/</t>
        </is>
      </c>
      <c r="F30145" t="inlineStr">
        <is>
          <t>OPUS is a leading no-code AI platform that allows users to model processes &amp; equipment to predict when  maintenance is required.Without any coding, teams can analyse their data, predict future outcomes, time to failure &amp; root causes, so that maintenance can be planned &amp; failures avoided.Read more about OPUS</t>
        </is>
      </c>
    </row>
    <row r="30146">
      <c r="A30146" t="inlineStr">
        <is>
          <t>Operations Management</t>
        </is>
      </c>
      <c r="B30146" t="inlineStr">
        <is>
          <t>Preventive Maintenance</t>
        </is>
      </c>
      <c r="C30146" t="inlineStr">
        <is>
          <t>https://www.getapp.com/operations-management-software/preventive-maintenance/os/web-based</t>
        </is>
      </c>
      <c r="D30146" t="inlineStr">
        <is>
          <t>Hello Houston</t>
        </is>
      </c>
      <c r="E30146" t="inlineStr">
        <is>
          <t>https://www.getapp.com/business-intelligence-analytics-software/a/hello-houston/</t>
        </is>
      </c>
      <c r="F30146" t="inlineStr">
        <is>
          <t>For manufacturing and logistics hubs, HelloHouston is an all-in-one maintenance management software.Read more about Hello Houston</t>
        </is>
      </c>
    </row>
    <row r="30147">
      <c r="A30147" t="inlineStr">
        <is>
          <t>Operations Management</t>
        </is>
      </c>
      <c r="B30147" t="inlineStr">
        <is>
          <t>Preventive Maintenance</t>
        </is>
      </c>
      <c r="C30147" t="inlineStr">
        <is>
          <t>https://www.getapp.com/operations-management-software/preventive-maintenance/os/web-based</t>
        </is>
      </c>
      <c r="D30147" t="inlineStr">
        <is>
          <t>SAM</t>
        </is>
      </c>
      <c r="E30147" t="inlineStr">
        <is>
          <t>https://www.getapp.com/operations-management-software/a/sam-1/</t>
        </is>
      </c>
      <c r="F30147" t="inlineStr">
        <is>
          <t>Digital Data is a technology company dedicated to intelligent asset management and real-time maintenance, helping maintenance companies to be more efficient, cost-effective and profitable.Read more about SAM</t>
        </is>
      </c>
    </row>
    <row r="30148">
      <c r="A30148" t="inlineStr">
        <is>
          <t>Operations Management</t>
        </is>
      </c>
      <c r="B30148" t="inlineStr">
        <is>
          <t>Preventive Maintenance</t>
        </is>
      </c>
      <c r="C30148" t="inlineStr">
        <is>
          <t>https://www.getapp.com/operations-management-software/preventive-maintenance/os/web-based</t>
        </is>
      </c>
      <c r="D30148" t="inlineStr">
        <is>
          <t>Zunaso Work Order</t>
        </is>
      </c>
      <c r="E30148" t="inlineStr">
        <is>
          <t>https://www.getapp.com/operations-management-software/a/zunaso/</t>
        </is>
      </c>
      <c r="F30148" t="inlineStr">
        <is>
          <t>Zunaso Work Order app is a cloud-based CMMS software that runs on both Mobile and Desktop devices and facilitates both reactive and preventive maintenance of your assets and equipment.Read more about Zunaso Work Order</t>
        </is>
      </c>
    </row>
    <row r="30149">
      <c r="A30149" t="inlineStr">
        <is>
          <t>Operations Management</t>
        </is>
      </c>
      <c r="B30149" t="inlineStr">
        <is>
          <t>Preventive Maintenance</t>
        </is>
      </c>
      <c r="C30149" t="inlineStr">
        <is>
          <t>https://www.getapp.com/operations-management-software/preventive-maintenance/os/web-based</t>
        </is>
      </c>
      <c r="D30149" t="inlineStr">
        <is>
          <t>Worktrek</t>
        </is>
      </c>
      <c r="E30149" t="inlineStr">
        <is>
          <t>https://www.getapp.com/operations-management-software/a/worktrek/</t>
        </is>
      </c>
      <c r="F30149" t="inlineStr">
        <is>
          <t>A complete CMMS to track your work orders and daily tasks, reduce equipment downtime, and improve health and safety procedures on a single cloud platform.Read more about Worktrek</t>
        </is>
      </c>
    </row>
    <row r="30150">
      <c r="A30150" t="inlineStr">
        <is>
          <t>Operations Management</t>
        </is>
      </c>
      <c r="B30150" t="inlineStr">
        <is>
          <t>Preventive Maintenance</t>
        </is>
      </c>
      <c r="C30150" t="inlineStr">
        <is>
          <t>https://www.getapp.com/operations-management-software/preventive-maintenance/os/web-based</t>
        </is>
      </c>
      <c r="D30150" t="inlineStr">
        <is>
          <t>BriskForce</t>
        </is>
      </c>
      <c r="E30150" t="inlineStr">
        <is>
          <t>https://www.getapp.com/operations-management-software/a/briskforce/</t>
        </is>
      </c>
      <c r="F30150" t="inlineStr">
        <is>
          <t>BriskForce is a fully integrated CMMS solution to automate and streamline asset tracking, part inventory, maintenance work orders and equipment inspection.Read more about BriskForce</t>
        </is>
      </c>
    </row>
    <row r="30151">
      <c r="A30151" t="inlineStr">
        <is>
          <t>Operations Management</t>
        </is>
      </c>
      <c r="B30151" t="inlineStr">
        <is>
          <t>Preventive Maintenance</t>
        </is>
      </c>
      <c r="C30151" t="inlineStr">
        <is>
          <t>https://www.getapp.com/operations-management-software/preventive-maintenance/os/web-based</t>
        </is>
      </c>
      <c r="D30151" t="inlineStr">
        <is>
          <t>Felix</t>
        </is>
      </c>
      <c r="E30151" t="inlineStr">
        <is>
          <t>https://www.getapp.com/operations-management-software/a/felix/</t>
        </is>
      </c>
      <c r="F30151" t="inlineStr">
        <is>
          <t>Felix is a cloud-based facility management software designed to help service providers and other businesses monitor conditions across equipment and machinery using assessments, inspections, and reports. It allows users to capture GPS coordinates, attach images, and conduct inspections via mobile devices.Read more about Felix</t>
        </is>
      </c>
    </row>
    <row r="30152">
      <c r="A30152" t="inlineStr">
        <is>
          <t>Operations Management</t>
        </is>
      </c>
      <c r="B30152" t="inlineStr">
        <is>
          <t>Preventive Maintenance</t>
        </is>
      </c>
      <c r="C30152" t="inlineStr">
        <is>
          <t>https://www.getapp.com/operations-management-software/preventive-maintenance/os/web-based</t>
        </is>
      </c>
      <c r="D30152" t="inlineStr">
        <is>
          <t>Dynamics 365 Supply Chain Management</t>
        </is>
      </c>
      <c r="E30152" t="inlineStr">
        <is>
          <t>https://www.getapp.com/operations-management-software/a/dynamics-365-supply-chain-management/</t>
        </is>
      </c>
      <c r="F30152"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30153">
      <c r="A30153" t="inlineStr">
        <is>
          <t>Operations Management</t>
        </is>
      </c>
      <c r="B30153" t="inlineStr">
        <is>
          <t>Preventive Maintenance</t>
        </is>
      </c>
      <c r="C30153" t="inlineStr">
        <is>
          <t>https://www.getapp.com/operations-management-software/preventive-maintenance/os/web-based</t>
        </is>
      </c>
      <c r="D30153" t="inlineStr">
        <is>
          <t>ResQ</t>
        </is>
      </c>
      <c r="E30153" t="inlineStr">
        <is>
          <t>https://www.getapp.com/operations-management-software/a/resq/</t>
        </is>
      </c>
      <c r="F30153" t="inlineStr">
        <is>
          <t>RecyclerGuard’s software is the only software your recycling center, scrap yard, or redemption center needs to make purchases from other businesses and stay compliant with state and local laws.Read more about ResQ</t>
        </is>
      </c>
    </row>
    <row r="30154">
      <c r="A30154" t="inlineStr">
        <is>
          <t>Operations Management</t>
        </is>
      </c>
      <c r="B30154" t="inlineStr">
        <is>
          <t>Preventive Maintenance</t>
        </is>
      </c>
      <c r="C30154" t="inlineStr">
        <is>
          <t>https://www.getapp.com/operations-management-software/preventive-maintenance/os/web-based</t>
        </is>
      </c>
      <c r="D30154" t="inlineStr">
        <is>
          <t>Ingemantto</t>
        </is>
      </c>
      <c r="E30154" t="inlineStr">
        <is>
          <t>https://www.getapp.com/operations-management-software/a/ingemantto/</t>
        </is>
      </c>
      <c r="F30154" t="inlineStr">
        <is>
          <t>INGEMANTTO MRP, is a software specialized in preventive maintenance for machinery and heavy equipment, dedicated to the programming, execution, control and monitoring of the tasks planned by the equipment manufacturers, which contributes to maximizing availability, reducing operating costs and their maintenance.Read more about Ingemantto</t>
        </is>
      </c>
    </row>
    <row r="30155">
      <c r="A30155" t="inlineStr">
        <is>
          <t>Operations Management</t>
        </is>
      </c>
      <c r="B30155" t="inlineStr">
        <is>
          <t>Preventive Maintenance</t>
        </is>
      </c>
      <c r="C30155" t="inlineStr">
        <is>
          <t>https://www.getapp.com/operations-management-software/preventive-maintenance/os/web-based</t>
        </is>
      </c>
      <c r="D30155" t="inlineStr">
        <is>
          <t>SOMA</t>
        </is>
      </c>
      <c r="E30155" t="inlineStr">
        <is>
          <t>https://www.getapp.com/business-intelligence-analytics-software/a/soma/</t>
        </is>
      </c>
      <c r="F30155" t="inlineStr">
        <is>
          <t>SOMA is a cloud-based production and maintenance software that helps manufacturing businesses capture, process, and store data on a unified platform. It lets staff members transfer data to external systems or databases, such as Open Platform Communications Unified Architecture (OPC UA).Read more about SOMA</t>
        </is>
      </c>
    </row>
    <row r="30156">
      <c r="A30156" t="inlineStr">
        <is>
          <t>Operations Management</t>
        </is>
      </c>
      <c r="B30156" t="inlineStr">
        <is>
          <t>Preventive Maintenance</t>
        </is>
      </c>
      <c r="C30156" t="inlineStr">
        <is>
          <t>https://www.getapp.com/operations-management-software/preventive-maintenance/os/web-based</t>
        </is>
      </c>
      <c r="D30156" t="inlineStr">
        <is>
          <t>Onyx</t>
        </is>
      </c>
      <c r="E30156" t="inlineStr">
        <is>
          <t>https://www.getapp.com/operations-management-software/a/onyx/</t>
        </is>
      </c>
      <c r="F30156"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30157">
      <c r="A30157" t="inlineStr">
        <is>
          <t>Operations Management</t>
        </is>
      </c>
      <c r="B30157" t="inlineStr">
        <is>
          <t>Preventive Maintenance</t>
        </is>
      </c>
      <c r="C30157" t="inlineStr">
        <is>
          <t>https://www.getapp.com/operations-management-software/preventive-maintenance/os/web-based</t>
        </is>
      </c>
      <c r="D30157" t="inlineStr">
        <is>
          <t>VEERUM</t>
        </is>
      </c>
      <c r="E30157" t="inlineStr">
        <is>
          <t>https://www.getapp.com/marketing-software/a/veerum/</t>
        </is>
      </c>
      <c r="F30157" t="inlineStr">
        <is>
          <t>VEERUM's industrial digital twin combines all CAD, geospatial, document management, IoT, and operational systems into a single, 3D visual, web-based interface for energy, mining, and utilities providing clients with significant cost and time savings for complex physical asset operations and maintenance.Read more about VEERUM</t>
        </is>
      </c>
    </row>
    <row r="30158">
      <c r="A30158" t="inlineStr">
        <is>
          <t>Operations Management</t>
        </is>
      </c>
      <c r="B30158" t="inlineStr">
        <is>
          <t>Preventive Maintenance</t>
        </is>
      </c>
      <c r="C30158" t="inlineStr">
        <is>
          <t>https://www.getapp.com/operations-management-software/preventive-maintenance/os/web-based</t>
        </is>
      </c>
      <c r="D30158" t="inlineStr">
        <is>
          <t>AIMS 3</t>
        </is>
      </c>
      <c r="E30158" t="inlineStr">
        <is>
          <t>https://www.getapp.com/operations-management-software/a/aims-3/</t>
        </is>
      </c>
      <c r="F30158" t="inlineStr">
        <is>
          <t>AIMS 3 is a modern CMMS allowing users to track, manage and report on all assets found in healthcare institutions.Read more about AIMS 3</t>
        </is>
      </c>
    </row>
    <row r="30159">
      <c r="A30159" t="inlineStr">
        <is>
          <t>Operations Management</t>
        </is>
      </c>
      <c r="B30159" t="inlineStr">
        <is>
          <t>Preventive Maintenance</t>
        </is>
      </c>
      <c r="C30159" t="inlineStr">
        <is>
          <t>https://www.getapp.com/operations-management-software/preventive-maintenance/os/web-based</t>
        </is>
      </c>
      <c r="D30159" t="inlineStr">
        <is>
          <t>ELT</t>
        </is>
      </c>
      <c r="E30159" t="inlineStr">
        <is>
          <t>https://www.getapp.com/operations-management-software/a/elt/</t>
        </is>
      </c>
      <c r="F30159" t="inlineStr">
        <is>
          <t>ELT is a web-based app that helps you perform preventive maintenance and deal with equipment breakdowns.Read more about ELT</t>
        </is>
      </c>
    </row>
    <row r="30160">
      <c r="A30160" t="inlineStr">
        <is>
          <t>Operations Management</t>
        </is>
      </c>
      <c r="B30160" t="inlineStr">
        <is>
          <t>Procurement</t>
        </is>
      </c>
      <c r="C30160" t="inlineStr">
        <is>
          <t>https://www.getapp.com/operations-management-software/procurement/os/web-based</t>
        </is>
      </c>
      <c r="D30160" t="inlineStr">
        <is>
          <t>Procurify</t>
        </is>
      </c>
      <c r="E30160" t="inlineStr">
        <is>
          <t>https://www.capterra.com/ppc/clicks/collect/GA/directory/fa7373ae-7426-4370-a4ca-a6d200b5e38a/destination?country=ID&amp;language=en&amp;specificLocation=serp_oses&amp;sessionStartPage=&amp;categoryId=393118ce-b9ff-4e48-9cb9-7d6adaba3e32&amp;listingPosition=1&amp;gaClientId=R0ExLjEuMzYzMjcyMTUxLjE3NTY2MTgzMD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ec79b28-094a-48ae-aef4-4942b009f05d</t>
        </is>
      </c>
      <c r="F30160" t="inlineStr">
        <is>
          <t>Procurify enables organizations to be proactive about managing their spend culture by providing a combination of accessible data, convenient process and manageable controls.Read more about Procurify</t>
        </is>
      </c>
    </row>
    <row r="30161">
      <c r="A30161" t="inlineStr">
        <is>
          <t>Operations Management</t>
        </is>
      </c>
      <c r="B30161" t="inlineStr">
        <is>
          <t>Procurement</t>
        </is>
      </c>
      <c r="C30161" t="inlineStr">
        <is>
          <t>https://www.getapp.com/operations-management-software/procurement/os/web-based</t>
        </is>
      </c>
      <c r="D30161" t="inlineStr">
        <is>
          <t>Dynamics 365</t>
        </is>
      </c>
      <c r="E30161" t="inlineStr">
        <is>
          <t>https://www.getapp.com/operations-management-software/a/dynamics-365/</t>
        </is>
      </c>
      <c r="F30161"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30162">
      <c r="A30162" t="inlineStr">
        <is>
          <t>Operations Management</t>
        </is>
      </c>
      <c r="B30162" t="inlineStr">
        <is>
          <t>Procurement</t>
        </is>
      </c>
      <c r="C30162" t="inlineStr">
        <is>
          <t>https://www.getapp.com/operations-management-software/procurement/os/web-based</t>
        </is>
      </c>
      <c r="D30162" t="inlineStr">
        <is>
          <t>ShippingEasy</t>
        </is>
      </c>
      <c r="E30162" t="inlineStr">
        <is>
          <t>https://www.getapp.com/operations-management-software/a/shippingeasy/</t>
        </is>
      </c>
      <c r="F30162" t="inlineStr">
        <is>
          <t>ShippingEasy is online shipping fulfillment software for eCommerce sellers that want the best postage rates and automate back-end shipping processes.Read more about ShippingEasy</t>
        </is>
      </c>
    </row>
    <row r="30163">
      <c r="A30163" t="inlineStr">
        <is>
          <t>Operations Management</t>
        </is>
      </c>
      <c r="B30163" t="inlineStr">
        <is>
          <t>Procurement</t>
        </is>
      </c>
      <c r="C30163" t="inlineStr">
        <is>
          <t>https://www.getapp.com/operations-management-software/procurement/os/web-based</t>
        </is>
      </c>
      <c r="D30163" t="inlineStr">
        <is>
          <t>Workday HCM</t>
        </is>
      </c>
      <c r="E30163" t="inlineStr">
        <is>
          <t>https://www.getapp.com/hr-employee-management-software/a/workday-hcm/</t>
        </is>
      </c>
      <c r="F30163"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30164">
      <c r="A30164" t="inlineStr">
        <is>
          <t>Operations Management</t>
        </is>
      </c>
      <c r="B30164" t="inlineStr">
        <is>
          <t>Procurement</t>
        </is>
      </c>
      <c r="C30164" t="inlineStr">
        <is>
          <t>https://www.getapp.com/operations-management-software/procurement/os/web-based</t>
        </is>
      </c>
      <c r="D30164" t="inlineStr">
        <is>
          <t>NetSuite</t>
        </is>
      </c>
      <c r="E30164" t="inlineStr">
        <is>
          <t>https://www.getapp.com/operations-management-software/a/netsuite/</t>
        </is>
      </c>
      <c r="F30164"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30165">
      <c r="A30165" t="inlineStr">
        <is>
          <t>Operations Management</t>
        </is>
      </c>
      <c r="B30165" t="inlineStr">
        <is>
          <t>Procurement</t>
        </is>
      </c>
      <c r="C30165" t="inlineStr">
        <is>
          <t>https://www.getapp.com/operations-management-software/procurement/os/web-based</t>
        </is>
      </c>
      <c r="D30165" t="inlineStr">
        <is>
          <t>Stampli</t>
        </is>
      </c>
      <c r="E30165" t="inlineStr">
        <is>
          <t>https://www.getapp.com/finance-accounting-software/a/stampli/</t>
        </is>
      </c>
      <c r="F30165" t="inlineStr">
        <is>
          <t>Stampli Procurement connects every step of your procurement process to your AP process, extending your control and visibility across the entire procure-to-pay lifecycle.Read more about Stampli</t>
        </is>
      </c>
    </row>
    <row r="30166">
      <c r="A30166" t="inlineStr">
        <is>
          <t>Operations Management</t>
        </is>
      </c>
      <c r="B30166" t="inlineStr">
        <is>
          <t>Procurement</t>
        </is>
      </c>
      <c r="C30166" t="inlineStr">
        <is>
          <t>https://www.getapp.com/operations-management-software/procurement/os/web-based</t>
        </is>
      </c>
      <c r="D30166" t="inlineStr">
        <is>
          <t>Odoo</t>
        </is>
      </c>
      <c r="E30166" t="inlineStr">
        <is>
          <t>https://www.getapp.com/sales-software/a/odoo/</t>
        </is>
      </c>
      <c r="F30166" t="inlineStr">
        <is>
          <t>Easily manage suppliers and purchase orders. Odoo’s procurement tools allows you to tightly run your business with less stock and no more stock outs. Define min-max stock quantities with re-ordering rules, stock levels, sales forecast or automatic routes (Replenish on order)Read more about Odoo</t>
        </is>
      </c>
    </row>
    <row r="30167">
      <c r="A30167" t="inlineStr">
        <is>
          <t>Operations Management</t>
        </is>
      </c>
      <c r="B30167" t="inlineStr">
        <is>
          <t>Procurement</t>
        </is>
      </c>
      <c r="C30167" t="inlineStr">
        <is>
          <t>https://www.getapp.com/operations-management-software/procurement/os/web-based</t>
        </is>
      </c>
      <c r="D30167" t="inlineStr">
        <is>
          <t>SolarWinds Service Desk</t>
        </is>
      </c>
      <c r="E30167" t="inlineStr">
        <is>
          <t>https://www.getapp.com/it-management-software/a/solarwinds-service-desk/</t>
        </is>
      </c>
      <c r="F30167" t="inlineStr">
        <is>
          <t>SolarWinds Service Desk is a fully integrated service desk and asset management solution that allows IT and other service providers to effectively manage and connect service requests to IT assets. Code-free customization allows customers to fully deploy a robust ITSM solution within days.Read more about SolarWinds Service Desk</t>
        </is>
      </c>
    </row>
    <row r="30168">
      <c r="A30168" t="inlineStr">
        <is>
          <t>Operations Management</t>
        </is>
      </c>
      <c r="B30168" t="inlineStr">
        <is>
          <t>Procurement</t>
        </is>
      </c>
      <c r="C30168" t="inlineStr">
        <is>
          <t>https://www.getapp.com/operations-management-software/procurement/os/web-based</t>
        </is>
      </c>
      <c r="D30168" t="inlineStr">
        <is>
          <t>inFlow Inventory</t>
        </is>
      </c>
      <c r="E30168" t="inlineStr">
        <is>
          <t>https://www.getapp.com/operations-management-software/a/inflow-inventory/</t>
        </is>
      </c>
      <c r="F30168" t="inlineStr">
        <is>
          <t>inFlow Inventory is an all-in-one inventory and order management solution for small and medium businesses. We offer the software to track products, sales, and customers, and also support hardware to help you update your stock levels while you work.Read more about inFlow Inventory</t>
        </is>
      </c>
    </row>
    <row r="30169">
      <c r="A30169" t="inlineStr">
        <is>
          <t>Operations Management</t>
        </is>
      </c>
      <c r="B30169" t="inlineStr">
        <is>
          <t>Procurement</t>
        </is>
      </c>
      <c r="C30169" t="inlineStr">
        <is>
          <t>https://www.getapp.com/operations-management-software/procurement/os/web-based</t>
        </is>
      </c>
      <c r="D30169" t="inlineStr">
        <is>
          <t>ProcurementExpress.com</t>
        </is>
      </c>
      <c r="E30169" t="inlineStr">
        <is>
          <t>https://www.getapp.com/finance-accounting-software/a/procurement-express/</t>
        </is>
      </c>
      <c r="F30169" t="inlineStr">
        <is>
          <t>Magical Purchase Approval System for Small Business CFOs. Employees can raise purchase requests against predefined budgets &amp; suppliers from the the Webapp, or from their iOS/Android device. Managers approve spend in an instant and finance members have full transparency for all purchasing.Read more about ProcurementExpress.com</t>
        </is>
      </c>
    </row>
    <row r="30170">
      <c r="A30170" t="inlineStr">
        <is>
          <t>Operations Management</t>
        </is>
      </c>
      <c r="B30170" t="inlineStr">
        <is>
          <t>Procurement</t>
        </is>
      </c>
      <c r="C30170" t="inlineStr">
        <is>
          <t>https://www.getapp.com/operations-management-software/procurement/os/web-based</t>
        </is>
      </c>
      <c r="D30170" t="inlineStr">
        <is>
          <t>Ramp</t>
        </is>
      </c>
      <c r="E30170" t="inlineStr">
        <is>
          <t>https://www.getapp.com/finance-accounting-software/a/ramp-financial/</t>
        </is>
      </c>
      <c r="F30170" t="inlineStr">
        <is>
          <t>Ramp is a cloud-based expense and spend management solution that provides businesses with virtual corporate cards for employees and allows them to track and manage company spending. The platform helps businesses to track trends in spending and identify areas where costs could be cut.Read more about Ramp</t>
        </is>
      </c>
    </row>
    <row r="30171">
      <c r="A30171" t="inlineStr">
        <is>
          <t>Operations Management</t>
        </is>
      </c>
      <c r="B30171" t="inlineStr">
        <is>
          <t>Procurement</t>
        </is>
      </c>
      <c r="C30171" t="inlineStr">
        <is>
          <t>https://www.getapp.com/operations-management-software/procurement/os/web-based</t>
        </is>
      </c>
      <c r="D30171" t="inlineStr">
        <is>
          <t>Precoro</t>
        </is>
      </c>
      <c r="E30171" t="inlineStr">
        <is>
          <t>https://www.getapp.com/operations-management-software/a/precoro/</t>
        </is>
      </c>
      <c r="F30171" t="inlineStr">
        <is>
          <t>Precoro is a cloud-based solution for procurement centralization &amp; automation. It unifies your procurement operations, eliminates manual work, prevents maverick spend. Save 5% of every dollar spent by centralizing procurement data, identifying cost-saving opportunities.Read more about Precoro</t>
        </is>
      </c>
    </row>
    <row r="30172">
      <c r="A30172" t="inlineStr">
        <is>
          <t>Operations Management</t>
        </is>
      </c>
      <c r="B30172" t="inlineStr">
        <is>
          <t>Procurement</t>
        </is>
      </c>
      <c r="C30172" t="inlineStr">
        <is>
          <t>https://www.getapp.com/operations-management-software/procurement/os/web-based</t>
        </is>
      </c>
      <c r="D30172" t="inlineStr">
        <is>
          <t>Pipefy</t>
        </is>
      </c>
      <c r="E30172" t="inlineStr">
        <is>
          <t>https://www.getapp.com/operations-management-software/a/pipefy/</t>
        </is>
      </c>
      <c r="F30172" t="inlineStr">
        <is>
          <t>Pipefy increase efficiency and integrate end-to-end operations on a secure, low-code workflow and business process automation (BPA) platform for teams in IT, Procurement, Finance, HR, and more.Read more about Pipefy</t>
        </is>
      </c>
    </row>
    <row r="30173">
      <c r="A30173" t="inlineStr">
        <is>
          <t>Operations Management</t>
        </is>
      </c>
      <c r="B30173" t="inlineStr">
        <is>
          <t>Procurement</t>
        </is>
      </c>
      <c r="C30173" t="inlineStr">
        <is>
          <t>https://www.getapp.com/operations-management-software/procurement/os/web-based</t>
        </is>
      </c>
      <c r="D30173" t="inlineStr">
        <is>
          <t>Spendesk</t>
        </is>
      </c>
      <c r="E30173" t="inlineStr">
        <is>
          <t>https://www.getapp.com/finance-accounting-software/a/spendesk/</t>
        </is>
      </c>
      <c r="F30173" t="inlineStr">
        <is>
          <t>Spendesk is the smart way to manage your business spending. Flexible payments, approvals, expenses, invoices and accounting — all together for the first time.Read more about Spendesk</t>
        </is>
      </c>
    </row>
    <row r="30174">
      <c r="A30174" t="inlineStr">
        <is>
          <t>Operations Management</t>
        </is>
      </c>
      <c r="B30174" t="inlineStr">
        <is>
          <t>Procurement</t>
        </is>
      </c>
      <c r="C30174" t="inlineStr">
        <is>
          <t>https://www.getapp.com/operations-management-software/procurement/os/web-based</t>
        </is>
      </c>
      <c r="D30174" t="inlineStr">
        <is>
          <t>Quartzy</t>
        </is>
      </c>
      <c r="E30174" t="inlineStr">
        <is>
          <t>https://www.getapp.com/healthcare-pharmaceuticals-software/a/quartzy/</t>
        </is>
      </c>
      <c r="F30174" t="inlineStr">
        <is>
          <t>Quartzy is a cloud-based lab productivity and management software for businesses involved in scientific research and development. It involves an eProcurement interface which allows scientists, lab managers, researchers and R&amp;D organizations to automate inventory management and ordering workflows.Read more about Quartzy</t>
        </is>
      </c>
    </row>
    <row r="30175">
      <c r="A30175" t="inlineStr">
        <is>
          <t>Operations Management</t>
        </is>
      </c>
      <c r="B30175" t="inlineStr">
        <is>
          <t>Procurement</t>
        </is>
      </c>
      <c r="C30175" t="inlineStr">
        <is>
          <t>https://www.getapp.com/operations-management-software/procurement/os/web-based</t>
        </is>
      </c>
      <c r="D30175" t="inlineStr">
        <is>
          <t>Teampay</t>
        </is>
      </c>
      <c r="E30175" t="inlineStr">
        <is>
          <t>https://www.getapp.com/finance-accounting-software/a/teampay/</t>
        </is>
      </c>
      <c r="F30175" t="inlineStr">
        <is>
          <t>Teampay’s spend management platform gives finance teams control and automates the purchasing, reconciliation, and reporting process.Read more about Teampay</t>
        </is>
      </c>
    </row>
    <row r="30176">
      <c r="A30176" t="inlineStr">
        <is>
          <t>Operations Management</t>
        </is>
      </c>
      <c r="B30176" t="inlineStr">
        <is>
          <t>Procurement</t>
        </is>
      </c>
      <c r="C30176" t="inlineStr">
        <is>
          <t>https://www.getapp.com/operations-management-software/procurement/os/web-based</t>
        </is>
      </c>
      <c r="D30176" t="inlineStr">
        <is>
          <t>SAP S/4HANA Cloud</t>
        </is>
      </c>
      <c r="E30176" t="inlineStr">
        <is>
          <t>https://www.getapp.com/real-estate-property-software/a/sap-s-4hana/</t>
        </is>
      </c>
      <c r="F30176" t="inlineStr">
        <is>
          <t>SAP S/4HANA Cloud is a cloud-based intelligent ERP system specifically developed for companies in all industries offering them a broad and flexible functionality.Read more about SAP S/4HANA Cloud</t>
        </is>
      </c>
    </row>
    <row r="30177">
      <c r="A30177" t="inlineStr">
        <is>
          <t>Operations Management</t>
        </is>
      </c>
      <c r="B30177" t="inlineStr">
        <is>
          <t>Procurement</t>
        </is>
      </c>
      <c r="C30177" t="inlineStr">
        <is>
          <t>https://www.getapp.com/operations-management-software/procurement/os/web-based</t>
        </is>
      </c>
      <c r="D30177" t="inlineStr">
        <is>
          <t>Spendwise</t>
        </is>
      </c>
      <c r="E30177" t="inlineStr">
        <is>
          <t>https://www.getapp.com/operations-management-software/a/spendwise/</t>
        </is>
      </c>
      <c r="F30177" t="inlineStr">
        <is>
          <t>Spendwise - formerly Officewise - is an interactive cloud-based accounting solution that helps small and mid-sized businesses manage their accounting and financial operationsRead more about Spendwise</t>
        </is>
      </c>
    </row>
    <row r="30178">
      <c r="A30178" t="inlineStr">
        <is>
          <t>Operations Management</t>
        </is>
      </c>
      <c r="B30178" t="inlineStr">
        <is>
          <t>Procurement</t>
        </is>
      </c>
      <c r="C30178" t="inlineStr">
        <is>
          <t>https://www.getapp.com/operations-management-software/procurement/os/web-based</t>
        </is>
      </c>
      <c r="D30178" t="inlineStr">
        <is>
          <t>Payhawk</t>
        </is>
      </c>
      <c r="E30178" t="inlineStr">
        <is>
          <t>https://www.getapp.com/finance-accounting-software/a/payhawk/</t>
        </is>
      </c>
      <c r="F30178" t="inlineStr">
        <is>
          <t>Payhawk is a spend management platform that automates expense management and provides real-time visibility and control over corporate spending. The platform integrates with linked business credit cards, enabling users to collect receipts at the point of sale and automatically match transactions to receipts. Its AI-powered technology processes receipts and invoices, automatically categorizing and routing expenses for approval to ensure an efficient spending culture.Read more about Payhawk</t>
        </is>
      </c>
    </row>
    <row r="30179">
      <c r="A30179" t="inlineStr">
        <is>
          <t>Operations Management</t>
        </is>
      </c>
      <c r="B30179" t="inlineStr">
        <is>
          <t>Procurement</t>
        </is>
      </c>
      <c r="C30179" t="inlineStr">
        <is>
          <t>https://www.getapp.com/operations-management-software/procurement/os/web-based</t>
        </is>
      </c>
      <c r="D30179" t="inlineStr">
        <is>
          <t>Tipalti</t>
        </is>
      </c>
      <c r="E30179" t="inlineStr">
        <is>
          <t>https://www.getapp.com/finance-accounting-software/a/tipalti/</t>
        </is>
      </c>
      <c r="F30179" t="inlineStr">
        <is>
          <t>Our unique suite of Procurement, AP Automation and Global Payments provide a frictionless, closed-loop of procure to pay, while powerful automation eliminates 80% of manual tasks. Join 5,000 businesses such as Amazon Twitch, Spotify, Bizzabo, and streamline your procurement processes.Read more about Tipalti</t>
        </is>
      </c>
    </row>
    <row r="30180">
      <c r="A30180" t="inlineStr">
        <is>
          <t>Operations Management</t>
        </is>
      </c>
      <c r="B30180" t="inlineStr">
        <is>
          <t>Procurement</t>
        </is>
      </c>
      <c r="C30180" t="inlineStr">
        <is>
          <t>https://www.getapp.com/operations-management-software/procurement/os/web-based</t>
        </is>
      </c>
      <c r="D30180" t="inlineStr">
        <is>
          <t>Inhubber</t>
        </is>
      </c>
      <c r="E30180" t="inlineStr">
        <is>
          <t>https://www.getapp.com/operations-management-software/a/inhubber/</t>
        </is>
      </c>
      <c r="F30180" t="inlineStr">
        <is>
          <t>Inhubber is a secure contract management and digital signature platform for procurement, with AI-driven features to streamline processes and reduce risks. Manage team access, customize repositories, and sign any file format digitally. Ensure the highest security standards for all your contracts.Read more about Inhubber</t>
        </is>
      </c>
    </row>
    <row r="30181">
      <c r="A30181" t="inlineStr">
        <is>
          <t>Operations Management</t>
        </is>
      </c>
      <c r="B30181" t="inlineStr">
        <is>
          <t>Procurement</t>
        </is>
      </c>
      <c r="C30181" t="inlineStr">
        <is>
          <t>https://www.getapp.com/operations-management-software/procurement/os/web-based</t>
        </is>
      </c>
      <c r="D30181" t="inlineStr">
        <is>
          <t>Sage 100</t>
        </is>
      </c>
      <c r="E30181" t="inlineStr">
        <is>
          <t>https://www.getapp.com/operations-management-software/a/sage-100cloud/</t>
        </is>
      </c>
      <c r="F30181"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30182">
      <c r="A30182" t="inlineStr">
        <is>
          <t>Operations Management</t>
        </is>
      </c>
      <c r="B30182" t="inlineStr">
        <is>
          <t>Procurement</t>
        </is>
      </c>
      <c r="C30182" t="inlineStr">
        <is>
          <t>https://www.getapp.com/operations-management-software/procurement/os/web-based</t>
        </is>
      </c>
      <c r="D30182" t="inlineStr">
        <is>
          <t>Marketman</t>
        </is>
      </c>
      <c r="E30182" t="inlineStr">
        <is>
          <t>https://www.getapp.com/operations-management-software/a/marketman-restaurant-inventory/</t>
        </is>
      </c>
      <c r="F30182" t="inlineStr">
        <is>
          <t>PO management, contract enforcement, vendor management, purchasing catalogs / order guide, AP management. Full featured inventory, ordering and invoice management platform designed for single, multi-unit and commissary style food and beverage operators.Read more about Marketman</t>
        </is>
      </c>
    </row>
    <row r="30183">
      <c r="A30183" t="inlineStr">
        <is>
          <t>Operations Management</t>
        </is>
      </c>
      <c r="B30183" t="inlineStr">
        <is>
          <t>Procurement</t>
        </is>
      </c>
      <c r="C30183" t="inlineStr">
        <is>
          <t>https://www.getapp.com/operations-management-software/procurement/os/web-based</t>
        </is>
      </c>
      <c r="D30183" t="inlineStr">
        <is>
          <t>Bizagi</t>
        </is>
      </c>
      <c r="E30183" t="inlineStr">
        <is>
          <t>https://www.getapp.com/operations-management-software/a/bpm-suite/</t>
        </is>
      </c>
      <c r="F30183"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30184">
      <c r="A30184" t="inlineStr">
        <is>
          <t>Operations Management</t>
        </is>
      </c>
      <c r="B30184" t="inlineStr">
        <is>
          <t>Procurement</t>
        </is>
      </c>
      <c r="C30184" t="inlineStr">
        <is>
          <t>https://www.getapp.com/operations-management-software/procurement/os/web-based</t>
        </is>
      </c>
      <c r="D30184" t="inlineStr">
        <is>
          <t>Airbase</t>
        </is>
      </c>
      <c r="E30184" t="inlineStr">
        <is>
          <t>https://www.getapp.com/finance-accounting-software/a/airbase/</t>
        </is>
      </c>
      <c r="F30184" t="inlineStr">
        <is>
          <t>Airbase: Enterprise-level power everyone loves to use. Choose one or all of our Guided Procurement, AP Automation, Expense Management, and Corporate Card modules. Integrate with your ERP and business systems directly or via open API. Control spend, improve efficiency, and strengthen compliance.Read more about Airbase</t>
        </is>
      </c>
    </row>
    <row r="30185">
      <c r="A30185" t="inlineStr">
        <is>
          <t>Operations Management</t>
        </is>
      </c>
      <c r="B30185" t="inlineStr">
        <is>
          <t>Procurement</t>
        </is>
      </c>
      <c r="C30185" t="inlineStr">
        <is>
          <t>https://www.getapp.com/operations-management-software/procurement/os/web-based</t>
        </is>
      </c>
      <c r="D30185" t="inlineStr">
        <is>
          <t>eBuyerAssist Platform</t>
        </is>
      </c>
      <c r="E30185" t="inlineStr">
        <is>
          <t>https://www.getapp.com/finance-accounting-software/a/ebuyerassist/</t>
        </is>
      </c>
      <c r="F30185" t="inlineStr">
        <is>
          <t>A cloud/SaaS procurement solution that is simple, transparent  &amp; audited includes Requisitions - Online Approvals - Orders - Receiving - Invoices - Assets - Inventory - Employee Expenses - multi-site, multi-currency, multi-lingualRead more about eBuyerAssist Platform</t>
        </is>
      </c>
    </row>
    <row r="30186">
      <c r="A30186" t="inlineStr">
        <is>
          <t>Operations Management</t>
        </is>
      </c>
      <c r="B30186" t="inlineStr">
        <is>
          <t>Procurement</t>
        </is>
      </c>
      <c r="C30186" t="inlineStr">
        <is>
          <t>https://www.getapp.com/operations-management-software/procurement/os/web-based</t>
        </is>
      </c>
      <c r="D30186" t="inlineStr">
        <is>
          <t>Market Dojo</t>
        </is>
      </c>
      <c r="E30186" t="inlineStr">
        <is>
          <t>https://www.getapp.com/operations-management-software/a/market-dojo/</t>
        </is>
      </c>
      <c r="F30186" t="inlineStr">
        <is>
          <t>Market Dojo offers strategic sourcing and supply chain performance solutions. It provides sourcing automation on demand, enabling users to control cost, mitigate risk, improve supplier relationships, and drive financial decisions.Read more about Market Dojo</t>
        </is>
      </c>
    </row>
    <row r="30187">
      <c r="A30187" t="inlineStr">
        <is>
          <t>Operations Management</t>
        </is>
      </c>
      <c r="B30187" t="inlineStr">
        <is>
          <t>Procurement</t>
        </is>
      </c>
      <c r="C30187" t="inlineStr">
        <is>
          <t>https://www.getapp.com/operations-management-software/procurement/os/web-based</t>
        </is>
      </c>
      <c r="D30187" t="inlineStr">
        <is>
          <t>Tradogram</t>
        </is>
      </c>
      <c r="E30187" t="inlineStr">
        <is>
          <t>https://www.getapp.com/operations-management-software/a/tradogram/</t>
        </is>
      </c>
      <c r="F30187" t="inlineStr">
        <is>
          <t>#1 Most Comprehensive &amp; Affordable Procurement Solution on the Market.Get your FREE Account now!Read more about Tradogram</t>
        </is>
      </c>
    </row>
    <row r="30188">
      <c r="A30188" t="inlineStr">
        <is>
          <t>Operations Management</t>
        </is>
      </c>
      <c r="B30188" t="inlineStr">
        <is>
          <t>Procurement</t>
        </is>
      </c>
      <c r="C30188" t="inlineStr">
        <is>
          <t>https://www.getapp.com/operations-management-software/procurement/os/web-based</t>
        </is>
      </c>
      <c r="D30188" t="inlineStr">
        <is>
          <t>Bellwether Purchasing Software</t>
        </is>
      </c>
      <c r="E30188" t="inlineStr">
        <is>
          <t>https://www.getapp.com/finance-accounting-software/a/bellwether-purchasing-and-inventory/</t>
        </is>
      </c>
      <c r="F30188" t="inlineStr">
        <is>
          <t>Rated #1 since 1985 for businesses creating 50-1000 POs/mo, tracking inventory &amp; assets. Evolved to fully automated cloud-based ecosystem for purchasing needs. Procurement software trusted by 1000+ customers including Coca-Cola, HP, &amp; US Army. Basic &amp; Enterprise software with Money Back Guarantee!Read more about Bellwether Purchasing Software</t>
        </is>
      </c>
    </row>
    <row r="30189">
      <c r="A30189" t="inlineStr">
        <is>
          <t>Operations Management</t>
        </is>
      </c>
      <c r="B30189" t="inlineStr">
        <is>
          <t>Procurement</t>
        </is>
      </c>
      <c r="C30189" t="inlineStr">
        <is>
          <t>https://www.getapp.com/operations-management-software/procurement/os/web-based</t>
        </is>
      </c>
      <c r="D30189" t="inlineStr">
        <is>
          <t>Gatekeeper</t>
        </is>
      </c>
      <c r="E30189" t="inlineStr">
        <is>
          <t>https://www.getapp.com/operations-management-software/a/gatekeeper/</t>
        </is>
      </c>
      <c r="F30189" t="inlineStr">
        <is>
          <t>AI driven Supplier and Contract Management in the Cloud. Simple to use, powerful and customised to your business.Read more about Gatekeeper</t>
        </is>
      </c>
    </row>
    <row r="30190">
      <c r="A30190" t="inlineStr">
        <is>
          <t>Operations Management</t>
        </is>
      </c>
      <c r="B30190" t="inlineStr">
        <is>
          <t>Procurement</t>
        </is>
      </c>
      <c r="C30190" t="inlineStr">
        <is>
          <t>https://www.getapp.com/operations-management-software/procurement/os/web-based</t>
        </is>
      </c>
      <c r="D30190" t="inlineStr">
        <is>
          <t>JD Edwards EnterpriseOne</t>
        </is>
      </c>
      <c r="E30190" t="inlineStr">
        <is>
          <t>https://www.getapp.com/finance-accounting-software/a/jd-edwards-enterpriseone/</t>
        </is>
      </c>
      <c r="F30190" t="inlineStr">
        <is>
          <t>Oracle's JD Edwards EnterpriseOne is an integrated applications suite of comprehensive enterprise resource planning software that combines business value, standards-based technology, and deep industry experience into a business solution with a low total cost of ownership. EnterpriseOne is the first ERP solution to run all applications on Apple iPad. JD Edwards EnterpriseOne also delivers mobile applications.Read more about JD Edwards EnterpriseOne</t>
        </is>
      </c>
    </row>
    <row r="30191">
      <c r="A30191" t="inlineStr">
        <is>
          <t>Operations Management</t>
        </is>
      </c>
      <c r="B30191" t="inlineStr">
        <is>
          <t>Procurement</t>
        </is>
      </c>
      <c r="C30191" t="inlineStr">
        <is>
          <t>https://www.getapp.com/operations-management-software/procurement/os/web-based</t>
        </is>
      </c>
      <c r="D30191" t="inlineStr">
        <is>
          <t>Hybrent</t>
        </is>
      </c>
      <c r="E30191" t="inlineStr">
        <is>
          <t>https://www.getapp.com/operations-management-software/a/hybrent/</t>
        </is>
      </c>
      <c r="F30191" t="inlineStr">
        <is>
          <t>Hybrent is a cutting-edge, cloud-based solution that helps healthcare facilities automate and streamline your supply chain, procurement, and inventory control processes.Read more about Hybrent</t>
        </is>
      </c>
    </row>
    <row r="30192">
      <c r="A30192" t="inlineStr">
        <is>
          <t>Operations Management</t>
        </is>
      </c>
      <c r="B30192" t="inlineStr">
        <is>
          <t>Procurement</t>
        </is>
      </c>
      <c r="C30192" t="inlineStr">
        <is>
          <t>https://www.getapp.com/operations-management-software/procurement/os/web-based</t>
        </is>
      </c>
      <c r="D30192" t="inlineStr">
        <is>
          <t>Order.co</t>
        </is>
      </c>
      <c r="E30192" t="inlineStr">
        <is>
          <t>https://www.getapp.com/operations-management-software/a/negotiatus/</t>
        </is>
      </c>
      <c r="F30192" t="inlineStr">
        <is>
          <t>Order.co makes it easy for businesses to automatically place and manage every order in one centralized location. No more complicated workflows, scattered spreadsheets, or uncertainty about your purchasing.Read more about Order.co</t>
        </is>
      </c>
    </row>
    <row r="30193">
      <c r="A30193" t="inlineStr">
        <is>
          <t>Operations Management</t>
        </is>
      </c>
      <c r="B30193" t="inlineStr">
        <is>
          <t>Procurement</t>
        </is>
      </c>
      <c r="C30193" t="inlineStr">
        <is>
          <t>https://www.getapp.com/operations-management-software/procurement/os/web-based</t>
        </is>
      </c>
      <c r="D30193" t="inlineStr">
        <is>
          <t>Deltek Costpoint</t>
        </is>
      </c>
      <c r="E30193" t="inlineStr">
        <is>
          <t>https://www.getapp.com/it-management-software/a/costpoint/</t>
        </is>
      </c>
      <c r="F30193" t="inlineStr">
        <is>
          <t>Costpoint is an artificial intelligence (AI)-enabled enterprise resource planning (ERP) software that helps businesses streamline project management, accounting, and material tracking operations.Read more about Deltek Costpoint</t>
        </is>
      </c>
    </row>
    <row r="30194">
      <c r="A30194" t="inlineStr">
        <is>
          <t>Operations Management</t>
        </is>
      </c>
      <c r="B30194" t="inlineStr">
        <is>
          <t>Procurement</t>
        </is>
      </c>
      <c r="C30194" t="inlineStr">
        <is>
          <t>https://www.getapp.com/operations-management-software/procurement/os/web-based</t>
        </is>
      </c>
      <c r="D30194" t="inlineStr">
        <is>
          <t>Loopio</t>
        </is>
      </c>
      <c r="E30194" t="inlineStr">
        <is>
          <t>https://www.getapp.com/sales-software/a/loopio/</t>
        </is>
      </c>
      <c r="F30194" t="inlineStr">
        <is>
          <t>Loopio's RFP Response Software supercharges the way companies respond to RFPs, RFIs, DDQs and Security Questionnaires. With Loopio, organizations can manage content and streamline collaboration saving time on responses.Read more about Loopio</t>
        </is>
      </c>
    </row>
    <row r="30195">
      <c r="A30195" t="inlineStr">
        <is>
          <t>Operations Management</t>
        </is>
      </c>
      <c r="B30195" t="inlineStr">
        <is>
          <t>Procurement</t>
        </is>
      </c>
      <c r="C30195" t="inlineStr">
        <is>
          <t>https://www.getapp.com/operations-management-software/procurement/os/web-based</t>
        </is>
      </c>
      <c r="D30195" t="inlineStr">
        <is>
          <t>ConWize</t>
        </is>
      </c>
      <c r="E30195" t="inlineStr">
        <is>
          <t>https://www.getapp.com/construction-software/a/conwize/</t>
        </is>
      </c>
      <c r="F30195" t="inlineStr">
        <is>
          <t>ConWize is a cutting-edge cloud-based software utilized today by general contractors, developers, subcontractors, and management companies.Our customers' biggest challenge in bidding and estimating is entirely solved by a sophisticated yet user-friendly tool, resulting in substantial savings.Read more about ConWize</t>
        </is>
      </c>
    </row>
    <row r="30196">
      <c r="A30196" t="inlineStr">
        <is>
          <t>Operations Management</t>
        </is>
      </c>
      <c r="B30196" t="inlineStr">
        <is>
          <t>Procurement</t>
        </is>
      </c>
      <c r="C30196" t="inlineStr">
        <is>
          <t>https://www.getapp.com/operations-management-software/procurement/os/web-based</t>
        </is>
      </c>
      <c r="D30196" t="inlineStr">
        <is>
          <t>Checkbox</t>
        </is>
      </c>
      <c r="E30196" t="inlineStr">
        <is>
          <t>https://www.getapp.com/finance-accounting-software/a/checkbox/</t>
        </is>
      </c>
      <c r="F30196" t="inlineStr">
        <is>
          <t>Automate expert processes of document generation, workflow and decision making using a simple no-code, drag &amp; drop builder.Read more about Checkbox</t>
        </is>
      </c>
    </row>
    <row r="30197">
      <c r="A30197" t="inlineStr">
        <is>
          <t>Operations Management</t>
        </is>
      </c>
      <c r="B30197" t="inlineStr">
        <is>
          <t>Procurement</t>
        </is>
      </c>
      <c r="C30197" t="inlineStr">
        <is>
          <t>https://www.getapp.com/operations-management-software/procurement/os/web-based</t>
        </is>
      </c>
      <c r="D30197" t="inlineStr">
        <is>
          <t>Expeni</t>
        </is>
      </c>
      <c r="E30197" t="inlineStr">
        <is>
          <t>https://www.getapp.com/finance-accounting-software/a/expeni/</t>
        </is>
      </c>
      <c r="F30197" t="inlineStr">
        <is>
          <t>Procurement management with one-click approval process. Receive and pay partially or fully. Easy to use interface. Best fit for small budgets! Visit Expeni.comRead more about Expeni</t>
        </is>
      </c>
    </row>
    <row r="30198">
      <c r="A30198" t="inlineStr">
        <is>
          <t>Operations Management</t>
        </is>
      </c>
      <c r="B30198" t="inlineStr">
        <is>
          <t>Procurement</t>
        </is>
      </c>
      <c r="C30198" t="inlineStr">
        <is>
          <t>https://www.getapp.com/operations-management-software/procurement/os/web-based</t>
        </is>
      </c>
      <c r="D30198" t="inlineStr">
        <is>
          <t>Worksuite</t>
        </is>
      </c>
      <c r="E30198" t="inlineStr">
        <is>
          <t>https://www.getapp.com/operations-management-software/a/shortlist/</t>
        </is>
      </c>
      <c r="F30198" t="inlineStr">
        <is>
          <t>Consumer designed user experience that end-users will want to use to run more of their own sourcing exercises with templates &amp; automation to ensure complianceRead more about Worksuite</t>
        </is>
      </c>
    </row>
    <row r="30199">
      <c r="A30199" t="inlineStr">
        <is>
          <t>Operations Management</t>
        </is>
      </c>
      <c r="B30199" t="inlineStr">
        <is>
          <t>Procurement</t>
        </is>
      </c>
      <c r="C30199" t="inlineStr">
        <is>
          <t>https://www.getapp.com/operations-management-software/procurement/os/web-based</t>
        </is>
      </c>
      <c r="D30199" t="inlineStr">
        <is>
          <t>Digital Purchase Order</t>
        </is>
      </c>
      <c r="E30199" t="inlineStr">
        <is>
          <t>https://www.getapp.com/finance-accounting-software/a/digital-purchase-order/</t>
        </is>
      </c>
      <c r="F30199" t="inlineStr">
        <is>
          <t>Digital Purchase Order is a procurement software that allows users to submit purchase orders, approve them, track the receiving and invoices as well as approve invoices and run corresponding spend reports. DPO is available through the web as well as through our native mobile apps.Read more about Digital Purchase Order</t>
        </is>
      </c>
    </row>
    <row r="30200">
      <c r="A30200" t="inlineStr">
        <is>
          <t>Operations Management</t>
        </is>
      </c>
      <c r="B30200" t="inlineStr">
        <is>
          <t>Procurement</t>
        </is>
      </c>
      <c r="C30200" t="inlineStr">
        <is>
          <t>https://www.getapp.com/operations-management-software/procurement/os/web-based</t>
        </is>
      </c>
      <c r="D30200" t="inlineStr">
        <is>
          <t>SAP HANA Cloud</t>
        </is>
      </c>
      <c r="E30200" t="inlineStr">
        <is>
          <t>https://www.getapp.com/it-management-software/a/sap-hana-cloud/</t>
        </is>
      </c>
      <c r="F30200" t="inlineStr">
        <is>
          <t>Cloud-based application development tools with database building and on premise systems integration allowing rapid development and deployment of applicationsRead more about SAP HANA Cloud</t>
        </is>
      </c>
    </row>
    <row r="30201">
      <c r="A30201" t="inlineStr">
        <is>
          <t>Operations Management</t>
        </is>
      </c>
      <c r="B30201" t="inlineStr">
        <is>
          <t>Procurement</t>
        </is>
      </c>
      <c r="C30201" t="inlineStr">
        <is>
          <t>https://www.getapp.com/operations-management-software/procurement/os/web-based</t>
        </is>
      </c>
      <c r="D30201" t="inlineStr">
        <is>
          <t>Inventory Planner</t>
        </is>
      </c>
      <c r="E30201" t="inlineStr">
        <is>
          <t>https://www.getapp.com/operations-management-software/a/inventory-planner/</t>
        </is>
      </c>
      <c r="F30201" t="inlineStr">
        <is>
          <t>Inventory Planner is a software that helps businesses automate inventory management and planning on a centralized platform. It is an essential tool for businesses with large inventories and multiple locations. Avoid overstock and out-of-stocks through accurate, data-driven forecasting.Read more about Inventory Planner</t>
        </is>
      </c>
    </row>
    <row r="30202">
      <c r="A30202" t="inlineStr">
        <is>
          <t>Operations Management</t>
        </is>
      </c>
      <c r="B30202" t="inlineStr">
        <is>
          <t>Procurement</t>
        </is>
      </c>
      <c r="C30202" t="inlineStr">
        <is>
          <t>https://www.getapp.com/operations-management-software/procurement/os/web-based</t>
        </is>
      </c>
      <c r="D30202" t="inlineStr">
        <is>
          <t>ShopXpert</t>
        </is>
      </c>
      <c r="E30202" t="inlineStr">
        <is>
          <t>https://www.getapp.com/operations-management-software/a/shopxpert/</t>
        </is>
      </c>
      <c r="F30202" t="inlineStr">
        <is>
          <t>A simple and powerful ERP Software for your Business, Job Shop, Fabrication, Service Shop and more.Read more about ShopXpert</t>
        </is>
      </c>
    </row>
    <row r="30203">
      <c r="A30203" t="inlineStr">
        <is>
          <t>Operations Management</t>
        </is>
      </c>
      <c r="B30203" t="inlineStr">
        <is>
          <t>Procurement</t>
        </is>
      </c>
      <c r="C30203" t="inlineStr">
        <is>
          <t>https://www.getapp.com/operations-management-software/procurement/os/web-based</t>
        </is>
      </c>
      <c r="D30203" t="inlineStr">
        <is>
          <t>PayEm</t>
        </is>
      </c>
      <c r="E30203" t="inlineStr">
        <is>
          <t>https://www.getapp.com/all-software/a/payem/</t>
        </is>
      </c>
      <c r="F30203" t="inlineStr">
        <is>
          <t>PayEm is the global spend &amp; procurement platform that takes procure-to-pay a step further. PayEm offers control and transparency by streamlining procurement, AP automation &amp; reimbursement processes into corporate spending. PayEm takes P2P to the next level. We call it R2R: request to reconciliation.Read more about PayEm</t>
        </is>
      </c>
    </row>
    <row r="30204">
      <c r="A30204" t="inlineStr">
        <is>
          <t>Operations Management</t>
        </is>
      </c>
      <c r="B30204" t="inlineStr">
        <is>
          <t>Procurement</t>
        </is>
      </c>
      <c r="C30204" t="inlineStr">
        <is>
          <t>https://www.getapp.com/operations-management-software/procurement/os/web-based</t>
        </is>
      </c>
      <c r="D30204" t="inlineStr">
        <is>
          <t>Coupa</t>
        </is>
      </c>
      <c r="E30204" t="inlineStr">
        <is>
          <t>https://www.getapp.com/finance-accounting-software/a/coupa/</t>
        </is>
      </c>
      <c r="F30204" t="inlineStr">
        <is>
          <t>Coupa Procurement is an end-to-end solution that enables your business to spend smarter, bring more spend under management, and operate more efficiently.Read more about Coupa</t>
        </is>
      </c>
    </row>
    <row r="30205">
      <c r="A30205" t="inlineStr">
        <is>
          <t>Operations Management</t>
        </is>
      </c>
      <c r="B30205" t="inlineStr">
        <is>
          <t>Procurement</t>
        </is>
      </c>
      <c r="C30205" t="inlineStr">
        <is>
          <t>https://www.getapp.com/operations-management-software/procurement/os/web-based</t>
        </is>
      </c>
      <c r="D30205" t="inlineStr">
        <is>
          <t>Agiloft</t>
        </is>
      </c>
      <c r="E30205" t="inlineStr">
        <is>
          <t>https://www.getapp.com/operations-management-software/a/agiloft/</t>
        </is>
      </c>
      <c r="F30205" t="inlineStr">
        <is>
          <t>Agiloft offers a cloud-based contract lifecycle management (CLM) system that enhances business efficiency and minimizes risk by streamlining contract procedures. Its Data-first Agreement Platform offers deep insights into contract data, promoting collaborative agreement formation across organizations. Agiloft automates key contract management activities, allowing for the creation of superior contracts more swiftly.Read more about Agiloft</t>
        </is>
      </c>
    </row>
    <row r="30206">
      <c r="A30206" t="inlineStr">
        <is>
          <t>Operations Management</t>
        </is>
      </c>
      <c r="B30206" t="inlineStr">
        <is>
          <t>Procurement</t>
        </is>
      </c>
      <c r="C30206" t="inlineStr">
        <is>
          <t>https://www.getapp.com/operations-management-software/procurement/os/web-based</t>
        </is>
      </c>
      <c r="D30206" t="inlineStr">
        <is>
          <t>Spendflo</t>
        </is>
      </c>
      <c r="E30206" t="inlineStr">
        <is>
          <t>https://www.getapp.com/operations-management-software/a/spendflo/</t>
        </is>
      </c>
      <c r="F30206" t="inlineStr">
        <is>
          <t>Spendflo's Intake-to-Procure solution simplifies procurement workflows by automating the entire process from intake requests to purchase orders. It centralizes all activities, offering seamless collaboration, improved visibility, and control over vendor management and approvals.Read more about Spendflo</t>
        </is>
      </c>
    </row>
    <row r="30207">
      <c r="A30207" t="inlineStr">
        <is>
          <t>Operations Management</t>
        </is>
      </c>
      <c r="B30207" t="inlineStr">
        <is>
          <t>Procurement</t>
        </is>
      </c>
      <c r="C30207" t="inlineStr">
        <is>
          <t>https://www.getapp.com/operations-management-software/procurement/os/web-based</t>
        </is>
      </c>
      <c r="D30207" t="inlineStr">
        <is>
          <t>Archdesk</t>
        </is>
      </c>
      <c r="E30207" t="inlineStr">
        <is>
          <t>https://www.getapp.com/construction-software/a/archdesk/</t>
        </is>
      </c>
      <c r="F30207" t="inlineStr">
        <is>
          <t>Archdesk is a leading procurement platform that tracks your expenses and costs, manages spending and procurement, and exchanges data with your current accounting software.Match every procurement challenge with software built for your business.Read more about Archdesk</t>
        </is>
      </c>
    </row>
    <row r="30208">
      <c r="A30208" t="inlineStr">
        <is>
          <t>Operations Management</t>
        </is>
      </c>
      <c r="B30208" t="inlineStr">
        <is>
          <t>Procurement</t>
        </is>
      </c>
      <c r="C30208" t="inlineStr">
        <is>
          <t>https://www.getapp.com/operations-management-software/procurement/os/web-based</t>
        </is>
      </c>
      <c r="D30208" t="inlineStr">
        <is>
          <t>Fraxion</t>
        </is>
      </c>
      <c r="E30208" t="inlineStr">
        <is>
          <t>https://www.getapp.com/finance-accounting-software/a/fraxion-spend-management/</t>
        </is>
      </c>
      <c r="F30208" t="inlineStr">
        <is>
          <t>An accessible and user-friendly cloud solution for procurement efficiency, expense control, spend analysis and policy compliance.Read more about Fraxion</t>
        </is>
      </c>
    </row>
    <row r="30209">
      <c r="A30209" t="inlineStr">
        <is>
          <t>Operations Management</t>
        </is>
      </c>
      <c r="B30209" t="inlineStr">
        <is>
          <t>Procurement</t>
        </is>
      </c>
      <c r="C30209" t="inlineStr">
        <is>
          <t>https://www.getapp.com/operations-management-software/procurement/os/web-based</t>
        </is>
      </c>
      <c r="D30209" t="inlineStr">
        <is>
          <t>Logility Platform</t>
        </is>
      </c>
      <c r="E30209" t="inlineStr">
        <is>
          <t>https://www.getapp.com/operations-management-software/a/logility/</t>
        </is>
      </c>
      <c r="F30209" t="inlineStr">
        <is>
          <t>Logility provides AI-first supply chain management solutions to build sustainable digital supply chains. Their AI-driven strategy combines human and machine power to predict future needs. With over 550 clients in 80 countries, Logility transforms supply chains into growth engines.Read more about Logility Platform</t>
        </is>
      </c>
    </row>
    <row r="30210">
      <c r="A30210" t="inlineStr">
        <is>
          <t>Operations Management</t>
        </is>
      </c>
      <c r="B30210" t="inlineStr">
        <is>
          <t>Procurement</t>
        </is>
      </c>
      <c r="C30210" t="inlineStr">
        <is>
          <t>https://www.getapp.com/operations-management-software/procurement/os/web-based</t>
        </is>
      </c>
      <c r="D30210" t="inlineStr">
        <is>
          <t>eftsure</t>
        </is>
      </c>
      <c r="E30210" t="inlineStr">
        <is>
          <t>https://www.getapp.com/operations-management-software/a/eftsure/</t>
        </is>
      </c>
      <c r="F30210" t="inlineStr">
        <is>
          <t>eftsure is a cloud-based financial fraud detection solution for small to large businesses. The platform employs a multi-factor verification approach that protects organizations from financial loss due to cybercrime, fraud, and other security breaches. eftsure helps CFOs and finance teams handle payment errors, supplier onboarding, fraud checks, document expiration, and more.Read more about eftsure</t>
        </is>
      </c>
    </row>
    <row r="30211">
      <c r="A30211" t="inlineStr">
        <is>
          <t>Operations Management</t>
        </is>
      </c>
      <c r="B30211" t="inlineStr">
        <is>
          <t>Procurement</t>
        </is>
      </c>
      <c r="C30211" t="inlineStr">
        <is>
          <t>https://www.getapp.com/operations-management-software/procurement/os/web-based</t>
        </is>
      </c>
      <c r="D30211" t="inlineStr">
        <is>
          <t>ProcureDesk</t>
        </is>
      </c>
      <c r="E30211" t="inlineStr">
        <is>
          <t>https://www.getapp.com/operations-management-software/a/procuredesk/</t>
        </is>
      </c>
      <c r="F30211" t="inlineStr">
        <is>
          <t>Purchase order and invoicing automation for small to mid-market companiesRead more about ProcureDesk</t>
        </is>
      </c>
    </row>
    <row r="30212">
      <c r="A30212" t="inlineStr">
        <is>
          <t>Operations Management</t>
        </is>
      </c>
      <c r="B30212" t="inlineStr">
        <is>
          <t>Procurement</t>
        </is>
      </c>
      <c r="C30212" t="inlineStr">
        <is>
          <t>https://www.getapp.com/operations-management-software/procurement/os/web-based</t>
        </is>
      </c>
      <c r="D30212" t="inlineStr">
        <is>
          <t>TenderEasy</t>
        </is>
      </c>
      <c r="E30212" t="inlineStr">
        <is>
          <t>https://www.getapp.com/transportation-logistics-software/a/tendereasy/</t>
        </is>
      </c>
      <c r="F30212" t="inlineStr">
        <is>
          <t>TenderEasy is a cloud-based freight procurement solution that eases the request for quote (RFQ) process and allows users to identify the best opportunity to get the best value for their bids. It allows setting up tenders across all modes, and building more accurate RFQs utilizing accurate data that allows the running of advanced scenarios for different bids.Read more about TenderEasy</t>
        </is>
      </c>
    </row>
    <row r="30213">
      <c r="A30213" t="inlineStr">
        <is>
          <t>Operations Management</t>
        </is>
      </c>
      <c r="B30213" t="inlineStr">
        <is>
          <t>Procurement</t>
        </is>
      </c>
      <c r="C30213" t="inlineStr">
        <is>
          <t>https://www.getapp.com/operations-management-software/procurement/os/web-based</t>
        </is>
      </c>
      <c r="D30213" t="inlineStr">
        <is>
          <t>Esker</t>
        </is>
      </c>
      <c r="E30213" t="inlineStr">
        <is>
          <t>https://www.getapp.com/operations-management-software/a/esker/</t>
        </is>
      </c>
      <c r="F30213" t="inlineStr">
        <is>
          <t>Esker is a global cloud platform built to unlock strategic value for Finance, Procurement and Customer Service professionals, and strengthen collaboration between companies by automating the cash conversion cycle.Read more about Esker</t>
        </is>
      </c>
    </row>
    <row r="30214">
      <c r="A30214" t="inlineStr">
        <is>
          <t>Operations Management</t>
        </is>
      </c>
      <c r="B30214" t="inlineStr">
        <is>
          <t>Procurement</t>
        </is>
      </c>
      <c r="C30214" t="inlineStr">
        <is>
          <t>https://www.getapp.com/operations-management-software/procurement/os/web-based</t>
        </is>
      </c>
      <c r="D30214" t="inlineStr">
        <is>
          <t>LeanDNA</t>
        </is>
      </c>
      <c r="E30214" t="inlineStr">
        <is>
          <t>https://www.getapp.com/operations-management-software/a/leandna/</t>
        </is>
      </c>
      <c r="F30214" t="inlineStr">
        <is>
          <t>LeanDNA's intelligent supply chain execution software transforms procurement for discrete manufacturers. Collaborate with suppliers in real-time, prioritize actions effectively, and gain actionable insights for streamlined procurement processes.Read more about LeanDNA</t>
        </is>
      </c>
    </row>
    <row r="30215">
      <c r="A30215" t="inlineStr">
        <is>
          <t>Operations Management</t>
        </is>
      </c>
      <c r="B30215" t="inlineStr">
        <is>
          <t>Procurement</t>
        </is>
      </c>
      <c r="C30215" t="inlineStr">
        <is>
          <t>https://www.getapp.com/operations-management-software/procurement/os/web-based</t>
        </is>
      </c>
      <c r="D30215" t="inlineStr">
        <is>
          <t>Zip</t>
        </is>
      </c>
      <c r="E30215" t="inlineStr">
        <is>
          <t>https://www.getapp.com/operations-management-software/a/zip/</t>
        </is>
      </c>
      <c r="F30215" t="inlineStr">
        <is>
          <t>Zip gives employees one place to kick off a purchase or vendor request. Each request is programmatically routed for approval across procurement, finance, IT, legal, data security, and other teams, and Zip integrates into all major ERP / P2P solutions to create a PR or draft PO.Read more about Zip</t>
        </is>
      </c>
    </row>
    <row r="30216">
      <c r="A30216" t="inlineStr">
        <is>
          <t>Operations Management</t>
        </is>
      </c>
      <c r="B30216" t="inlineStr">
        <is>
          <t>Procurement</t>
        </is>
      </c>
      <c r="C30216" t="inlineStr">
        <is>
          <t>https://www.getapp.com/operations-management-software/procurement/os/web-based</t>
        </is>
      </c>
      <c r="D30216" t="inlineStr">
        <is>
          <t>Promena</t>
        </is>
      </c>
      <c r="E30216" t="inlineStr">
        <is>
          <t>https://www.getapp.com/operations-management-software/a/promena-e-sourcing/</t>
        </is>
      </c>
      <c r="F30216" t="inlineStr">
        <is>
          <t>Promena is an e-auction, e-procurement, e-sourcing, ESG solution designed to help enterprises manage purchasing activities efficiently &amp; effectivelyRead more about Promena</t>
        </is>
      </c>
    </row>
    <row r="30217">
      <c r="A30217" t="inlineStr">
        <is>
          <t>Operations Management</t>
        </is>
      </c>
      <c r="B30217" t="inlineStr">
        <is>
          <t>Procurement</t>
        </is>
      </c>
      <c r="C30217" t="inlineStr">
        <is>
          <t>https://www.getapp.com/operations-management-software/procurement/os/web-based</t>
        </is>
      </c>
      <c r="D30217" t="inlineStr">
        <is>
          <t>TYASuite</t>
        </is>
      </c>
      <c r="E30217" t="inlineStr">
        <is>
          <t>https://www.getapp.com/operations-management-software/a/tyasuite/</t>
        </is>
      </c>
      <c r="F30217" t="inlineStr">
        <is>
          <t>TYASuite Procurement software streamlines the entire procurement process, from requisition to payment. It enhances efficiency with features like automated purchase order creation, vendor management, invoice processing, and real-time analytics, ensuring transparency and cost savings.Read more about TYASuite</t>
        </is>
      </c>
    </row>
    <row r="30218">
      <c r="A30218" t="inlineStr">
        <is>
          <t>Operations Management</t>
        </is>
      </c>
      <c r="B30218" t="inlineStr">
        <is>
          <t>Procurement</t>
        </is>
      </c>
      <c r="C30218" t="inlineStr">
        <is>
          <t>https://www.getapp.com/operations-management-software/procurement/os/web-based</t>
        </is>
      </c>
      <c r="D30218" t="inlineStr">
        <is>
          <t>SAP Fieldglass</t>
        </is>
      </c>
      <c r="E30218" t="inlineStr">
        <is>
          <t>https://www.getapp.com/operations-management-software/a/sap-fieldglass/</t>
        </is>
      </c>
      <c r="F30218" t="inlineStr">
        <is>
          <t>With SAP Fieldglass Services Procurement Software, you can simplify how service providers are sourced, engaged and managed. Our services procurement platform can handle a variety of SOW engagements including projects, offshore/offsite, and more.Read more about SAP Fieldglass</t>
        </is>
      </c>
    </row>
    <row r="30219">
      <c r="A30219" t="inlineStr">
        <is>
          <t>Operations Management</t>
        </is>
      </c>
      <c r="B30219" t="inlineStr">
        <is>
          <t>Procurement</t>
        </is>
      </c>
      <c r="C30219" t="inlineStr">
        <is>
          <t>https://www.getapp.com/operations-management-software/procurement/os/web-based</t>
        </is>
      </c>
      <c r="D30219" t="inlineStr">
        <is>
          <t>Proqura</t>
        </is>
      </c>
      <c r="E30219" t="inlineStr">
        <is>
          <t>https://www.getapp.com/finance-accounting-software/a/proqura/</t>
        </is>
      </c>
      <c r="F30219" t="inlineStr">
        <is>
          <t>Procurement is complex. Your procurement software doesn't need to be.Proqura is intuitive to use and easy to configure.Run your procure-to-pay process seamlessly and efficiently. Manage spend better with insightful reports and analytics. Save your time and reduce your costs.Read more about Proqura</t>
        </is>
      </c>
    </row>
    <row r="30220">
      <c r="A30220" t="inlineStr">
        <is>
          <t>Operations Management</t>
        </is>
      </c>
      <c r="B30220" t="inlineStr">
        <is>
          <t>Procurement</t>
        </is>
      </c>
      <c r="C30220" t="inlineStr">
        <is>
          <t>https://www.getapp.com/operations-management-software/procurement/os/web-based</t>
        </is>
      </c>
      <c r="D30220" t="inlineStr">
        <is>
          <t>Hivebuy</t>
        </is>
      </c>
      <c r="E30220" t="inlineStr">
        <is>
          <t>https://www.getapp.com/operations-management-software/a/hivebuy/</t>
        </is>
      </c>
      <c r="F30220" t="inlineStr">
        <is>
          <t>Procure to Pay: with instant budget transparency and flexible approval flowsRequest and tender without financial knowledgeAdjustable internal and e-commerce catalogsContract ManagementNo-Code setup in 5minRead more about Hivebuy</t>
        </is>
      </c>
    </row>
    <row r="30221">
      <c r="A30221" t="inlineStr">
        <is>
          <t>Operations Management</t>
        </is>
      </c>
      <c r="B30221" t="inlineStr">
        <is>
          <t>Procurement</t>
        </is>
      </c>
      <c r="C30221" t="inlineStr">
        <is>
          <t>https://www.getapp.com/operations-management-software/procurement/os/web-based</t>
        </is>
      </c>
      <c r="D30221" t="inlineStr">
        <is>
          <t>EasyParcel</t>
        </is>
      </c>
      <c r="E30221" t="inlineStr">
        <is>
          <t>https://www.getapp.com/operations-management-software/a/easyparcel/</t>
        </is>
      </c>
      <c r="F30221" t="inlineStr">
        <is>
          <t>EasyParcel is a cloud-based parcel consolidator and eCommerce shipping management software designed to help small to medium businesses book courier deliveries, compare providers, and track shipping. The platform allows organizations to add products to existing eCommerce website accounts or create a new account to manage courier deliveries via a unified portal.Read more about EasyParcel</t>
        </is>
      </c>
    </row>
    <row r="30222">
      <c r="A30222" t="inlineStr">
        <is>
          <t>Operations Management</t>
        </is>
      </c>
      <c r="B30222" t="inlineStr">
        <is>
          <t>Procurement</t>
        </is>
      </c>
      <c r="C30222" t="inlineStr">
        <is>
          <t>https://www.getapp.com/operations-management-software/procurement/os/web-based</t>
        </is>
      </c>
      <c r="D30222" t="inlineStr">
        <is>
          <t>Finly.io</t>
        </is>
      </c>
      <c r="E30222" t="inlineStr">
        <is>
          <t>https://www.getapp.com/finance-accounting-software/a/finly-io/</t>
        </is>
      </c>
      <c r="F30222" t="inlineStr">
        <is>
          <t>Finly is a powerful AP Automation, giving AP full control &amp; visibility over the purchase lifecycle. By centering communications on top of the purchase &amp; invoice issues are quickly resolved and approvals happen 10x faster. #AccountsPayable #InvoiceManagement #EProcurement #PurchaseAutomationRead more about Finly.io</t>
        </is>
      </c>
    </row>
    <row r="30223">
      <c r="A30223" t="inlineStr">
        <is>
          <t>Operations Management</t>
        </is>
      </c>
      <c r="B30223" t="inlineStr">
        <is>
          <t>Procurement</t>
        </is>
      </c>
      <c r="C30223" t="inlineStr">
        <is>
          <t>https://www.getapp.com/operations-management-software/procurement/os/web-based</t>
        </is>
      </c>
      <c r="D30223" t="inlineStr">
        <is>
          <t>wherex</t>
        </is>
      </c>
      <c r="E30223" t="inlineStr">
        <is>
          <t>https://www.getapp.com/operations-management-software/a/wherex/</t>
        </is>
      </c>
      <c r="F30223" t="inlineStr">
        <is>
          <t>Wherex Sourcing is an AI-powered procurement platform that automates supplier selection, bidding, and contract awarding. It connects businesses with 45k+ suppliers for better pricing and compliance. With automated RFQs, real-time analytics, and ERP integration, it cuts costs and cycle times by 50%.Read more about wherex</t>
        </is>
      </c>
    </row>
    <row r="30224">
      <c r="A30224" t="inlineStr">
        <is>
          <t>Operations Management</t>
        </is>
      </c>
      <c r="B30224" t="inlineStr">
        <is>
          <t>Procurement</t>
        </is>
      </c>
      <c r="C30224" t="inlineStr">
        <is>
          <t>https://www.getapp.com/operations-management-software/procurement/os/web-based</t>
        </is>
      </c>
      <c r="D30224" t="inlineStr">
        <is>
          <t>ApprovalMax</t>
        </is>
      </c>
      <c r="E30224" t="inlineStr">
        <is>
          <t>https://www.getapp.com/operations-management-software/a/approvalmax/</t>
        </is>
      </c>
      <c r="F30224" t="inlineStr">
        <is>
          <t>ApprovalMax is an award-winning B2B software platform used by businesses around the world to build robust financial controls. It streamlines the approval process by allowing users to create automated workflows to approve bills and invoices.Read more about ApprovalMax</t>
        </is>
      </c>
    </row>
    <row r="30225">
      <c r="A30225" t="inlineStr">
        <is>
          <t>Operations Management</t>
        </is>
      </c>
      <c r="B30225" t="inlineStr">
        <is>
          <t>Procurement</t>
        </is>
      </c>
      <c r="C30225" t="inlineStr">
        <is>
          <t>https://www.getapp.com/operations-management-software/procurement/os/web-based</t>
        </is>
      </c>
      <c r="D30225" t="inlineStr">
        <is>
          <t>VISCO</t>
        </is>
      </c>
      <c r="E30225" t="inlineStr">
        <is>
          <t>https://www.getapp.com/operations-management-software/a/visco/</t>
        </is>
      </c>
      <c r="F30225" t="inlineStr">
        <is>
          <t>VISCO is a web-based enterprise resource planning (ERP) solution for small and medium-sized importers and wholesale distributors. The software includes tools for managing import compliance, automatically generating documents, tracking inventory and orders, calculating costs, and more.Read more about VISCO</t>
        </is>
      </c>
    </row>
    <row r="30226">
      <c r="A30226" t="inlineStr">
        <is>
          <t>Operations Management</t>
        </is>
      </c>
      <c r="B30226" t="inlineStr">
        <is>
          <t>Procurement</t>
        </is>
      </c>
      <c r="C30226" t="inlineStr">
        <is>
          <t>https://www.getapp.com/operations-management-software/procurement/os/web-based</t>
        </is>
      </c>
      <c r="D30226" t="inlineStr">
        <is>
          <t>Asite</t>
        </is>
      </c>
      <c r="E30226" t="inlineStr">
        <is>
          <t>https://www.getapp.com/project-management-planning-software/a/adoddle/</t>
        </is>
      </c>
      <c r="F30226" t="inlineStr">
        <is>
          <t>Asite’s Construction Management Software simplifies construction management. Bring all your project information together onto an organized, secure, cloud-base platform. You’ll get instant visibility into your project status. Plus, the control and automation tools to keep your project on track.Read more about Asite</t>
        </is>
      </c>
    </row>
    <row r="30227">
      <c r="A30227" t="inlineStr">
        <is>
          <t>Operations Management</t>
        </is>
      </c>
      <c r="B30227" t="inlineStr">
        <is>
          <t>Procurement</t>
        </is>
      </c>
      <c r="C30227" t="inlineStr">
        <is>
          <t>https://www.getapp.com/operations-management-software/procurement/os/web-based</t>
        </is>
      </c>
      <c r="D30227" t="inlineStr">
        <is>
          <t>Approveit</t>
        </is>
      </c>
      <c r="E30227" t="inlineStr">
        <is>
          <t>https://www.getapp.com/finance-accounting-software/a/approveit/</t>
        </is>
      </c>
      <c r="F30227" t="inlineStr">
        <is>
          <t>Approveit automates approval workflows right in Slack or Email. Integrations with XERO, QuickBooks, Freshbooks, Jira, and over 3000 apps through Zapier help to avoid routine manual tasks. Submit and approve requests anytime, in one place!Read more about Approveit</t>
        </is>
      </c>
    </row>
    <row r="30228">
      <c r="A30228" t="inlineStr">
        <is>
          <t>Operations Management</t>
        </is>
      </c>
      <c r="B30228" t="inlineStr">
        <is>
          <t>Procurement</t>
        </is>
      </c>
      <c r="C30228" t="inlineStr">
        <is>
          <t>https://www.getapp.com/operations-management-software/procurement/os/web-based</t>
        </is>
      </c>
      <c r="D30228" t="inlineStr">
        <is>
          <t>Prokuria</t>
        </is>
      </c>
      <c r="E30228" t="inlineStr">
        <is>
          <t>https://www.getapp.com/operations-management-software/a/prokuria/</t>
        </is>
      </c>
      <c r="F30228" t="inlineStr">
        <is>
          <t>Easy to customize, fast to start, and intuitive to work with, Prokuria helps companies ease their procurement process providing cost saving solutions - faster supplier management through launching all types of sourcing events - RFI, RFQ, RFP, Reverse, Forward and Dutch Auction, Dynamic AllocationRead more about Prokuria</t>
        </is>
      </c>
    </row>
    <row r="30229">
      <c r="A30229" t="inlineStr">
        <is>
          <t>Operations Management</t>
        </is>
      </c>
      <c r="B30229" t="inlineStr">
        <is>
          <t>Procurement</t>
        </is>
      </c>
      <c r="C30229" t="inlineStr">
        <is>
          <t>https://www.getapp.com/operations-management-software/procurement/os/web-based</t>
        </is>
      </c>
      <c r="D30229" t="inlineStr">
        <is>
          <t>Magestore</t>
        </is>
      </c>
      <c r="E30229" t="inlineStr">
        <is>
          <t>https://www.getapp.com/website-ecommerce-software/a/magestore/</t>
        </is>
      </c>
      <c r="F30229" t="inlineStr">
        <is>
          <t>Magestore is the world's #1 POS for Magento. Magestore POS ensures real-time &amp; online-offline integration for Magento merchants. With Magestore POS, you can leverage Magento’s powerful capabilities to drive more sales in offline stores and grow your business.Read more about Magestore</t>
        </is>
      </c>
    </row>
    <row r="30230">
      <c r="A30230" t="inlineStr">
        <is>
          <t>Operations Management</t>
        </is>
      </c>
      <c r="B30230" t="inlineStr">
        <is>
          <t>Procurement</t>
        </is>
      </c>
      <c r="C30230" t="inlineStr">
        <is>
          <t>https://www.getapp.com/operations-management-software/procurement/os/web-based</t>
        </is>
      </c>
      <c r="D30230" t="inlineStr">
        <is>
          <t>Emburse Invoice Enterprise</t>
        </is>
      </c>
      <c r="E30230" t="inlineStr">
        <is>
          <t>https://www.getapp.com/finance-accounting-software/a/chrome-river-invoice/</t>
        </is>
      </c>
      <c r="F30230" t="inlineStr">
        <is>
          <t>Chrome River INVOICE is an accounts payable software that helps businesses in education, healthcare, legal, banking, and other sectors capture and manage invoices. It enables managers to store, approve, and track the status of various invoices in real-time on a unified dashboard.Read more about Emburse Invoice Enterprise</t>
        </is>
      </c>
    </row>
    <row r="30231">
      <c r="A30231" t="inlineStr">
        <is>
          <t>Operations Management</t>
        </is>
      </c>
      <c r="B30231" t="inlineStr">
        <is>
          <t>Procurement</t>
        </is>
      </c>
      <c r="C30231" t="inlineStr">
        <is>
          <t>https://www.getapp.com/operations-management-software/procurement/os/web-based</t>
        </is>
      </c>
      <c r="D30231" t="inlineStr">
        <is>
          <t>HAL ERP</t>
        </is>
      </c>
      <c r="E30231" t="inlineStr">
        <is>
          <t>https://www.getapp.com/finance-accounting-software/a/hal-business-success/</t>
        </is>
      </c>
      <c r="F30231" t="inlineStr">
        <is>
          <t>HBS is a unique business system designed to help businesses manage and automate their key operations - Procurement, Sales, Inventory, Finance, HR, Manufacturing, Production, Quality control, and Compliance.In addition, the simplified reporting tool makes it easy to pull out infinite custom reportsRead more about HAL ERP</t>
        </is>
      </c>
    </row>
    <row r="30232">
      <c r="A30232" t="inlineStr">
        <is>
          <t>Operations Management</t>
        </is>
      </c>
      <c r="B30232" t="inlineStr">
        <is>
          <t>Procurement</t>
        </is>
      </c>
      <c r="C30232" t="inlineStr">
        <is>
          <t>https://www.getapp.com/operations-management-software/procurement/os/web-based</t>
        </is>
      </c>
      <c r="D30232" t="inlineStr">
        <is>
          <t>SpendMap</t>
        </is>
      </c>
      <c r="E30232" t="inlineStr">
        <is>
          <t>https://www.getapp.com/finance-accounting-software/a/spendmap/</t>
        </is>
      </c>
      <c r="F30232" t="inlineStr">
        <is>
          <t>SpendMap is affordable yet remarkably capable software that helps you simplify your company’s Purchasing process and eliminate frustration while saving you time and money.Read more about SpendMap</t>
        </is>
      </c>
    </row>
    <row r="30233">
      <c r="A30233" t="inlineStr">
        <is>
          <t>Operations Management</t>
        </is>
      </c>
      <c r="B30233" t="inlineStr">
        <is>
          <t>Procurement</t>
        </is>
      </c>
      <c r="C30233" t="inlineStr">
        <is>
          <t>https://www.getapp.com/operations-management-software/procurement/os/web-based</t>
        </is>
      </c>
      <c r="D30233" t="inlineStr">
        <is>
          <t>Spendbase</t>
        </is>
      </c>
      <c r="E30233" t="inlineStr">
        <is>
          <t>https://www.getapp.com/finance-accounting-software/a/spendbase/</t>
        </is>
      </c>
      <c r="F30233" t="inlineStr">
        <is>
          <t>Spendbase — a comprehensive tool that empowers companies to gain complete visibility &amp; control over their software costs. Our service enables finance departments to track and manage software expenses efficiently, resulting in significant savings and improved spending control.Read more about Spendbase</t>
        </is>
      </c>
    </row>
    <row r="30234">
      <c r="A30234" t="inlineStr">
        <is>
          <t>Operations Management</t>
        </is>
      </c>
      <c r="B30234" t="inlineStr">
        <is>
          <t>Procurement</t>
        </is>
      </c>
      <c r="C30234" t="inlineStr">
        <is>
          <t>https://www.getapp.com/operations-management-software/procurement/os/web-based</t>
        </is>
      </c>
      <c r="D30234" t="inlineStr">
        <is>
          <t>Felix</t>
        </is>
      </c>
      <c r="E30234" t="inlineStr">
        <is>
          <t>https://www.getapp.com/industries-software/a/procure-it/</t>
        </is>
      </c>
      <c r="F30234" t="inlineStr">
        <is>
          <t>Felix connects projects, business units and your supply chain to deliver better procurement outcomes, faster.​Read more about Felix</t>
        </is>
      </c>
    </row>
    <row r="30235">
      <c r="A30235" t="inlineStr">
        <is>
          <t>Operations Management</t>
        </is>
      </c>
      <c r="B30235" t="inlineStr">
        <is>
          <t>Procurement</t>
        </is>
      </c>
      <c r="C30235" t="inlineStr">
        <is>
          <t>https://www.getapp.com/operations-management-software/procurement/os/web-based</t>
        </is>
      </c>
      <c r="D30235" t="inlineStr">
        <is>
          <t>SAP Ariba</t>
        </is>
      </c>
      <c r="E30235" t="inlineStr">
        <is>
          <t>https://www.getapp.com/website-ecommerce-software/a/sap-ariba/</t>
        </is>
      </c>
      <c r="F30235" t="inlineStr">
        <is>
          <t>Ariba Commerce Cloud is aneCommerceandeProcurementplatform that helps you to buy, sell, manage cash more effectively. Ariba combines the ability to optimize complete commerce lifecycles with the world’s largest web-based trading community.Ariba Commerce starts with a freemium package, for transactions in $50,000, and additional fees are required on top for revenues above this level - see the pricing link.Read more about SAP Ariba</t>
        </is>
      </c>
    </row>
    <row r="30236">
      <c r="A30236" t="inlineStr">
        <is>
          <t>Operations Management</t>
        </is>
      </c>
      <c r="B30236" t="inlineStr">
        <is>
          <t>Procurement</t>
        </is>
      </c>
      <c r="C30236" t="inlineStr">
        <is>
          <t>https://www.getapp.com/operations-management-software/procurement/os/web-based</t>
        </is>
      </c>
      <c r="D30236" t="inlineStr">
        <is>
          <t>Kentro</t>
        </is>
      </c>
      <c r="E30236" t="inlineStr">
        <is>
          <t>https://www.getapp.com/operations-management-software/a/kentro/</t>
        </is>
      </c>
      <c r="F30236" t="inlineStr">
        <is>
          <t>Grow effortlessly and efficiently across single or multiple sales channels and marketplaces with Kentro.Read more about Kentro</t>
        </is>
      </c>
    </row>
    <row r="30237">
      <c r="A30237" t="inlineStr">
        <is>
          <t>Operations Management</t>
        </is>
      </c>
      <c r="B30237" t="inlineStr">
        <is>
          <t>Procurement</t>
        </is>
      </c>
      <c r="C30237" t="inlineStr">
        <is>
          <t>https://www.getapp.com/operations-management-software/procurement/os/web-based</t>
        </is>
      </c>
      <c r="D30237" t="inlineStr">
        <is>
          <t>Simfoni</t>
        </is>
      </c>
      <c r="E30237" t="inlineStr">
        <is>
          <t>https://www.getapp.com/operations-management-software/a/spend-analytics/</t>
        </is>
      </c>
      <c r="F30237" t="inlineStr">
        <is>
          <t>With an intuitive and easy-to-use dashboard that helps the user to visualize ALL spending in one location. Aggregate and classify data from all locations and data sources. Integrate 3rd party data to provide you with the richest and most meaningful insights possible.Read more about Simfoni</t>
        </is>
      </c>
    </row>
    <row r="30238">
      <c r="A30238" t="inlineStr">
        <is>
          <t>Operations Management</t>
        </is>
      </c>
      <c r="B30238" t="inlineStr">
        <is>
          <t>Procurement</t>
        </is>
      </c>
      <c r="C30238" t="inlineStr">
        <is>
          <t>https://www.getapp.com/operations-management-software/procurement/os/web-based</t>
        </is>
      </c>
      <c r="D30238" t="inlineStr">
        <is>
          <t>Lystable</t>
        </is>
      </c>
      <c r="E30238" t="inlineStr">
        <is>
          <t>https://www.getapp.com/hr-employee-management-software/a/kalo/</t>
        </is>
      </c>
      <c r="F30238" t="inlineStr">
        <is>
          <t>Kalo is the world's leading freelancer management system, enabling streamlined organization, onboarding, and payment from a single dashboard.Read more about Lystable</t>
        </is>
      </c>
    </row>
    <row r="30239">
      <c r="A30239" t="inlineStr">
        <is>
          <t>Operations Management</t>
        </is>
      </c>
      <c r="B30239" t="inlineStr">
        <is>
          <t>Procurement</t>
        </is>
      </c>
      <c r="C30239" t="inlineStr">
        <is>
          <t>https://www.getapp.com/operations-management-software/procurement/os/web-based</t>
        </is>
      </c>
      <c r="D30239" t="inlineStr">
        <is>
          <t>PACTA</t>
        </is>
      </c>
      <c r="E30239" t="inlineStr">
        <is>
          <t>https://www.getapp.com/collaboration-software/a/pacta/</t>
        </is>
      </c>
      <c r="F30239" t="inlineStr">
        <is>
          <t>PACTA is The ai-driven Contract Lifecycle Managementmade in Germany. Bring your documents to life with our artificial intelligence and your virtual legal assistance. "Themis" helps you review external contracts as well as organise and monitor contracts, clauses, metadata and deadlines.Read more about PACTA</t>
        </is>
      </c>
    </row>
    <row r="30240">
      <c r="A30240" t="inlineStr">
        <is>
          <t>Operations Management</t>
        </is>
      </c>
      <c r="B30240" t="inlineStr">
        <is>
          <t>Procurement</t>
        </is>
      </c>
      <c r="C30240" t="inlineStr">
        <is>
          <t>https://www.getapp.com/operations-management-software/procurement/os/web-based</t>
        </is>
      </c>
      <c r="D30240" t="inlineStr">
        <is>
          <t>Transportly 4Shipper</t>
        </is>
      </c>
      <c r="E30240" t="inlineStr">
        <is>
          <t>https://www.getapp.com/transportation-logistics-software/a/transportly/</t>
        </is>
      </c>
      <c r="F30240" t="inlineStr">
        <is>
          <t>Designed for transport buyers and their logistics teams in various industries to streamline and elevate transport procurement, ensuring cost efficiency and operational excellence.Read more about Transportly 4Shipper</t>
        </is>
      </c>
    </row>
    <row r="30241">
      <c r="A30241" t="inlineStr">
        <is>
          <t>Operations Management</t>
        </is>
      </c>
      <c r="B30241" t="inlineStr">
        <is>
          <t>Procurement</t>
        </is>
      </c>
      <c r="C30241" t="inlineStr">
        <is>
          <t>https://www.getapp.com/operations-management-software/procurement/os/web-based</t>
        </is>
      </c>
      <c r="D30241" t="inlineStr">
        <is>
          <t>Caxton</t>
        </is>
      </c>
      <c r="E30241" t="inlineStr">
        <is>
          <t>https://www.getapp.com/finance-accounting-software/a/caxton/</t>
        </is>
      </c>
      <c r="F30241" t="inlineStr">
        <is>
          <t>Caxton allows businesses to automate their payment processes. It can be integrated into existing workflows and gain full control over your expenses. With Caxton API, enterprises can streamline payment processes, automate local and overseas payments to suppliers and process payroll efficientlyRead more about Caxton</t>
        </is>
      </c>
    </row>
    <row r="30242">
      <c r="A30242" t="inlineStr">
        <is>
          <t>Operations Management</t>
        </is>
      </c>
      <c r="B30242" t="inlineStr">
        <is>
          <t>Procurement</t>
        </is>
      </c>
      <c r="C30242" t="inlineStr">
        <is>
          <t>https://www.getapp.com/operations-management-software/procurement/os/web-based</t>
        </is>
      </c>
      <c r="D30242" t="inlineStr">
        <is>
          <t>WorkPlace Requisition &amp; Procurement</t>
        </is>
      </c>
      <c r="E30242" t="inlineStr">
        <is>
          <t>https://www.getapp.com/operations-management-software/a/workplace-procurement/</t>
        </is>
      </c>
      <c r="F30242" t="inlineStr">
        <is>
          <t>WorkPlace Procurement is a mobile-optimized procurement solution for medium to large-sized organizations that automates the complete procure-to-pay cycleRead more about WorkPlace Requisition &amp; Procurement</t>
        </is>
      </c>
    </row>
    <row r="30243">
      <c r="A30243" t="inlineStr">
        <is>
          <t>Operations Management</t>
        </is>
      </c>
      <c r="B30243" t="inlineStr">
        <is>
          <t>Procurement</t>
        </is>
      </c>
      <c r="C30243" t="inlineStr">
        <is>
          <t>https://www.getapp.com/operations-management-software/procurement/os/web-based</t>
        </is>
      </c>
      <c r="D30243" t="inlineStr">
        <is>
          <t>NextProcess</t>
        </is>
      </c>
      <c r="E30243" t="inlineStr">
        <is>
          <t>https://www.getapp.com/finance-accounting-software/a/nextprocess/</t>
        </is>
      </c>
      <c r="F30243" t="inlineStr">
        <is>
          <t>NextProcess accounts payable (AP) software integrates with existing ERPs to accurately automate invoice processing, route approvals and add vendor self-servicesRead more about NextProcess</t>
        </is>
      </c>
    </row>
    <row r="30244">
      <c r="A30244" t="inlineStr">
        <is>
          <t>Operations Management</t>
        </is>
      </c>
      <c r="B30244" t="inlineStr">
        <is>
          <t>Procurement</t>
        </is>
      </c>
      <c r="C30244" t="inlineStr">
        <is>
          <t>https://www.getapp.com/operations-management-software/procurement/os/web-based</t>
        </is>
      </c>
      <c r="D30244" t="inlineStr">
        <is>
          <t>Najar</t>
        </is>
      </c>
      <c r="E30244" t="inlineStr">
        <is>
          <t>https://www.getapp.com/finance-accounting-software/a/welii/</t>
        </is>
      </c>
      <c r="F30244" t="inlineStr">
        <is>
          <t>Najar: Elevate Your Procurement Process. Streamline your end-to-end procurement process, from initial request to contract renewal. Our platform centralizes all purchase requests, automates validation process, help you gain control and visibility over your costs and reduce the length of purchasing cyRead more about Najar</t>
        </is>
      </c>
    </row>
    <row r="30245">
      <c r="A30245" t="inlineStr">
        <is>
          <t>Operations Management</t>
        </is>
      </c>
      <c r="B30245" t="inlineStr">
        <is>
          <t>Procurement</t>
        </is>
      </c>
      <c r="C30245" t="inlineStr">
        <is>
          <t>https://www.getapp.com/operations-management-software/procurement/os/web-based</t>
        </is>
      </c>
      <c r="D30245" t="inlineStr">
        <is>
          <t>Apptricity Travel and Expense</t>
        </is>
      </c>
      <c r="E30245" t="inlineStr">
        <is>
          <t>https://www.getapp.com/finance-accounting-software/a/apptricity-travel-and-expense/</t>
        </is>
      </c>
      <c r="F30245" t="inlineStr">
        <is>
          <t>Apptricity Travel and Expense Management helps businesses automate entering, reviewing, authorizing, approving, and auditing processes across expenses. It provides a single source of real-time data that ensures compliance with federal, state, and local regulations.Read more about Apptricity Travel and Expense</t>
        </is>
      </c>
    </row>
    <row r="30246">
      <c r="A30246" t="inlineStr">
        <is>
          <t>Operations Management</t>
        </is>
      </c>
      <c r="B30246" t="inlineStr">
        <is>
          <t>Procurement</t>
        </is>
      </c>
      <c r="C30246" t="inlineStr">
        <is>
          <t>https://www.getapp.com/operations-management-software/procurement/os/web-based</t>
        </is>
      </c>
      <c r="D30246" t="inlineStr">
        <is>
          <t>ITM IT Asset Management</t>
        </is>
      </c>
      <c r="E30246" t="inlineStr">
        <is>
          <t>https://www.getapp.com/it-management-software/a/itm-it-asset-management/</t>
        </is>
      </c>
      <c r="F30246" t="inlineStr">
        <is>
          <t>ITM IT Asset Management is an IOT  web-based asset management solution designed to help businesses monitor and manage assets within their networkRead more about ITM IT Asset Management</t>
        </is>
      </c>
    </row>
    <row r="30247">
      <c r="A30247" t="inlineStr">
        <is>
          <t>Operations Management</t>
        </is>
      </c>
      <c r="B30247" t="inlineStr">
        <is>
          <t>Procurement</t>
        </is>
      </c>
      <c r="C30247" t="inlineStr">
        <is>
          <t>https://www.getapp.com/operations-management-software/procurement/os/web-based</t>
        </is>
      </c>
      <c r="D30247" t="inlineStr">
        <is>
          <t>Pivot</t>
        </is>
      </c>
      <c r="E30247" t="inlineStr">
        <is>
          <t>https://www.getapp.com/it-management-software/a/pivot/</t>
        </is>
      </c>
      <c r="F30247" t="inlineStr">
        <is>
          <t>Pivot is the ultimate S2P tool to help you keep your spend under control, reduce your vendors risk at scale &amp; empower business teams.Read more about Pivot</t>
        </is>
      </c>
    </row>
    <row r="30248">
      <c r="A30248" t="inlineStr">
        <is>
          <t>Operations Management</t>
        </is>
      </c>
      <c r="B30248" t="inlineStr">
        <is>
          <t>Procurement</t>
        </is>
      </c>
      <c r="C30248" t="inlineStr">
        <is>
          <t>https://www.getapp.com/operations-management-software/procurement/os/web-based</t>
        </is>
      </c>
      <c r="D30248" t="inlineStr">
        <is>
          <t>Worksome</t>
        </is>
      </c>
      <c r="E30248" t="inlineStr">
        <is>
          <t>https://www.getapp.com/hr-employee-management-software/a/worksome/</t>
        </is>
      </c>
      <c r="F30248" t="inlineStr">
        <is>
          <t>Worksome is a cloud-based solution designed to help businesses of all sizes manage freelancers' hiring, onboarding, payments, compliance, contracts, taxes, and more via a unified portal. The platform enables organizations to create an internal talent pool to streamline the candidate hiring process for internal teams and clients.Read more about Worksome</t>
        </is>
      </c>
    </row>
    <row r="30249">
      <c r="A30249" t="inlineStr">
        <is>
          <t>Operations Management</t>
        </is>
      </c>
      <c r="B30249" t="inlineStr">
        <is>
          <t>Procurement</t>
        </is>
      </c>
      <c r="C30249" t="inlineStr">
        <is>
          <t>https://www.getapp.com/operations-management-software/procurement/os/web-based</t>
        </is>
      </c>
      <c r="D30249" t="inlineStr">
        <is>
          <t>Vendx</t>
        </is>
      </c>
      <c r="E30249" t="inlineStr">
        <is>
          <t>https://www.getapp.com/operations-management-software/a/vendx/</t>
        </is>
      </c>
      <c r="F30249" t="inlineStr">
        <is>
          <t>VENDX is a procurement processing tool that enables quick decision-making through the reduction of transaction backlog.Read more about Vendx</t>
        </is>
      </c>
    </row>
    <row r="30250">
      <c r="A30250" t="inlineStr">
        <is>
          <t>Operations Management</t>
        </is>
      </c>
      <c r="B30250" t="inlineStr">
        <is>
          <t>Procurement</t>
        </is>
      </c>
      <c r="C30250" t="inlineStr">
        <is>
          <t>https://www.getapp.com/operations-management-software/procurement/os/web-based</t>
        </is>
      </c>
      <c r="D30250" t="inlineStr">
        <is>
          <t>SAP Business Network Supply Chain Collaboration</t>
        </is>
      </c>
      <c r="E30250" t="inlineStr">
        <is>
          <t>https://www.getapp.com/all-software/a/sap-srm/</t>
        </is>
      </c>
      <c r="F30250" t="inlineStr">
        <is>
          <t>SAP Ariba Supply Chain Collaboration is a business management software that provides supply chain collaboration. It is deployed on-premises, in the cloud, or as a hybrid.Read more about SAP Business Network Supply Chain Collaboration</t>
        </is>
      </c>
    </row>
    <row r="30251">
      <c r="A30251" t="inlineStr">
        <is>
          <t>Operations Management</t>
        </is>
      </c>
      <c r="B30251" t="inlineStr">
        <is>
          <t>Procurement</t>
        </is>
      </c>
      <c r="C30251" t="inlineStr">
        <is>
          <t>https://www.getapp.com/operations-management-software/procurement/os/web-based</t>
        </is>
      </c>
      <c r="D30251" t="inlineStr">
        <is>
          <t>BusinessBid</t>
        </is>
      </c>
      <c r="E30251" t="inlineStr">
        <is>
          <t>https://www.getapp.com/operations-management-software/a/businessbid-eprocurement-software/</t>
        </is>
      </c>
      <c r="F30251" t="inlineStr">
        <is>
          <t>BusinessBid is a procurement management solution, which helps businesses manage processes related to requisitioning, sourcing &amp; automated purchasing. The supplier relationship management (SRM) system lets users manage vendors &amp; receive reminders for meetings, contracts, or other tasks.Read more about BusinessBid</t>
        </is>
      </c>
    </row>
    <row r="30252">
      <c r="A30252" t="inlineStr">
        <is>
          <t>Operations Management</t>
        </is>
      </c>
      <c r="B30252" t="inlineStr">
        <is>
          <t>Procurement</t>
        </is>
      </c>
      <c r="C30252" t="inlineStr">
        <is>
          <t>https://www.getapp.com/operations-management-software/procurement/os/web-based</t>
        </is>
      </c>
      <c r="D30252" t="inlineStr">
        <is>
          <t>VendorPanel</t>
        </is>
      </c>
      <c r="E30252" t="inlineStr">
        <is>
          <t>https://www.getapp.com/operations-management-software/a/vendorpanel/</t>
        </is>
      </c>
      <c r="F30252" t="inlineStr">
        <is>
          <t>VendorPanel is suite of complementary procurement planning, sourcing and contract management solutions for government and public agencies, corporates and SMBs.Read more about VendorPanel</t>
        </is>
      </c>
    </row>
    <row r="30253">
      <c r="A30253" t="inlineStr">
        <is>
          <t>Operations Management</t>
        </is>
      </c>
      <c r="B30253" t="inlineStr">
        <is>
          <t>Procurement</t>
        </is>
      </c>
      <c r="C30253" t="inlineStr">
        <is>
          <t>https://www.getapp.com/operations-management-software/procurement/os/web-based</t>
        </is>
      </c>
      <c r="D30253" t="inlineStr">
        <is>
          <t>Kodiak Hub</t>
        </is>
      </c>
      <c r="E30253" t="inlineStr">
        <is>
          <t>https://www.getapp.com/operations-management-software/a/kodiak-hub/</t>
        </is>
      </c>
      <c r="F30253" t="inlineStr">
        <is>
          <t>Allows companys to make data-driven decisions and leverage Supplier Data.Read more about Kodiak Hub</t>
        </is>
      </c>
    </row>
    <row r="30254">
      <c r="A30254" t="inlineStr">
        <is>
          <t>Operations Management</t>
        </is>
      </c>
      <c r="B30254" t="inlineStr">
        <is>
          <t>Procurement</t>
        </is>
      </c>
      <c r="C30254" t="inlineStr">
        <is>
          <t>https://www.getapp.com/operations-management-software/procurement/os/web-based</t>
        </is>
      </c>
      <c r="D30254" t="inlineStr">
        <is>
          <t>PlanetBids</t>
        </is>
      </c>
      <c r="E30254" t="inlineStr">
        <is>
          <t>https://www.getapp.com/construction-software/a/planetbids/</t>
        </is>
      </c>
      <c r="F30254" t="inlineStr">
        <is>
          <t>PB System is the leader in eProcurement solutions for public agencies providing collaborative outreach, prequalification and diversity certification, bid management, insurance and contract management modules.Read more about PlanetBids</t>
        </is>
      </c>
    </row>
    <row r="30255">
      <c r="A30255" t="inlineStr">
        <is>
          <t>Operations Management</t>
        </is>
      </c>
      <c r="B30255" t="inlineStr">
        <is>
          <t>Procurement</t>
        </is>
      </c>
      <c r="C30255" t="inlineStr">
        <is>
          <t>https://www.getapp.com/operations-management-software/procurement/os/web-based</t>
        </is>
      </c>
      <c r="D30255" t="inlineStr">
        <is>
          <t>iCERP by NEXUSsoft</t>
        </is>
      </c>
      <c r="E30255" t="inlineStr">
        <is>
          <t>https://www.getapp.com/operations-management-software/a/nexus/</t>
        </is>
      </c>
      <c r="F30255" t="inlineStr">
        <is>
          <t>iCERP by NEXUSsoft is our flagship software suite for medium sized businesses with complex needs.iCERP supports your business' unique strategies and enables you to stand out from the crowd. Embrace your uniqueness, break free from limitations, and unlock new levels of efficiency and productivity.Read more about iCERP by NEXUSsoft</t>
        </is>
      </c>
    </row>
    <row r="30256">
      <c r="A30256" t="inlineStr">
        <is>
          <t>Operations Management</t>
        </is>
      </c>
      <c r="B30256" t="inlineStr">
        <is>
          <t>Procurement</t>
        </is>
      </c>
      <c r="C30256" t="inlineStr">
        <is>
          <t>https://www.getapp.com/operations-management-software/procurement/os/web-based</t>
        </is>
      </c>
      <c r="D30256" t="inlineStr">
        <is>
          <t>Ensolva</t>
        </is>
      </c>
      <c r="E30256" t="inlineStr">
        <is>
          <t>https://www.getapp.com/all-software/a/ensolva/</t>
        </is>
      </c>
      <c r="F30256" t="inlineStr">
        <is>
          <t>Software that covers all procurement phases: procurement requisition, procurement scenarios, procurement plan, procurement projects, supplier management, RFQ/RFP, market research (RFI), eAuctions, bid analysis, procurement analysis, contracts purchase orders and supply.Read more about Ensolva</t>
        </is>
      </c>
    </row>
    <row r="30257">
      <c r="A30257" t="inlineStr">
        <is>
          <t>Operations Management</t>
        </is>
      </c>
      <c r="B30257" t="inlineStr">
        <is>
          <t>Procurement</t>
        </is>
      </c>
      <c r="C30257" t="inlineStr">
        <is>
          <t>https://www.getapp.com/operations-management-software/procurement/os/web-based</t>
        </is>
      </c>
      <c r="D30257" t="inlineStr">
        <is>
          <t>Qoblex</t>
        </is>
      </c>
      <c r="E30257" t="inlineStr">
        <is>
          <t>https://www.getapp.com/operations-management-software/a/stock-buy/</t>
        </is>
      </c>
      <c r="F30257" t="inlineStr">
        <is>
          <t>Qoblex is the ultimate solution for streamlining your business operations. Designed to simplify every aspect of inventory management, Qoblex empowers you to effortlessly handle suppliers, orders, customers, products, sales, invoices, shipments, and more.Read more about Qoblex</t>
        </is>
      </c>
    </row>
    <row r="30258">
      <c r="A30258" t="inlineStr">
        <is>
          <t>Operations Management</t>
        </is>
      </c>
      <c r="B30258" t="inlineStr">
        <is>
          <t>Procurement</t>
        </is>
      </c>
      <c r="C30258" t="inlineStr">
        <is>
          <t>https://www.getapp.com/operations-management-software/procurement/os/web-based</t>
        </is>
      </c>
      <c r="D30258" t="inlineStr">
        <is>
          <t>IntelAgree</t>
        </is>
      </c>
      <c r="E30258" t="inlineStr">
        <is>
          <t>https://www.getapp.com/operations-management-software/a/intelagree/</t>
        </is>
      </c>
      <c r="F30258" t="inlineStr">
        <is>
          <t>IntelAgree is a cloud-based and an artificial intelligence (AI)-enabled contract management software designed to help businesses create, approve, sign, analyze, and negotiate agreements on a unified platform. Administrators can use the dashboard to gain visibility into contracts' statuses.Read more about IntelAgree</t>
        </is>
      </c>
    </row>
    <row r="30259">
      <c r="A30259" t="inlineStr">
        <is>
          <t>Operations Management</t>
        </is>
      </c>
      <c r="B30259" t="inlineStr">
        <is>
          <t>Procurement</t>
        </is>
      </c>
      <c r="C30259" t="inlineStr">
        <is>
          <t>https://www.getapp.com/operations-management-software/procurement/os/web-based</t>
        </is>
      </c>
      <c r="D30259" t="inlineStr">
        <is>
          <t>BlueCart</t>
        </is>
      </c>
      <c r="E30259" t="inlineStr">
        <is>
          <t>https://www.getapp.com/retail-consumer-services-software/a/bluecart/</t>
        </is>
      </c>
      <c r="F30259" t="inlineStr">
        <is>
          <t>BlueCart is an online &amp; mobile wholesale order management platform that makes receiving orders and managing buyers faster and easier.  We have a sales CRM, order management that includes order cutoff times &amp; order minimums, delivery route management, and more.Read more about BlueCart</t>
        </is>
      </c>
    </row>
    <row r="30260">
      <c r="A30260" t="inlineStr">
        <is>
          <t>Operations Management</t>
        </is>
      </c>
      <c r="B30260" t="inlineStr">
        <is>
          <t>Procurement</t>
        </is>
      </c>
      <c r="C30260" t="inlineStr">
        <is>
          <t>https://www.getapp.com/operations-management-software/procurement/os/web-based</t>
        </is>
      </c>
      <c r="D30260" t="inlineStr">
        <is>
          <t>VARStreet XC</t>
        </is>
      </c>
      <c r="E30260" t="inlineStr">
        <is>
          <t>https://www.getapp.com/website-ecommerce-software/a/varstreet-xc/</t>
        </is>
      </c>
      <c r="F30260" t="inlineStr">
        <is>
          <t>VARStreet is an all-in-one business management software specifically designed for IT &amp; Office Supplies VARs, MSPs, and solution providers which supports a range of modules &amp; functionalities to streamline processes including sales quoting, catalog &amp; content management, e-marketing, &amp; moreRead more about VARStreet XC</t>
        </is>
      </c>
    </row>
    <row r="30261">
      <c r="A30261" t="inlineStr">
        <is>
          <t>Operations Management</t>
        </is>
      </c>
      <c r="B30261" t="inlineStr">
        <is>
          <t>Procurement</t>
        </is>
      </c>
      <c r="C30261" t="inlineStr">
        <is>
          <t>https://www.getapp.com/operations-management-software/procurement/os/web-based</t>
        </is>
      </c>
      <c r="D30261" t="inlineStr">
        <is>
          <t>Transcepta</t>
        </is>
      </c>
      <c r="E30261" t="inlineStr">
        <is>
          <t>https://www.getapp.com/finance-accounting-software/a/transcepta/</t>
        </is>
      </c>
      <c r="F30261" t="inlineStr">
        <is>
          <t>Transcepta is the top AP automation solution to reduce AP costs, provide supply chain visibility, and control cash.Read more about Transcepta</t>
        </is>
      </c>
    </row>
    <row r="30262">
      <c r="A30262" t="inlineStr">
        <is>
          <t>Operations Management</t>
        </is>
      </c>
      <c r="B30262" t="inlineStr">
        <is>
          <t>Procurement</t>
        </is>
      </c>
      <c r="C30262" t="inlineStr">
        <is>
          <t>https://www.getapp.com/operations-management-software/procurement/os/web-based</t>
        </is>
      </c>
      <c r="D30262" t="inlineStr">
        <is>
          <t>Scanmarket</t>
        </is>
      </c>
      <c r="E30262" t="inlineStr">
        <is>
          <t>https://www.getapp.com/operations-management-software/a/symfact/</t>
        </is>
      </c>
      <c r="F30262" t="inlineStr">
        <is>
          <t>Scanmarket provides contract and compliance management solutions for actively managing contractual terms and risks, from departmental to enterprise implementationsRead more about Scanmarket</t>
        </is>
      </c>
    </row>
    <row r="30263">
      <c r="A30263" t="inlineStr">
        <is>
          <t>Operations Management</t>
        </is>
      </c>
      <c r="B30263" t="inlineStr">
        <is>
          <t>Procurement</t>
        </is>
      </c>
      <c r="C30263" t="inlineStr">
        <is>
          <t>https://www.getapp.com/operations-management-software/procurement/os/web-based</t>
        </is>
      </c>
      <c r="D30263" t="inlineStr">
        <is>
          <t>SCALUE</t>
        </is>
      </c>
      <c r="E30263" t="inlineStr">
        <is>
          <t>https://www.getapp.com/it-management-software/a/scalue/</t>
        </is>
      </c>
      <c r="F30263" t="inlineStr">
        <is>
          <t>SCALUE is a business-performance management software that helps procurement teams gain real-time insight into total spending to discover hidden costs and inefficiencies across business processes. Administrators can categorize unstructured procurement data and monitor key performance indicators (KPIs).Read more about SCALUE</t>
        </is>
      </c>
    </row>
    <row r="30264">
      <c r="A30264" t="inlineStr">
        <is>
          <t>Operations Management</t>
        </is>
      </c>
      <c r="B30264" t="inlineStr">
        <is>
          <t>Procurement</t>
        </is>
      </c>
      <c r="C30264" t="inlineStr">
        <is>
          <t>https://www.getapp.com/operations-management-software/procurement/os/web-based</t>
        </is>
      </c>
      <c r="D30264" t="inlineStr">
        <is>
          <t>Sage Supply Chain Intelligence</t>
        </is>
      </c>
      <c r="E30264" t="inlineStr">
        <is>
          <t>https://www.getapp.com/operations-management-software/a/anvyl/</t>
        </is>
      </c>
      <c r="F30264" t="inlineStr">
        <is>
          <t>Anvyl is a supply chain management production tool which allows businesses within industries such as health and wellness, food and beverage, fashion, and beauty to manage their suppliers, oversee production workflows, and monitor manufacturing data from one central platformRead more about Sage Supply Chain Intelligence</t>
        </is>
      </c>
    </row>
    <row r="30265">
      <c r="A30265" t="inlineStr">
        <is>
          <t>Operations Management</t>
        </is>
      </c>
      <c r="B30265" t="inlineStr">
        <is>
          <t>Procurement</t>
        </is>
      </c>
      <c r="C30265" t="inlineStr">
        <is>
          <t>https://www.getapp.com/operations-management-software/procurement/os/web-based</t>
        </is>
      </c>
      <c r="D30265" t="inlineStr">
        <is>
          <t>Catapult</t>
        </is>
      </c>
      <c r="E30265" t="inlineStr">
        <is>
          <t>https://www.getapp.com/operations-management-software/a/catapult/</t>
        </is>
      </c>
      <c r="F30265" t="inlineStr">
        <is>
          <t>Catapult is an industry-agnostic RFP as a service solution that provides businesses with tools to manage all of their RFP opportunities.Read more about Catapult</t>
        </is>
      </c>
    </row>
    <row r="30266">
      <c r="A30266" t="inlineStr">
        <is>
          <t>Operations Management</t>
        </is>
      </c>
      <c r="B30266" t="inlineStr">
        <is>
          <t>Procurement</t>
        </is>
      </c>
      <c r="C30266" t="inlineStr">
        <is>
          <t>https://www.getapp.com/operations-management-software/procurement/os/web-based</t>
        </is>
      </c>
      <c r="D30266" t="inlineStr">
        <is>
          <t>Graphite Connect</t>
        </is>
      </c>
      <c r="E30266" t="inlineStr">
        <is>
          <t>https://www.getapp.com/operations-management-software/a/graphiteconnect/</t>
        </is>
      </c>
      <c r="F30266" t="inlineStr">
        <is>
          <t>Graphite Connect is a supplier management platform that helps businesses streamline and speed up the entire procurement process from onboarding to risk management. The network-based platform provides a central, secure location to manage data, tasks, and teams.Read more about Graphite Connect</t>
        </is>
      </c>
    </row>
    <row r="30267">
      <c r="A30267" t="inlineStr">
        <is>
          <t>Operations Management</t>
        </is>
      </c>
      <c r="B30267" t="inlineStr">
        <is>
          <t>Procurement</t>
        </is>
      </c>
      <c r="C30267" t="inlineStr">
        <is>
          <t>https://www.getapp.com/operations-management-software/procurement/os/web-based</t>
        </is>
      </c>
      <c r="D30267" t="inlineStr">
        <is>
          <t>Sourcing Force</t>
        </is>
      </c>
      <c r="E30267" t="inlineStr">
        <is>
          <t>https://www.getapp.com/operations-management-software/a/sourcing-force/</t>
        </is>
      </c>
      <c r="F30267" t="inlineStr">
        <is>
          <t>Sourcing Force is a source-to-pay &amp; procurement management solution for procurement teams within industries including healthcare, retail, manufacturing, automotive, and public sector. The cloud-based tool facilitates the management of purchase orders, contracts, spend, validations, suppliers &amp; more.Read more about Sourcing Force</t>
        </is>
      </c>
    </row>
    <row r="30268">
      <c r="A30268" t="inlineStr">
        <is>
          <t>Operations Management</t>
        </is>
      </c>
      <c r="B30268" t="inlineStr">
        <is>
          <t>Procurement</t>
        </is>
      </c>
      <c r="C30268" t="inlineStr">
        <is>
          <t>https://www.getapp.com/operations-management-software/procurement/os/web-based</t>
        </is>
      </c>
      <c r="D30268" t="inlineStr">
        <is>
          <t>Cyferd</t>
        </is>
      </c>
      <c r="E30268" t="inlineStr">
        <is>
          <t>https://www.getapp.com/all-software/a/cyferd/</t>
        </is>
      </c>
      <c r="F30268" t="inlineStr">
        <is>
          <t>Cyferd is a no-code platform designed to help businesses build smart, scalable, and flexible applications in the cloud. Teams can Automate tasks with data workflows to improve productivity. It enables managers to share data across applications to better understand data and relationships.Read more about Cyferd</t>
        </is>
      </c>
    </row>
    <row r="30269">
      <c r="A30269" t="inlineStr">
        <is>
          <t>Operations Management</t>
        </is>
      </c>
      <c r="B30269" t="inlineStr">
        <is>
          <t>Procurement</t>
        </is>
      </c>
      <c r="C30269" t="inlineStr">
        <is>
          <t>https://www.getapp.com/operations-management-software/procurement/os/web-based</t>
        </is>
      </c>
      <c r="D30269" t="inlineStr">
        <is>
          <t>Aestiva Purchase Order</t>
        </is>
      </c>
      <c r="E30269" t="inlineStr">
        <is>
          <t>https://www.getapp.com/operations-management-software/a/aestiva-purchase-order/</t>
        </is>
      </c>
      <c r="F30269" t="inlineStr">
        <is>
          <t>Aestiva Purchase Order is a web-based purchasing application that offers a workflow engine, audit controls, reporting tools, and customizable formsRead more about Aestiva Purchase Order</t>
        </is>
      </c>
    </row>
    <row r="30270">
      <c r="A30270" t="inlineStr">
        <is>
          <t>Operations Management</t>
        </is>
      </c>
      <c r="B30270" t="inlineStr">
        <is>
          <t>Procurement</t>
        </is>
      </c>
      <c r="C30270" t="inlineStr">
        <is>
          <t>https://www.getapp.com/operations-management-software/procurement/os/web-based</t>
        </is>
      </c>
      <c r="D30270" t="inlineStr">
        <is>
          <t>ProcurePort</t>
        </is>
      </c>
      <c r="E30270" t="inlineStr">
        <is>
          <t>https://www.getapp.com/industries-software/a/procureport/</t>
        </is>
      </c>
      <c r="F30270" t="inlineStr">
        <is>
          <t>ProcurePort is a cloud hosted purchasing solution which allows enterprises to manage invoicing, expenses, inventory &amp; budgets simply &amp; securelyRead more about ProcurePort</t>
        </is>
      </c>
    </row>
    <row r="30271">
      <c r="A30271" t="inlineStr">
        <is>
          <t>Operations Management</t>
        </is>
      </c>
      <c r="B30271" t="inlineStr">
        <is>
          <t>Procurement</t>
        </is>
      </c>
      <c r="C30271" t="inlineStr">
        <is>
          <t>https://www.getapp.com/operations-management-software/procurement/os/web-based</t>
        </is>
      </c>
      <c r="D30271" t="inlineStr">
        <is>
          <t>DataServ SaaS AP Automation</t>
        </is>
      </c>
      <c r="E30271" t="inlineStr">
        <is>
          <t>https://www.getapp.com/finance-accounting-software/a/dataserv-ap-automation/</t>
        </is>
      </c>
      <c r="F30271" t="inlineStr">
        <is>
          <t>SaaS workflow at its finest because it is very simple to use, requires no ERP licenses, and is accessible from mobile devices using a browser. Build the workflow based on your business rules and make it easy for your users while ensuring compliance with your purchase order and vendor policies.Read more about DataServ SaaS AP Automation</t>
        </is>
      </c>
    </row>
    <row r="30272">
      <c r="A30272" t="inlineStr">
        <is>
          <t>Operations Management</t>
        </is>
      </c>
      <c r="B30272" t="inlineStr">
        <is>
          <t>Procurement</t>
        </is>
      </c>
      <c r="C30272" t="inlineStr">
        <is>
          <t>https://www.getapp.com/operations-management-software/procurement/os/web-based</t>
        </is>
      </c>
      <c r="D30272" t="inlineStr">
        <is>
          <t>ProcureWare</t>
        </is>
      </c>
      <c r="E30272" t="inlineStr">
        <is>
          <t>https://www.getapp.com/operations-management-software/a/procureware/</t>
        </is>
      </c>
      <c r="F30272" t="inlineStr">
        <is>
          <t>ProcureWare is a modern SaaS application that helps procurement teams manage vendors, conduct sourcing events, and track supplier contracts.Read more about ProcureWare</t>
        </is>
      </c>
    </row>
    <row r="30273">
      <c r="A30273" t="inlineStr">
        <is>
          <t>Operations Management</t>
        </is>
      </c>
      <c r="B30273" t="inlineStr">
        <is>
          <t>Procurement</t>
        </is>
      </c>
      <c r="C30273" t="inlineStr">
        <is>
          <t>https://www.getapp.com/operations-management-software/procurement/os/web-based</t>
        </is>
      </c>
      <c r="D30273" t="inlineStr">
        <is>
          <t>Online Procurement</t>
        </is>
      </c>
      <c r="E30273" t="inlineStr">
        <is>
          <t>https://www.getapp.com/operations-management-software/a/online-procurement/</t>
        </is>
      </c>
      <c r="F30273" t="inlineStr">
        <is>
          <t>Online Procurement is the flexible, easy-to-use e-procurement suite for managing suppliers and streamlining corporate purchasing processes.Read more about Online Procurement</t>
        </is>
      </c>
    </row>
    <row r="30274">
      <c r="A30274" t="inlineStr">
        <is>
          <t>Operations Management</t>
        </is>
      </c>
      <c r="B30274" t="inlineStr">
        <is>
          <t>Procurement</t>
        </is>
      </c>
      <c r="C30274" t="inlineStr">
        <is>
          <t>https://www.getapp.com/operations-management-software/procurement/os/web-based</t>
        </is>
      </c>
      <c r="D30274" t="inlineStr">
        <is>
          <t>Turbine</t>
        </is>
      </c>
      <c r="E30274" t="inlineStr">
        <is>
          <t>https://www.getapp.com/operations-management-software/a/turbine/</t>
        </is>
      </c>
      <c r="F30274" t="inlineStr">
        <is>
          <t>We love the paperwork you hate.Need an easier way to track employee vacations and time off, process purchase orders and expense claims and keep track of your HR records?Say hello to Turbine and goodbye to tedious paperwork.* Purchase orders* Time off requests* Expenses* Employee databaseRead more about Turbine</t>
        </is>
      </c>
    </row>
    <row r="30275">
      <c r="A30275" t="inlineStr">
        <is>
          <t>Operations Management</t>
        </is>
      </c>
      <c r="B30275" t="inlineStr">
        <is>
          <t>Procurement</t>
        </is>
      </c>
      <c r="C30275" t="inlineStr">
        <is>
          <t>https://www.getapp.com/operations-management-software/procurement/os/web-based</t>
        </is>
      </c>
      <c r="D30275" t="inlineStr">
        <is>
          <t>eLynxx Print Procurement</t>
        </is>
      </c>
      <c r="E30275" t="inlineStr">
        <is>
          <t>https://www.getapp.com/operations-management-software/a/elynxx-print-procurement/</t>
        </is>
      </c>
      <c r="F30275" t="inlineStr">
        <is>
          <t>Print buyer's software that is built to source and manage direct mail, marketing, publications, packaging, and print.* Eliminate spreadsheets, email and phone calls* Facilitate transparency, reporting, accountability* Reduce cost and increase efficiency* Assure quality and timelinessRead more about eLynxx Print Procurement</t>
        </is>
      </c>
    </row>
    <row r="30276">
      <c r="A30276" t="inlineStr">
        <is>
          <t>Operations Management</t>
        </is>
      </c>
      <c r="B30276" t="inlineStr">
        <is>
          <t>Procurement</t>
        </is>
      </c>
      <c r="C30276" t="inlineStr">
        <is>
          <t>https://www.getapp.com/operations-management-software/procurement/os/web-based</t>
        </is>
      </c>
      <c r="D30276" t="inlineStr">
        <is>
          <t>Unifize</t>
        </is>
      </c>
      <c r="E30276" t="inlineStr">
        <is>
          <t>https://www.getapp.com/project-management-planning-software/a/unifize/</t>
        </is>
      </c>
      <c r="F30276"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30277">
      <c r="A30277" t="inlineStr">
        <is>
          <t>Operations Management</t>
        </is>
      </c>
      <c r="B30277" t="inlineStr">
        <is>
          <t>Procurement</t>
        </is>
      </c>
      <c r="C30277" t="inlineStr">
        <is>
          <t>https://www.getapp.com/operations-management-software/procurement/os/web-based</t>
        </is>
      </c>
      <c r="D30277" t="inlineStr">
        <is>
          <t>Requis</t>
        </is>
      </c>
      <c r="E30277" t="inlineStr">
        <is>
          <t>https://www.getapp.com/operations-management-software/a/requis/</t>
        </is>
      </c>
      <c r="F30277" t="inlineStr">
        <is>
          <t>Requis is a crowdsourced and open-sourced sourcing platform that empowers procurement professionals to search, collaborate, and ultimately save time while they discover high-quality suppliers. We make it possible for buyers to access information on the most important criteria of supplier selection so they can be empowered with transparency and get to know their supply chain in-depth.Read more about Requis</t>
        </is>
      </c>
    </row>
    <row r="30278">
      <c r="A30278" t="inlineStr">
        <is>
          <t>Operations Management</t>
        </is>
      </c>
      <c r="B30278" t="inlineStr">
        <is>
          <t>Procurement</t>
        </is>
      </c>
      <c r="C30278" t="inlineStr">
        <is>
          <t>https://www.getapp.com/operations-management-software/procurement/os/web-based</t>
        </is>
      </c>
      <c r="D30278" t="inlineStr">
        <is>
          <t>Kaseya Quote Manager</t>
        </is>
      </c>
      <c r="E30278" t="inlineStr">
        <is>
          <t>https://www.getapp.com/sales-software/a/datto-commerce/</t>
        </is>
      </c>
      <c r="F30278" t="inlineStr">
        <is>
          <t>Datto Commerce is a quoting and procurement software that offers managed service providers (MSPs) with tools to streamline eCommerce operations.Read more about Kaseya Quote Manager</t>
        </is>
      </c>
    </row>
    <row r="30279">
      <c r="A30279" t="inlineStr">
        <is>
          <t>Operations Management</t>
        </is>
      </c>
      <c r="B30279" t="inlineStr">
        <is>
          <t>Procurement</t>
        </is>
      </c>
      <c r="C30279" t="inlineStr">
        <is>
          <t>https://www.getapp.com/operations-management-software/procurement/os/web-based</t>
        </is>
      </c>
      <c r="D30279" t="inlineStr">
        <is>
          <t>JAGGAER</t>
        </is>
      </c>
      <c r="E30279" t="inlineStr">
        <is>
          <t>https://www.getapp.com/operations-management-software/a/pool4tool/</t>
        </is>
      </c>
      <c r="F30279" t="inlineStr">
        <is>
          <t>JAGGAER:  Procurement’s intelligent source-to-pay and supplier collaboration platform.Read more about JAGGAER</t>
        </is>
      </c>
    </row>
    <row r="30280">
      <c r="A30280" t="inlineStr">
        <is>
          <t>Operations Management</t>
        </is>
      </c>
      <c r="B30280" t="inlineStr">
        <is>
          <t>Procurement</t>
        </is>
      </c>
      <c r="C30280" t="inlineStr">
        <is>
          <t>https://www.getapp.com/operations-management-software/procurement/os/web-based</t>
        </is>
      </c>
      <c r="D30280" t="inlineStr">
        <is>
          <t>itbid</t>
        </is>
      </c>
      <c r="E30280" t="inlineStr">
        <is>
          <t>https://www.getapp.com/operations-management-software/a/itbid/</t>
        </is>
      </c>
      <c r="F30280" t="inlineStr">
        <is>
          <t>We are experts in digitizing and optimizing processes related with the relationship with suppliers with technological solutions tailored to customer needs.Read more about itbid</t>
        </is>
      </c>
    </row>
    <row r="30281">
      <c r="A30281" t="inlineStr">
        <is>
          <t>Operations Management</t>
        </is>
      </c>
      <c r="B30281" t="inlineStr">
        <is>
          <t>Procurement</t>
        </is>
      </c>
      <c r="C30281" t="inlineStr">
        <is>
          <t>https://www.getapp.com/operations-management-software/procurement/os/web-based</t>
        </is>
      </c>
      <c r="D30281" t="inlineStr">
        <is>
          <t>myFulfillment</t>
        </is>
      </c>
      <c r="E30281" t="inlineStr">
        <is>
          <t>https://www.getapp.com/operations-management-software/a/myfulfillment/</t>
        </is>
      </c>
      <c r="F30281"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30282">
      <c r="A30282" t="inlineStr">
        <is>
          <t>Operations Management</t>
        </is>
      </c>
      <c r="B30282" t="inlineStr">
        <is>
          <t>Procurement</t>
        </is>
      </c>
      <c r="C30282" t="inlineStr">
        <is>
          <t>https://www.getapp.com/operations-management-software/procurement/os/web-based</t>
        </is>
      </c>
      <c r="D30282" t="inlineStr">
        <is>
          <t>CREST ERP</t>
        </is>
      </c>
      <c r="E30282" t="inlineStr">
        <is>
          <t>https://www.getapp.com/all-software/a/crest-erp/</t>
        </is>
      </c>
      <c r="F30282" t="inlineStr">
        <is>
          <t>A fully modular, integrated, workflow-driven cloud ERP product for Trading &amp; Distribution and Manufacturing organizations to effectively manage their business operationsRead more about CREST ERP</t>
        </is>
      </c>
    </row>
    <row r="30283">
      <c r="A30283" t="inlineStr">
        <is>
          <t>Operations Management</t>
        </is>
      </c>
      <c r="B30283" t="inlineStr">
        <is>
          <t>Procurement</t>
        </is>
      </c>
      <c r="C30283" t="inlineStr">
        <is>
          <t>https://www.getapp.com/operations-management-software/procurement/os/web-based</t>
        </is>
      </c>
      <c r="D30283" t="inlineStr">
        <is>
          <t>Periscope S2G</t>
        </is>
      </c>
      <c r="E30283" t="inlineStr">
        <is>
          <t>https://www.getapp.com/finance-accounting-software/a/bidsync/</t>
        </is>
      </c>
      <c r="F30283" t="inlineStr">
        <is>
          <t>BidSync is a cloud-based bid notification solution, which enables private businesses to search bids or requests for proposals placed by the state government, public sectors, colleges, or federal agencies. Features include bid rating, a visual relevance indicator, keyword matching, and remote access.Read more about Periscope S2G</t>
        </is>
      </c>
    </row>
    <row r="30284">
      <c r="A30284" t="inlineStr">
        <is>
          <t>Operations Management</t>
        </is>
      </c>
      <c r="B30284" t="inlineStr">
        <is>
          <t>Procurement</t>
        </is>
      </c>
      <c r="C30284" t="inlineStr">
        <is>
          <t>https://www.getapp.com/operations-management-software/procurement/os/web-based</t>
        </is>
      </c>
      <c r="D30284" t="inlineStr">
        <is>
          <t>Luminovo</t>
        </is>
      </c>
      <c r="E30284" t="inlineStr">
        <is>
          <t>https://www.getapp.com/operations-management-software/a/luminovo/</t>
        </is>
      </c>
      <c r="F30284" t="inlineStr">
        <is>
          <t>Aggregate part data across ERP systems to optimise negotiations and cut costs. Improve communication and data exchange with suppliers for better sourcing. Manage contracts from negotiation to renewal, ensuring compliance.Read more about Luminovo</t>
        </is>
      </c>
    </row>
    <row r="30285">
      <c r="A30285" t="inlineStr">
        <is>
          <t>Operations Management</t>
        </is>
      </c>
      <c r="B30285" t="inlineStr">
        <is>
          <t>Procurement</t>
        </is>
      </c>
      <c r="C30285" t="inlineStr">
        <is>
          <t>https://www.getapp.com/operations-management-software/procurement/os/web-based</t>
        </is>
      </c>
      <c r="D30285" t="inlineStr">
        <is>
          <t>Tofino</t>
        </is>
      </c>
      <c r="E30285" t="inlineStr">
        <is>
          <t>https://www.getapp.com/operations-management-software/a/tofino/</t>
        </is>
      </c>
      <c r="F30285" t="inlineStr">
        <is>
          <t>Includes supplier punchout, extensive reporting and multi-site visibilityRead more about Tofino</t>
        </is>
      </c>
    </row>
    <row r="30286">
      <c r="A30286" t="inlineStr">
        <is>
          <t>Operations Management</t>
        </is>
      </c>
      <c r="B30286" t="inlineStr">
        <is>
          <t>Procurement</t>
        </is>
      </c>
      <c r="C30286" t="inlineStr">
        <is>
          <t>https://www.getapp.com/operations-management-software/procurement/os/web-based</t>
        </is>
      </c>
      <c r="D30286" t="inlineStr">
        <is>
          <t>UXBI</t>
        </is>
      </c>
      <c r="E30286" t="inlineStr">
        <is>
          <t>https://www.getapp.com/customer-management-software/a/uxbi/</t>
        </is>
      </c>
      <c r="F30286" t="inlineStr">
        <is>
          <t>Intuitive and easy to use mobile application. Control your quotes, orders and follow-up to your customersRead more about UXBI</t>
        </is>
      </c>
    </row>
    <row r="30287">
      <c r="A30287" t="inlineStr">
        <is>
          <t>Operations Management</t>
        </is>
      </c>
      <c r="B30287" t="inlineStr">
        <is>
          <t>Procurement</t>
        </is>
      </c>
      <c r="C30287" t="inlineStr">
        <is>
          <t>https://www.getapp.com/operations-management-software/procurement/os/web-based</t>
        </is>
      </c>
      <c r="D30287" t="inlineStr">
        <is>
          <t>Free-Procurement Project</t>
        </is>
      </c>
      <c r="E30287" t="inlineStr">
        <is>
          <t>https://www.getapp.com/operations-management-software/a/free-procurement-project/</t>
        </is>
      </c>
      <c r="F30287" t="inlineStr">
        <is>
          <t>Totally free software that automates Purchase Orders and a whole lot more!Read more about Free-Procurement Project</t>
        </is>
      </c>
    </row>
    <row r="30288">
      <c r="A30288" t="inlineStr">
        <is>
          <t>Operations Management</t>
        </is>
      </c>
      <c r="B30288" t="inlineStr">
        <is>
          <t>Procurement</t>
        </is>
      </c>
      <c r="C30288" t="inlineStr">
        <is>
          <t>https://www.getapp.com/operations-management-software/procurement/os/web-based</t>
        </is>
      </c>
      <c r="D30288" t="inlineStr">
        <is>
          <t>PROACTIS</t>
        </is>
      </c>
      <c r="E30288" t="inlineStr">
        <is>
          <t>https://www.getapp.com/operations-management-software/a/proactis/</t>
        </is>
      </c>
      <c r="F30288" t="inlineStr">
        <is>
          <t>Proactis is an integrated spend management solution that allows businesses to monitor the expenditure of sourcing projects and streamline procurement processes. With the administrative dashboard, professionals can get an overview of ongoing tasks and generate analytical reports.Read more about PROACTIS</t>
        </is>
      </c>
    </row>
    <row r="30289">
      <c r="A30289" t="inlineStr">
        <is>
          <t>Operations Management</t>
        </is>
      </c>
      <c r="B30289" t="inlineStr">
        <is>
          <t>Procurement</t>
        </is>
      </c>
      <c r="C30289" t="inlineStr">
        <is>
          <t>https://www.getapp.com/operations-management-software/procurement/os/web-based</t>
        </is>
      </c>
      <c r="D30289" t="inlineStr">
        <is>
          <t>InGeek</t>
        </is>
      </c>
      <c r="E30289" t="inlineStr">
        <is>
          <t>https://www.getapp.com/construction-software/a/ingeek/</t>
        </is>
      </c>
      <c r="F30289" t="inlineStr">
        <is>
          <t>Designed for manufacturers, contracting firms, hospitals, and suppliers, InGeek is a SaaS inventory management &amp; procurement process automation solution that helps administrators monitor stock counts, create vendor lists, and prevent understocking of products on a centralized platform.Read more about InGeek</t>
        </is>
      </c>
    </row>
    <row r="30290">
      <c r="A30290" t="inlineStr">
        <is>
          <t>Operations Management</t>
        </is>
      </c>
      <c r="B30290" t="inlineStr">
        <is>
          <t>Procurement</t>
        </is>
      </c>
      <c r="C30290" t="inlineStr">
        <is>
          <t>https://www.getapp.com/operations-management-software/procurement/os/web-based</t>
        </is>
      </c>
      <c r="D30290" t="inlineStr">
        <is>
          <t>Procee</t>
        </is>
      </c>
      <c r="E30290" t="inlineStr">
        <is>
          <t>https://www.getapp.com/operations-management-software/a/clouderp/</t>
        </is>
      </c>
      <c r="F30290" t="inlineStr">
        <is>
          <t>Procee is a smart and straightforward procurement software that streamlines the purchase process and reduces costs by automating manual tasks for SMBs and Enterprises.Read more about Procee</t>
        </is>
      </c>
    </row>
    <row r="30291">
      <c r="A30291" t="inlineStr">
        <is>
          <t>Operations Management</t>
        </is>
      </c>
      <c r="B30291" t="inlineStr">
        <is>
          <t>Procurement</t>
        </is>
      </c>
      <c r="C30291" t="inlineStr">
        <is>
          <t>https://www.getapp.com/operations-management-software/procurement/os/web-based</t>
        </is>
      </c>
      <c r="D30291" t="inlineStr">
        <is>
          <t>DJUST</t>
        </is>
      </c>
      <c r="E30291" t="inlineStr">
        <is>
          <t>https://www.getapp.com/customer-management-software/a/djust/</t>
        </is>
      </c>
      <c r="F30291" t="inlineStr">
        <is>
          <t>DJUST is a B2B eCommerce SaaS solution that powers leading brands and companies to scale and grow their business.Read more about DJUST</t>
        </is>
      </c>
    </row>
    <row r="30292">
      <c r="A30292" t="inlineStr">
        <is>
          <t>Operations Management</t>
        </is>
      </c>
      <c r="B30292" t="inlineStr">
        <is>
          <t>Procurement</t>
        </is>
      </c>
      <c r="C30292" t="inlineStr">
        <is>
          <t>https://www.getapp.com/operations-management-software/procurement/os/web-based</t>
        </is>
      </c>
      <c r="D30292" t="inlineStr">
        <is>
          <t>Planergy</t>
        </is>
      </c>
      <c r="E30292" t="inlineStr">
        <is>
          <t>https://www.getapp.com/finance-accounting-software/a/planergy/</t>
        </is>
      </c>
      <c r="F30292" t="inlineStr">
        <is>
          <t>PLANERGY is a web based Purchase Order System which can be quickly set up for multiple sites and departments without any work from your IT department. It helps maintain all purchasing information in one place and manage major reductions in administration overheads.Read more about Planergy</t>
        </is>
      </c>
    </row>
    <row r="30293">
      <c r="A30293" t="inlineStr">
        <is>
          <t>Operations Management</t>
        </is>
      </c>
      <c r="B30293" t="inlineStr">
        <is>
          <t>Procurement</t>
        </is>
      </c>
      <c r="C30293" t="inlineStr">
        <is>
          <t>https://www.getapp.com/operations-management-software/procurement/os/web-based</t>
        </is>
      </c>
      <c r="D30293" t="inlineStr">
        <is>
          <t>Gainfront</t>
        </is>
      </c>
      <c r="E30293" t="inlineStr">
        <is>
          <t>https://www.getapp.com/all-software/a/quantum-trifecta/</t>
        </is>
      </c>
      <c r="F30293" t="inlineStr">
        <is>
          <t>A modular discovery-to-pay supply chain platform, Gainfront provides customers access to the largest certified diverse supplier database, integrated AI/ML derived insights, as well as the agility to address current and future compliance requirement.Read more about Gainfront</t>
        </is>
      </c>
    </row>
    <row r="30294">
      <c r="A30294" t="inlineStr">
        <is>
          <t>Operations Management</t>
        </is>
      </c>
      <c r="B30294" t="inlineStr">
        <is>
          <t>Procurement</t>
        </is>
      </c>
      <c r="C30294" t="inlineStr">
        <is>
          <t>https://www.getapp.com/operations-management-software/procurement/os/web-based</t>
        </is>
      </c>
      <c r="D30294" t="inlineStr">
        <is>
          <t>Transmate</t>
        </is>
      </c>
      <c r="E30294" t="inlineStr">
        <is>
          <t>https://www.getapp.com/transportation-logistics-software/a/transmate/</t>
        </is>
      </c>
      <c r="F30294" t="inlineStr">
        <is>
          <t>Transmate is a cloud-based supply chain platform offering a TMS, freight management and procurement and invoice auditing capabilities.Read more about Transmate</t>
        </is>
      </c>
    </row>
    <row r="30295">
      <c r="A30295" t="inlineStr">
        <is>
          <t>Operations Management</t>
        </is>
      </c>
      <c r="B30295" t="inlineStr">
        <is>
          <t>Procurement</t>
        </is>
      </c>
      <c r="C30295" t="inlineStr">
        <is>
          <t>https://www.getapp.com/operations-management-software/procurement/os/web-based</t>
        </is>
      </c>
      <c r="D30295" t="inlineStr">
        <is>
          <t>GoProcure</t>
        </is>
      </c>
      <c r="E30295" t="inlineStr">
        <is>
          <t>https://www.getapp.com/operations-management-software/a/goprocure/</t>
        </is>
      </c>
      <c r="F30295" t="inlineStr">
        <is>
          <t>GoProcure is a tail spend solution for corporate buyers to manage procurement transactions. Features include an online marketplace of SKU's, tail spend rationalization, consolidated invoices, spend analysis, AI and ML generated business insights, interactive dashboards, and more.Read more about GoProcure</t>
        </is>
      </c>
    </row>
    <row r="30296">
      <c r="A30296" t="inlineStr">
        <is>
          <t>Operations Management</t>
        </is>
      </c>
      <c r="B30296" t="inlineStr">
        <is>
          <t>Procurement</t>
        </is>
      </c>
      <c r="C30296" t="inlineStr">
        <is>
          <t>https://www.getapp.com/operations-management-software/procurement/os/web-based</t>
        </is>
      </c>
      <c r="D30296" t="inlineStr">
        <is>
          <t>Field Materials</t>
        </is>
      </c>
      <c r="E30296" t="inlineStr">
        <is>
          <t>https://www.getapp.com/operations-management-software/a/field-materials/</t>
        </is>
      </c>
      <c r="F30296" t="inlineStr">
        <is>
          <t>Field Materials is the leading AI platform for material &amp; equipment procurement in construction.Read more about Field Materials</t>
        </is>
      </c>
    </row>
    <row r="30297">
      <c r="A30297" t="inlineStr">
        <is>
          <t>Operations Management</t>
        </is>
      </c>
      <c r="B30297" t="inlineStr">
        <is>
          <t>Procurement</t>
        </is>
      </c>
      <c r="C30297" t="inlineStr">
        <is>
          <t>https://www.getapp.com/operations-management-software/procurement/os/web-based</t>
        </is>
      </c>
      <c r="D30297" t="inlineStr">
        <is>
          <t>BQUADRO</t>
        </is>
      </c>
      <c r="E30297" t="inlineStr">
        <is>
          <t>https://www.getapp.com/website-ecommerce-software/a/bquadro/</t>
        </is>
      </c>
      <c r="F30297" t="inlineStr">
        <is>
          <t>BQUADRO is a cloud-based B2B collaboration platform that helps digitize business operations and maximizes engagement of the entire network.Read more about BQUADRO</t>
        </is>
      </c>
    </row>
    <row r="30298">
      <c r="A30298" t="inlineStr">
        <is>
          <t>Operations Management</t>
        </is>
      </c>
      <c r="B30298" t="inlineStr">
        <is>
          <t>Procurement</t>
        </is>
      </c>
      <c r="C30298" t="inlineStr">
        <is>
          <t>https://www.getapp.com/operations-management-software/procurement/os/web-based</t>
        </is>
      </c>
      <c r="D30298" t="inlineStr">
        <is>
          <t>BQUADRO</t>
        </is>
      </c>
      <c r="E30298" t="inlineStr">
        <is>
          <t>https://www.getapp.com/website-ecommerce-software/a/bquadro/</t>
        </is>
      </c>
      <c r="F30298" t="inlineStr">
        <is>
          <t>BQUADRO is a cloud-based B2B collaboration platform that helps digitize business operations and maximizes engagement of the entire network.Read more about BQUADRO</t>
        </is>
      </c>
    </row>
    <row r="30299">
      <c r="A30299" t="inlineStr">
        <is>
          <t>Operations Management</t>
        </is>
      </c>
      <c r="B30299" t="inlineStr">
        <is>
          <t>Procurement</t>
        </is>
      </c>
      <c r="C30299" t="inlineStr">
        <is>
          <t>https://www.getapp.com/operations-management-software/procurement/os/web-based</t>
        </is>
      </c>
      <c r="D30299" t="inlineStr">
        <is>
          <t>Basware</t>
        </is>
      </c>
      <c r="E30299" t="inlineStr">
        <is>
          <t>https://www.getapp.com/industries-software/a/basware/</t>
        </is>
      </c>
      <c r="F30299" t="inlineStr">
        <is>
          <t>Basware provides e-invoicing and purchase-to-pay solutions including e-procurement, accounts payable automation, travel &amp; expense management, analytics and moreRead more about Basware</t>
        </is>
      </c>
    </row>
    <row r="30300">
      <c r="A30300" t="inlineStr">
        <is>
          <t>Operations Management</t>
        </is>
      </c>
      <c r="B30300" t="inlineStr">
        <is>
          <t>Procurement</t>
        </is>
      </c>
      <c r="C30300" t="inlineStr">
        <is>
          <t>https://www.getapp.com/operations-management-software/procurement/os/web-based</t>
        </is>
      </c>
      <c r="D30300" t="inlineStr">
        <is>
          <t>Fairmarkit</t>
        </is>
      </c>
      <c r="E30300" t="inlineStr">
        <is>
          <t>https://www.getapp.com/finance-accounting-software/a/fairmarkit/</t>
        </is>
      </c>
      <c r="F30300" t="inlineStr">
        <is>
          <t>Fairmarkit is an autonomous sourcing platform that transforms tail spend with automation and AI. Procurement teams use Fairmarkit to manage 10x the events per FTE, and uncover $40k savings per buyer, per week, using Fairmarkit’s AI-powered supplier recommendations.Read more about Fairmarkit</t>
        </is>
      </c>
    </row>
    <row r="30301">
      <c r="A30301" t="inlineStr">
        <is>
          <t>Operations Management</t>
        </is>
      </c>
      <c r="B30301" t="inlineStr">
        <is>
          <t>Procurement</t>
        </is>
      </c>
      <c r="C30301" t="inlineStr">
        <is>
          <t>https://www.getapp.com/operations-management-software/procurement/os/web-based</t>
        </is>
      </c>
      <c r="D30301" t="inlineStr">
        <is>
          <t>Velory</t>
        </is>
      </c>
      <c r="E30301" t="inlineStr">
        <is>
          <t>https://www.getapp.com/all-software/a/velory/</t>
        </is>
      </c>
      <c r="F30301" t="inlineStr">
        <is>
          <t>Velory streamlines IT procurement &amp; management for businesses through automated, secure IT lifecycle management &amp; employee empowerment.Read more about Velory</t>
        </is>
      </c>
    </row>
    <row r="30302">
      <c r="A30302" t="inlineStr">
        <is>
          <t>Operations Management</t>
        </is>
      </c>
      <c r="B30302" t="inlineStr">
        <is>
          <t>Procurement</t>
        </is>
      </c>
      <c r="C30302" t="inlineStr">
        <is>
          <t>https://www.getapp.com/operations-management-software/procurement/os/web-based</t>
        </is>
      </c>
      <c r="D30302" t="inlineStr">
        <is>
          <t>DocuVantage OnDemand</t>
        </is>
      </c>
      <c r="E30302" t="inlineStr">
        <is>
          <t>https://www.getapp.com/collaboration-software/a/docuvantage-ondemand/</t>
        </is>
      </c>
      <c r="F30302" t="inlineStr">
        <is>
          <t>DocuVantage OnDemand Contract is a contract management solution for creating, distributing, storing, managing, and collaborating on contracts across organizations. The cloud-based tool also allows businesses to create custom approval workflows, manage governance and records, and integrate email.Read more about DocuVantage OnDemand</t>
        </is>
      </c>
    </row>
    <row r="30303">
      <c r="A30303" t="inlineStr">
        <is>
          <t>Operations Management</t>
        </is>
      </c>
      <c r="B30303" t="inlineStr">
        <is>
          <t>Procurement</t>
        </is>
      </c>
      <c r="C30303" t="inlineStr">
        <is>
          <t>https://www.getapp.com/operations-management-software/procurement/os/web-based</t>
        </is>
      </c>
      <c r="D30303" t="inlineStr">
        <is>
          <t>Prendio</t>
        </is>
      </c>
      <c r="E30303" t="inlineStr">
        <is>
          <t>https://www.getapp.com/operations-management-software/a/prendio/</t>
        </is>
      </c>
      <c r="F30303" t="inlineStr">
        <is>
          <t>Prendio is built specifically for the biotech industry. It is a procure-to-pay solution that improves efficiency and decreases administrative burden, speeding up research and reducing development cycle time.Read more about Prendio</t>
        </is>
      </c>
    </row>
    <row r="30304">
      <c r="A30304" t="inlineStr">
        <is>
          <t>Operations Management</t>
        </is>
      </c>
      <c r="B30304" t="inlineStr">
        <is>
          <t>Procurement</t>
        </is>
      </c>
      <c r="C30304" t="inlineStr">
        <is>
          <t>https://www.getapp.com/operations-management-software/procurement/os/web-based</t>
        </is>
      </c>
      <c r="D30304" t="inlineStr">
        <is>
          <t>SubBase</t>
        </is>
      </c>
      <c r="E30304" t="inlineStr">
        <is>
          <t>https://www.getapp.com/finance-accounting-software/a/subbase/</t>
        </is>
      </c>
      <c r="F30304" t="inlineStr">
        <is>
          <t>SubBase is a procurement software tailored for managing construction industry supply-chains. It offers features such as real-time tracking, automated quote requests, and seamless integration with accounting systems. SubBase aims to simplify workflows, facilitate communication, and enhance productivity within field, purchasing, and accounting teams.Read more about SubBase</t>
        </is>
      </c>
    </row>
    <row r="30305">
      <c r="A30305" t="inlineStr">
        <is>
          <t>Operations Management</t>
        </is>
      </c>
      <c r="B30305" t="inlineStr">
        <is>
          <t>Procurement</t>
        </is>
      </c>
      <c r="C30305" t="inlineStr">
        <is>
          <t>https://www.getapp.com/operations-management-software/procurement/os/web-based</t>
        </is>
      </c>
      <c r="D30305" t="inlineStr">
        <is>
          <t>HOLO</t>
        </is>
      </c>
      <c r="E30305" t="inlineStr">
        <is>
          <t>https://www.getapp.com/operations-management-software/a/holo/</t>
        </is>
      </c>
      <c r="F30305" t="inlineStr">
        <is>
          <t>HOLO is a cloud-based solution enabled by AI that automates the complete lifecycle management of suppliers, providing control, transparency, and efficiency in key processes such as procurement, contract compliance, financial performance evaluation, and risk classification.Read more about HOLO</t>
        </is>
      </c>
    </row>
    <row r="30306">
      <c r="A30306" t="inlineStr">
        <is>
          <t>Operations Management</t>
        </is>
      </c>
      <c r="B30306" t="inlineStr">
        <is>
          <t>Procurement</t>
        </is>
      </c>
      <c r="C30306" t="inlineStr">
        <is>
          <t>https://www.getapp.com/operations-management-software/procurement/os/web-based</t>
        </is>
      </c>
      <c r="D30306" t="inlineStr">
        <is>
          <t>Accrualify Spend Management Platform</t>
        </is>
      </c>
      <c r="E30306" t="inlineStr">
        <is>
          <t>https://www.getapp.com/operations-management-software/a/accrualify-spend-management-platform/</t>
        </is>
      </c>
      <c r="F30306" t="inlineStr">
        <is>
          <t>Accrualify Spend Management Platform is a procurement and purchasing software designed to help midsize and large businesses manage budgeting, invoicing, payment processing, and accruals using machine learning-enabled tools. Administrators can configure approval workflows among staff members to manage vendor-specific, blanket, and expense reimbursement purchase orders.Read more about Accrualify Spend Management Platform</t>
        </is>
      </c>
    </row>
    <row r="30307">
      <c r="A30307" t="inlineStr">
        <is>
          <t>Operations Management</t>
        </is>
      </c>
      <c r="B30307" t="inlineStr">
        <is>
          <t>Procurement</t>
        </is>
      </c>
      <c r="C30307" t="inlineStr">
        <is>
          <t>https://www.getapp.com/operations-management-software/procurement/os/web-based</t>
        </is>
      </c>
      <c r="D30307" t="inlineStr">
        <is>
          <t>Etegri</t>
        </is>
      </c>
      <c r="E30307" t="inlineStr">
        <is>
          <t>https://www.getapp.com/operations-management-software/a/etegri/</t>
        </is>
      </c>
      <c r="F30307" t="inlineStr">
        <is>
          <t>Etegri is an online bid event management platform designed to provide public &amp; private organizations with the tools to control end-to-end bid managementRead more about Etegri</t>
        </is>
      </c>
    </row>
    <row r="30308">
      <c r="A30308" t="inlineStr">
        <is>
          <t>Operations Management</t>
        </is>
      </c>
      <c r="B30308" t="inlineStr">
        <is>
          <t>Procurement</t>
        </is>
      </c>
      <c r="C30308" t="inlineStr">
        <is>
          <t>https://www.getapp.com/operations-management-software/procurement/os/web-based</t>
        </is>
      </c>
      <c r="D30308" t="inlineStr">
        <is>
          <t>CostTracker</t>
        </is>
      </c>
      <c r="E30308" t="inlineStr">
        <is>
          <t>https://www.getapp.com/finance-accounting-software/a/costtracker/</t>
        </is>
      </c>
      <c r="F30308" t="inlineStr">
        <is>
          <t>Real-time cost control in projects! All-in-one purchasing and real-time cost control . Create, approve and track purchase requisitions and purchase orders. Automate your invoice process with machine-learning.  Works perfect as stand-alone or integrated with your accounting system.Read more about CostTracker</t>
        </is>
      </c>
    </row>
    <row r="30309">
      <c r="A30309" t="inlineStr">
        <is>
          <t>Operations Management</t>
        </is>
      </c>
      <c r="B30309" t="inlineStr">
        <is>
          <t>Procurement</t>
        </is>
      </c>
      <c r="C30309" t="inlineStr">
        <is>
          <t>https://www.getapp.com/operations-management-software/procurement/os/web-based</t>
        </is>
      </c>
      <c r="D30309" t="inlineStr">
        <is>
          <t>Uber Freight</t>
        </is>
      </c>
      <c r="E30309" t="inlineStr">
        <is>
          <t>https://www.getapp.com/operations-management-software/a/uber-freight/</t>
        </is>
      </c>
      <c r="F30309" t="inlineStr">
        <is>
          <t>Uber Freight TMS helps growing businesses plan, execute, and manage freight across modes and regions with real-time data, predictive insights, and tools that reduce costs, increase efficiency, and improve control.Read more about Uber Freight</t>
        </is>
      </c>
    </row>
    <row r="30310">
      <c r="A30310" t="inlineStr">
        <is>
          <t>Operations Management</t>
        </is>
      </c>
      <c r="B30310" t="inlineStr">
        <is>
          <t>Procurement</t>
        </is>
      </c>
      <c r="C30310" t="inlineStr">
        <is>
          <t>https://www.getapp.com/operations-management-software/procurement/os/web-based</t>
        </is>
      </c>
      <c r="D30310" t="inlineStr">
        <is>
          <t>ViaCorex</t>
        </is>
      </c>
      <c r="E30310" t="inlineStr">
        <is>
          <t>https://www.getapp.com/operations-management-software/a/viacorex/</t>
        </is>
      </c>
      <c r="F30310" t="inlineStr">
        <is>
          <t>ViaCorex is a cloud-based procurement and asset management software that helps businesses streamline purchase request and ordering process. Together with approval procedures, warehouse and tool management capabilities it is an ultimate tool for construction and project manufacturing businesses.Read more about ViaCorex</t>
        </is>
      </c>
    </row>
    <row r="30311">
      <c r="A30311" t="inlineStr">
        <is>
          <t>Operations Management</t>
        </is>
      </c>
      <c r="B30311" t="inlineStr">
        <is>
          <t>Procurement</t>
        </is>
      </c>
      <c r="C30311" t="inlineStr">
        <is>
          <t>https://www.getapp.com/operations-management-software/procurement/os/web-based</t>
        </is>
      </c>
      <c r="D30311" t="inlineStr">
        <is>
          <t>SnapAP</t>
        </is>
      </c>
      <c r="E30311" t="inlineStr">
        <is>
          <t>https://www.getapp.com/finance-accounting-software/a/snapap/</t>
        </is>
      </c>
      <c r="F30311" t="inlineStr">
        <is>
          <t>SnapAP is a totally paperless procure-to-pay solution covering purchase order approvals, electronic purchase orders, e-invoicing, and cash managementRead more about SnapAP</t>
        </is>
      </c>
    </row>
    <row r="30312">
      <c r="A30312" t="inlineStr">
        <is>
          <t>Operations Management</t>
        </is>
      </c>
      <c r="B30312" t="inlineStr">
        <is>
          <t>Procurement</t>
        </is>
      </c>
      <c r="C30312" t="inlineStr">
        <is>
          <t>https://www.getapp.com/operations-management-software/procurement/os/web-based</t>
        </is>
      </c>
      <c r="D30312" t="inlineStr">
        <is>
          <t>Dataflow Clarity</t>
        </is>
      </c>
      <c r="E30312" t="inlineStr">
        <is>
          <t>https://www.getapp.com/business-intelligence-analytics-software/a/dataflow-clarity/</t>
        </is>
      </c>
      <c r="F30312" t="inlineStr">
        <is>
          <t>Automated purchase to pay solutions with easy to use approval workflow will automate the entire purchasing process, from placing orders, receiving goods, matching invoices, attaching relevant documents to transactions and settle payments helping you to save you time and money.Read more about Dataflow Clarity</t>
        </is>
      </c>
    </row>
    <row r="30313">
      <c r="A30313" t="inlineStr">
        <is>
          <t>Operations Management</t>
        </is>
      </c>
      <c r="B30313" t="inlineStr">
        <is>
          <t>Procurement</t>
        </is>
      </c>
      <c r="C30313" t="inlineStr">
        <is>
          <t>https://www.getapp.com/operations-management-software/procurement/os/web-based</t>
        </is>
      </c>
      <c r="D30313" t="inlineStr">
        <is>
          <t>Taulia</t>
        </is>
      </c>
      <c r="E30313" t="inlineStr">
        <is>
          <t>https://www.getapp.com/finance-accounting-software/a/taulia/</t>
        </is>
      </c>
      <c r="F30313" t="inlineStr">
        <is>
          <t>Taulia is an online invoice, payment and discounting management application that serves large, global enterprises. It provides ways to automate supplier invoicing, payment processes,and more . It also provides a Supplier Management (SIM) system to store and manage supplier information.Read more about Taulia</t>
        </is>
      </c>
    </row>
    <row r="30314">
      <c r="A30314" t="inlineStr">
        <is>
          <t>Operations Management</t>
        </is>
      </c>
      <c r="B30314" t="inlineStr">
        <is>
          <t>Procurement</t>
        </is>
      </c>
      <c r="C30314" t="inlineStr">
        <is>
          <t>https://www.getapp.com/operations-management-software/procurement/os/web-based</t>
        </is>
      </c>
      <c r="D30314" t="inlineStr">
        <is>
          <t>Xeeva</t>
        </is>
      </c>
      <c r="E30314" t="inlineStr">
        <is>
          <t>https://www.getapp.com/operations-management-software/a/xeeva/</t>
        </is>
      </c>
      <c r="F30314" t="inlineStr">
        <is>
          <t>Xeeva uses AI technology to cleanse, categorize, and enrich spend data to provide line-level granularity.Read more about Xeeva</t>
        </is>
      </c>
    </row>
    <row r="30315">
      <c r="A30315" t="inlineStr">
        <is>
          <t>Operations Management</t>
        </is>
      </c>
      <c r="B30315" t="inlineStr">
        <is>
          <t>Procurement</t>
        </is>
      </c>
      <c r="C30315" t="inlineStr">
        <is>
          <t>https://www.getapp.com/operations-management-software/procurement/os/web-based</t>
        </is>
      </c>
      <c r="D30315" t="inlineStr">
        <is>
          <t>QSTRAT Sourcing</t>
        </is>
      </c>
      <c r="E30315" t="inlineStr">
        <is>
          <t>https://www.getapp.com/operations-management-software/a/qlm-sourcing/</t>
        </is>
      </c>
      <c r="F30315" t="inlineStr">
        <is>
          <t>QLM Sourcing &amp; Supplier Management is a cloud-based solution, which helps organizations manage suppliers and spend. Key features include supplier quote request management, process automation, submission analysis and selection, audit trails, etc. Also includes supplier and contract management.Read more about QSTRAT Sourcing</t>
        </is>
      </c>
    </row>
    <row r="30316">
      <c r="A30316" t="inlineStr">
        <is>
          <t>Operations Management</t>
        </is>
      </c>
      <c r="B30316" t="inlineStr">
        <is>
          <t>Procurement</t>
        </is>
      </c>
      <c r="C30316" t="inlineStr">
        <is>
          <t>https://www.getapp.com/operations-management-software/procurement/os/web-based</t>
        </is>
      </c>
      <c r="D30316" t="inlineStr">
        <is>
          <t>Atamis Procurement Software</t>
        </is>
      </c>
      <c r="E30316" t="inlineStr">
        <is>
          <t>https://www.getapp.com/operations-management-software/a/contract-supplier-app/</t>
        </is>
      </c>
      <c r="F30316" t="inlineStr">
        <is>
          <t>The Contract &amp; Supplier App provides Procurement with a strong database for suppliers and contracts, acting as the backbone of actionable data which is fundamental for Procurement to drive value, increase efficiencies and manage key supplier relationships.Read more about Atamis Procurement Software</t>
        </is>
      </c>
    </row>
    <row r="30317">
      <c r="A30317" t="inlineStr">
        <is>
          <t>Operations Management</t>
        </is>
      </c>
      <c r="B30317" t="inlineStr">
        <is>
          <t>Procurement</t>
        </is>
      </c>
      <c r="C30317" t="inlineStr">
        <is>
          <t>https://www.getapp.com/operations-management-software/procurement/os/web-based</t>
        </is>
      </c>
      <c r="D30317" t="inlineStr">
        <is>
          <t>GEP SMART</t>
        </is>
      </c>
      <c r="E30317" t="inlineStr">
        <is>
          <t>https://www.getapp.com/operations-management-software/a/smart-by-gep/</t>
        </is>
      </c>
      <c r="F30317" t="inlineStr">
        <is>
          <t>GEP SMART™ is an AI-powered scalable procurement platform designed to manage all direct and indirect spend, boosting adoption, performance, and compliance.Read more about GEP SMART</t>
        </is>
      </c>
    </row>
    <row r="30318">
      <c r="A30318" t="inlineStr">
        <is>
          <t>Operations Management</t>
        </is>
      </c>
      <c r="B30318" t="inlineStr">
        <is>
          <t>Procurement</t>
        </is>
      </c>
      <c r="C30318" t="inlineStr">
        <is>
          <t>https://www.getapp.com/operations-management-software/procurement/os/web-based</t>
        </is>
      </c>
      <c r="D30318" t="inlineStr">
        <is>
          <t>SpendHQ</t>
        </is>
      </c>
      <c r="E30318" t="inlineStr">
        <is>
          <t>https://www.getapp.com/finance-accounting-software/a/spendhq/</t>
        </is>
      </c>
      <c r="F30318" t="inlineStr">
        <is>
          <t>SpendHQ is a cloud-based spend management platform that provides spend intelligence that allows users to access a consolidated and cleansed view of spend data, which aids in driving strategies for impacting the bottom line, supplier negotiations, and supporting ESG initiatives.Read more about SpendHQ</t>
        </is>
      </c>
    </row>
    <row r="30319">
      <c r="A30319" t="inlineStr">
        <is>
          <t>Operations Management</t>
        </is>
      </c>
      <c r="B30319" t="inlineStr">
        <is>
          <t>Procurement</t>
        </is>
      </c>
      <c r="C30319" t="inlineStr">
        <is>
          <t>https://www.getapp.com/operations-management-software/procurement/os/web-based</t>
        </is>
      </c>
      <c r="D30319" t="inlineStr">
        <is>
          <t>PurchasePlus</t>
        </is>
      </c>
      <c r="E30319" t="inlineStr">
        <is>
          <t>https://www.getapp.com/operations-management-software/a/purchaseplus/</t>
        </is>
      </c>
      <c r="F30319" t="inlineStr">
        <is>
          <t>PurchasePlus is an AI-powered Procure-to-Pay software platform, used by hospitality providers to manage and automate their Suppliers, Catalogs, Purchasing, Invoice Processing and Inventory Management. Supercharge your Procurement today!Read more about PurchasePlus</t>
        </is>
      </c>
    </row>
    <row r="30320">
      <c r="A30320" t="inlineStr">
        <is>
          <t>Operations Management</t>
        </is>
      </c>
      <c r="B30320" t="inlineStr">
        <is>
          <t>Procurement</t>
        </is>
      </c>
      <c r="C30320" t="inlineStr">
        <is>
          <t>https://www.getapp.com/operations-management-software/procurement/os/web-based</t>
        </is>
      </c>
      <c r="D30320" t="inlineStr">
        <is>
          <t>sourceit</t>
        </is>
      </c>
      <c r="E30320" t="inlineStr">
        <is>
          <t>https://www.getapp.com/industries-software/a/sourceit/</t>
        </is>
      </c>
      <c r="F30320" t="inlineStr">
        <is>
          <t>A simple yet powerful sourcing solution for any buyer of any product or service.Source. Compare. Select. SaveRead more about sourceit</t>
        </is>
      </c>
    </row>
    <row r="30321">
      <c r="A30321" t="inlineStr">
        <is>
          <t>Operations Management</t>
        </is>
      </c>
      <c r="B30321" t="inlineStr">
        <is>
          <t>Procurement</t>
        </is>
      </c>
      <c r="C30321" t="inlineStr">
        <is>
          <t>https://www.getapp.com/operations-management-software/procurement/os/web-based</t>
        </is>
      </c>
      <c r="D30321" t="inlineStr">
        <is>
          <t>Intelligent Spend Management</t>
        </is>
      </c>
      <c r="E30321" t="inlineStr">
        <is>
          <t>https://www.getapp.com/operations-management-software/a/ariba-spend-management-suite/</t>
        </is>
      </c>
      <c r="F30321" t="inlineStr">
        <is>
          <t>Intelligent Spend Management helps businesses optimize their supply chain, control costs, and gain visibility into the supply chain. It enables organizations to simplify the entire procurement cycle, improve their working capital, manage risks, automate contract management processes, and more.Read more about Intelligent Spend Management</t>
        </is>
      </c>
    </row>
    <row r="30322">
      <c r="A30322" t="inlineStr">
        <is>
          <t>Operations Management</t>
        </is>
      </c>
      <c r="B30322" t="inlineStr">
        <is>
          <t>Procurement</t>
        </is>
      </c>
      <c r="C30322" t="inlineStr">
        <is>
          <t>https://www.getapp.com/operations-management-software/procurement/os/web-based</t>
        </is>
      </c>
      <c r="D30322" t="inlineStr">
        <is>
          <t>Rillion</t>
        </is>
      </c>
      <c r="E30322" t="inlineStr">
        <is>
          <t>https://www.getapp.com/finance-accounting-software/a/centsoft/</t>
        </is>
      </c>
      <c r="F30322" t="inlineStr">
        <is>
          <t>Rillion is for finance administrators who want invoice scanning and approval workflow to make accounts payable easier to manage. Approve invoices on mobile or laptop. Easy to use, fast setup!Read more about Rillion</t>
        </is>
      </c>
    </row>
    <row r="30323">
      <c r="A30323" t="inlineStr">
        <is>
          <t>Operations Management</t>
        </is>
      </c>
      <c r="B30323" t="inlineStr">
        <is>
          <t>Procurement</t>
        </is>
      </c>
      <c r="C30323" t="inlineStr">
        <is>
          <t>https://www.getapp.com/operations-management-software/procurement/os/web-based</t>
        </is>
      </c>
      <c r="D30323" t="inlineStr">
        <is>
          <t>Vendorful</t>
        </is>
      </c>
      <c r="E30323" t="inlineStr">
        <is>
          <t>https://www.getapp.com/operations-management-software/a/vendorful/</t>
        </is>
      </c>
      <c r="F30323" t="inlineStr">
        <is>
          <t>Do you have good process, but hard-to-use tools? Vendorful's point-and-click platform can help streamline your procurement and deliver strong ROI.Read more about Vendorful</t>
        </is>
      </c>
    </row>
    <row r="30324">
      <c r="A30324" t="inlineStr">
        <is>
          <t>Operations Management</t>
        </is>
      </c>
      <c r="B30324" t="inlineStr">
        <is>
          <t>Procurement</t>
        </is>
      </c>
      <c r="C30324" t="inlineStr">
        <is>
          <t>https://www.getapp.com/operations-management-software/procurement/os/web-based</t>
        </is>
      </c>
      <c r="D30324" t="inlineStr">
        <is>
          <t>Breakout</t>
        </is>
      </c>
      <c r="E30324" t="inlineStr">
        <is>
          <t>https://www.getapp.com/operations-management-software/a/breakout/</t>
        </is>
      </c>
      <c r="F30324" t="inlineStr">
        <is>
          <t>Breakout is an easy to use, no-code, cloud-based business process management(BPM) and workflow automation tool.Read more about Breakout</t>
        </is>
      </c>
    </row>
    <row r="30325">
      <c r="A30325" t="inlineStr">
        <is>
          <t>Operations Management</t>
        </is>
      </c>
      <c r="B30325" t="inlineStr">
        <is>
          <t>Procurement</t>
        </is>
      </c>
      <c r="C30325" t="inlineStr">
        <is>
          <t>https://www.getapp.com/operations-management-software/procurement/os/web-based</t>
        </is>
      </c>
      <c r="D30325" t="inlineStr">
        <is>
          <t>What's The Price</t>
        </is>
      </c>
      <c r="E30325" t="inlineStr">
        <is>
          <t>https://www.getapp.com/business-intelligence-analytics-software/a/what-s-the-price/</t>
        </is>
      </c>
      <c r="F30325" t="inlineStr">
        <is>
          <t>WTP provides a detailed view on product cost structures using big data. It covers 3,000+ raw materials across 365 industries in 160 countries, streamlining should-costing and aiding informed negotiations with insights on price trajectories, industry cost drivers, and volume impacts.Read more about What's The Price</t>
        </is>
      </c>
    </row>
    <row r="30326">
      <c r="A30326" t="inlineStr">
        <is>
          <t>Operations Management</t>
        </is>
      </c>
      <c r="B30326" t="inlineStr">
        <is>
          <t>Procurement</t>
        </is>
      </c>
      <c r="C30326" t="inlineStr">
        <is>
          <t>https://www.getapp.com/operations-management-software/procurement/os/web-based</t>
        </is>
      </c>
      <c r="D30326" t="inlineStr">
        <is>
          <t>ISPnext</t>
        </is>
      </c>
      <c r="E30326" t="inlineStr">
        <is>
          <t>https://www.getapp.com/operations-management-software/a/ispnext/</t>
        </is>
      </c>
      <c r="F30326" t="inlineStr">
        <is>
          <t>ISPnext helps businesses by offering an end-to-end portfolio from vendor management, sourcing, contract management, procurement, AP Automation to spend analytics solutions.Read more about ISPnext</t>
        </is>
      </c>
    </row>
    <row r="30327">
      <c r="A30327" t="inlineStr">
        <is>
          <t>Operations Management</t>
        </is>
      </c>
      <c r="B30327" t="inlineStr">
        <is>
          <t>Procurement</t>
        </is>
      </c>
      <c r="C30327" t="inlineStr">
        <is>
          <t>https://www.getapp.com/operations-management-software/procurement/os/web-based</t>
        </is>
      </c>
      <c r="D30327" t="inlineStr">
        <is>
          <t>Arkestro</t>
        </is>
      </c>
      <c r="E30327" t="inlineStr">
        <is>
          <t>https://www.getapp.com/operations-management-software/a/bid-ops/</t>
        </is>
      </c>
      <c r="F30327" t="inlineStr">
        <is>
          <t>Bid Ops is the only predictive sourcing software built to keep your business ahead of the market. Your procurement team can leverage Bid Ops predictive AI to drive 2-5x more savings by getting better quotes faster. Learn more at www.bidops.com.Read more about Arkestro</t>
        </is>
      </c>
    </row>
    <row r="30328">
      <c r="A30328" t="inlineStr">
        <is>
          <t>Operations Management</t>
        </is>
      </c>
      <c r="B30328" t="inlineStr">
        <is>
          <t>Procurement</t>
        </is>
      </c>
      <c r="C30328" t="inlineStr">
        <is>
          <t>https://www.getapp.com/operations-management-software/procurement/os/web-based</t>
        </is>
      </c>
      <c r="D30328" t="inlineStr">
        <is>
          <t>Libeo</t>
        </is>
      </c>
      <c r="E30328" t="inlineStr">
        <is>
          <t>https://www.getapp.com/finance-accounting-software/a/libeo/</t>
        </is>
      </c>
      <c r="F30328" t="inlineStr">
        <is>
          <t>Libeo enables SME businesses, CFOs and accountants to save time by centralizing, validating, and paying their supplier invoices in one click, without IBAN, and without using their banking interface. The platform allows users to manage the entire purchasing lifecycle via a unified portal.Read more about Libeo</t>
        </is>
      </c>
    </row>
    <row r="30329">
      <c r="A30329" t="inlineStr">
        <is>
          <t>Operations Management</t>
        </is>
      </c>
      <c r="B30329" t="inlineStr">
        <is>
          <t>Procurement</t>
        </is>
      </c>
      <c r="C30329" t="inlineStr">
        <is>
          <t>https://www.getapp.com/operations-management-software/procurement/os/web-based</t>
        </is>
      </c>
      <c r="D30329" t="inlineStr">
        <is>
          <t>4EBIT</t>
        </is>
      </c>
      <c r="E30329" t="inlineStr">
        <is>
          <t>https://www.getapp.com/operations-management-software/a/4ebit/</t>
        </is>
      </c>
      <c r="F30329" t="inlineStr">
        <is>
          <t>4EBIT is a cloud-based platform designed to streamline and optimize the strategic procurement processes of businesses. The solution provides 360-degree transparency across all dimensions of procurement activities. It offers a centralized software interface that automates manual tasks, enhancing efficiency and freeing up procurement professionals to focus on more strategic initiatives.Read more about 4EBIT</t>
        </is>
      </c>
    </row>
    <row r="30330">
      <c r="A30330" t="inlineStr">
        <is>
          <t>Operations Management</t>
        </is>
      </c>
      <c r="B30330" t="inlineStr">
        <is>
          <t>Procurement</t>
        </is>
      </c>
      <c r="C30330" t="inlineStr">
        <is>
          <t>https://www.getapp.com/operations-management-software/procurement/os/web-based</t>
        </is>
      </c>
      <c r="D30330" t="inlineStr">
        <is>
          <t>SpendConsole</t>
        </is>
      </c>
      <c r="E30330" t="inlineStr">
        <is>
          <t>https://www.getapp.com/finance-accounting-software/a/spendconsole/</t>
        </is>
      </c>
      <c r="F30330" t="inlineStr">
        <is>
          <t>Redefine efficiency with SpendConsole. Maximise time. Minimise manual efforts. Simplify and automate your Accounts Payable processesRead more about SpendConsole</t>
        </is>
      </c>
    </row>
    <row r="30331">
      <c r="A30331" t="inlineStr">
        <is>
          <t>Operations Management</t>
        </is>
      </c>
      <c r="B30331" t="inlineStr">
        <is>
          <t>Procurement</t>
        </is>
      </c>
      <c r="C30331" t="inlineStr">
        <is>
          <t>https://www.getapp.com/operations-management-software/procurement/os/web-based</t>
        </is>
      </c>
      <c r="D30331" t="inlineStr">
        <is>
          <t>COVALYZE</t>
        </is>
      </c>
      <c r="E30331" t="inlineStr">
        <is>
          <t>https://www.getapp.com/collaboration-software/a/covalyze/</t>
        </is>
      </c>
      <c r="F30331" t="inlineStr">
        <is>
          <t>COVALYZE optimizes your whole strategic procurement process - from demand management to RfP comparison.Read more about COVALYZE</t>
        </is>
      </c>
    </row>
    <row r="30332">
      <c r="A30332" t="inlineStr">
        <is>
          <t>Operations Management</t>
        </is>
      </c>
      <c r="B30332" t="inlineStr">
        <is>
          <t>Procurement</t>
        </is>
      </c>
      <c r="C30332" t="inlineStr">
        <is>
          <t>https://www.getapp.com/operations-management-software/procurement/os/web-based</t>
        </is>
      </c>
      <c r="D30332" t="inlineStr">
        <is>
          <t>Ciiva</t>
        </is>
      </c>
      <c r="E30332" t="inlineStr">
        <is>
          <t>https://www.getapp.com/operations-management-software/a/ciiva/</t>
        </is>
      </c>
      <c r="F30332" t="inlineStr">
        <is>
          <t>Manage product lifecycle (PLM) &amp; bill of materials (BOMs) in one cloud database, search electronic parts, datasheets, check life-cycles status, alternatives, possible substitutes, distributors, compare real-time &amp; historical pricing and availability, sell excess inventoryRead more about Ciiva</t>
        </is>
      </c>
    </row>
    <row r="30333">
      <c r="A30333" t="inlineStr">
        <is>
          <t>Operations Management</t>
        </is>
      </c>
      <c r="B30333" t="inlineStr">
        <is>
          <t>Procurement</t>
        </is>
      </c>
      <c r="C30333" t="inlineStr">
        <is>
          <t>https://www.getapp.com/operations-management-software/procurement/os/web-based</t>
        </is>
      </c>
      <c r="D30333" t="inlineStr">
        <is>
          <t>TSS</t>
        </is>
      </c>
      <c r="E30333" t="inlineStr">
        <is>
          <t>https://www.getapp.com/operations-management-software/a/tss/</t>
        </is>
      </c>
      <c r="F30333" t="inlineStr">
        <is>
          <t>TSS is a cloud-based enterprise resource planning (ERP) software designed for small and midsize businesses including cosmetics, shipping, restaurant, gas, and more industries that helps manage customer engagement, optimize workflows, and more.Read more about TSS</t>
        </is>
      </c>
    </row>
    <row r="30334">
      <c r="A30334" t="inlineStr">
        <is>
          <t>Operations Management</t>
        </is>
      </c>
      <c r="B30334" t="inlineStr">
        <is>
          <t>Procurement</t>
        </is>
      </c>
      <c r="C30334" t="inlineStr">
        <is>
          <t>https://www.getapp.com/operations-management-software/procurement/os/web-based</t>
        </is>
      </c>
      <c r="D30334" t="inlineStr">
        <is>
          <t>Unit4 Financials by Coda</t>
        </is>
      </c>
      <c r="E30334" t="inlineStr">
        <is>
          <t>https://www.getapp.com/all-software/a/unit4-financials/</t>
        </is>
      </c>
      <c r="F30334" t="inlineStr">
        <is>
          <t>Unit4 Financials is a cloud-based financial management and accounting software that assists with accounting, procurement, billing, and asset management.Read more about Unit4 Financials by Coda</t>
        </is>
      </c>
    </row>
    <row r="30335">
      <c r="A30335" t="inlineStr">
        <is>
          <t>Operations Management</t>
        </is>
      </c>
      <c r="B30335" t="inlineStr">
        <is>
          <t>Procurement</t>
        </is>
      </c>
      <c r="C30335" t="inlineStr">
        <is>
          <t>https://www.getapp.com/operations-management-software/procurement/os/web-based</t>
        </is>
      </c>
      <c r="D30335" t="inlineStr">
        <is>
          <t>eSourcing</t>
        </is>
      </c>
      <c r="E30335" t="inlineStr">
        <is>
          <t>https://www.getapp.com/operations-management-software/a/flexrfp/</t>
        </is>
      </c>
      <c r="F30335" t="inlineStr">
        <is>
          <t>EC eSourcing is an e-sourcing solution that offers bid analysis, RFP management and other sourcing features for SMBs &amp; large enterprises from diverse industriesRead more about eSourcing</t>
        </is>
      </c>
    </row>
    <row r="30336">
      <c r="A30336" t="inlineStr">
        <is>
          <t>Operations Management</t>
        </is>
      </c>
      <c r="B30336" t="inlineStr">
        <is>
          <t>Procurement</t>
        </is>
      </c>
      <c r="C30336" t="inlineStr">
        <is>
          <t>https://www.getapp.com/operations-management-software/procurement/os/web-based</t>
        </is>
      </c>
      <c r="D30336" t="inlineStr">
        <is>
          <t>Second</t>
        </is>
      </c>
      <c r="E30336" t="inlineStr">
        <is>
          <t>https://www.getapp.com/website-ecommerce-software/a/second/</t>
        </is>
      </c>
      <c r="F30336" t="inlineStr">
        <is>
          <t>SCND is a leading service marketplace platform designed to empower businesses across industries, from SMBs to large enterprises. With a robust feature set and a modern architecture, SCND enables rapid launch and efficient management of service marketplaces, allowing businesses to scale and innovate.Read more about Second</t>
        </is>
      </c>
    </row>
    <row r="30337">
      <c r="A30337" t="inlineStr">
        <is>
          <t>Operations Management</t>
        </is>
      </c>
      <c r="B30337" t="inlineStr">
        <is>
          <t>Procurement</t>
        </is>
      </c>
      <c r="C30337" t="inlineStr">
        <is>
          <t>https://www.getapp.com/operations-management-software/procurement/os/web-based</t>
        </is>
      </c>
      <c r="D30337" t="inlineStr">
        <is>
          <t>eRequisition</t>
        </is>
      </c>
      <c r="E30337" t="inlineStr">
        <is>
          <t>https://www.getapp.com/operations-management-software/a/erequisition/</t>
        </is>
      </c>
      <c r="F30337" t="inlineStr">
        <is>
          <t>An integrated, web-based solution designed to streamline the requisition process, and provide improved purchasing expenses visibilityRead more about eRequisition</t>
        </is>
      </c>
    </row>
    <row r="30338">
      <c r="A30338" t="inlineStr">
        <is>
          <t>Operations Management</t>
        </is>
      </c>
      <c r="B30338" t="inlineStr">
        <is>
          <t>Procurement</t>
        </is>
      </c>
      <c r="C30338" t="inlineStr">
        <is>
          <t>https://www.getapp.com/operations-management-software/procurement/os/web-based</t>
        </is>
      </c>
      <c r="D30338" t="inlineStr">
        <is>
          <t>Kojo</t>
        </is>
      </c>
      <c r="E30338" t="inlineStr">
        <is>
          <t>https://www.getapp.com/operations-management-software/a/kojo/</t>
        </is>
      </c>
      <c r="F30338" t="inlineStr">
        <is>
          <t>Construction's leading materials procurement platform, gives trade and self-perform general contractors control over their procurement process in one all-inclusive platform, to gain visibility of their procurement process, save on material and increase labor productivity.Read more about Kojo</t>
        </is>
      </c>
    </row>
    <row r="30339">
      <c r="A30339" t="inlineStr">
        <is>
          <t>Operations Management</t>
        </is>
      </c>
      <c r="B30339" t="inlineStr">
        <is>
          <t>Procurement</t>
        </is>
      </c>
      <c r="C30339" t="inlineStr">
        <is>
          <t>https://www.getapp.com/operations-management-software/procurement/os/web-based</t>
        </is>
      </c>
      <c r="D30339" t="inlineStr">
        <is>
          <t>oboloo</t>
        </is>
      </c>
      <c r="E30339" t="inlineStr">
        <is>
          <t>https://www.getapp.com/operations-management-software/a/spend-365/</t>
        </is>
      </c>
      <c r="F30339" t="inlineStr">
        <is>
          <t>oboloo is a cloud-based procurement and contract management software for businesses of all sizes. It features a user-friendly interface for managing suppliers, contracts, and tenders, enhancing efficiency and cost savings. Key features include supplier and contract management, tender management, savRead more about oboloo</t>
        </is>
      </c>
    </row>
    <row r="30340">
      <c r="A30340" t="inlineStr">
        <is>
          <t>Operations Management</t>
        </is>
      </c>
      <c r="B30340" t="inlineStr">
        <is>
          <t>Procurement</t>
        </is>
      </c>
      <c r="C30340" t="inlineStr">
        <is>
          <t>https://www.getapp.com/operations-management-software/procurement/os/web-based</t>
        </is>
      </c>
      <c r="D30340" t="inlineStr">
        <is>
          <t>Workday Strategic Sourcing</t>
        </is>
      </c>
      <c r="E30340" t="inlineStr">
        <is>
          <t>https://www.getapp.com/operations-management-software/a/scout-rfp/</t>
        </is>
      </c>
      <c r="F30340" t="inlineStr">
        <is>
          <t>Workday Strategic Sourcing is a collaborative, cloud-based solution that makes sourcing a truly strategic arm of the business by providing greater visibility throughout the entire sourcing and supplier engagement process.Read more about Workday Strategic Sourcing</t>
        </is>
      </c>
    </row>
    <row r="30341">
      <c r="A30341" t="inlineStr">
        <is>
          <t>Operations Management</t>
        </is>
      </c>
      <c r="B30341" t="inlineStr">
        <is>
          <t>Procurement</t>
        </is>
      </c>
      <c r="C30341" t="inlineStr">
        <is>
          <t>https://www.getapp.com/operations-management-software/procurement/os/web-based</t>
        </is>
      </c>
      <c r="D30341" t="inlineStr">
        <is>
          <t>Oracle Fusion Cloud SCM</t>
        </is>
      </c>
      <c r="E30341" t="inlineStr">
        <is>
          <t>https://www.getapp.com/all-software/a/oracle-fusion-cloud-scm/</t>
        </is>
      </c>
      <c r="F30341" t="inlineStr">
        <is>
          <t>Oracle Fusion Cloud SCM Cloud is a cloud-based supply chain management solution that offers distribution, manufacturing, inventory management and fleet management within a suite.Read more about Oracle Fusion Cloud SCM</t>
        </is>
      </c>
    </row>
    <row r="30342">
      <c r="A30342" t="inlineStr">
        <is>
          <t>Operations Management</t>
        </is>
      </c>
      <c r="B30342" t="inlineStr">
        <is>
          <t>Procurement</t>
        </is>
      </c>
      <c r="C30342" t="inlineStr">
        <is>
          <t>https://www.getapp.com/operations-management-software/procurement/os/web-based</t>
        </is>
      </c>
      <c r="D30342" t="inlineStr">
        <is>
          <t>Tecsys Elite</t>
        </is>
      </c>
      <c r="E30342" t="inlineStr">
        <is>
          <t>https://www.getapp.com/operations-management-software/a/tecsys-distribution-management/</t>
        </is>
      </c>
      <c r="F30342" t="inlineStr">
        <is>
          <t>Allows distributors to easily track all their supplier deliveries from start to finish and get them there on schedule.Read more about Tecsys Elite</t>
        </is>
      </c>
    </row>
    <row r="30343">
      <c r="A30343" t="inlineStr">
        <is>
          <t>Operations Management</t>
        </is>
      </c>
      <c r="B30343" t="inlineStr">
        <is>
          <t>Procurement</t>
        </is>
      </c>
      <c r="C30343" t="inlineStr">
        <is>
          <t>https://www.getapp.com/operations-management-software/procurement/os/web-based</t>
        </is>
      </c>
      <c r="D30343" t="inlineStr">
        <is>
          <t>iSpec</t>
        </is>
      </c>
      <c r="E30343" t="inlineStr">
        <is>
          <t>https://www.getapp.com/project-management-planning-software/a/ispec/</t>
        </is>
      </c>
      <c r="F30343" t="inlineStr">
        <is>
          <t>iSpec is a procurement software that helps businesses manage tenders, track outstanding tasks, handle contracts, monitor procurement status, and more on a centralized platform. Administrators can configure role-based permissions to allow staff members to access and edit the built-in templates to manage corporate governance, risk, and compliance policies.Read more about iSpec</t>
        </is>
      </c>
    </row>
    <row r="30344">
      <c r="A30344" t="inlineStr">
        <is>
          <t>Operations Management</t>
        </is>
      </c>
      <c r="B30344" t="inlineStr">
        <is>
          <t>Procurement</t>
        </is>
      </c>
      <c r="C30344" t="inlineStr">
        <is>
          <t>https://www.getapp.com/operations-management-software/procurement/os/web-based</t>
        </is>
      </c>
      <c r="D30344" t="inlineStr">
        <is>
          <t>B2BE</t>
        </is>
      </c>
      <c r="E30344" t="inlineStr">
        <is>
          <t>https://www.getapp.com/all-software/a/b2be-procurement/</t>
        </is>
      </c>
      <c r="F30344" t="inlineStr">
        <is>
          <t>B2BE's PEPPOL Access Point solution is a tech-savvy gateway to a world of digital opportunities. It offers seamless access to the global PEPPOL e-delivery network, effortlessly connecting you with numerous trading partners.Read more about B2BE</t>
        </is>
      </c>
    </row>
    <row r="30345">
      <c r="A30345" t="inlineStr">
        <is>
          <t>Operations Management</t>
        </is>
      </c>
      <c r="B30345" t="inlineStr">
        <is>
          <t>Procurement</t>
        </is>
      </c>
      <c r="C30345" t="inlineStr">
        <is>
          <t>https://www.getapp.com/operations-management-software/procurement/os/web-based</t>
        </is>
      </c>
      <c r="D30345" t="inlineStr">
        <is>
          <t>WebReq</t>
        </is>
      </c>
      <c r="E30345" t="inlineStr">
        <is>
          <t>https://www.getapp.com/operations-management-software/a/webreq/</t>
        </is>
      </c>
      <c r="F30345" t="inlineStr">
        <is>
          <t>WebReq is a cloud-based procurement management software designed to help businesses automate purchasing and expense management operations. Administrators can set up spending limits, automatically create purchase requisitions, and track order requests on a unified interface.Read more about WebReq</t>
        </is>
      </c>
    </row>
    <row r="30346">
      <c r="A30346" t="inlineStr">
        <is>
          <t>Operations Management</t>
        </is>
      </c>
      <c r="B30346" t="inlineStr">
        <is>
          <t>Procurement</t>
        </is>
      </c>
      <c r="C30346" t="inlineStr">
        <is>
          <t>https://www.getapp.com/operations-management-software/procurement/os/web-based</t>
        </is>
      </c>
      <c r="D30346" t="inlineStr">
        <is>
          <t>Sastrify</t>
        </is>
      </c>
      <c r="E30346" t="inlineStr">
        <is>
          <t>https://www.getapp.com/it-management-software/a/sastrify/</t>
        </is>
      </c>
      <c r="F30346" t="inlineStr">
        <is>
          <t>Sastrify makes it easy to discover, manage and negotiate your software subscriptions saving you 35% or more on your SaaS Stack (Guaranteed). Sync over 22,000 solutions — from Google Workspace to AWS hosting — and get complete transparency into your SaaS stack.Read more about Sastrify</t>
        </is>
      </c>
    </row>
    <row r="30347">
      <c r="A30347" t="inlineStr">
        <is>
          <t>Operations Management</t>
        </is>
      </c>
      <c r="B30347" t="inlineStr">
        <is>
          <t>Procurement</t>
        </is>
      </c>
      <c r="C30347" t="inlineStr">
        <is>
          <t>https://www.getapp.com/operations-management-software/procurement/os/web-based</t>
        </is>
      </c>
      <c r="D30347" t="inlineStr">
        <is>
          <t>VERSO Supply Chain Hub</t>
        </is>
      </c>
      <c r="E30347" t="inlineStr">
        <is>
          <t>https://www.getapp.com/operations-management-software/a/verso-1/</t>
        </is>
      </c>
      <c r="F30347" t="inlineStr">
        <is>
          <t>VERSO Supply Chain Hub: Build sustainable supply chains through automated risk analyses, supplier assessments and transparent climate data. Compliant with LkSG, CSDDD, CSRD, EUDR and CBAM.Read more about VERSO Supply Chain Hub</t>
        </is>
      </c>
    </row>
    <row r="30348">
      <c r="A30348" t="inlineStr">
        <is>
          <t>Operations Management</t>
        </is>
      </c>
      <c r="B30348" t="inlineStr">
        <is>
          <t>Procurement</t>
        </is>
      </c>
      <c r="C30348" t="inlineStr">
        <is>
          <t>https://www.getapp.com/operations-management-software/procurement/os/web-based</t>
        </is>
      </c>
      <c r="D30348" t="inlineStr">
        <is>
          <t>Vendr</t>
        </is>
      </c>
      <c r="E30348" t="inlineStr">
        <is>
          <t>https://www.getapp.com/it-management-software/a/vendr/</t>
        </is>
      </c>
      <c r="F30348" t="inlineStr">
        <is>
          <t>Vendr is a SaaS procurement platform with integrated pricing data, community insights, and real-time chats with negotiation experts. It works as an extension of the procurement team to identify material cost savings for your company’s net new software purchases and renewals.Read more about Vendr</t>
        </is>
      </c>
    </row>
    <row r="30349">
      <c r="A30349" t="inlineStr">
        <is>
          <t>Operations Management</t>
        </is>
      </c>
      <c r="B30349" t="inlineStr">
        <is>
          <t>Procurement</t>
        </is>
      </c>
      <c r="C30349" t="inlineStr">
        <is>
          <t>https://www.getapp.com/operations-management-software/procurement/os/web-based</t>
        </is>
      </c>
      <c r="D30349" t="inlineStr">
        <is>
          <t>Tenderbill</t>
        </is>
      </c>
      <c r="E30349" t="inlineStr">
        <is>
          <t>https://www.getapp.com/operations-management-software/a/tenderbill/</t>
        </is>
      </c>
      <c r="F30349" t="inlineStr">
        <is>
          <t>Tenderbill is a request for quotation (RFQ) management software designed to help businesses automate and manage procurement and purchasing operations on a unified dashboard. It allows administrators to create bidding requests for multiple projects, track statuses, and gain insights into performance of supply processes through statistical summaries.Read more about Tenderbill</t>
        </is>
      </c>
    </row>
    <row r="30350">
      <c r="A30350" t="inlineStr">
        <is>
          <t>Operations Management</t>
        </is>
      </c>
      <c r="B30350" t="inlineStr">
        <is>
          <t>Procurement</t>
        </is>
      </c>
      <c r="C30350" t="inlineStr">
        <is>
          <t>https://www.getapp.com/operations-management-software/procurement/os/web-based</t>
        </is>
      </c>
      <c r="D30350" t="inlineStr">
        <is>
          <t>mjPRO</t>
        </is>
      </c>
      <c r="E30350" t="inlineStr">
        <is>
          <t>https://www.getapp.com/operations-management-software/a/mjpro/</t>
        </is>
      </c>
      <c r="F30350" t="inlineStr">
        <is>
          <t>mjPRO is a Saas based, integrated e-procurement product with 70,000+ rated suppliers that digitizes an organization's entire procurement value chain, from "planning a purchase" to "payment to the supply partner." Powered by AI/ML, mjPRO connects all data and users for 100% spend visibility.Read more about mjPRO</t>
        </is>
      </c>
    </row>
    <row r="30351">
      <c r="A30351" t="inlineStr">
        <is>
          <t>Operations Management</t>
        </is>
      </c>
      <c r="B30351" t="inlineStr">
        <is>
          <t>Procurement</t>
        </is>
      </c>
      <c r="C30351" t="inlineStr">
        <is>
          <t>https://www.getapp.com/operations-management-software/procurement/os/web-based</t>
        </is>
      </c>
      <c r="D30351" t="inlineStr">
        <is>
          <t>Oracle Fusion Cloud Procurement</t>
        </is>
      </c>
      <c r="E30351" t="inlineStr">
        <is>
          <t>https://www.getapp.com/operations-management-software/a/oracle-fusion-cloud-procurement/</t>
        </is>
      </c>
      <c r="F30351" t="inlineStr">
        <is>
          <t>Oracle Fusion Cloud Procurement is designed to help businesses streamline supplier management, procurement, and compliance tracking operations. The application enables organizations to handle source-to-pay processes, conduct embedded analysis, and maintain product catalogs via a unified portal.Read more about Oracle Fusion Cloud Procurement</t>
        </is>
      </c>
    </row>
    <row r="30352">
      <c r="A30352" t="inlineStr">
        <is>
          <t>Operations Management</t>
        </is>
      </c>
      <c r="B30352" t="inlineStr">
        <is>
          <t>Procurement</t>
        </is>
      </c>
      <c r="C30352" t="inlineStr">
        <is>
          <t>https://www.getapp.com/operations-management-software/procurement/os/web-based</t>
        </is>
      </c>
      <c r="D30352" t="inlineStr">
        <is>
          <t>Current SCM</t>
        </is>
      </c>
      <c r="E30352" t="inlineStr">
        <is>
          <t>https://www.getapp.com/operations-management-software/a/current-scm/</t>
        </is>
      </c>
      <c r="F30352" t="inlineStr">
        <is>
          <t>Eliminate inefficiency in project-based procurement with Current SCM. Designed for procurement projects, Current SCM is a first-its-kind software built by procurement professionals for sophisticated procurement teams. It’s a powerful all-in-one solution to quickly ramp up and ramp down projects.Read more about Current SCM</t>
        </is>
      </c>
    </row>
    <row r="30353">
      <c r="A30353" t="inlineStr">
        <is>
          <t>Operations Management</t>
        </is>
      </c>
      <c r="B30353" t="inlineStr">
        <is>
          <t>Procurement</t>
        </is>
      </c>
      <c r="C30353" t="inlineStr">
        <is>
          <t>https://www.getapp.com/operations-management-software/procurement/os/web-based</t>
        </is>
      </c>
      <c r="D30353" t="inlineStr">
        <is>
          <t>Infor Financials &amp; Supply Management</t>
        </is>
      </c>
      <c r="E30353" t="inlineStr">
        <is>
          <t>https://www.getapp.com/all-software/a/infor-cloudsuite-financials/</t>
        </is>
      </c>
      <c r="F30353" t="inlineStr">
        <is>
          <t>Infor® Financials &amp; Supply Management is a cloud-based ERP solution that delivers end-to-end financial and accounting capabilities with deep industry-specific functionality. The software provides ultimate security and flexibility, eliminating the need for costly and limiting customizations.Read more about Infor Financials &amp; Supply Management</t>
        </is>
      </c>
    </row>
    <row r="30354">
      <c r="A30354" t="inlineStr">
        <is>
          <t>Operations Management</t>
        </is>
      </c>
      <c r="B30354" t="inlineStr">
        <is>
          <t>Procurement</t>
        </is>
      </c>
      <c r="C30354" t="inlineStr">
        <is>
          <t>https://www.getapp.com/operations-management-software/procurement/os/web-based</t>
        </is>
      </c>
      <c r="D30354" t="inlineStr">
        <is>
          <t>ISNetworld</t>
        </is>
      </c>
      <c r="E30354" t="inlineStr">
        <is>
          <t>https://www.getapp.com/operations-management-software/a/isnetworld/</t>
        </is>
      </c>
      <c r="F30354" t="inlineStr">
        <is>
          <t>ISN is a cloud-based solution that helps businesses hire clients and connect with required contractors. The platform enables supervisors to manage the entire contractor qualification process by providing clients with current information.Read more about ISNetworld</t>
        </is>
      </c>
    </row>
    <row r="30355">
      <c r="A30355" t="inlineStr">
        <is>
          <t>Operations Management</t>
        </is>
      </c>
      <c r="B30355" t="inlineStr">
        <is>
          <t>Procurement</t>
        </is>
      </c>
      <c r="C30355" t="inlineStr">
        <is>
          <t>https://www.getapp.com/operations-management-software/procurement/os/web-based</t>
        </is>
      </c>
      <c r="D30355" t="inlineStr">
        <is>
          <t>Team Procure</t>
        </is>
      </c>
      <c r="E30355" t="inlineStr">
        <is>
          <t>https://www.getapp.com/operations-management-software/a/team-procure/</t>
        </is>
      </c>
      <c r="F30355" t="inlineStr">
        <is>
          <t>Team Procure is a cloud-based procurement software designed to help businesses manage procurement processes from request to receipt.Read more about Team Procure</t>
        </is>
      </c>
    </row>
    <row r="30356">
      <c r="A30356" t="inlineStr">
        <is>
          <t>Operations Management</t>
        </is>
      </c>
      <c r="B30356" t="inlineStr">
        <is>
          <t>Procurement</t>
        </is>
      </c>
      <c r="C30356" t="inlineStr">
        <is>
          <t>https://www.getapp.com/operations-management-software/procurement/os/web-based</t>
        </is>
      </c>
      <c r="D30356" t="inlineStr">
        <is>
          <t>iBusiness Suite ERP</t>
        </is>
      </c>
      <c r="E30356" t="inlineStr">
        <is>
          <t>https://www.getapp.com/operations-management-software/a/ibusiness-suite-erp/</t>
        </is>
      </c>
      <c r="F30356" t="inlineStr">
        <is>
          <t>iBusiness Suite ERP by INI Technologies is an enterprise resource planning solution that's specifically designed for manufacturing companies, retail shops, educational institutions, service companies, and wholesale traders.Read more about iBusiness Suite ERP</t>
        </is>
      </c>
    </row>
    <row r="30357">
      <c r="A30357" t="inlineStr">
        <is>
          <t>Operations Management</t>
        </is>
      </c>
      <c r="B30357" t="inlineStr">
        <is>
          <t>Procurement</t>
        </is>
      </c>
      <c r="C30357" t="inlineStr">
        <is>
          <t>https://www.getapp.com/operations-management-software/procurement/os/web-based</t>
        </is>
      </c>
      <c r="D30357" t="inlineStr">
        <is>
          <t>COBuy</t>
        </is>
      </c>
      <c r="E30357" t="inlineStr">
        <is>
          <t>https://www.getapp.com/operations-management-software/a/cobuy/</t>
        </is>
      </c>
      <c r="F30357" t="inlineStr">
        <is>
          <t>COBuy is a sourcing and vendor management software that enables firms to increase their analysis capacity and save time. Key features include contract &amp; sourcing management, configurable workflow, cataloging, audit trail, API, budget control, RFP creation, activity tracking, and risk assessment.Read more about COBuy</t>
        </is>
      </c>
    </row>
    <row r="30358">
      <c r="A30358" t="inlineStr">
        <is>
          <t>Operations Management</t>
        </is>
      </c>
      <c r="B30358" t="inlineStr">
        <is>
          <t>Procurement</t>
        </is>
      </c>
      <c r="C30358" t="inlineStr">
        <is>
          <t>https://www.getapp.com/operations-management-software/procurement/os/web-based</t>
        </is>
      </c>
      <c r="D30358" t="inlineStr">
        <is>
          <t>e-SCM</t>
        </is>
      </c>
      <c r="E30358" t="inlineStr">
        <is>
          <t>https://www.getapp.com/operations-management-software/a/e-scm/</t>
        </is>
      </c>
      <c r="F30358" t="inlineStr">
        <is>
          <t>e-SCM solution allows you to manage your supply chain. It facilitates coordination and relationships with your suppliers and all the stakeholders in the chain by tracing operations and decisions made during the supply cycle. It's a collaborative workspace dedicated to the fashion and luxury sector.Read more about e-SCM</t>
        </is>
      </c>
    </row>
    <row r="30359">
      <c r="A30359" t="inlineStr">
        <is>
          <t>Operations Management</t>
        </is>
      </c>
      <c r="B30359" t="inlineStr">
        <is>
          <t>Procurement</t>
        </is>
      </c>
      <c r="C30359" t="inlineStr">
        <is>
          <t>https://www.getapp.com/operations-management-software/procurement/os/web-based</t>
        </is>
      </c>
      <c r="D30359" t="inlineStr">
        <is>
          <t>Ivalua</t>
        </is>
      </c>
      <c r="E30359" t="inlineStr">
        <is>
          <t>https://www.getapp.com/operations-management-software/a/ivalua-buyer/</t>
        </is>
      </c>
      <c r="F30359" t="inlineStr">
        <is>
          <t>Ivalua is a cloud-based Source-to-Pay platform powered by AI Agents. Recognized as a leader by Gartner and Forrester, Ivalua empowers organizations to enhance spend visibility, automate procurement processes, manage contracts, &amp; improve supplier collaboration across the entire purchasing lifecycle.Read more about Ivalua</t>
        </is>
      </c>
    </row>
    <row r="30360">
      <c r="A30360" t="inlineStr">
        <is>
          <t>Operations Management</t>
        </is>
      </c>
      <c r="B30360" t="inlineStr">
        <is>
          <t>Procurement</t>
        </is>
      </c>
      <c r="C30360" t="inlineStr">
        <is>
          <t>https://www.getapp.com/operations-management-software/procurement/os/web-based</t>
        </is>
      </c>
      <c r="D30360" t="inlineStr">
        <is>
          <t>GoBuild360</t>
        </is>
      </c>
      <c r="E30360" t="inlineStr">
        <is>
          <t>https://www.getapp.com/all-software/a/gobuild360/</t>
        </is>
      </c>
      <c r="F30360" t="inlineStr">
        <is>
          <t>GoBuild360: The Ultimate e-Commerce Solution Tailored for the Construction IndustryTransform your construction materials supply business with GoBuild360, the cutting-edge, cloud-based, composable, fully customizable e-Commerce platform specifically created for the construction industry.Read more about GoBuild360</t>
        </is>
      </c>
    </row>
    <row r="30361">
      <c r="A30361" t="inlineStr">
        <is>
          <t>Operations Management</t>
        </is>
      </c>
      <c r="B30361" t="inlineStr">
        <is>
          <t>Procurement</t>
        </is>
      </c>
      <c r="C30361" t="inlineStr">
        <is>
          <t>https://www.getapp.com/operations-management-software/procurement/os/web-based</t>
        </is>
      </c>
      <c r="D30361" t="inlineStr">
        <is>
          <t>Fohlio</t>
        </is>
      </c>
      <c r="E30361" t="inlineStr">
        <is>
          <t>https://www.getapp.com/industries-software/a/fohlio/</t>
        </is>
      </c>
      <c r="F30361" t="inlineStr">
        <is>
          <t>Fohlio is a brand specification and procurement software that helps businesses streamline their FFE (furniture, fixtures, and equipment) and OSE (operating supplies and equipment) projects. The software offers features such as a centralized product and materials library, custom reporting capabilities, collaborative workflows, and advanced analytics to optimize project management and procurement processes.Read more about Fohlio</t>
        </is>
      </c>
    </row>
    <row r="30362">
      <c r="A30362" t="inlineStr">
        <is>
          <t>Operations Management</t>
        </is>
      </c>
      <c r="B30362" t="inlineStr">
        <is>
          <t>Procurement</t>
        </is>
      </c>
      <c r="C30362" t="inlineStr">
        <is>
          <t>https://www.getapp.com/operations-management-software/procurement/os/web-based</t>
        </is>
      </c>
      <c r="D30362" t="inlineStr">
        <is>
          <t>TealBook</t>
        </is>
      </c>
      <c r="E30362" t="inlineStr">
        <is>
          <t>https://www.getapp.com/finance-accounting-software/a/tealbook/</t>
        </is>
      </c>
      <c r="F30362" t="inlineStr">
        <is>
          <t>TealBook is the supplier data foundation for procurement leaders that unifies your systems, empowers your people, and optimizes your suppliers.Read more about TealBook</t>
        </is>
      </c>
    </row>
    <row r="30363">
      <c r="A30363" t="inlineStr">
        <is>
          <t>Operations Management</t>
        </is>
      </c>
      <c r="B30363" t="inlineStr">
        <is>
          <t>Procurement</t>
        </is>
      </c>
      <c r="C30363" t="inlineStr">
        <is>
          <t>https://www.getapp.com/operations-management-software/procurement/os/web-based</t>
        </is>
      </c>
      <c r="D30363" t="inlineStr">
        <is>
          <t>eSigns</t>
        </is>
      </c>
      <c r="E30363" t="inlineStr">
        <is>
          <t>https://www.getapp.com/operations-management-software/a/esigns/</t>
        </is>
      </c>
      <c r="F30363" t="inlineStr">
        <is>
          <t>eSigns is a secure digital signature software solution with standardized templates, collaboration tools and forms.Read more about eSigns</t>
        </is>
      </c>
    </row>
    <row r="30364">
      <c r="A30364" t="inlineStr">
        <is>
          <t>Operations Management</t>
        </is>
      </c>
      <c r="B30364" t="inlineStr">
        <is>
          <t>Procurement</t>
        </is>
      </c>
      <c r="C30364" t="inlineStr">
        <is>
          <t>https://www.getapp.com/operations-management-software/procurement/os/web-based</t>
        </is>
      </c>
      <c r="D30364" t="inlineStr">
        <is>
          <t>SetInUp</t>
        </is>
      </c>
      <c r="E30364" t="inlineStr">
        <is>
          <t>https://www.getapp.com/operations-management-software/a/setinup/</t>
        </is>
      </c>
      <c r="F30364" t="inlineStr">
        <is>
          <t>SetInUp is a cloud-based Enterprise Resource Planning (ERP) software designed to streamline and optimize the management processes of businesses. With its user-friendly interface and feature set, SetInUp ensures that users have complete control over all aspects of their company's operations, from prospecting to invoicing.Read more about SetInUp</t>
        </is>
      </c>
    </row>
    <row r="30365">
      <c r="A30365" t="inlineStr">
        <is>
          <t>Operations Management</t>
        </is>
      </c>
      <c r="B30365" t="inlineStr">
        <is>
          <t>Procurement</t>
        </is>
      </c>
      <c r="C30365" t="inlineStr">
        <is>
          <t>https://www.getapp.com/operations-management-software/procurement/os/web-based</t>
        </is>
      </c>
      <c r="D30365" t="inlineStr">
        <is>
          <t>BloomsPal</t>
        </is>
      </c>
      <c r="E30365" t="inlineStr">
        <is>
          <t>https://www.getapp.com/operations-management-software/a/bloomspal/</t>
        </is>
      </c>
      <c r="F30365" t="inlineStr">
        <is>
          <t>BloomsPal Market Network is a business software that provides a digital marketplace for florists and flower shops. The software connects florists with wholesalers and flower farms to facilitate the buying and selling of fresh-cut flowers and floral supplies.Read more about BloomsPal</t>
        </is>
      </c>
    </row>
    <row r="30366">
      <c r="A30366" t="inlineStr">
        <is>
          <t>Operations Management</t>
        </is>
      </c>
      <c r="B30366" t="inlineStr">
        <is>
          <t>Procurement</t>
        </is>
      </c>
      <c r="C30366" t="inlineStr">
        <is>
          <t>https://www.getapp.com/operations-management-software/procurement/os/web-based</t>
        </is>
      </c>
      <c r="D30366" t="inlineStr">
        <is>
          <t>Bid Management</t>
        </is>
      </c>
      <c r="E30366" t="inlineStr">
        <is>
          <t>https://www.getapp.com/all-software/a/bid-management/</t>
        </is>
      </c>
      <c r="F30366" t="inlineStr">
        <is>
          <t>Accelerate bidding tasks with secure Beyond Intranet's SharePoint-based Bid Management Software. Save time, stay organized, and enhance efficiency. Prepare, review, publish bids/RFPs, invite vendors, evaluate, and award seamlessly.Experience streamlined bidding experience now!Read more about Bid Management</t>
        </is>
      </c>
    </row>
    <row r="30367">
      <c r="A30367" t="inlineStr">
        <is>
          <t>Operations Management</t>
        </is>
      </c>
      <c r="B30367" t="inlineStr">
        <is>
          <t>Procurement</t>
        </is>
      </c>
      <c r="C30367" t="inlineStr">
        <is>
          <t>https://www.getapp.com/operations-management-software/procurement/os/web-based</t>
        </is>
      </c>
      <c r="D30367" t="inlineStr">
        <is>
          <t>Acquirell</t>
        </is>
      </c>
      <c r="E30367" t="inlineStr">
        <is>
          <t>https://www.getapp.com/operations-management-software/a/acquirell/</t>
        </is>
      </c>
      <c r="F30367" t="inlineStr">
        <is>
          <t>Acquirell is a procurement technology suite solution that allows automating the procurement process through digitizing company’s needs management, holding e-sourcing events, automating POs and contracts workflow, storing supplier relationship records, and tracking instant reports within one system.Read more about Acquirell</t>
        </is>
      </c>
    </row>
    <row r="30368">
      <c r="A30368" t="inlineStr">
        <is>
          <t>Operations Management</t>
        </is>
      </c>
      <c r="B30368" t="inlineStr">
        <is>
          <t>Procurement</t>
        </is>
      </c>
      <c r="C30368" t="inlineStr">
        <is>
          <t>https://www.getapp.com/operations-management-software/procurement/os/web-based</t>
        </is>
      </c>
      <c r="D30368" t="inlineStr">
        <is>
          <t>P3 Software</t>
        </is>
      </c>
      <c r="E30368" t="inlineStr">
        <is>
          <t>https://www.getapp.com/operations-management-software/a/p3-software/</t>
        </is>
      </c>
      <c r="F30368" t="inlineStr">
        <is>
          <t>P3 Software is a web-based print management software for print buyers, brokers, in-plants and print manufacturers that facilitates the procurement and sourcing of print materialsRead more about P3 Software</t>
        </is>
      </c>
    </row>
    <row r="30369">
      <c r="A30369" t="inlineStr">
        <is>
          <t>Operations Management</t>
        </is>
      </c>
      <c r="B30369" t="inlineStr">
        <is>
          <t>Procurement</t>
        </is>
      </c>
      <c r="C30369" t="inlineStr">
        <is>
          <t>https://www.getapp.com/operations-management-software/procurement/os/web-based</t>
        </is>
      </c>
      <c r="D30369" t="inlineStr">
        <is>
          <t>Relok</t>
        </is>
      </c>
      <c r="E30369" t="inlineStr">
        <is>
          <t>https://www.getapp.com/operations-management-software/a/relok/</t>
        </is>
      </c>
      <c r="F30369" t="inlineStr">
        <is>
          <t>Relok is a Software application for procurement and resource management in the construction industry.Read more about Relok</t>
        </is>
      </c>
    </row>
    <row r="30370">
      <c r="A30370" t="inlineStr">
        <is>
          <t>Operations Management</t>
        </is>
      </c>
      <c r="B30370" t="inlineStr">
        <is>
          <t>Procurement</t>
        </is>
      </c>
      <c r="C30370" t="inlineStr">
        <is>
          <t>https://www.getapp.com/operations-management-software/procurement/os/web-based</t>
        </is>
      </c>
      <c r="D30370" t="inlineStr">
        <is>
          <t>Noosh</t>
        </is>
      </c>
      <c r="E30370" t="inlineStr">
        <is>
          <t>https://www.getapp.com/operations-management-software/a/noosh/</t>
        </is>
      </c>
      <c r="F30370" t="inlineStr">
        <is>
          <t>Noosh is a web-based print procurement platform enabling enterprises to work better with suppliers to reduce costs, improve delivery times, and improve quality.Read more about Noosh</t>
        </is>
      </c>
    </row>
    <row r="30371">
      <c r="A30371" t="inlineStr">
        <is>
          <t>Operations Management</t>
        </is>
      </c>
      <c r="B30371" t="inlineStr">
        <is>
          <t>Procurement</t>
        </is>
      </c>
      <c r="C30371" t="inlineStr">
        <is>
          <t>https://www.getapp.com/operations-management-software/procurement/os/web-based</t>
        </is>
      </c>
      <c r="D30371" t="inlineStr">
        <is>
          <t>Vendora</t>
        </is>
      </c>
      <c r="E30371" t="inlineStr">
        <is>
          <t>https://www.getapp.com/finance-accounting-software/a/vendora/</t>
        </is>
      </c>
      <c r="F30371" t="inlineStr">
        <is>
          <t>Vendora’s vendor management system will help businesses to overcome the complexities of vendor-buyer relations. With this web &amp; mobile based software migrate your pen-and-paper vendor management strategy, keeps vital data secure, do vendor assessments &amp; recommend improvement actions to gain more valRead more about Vendora</t>
        </is>
      </c>
    </row>
    <row r="30372">
      <c r="A30372" t="inlineStr">
        <is>
          <t>Operations Management</t>
        </is>
      </c>
      <c r="B30372" t="inlineStr">
        <is>
          <t>Procurement</t>
        </is>
      </c>
      <c r="C30372" t="inlineStr">
        <is>
          <t>https://www.getapp.com/operations-management-software/procurement/os/web-based</t>
        </is>
      </c>
      <c r="D30372" t="inlineStr">
        <is>
          <t>Vroozi</t>
        </is>
      </c>
      <c r="E30372" t="inlineStr">
        <is>
          <t>https://www.getapp.com/operations-management-software/a/vroozi-procurement-platform/</t>
        </is>
      </c>
      <c r="F30372" t="inlineStr">
        <is>
          <t>Vroozi’s eProcurement platform digitizes and automates paper-based business purchasing processes in a modern, mobile, and modular platform. Vroozi's cloud-based solution can be integrated with existing enterprise resource planning (ERP) and SCM suites via Open APIs. Vroozi also partners with a third-party vendor to provide integrated strategic sourcing and procurement functionality.Read more about Vroozi</t>
        </is>
      </c>
    </row>
    <row r="30373">
      <c r="A30373" t="inlineStr">
        <is>
          <t>Operations Management</t>
        </is>
      </c>
      <c r="B30373" t="inlineStr">
        <is>
          <t>Procurement</t>
        </is>
      </c>
      <c r="C30373" t="inlineStr">
        <is>
          <t>https://www.getapp.com/operations-management-software/procurement/os/web-based</t>
        </is>
      </c>
      <c r="D30373" t="inlineStr">
        <is>
          <t>Icicle ERP</t>
        </is>
      </c>
      <c r="E30373" t="inlineStr">
        <is>
          <t>https://www.getapp.com/operations-management-software/a/icicle-erp/</t>
        </is>
      </c>
      <c r="F30373" t="inlineStr">
        <is>
          <t>Icicle ERP is designed for small to mid-sized food producers and processors. Its integrated systems are designed to satisfy all GFSI certification program requirements out of the box to build a solid foundation for food safety and business growth.Read more about Icicle ERP</t>
        </is>
      </c>
    </row>
    <row r="30374">
      <c r="A30374" t="inlineStr">
        <is>
          <t>Operations Management</t>
        </is>
      </c>
      <c r="B30374" t="inlineStr">
        <is>
          <t>Procurement</t>
        </is>
      </c>
      <c r="C30374" t="inlineStr">
        <is>
          <t>https://www.getapp.com/operations-management-software/procurement/os/web-based</t>
        </is>
      </c>
      <c r="D30374" t="inlineStr">
        <is>
          <t>Slingshot Enterprise Business Suite</t>
        </is>
      </c>
      <c r="E30374" t="inlineStr">
        <is>
          <t>https://www.getapp.com/operations-management-software/a/enterprise-business-software/</t>
        </is>
      </c>
      <c r="F30374" t="inlineStr">
        <is>
          <t>Slingshot's ERP software suite provides for sales order management, procurement control, inventory control and planning, financial management and system integration controls. It Enables rapid development and deployment of high quality, automatically generated code.Read more about Slingshot Enterprise Business Suite</t>
        </is>
      </c>
    </row>
    <row r="30375">
      <c r="A30375" t="inlineStr">
        <is>
          <t>Operations Management</t>
        </is>
      </c>
      <c r="B30375" t="inlineStr">
        <is>
          <t>Procurement</t>
        </is>
      </c>
      <c r="C30375" t="inlineStr">
        <is>
          <t>https://www.getapp.com/operations-management-software/procurement/os/web-based</t>
        </is>
      </c>
      <c r="D30375" t="inlineStr">
        <is>
          <t>metasfresh</t>
        </is>
      </c>
      <c r="E30375" t="inlineStr">
        <is>
          <t>https://www.getapp.com/operations-management-software/a/metasfresh/</t>
        </is>
      </c>
      <c r="F30375"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30376">
      <c r="A30376" t="inlineStr">
        <is>
          <t>Operations Management</t>
        </is>
      </c>
      <c r="B30376" t="inlineStr">
        <is>
          <t>Procurement</t>
        </is>
      </c>
      <c r="C30376" t="inlineStr">
        <is>
          <t>https://www.getapp.com/operations-management-software/procurement/os/web-based</t>
        </is>
      </c>
      <c r="D30376" t="inlineStr">
        <is>
          <t>OpenGov Procurement &amp; Contract Management</t>
        </is>
      </c>
      <c r="E30376" t="inlineStr">
        <is>
          <t>https://www.getapp.com/operations-management-software/a/opengov-procurement/</t>
        </is>
      </c>
      <c r="F30376" t="inlineStr">
        <is>
          <t>OpenGov Procurement is a cloud-based procurement solution that helps streamline the procurement lifecycle, from solicitations to contracts. The platform is designed specifically for government agencies to gain control over spending and improve regulatory compliance. It features tools to automate the creation of solicitations, reducing formatting issues and version control challenges.Read more about OpenGov Procurement &amp; Contract Management</t>
        </is>
      </c>
    </row>
    <row r="30377">
      <c r="A30377" t="inlineStr">
        <is>
          <t>Operations Management</t>
        </is>
      </c>
      <c r="B30377" t="inlineStr">
        <is>
          <t>Procurement</t>
        </is>
      </c>
      <c r="C30377" t="inlineStr">
        <is>
          <t>https://www.getapp.com/operations-management-software/procurement/os/web-based</t>
        </is>
      </c>
      <c r="D30377" t="inlineStr">
        <is>
          <t>Zycus Procure-to-Pay Solution</t>
        </is>
      </c>
      <c r="E30377" t="inlineStr">
        <is>
          <t>https://www.getapp.com/all-software/a/zycus-procure-to-pay-solution/</t>
        </is>
      </c>
      <c r="F30377" t="inlineStr">
        <is>
          <t>Zycus is a sourcing and procurement solution software. This platform is intended to streamline workflows and provide organizations with easy and high-speed solutions for their purchases and vendor management. It offers applications for spend analysis, e-sourcing, procure-to-pay, financial savings management, contract management, and supplier management.Read more about Zycus Procure-to-Pay Solution</t>
        </is>
      </c>
    </row>
    <row r="30378">
      <c r="A30378" t="inlineStr">
        <is>
          <t>Operations Management</t>
        </is>
      </c>
      <c r="B30378" t="inlineStr">
        <is>
          <t>Procurement</t>
        </is>
      </c>
      <c r="C30378" t="inlineStr">
        <is>
          <t>https://www.getapp.com/operations-management-software/procurement/os/web-based</t>
        </is>
      </c>
      <c r="D30378" t="inlineStr">
        <is>
          <t>Infor Nexus</t>
        </is>
      </c>
      <c r="E30378" t="inlineStr">
        <is>
          <t>https://www.getapp.com/operations-management-software/a/infor-nexus/</t>
        </is>
      </c>
      <c r="F30378" t="inlineStr">
        <is>
          <t>Infor Nexus is a cloud-based supply chain management platform, which enables businesses to automate transaction processing, confirm and negotiate on orders, create fulfillment documents, and track inventory and payments in real-time.Read more about Infor Nexus</t>
        </is>
      </c>
    </row>
    <row r="30379">
      <c r="A30379" t="inlineStr">
        <is>
          <t>Operations Management</t>
        </is>
      </c>
      <c r="B30379" t="inlineStr">
        <is>
          <t>Procurement</t>
        </is>
      </c>
      <c r="C30379" t="inlineStr">
        <is>
          <t>https://www.getapp.com/operations-management-software/procurement/os/web-based</t>
        </is>
      </c>
      <c r="D30379" t="inlineStr">
        <is>
          <t>Tradeshift</t>
        </is>
      </c>
      <c r="E30379" t="inlineStr">
        <is>
          <t>https://www.getapp.com/finance-accounting-software/a/tradeshift/</t>
        </is>
      </c>
      <c r="F30379" t="inlineStr">
        <is>
          <t>Tradeshift is a supplier management and invoicing platform that harnesses the power of your network to create new value from old processes like invoicing, payments and workflow. The entire Tradeshift platform is transparent and completely compatible with mobile applications, for on the go access.Read more about Tradeshift</t>
        </is>
      </c>
    </row>
    <row r="30380">
      <c r="A30380" t="inlineStr">
        <is>
          <t>Operations Management</t>
        </is>
      </c>
      <c r="B30380" t="inlineStr">
        <is>
          <t>Procurement</t>
        </is>
      </c>
      <c r="C30380" t="inlineStr">
        <is>
          <t>https://www.getapp.com/operations-management-software/procurement/os/web-based</t>
        </is>
      </c>
      <c r="D30380" t="inlineStr">
        <is>
          <t>SmartTracker</t>
        </is>
      </c>
      <c r="E30380" t="inlineStr">
        <is>
          <t>https://www.getapp.com/transportation-logistics-software/a/smarttracker/</t>
        </is>
      </c>
      <c r="F30380" t="inlineStr">
        <is>
          <t>SmartTracker is a web-based cloud-hosted purchase order status tracking and in-transit visibility tool.Read more about SmartTracker</t>
        </is>
      </c>
    </row>
    <row r="30381">
      <c r="A30381" t="inlineStr">
        <is>
          <t>Operations Management</t>
        </is>
      </c>
      <c r="B30381" t="inlineStr">
        <is>
          <t>Procurement</t>
        </is>
      </c>
      <c r="C30381" t="inlineStr">
        <is>
          <t>https://www.getapp.com/operations-management-software/procurement/os/web-based</t>
        </is>
      </c>
      <c r="D30381" t="inlineStr">
        <is>
          <t>MeRLIN</t>
        </is>
      </c>
      <c r="E30381" t="inlineStr">
        <is>
          <t>https://www.getapp.com/operations-management-software/a/merlin-1/</t>
        </is>
      </c>
      <c r="F30381" t="inlineStr">
        <is>
          <t>MeRLIN is a cloud-based and on-premise strategic direct sourcing software, which helps businesses maintain collaboration between buyers and suppliers and automate the source to the procurement process.Read more about MeRLIN</t>
        </is>
      </c>
    </row>
    <row r="30382">
      <c r="A30382" t="inlineStr">
        <is>
          <t>Operations Management</t>
        </is>
      </c>
      <c r="B30382" t="inlineStr">
        <is>
          <t>Procurement</t>
        </is>
      </c>
      <c r="C30382" t="inlineStr">
        <is>
          <t>https://www.getapp.com/operations-management-software/procurement/os/web-based</t>
        </is>
      </c>
      <c r="D30382" t="inlineStr">
        <is>
          <t>SecureBids</t>
        </is>
      </c>
      <c r="E30382" t="inlineStr">
        <is>
          <t>https://www.getapp.com/construction-software/a/securebids/</t>
        </is>
      </c>
      <c r="F30382" t="inlineStr">
        <is>
          <t>SecureBids is a procurement platform that allows public/private agencies and vendors to manage the bidding process. It lets stakeholders securely receive bids electronically using a centralized dashboard. SecureBids uses industry-standard security measures to protect the confidentiality of bids.Read more about SecureBids</t>
        </is>
      </c>
    </row>
    <row r="30383">
      <c r="A30383" t="inlineStr">
        <is>
          <t>Operations Management</t>
        </is>
      </c>
      <c r="B30383" t="inlineStr">
        <is>
          <t>Procurement</t>
        </is>
      </c>
      <c r="C30383" t="inlineStr">
        <is>
          <t>https://www.getapp.com/operations-management-software/procurement/os/web-based</t>
        </is>
      </c>
      <c r="D30383" t="inlineStr">
        <is>
          <t>LiaWeb</t>
        </is>
      </c>
      <c r="E30383" t="inlineStr">
        <is>
          <t>https://www.getapp.com/operations-management-software/a/liaweb/</t>
        </is>
      </c>
      <c r="F30383" t="inlineStr">
        <is>
          <t>LiaWeb is a public procurement management software. It allows users to identify, plan and implement public contracts in compliance. Available in the cloud, the solution allows for the automation and homogenization of procure to pay cycle.Read more about LiaWeb</t>
        </is>
      </c>
    </row>
    <row r="30384">
      <c r="A30384" t="inlineStr">
        <is>
          <t>Operations Management</t>
        </is>
      </c>
      <c r="B30384" t="inlineStr">
        <is>
          <t>Procurement</t>
        </is>
      </c>
      <c r="C30384" t="inlineStr">
        <is>
          <t>https://www.getapp.com/operations-management-software/procurement/os/web-based</t>
        </is>
      </c>
      <c r="D30384" t="inlineStr">
        <is>
          <t>Merit for Life Science</t>
        </is>
      </c>
      <c r="E30384" t="inlineStr">
        <is>
          <t>https://www.getapp.com/operations-management-software/a/merit-for-life-science/</t>
        </is>
      </c>
      <c r="F30384" t="inlineStr">
        <is>
          <t>Cloud-first ERP for fast-growing life science manufacturers in pre-clinical and clinical stage. Designed to be the first and last solution needed. It advances Dynamics 365 to deliver quality, procurement, materials management, production, and compliance, etc. for biotech, pharma and med device.Read more about Merit for Life Science</t>
        </is>
      </c>
    </row>
    <row r="30385">
      <c r="A30385" t="inlineStr">
        <is>
          <t>Operations Management</t>
        </is>
      </c>
      <c r="B30385" t="inlineStr">
        <is>
          <t>Procurement</t>
        </is>
      </c>
      <c r="C30385" t="inlineStr">
        <is>
          <t>https://www.getapp.com/operations-management-software/procurement/os/web-based</t>
        </is>
      </c>
      <c r="D30385" t="inlineStr">
        <is>
          <t>Qotid</t>
        </is>
      </c>
      <c r="E30385" t="inlineStr">
        <is>
          <t>https://www.getapp.com/business-intelligence-analytics-software/a/qotid/</t>
        </is>
      </c>
      <c r="F30385" t="inlineStr">
        <is>
          <t>Qotid is a financial data analysis tool. It allows, thanks to its functionalities, to follow and analyze the performance of its company.Read more about Qotid</t>
        </is>
      </c>
    </row>
    <row r="30386">
      <c r="A30386" t="inlineStr">
        <is>
          <t>Operations Management</t>
        </is>
      </c>
      <c r="B30386" t="inlineStr">
        <is>
          <t>Procurement</t>
        </is>
      </c>
      <c r="C30386" t="inlineStr">
        <is>
          <t>https://www.getapp.com/operations-management-software/procurement/os/web-based</t>
        </is>
      </c>
      <c r="D30386" t="inlineStr">
        <is>
          <t>Discus Procure</t>
        </is>
      </c>
      <c r="E30386" t="inlineStr">
        <is>
          <t>https://www.getapp.com/operations-management-software/a/procure-2-pay/</t>
        </is>
      </c>
      <c r="F30386" t="inlineStr">
        <is>
          <t>discus procure is an end-to-end e-procurement solution that manages the entire procurement cycle from requirement creation to the final payment, thereby bringing order and transparency.Read more about Discus Procure</t>
        </is>
      </c>
    </row>
    <row r="30387">
      <c r="A30387" t="inlineStr">
        <is>
          <t>Operations Management</t>
        </is>
      </c>
      <c r="B30387" t="inlineStr">
        <is>
          <t>Procurement</t>
        </is>
      </c>
      <c r="C30387" t="inlineStr">
        <is>
          <t>https://www.getapp.com/operations-management-software/procurement/os/web-based</t>
        </is>
      </c>
      <c r="D30387" t="inlineStr">
        <is>
          <t>BiSourcing</t>
        </is>
      </c>
      <c r="E30387" t="inlineStr">
        <is>
          <t>https://www.getapp.com/operations-management-software/a/bisourcing/</t>
        </is>
      </c>
      <c r="F30387" t="inlineStr">
        <is>
          <t>BiSourcing is a web-based supply chain management suite that helps businesses automate purchase orders and manage contracts, auctions, and suppliers on a centralized platform. Features include traceability, tenant management, messaging, cataloguing, contract expiration alerts, and reporting.Read more about BiSourcing</t>
        </is>
      </c>
    </row>
    <row r="30388">
      <c r="A30388" t="inlineStr">
        <is>
          <t>Operations Management</t>
        </is>
      </c>
      <c r="B30388" t="inlineStr">
        <is>
          <t>Procurement</t>
        </is>
      </c>
      <c r="C30388" t="inlineStr">
        <is>
          <t>https://www.getapp.com/operations-management-software/procurement/os/web-based</t>
        </is>
      </c>
      <c r="D30388" t="inlineStr">
        <is>
          <t>eye-share Workflow</t>
        </is>
      </c>
      <c r="E30388" t="inlineStr">
        <is>
          <t>https://www.getapp.com/operations-management-software/a/eye-share-workflow/</t>
        </is>
      </c>
      <c r="F30388" t="inlineStr">
        <is>
          <t>Automate over 90% of your P2P processes with eye-share. A flexible, AI-powered platform that saves time, improves financial control, and connects your ERP, purchasing, and financial systems.Read more about eye-share Workflow</t>
        </is>
      </c>
    </row>
    <row r="30389">
      <c r="A30389" t="inlineStr">
        <is>
          <t>Operations Management</t>
        </is>
      </c>
      <c r="B30389" t="inlineStr">
        <is>
          <t>Procurement</t>
        </is>
      </c>
      <c r="C30389" t="inlineStr">
        <is>
          <t>https://www.getapp.com/operations-management-software/procurement/os/web-based</t>
        </is>
      </c>
      <c r="D30389" t="inlineStr">
        <is>
          <t>Zapro</t>
        </is>
      </c>
      <c r="E30389" t="inlineStr">
        <is>
          <t>https://www.getapp.com/finance-accounting-software/a/zapro/</t>
        </is>
      </c>
      <c r="F30389" t="inlineStr">
        <is>
          <t>Zapro helps you increase your working capital and savings by optimizing your spending and payables process across your vendors and business units.Read more about Zapro</t>
        </is>
      </c>
    </row>
    <row r="30390">
      <c r="A30390" t="inlineStr">
        <is>
          <t>Operations Management</t>
        </is>
      </c>
      <c r="B30390" t="inlineStr">
        <is>
          <t>Procurement</t>
        </is>
      </c>
      <c r="C30390" t="inlineStr">
        <is>
          <t>https://www.getapp.com/operations-management-software/procurement/os/web-based</t>
        </is>
      </c>
      <c r="D30390" t="inlineStr">
        <is>
          <t>SupplierGATEWAY</t>
        </is>
      </c>
      <c r="E30390" t="inlineStr">
        <is>
          <t>https://www.getapp.com/operations-management-software/a/suppliergateway/</t>
        </is>
      </c>
      <c r="F30390" t="inlineStr">
        <is>
          <t>SupplierGateway's SaaS platform helps streamline supplier onboarding, risk management, offboarding, and diversity.Read more about SupplierGATEWAY</t>
        </is>
      </c>
    </row>
    <row r="30391">
      <c r="A30391" t="inlineStr">
        <is>
          <t>Operations Management</t>
        </is>
      </c>
      <c r="B30391" t="inlineStr">
        <is>
          <t>Procurement</t>
        </is>
      </c>
      <c r="C30391" t="inlineStr">
        <is>
          <t>https://www.getapp.com/operations-management-software/procurement/os/web-based</t>
        </is>
      </c>
      <c r="D30391" t="inlineStr">
        <is>
          <t>Zumen</t>
        </is>
      </c>
      <c r="E30391" t="inlineStr">
        <is>
          <t>https://www.getapp.com/operations-management-software/a/zumen/</t>
        </is>
      </c>
      <c r="F30391" t="inlineStr">
        <is>
          <t>Zumen is an all-inclusive platform to manage the complexities of NPD Sourcing and provide visibility to all the stakeholders across every step of your procurement process, from sourcing to contracts to procurement to accounts payableRead more about Zumen</t>
        </is>
      </c>
    </row>
    <row r="30392">
      <c r="A30392" t="inlineStr">
        <is>
          <t>Operations Management</t>
        </is>
      </c>
      <c r="B30392" t="inlineStr">
        <is>
          <t>Procurement</t>
        </is>
      </c>
      <c r="C30392" t="inlineStr">
        <is>
          <t>https://www.getapp.com/operations-management-software/procurement/os/web-based</t>
        </is>
      </c>
      <c r="D30392" t="inlineStr">
        <is>
          <t>penny</t>
        </is>
      </c>
      <c r="E30392" t="inlineStr">
        <is>
          <t>https://www.getapp.com/operations-management-software/a/penny-1/</t>
        </is>
      </c>
      <c r="F30392" t="inlineStr">
        <is>
          <t>penny is a cloud-based Procure-To-Pay system with a powerful e-Source tool that automates RFQs/RFPs and quotation collecting.Read more about penny</t>
        </is>
      </c>
    </row>
    <row r="30393">
      <c r="A30393" t="inlineStr">
        <is>
          <t>Operations Management</t>
        </is>
      </c>
      <c r="B30393" t="inlineStr">
        <is>
          <t>Procurement</t>
        </is>
      </c>
      <c r="C30393" t="inlineStr">
        <is>
          <t>https://www.getapp.com/operations-management-software/procurement/os/web-based</t>
        </is>
      </c>
      <c r="D30393" t="inlineStr">
        <is>
          <t>PRM360</t>
        </is>
      </c>
      <c r="E30393" t="inlineStr">
        <is>
          <t>https://www.getapp.com/operations-management-software/a/prm360/</t>
        </is>
      </c>
      <c r="F30393" t="inlineStr">
        <is>
          <t>PRM360 is a global leader among the most trusted Procure-to-Pay solutions from the Asia-Pacific region. It is a robust cloud-based procurement software solution, powered by Artificial Intelligence; that redefines the process of E-Procurement and Strategic sourcing Simpler, Faster &amp; BetterRead more about PRM360</t>
        </is>
      </c>
    </row>
    <row r="30394">
      <c r="A30394" t="inlineStr">
        <is>
          <t>Operations Management</t>
        </is>
      </c>
      <c r="B30394" t="inlineStr">
        <is>
          <t>Procurement</t>
        </is>
      </c>
      <c r="C30394" t="inlineStr">
        <is>
          <t>https://www.getapp.com/operations-management-software/procurement/os/web-based</t>
        </is>
      </c>
      <c r="D30394" t="inlineStr">
        <is>
          <t>Cloudscene</t>
        </is>
      </c>
      <c r="E30394" t="inlineStr">
        <is>
          <t>https://www.getapp.com/operations-management-software/a/cloudscene/</t>
        </is>
      </c>
      <c r="F30394" t="inlineStr">
        <is>
          <t>Cloudscene is a marketplace software targeting businesses in all market sectors that require cloud, connectivity, and colocation services. Key features include supply chain management, knowledge-sharing, collaboration tools, quotes &amp; estimates, domain creation, broadcasting, and sales tracking.Read more about Cloudscene</t>
        </is>
      </c>
    </row>
    <row r="30395">
      <c r="A30395" t="inlineStr">
        <is>
          <t>Operations Management</t>
        </is>
      </c>
      <c r="B30395" t="inlineStr">
        <is>
          <t>Procurement</t>
        </is>
      </c>
      <c r="C30395" t="inlineStr">
        <is>
          <t>https://www.getapp.com/operations-management-software/procurement/os/web-based</t>
        </is>
      </c>
      <c r="D30395" t="inlineStr">
        <is>
          <t>Expenzing Procure To Pay</t>
        </is>
      </c>
      <c r="E30395" t="inlineStr">
        <is>
          <t>https://www.getapp.com/finance-accounting-software/a/expenzing-procure-to-pay/</t>
        </is>
      </c>
      <c r="F30395" t="inlineStr">
        <is>
          <t>Expenzing provides cloud-based e-procurement solution for digitally transformation of the vendor cycle from Procurement to paymentRead more about Expenzing Procure To Pay</t>
        </is>
      </c>
    </row>
    <row r="30396">
      <c r="A30396" t="inlineStr">
        <is>
          <t>Operations Management</t>
        </is>
      </c>
      <c r="B30396" t="inlineStr">
        <is>
          <t>Procurement</t>
        </is>
      </c>
      <c r="C30396" t="inlineStr">
        <is>
          <t>https://www.getapp.com/operations-management-software/procurement/os/web-based</t>
        </is>
      </c>
      <c r="D30396" t="inlineStr">
        <is>
          <t>Authorium</t>
        </is>
      </c>
      <c r="E30396" t="inlineStr">
        <is>
          <t>https://www.getapp.com/government-social-services-software/a/city-innovate/</t>
        </is>
      </c>
      <c r="F30396" t="inlineStr">
        <is>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is>
      </c>
    </row>
    <row r="30397">
      <c r="A30397" t="inlineStr">
        <is>
          <t>Operations Management</t>
        </is>
      </c>
      <c r="B30397" t="inlineStr">
        <is>
          <t>Procurement</t>
        </is>
      </c>
      <c r="C30397" t="inlineStr">
        <is>
          <t>https://www.getapp.com/operations-management-software/procurement/os/web-based</t>
        </is>
      </c>
      <c r="D30397" t="inlineStr">
        <is>
          <t>Dokuly</t>
        </is>
      </c>
      <c r="E30397" t="inlineStr">
        <is>
          <t>https://www.getapp.com/it-management-software/a/dokuly/</t>
        </is>
      </c>
      <c r="F30397" t="inlineStr">
        <is>
          <t>Dokuly is a cloud-based product data and lifecycle management tool that helps teams to manage product data effortlessly, and keep track of document versions with ease. Designed to streamline workflow from conception to completion, the platform helps users log hours, manage projects, and generate reports for billing purposes.Read more about Dokuly</t>
        </is>
      </c>
    </row>
    <row r="30398">
      <c r="A30398" t="inlineStr">
        <is>
          <t>Operations Management</t>
        </is>
      </c>
      <c r="B30398" t="inlineStr">
        <is>
          <t>Procurement</t>
        </is>
      </c>
      <c r="C30398" t="inlineStr">
        <is>
          <t>https://www.getapp.com/operations-management-software/procurement/os/web-based</t>
        </is>
      </c>
      <c r="D30398" t="inlineStr">
        <is>
          <t>Ravacan</t>
        </is>
      </c>
      <c r="E30398" t="inlineStr">
        <is>
          <t>https://www.getapp.com/operations-management-software/a/ravacan/</t>
        </is>
      </c>
      <c r="F30398" t="inlineStr">
        <is>
          <t>Ravacan is an automated procurement and sourcing software, which helps manufacturers gain insights about product costs, supply chain performance, and sourcing of direct materials.Read more about Ravacan</t>
        </is>
      </c>
    </row>
    <row r="30399">
      <c r="A30399" t="inlineStr">
        <is>
          <t>Operations Management</t>
        </is>
      </c>
      <c r="B30399" t="inlineStr">
        <is>
          <t>Procurement</t>
        </is>
      </c>
      <c r="C30399" t="inlineStr">
        <is>
          <t>https://www.getapp.com/operations-management-software/procurement/os/web-based</t>
        </is>
      </c>
      <c r="D30399" t="inlineStr">
        <is>
          <t>e-Procure</t>
        </is>
      </c>
      <c r="E30399" t="inlineStr">
        <is>
          <t>https://www.getapp.com/operations-management-software/a/e-procure/</t>
        </is>
      </c>
      <c r="F30399" t="inlineStr">
        <is>
          <t>e-Procure is completely free Blockchain B2B Platform offering an integrated cloud based Procurement and B2B sales software to help businesses better manage and automate the full procurement and B2B sales lifecycleRead more about e-Procure</t>
        </is>
      </c>
    </row>
    <row r="30400">
      <c r="A30400" t="inlineStr">
        <is>
          <t>Operations Management</t>
        </is>
      </c>
      <c r="B30400" t="inlineStr">
        <is>
          <t>Procurement</t>
        </is>
      </c>
      <c r="C30400" t="inlineStr">
        <is>
          <t>https://www.getapp.com/operations-management-software/procurement/os/web-based</t>
        </is>
      </c>
      <c r="D30400" t="inlineStr">
        <is>
          <t>Zumen</t>
        </is>
      </c>
      <c r="E30400" t="inlineStr">
        <is>
          <t>https://www.getapp.com/operations-management-software/a/zumen/</t>
        </is>
      </c>
      <c r="F30400" t="inlineStr">
        <is>
          <t>Zumen is an all-inclusive platform to manage the complexities of NPD Sourcing and provide visibility to all the stakeholders across every step of your procurement process, from sourcing to contracts to procurement to accounts payableRead more about Zumen</t>
        </is>
      </c>
    </row>
    <row r="30401">
      <c r="A30401" t="inlineStr">
        <is>
          <t>Operations Management</t>
        </is>
      </c>
      <c r="B30401" t="inlineStr">
        <is>
          <t>Procurement</t>
        </is>
      </c>
      <c r="C30401" t="inlineStr">
        <is>
          <t>https://www.getapp.com/operations-management-software/procurement/os/web-based</t>
        </is>
      </c>
      <c r="D30401" t="inlineStr">
        <is>
          <t>PRM360</t>
        </is>
      </c>
      <c r="E30401" t="inlineStr">
        <is>
          <t>https://www.getapp.com/operations-management-software/a/prm360/</t>
        </is>
      </c>
      <c r="F30401" t="inlineStr">
        <is>
          <t>PRM360 is a global leader among the most trusted Procure-to-Pay solutions from the Asia-Pacific region. It is a robust cloud-based procurement software solution, powered by Artificial Intelligence; that redefines the process of E-Procurement and Strategic sourcing Simpler, Faster &amp; BetterRead more about PRM360</t>
        </is>
      </c>
    </row>
    <row r="30402">
      <c r="A30402" t="inlineStr">
        <is>
          <t>Operations Management</t>
        </is>
      </c>
      <c r="B30402" t="inlineStr">
        <is>
          <t>Procurement</t>
        </is>
      </c>
      <c r="C30402" t="inlineStr">
        <is>
          <t>https://www.getapp.com/operations-management-software/procurement/os/web-based</t>
        </is>
      </c>
      <c r="D30402" t="inlineStr">
        <is>
          <t>Cloudscene</t>
        </is>
      </c>
      <c r="E30402" t="inlineStr">
        <is>
          <t>https://www.getapp.com/operations-management-software/a/cloudscene/</t>
        </is>
      </c>
      <c r="F30402" t="inlineStr">
        <is>
          <t>Cloudscene is a marketplace software targeting businesses in all market sectors that require cloud, connectivity, and colocation services. Key features include supply chain management, knowledge-sharing, collaboration tools, quotes &amp; estimates, domain creation, broadcasting, and sales tracking.Read more about Cloudscene</t>
        </is>
      </c>
    </row>
    <row r="30403">
      <c r="A30403" t="inlineStr">
        <is>
          <t>Operations Management</t>
        </is>
      </c>
      <c r="B30403" t="inlineStr">
        <is>
          <t>Procurement</t>
        </is>
      </c>
      <c r="C30403" t="inlineStr">
        <is>
          <t>https://www.getapp.com/operations-management-software/procurement/os/web-based</t>
        </is>
      </c>
      <c r="D30403" t="inlineStr">
        <is>
          <t>penny</t>
        </is>
      </c>
      <c r="E30403" t="inlineStr">
        <is>
          <t>https://www.getapp.com/operations-management-software/a/penny-1/</t>
        </is>
      </c>
      <c r="F30403" t="inlineStr">
        <is>
          <t>penny is a cloud-based Procure-To-Pay system with a powerful e-Source tool that automates RFQs/RFPs and quotation collecting.Read more about penny</t>
        </is>
      </c>
    </row>
    <row r="30404">
      <c r="A30404" t="inlineStr">
        <is>
          <t>Operations Management</t>
        </is>
      </c>
      <c r="B30404" t="inlineStr">
        <is>
          <t>Procurement</t>
        </is>
      </c>
      <c r="C30404" t="inlineStr">
        <is>
          <t>https://www.getapp.com/operations-management-software/procurement/os/web-based</t>
        </is>
      </c>
      <c r="D30404" t="inlineStr">
        <is>
          <t>Scopevisio</t>
        </is>
      </c>
      <c r="E30404" t="inlineStr">
        <is>
          <t>https://www.getapp.com/customer-management-software/a/scopevisio/</t>
        </is>
      </c>
      <c r="F30404" t="inlineStr">
        <is>
          <t>Scopevisio is the cloud-based business software that automates commercial processes, aligns your company more profitably and thus makes it fit for the digital future.Read more about Scopevisio</t>
        </is>
      </c>
    </row>
    <row r="30405">
      <c r="A30405" t="inlineStr">
        <is>
          <t>Operations Management</t>
        </is>
      </c>
      <c r="B30405" t="inlineStr">
        <is>
          <t>Procurement</t>
        </is>
      </c>
      <c r="C30405" t="inlineStr">
        <is>
          <t>https://www.getapp.com/operations-management-software/procurement/os/web-based</t>
        </is>
      </c>
      <c r="D30405" t="inlineStr">
        <is>
          <t>Expenzing Procure To Pay</t>
        </is>
      </c>
      <c r="E30405" t="inlineStr">
        <is>
          <t>https://www.getapp.com/finance-accounting-software/a/expenzing-procure-to-pay/</t>
        </is>
      </c>
      <c r="F30405" t="inlineStr">
        <is>
          <t>Expenzing provides cloud-based e-procurement solution for digitally transformation of the vendor cycle from Procurement to paymentRead more about Expenzing Procure To Pay</t>
        </is>
      </c>
    </row>
    <row r="30406">
      <c r="A30406" t="inlineStr">
        <is>
          <t>Operations Management</t>
        </is>
      </c>
      <c r="B30406" t="inlineStr">
        <is>
          <t>Procurement</t>
        </is>
      </c>
      <c r="C30406" t="inlineStr">
        <is>
          <t>https://www.getapp.com/operations-management-software/procurement/os/web-based</t>
        </is>
      </c>
      <c r="D30406" t="inlineStr">
        <is>
          <t>Trace Spend</t>
        </is>
      </c>
      <c r="E30406" t="inlineStr">
        <is>
          <t>https://www.getapp.com/operations-management-software/a/trace-1/</t>
        </is>
      </c>
      <c r="F30406" t="inlineStr">
        <is>
          <t>Make working with finance easier for all teams. Bring headcount management, spend management, and business partner collaboration into one place with Trace, the service desk for finance.Read more about Trace Spend</t>
        </is>
      </c>
    </row>
    <row r="30407">
      <c r="A30407" t="inlineStr">
        <is>
          <t>Operations Management</t>
        </is>
      </c>
      <c r="B30407" t="inlineStr">
        <is>
          <t>Procurement</t>
        </is>
      </c>
      <c r="C30407" t="inlineStr">
        <is>
          <t>https://www.getapp.com/operations-management-software/procurement/os/web-based</t>
        </is>
      </c>
      <c r="D30407" t="inlineStr">
        <is>
          <t>E2open</t>
        </is>
      </c>
      <c r="E30407" t="inlineStr">
        <is>
          <t>https://www.getapp.com/operations-management-software/a/e2open/</t>
        </is>
      </c>
      <c r="F30407" t="inlineStr">
        <is>
          <t>E2open’s direct procurement software helps you gain visibility into components and materials held by suppliers in all tiers to proactively manage shortages and excesses. Set up an audit-ready workflow with electronic invoices and view changes to BOMs, costs, and cost forecasts to enhance margins.Read more about E2open</t>
        </is>
      </c>
    </row>
    <row r="30408">
      <c r="A30408" t="inlineStr">
        <is>
          <t>Operations Management</t>
        </is>
      </c>
      <c r="B30408" t="inlineStr">
        <is>
          <t>Procurement</t>
        </is>
      </c>
      <c r="C30408" t="inlineStr">
        <is>
          <t>https://www.getapp.com/operations-management-software/procurement/os/web-based</t>
        </is>
      </c>
      <c r="D30408" t="inlineStr">
        <is>
          <t>SupplierSelect</t>
        </is>
      </c>
      <c r="E30408" t="inlineStr">
        <is>
          <t>https://www.getapp.com/operations-management-software/a/supplierselect/</t>
        </is>
      </c>
      <c r="F30408" t="inlineStr">
        <is>
          <t>SupplierSelect provides buyers and system selection consultants with online platform supporting the full RFP project lifecycle. Rich surveys are drafted and published online. Vendors self-register and respond via the portal. A message board facilitates controlled, audited communication with vendors.Read more about SupplierSelect</t>
        </is>
      </c>
    </row>
    <row r="30409">
      <c r="A30409" t="inlineStr">
        <is>
          <t>Operations Management</t>
        </is>
      </c>
      <c r="B30409" t="inlineStr">
        <is>
          <t>Procurement</t>
        </is>
      </c>
      <c r="C30409" t="inlineStr">
        <is>
          <t>https://www.getapp.com/operations-management-software/procurement/os/web-based</t>
        </is>
      </c>
      <c r="D30409" t="inlineStr">
        <is>
          <t>C-Link</t>
        </is>
      </c>
      <c r="E30409" t="inlineStr">
        <is>
          <t>https://www.getapp.com/operations-management-software/a/c-link/</t>
        </is>
      </c>
      <c r="F30409" t="inlineStr">
        <is>
          <t>C-Link helps users manage all subcontractors in one place.Users can access a network of vetted subcontractors that want to tender for their projects. Existing supply chains can be imported.Read more about C-Link</t>
        </is>
      </c>
    </row>
    <row r="30410">
      <c r="A30410" t="inlineStr">
        <is>
          <t>Operations Management</t>
        </is>
      </c>
      <c r="B30410" t="inlineStr">
        <is>
          <t>Procurement</t>
        </is>
      </c>
      <c r="C30410" t="inlineStr">
        <is>
          <t>https://www.getapp.com/operations-management-software/procurement/os/web-based</t>
        </is>
      </c>
      <c r="D30410" t="inlineStr">
        <is>
          <t>3D Spark</t>
        </is>
      </c>
      <c r="E30410" t="inlineStr">
        <is>
          <t>https://www.getapp.com/sales-software/a/3d-spark/</t>
        </is>
      </c>
      <c r="F30410" t="inlineStr">
        <is>
          <t>3D Spark’s Procurement streamlines sourcing decisions with real-time market pricing and supplier data. It helps users evaluate whether parts should be made in-house or sourced externally, reducing RFQs, speeding decision-making, and improving supply chain efficiency and cost management.Read more about 3D Spark</t>
        </is>
      </c>
    </row>
    <row r="30411">
      <c r="A30411" t="inlineStr">
        <is>
          <t>Operations Management</t>
        </is>
      </c>
      <c r="B30411" t="inlineStr">
        <is>
          <t>Procurement</t>
        </is>
      </c>
      <c r="C30411" t="inlineStr">
        <is>
          <t>https://www.getapp.com/operations-management-software/procurement/os/web-based</t>
        </is>
      </c>
      <c r="D30411" t="inlineStr">
        <is>
          <t>BidNet Direct</t>
        </is>
      </c>
      <c r="E30411" t="inlineStr">
        <is>
          <t>https://www.getapp.com/operations-management-software/a/bidnet-direct/</t>
        </is>
      </c>
      <c r="F30411" t="inlineStr">
        <is>
          <t>BidNet Direct is a cloud-based procurement management software designed to help public and private organizations automate vendor management and manage pre-bidding requirements, documentation, and suppliers via a unified portal. The platform enables organizations to ensure transparency and compliance with statutory regulations and streamline the purchasing process.Read more about BidNet Direct</t>
        </is>
      </c>
    </row>
    <row r="30412">
      <c r="A30412" t="inlineStr">
        <is>
          <t>Operations Management</t>
        </is>
      </c>
      <c r="B30412" t="inlineStr">
        <is>
          <t>Procurement</t>
        </is>
      </c>
      <c r="C30412" t="inlineStr">
        <is>
          <t>https://www.getapp.com/operations-management-software/procurement/os/web-based</t>
        </is>
      </c>
      <c r="D30412" t="inlineStr">
        <is>
          <t>Per Angusta</t>
        </is>
      </c>
      <c r="E30412" t="inlineStr">
        <is>
          <t>https://www.getapp.com/operations-management-software/a/per-angusta/</t>
        </is>
      </c>
      <c r="F30412" t="inlineStr">
        <is>
          <t>Per Angusta is a procurement performance management platform designed to provide increased visibility into the strategic sourcing process and assist with managing teams, setting targets, and measuring results in an easy and transparent way, all with enhanced collaboration between Stakeholders and Finance.Read more about Per Angusta</t>
        </is>
      </c>
    </row>
    <row r="30413">
      <c r="A30413" t="inlineStr">
        <is>
          <t>Operations Management</t>
        </is>
      </c>
      <c r="B30413" t="inlineStr">
        <is>
          <t>Procurement</t>
        </is>
      </c>
      <c r="C30413" t="inlineStr">
        <is>
          <t>https://www.getapp.com/operations-management-software/procurement/os/web-based</t>
        </is>
      </c>
      <c r="D30413" t="inlineStr">
        <is>
          <t>ERP Sankhya</t>
        </is>
      </c>
      <c r="E30413" t="inlineStr">
        <is>
          <t>https://www.getapp.com/operations-management-software/a/erp-sankhya/</t>
        </is>
      </c>
      <c r="F30413"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30414">
      <c r="A30414" t="inlineStr">
        <is>
          <t>Operations Management</t>
        </is>
      </c>
      <c r="B30414" t="inlineStr">
        <is>
          <t>Procurement</t>
        </is>
      </c>
      <c r="C30414" t="inlineStr">
        <is>
          <t>https://www.getapp.com/operations-management-software/procurement/os/web-based</t>
        </is>
      </c>
      <c r="D30414" t="inlineStr">
        <is>
          <t>ELIT</t>
        </is>
      </c>
      <c r="E30414" t="inlineStr">
        <is>
          <t>https://www.getapp.com/operations-management-software/a/elit/</t>
        </is>
      </c>
      <c r="F30414" t="inlineStr">
        <is>
          <t>ELIT P2P Cloud enables full lifecycle of procure-to-pay process by reducing complexities and costs.Read more about ELIT</t>
        </is>
      </c>
    </row>
    <row r="30415">
      <c r="A30415" t="inlineStr">
        <is>
          <t>Operations Management</t>
        </is>
      </c>
      <c r="B30415" t="inlineStr">
        <is>
          <t>Procurement</t>
        </is>
      </c>
      <c r="C30415" t="inlineStr">
        <is>
          <t>https://www.getapp.com/operations-management-software/procurement/os/web-based</t>
        </is>
      </c>
      <c r="D30415" t="inlineStr">
        <is>
          <t>Oxalys</t>
        </is>
      </c>
      <c r="E30415" t="inlineStr">
        <is>
          <t>https://www.getapp.com/operations-management-software/a/oxalys/</t>
        </is>
      </c>
      <c r="F30415" t="inlineStr">
        <is>
          <t>The Oxalys solution helps you digitalise the entire spend and procurement process : Sourcing and contracts, purchasing and invoices, supplier relations and procurement steering. It's a pragmatic solution developed in a full operational needs.Read more about Oxalys</t>
        </is>
      </c>
    </row>
    <row r="30416">
      <c r="A30416" t="inlineStr">
        <is>
          <t>Operations Management</t>
        </is>
      </c>
      <c r="B30416" t="inlineStr">
        <is>
          <t>Procurement</t>
        </is>
      </c>
      <c r="C30416" t="inlineStr">
        <is>
          <t>https://www.getapp.com/operations-management-software/procurement/os/web-based</t>
        </is>
      </c>
      <c r="D30416" t="inlineStr">
        <is>
          <t>Purchasing</t>
        </is>
      </c>
      <c r="E30416" t="inlineStr">
        <is>
          <t>https://www.getapp.com/operations-management-software/a/cloud-marketplace/</t>
        </is>
      </c>
      <c r="F30416" t="inlineStr">
        <is>
          <t>Our user-friendly, online shopping-like solution requires no training and centralises purchasing from approved suppliers.Whether your organisation is within the Higher Education, Government, NHS or the private sector, we have a solution that is simple to use, implement and manage.Read more about Purchasing</t>
        </is>
      </c>
    </row>
    <row r="30417">
      <c r="A30417" t="inlineStr">
        <is>
          <t>Operations Management</t>
        </is>
      </c>
      <c r="B30417" t="inlineStr">
        <is>
          <t>Procurement</t>
        </is>
      </c>
      <c r="C30417" t="inlineStr">
        <is>
          <t>https://www.getapp.com/operations-management-software/procurement/os/web-based</t>
        </is>
      </c>
      <c r="D30417" t="inlineStr">
        <is>
          <t>ITscope</t>
        </is>
      </c>
      <c r="E30417" t="inlineStr">
        <is>
          <t>https://www.getapp.com/all-software/a/itscope/</t>
        </is>
      </c>
      <c r="F30417" t="inlineStr">
        <is>
          <t>With the Digital Sales &amp; eProcurement solutions of ITscope, system houses connect their customers and suppliers on a central trading platform and radically simplify their sales and purchasing. For more business. Europe-wide.Read more about ITscope</t>
        </is>
      </c>
    </row>
    <row r="30418">
      <c r="A30418" t="inlineStr">
        <is>
          <t>Operations Management</t>
        </is>
      </c>
      <c r="B30418" t="inlineStr">
        <is>
          <t>Procurement</t>
        </is>
      </c>
      <c r="C30418" t="inlineStr">
        <is>
          <t>https://www.getapp.com/operations-management-software/procurement/os/web-based</t>
        </is>
      </c>
      <c r="D30418" t="inlineStr">
        <is>
          <t>Procurement Partners</t>
        </is>
      </c>
      <c r="E30418" t="inlineStr">
        <is>
          <t>https://www.getapp.com/all-software/a/procurement-partners/</t>
        </is>
      </c>
      <c r="F30418" t="inlineStr">
        <is>
          <t>Procurement ensures you get the right product, at the right price, to the right place, at the right time. Our customers achieve simplified budget management, the freedom to buy from any supplier through any GPO contracts, and can openly integrate into any financial or operational system.Read more about Procurement Partners</t>
        </is>
      </c>
    </row>
    <row r="30419">
      <c r="A30419" t="inlineStr">
        <is>
          <t>Operations Management</t>
        </is>
      </c>
      <c r="B30419" t="inlineStr">
        <is>
          <t>Procurement</t>
        </is>
      </c>
      <c r="C30419" t="inlineStr">
        <is>
          <t>https://www.getapp.com/operations-management-software/procurement/os/web-based</t>
        </is>
      </c>
      <c r="D30419" t="inlineStr">
        <is>
          <t>Qntrl</t>
        </is>
      </c>
      <c r="E30419" t="inlineStr">
        <is>
          <t>https://www.getapp.com/operations-management-software/a/qntrl/</t>
        </is>
      </c>
      <c r="F30419" t="inlineStr">
        <is>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is>
      </c>
    </row>
    <row r="30420">
      <c r="A30420" t="inlineStr">
        <is>
          <t>Operations Management</t>
        </is>
      </c>
      <c r="B30420" t="inlineStr">
        <is>
          <t>Procurement</t>
        </is>
      </c>
      <c r="C30420" t="inlineStr">
        <is>
          <t>https://www.getapp.com/operations-management-software/procurement/os/web-based</t>
        </is>
      </c>
      <c r="D30420" t="inlineStr">
        <is>
          <t>QRwave</t>
        </is>
      </c>
      <c r="E30420" t="inlineStr">
        <is>
          <t>https://www.getapp.com/operations-management-software/a/qrwave/</t>
        </is>
      </c>
      <c r="F30420" t="inlineStr">
        <is>
          <t>Mobile QR Codes Based Shopping Cart Software For B2B EcommerceRead more about QRwave</t>
        </is>
      </c>
    </row>
    <row r="30421">
      <c r="A30421" t="inlineStr">
        <is>
          <t>Operations Management</t>
        </is>
      </c>
      <c r="B30421" t="inlineStr">
        <is>
          <t>Procurement</t>
        </is>
      </c>
      <c r="C30421" t="inlineStr">
        <is>
          <t>https://www.getapp.com/operations-management-software/procurement/os/web-based</t>
        </is>
      </c>
      <c r="D30421" t="inlineStr">
        <is>
          <t>Corenio</t>
        </is>
      </c>
      <c r="E30421" t="inlineStr">
        <is>
          <t>https://www.getapp.com/website-ecommerce-software/a/corenio/</t>
        </is>
      </c>
      <c r="F30421"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30422">
      <c r="A30422" t="inlineStr">
        <is>
          <t>Operations Management</t>
        </is>
      </c>
      <c r="B30422" t="inlineStr">
        <is>
          <t>Procurement</t>
        </is>
      </c>
      <c r="C30422" t="inlineStr">
        <is>
          <t>https://www.getapp.com/operations-management-software/procurement/os/web-based</t>
        </is>
      </c>
      <c r="D30422" t="inlineStr">
        <is>
          <t>SY by Cegedim</t>
        </is>
      </c>
      <c r="E30422" t="inlineStr">
        <is>
          <t>https://www.getapp.com/finance-accounting-software/a/sy-by-cegedim/</t>
        </is>
      </c>
      <c r="F30422" t="inlineStr">
        <is>
          <t>With SY by Cegedim, digitize order-to-cash and procure-to-pay processes to increase productivity and collaborate easily with customers and suppliers. SY is a secured SaaS solution, hosted in the Cloud on French servers and available in 7 languages.Read more about SY by Cegedim</t>
        </is>
      </c>
    </row>
    <row r="30423">
      <c r="A30423" t="inlineStr">
        <is>
          <t>Operations Management</t>
        </is>
      </c>
      <c r="B30423" t="inlineStr">
        <is>
          <t>Procurement</t>
        </is>
      </c>
      <c r="C30423" t="inlineStr">
        <is>
          <t>https://www.getapp.com/operations-management-software/procurement/os/web-based</t>
        </is>
      </c>
      <c r="D30423" t="inlineStr">
        <is>
          <t>SynerTrade Accelerate</t>
        </is>
      </c>
      <c r="E30423" t="inlineStr">
        <is>
          <t>https://www.getapp.com/operations-management-software/a/synertrade-accelerate/</t>
        </is>
      </c>
      <c r="F30423" t="inlineStr">
        <is>
          <t>Synertrade Accelerate is a digital procurement management solution that helps users manage the entire procurement process with a full set of flexible and scalable applications including supplier management, procure to pay, e-sourcing, purchasing intelligence, spend analytics, and moreRead more about SynerTrade Accelerate</t>
        </is>
      </c>
    </row>
    <row r="30424">
      <c r="A30424" t="inlineStr">
        <is>
          <t>Operations Management</t>
        </is>
      </c>
      <c r="B30424" t="inlineStr">
        <is>
          <t>Procurement</t>
        </is>
      </c>
      <c r="C30424" t="inlineStr">
        <is>
          <t>https://www.getapp.com/operations-management-software/procurement/os/web-based</t>
        </is>
      </c>
      <c r="D30424" t="inlineStr">
        <is>
          <t>SutiProcure</t>
        </is>
      </c>
      <c r="E30424" t="inlineStr">
        <is>
          <t>https://www.getapp.com/operations-management-software/a/sutiprocure/</t>
        </is>
      </c>
      <c r="F30424" t="inlineStr">
        <is>
          <t>SutiProcure is a cloud-based procurement suite for managing the procure-to-pay cycle while providing granular insight on requisitions and purchasing activitiesRead more about SutiProcure</t>
        </is>
      </c>
    </row>
    <row r="30425">
      <c r="A30425" t="inlineStr">
        <is>
          <t>Operations Management</t>
        </is>
      </c>
      <c r="B30425" t="inlineStr">
        <is>
          <t>Procurement</t>
        </is>
      </c>
      <c r="C30425" t="inlineStr">
        <is>
          <t>https://www.getapp.com/operations-management-software/procurement/os/web-based</t>
        </is>
      </c>
      <c r="D30425" t="inlineStr">
        <is>
          <t>IonWave eSourcing</t>
        </is>
      </c>
      <c r="E30425" t="inlineStr">
        <is>
          <t>https://www.getapp.com/operations-management-software/a/ionwave-esourcing/</t>
        </is>
      </c>
      <c r="F30425" t="inlineStr">
        <is>
          <t>IonWave eSourcing is a cloud-based sourcing and bidding management system designed to help businesses create and manage electronic bids to procure tenders. The platform enables organizations to streamline bidding operations and reduce costs.Read more about IonWave eSourcing</t>
        </is>
      </c>
    </row>
    <row r="30426">
      <c r="A30426" t="inlineStr">
        <is>
          <t>Operations Management</t>
        </is>
      </c>
      <c r="B30426" t="inlineStr">
        <is>
          <t>Procurement</t>
        </is>
      </c>
      <c r="C30426" t="inlineStr">
        <is>
          <t>https://www.getapp.com/operations-management-software/procurement/os/web-based</t>
        </is>
      </c>
      <c r="D30426" t="inlineStr">
        <is>
          <t>Manhattan Active Transportation Management</t>
        </is>
      </c>
      <c r="E30426" t="inlineStr">
        <is>
          <t>https://www.getapp.com/transportation-logistics-software/a/manhattan-active-transportation-management/</t>
        </is>
      </c>
      <c r="F30426" t="inlineStr">
        <is>
          <t>Manhattan Active Transportation Management System (TMS) provides a suite of tools to optimize your transportation processes and organizational structure ensuring that the right people are using the right vehicles at the right time across your organization, maximizing efficiency and reducing costs.Read more about Manhattan Active Transportation Management</t>
        </is>
      </c>
    </row>
    <row r="30427">
      <c r="A30427" t="inlineStr">
        <is>
          <t>Operations Management</t>
        </is>
      </c>
      <c r="B30427" t="inlineStr">
        <is>
          <t>Procurement</t>
        </is>
      </c>
      <c r="C30427" t="inlineStr">
        <is>
          <t>https://www.getapp.com/operations-management-software/procurement/os/web-based</t>
        </is>
      </c>
      <c r="D30427" t="inlineStr">
        <is>
          <t>Redsky ERP</t>
        </is>
      </c>
      <c r="E30427" t="inlineStr">
        <is>
          <t>https://www.getapp.com/finance-accounting-software/a/redsky-erp/</t>
        </is>
      </c>
      <c r="F30427" t="inlineStr">
        <is>
          <t>Redsky ERP is a  construction enterprise resource planning (ERP) system that makes real-time actions visible across finance, commercial, operational and site teams, enabling them to control change and reduce risk.Read more about Redsky ERP</t>
        </is>
      </c>
    </row>
    <row r="30428">
      <c r="A30428" t="inlineStr">
        <is>
          <t>Operations Management</t>
        </is>
      </c>
      <c r="B30428" t="inlineStr">
        <is>
          <t>Procurement</t>
        </is>
      </c>
      <c r="C30428" t="inlineStr">
        <is>
          <t>https://www.getapp.com/operations-management-software/procurement/os/web-based</t>
        </is>
      </c>
      <c r="D30428" t="inlineStr">
        <is>
          <t>Facility Spot</t>
        </is>
      </c>
      <c r="E30428" t="inlineStr">
        <is>
          <t>https://www.getapp.com/collaboration-software/a/facility-spot/</t>
        </is>
      </c>
      <c r="F30428" t="inlineStr">
        <is>
          <t>This smart procurement and contract management system streamlines processes, supports specifying needs, selecting suppliers, and managing contracts. Facilty Spot advises on the best decisions, save time, reduce costs, and ensure the best deal.Read more about Facility Spot</t>
        </is>
      </c>
    </row>
    <row r="30429">
      <c r="A30429" t="inlineStr">
        <is>
          <t>Operations Management</t>
        </is>
      </c>
      <c r="B30429" t="inlineStr">
        <is>
          <t>Procurement</t>
        </is>
      </c>
      <c r="C30429" t="inlineStr">
        <is>
          <t>https://www.getapp.com/operations-management-software/procurement/os/web-based</t>
        </is>
      </c>
      <c r="D30429" t="inlineStr">
        <is>
          <t>ReQlogic</t>
        </is>
      </c>
      <c r="E30429" t="inlineStr">
        <is>
          <t>https://www.getapp.com/finance-accounting-software/a/reqlogic/</t>
        </is>
      </c>
      <c r="F30429" t="inlineStr">
        <is>
          <t>Achieve cost control and streamline procurement processes with ReQlogic. Seamlessly integrate with Microsoft Dynamics ERPs to automate approvals, process invoices, and enhance spend management. Benefit from OCR-enabled invoice processing and punchout catalog functionality for efficient operations.Read more about ReQlogic</t>
        </is>
      </c>
    </row>
    <row r="30430">
      <c r="A30430" t="inlineStr">
        <is>
          <t>Operations Management</t>
        </is>
      </c>
      <c r="B30430" t="inlineStr">
        <is>
          <t>Procurement</t>
        </is>
      </c>
      <c r="C30430" t="inlineStr">
        <is>
          <t>https://www.getapp.com/operations-management-software/procurement/os/web-based</t>
        </is>
      </c>
      <c r="D30430" t="inlineStr">
        <is>
          <t>RobobAI</t>
        </is>
      </c>
      <c r="E30430" t="inlineStr">
        <is>
          <t>https://www.getapp.com/finance-accounting-software/a/robobai/</t>
        </is>
      </c>
      <c r="F30430" t="inlineStr">
        <is>
          <t>RobobAI's strategic alliance with Mastercard provides rich potential for financial leaders to collaborate with their issuer bank to unlock mutual financial benefits. The cloud-based treasury intelligence expedites scenario planning capability with intuitive, AI data-driven, predictive modeling tools across payments data.Read more about RobobAI</t>
        </is>
      </c>
    </row>
    <row r="30431">
      <c r="A30431" t="inlineStr">
        <is>
          <t>Operations Management</t>
        </is>
      </c>
      <c r="B30431" t="inlineStr">
        <is>
          <t>Procurement</t>
        </is>
      </c>
      <c r="C30431" t="inlineStr">
        <is>
          <t>https://www.getapp.com/operations-management-software/procurement/os/web-based</t>
        </is>
      </c>
      <c r="D30431" t="inlineStr">
        <is>
          <t>autoX</t>
        </is>
      </c>
      <c r="E30431" t="inlineStr">
        <is>
          <t>https://www.getapp.com/retail-consumer-services-software/a/autoexpress/</t>
        </is>
      </c>
      <c r="F30431" t="inlineStr">
        <is>
          <t>autoExpress provides technology services to the Automotive industry, such as product and service development, Application management, Data Management and Analytics.Read more about autoX</t>
        </is>
      </c>
    </row>
    <row r="30432">
      <c r="A30432" t="inlineStr">
        <is>
          <t>Operations Management</t>
        </is>
      </c>
      <c r="B30432" t="inlineStr">
        <is>
          <t>Procurement</t>
        </is>
      </c>
      <c r="C30432" t="inlineStr">
        <is>
          <t>https://www.getapp.com/operations-management-software/procurement/os/web-based</t>
        </is>
      </c>
      <c r="D30432" t="inlineStr">
        <is>
          <t>Procurement Management</t>
        </is>
      </c>
      <c r="E30432" t="inlineStr">
        <is>
          <t>https://www.getapp.com/operations-management-software/a/procurement-management/</t>
        </is>
      </c>
      <c r="F30432" t="inlineStr">
        <is>
          <t>Procurement Management is a future-ready solution that helps teams reduce the repetitive operational parts of procurement, freeing up team members to focus on strategic roles by automating and streamlining the buying process.Read more about Procurement Management</t>
        </is>
      </c>
    </row>
    <row r="30433">
      <c r="A30433" t="inlineStr">
        <is>
          <t>Operations Management</t>
        </is>
      </c>
      <c r="B30433" t="inlineStr">
        <is>
          <t>Procurement</t>
        </is>
      </c>
      <c r="C30433" t="inlineStr">
        <is>
          <t>https://www.getapp.com/operations-management-software/procurement/os/web-based</t>
        </is>
      </c>
      <c r="D30433" t="inlineStr">
        <is>
          <t>Cimmra eProcurement Suite</t>
        </is>
      </c>
      <c r="E30433" t="inlineStr">
        <is>
          <t>https://www.getapp.com/operations-management-software/a/cimmra-eps/</t>
        </is>
      </c>
      <c r="F30433" t="inlineStr">
        <is>
          <t>Cimmra ePS is a procurement management solution that helps businesses manage supplier onboarding, budget tracking, approval workflows, sourcing, accounts payable and other operations from within a unified platform. It allows staff members to create purchase orders, conduct auctions, create RFPs, and more.Read more about Cimmra eProcurement Suite</t>
        </is>
      </c>
    </row>
    <row r="30434">
      <c r="A30434" t="inlineStr">
        <is>
          <t>Operations Management</t>
        </is>
      </c>
      <c r="B30434" t="inlineStr">
        <is>
          <t>Procurement</t>
        </is>
      </c>
      <c r="C30434" t="inlineStr">
        <is>
          <t>https://www.getapp.com/operations-management-software/procurement/os/web-based</t>
        </is>
      </c>
      <c r="D30434" t="inlineStr">
        <is>
          <t>SHIPSTA</t>
        </is>
      </c>
      <c r="E30434" t="inlineStr">
        <is>
          <t>https://www.getapp.com/transportation-logistics-software/a/shipsta/</t>
        </is>
      </c>
      <c r="F30434" t="inlineStr">
        <is>
          <t>SHIPSTA is a software specialised in procuring freight rates. It connects shippers and suppliers online. With SHIPSTA, you are able to store your rates digitally, launch RFQ (request for quotation) of freight rates and analyse the results later on.Read more about SHIPSTA</t>
        </is>
      </c>
    </row>
    <row r="30435">
      <c r="A30435" t="inlineStr">
        <is>
          <t>Operations Management</t>
        </is>
      </c>
      <c r="B30435" t="inlineStr">
        <is>
          <t>Procurement</t>
        </is>
      </c>
      <c r="C30435" t="inlineStr">
        <is>
          <t>https://www.getapp.com/operations-management-software/procurement/os/web-based</t>
        </is>
      </c>
      <c r="D30435" t="inlineStr">
        <is>
          <t>Dynamics 365 Supply Chain Management</t>
        </is>
      </c>
      <c r="E30435" t="inlineStr">
        <is>
          <t>https://www.getapp.com/operations-management-software/a/dynamics-365-supply-chain-management/</t>
        </is>
      </c>
      <c r="F30435"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30436">
      <c r="A30436" t="inlineStr">
        <is>
          <t>Operations Management</t>
        </is>
      </c>
      <c r="B30436" t="inlineStr">
        <is>
          <t>Procurement</t>
        </is>
      </c>
      <c r="C30436" t="inlineStr">
        <is>
          <t>https://www.getapp.com/operations-management-software/procurement/os/web-based</t>
        </is>
      </c>
      <c r="D30436" t="inlineStr">
        <is>
          <t>LiveSource</t>
        </is>
      </c>
      <c r="E30436" t="inlineStr">
        <is>
          <t>https://www.getapp.com/operations-management-software/a/livesource/</t>
        </is>
      </c>
      <c r="F30436" t="inlineStr">
        <is>
          <t>LiveSource is a purchasing and procurement management software that helps businesses manage suppliers, orders, program execution, and product launch processes. Administrators can track the status of various orders, consignments, inventory levels, and more.Read more about LiveSource</t>
        </is>
      </c>
    </row>
    <row r="30437">
      <c r="A30437" t="inlineStr">
        <is>
          <t>Operations Management</t>
        </is>
      </c>
      <c r="B30437" t="inlineStr">
        <is>
          <t>Procurement</t>
        </is>
      </c>
      <c r="C30437" t="inlineStr">
        <is>
          <t>https://www.getapp.com/operations-management-software/procurement/os/web-based</t>
        </is>
      </c>
      <c r="D30437" t="inlineStr">
        <is>
          <t>TenderITNow</t>
        </is>
      </c>
      <c r="E30437" t="inlineStr">
        <is>
          <t>https://www.getapp.com/operations-management-software/a/tenderitnow/</t>
        </is>
      </c>
      <c r="F30437" t="inlineStr">
        <is>
          <t>Request for Proposal software helps businesses create RFPs with no manual emails or PDFsRead more about TenderITNow</t>
        </is>
      </c>
    </row>
    <row r="30438">
      <c r="A30438" t="inlineStr">
        <is>
          <t>Operations Management</t>
        </is>
      </c>
      <c r="B30438" t="inlineStr">
        <is>
          <t>Procurement</t>
        </is>
      </c>
      <c r="C30438" t="inlineStr">
        <is>
          <t>https://www.getapp.com/operations-management-software/procurement/os/web-based</t>
        </is>
      </c>
      <c r="D30438" t="inlineStr">
        <is>
          <t>Masters India Accounts Payable</t>
        </is>
      </c>
      <c r="E30438" t="inlineStr">
        <is>
          <t>https://www.getapp.com/operations-management-software/a/masters-india-accounts-payable/</t>
        </is>
      </c>
      <c r="F30438" t="inlineStr">
        <is>
          <t>Simplify and automate your billing or invoice payments with the Masters India Accounts Payable Automation solution. It will save time and money and your AP team effort In invoice processing and reduce manual data entry errors.Read more about Masters India Accounts Payable</t>
        </is>
      </c>
    </row>
    <row r="30439">
      <c r="A30439" t="inlineStr">
        <is>
          <t>Operations Management</t>
        </is>
      </c>
      <c r="B30439" t="inlineStr">
        <is>
          <t>Procurement</t>
        </is>
      </c>
      <c r="C30439" t="inlineStr">
        <is>
          <t>https://www.getapp.com/operations-management-software/procurement/os/web-based</t>
        </is>
      </c>
      <c r="D30439" t="inlineStr">
        <is>
          <t>eQuipMe</t>
        </is>
      </c>
      <c r="E30439" t="inlineStr">
        <is>
          <t>https://www.getapp.com/hr-employee-management-software/a/equipme-2/</t>
        </is>
      </c>
      <c r="F30439" t="inlineStr">
        <is>
          <t>eQuipMe is an all-in-one management tool app that helps users with task management, service requests tracking, expense reports, invoicing, and more.Read more about eQuipMe</t>
        </is>
      </c>
    </row>
    <row r="30440">
      <c r="A30440" t="inlineStr">
        <is>
          <t>Operations Management</t>
        </is>
      </c>
      <c r="B30440" t="inlineStr">
        <is>
          <t>Procurement</t>
        </is>
      </c>
      <c r="C30440" t="inlineStr">
        <is>
          <t>https://www.getapp.com/operations-management-software/procurement/os/web-based</t>
        </is>
      </c>
      <c r="D30440" t="inlineStr">
        <is>
          <t>Procqur</t>
        </is>
      </c>
      <c r="E30440" t="inlineStr">
        <is>
          <t>https://www.getapp.com/operations-management-software/a/procqur/</t>
        </is>
      </c>
      <c r="F30440" t="inlineStr">
        <is>
          <t>Procqur offers end-to-end procurement process management with advanced negotiation and supplier selection. The application can be integrated with your ERP and finance solution, enabling businesses to enhance your budget control along with automated sourcing execution.Read more about Procqur</t>
        </is>
      </c>
    </row>
    <row r="30441">
      <c r="A30441" t="inlineStr">
        <is>
          <t>Operations Management</t>
        </is>
      </c>
      <c r="B30441" t="inlineStr">
        <is>
          <t>Procurement</t>
        </is>
      </c>
      <c r="C30441" t="inlineStr">
        <is>
          <t>https://www.getapp.com/operations-management-software/procurement/os/web-based</t>
        </is>
      </c>
      <c r="D30441" t="inlineStr">
        <is>
          <t>MazikCare Care Supply</t>
        </is>
      </c>
      <c r="E30441" t="inlineStr">
        <is>
          <t>https://www.getapp.com/operations-management-software/a/mazikcare-care-supply/</t>
        </is>
      </c>
      <c r="F30441" t="inlineStr">
        <is>
          <t>MazikCare Care Supply is a materials management software designed to help businesses in the healthcare industry handle purchasing and supply chain operations to improve employee productivity and patient care.Read more about MazikCare Care Supply</t>
        </is>
      </c>
    </row>
    <row r="30442">
      <c r="A30442" t="inlineStr">
        <is>
          <t>Operations Management</t>
        </is>
      </c>
      <c r="B30442" t="inlineStr">
        <is>
          <t>Procurement</t>
        </is>
      </c>
      <c r="C30442" t="inlineStr">
        <is>
          <t>https://www.getapp.com/operations-management-software/procurement/os/web-based</t>
        </is>
      </c>
      <c r="D30442" t="inlineStr">
        <is>
          <t>FreightFriend</t>
        </is>
      </c>
      <c r="E30442" t="inlineStr">
        <is>
          <t>https://www.getapp.com/operations-management-software/a/freightfriend/</t>
        </is>
      </c>
      <c r="F30442" t="inlineStr">
        <is>
          <t>FreightFriend offers data-powered truckload procurement software for logistics providers to collaborate with asset carriers and move more freight.Read more about FreightFriend</t>
        </is>
      </c>
    </row>
    <row r="30443">
      <c r="A30443" t="inlineStr">
        <is>
          <t>Operations Management</t>
        </is>
      </c>
      <c r="B30443" t="inlineStr">
        <is>
          <t>Procurement</t>
        </is>
      </c>
      <c r="C30443" t="inlineStr">
        <is>
          <t>https://www.getapp.com/operations-management-software/procurement/os/web-based</t>
        </is>
      </c>
      <c r="D30443" t="inlineStr">
        <is>
          <t>Lhotse</t>
        </is>
      </c>
      <c r="E30443" t="inlineStr">
        <is>
          <t>https://www.getapp.com/operations-management-software/a/lhotse/</t>
        </is>
      </c>
      <c r="F30443" t="inlineStr">
        <is>
          <t>Lhotse transforms company request processes through its core components: Lhotse forms, workflows, and seamless integration with existing (ERP) systems. Customize request intake, streamline approvals, involve stakeholders, and achieve transparency.Read more about Lhotse</t>
        </is>
      </c>
    </row>
    <row r="30444">
      <c r="A30444" t="inlineStr">
        <is>
          <t>Operations Management</t>
        </is>
      </c>
      <c r="B30444" t="inlineStr">
        <is>
          <t>Procurement</t>
        </is>
      </c>
      <c r="C30444" t="inlineStr">
        <is>
          <t>https://www.getapp.com/operations-management-software/procurement/os/web-based</t>
        </is>
      </c>
      <c r="D30444" t="inlineStr">
        <is>
          <t>Growerstock</t>
        </is>
      </c>
      <c r="E30444" t="inlineStr">
        <is>
          <t>https://www.getapp.com/operations-management-software/a/growerstock/</t>
        </is>
      </c>
      <c r="F30444" t="inlineStr">
        <is>
          <t>Powerful order engine for the Fresh Produce Industry. Order management, organized communication for fast, easy and secure tracking from RFQ to delivery and all points in between.Read more about Growerstock</t>
        </is>
      </c>
    </row>
    <row r="30445">
      <c r="A30445" t="inlineStr">
        <is>
          <t>Operations Management</t>
        </is>
      </c>
      <c r="B30445" t="inlineStr">
        <is>
          <t>Procurement</t>
        </is>
      </c>
      <c r="C30445" t="inlineStr">
        <is>
          <t>https://www.getapp.com/operations-management-software/procurement/os/web-based</t>
        </is>
      </c>
      <c r="D30445" t="inlineStr">
        <is>
          <t>TPCS</t>
        </is>
      </c>
      <c r="E30445" t="inlineStr">
        <is>
          <t>https://www.getapp.com/operations-management-software/a/tpcs/</t>
        </is>
      </c>
      <c r="F30445" t="inlineStr">
        <is>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is>
      </c>
    </row>
    <row r="30446">
      <c r="A30446" t="inlineStr">
        <is>
          <t>Operations Management</t>
        </is>
      </c>
      <c r="B30446" t="inlineStr">
        <is>
          <t>Procurement</t>
        </is>
      </c>
      <c r="C30446" t="inlineStr">
        <is>
          <t>https://www.getapp.com/operations-management-software/procurement/os/web-based</t>
        </is>
      </c>
      <c r="D30446" t="inlineStr">
        <is>
          <t>Klarys</t>
        </is>
      </c>
      <c r="E30446" t="inlineStr">
        <is>
          <t>https://www.getapp.com/operations-management-software/a/klarys/</t>
        </is>
      </c>
      <c r="F30446" t="inlineStr">
        <is>
          <t>The Saas eProcurement platform designed specifically for addressing the unique challenges of the fresh food.Read more about Klarys</t>
        </is>
      </c>
    </row>
    <row r="30447">
      <c r="A30447" t="inlineStr">
        <is>
          <t>Operations Management</t>
        </is>
      </c>
      <c r="B30447" t="inlineStr">
        <is>
          <t>Procurement</t>
        </is>
      </c>
      <c r="C30447" t="inlineStr">
        <is>
          <t>https://www.getapp.com/operations-management-software/procurement/os/web-based</t>
        </is>
      </c>
      <c r="D30447" t="inlineStr">
        <is>
          <t>Procure Ai</t>
        </is>
      </c>
      <c r="E30447" t="inlineStr">
        <is>
          <t>https://www.getapp.com/operations-management-software/a/procure-ai/</t>
        </is>
      </c>
      <c r="F30447" t="inlineStr">
        <is>
          <t>Our Augmented Procurement platform offers powerful capabilities such as Unified Analytics, Autonomous Operations, Guided Operations, and Generative Intake, each tailored to address specific use cases within procurement. These capabilities are built upon a common foundation, the Unified Data Store.Read more about Procure Ai</t>
        </is>
      </c>
    </row>
    <row r="30448">
      <c r="A30448" t="inlineStr">
        <is>
          <t>Operations Management</t>
        </is>
      </c>
      <c r="B30448" t="inlineStr">
        <is>
          <t>Procurement</t>
        </is>
      </c>
      <c r="C30448" t="inlineStr">
        <is>
          <t>https://www.getapp.com/operations-management-software/procurement/os/web-based</t>
        </is>
      </c>
      <c r="D30448" t="inlineStr">
        <is>
          <t>Auditoria SmartVendor</t>
        </is>
      </c>
      <c r="E30448" t="inlineStr">
        <is>
          <t>https://www.getapp.com/operations-management-software/a/auditoria-smartvendor/</t>
        </is>
      </c>
      <c r="F30448" t="inlineStr">
        <is>
          <t>With Auditoria SmartVendor, businesses can optimize vendor management, handling helpdesk inquiries with ease and providing actionable insights into vendor performance.Read more about Auditoria SmartVendor</t>
        </is>
      </c>
    </row>
    <row r="30449">
      <c r="A30449" t="inlineStr">
        <is>
          <t>Operations Management</t>
        </is>
      </c>
      <c r="B30449" t="inlineStr">
        <is>
          <t>Procurement</t>
        </is>
      </c>
      <c r="C30449" t="inlineStr">
        <is>
          <t>https://www.getapp.com/operations-management-software/procurement/os/web-based</t>
        </is>
      </c>
      <c r="D30449" t="inlineStr">
        <is>
          <t>Easy+</t>
        </is>
      </c>
      <c r="E30449" t="inlineStr">
        <is>
          <t>https://www.getapp.com/operations-management-software/a/easy/</t>
        </is>
      </c>
      <c r="F30449" t="inlineStr">
        <is>
          <t>Easy+ is a purchasing software that helps businesses configure and personalize new vehicles within the set parameters. Administrators can integrate data from various sources, including Jato or Schwacke, to automatically update vehicle information and price lists.Read more about Easy+</t>
        </is>
      </c>
    </row>
    <row r="30450">
      <c r="A30450" t="inlineStr">
        <is>
          <t>Operations Management</t>
        </is>
      </c>
      <c r="B30450" t="inlineStr">
        <is>
          <t>Procurement</t>
        </is>
      </c>
      <c r="C30450" t="inlineStr">
        <is>
          <t>https://www.getapp.com/operations-management-software/procurement/os/web-based</t>
        </is>
      </c>
      <c r="D30450" t="inlineStr">
        <is>
          <t>Cotiss</t>
        </is>
      </c>
      <c r="E30450" t="inlineStr">
        <is>
          <t>https://www.getapp.com/finance-accounting-software/a/cotiss/</t>
        </is>
      </c>
      <c r="F30450" t="inlineStr">
        <is>
          <t>Cotiss is an end-to-end procurement software that helps small and medium sized procurement teams manage supplier relationships, eSourcing, procurement planning, and more. The platform supports low-risk RFQs as well as complex multi-stage RFPs.Read more about Cotiss</t>
        </is>
      </c>
    </row>
    <row r="30451">
      <c r="A30451" t="inlineStr">
        <is>
          <t>Operations Management</t>
        </is>
      </c>
      <c r="B30451" t="inlineStr">
        <is>
          <t>Procurement</t>
        </is>
      </c>
      <c r="C30451" t="inlineStr">
        <is>
          <t>https://www.getapp.com/operations-management-software/procurement/os/web-based</t>
        </is>
      </c>
      <c r="D30451" t="inlineStr">
        <is>
          <t>Tenflex</t>
        </is>
      </c>
      <c r="E30451" t="inlineStr">
        <is>
          <t>https://www.getapp.com/operations-management-software/a/tenflex/</t>
        </is>
      </c>
      <c r="F30451" t="inlineStr">
        <is>
          <t>Tenflex is a cloud-based procurement solution that helps businesses manage purchase activities, negotiate deals with suppliers, and monitor supply chain processes on a unified platform.Read more about Tenflex</t>
        </is>
      </c>
    </row>
    <row r="30452">
      <c r="A30452" t="inlineStr">
        <is>
          <t>Operations Management</t>
        </is>
      </c>
      <c r="B30452" t="inlineStr">
        <is>
          <t>Procurement</t>
        </is>
      </c>
      <c r="C30452" t="inlineStr">
        <is>
          <t>https://www.getapp.com/operations-management-software/procurement/os/web-based</t>
        </is>
      </c>
      <c r="D30452" t="inlineStr">
        <is>
          <t>Lagom</t>
        </is>
      </c>
      <c r="E30452" t="inlineStr">
        <is>
          <t>https://www.getapp.com/operations-management-software/a/lagom/</t>
        </is>
      </c>
      <c r="F30452" t="inlineStr">
        <is>
          <t>B2B SaaS platform for supply chain management focused on demand forecasting, stock replenishment, purchasing and supply with DRP.Read more about Lagom</t>
        </is>
      </c>
    </row>
    <row r="30453">
      <c r="A30453" t="inlineStr">
        <is>
          <t>Operations Management</t>
        </is>
      </c>
      <c r="B30453" t="inlineStr">
        <is>
          <t>Procurement</t>
        </is>
      </c>
      <c r="C30453" t="inlineStr">
        <is>
          <t>https://www.getapp.com/operations-management-software/procurement/os/web-based</t>
        </is>
      </c>
      <c r="D30453" t="inlineStr">
        <is>
          <t>Rivet</t>
        </is>
      </c>
      <c r="E30453" t="inlineStr">
        <is>
          <t>https://www.getapp.com/operations-management-software/a/rivet-2/</t>
        </is>
      </c>
      <c r="F30453" t="inlineStr">
        <is>
          <t>Rivet is a cloud-based platform designed to streamline and simplify the management of people, projects, and assets. It brings together disparate workflows, data, and assets, allowing users to spend more time on actual work and less time on organizing information.Read more about Rivet</t>
        </is>
      </c>
    </row>
    <row r="30454">
      <c r="A30454" t="inlineStr">
        <is>
          <t>Operations Management</t>
        </is>
      </c>
      <c r="B30454" t="inlineStr">
        <is>
          <t>Procurement</t>
        </is>
      </c>
      <c r="C30454" t="inlineStr">
        <is>
          <t>https://www.getapp.com/operations-management-software/procurement/os/web-based</t>
        </is>
      </c>
      <c r="D30454" t="inlineStr">
        <is>
          <t>Tendium</t>
        </is>
      </c>
      <c r="E30454" t="inlineStr">
        <is>
          <t>https://www.getapp.com/sales-software/a/tendium/</t>
        </is>
      </c>
      <c r="F30454" t="inlineStr">
        <is>
          <t>Tendium is a comprehensive platform for firms targeting the public sector, providing AI-powered tools for efficient public procurement. It features tender monitoring, bid qualification, writing, framework management, and market insights. Its key offerings include automated tender screening, document analysis, collaborative tools, and business intelligence.Read more about Tendium</t>
        </is>
      </c>
    </row>
    <row r="30455">
      <c r="A30455" t="inlineStr">
        <is>
          <t>Operations Management</t>
        </is>
      </c>
      <c r="B30455" t="inlineStr">
        <is>
          <t>Procurement</t>
        </is>
      </c>
      <c r="C30455" t="inlineStr">
        <is>
          <t>https://www.getapp.com/operations-management-software/procurement/os/web-based</t>
        </is>
      </c>
      <c r="D30455" t="inlineStr">
        <is>
          <t>Egixia Proveedores</t>
        </is>
      </c>
      <c r="E30455" t="inlineStr">
        <is>
          <t>https://www.getapp.com/website-ecommerce-software/a/egixia-proveedores/</t>
        </is>
      </c>
      <c r="F30455" t="inlineStr">
        <is>
          <t>Egixia Suppliers is a platform that simplifies and digitizes the supplier management process.Read more about Egixia Proveedores</t>
        </is>
      </c>
    </row>
    <row r="30456">
      <c r="A30456" t="inlineStr">
        <is>
          <t>Operations Management</t>
        </is>
      </c>
      <c r="B30456" t="inlineStr">
        <is>
          <t>Procurement</t>
        </is>
      </c>
      <c r="C30456" t="inlineStr">
        <is>
          <t>https://www.getapp.com/operations-management-software/procurement/os/web-based</t>
        </is>
      </c>
      <c r="D30456" t="inlineStr">
        <is>
          <t>simple system</t>
        </is>
      </c>
      <c r="E30456" t="inlineStr">
        <is>
          <t>https://www.getapp.com/website-ecommerce-software/a/simple-system/</t>
        </is>
      </c>
      <c r="F30456" t="inlineStr">
        <is>
          <t>The B2B marketplace that 1,500 customers use to digitalize their indirect purchases, save time, money and peace of mind.Read more about simple system</t>
        </is>
      </c>
    </row>
    <row r="30457">
      <c r="A30457" t="inlineStr">
        <is>
          <t>Operations Management</t>
        </is>
      </c>
      <c r="B30457" t="inlineStr">
        <is>
          <t>Procurement</t>
        </is>
      </c>
      <c r="C30457" t="inlineStr">
        <is>
          <t>https://www.getapp.com/operations-management-software/procurement/os/web-based</t>
        </is>
      </c>
      <c r="D30457" t="inlineStr">
        <is>
          <t>Weproc</t>
        </is>
      </c>
      <c r="E30457" t="inlineStr">
        <is>
          <t>https://www.getapp.com/finance-accounting-software/a/weproc/</t>
        </is>
      </c>
      <c r="F30457" t="inlineStr">
        <is>
          <t>The software that digitizes the purchasing process of small and medium-sized businesses and small and medium-sized enterprises.Optimize your company's expenses and manage your purchases.Read more about Weproc</t>
        </is>
      </c>
    </row>
    <row r="30458">
      <c r="A30458" t="inlineStr">
        <is>
          <t>Operations Management</t>
        </is>
      </c>
      <c r="B30458" t="inlineStr">
        <is>
          <t>Procurement</t>
        </is>
      </c>
      <c r="C30458" t="inlineStr">
        <is>
          <t>https://www.getapp.com/operations-management-software/procurement/os/web-based</t>
        </is>
      </c>
      <c r="D30458" t="inlineStr">
        <is>
          <t>K inventory</t>
        </is>
      </c>
      <c r="E30458" t="inlineStr">
        <is>
          <t>https://www.getapp.com/operations-management-software/a/k-inventory/</t>
        </is>
      </c>
      <c r="F30458" t="inlineStr">
        <is>
          <t>K inventory is an online software and mobile app of inventory management, created for all types of companies. It improves the reliability of your assets' tracking.Read more about K inventory</t>
        </is>
      </c>
    </row>
    <row r="30459">
      <c r="A30459" t="inlineStr">
        <is>
          <t>Operations Management</t>
        </is>
      </c>
      <c r="B30459" t="inlineStr">
        <is>
          <t>Procurement</t>
        </is>
      </c>
      <c r="C30459" t="inlineStr">
        <is>
          <t>https://www.getapp.com/operations-management-software/procurement/os/web-based</t>
        </is>
      </c>
      <c r="D30459" t="inlineStr">
        <is>
          <t>Octerra</t>
        </is>
      </c>
      <c r="E30459" t="inlineStr">
        <is>
          <t>https://www.getapp.com/operations-management-software/a/octerra/</t>
        </is>
      </c>
      <c r="F30459" t="inlineStr">
        <is>
          <t>Octerra is a procurement software that helps businesses gain real-time insights into data analytics and collaborate on production spending. It lets companies create a centralized hub for all budgets, work orders, and invoices to manage production budgets.Read more about Octerra</t>
        </is>
      </c>
    </row>
    <row r="30460">
      <c r="A30460" t="inlineStr">
        <is>
          <t>Operations Management</t>
        </is>
      </c>
      <c r="B30460" t="inlineStr">
        <is>
          <t>Procurement</t>
        </is>
      </c>
      <c r="C30460" t="inlineStr">
        <is>
          <t>https://www.getapp.com/operations-management-software/procurement/os/web-based</t>
        </is>
      </c>
      <c r="D30460" t="inlineStr">
        <is>
          <t>Datapred</t>
        </is>
      </c>
      <c r="E30460" t="inlineStr">
        <is>
          <t>https://www.getapp.com/emerging-technology-software/a/datapred/</t>
        </is>
      </c>
      <c r="F30460" t="inlineStr">
        <is>
          <t>Datapred helps energy and raw material buyers make better decisions, by providing a safe, connected space where they can test and monitor buying and hedging strategies.Datapred is a Gartner Cool Vendor, a SpendMatters Top 50 Company to Watch, and a ProcureTech and Kearney Top 100 Innovator.Read more about Datapred</t>
        </is>
      </c>
    </row>
    <row r="30461">
      <c r="A30461" t="inlineStr">
        <is>
          <t>Operations Management</t>
        </is>
      </c>
      <c r="B30461" t="inlineStr">
        <is>
          <t>Procurement</t>
        </is>
      </c>
      <c r="C30461" t="inlineStr">
        <is>
          <t>https://www.getapp.com/operations-management-software/procurement/os/web-based</t>
        </is>
      </c>
      <c r="D30461" t="inlineStr">
        <is>
          <t>My Intranet HRIS</t>
        </is>
      </c>
      <c r="E30461" t="inlineStr">
        <is>
          <t>https://www.getapp.com/hr-employee-management-software/a/my-intranet/</t>
        </is>
      </c>
      <c r="F30461" t="inlineStr">
        <is>
          <t>My Intranet HRIS is an HR management solution that integrates all the essential functions that support your organization.Read more about My Intranet HRIS</t>
        </is>
      </c>
    </row>
    <row r="30462">
      <c r="A30462" t="inlineStr">
        <is>
          <t>Operations Management</t>
        </is>
      </c>
      <c r="B30462" t="inlineStr">
        <is>
          <t>Procurement</t>
        </is>
      </c>
      <c r="C30462" t="inlineStr">
        <is>
          <t>https://www.getapp.com/operations-management-software/procurement/os/web-based</t>
        </is>
      </c>
      <c r="D30462" t="inlineStr">
        <is>
          <t>OpusCapita</t>
        </is>
      </c>
      <c r="E30462" t="inlineStr">
        <is>
          <t>https://www.getapp.com/operations-management-software/a/opuscapita-source-to-pay/</t>
        </is>
      </c>
      <c r="F30462" t="inlineStr">
        <is>
          <t>Digital supply chain document exchange from e-orders and e-invoices, AP automation, and procurement solutions for an efficient B2B business flow.Read more about OpusCapita</t>
        </is>
      </c>
    </row>
    <row r="30463">
      <c r="A30463" t="inlineStr">
        <is>
          <t>Operations Management</t>
        </is>
      </c>
      <c r="B30463" t="inlineStr">
        <is>
          <t>Procurement</t>
        </is>
      </c>
      <c r="C30463" t="inlineStr">
        <is>
          <t>https://www.getapp.com/operations-management-software/procurement/os/web-based</t>
        </is>
      </c>
      <c r="D30463" t="inlineStr">
        <is>
          <t>Dailybiz</t>
        </is>
      </c>
      <c r="E30463" t="inlineStr">
        <is>
          <t>https://www.getapp.com/finance-accounting-software/a/dailybiz/</t>
        </is>
      </c>
      <c r="F30463" t="inlineStr">
        <is>
          <t>Dailybiz is a SaaS software that optimizes business management thanks to complete functional coverage: sales, purchases, CRM, accounting, business management and taxation. Flexible &amp; customizable solutions according to the problems of each company.Read more about Dailybiz</t>
        </is>
      </c>
    </row>
    <row r="30464">
      <c r="A30464" t="inlineStr">
        <is>
          <t>Operations Management</t>
        </is>
      </c>
      <c r="B30464" t="inlineStr">
        <is>
          <t>Procurement</t>
        </is>
      </c>
      <c r="C30464" t="inlineStr">
        <is>
          <t>https://www.getapp.com/operations-management-software/procurement/os/web-based</t>
        </is>
      </c>
      <c r="D30464" t="inlineStr">
        <is>
          <t>FoodNotify</t>
        </is>
      </c>
      <c r="E30464" t="inlineStr">
        <is>
          <t>https://www.getapp.com/hospitality-travel-software/a/foodnotify/</t>
        </is>
      </c>
      <c r="F30464" t="inlineStr">
        <is>
          <t>FoodNotify is the F&amp;B Management Platform for food service and hospitality businesses. The software offers different modules and integrations that give you control for all your processes and bring transparency into your business.Read more about FoodNotify</t>
        </is>
      </c>
    </row>
    <row r="30465">
      <c r="A30465" t="inlineStr">
        <is>
          <t>Operations Management</t>
        </is>
      </c>
      <c r="B30465" t="inlineStr">
        <is>
          <t>Procurement</t>
        </is>
      </c>
      <c r="C30465" t="inlineStr">
        <is>
          <t>https://www.getapp.com/operations-management-software/procurement/os/web-based</t>
        </is>
      </c>
      <c r="D30465" t="inlineStr">
        <is>
          <t>Complis</t>
        </is>
      </c>
      <c r="E30465" t="inlineStr">
        <is>
          <t>https://www.getapp.com/operations-management-software/a/complis/</t>
        </is>
      </c>
      <c r="F30465" t="inlineStr">
        <is>
          <t>Complis is a complete information system providing end-to-end brand management and procurement SaaS solution. Key features include campaign planning, supply chain management, digital asset management, Web2Print, and estimating.Read more about Complis</t>
        </is>
      </c>
    </row>
    <row r="30466">
      <c r="A30466" t="inlineStr">
        <is>
          <t>Operations Management</t>
        </is>
      </c>
      <c r="B30466" t="inlineStr">
        <is>
          <t>Procurement</t>
        </is>
      </c>
      <c r="C30466" t="inlineStr">
        <is>
          <t>https://www.getapp.com/operations-management-software/procurement/os/web-based</t>
        </is>
      </c>
      <c r="D30466" t="inlineStr">
        <is>
          <t>Ask &amp; Go</t>
        </is>
      </c>
      <c r="E30466" t="inlineStr">
        <is>
          <t>https://www.getapp.com/finance-accounting-software/a/ask-go/</t>
        </is>
      </c>
      <c r="F30466" t="inlineStr">
        <is>
          <t>Ask&amp;Go supports companies as they digitalize purchase processes, from supplier sourcing to digital invoice management. The platform is compatible with ERP and information systems. Users can automate purchase-to-pay processes and manage all types of spend.Read more about Ask &amp; Go</t>
        </is>
      </c>
    </row>
    <row r="30467">
      <c r="A30467" t="inlineStr">
        <is>
          <t>Operations Management</t>
        </is>
      </c>
      <c r="B30467" t="inlineStr">
        <is>
          <t>Procurement</t>
        </is>
      </c>
      <c r="C30467" t="inlineStr">
        <is>
          <t>https://www.getapp.com/operations-management-software/procurement/os/web-based</t>
        </is>
      </c>
      <c r="D30467" t="inlineStr">
        <is>
          <t>Prospeum</t>
        </is>
      </c>
      <c r="E30467" t="inlineStr">
        <is>
          <t>https://www.getapp.com/operations-management-software/a/prospeum/</t>
        </is>
      </c>
      <c r="F30467" t="inlineStr">
        <is>
          <t>Prospeum is a solution that allows organizations to manage suppliers, compliance, and risk analysis for supply chain laws, commodity management, and tenders. It helps users stay compliant and make supplier data actionable to achieve sustainability and reporting goals. The software provides supplier onboarding, questionnaires, supply chain transparency for regulations, risk management, category management, and streamlined tendering.Read more about Prospeum</t>
        </is>
      </c>
    </row>
    <row r="30468">
      <c r="A30468" t="inlineStr">
        <is>
          <t>Operations Management</t>
        </is>
      </c>
      <c r="B30468" t="inlineStr">
        <is>
          <t>Procurement</t>
        </is>
      </c>
      <c r="C30468" t="inlineStr">
        <is>
          <t>https://www.getapp.com/operations-management-software/procurement/os/web-based</t>
        </is>
      </c>
      <c r="D30468" t="inlineStr">
        <is>
          <t>Alcove</t>
        </is>
      </c>
      <c r="E30468" t="inlineStr">
        <is>
          <t>https://www.getapp.com/operations-management-software/a/alcove/</t>
        </is>
      </c>
      <c r="F30468" t="inlineStr">
        <is>
          <t>Alcove is a procurement software that simplifies product specification, financials, budgeting, order tracking, and communications for design professionals. Its centralized dashboard offers a unified view of orders across projects. The platform integrates with major shippers for tracking and Gmail for communication. Automating procurement workflows, Alcove lets users focus more on creativity and less on management tasks.Read more about Alcove</t>
        </is>
      </c>
    </row>
    <row r="30469">
      <c r="A30469" t="inlineStr">
        <is>
          <t>Operations Management</t>
        </is>
      </c>
      <c r="B30469" t="inlineStr">
        <is>
          <t>Procurement</t>
        </is>
      </c>
      <c r="C30469" t="inlineStr">
        <is>
          <t>https://www.getapp.com/operations-management-software/procurement/os/web-based</t>
        </is>
      </c>
      <c r="D30469" t="inlineStr">
        <is>
          <t>PRODOCS</t>
        </is>
      </c>
      <c r="E30469" t="inlineStr">
        <is>
          <t>https://www.getapp.com/construction-software/a/prodocs/</t>
        </is>
      </c>
      <c r="F30469" t="inlineStr">
        <is>
          <t>PRODOCS is an electronic document management system that ensures efficient, secure storage, retrieval, and collaboration for organizations. It enables users to upload, organize, swiftly search and access documents, collaborate with annotations, and control versions. Additionally, it manages document security and access rights. Key features encompass document capture, indexing, workflow automation, and revision control, optimizing document management organization-wide.Read more about PRODOCS</t>
        </is>
      </c>
    </row>
    <row r="30470">
      <c r="A30470" t="inlineStr">
        <is>
          <t>Operations Management</t>
        </is>
      </c>
      <c r="B30470" t="inlineStr">
        <is>
          <t>Procurement</t>
        </is>
      </c>
      <c r="C30470" t="inlineStr">
        <is>
          <t>https://www.getapp.com/operations-management-software/procurement/os/web-based</t>
        </is>
      </c>
      <c r="D30470" t="inlineStr">
        <is>
          <t>SpendQube</t>
        </is>
      </c>
      <c r="E30470" t="inlineStr">
        <is>
          <t>https://www.getapp.com/operations-management-software/a/spendqube/</t>
        </is>
      </c>
      <c r="F30470" t="inlineStr">
        <is>
          <t>SpendQube is a service that supports firms with recording, processing, analysing, and managing data using charts and bespoke dashboards.Read more about SpendQube</t>
        </is>
      </c>
    </row>
    <row r="30471">
      <c r="A30471" t="inlineStr">
        <is>
          <t>Operations Management</t>
        </is>
      </c>
      <c r="B30471" t="inlineStr">
        <is>
          <t>Procurement</t>
        </is>
      </c>
      <c r="C30471" t="inlineStr">
        <is>
          <t>https://www.getapp.com/operations-management-software/procurement/os/web-based</t>
        </is>
      </c>
      <c r="D30471" t="inlineStr">
        <is>
          <t>Prolution</t>
        </is>
      </c>
      <c r="E30471" t="inlineStr">
        <is>
          <t>https://www.getapp.com/operations-management-software/a/prolution/</t>
        </is>
      </c>
      <c r="F30471" t="inlineStr">
        <is>
          <t>Prolution is a request workflow management platform that streamlines business processes to drive value creation. It offers standardized and automated inquiry and sales processes to expedite operations in today's business landscape. The platform streamlines the creation, tracking, and management of customer inquiries, while also enhancing communication with suppliers through a streamlined supplier management system.Read more about Prolution</t>
        </is>
      </c>
    </row>
    <row r="30472">
      <c r="A30472" t="inlineStr">
        <is>
          <t>Operations Management</t>
        </is>
      </c>
      <c r="B30472" t="inlineStr">
        <is>
          <t>Procurement</t>
        </is>
      </c>
      <c r="C30472" t="inlineStr">
        <is>
          <t>https://www.getapp.com/operations-management-software/procurement/os/web-based</t>
        </is>
      </c>
      <c r="D30472" t="inlineStr">
        <is>
          <t>Wequity</t>
        </is>
      </c>
      <c r="E30472" t="inlineStr">
        <is>
          <t>https://www.getapp.com/operations-management-software/a/wequity/</t>
        </is>
      </c>
      <c r="F30472" t="inlineStr">
        <is>
          <t>Wequity is a cloud-based software that utilizes artificial intelligence to simplify the process of populating and evaluating ESG/Compliance/RFP disclosure fields and queries. This is facilitated through a web dashboard and a plug-in interface. Users can upload source documents in various formats, such as web pages, PDFs, and spreadsheets. AI then delivers the necessary information for the disclosure fields, along with the sources and reasoning.Read more about Wequity</t>
        </is>
      </c>
    </row>
    <row r="30473">
      <c r="A30473" t="inlineStr">
        <is>
          <t>Operations Management</t>
        </is>
      </c>
      <c r="B30473" t="inlineStr">
        <is>
          <t>Procurement</t>
        </is>
      </c>
      <c r="C30473" t="inlineStr">
        <is>
          <t>https://www.getapp.com/operations-management-software/procurement/os/web-based</t>
        </is>
      </c>
      <c r="D30473" t="inlineStr">
        <is>
          <t>Sievo</t>
        </is>
      </c>
      <c r="E30473" t="inlineStr">
        <is>
          <t>https://www.getapp.com/operations-management-software/a/sievo/</t>
        </is>
      </c>
      <c r="F30473" t="inlineStr">
        <is>
          <t>Sievo is a cloud-based procurement analytics solution designed to help businesses manage spend analysis, contract management, procurement benchmarking, and more. The AI-enabled software allows users to extract and classify data from across the entire company, improving decision making.Read more about Sievo</t>
        </is>
      </c>
    </row>
    <row r="30474">
      <c r="A30474" t="inlineStr">
        <is>
          <t>Operations Management</t>
        </is>
      </c>
      <c r="B30474" t="inlineStr">
        <is>
          <t>Procurement</t>
        </is>
      </c>
      <c r="C30474" t="inlineStr">
        <is>
          <t>https://www.getapp.com/operations-management-software/procurement/os/web-based</t>
        </is>
      </c>
      <c r="D30474" t="inlineStr">
        <is>
          <t>SoftCo Procure-to-Pay</t>
        </is>
      </c>
      <c r="E30474" t="inlineStr">
        <is>
          <t>https://www.getapp.com/operations-management-software/a/procure-to-pay-automation/</t>
        </is>
      </c>
      <c r="F30474" t="inlineStr">
        <is>
          <t>SoftCo Procure-to-Pay automates your entire finance process from procurement to invoice automation and payment posting to your financial or ERP system. The solution is truly global, handling multiple entities and multiple currencies in multiple languages.Read more about SoftCo Procure-to-Pay</t>
        </is>
      </c>
    </row>
    <row r="30475">
      <c r="A30475" t="inlineStr">
        <is>
          <t>Operations Management</t>
        </is>
      </c>
      <c r="B30475" t="inlineStr">
        <is>
          <t>Procurement</t>
        </is>
      </c>
      <c r="C30475" t="inlineStr">
        <is>
          <t>https://www.getapp.com/operations-management-software/procurement/os/web-based</t>
        </is>
      </c>
      <c r="D30475" t="inlineStr">
        <is>
          <t>ESSA</t>
        </is>
      </c>
      <c r="E30475" t="inlineStr">
        <is>
          <t>https://www.getapp.com/operations-management-software/a/essa/</t>
        </is>
      </c>
      <c r="F30475" t="inlineStr">
        <is>
          <t>ESSA (Eveneum Strategic Sourcing Application) helps businesses of all sizes streamline supply chain management processes via information gathering, project tracking, &amp; vendor communication. The solution lets users perform various calculations such as net present value, energy usage, &amp; step payments.Read more about ESSA</t>
        </is>
      </c>
    </row>
    <row r="30476">
      <c r="A30476" t="inlineStr">
        <is>
          <t>Operations Management</t>
        </is>
      </c>
      <c r="B30476" t="inlineStr">
        <is>
          <t>Procurement</t>
        </is>
      </c>
      <c r="C30476" t="inlineStr">
        <is>
          <t>https://www.getapp.com/operations-management-software/procurement/os/web-based</t>
        </is>
      </c>
      <c r="D30476" t="inlineStr">
        <is>
          <t>IonWave eSourcing</t>
        </is>
      </c>
      <c r="E30476" t="inlineStr">
        <is>
          <t>https://www.getapp.com/operations-management-software/a/ionwave-esourcing/</t>
        </is>
      </c>
      <c r="F30476" t="inlineStr">
        <is>
          <t>IonWave eSourcing is a cloud-based sourcing and bidding management system designed to help businesses create and manage electronic bids to procure tenders. The platform enables organizations to streamline bidding operations and reduce costs.Read more about IonWave eSourcing</t>
        </is>
      </c>
    </row>
    <row r="30477">
      <c r="A30477" t="inlineStr">
        <is>
          <t>Operations Management</t>
        </is>
      </c>
      <c r="B30477" t="inlineStr">
        <is>
          <t>Procurement</t>
        </is>
      </c>
      <c r="C30477" t="inlineStr">
        <is>
          <t>https://www.getapp.com/operations-management-software/procurement/os/web-based</t>
        </is>
      </c>
      <c r="D30477" t="inlineStr">
        <is>
          <t>Monstock</t>
        </is>
      </c>
      <c r="E30477" t="inlineStr">
        <is>
          <t>https://www.getapp.com/operations-management-software/a/monstock/</t>
        </is>
      </c>
      <c r="F30477" t="inlineStr">
        <is>
          <t>Monstock provides intelligent replenishment that takes into account the replenishment threshold to be alerted in real time with an analytical control tower for tracking. So, companies get full visibility to drive all their actions.Read more about Monstock</t>
        </is>
      </c>
    </row>
    <row r="30478">
      <c r="A30478" t="inlineStr">
        <is>
          <t>Operations Management</t>
        </is>
      </c>
      <c r="B30478" t="inlineStr">
        <is>
          <t>Procurement</t>
        </is>
      </c>
      <c r="C30478" t="inlineStr">
        <is>
          <t>https://www.getapp.com/operations-management-software/procurement/os/web-based</t>
        </is>
      </c>
      <c r="D30478" t="inlineStr">
        <is>
          <t>CureMint Dental Procurement</t>
        </is>
      </c>
      <c r="E30478" t="inlineStr">
        <is>
          <t>https://www.getapp.com/operations-management-software/a/curemint/</t>
        </is>
      </c>
      <c r="F30478" t="inlineStr">
        <is>
          <t>CureMint is a spend management software designed to help dental organizations source, procure, and process payments for orders placed with different vendors. Administrators can track expenditures and budgets across multiple offices in real-time.Read more about CureMint Dental Procurement</t>
        </is>
      </c>
    </row>
    <row r="30479">
      <c r="A30479" t="inlineStr">
        <is>
          <t>Operations Management</t>
        </is>
      </c>
      <c r="B30479" t="inlineStr">
        <is>
          <t>Procurement</t>
        </is>
      </c>
      <c r="C30479" t="inlineStr">
        <is>
          <t>https://www.getapp.com/operations-management-software/procurement/os/web-based</t>
        </is>
      </c>
      <c r="D30479" t="inlineStr">
        <is>
          <t>scoutbee</t>
        </is>
      </c>
      <c r="E30479" t="inlineStr">
        <is>
          <t>https://www.getapp.com/operations-management-software/a/scoutbee/</t>
        </is>
      </c>
      <c r="F30479" t="inlineStr">
        <is>
          <t>scoutbee’s supplier data platform empowers procurement professionals to enhance their master data, make better sourcing decisions, and find and onboard new suppliers all over the world.Read more about scoutbee</t>
        </is>
      </c>
    </row>
    <row r="30480">
      <c r="A30480" t="inlineStr">
        <is>
          <t>Operations Management</t>
        </is>
      </c>
      <c r="B30480" t="inlineStr">
        <is>
          <t>Procurement</t>
        </is>
      </c>
      <c r="C30480" t="inlineStr">
        <is>
          <t>https://www.getapp.com/operations-management-software/procurement/os/web-based</t>
        </is>
      </c>
      <c r="D30480" t="inlineStr">
        <is>
          <t>Onventis</t>
        </is>
      </c>
      <c r="E30480" t="inlineStr">
        <is>
          <t>https://www.getapp.com/operations-management-software/a/onventis/</t>
        </is>
      </c>
      <c r="F30480" t="inlineStr">
        <is>
          <t>Businesses can use Onventis software to manage procurement processes and access relevant supplier data. Users can base decisions on the data provided by the software, gaining advantages in purchasing operations. The application is modular in structure.Read more about Onventis</t>
        </is>
      </c>
    </row>
    <row r="30481">
      <c r="A30481" t="inlineStr">
        <is>
          <t>Operations Management</t>
        </is>
      </c>
      <c r="B30481" t="inlineStr">
        <is>
          <t>Procurement</t>
        </is>
      </c>
      <c r="C30481" t="inlineStr">
        <is>
          <t>https://www.getapp.com/operations-management-software/procurement/os/web-based</t>
        </is>
      </c>
      <c r="D30481" t="inlineStr">
        <is>
          <t>Redsky ERP</t>
        </is>
      </c>
      <c r="E30481" t="inlineStr">
        <is>
          <t>https://www.getapp.com/finance-accounting-software/a/redsky-erp/</t>
        </is>
      </c>
      <c r="F30481" t="inlineStr">
        <is>
          <t>Redsky ERP is a  construction enterprise resource planning (ERP) system that makes real-time actions visible across finance, commercial, operational and site teams, enabling them to control change and reduce risk.Read more about Redsky ERP</t>
        </is>
      </c>
    </row>
    <row r="30482">
      <c r="A30482" t="inlineStr">
        <is>
          <t>Operations Management</t>
        </is>
      </c>
      <c r="B30482" t="inlineStr">
        <is>
          <t>Procurement</t>
        </is>
      </c>
      <c r="C30482" t="inlineStr">
        <is>
          <t>https://www.getapp.com/operations-management-software/procurement/os/web-based</t>
        </is>
      </c>
      <c r="D30482" t="inlineStr">
        <is>
          <t>Dailybiz</t>
        </is>
      </c>
      <c r="E30482" t="inlineStr">
        <is>
          <t>https://www.getapp.com/finance-accounting-software/a/dailybiz/</t>
        </is>
      </c>
      <c r="F30482" t="inlineStr">
        <is>
          <t>Dailybiz is a SaaS software that optimizes business management thanks to complete functional coverage: sales, purchases, CRM, accounting, business management and taxation. Flexible &amp; customizable solutions according to the problems of each company.Read more about Dailybiz</t>
        </is>
      </c>
    </row>
    <row r="30483">
      <c r="A30483" t="inlineStr">
        <is>
          <t>Operations Management</t>
        </is>
      </c>
      <c r="B30483" t="inlineStr">
        <is>
          <t>Procurement</t>
        </is>
      </c>
      <c r="C30483" t="inlineStr">
        <is>
          <t>https://www.getapp.com/operations-management-software/procurement/os/web-based</t>
        </is>
      </c>
      <c r="D30483" t="inlineStr">
        <is>
          <t>FoodNotify</t>
        </is>
      </c>
      <c r="E30483" t="inlineStr">
        <is>
          <t>https://www.getapp.com/hospitality-travel-software/a/foodnotify/</t>
        </is>
      </c>
      <c r="F30483" t="inlineStr">
        <is>
          <t>FoodNotify is the F&amp;B Management Platform for food service and hospitality businesses. The software offers different modules and integrations that give you control for all your processes and bring transparency into your business.Read more about FoodNotify</t>
        </is>
      </c>
    </row>
    <row r="30484">
      <c r="A30484" t="inlineStr">
        <is>
          <t>Operations Management</t>
        </is>
      </c>
      <c r="B30484" t="inlineStr">
        <is>
          <t>Procurement</t>
        </is>
      </c>
      <c r="C30484" t="inlineStr">
        <is>
          <t>https://www.getapp.com/operations-management-software/procurement/os/web-based</t>
        </is>
      </c>
      <c r="D30484" t="inlineStr">
        <is>
          <t>Egixia Proveedores</t>
        </is>
      </c>
      <c r="E30484" t="inlineStr">
        <is>
          <t>https://www.getapp.com/website-ecommerce-software/a/egixia-proveedores/</t>
        </is>
      </c>
      <c r="F30484" t="inlineStr">
        <is>
          <t>Egixia Suppliers is a platform that simplifies and digitizes the supplier management process.Read more about Egixia Proveedores</t>
        </is>
      </c>
    </row>
    <row r="30485">
      <c r="A30485" t="inlineStr">
        <is>
          <t>Operations Management</t>
        </is>
      </c>
      <c r="B30485" t="inlineStr">
        <is>
          <t>Procurement</t>
        </is>
      </c>
      <c r="C30485" t="inlineStr">
        <is>
          <t>https://www.getapp.com/operations-management-software/procurement/os/web-based</t>
        </is>
      </c>
      <c r="D30485" t="inlineStr">
        <is>
          <t>simple system</t>
        </is>
      </c>
      <c r="E30485" t="inlineStr">
        <is>
          <t>https://www.getapp.com/website-ecommerce-software/a/simple-system/</t>
        </is>
      </c>
      <c r="F30485" t="inlineStr">
        <is>
          <t>The B2B marketplace that 1,500 customers use to digitalize their indirect purchases, save time, money and peace of mind.Read more about simple system</t>
        </is>
      </c>
    </row>
    <row r="30486">
      <c r="A30486" t="inlineStr">
        <is>
          <t>Operations Management</t>
        </is>
      </c>
      <c r="B30486" t="inlineStr">
        <is>
          <t>Procurement</t>
        </is>
      </c>
      <c r="C30486" t="inlineStr">
        <is>
          <t>https://www.getapp.com/operations-management-software/procurement/os/web-based</t>
        </is>
      </c>
      <c r="D30486" t="inlineStr">
        <is>
          <t>Weproc</t>
        </is>
      </c>
      <c r="E30486" t="inlineStr">
        <is>
          <t>https://www.getapp.com/finance-accounting-software/a/weproc/</t>
        </is>
      </c>
      <c r="F30486" t="inlineStr">
        <is>
          <t>The software that digitizes the purchasing process of small and medium-sized businesses and small and medium-sized enterprises.Optimize your company's expenses and manage your purchases.Read more about Weproc</t>
        </is>
      </c>
    </row>
    <row r="30487">
      <c r="A30487" t="inlineStr">
        <is>
          <t>Operations Management</t>
        </is>
      </c>
      <c r="B30487" t="inlineStr">
        <is>
          <t>Procurement</t>
        </is>
      </c>
      <c r="C30487" t="inlineStr">
        <is>
          <t>https://www.getapp.com/operations-management-software/procurement/os/web-based</t>
        </is>
      </c>
      <c r="D30487" t="inlineStr">
        <is>
          <t>K inventory</t>
        </is>
      </c>
      <c r="E30487" t="inlineStr">
        <is>
          <t>https://www.getapp.com/operations-management-software/a/k-inventory/</t>
        </is>
      </c>
      <c r="F30487" t="inlineStr">
        <is>
          <t>K inventory is an online software and mobile app of inventory management, created for all types of companies. It improves the reliability of your assets' tracking.Read more about K inventory</t>
        </is>
      </c>
    </row>
    <row r="30488">
      <c r="A30488" t="inlineStr">
        <is>
          <t>Operations Management</t>
        </is>
      </c>
      <c r="B30488" t="inlineStr">
        <is>
          <t>Procurement</t>
        </is>
      </c>
      <c r="C30488" t="inlineStr">
        <is>
          <t>https://www.getapp.com/operations-management-software/procurement/os/web-based</t>
        </is>
      </c>
      <c r="D30488" t="inlineStr">
        <is>
          <t>Octerra</t>
        </is>
      </c>
      <c r="E30488" t="inlineStr">
        <is>
          <t>https://www.getapp.com/operations-management-software/a/octerra/</t>
        </is>
      </c>
      <c r="F30488" t="inlineStr">
        <is>
          <t>Octerra is a procurement software that helps businesses gain real-time insights into data analytics and collaborate on production spending. It lets companies create a centralized hub for all budgets, work orders, and invoices to manage production budgets.Read more about Octerra</t>
        </is>
      </c>
    </row>
    <row r="30489">
      <c r="A30489" t="inlineStr">
        <is>
          <t>Operations Management</t>
        </is>
      </c>
      <c r="B30489" t="inlineStr">
        <is>
          <t>Procurement</t>
        </is>
      </c>
      <c r="C30489" t="inlineStr">
        <is>
          <t>https://www.getapp.com/operations-management-software/procurement/os/web-based</t>
        </is>
      </c>
      <c r="D30489" t="inlineStr">
        <is>
          <t>Datapred</t>
        </is>
      </c>
      <c r="E30489" t="inlineStr">
        <is>
          <t>https://www.getapp.com/emerging-technology-software/a/datapred/</t>
        </is>
      </c>
      <c r="F30489" t="inlineStr">
        <is>
          <t>Datapred helps energy and raw material buyers make better decisions, by providing a safe, connected space where they can test and monitor buying and hedging strategies.Datapred is a Gartner Cool Vendor, a SpendMatters Top 50 Company to Watch, and a ProcureTech and Kearney Top 100 Innovator.Read more about Datapred</t>
        </is>
      </c>
    </row>
    <row r="30490">
      <c r="A30490" t="inlineStr">
        <is>
          <t>Operations Management</t>
        </is>
      </c>
      <c r="B30490" t="inlineStr">
        <is>
          <t>Procurement</t>
        </is>
      </c>
      <c r="C30490" t="inlineStr">
        <is>
          <t>https://www.getapp.com/operations-management-software/procurement/os/web-based</t>
        </is>
      </c>
      <c r="D30490" t="inlineStr">
        <is>
          <t>Procurement Management</t>
        </is>
      </c>
      <c r="E30490" t="inlineStr">
        <is>
          <t>https://www.getapp.com/operations-management-software/a/procurement-management/</t>
        </is>
      </c>
      <c r="F30490" t="inlineStr">
        <is>
          <t>Procurement Management is a future-ready solution that helps teams reduce the repetitive operational parts of procurement, freeing up team members to focus on strategic roles by automating and streamlining the buying process.Read more about Procurement Management</t>
        </is>
      </c>
    </row>
    <row r="30491">
      <c r="A30491" t="inlineStr">
        <is>
          <t>Operations Management</t>
        </is>
      </c>
      <c r="B30491" t="inlineStr">
        <is>
          <t>Procurement</t>
        </is>
      </c>
      <c r="C30491" t="inlineStr">
        <is>
          <t>https://www.getapp.com/operations-management-software/procurement/os/web-based</t>
        </is>
      </c>
      <c r="D30491" t="inlineStr">
        <is>
          <t>Cimmra eProcurement Suite</t>
        </is>
      </c>
      <c r="E30491" t="inlineStr">
        <is>
          <t>https://www.getapp.com/operations-management-software/a/cimmra-eps/</t>
        </is>
      </c>
      <c r="F30491" t="inlineStr">
        <is>
          <t>Cimmra ePS is a procurement management solution that helps businesses manage supplier onboarding, budget tracking, approval workflows, sourcing, accounts payable and other operations from within a unified platform. It allows staff members to create purchase orders, conduct auctions, create RFPs, and more.Read more about Cimmra eProcurement Suite</t>
        </is>
      </c>
    </row>
    <row r="30492">
      <c r="A30492" t="inlineStr">
        <is>
          <t>Operations Management</t>
        </is>
      </c>
      <c r="B30492" t="inlineStr">
        <is>
          <t>Procurement</t>
        </is>
      </c>
      <c r="C30492" t="inlineStr">
        <is>
          <t>https://www.getapp.com/operations-management-software/procurement/os/web-based</t>
        </is>
      </c>
      <c r="D30492" t="inlineStr">
        <is>
          <t>LiveSource</t>
        </is>
      </c>
      <c r="E30492" t="inlineStr">
        <is>
          <t>https://www.getapp.com/operations-management-software/a/livesource/</t>
        </is>
      </c>
      <c r="F30492" t="inlineStr">
        <is>
          <t>LiveSource is a purchasing and procurement management software that helps businesses manage suppliers, orders, program execution, and product launch processes. Administrators can track the status of various orders, consignments, inventory levels, and more.Read more about LiveSource</t>
        </is>
      </c>
    </row>
    <row r="30493">
      <c r="A30493" t="inlineStr">
        <is>
          <t>Operations Management</t>
        </is>
      </c>
      <c r="B30493" t="inlineStr">
        <is>
          <t>Procurement</t>
        </is>
      </c>
      <c r="C30493" t="inlineStr">
        <is>
          <t>https://www.getapp.com/operations-management-software/procurement/os/web-based</t>
        </is>
      </c>
      <c r="D30493" t="inlineStr">
        <is>
          <t>TenderITNow</t>
        </is>
      </c>
      <c r="E30493" t="inlineStr">
        <is>
          <t>https://www.getapp.com/operations-management-software/a/tenderitnow/</t>
        </is>
      </c>
      <c r="F30493" t="inlineStr">
        <is>
          <t>Request for Proposal software helps businesses create RFPs with no manual emails or PDFsRead more about TenderITNow</t>
        </is>
      </c>
    </row>
    <row r="30494">
      <c r="A30494" t="inlineStr">
        <is>
          <t>Operations Management</t>
        </is>
      </c>
      <c r="B30494" t="inlineStr">
        <is>
          <t>Procurement</t>
        </is>
      </c>
      <c r="C30494" t="inlineStr">
        <is>
          <t>https://www.getapp.com/operations-management-software/procurement/os/web-based</t>
        </is>
      </c>
      <c r="D30494" t="inlineStr">
        <is>
          <t>FreightFriend</t>
        </is>
      </c>
      <c r="E30494" t="inlineStr">
        <is>
          <t>https://www.getapp.com/operations-management-software/a/freightfriend/</t>
        </is>
      </c>
      <c r="F30494" t="inlineStr">
        <is>
          <t>FreightFriend offers data-powered truckload procurement software for logistics providers to collaborate with asset carriers and move more freight.Read more about FreightFriend</t>
        </is>
      </c>
    </row>
    <row r="30495">
      <c r="A30495" t="inlineStr">
        <is>
          <t>Operations Management</t>
        </is>
      </c>
      <c r="B30495" t="inlineStr">
        <is>
          <t>Procurement</t>
        </is>
      </c>
      <c r="C30495" t="inlineStr">
        <is>
          <t>https://www.getapp.com/operations-management-software/procurement/os/web-based</t>
        </is>
      </c>
      <c r="D30495" t="inlineStr">
        <is>
          <t>Lhotse</t>
        </is>
      </c>
      <c r="E30495" t="inlineStr">
        <is>
          <t>https://www.getapp.com/operations-management-software/a/lhotse/</t>
        </is>
      </c>
      <c r="F30495" t="inlineStr">
        <is>
          <t>Lhotse transforms company request processes through its core components: Lhotse forms, workflows, and seamless integration with existing (ERP) systems. Customize request intake, streamline approvals, involve stakeholders, and achieve transparency.Read more about Lhotse</t>
        </is>
      </c>
    </row>
    <row r="30496">
      <c r="A30496" t="inlineStr">
        <is>
          <t>Operations Management</t>
        </is>
      </c>
      <c r="B30496" t="inlineStr">
        <is>
          <t>Procurement</t>
        </is>
      </c>
      <c r="C30496" t="inlineStr">
        <is>
          <t>https://www.getapp.com/operations-management-software/procurement/os/web-based</t>
        </is>
      </c>
      <c r="D30496" t="inlineStr">
        <is>
          <t>Ignite Procurement</t>
        </is>
      </c>
      <c r="E30496" t="inlineStr">
        <is>
          <t>https://www.getapp.com/finance-accounting-software/a/ignite-procurement/</t>
        </is>
      </c>
      <c r="F30496" t="inlineStr">
        <is>
          <t>Ignite is a secure cloud data management for procurement that provides solutions for every aspect of strategic procurement. Ignite eliminates traditional silos by bringing segregated departments together to work in unison.Read more about Ignite Procurement</t>
        </is>
      </c>
    </row>
    <row r="30497">
      <c r="A30497" t="inlineStr">
        <is>
          <t>Operations Management</t>
        </is>
      </c>
      <c r="B30497" t="inlineStr">
        <is>
          <t>Procurement</t>
        </is>
      </c>
      <c r="C30497" t="inlineStr">
        <is>
          <t>https://www.getapp.com/operations-management-software/procurement/os/web-based</t>
        </is>
      </c>
      <c r="D30497" t="inlineStr">
        <is>
          <t>Linkana</t>
        </is>
      </c>
      <c r="E30497" t="inlineStr">
        <is>
          <t>https://www.getapp.com/operations-management-software/a/linkana-1/</t>
        </is>
      </c>
      <c r="F30497" t="inlineStr">
        <is>
          <t>Linkana is a platform with cloud storage that automates supplier approval processes, reducing errors and fraud by issuing corporate certificates and public consultations. The solution supports integration with management systems and e-procurement tools.Read more about Linkana</t>
        </is>
      </c>
    </row>
    <row r="30498">
      <c r="A30498" t="inlineStr">
        <is>
          <t>Operations Management</t>
        </is>
      </c>
      <c r="B30498" t="inlineStr">
        <is>
          <t>Procurement</t>
        </is>
      </c>
      <c r="C30498" t="inlineStr">
        <is>
          <t>https://www.getapp.com/operations-management-software/procurement/os/web-based</t>
        </is>
      </c>
      <c r="D30498" t="inlineStr">
        <is>
          <t>Raapyd Vendor Management</t>
        </is>
      </c>
      <c r="E30498" t="inlineStr">
        <is>
          <t>https://www.getapp.com/finance-accounting-software/a/raapyd-vendor-management/</t>
        </is>
      </c>
      <c r="F30498" t="inlineStr">
        <is>
          <t>Raapyd Vendor Management is a solution that helps streamline vendor relationships with features like simplified vendor onboarding, secure contract management, performance monitoring, data-driven insights, compliance tracking, and enhanced vendor relationships. The solution helps businesses in retail, healthcare, manufacturing, professional services, and financial services manage the vendor ecosystem.Read more about Raapyd Vendor Management</t>
        </is>
      </c>
    </row>
    <row r="30499">
      <c r="A30499" t="inlineStr">
        <is>
          <t>Operations Management</t>
        </is>
      </c>
      <c r="B30499" t="inlineStr">
        <is>
          <t>Procurement</t>
        </is>
      </c>
      <c r="C30499" t="inlineStr">
        <is>
          <t>https://www.getapp.com/operations-management-software/procurement/os/web-based</t>
        </is>
      </c>
      <c r="D30499" t="inlineStr">
        <is>
          <t>Outerscore</t>
        </is>
      </c>
      <c r="E30499" t="inlineStr">
        <is>
          <t>https://www.getapp.com/operations-management-software/a/outerscore/</t>
        </is>
      </c>
      <c r="F30499" t="inlineStr">
        <is>
          <t>Outerscore is a next-gen vendor management system (VMS) that helps businesses source, engage and manage the procure-to-pay lifecycles of both contingent labor and external services (SOWs).Read more about Outerscore</t>
        </is>
      </c>
    </row>
    <row r="30500">
      <c r="A30500" t="inlineStr">
        <is>
          <t>Operations Management</t>
        </is>
      </c>
      <c r="B30500" t="inlineStr">
        <is>
          <t>Procurement</t>
        </is>
      </c>
      <c r="C30500" t="inlineStr">
        <is>
          <t>https://www.getapp.com/operations-management-software/procurement/os/web-based</t>
        </is>
      </c>
      <c r="D30500" t="inlineStr">
        <is>
          <t>Rubberstamp.io</t>
        </is>
      </c>
      <c r="E30500" t="inlineStr">
        <is>
          <t>https://www.getapp.com/finance-accounting-software/a/rubberstamp-io/</t>
        </is>
      </c>
      <c r="F30500" t="inlineStr">
        <is>
          <t>Designed for small businesses, private educational institutions, contractors, and charities, Rubberstamp.io is a cloud-based purchasing solution that helps streamline spending from a user-friendly interface.Read more about Rubberstamp.io</t>
        </is>
      </c>
    </row>
    <row r="30501">
      <c r="A30501" t="inlineStr">
        <is>
          <t>Operations Management</t>
        </is>
      </c>
      <c r="B30501" t="inlineStr">
        <is>
          <t>Procurement</t>
        </is>
      </c>
      <c r="C30501" t="inlineStr">
        <is>
          <t>https://www.getapp.com/operations-management-software/procurement/os/web-based</t>
        </is>
      </c>
      <c r="D30501" t="inlineStr">
        <is>
          <t>Procure Insights</t>
        </is>
      </c>
      <c r="E30501" t="inlineStr">
        <is>
          <t>https://www.getapp.com/operations-management-software/a/procure-insights/</t>
        </is>
      </c>
      <c r="F30501" t="inlineStr">
        <is>
          <t>Procure Insights is a cloud-based procurement software for businesses that centralizes and automates tracking, compliance, sourcing workflows, and reporting for Tier 1 and 2 vendors.Read more about Procure Insights</t>
        </is>
      </c>
    </row>
    <row r="30502">
      <c r="A30502" t="inlineStr">
        <is>
          <t>Operations Management</t>
        </is>
      </c>
      <c r="B30502" t="inlineStr">
        <is>
          <t>Procurement</t>
        </is>
      </c>
      <c r="C30502" t="inlineStr">
        <is>
          <t>https://www.getapp.com/operations-management-software/procurement/os/web-based</t>
        </is>
      </c>
      <c r="D30502" t="inlineStr">
        <is>
          <t>eTender</t>
        </is>
      </c>
      <c r="E30502" t="inlineStr">
        <is>
          <t>https://www.getapp.com/operations-management-software/a/etender/</t>
        </is>
      </c>
      <c r="F30502" t="inlineStr">
        <is>
          <t>eTender is a procurement platform that streamlines the entire procurement lifecycle from requisition to contract management. The system accelerates decision-making processes and procurement cycles while ensuring transparency, compliance, and strategic supplier management across multiple industries including food, engineering, automotive, retail, agriculture, pharmaceutical, and financial sectors.Read more about eTender</t>
        </is>
      </c>
    </row>
    <row r="30503">
      <c r="A30503" t="inlineStr">
        <is>
          <t>Operations Management</t>
        </is>
      </c>
      <c r="B30503" t="inlineStr">
        <is>
          <t>Procurement</t>
        </is>
      </c>
      <c r="C30503" t="inlineStr">
        <is>
          <t>https://www.getapp.com/operations-management-software/procurement/os/web-based</t>
        </is>
      </c>
      <c r="D30503" t="inlineStr">
        <is>
          <t>EffyBuy</t>
        </is>
      </c>
      <c r="E30503" t="inlineStr">
        <is>
          <t>https://www.getapp.com/operations-management-software/a/effybuy/</t>
        </is>
      </c>
      <c r="F30503" t="inlineStr">
        <is>
          <t>EffyBuy is a cloud-based procurement platform that automates RFQ creation, vendor selection, and ERP integration. It streamlines sourcing, enhances vendor negotiations, and provides real-time insights to optimize procurement, reduce manual work, and deliver savings on every purchase decision.Read more about EffyBuy</t>
        </is>
      </c>
    </row>
    <row r="30504">
      <c r="A30504" t="inlineStr">
        <is>
          <t>Operations Management</t>
        </is>
      </c>
      <c r="B30504" t="inlineStr">
        <is>
          <t>Procurement</t>
        </is>
      </c>
      <c r="C30504" t="inlineStr">
        <is>
          <t>https://www.getapp.com/operations-management-software/procurement/os/web-based</t>
        </is>
      </c>
      <c r="D30504" t="inlineStr">
        <is>
          <t>FreightFox</t>
        </is>
      </c>
      <c r="E30504" t="inlineStr">
        <is>
          <t>https://www.getapp.com/operations-management-software/a/freightfox/</t>
        </is>
      </c>
      <c r="F30504" t="inlineStr">
        <is>
          <t>FreightFox offers innovative transportation management solutions. From procurement to sustainability, our platform optimizes operations for efficiency and eco-friendliness.Read more about FreightFox</t>
        </is>
      </c>
    </row>
    <row r="30505">
      <c r="A30505" t="inlineStr">
        <is>
          <t>Operations Management</t>
        </is>
      </c>
      <c r="B30505" t="inlineStr">
        <is>
          <t>Procurement</t>
        </is>
      </c>
      <c r="C30505" t="inlineStr">
        <is>
          <t>https://www.getapp.com/operations-management-software/procurement/os/web-based</t>
        </is>
      </c>
      <c r="D30505" t="inlineStr">
        <is>
          <t>LUPR</t>
        </is>
      </c>
      <c r="E30505" t="inlineStr">
        <is>
          <t>https://www.getapp.com/operations-management-software/a/lupr/</t>
        </is>
      </c>
      <c r="F30505" t="inlineStr">
        <is>
          <t>LUPR, supplier management software built on the Salesforce platform, designed to revolutionize the procurement process. Data-driven insights, collaborative tools, along with high adoption rate, empowers procurement teams to gain invaluable insights, manage supplier relationships efficiently.Read more about LUPR</t>
        </is>
      </c>
    </row>
    <row r="30506">
      <c r="A30506" t="inlineStr">
        <is>
          <t>Operations Management</t>
        </is>
      </c>
      <c r="B30506" t="inlineStr">
        <is>
          <t>Procurement</t>
        </is>
      </c>
      <c r="C30506" t="inlineStr">
        <is>
          <t>https://www.getapp.com/operations-management-software/procurement/os/web-based</t>
        </is>
      </c>
      <c r="D30506" t="inlineStr">
        <is>
          <t>Netfira</t>
        </is>
      </c>
      <c r="E30506" t="inlineStr">
        <is>
          <t>https://www.getapp.com/operations-management-software/a/netfira/</t>
        </is>
      </c>
      <c r="F30506" t="inlineStr">
        <is>
          <t>The Netfira Platform is a SaaS solution for automating the exchange of data and documents between procurement and suppliers. With customised and intelligent workflows, the platform processes transaction documents such as invoices, order confirmations, shipping notifications and quotes.Read more about Netfira</t>
        </is>
      </c>
    </row>
    <row r="30507">
      <c r="A30507" t="inlineStr">
        <is>
          <t>Operations Management</t>
        </is>
      </c>
      <c r="B30507" t="inlineStr">
        <is>
          <t>Procurement</t>
        </is>
      </c>
      <c r="C30507" t="inlineStr">
        <is>
          <t>https://www.getapp.com/operations-management-software/procurement/os/web-based</t>
        </is>
      </c>
      <c r="D30507" t="inlineStr">
        <is>
          <t>MyndAPX</t>
        </is>
      </c>
      <c r="E30507" t="inlineStr">
        <is>
          <t>https://www.getapp.com/finance-accounting-software/a/myndapx/</t>
        </is>
      </c>
      <c r="F30507" t="inlineStr">
        <is>
          <t>MyndAPX is AP automation software designed for accounts payable processing. With a focus on transforming operations and optimizing collaboration, MyndAPX offers a comprehensive solution to lower costs, ensure compliance, and streamline workflows.Read more about MyndAPX</t>
        </is>
      </c>
    </row>
    <row r="30508">
      <c r="A30508" t="inlineStr">
        <is>
          <t>Operations Management</t>
        </is>
      </c>
      <c r="B30508" t="inlineStr">
        <is>
          <t>Procurement</t>
        </is>
      </c>
      <c r="C30508" t="inlineStr">
        <is>
          <t>https://www.getapp.com/operations-management-software/procurement/os/web-based</t>
        </is>
      </c>
      <c r="D30508" t="inlineStr">
        <is>
          <t>Tacto</t>
        </is>
      </c>
      <c r="E30508" t="inlineStr">
        <is>
          <t>https://www.getapp.com/operations-management-software/a/tacto/</t>
        </is>
      </c>
      <c r="F30508" t="inlineStr">
        <is>
          <t>Tacto is an intuitive, data-driven solution that streamlines procurement processes and reduces complexity for medium-sized businesses. It offers a unified platform to manage suppliers, optimize material purchasing, and ensure compliance without the need for extensive IT resources.Read more about Tacto</t>
        </is>
      </c>
    </row>
    <row r="30509">
      <c r="A30509" t="inlineStr">
        <is>
          <t>Operations Management</t>
        </is>
      </c>
      <c r="B30509" t="inlineStr">
        <is>
          <t>Procurement</t>
        </is>
      </c>
      <c r="C30509" t="inlineStr">
        <is>
          <t>https://www.getapp.com/operations-management-software/procurement/os/web-based</t>
        </is>
      </c>
      <c r="D30509" t="inlineStr">
        <is>
          <t>Procurement Software</t>
        </is>
      </c>
      <c r="E30509" t="inlineStr">
        <is>
          <t>https://www.getapp.com/all-software/a/procurement-software/</t>
        </is>
      </c>
      <c r="F30509" t="inlineStr">
        <is>
          <t>Automate procurement tasks for faster, smarter, and cost-effective purchasing with TYASuite’s all-in-one procurement solutionRead more about Procurement Software</t>
        </is>
      </c>
    </row>
    <row r="30510">
      <c r="A30510" t="inlineStr">
        <is>
          <t>Operations Management</t>
        </is>
      </c>
      <c r="B30510" t="inlineStr">
        <is>
          <t>Procurement</t>
        </is>
      </c>
      <c r="C30510" t="inlineStr">
        <is>
          <t>https://www.getapp.com/operations-management-software/procurement/os/web-based</t>
        </is>
      </c>
      <c r="D30510" t="inlineStr">
        <is>
          <t>Growerstock</t>
        </is>
      </c>
      <c r="E30510" t="inlineStr">
        <is>
          <t>https://www.getapp.com/operations-management-software/a/growerstock/</t>
        </is>
      </c>
      <c r="F30510" t="inlineStr">
        <is>
          <t>Powerful order engine for the Fresh Produce Industry. Order management, organized communication for fast, easy and secure tracking from RFQ to delivery and all points in between.Read more about Growerstock</t>
        </is>
      </c>
    </row>
    <row r="30511">
      <c r="A30511" t="inlineStr">
        <is>
          <t>Operations Management</t>
        </is>
      </c>
      <c r="B30511" t="inlineStr">
        <is>
          <t>Procurement</t>
        </is>
      </c>
      <c r="C30511" t="inlineStr">
        <is>
          <t>https://www.getapp.com/operations-management-software/procurement/os/web-based</t>
        </is>
      </c>
      <c r="D30511" t="inlineStr">
        <is>
          <t>Commodity XL</t>
        </is>
      </c>
      <c r="E30511" t="inlineStr">
        <is>
          <t>https://www.getapp.com/finance-accounting-software/a/commodity-xl/</t>
        </is>
      </c>
      <c r="F30511" t="inlineStr">
        <is>
          <t>Commodity XL is a commodity trading and risk management (CTRM) software designed to help businesses in energy and commodity trading sectors perform sensitivity analyses, streamline itinerary scheduling, and preserve fair value levels whilst maintaining IFRS 7 and ASC 820 (FAS 157) compliance.Read more about Commodity XL</t>
        </is>
      </c>
    </row>
    <row r="30512">
      <c r="A30512" t="inlineStr">
        <is>
          <t>Operations Management</t>
        </is>
      </c>
      <c r="B30512" t="inlineStr">
        <is>
          <t>Procurement</t>
        </is>
      </c>
      <c r="C30512" t="inlineStr">
        <is>
          <t>https://www.getapp.com/operations-management-software/procurement/os/web-based</t>
        </is>
      </c>
      <c r="D30512" t="inlineStr">
        <is>
          <t>Flowie</t>
        </is>
      </c>
      <c r="E30512" t="inlineStr">
        <is>
          <t>https://www.getapp.com/finance-accounting-software/a/flowie/</t>
        </is>
      </c>
      <c r="F30512" t="inlineStr">
        <is>
          <t>Flowie is a state-of-the-art Procurement and Finance Operations platform designed for mid-size and large businesses, streamlining P2P, O2C, and Cash Flow management. Offering global invoice handling in over 60 countries with full tax compliance, it integrates seamlessly with all your tools.Read more about Flowie</t>
        </is>
      </c>
    </row>
    <row r="30513">
      <c r="A30513" t="inlineStr">
        <is>
          <t>Operations Management</t>
        </is>
      </c>
      <c r="B30513" t="inlineStr">
        <is>
          <t>Procurement</t>
        </is>
      </c>
      <c r="C30513" t="inlineStr">
        <is>
          <t>https://www.getapp.com/operations-management-software/procurement/os/web-based</t>
        </is>
      </c>
      <c r="D30513" t="inlineStr">
        <is>
          <t>ewiz procure</t>
        </is>
      </c>
      <c r="E30513" t="inlineStr">
        <is>
          <t>https://www.getapp.com/operations-management-software/a/ewiz-procure/</t>
        </is>
      </c>
      <c r="F30513" t="inlineStr">
        <is>
          <t>Modular procurement solution combining sourcing, analytics, and ESG tools with built-in services. AI-powered, ERP-ready, and scalable across teams and categories.Read more about ewiz procure</t>
        </is>
      </c>
    </row>
    <row r="30514">
      <c r="A30514" t="inlineStr">
        <is>
          <t>Operations Management</t>
        </is>
      </c>
      <c r="B30514" t="inlineStr">
        <is>
          <t>Product Lifecycle Management</t>
        </is>
      </c>
      <c r="C30514" t="inlineStr">
        <is>
          <t>https://www.getapp.com/operations-management-software/product-lifecycle-management/os/web-based</t>
        </is>
      </c>
      <c r="D30514" t="inlineStr">
        <is>
          <t>Trello</t>
        </is>
      </c>
      <c r="E30514" t="inlineStr">
        <is>
          <t>https://www.getapp.com/project-management-planning-software/a/trello/</t>
        </is>
      </c>
      <c r="F30514" t="inlineStr">
        <is>
          <t>From weekly meeting agendas, to employee progress plans, and more, Trello helps managers effectively engage with their employees. Connect tasks and tools to show status updates, due dates, and comment back and forth to teammates. Keep communication smooth, and expectations clear and accessible.Read more about Trello</t>
        </is>
      </c>
    </row>
    <row r="30515">
      <c r="A30515" t="inlineStr">
        <is>
          <t>Operations Management</t>
        </is>
      </c>
      <c r="B30515" t="inlineStr">
        <is>
          <t>Product Lifecycle Management</t>
        </is>
      </c>
      <c r="C30515" t="inlineStr">
        <is>
          <t>https://www.getapp.com/operations-management-software/product-lifecycle-management/os/web-based</t>
        </is>
      </c>
      <c r="D30515" t="inlineStr">
        <is>
          <t>Jira</t>
        </is>
      </c>
      <c r="E30515" t="inlineStr">
        <is>
          <t>https://www.getapp.com/project-management-planning-software/a/jira/</t>
        </is>
      </c>
      <c r="F30515"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30516">
      <c r="A30516" t="inlineStr">
        <is>
          <t>Operations Management</t>
        </is>
      </c>
      <c r="B30516" t="inlineStr">
        <is>
          <t>Product Lifecycle Management</t>
        </is>
      </c>
      <c r="C30516" t="inlineStr">
        <is>
          <t>https://www.getapp.com/operations-management-software/product-lifecycle-management/os/web-based</t>
        </is>
      </c>
      <c r="D30516" t="inlineStr">
        <is>
          <t>ClickUp</t>
        </is>
      </c>
      <c r="E30516" t="inlineStr">
        <is>
          <t>https://www.getapp.com/project-management-planning-software/a/clickup/</t>
        </is>
      </c>
      <c r="F30516"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30517">
      <c r="A30517" t="inlineStr">
        <is>
          <t>Operations Management</t>
        </is>
      </c>
      <c r="B30517" t="inlineStr">
        <is>
          <t>Product Lifecycle Management</t>
        </is>
      </c>
      <c r="C30517" t="inlineStr">
        <is>
          <t>https://www.getapp.com/operations-management-software/product-lifecycle-management/os/web-based</t>
        </is>
      </c>
      <c r="D30517" t="inlineStr">
        <is>
          <t>Airtable</t>
        </is>
      </c>
      <c r="E30517" t="inlineStr">
        <is>
          <t>https://www.getapp.com/project-management-planning-software/a/airtable/</t>
        </is>
      </c>
      <c r="F30517" t="inlineStr">
        <is>
          <t>Airtable is the go-to product lifecycle management software for teams searching for a powerful &amp; flexible solution. Complete with Gantt charts, allocation tracking, kanban boards, and more, Airtable comes with all the tools you need to develop and grow your product.Read more about Airtable</t>
        </is>
      </c>
    </row>
    <row r="30518">
      <c r="A30518" t="inlineStr">
        <is>
          <t>Operations Management</t>
        </is>
      </c>
      <c r="B30518" t="inlineStr">
        <is>
          <t>Product Lifecycle Management</t>
        </is>
      </c>
      <c r="C30518" t="inlineStr">
        <is>
          <t>https://www.getapp.com/operations-management-software/product-lifecycle-management/os/web-based</t>
        </is>
      </c>
      <c r="D30518" t="inlineStr">
        <is>
          <t>Wrike</t>
        </is>
      </c>
      <c r="E30518" t="inlineStr">
        <is>
          <t>https://www.getapp.com/project-management-planning-software/a/wrike/</t>
        </is>
      </c>
      <c r="F30518" t="inlineStr">
        <is>
          <t>Wrike connects teams and workflows across manufacturing organizations to simplify your product development process. Wrike is a collaborative work management platform that helps orchestrate your people, processes, and data for enhanced product development.Read more about Wrike</t>
        </is>
      </c>
    </row>
    <row r="30519">
      <c r="A30519" t="inlineStr">
        <is>
          <t>Operations Management</t>
        </is>
      </c>
      <c r="B30519" t="inlineStr">
        <is>
          <t>Product Lifecycle Management</t>
        </is>
      </c>
      <c r="C30519" t="inlineStr">
        <is>
          <t>https://www.getapp.com/operations-management-software/product-lifecycle-management/os/web-based</t>
        </is>
      </c>
      <c r="D30519" t="inlineStr">
        <is>
          <t>Aha!</t>
        </is>
      </c>
      <c r="E30519" t="inlineStr">
        <is>
          <t>https://www.getapp.com/collaboration-software/a/aha/</t>
        </is>
      </c>
      <c r="F30519" t="inlineStr">
        <is>
          <t>Aha! is the world's #1 product development software. Our suite of tools work together to manage the product lifecycle and help teams turn raw concepts into new capabilities. Set strategy, spark creativity, crowdsource ideas, prioritize features, share roadmaps, manage releases, and plan development.Read more about Aha!</t>
        </is>
      </c>
    </row>
    <row r="30520">
      <c r="A30520" t="inlineStr">
        <is>
          <t>Operations Management</t>
        </is>
      </c>
      <c r="B30520" t="inlineStr">
        <is>
          <t>Product Lifecycle Management</t>
        </is>
      </c>
      <c r="C30520" t="inlineStr">
        <is>
          <t>https://www.getapp.com/operations-management-software/product-lifecycle-management/os/web-based</t>
        </is>
      </c>
      <c r="D30520" t="inlineStr">
        <is>
          <t>Odoo</t>
        </is>
      </c>
      <c r="E30520" t="inlineStr">
        <is>
          <t>https://www.getapp.com/sales-software/a/odoo/</t>
        </is>
      </c>
      <c r="F30520" t="inlineStr">
        <is>
          <t>Odoo PLM harnesses the power of an enterprise social network to help you communicate more efficiently across multiple departments. With Odoo PLM, you can work on several versions of the same BoM in parallel and apply only the differences to manage multiple changes. PLM for modern companiesRead more about Odoo</t>
        </is>
      </c>
    </row>
    <row r="30521">
      <c r="A30521" t="inlineStr">
        <is>
          <t>Operations Management</t>
        </is>
      </c>
      <c r="B30521" t="inlineStr">
        <is>
          <t>Product Lifecycle Management</t>
        </is>
      </c>
      <c r="C30521" t="inlineStr">
        <is>
          <t>https://www.getapp.com/operations-management-software/product-lifecycle-management/os/web-based</t>
        </is>
      </c>
      <c r="D30521" t="inlineStr">
        <is>
          <t>MasterControl Quality Excellence</t>
        </is>
      </c>
      <c r="E30521" t="inlineStr">
        <is>
          <t>https://www.getapp.com/operations-management-software/a/mastercontrol/</t>
        </is>
      </c>
      <c r="F30521" t="inlineStr">
        <is>
          <t>MasterControl is a quality management software (QMS) solution widely used in the life sciences industry, supporting compliance and efficiency for companies of all sizes. The platform provides integrated tools for managing audits, training, documents, and quality events, enhanced by data analytics and artificial intelligence (AI) capabilities. It is designed to help organizations streamline decision-making, accelerate product development, and maintain regulatory compliance.Read more about MasterControl Quality Excellence</t>
        </is>
      </c>
    </row>
    <row r="30522">
      <c r="A30522" t="inlineStr">
        <is>
          <t>Operations Management</t>
        </is>
      </c>
      <c r="B30522" t="inlineStr">
        <is>
          <t>Product Lifecycle Management</t>
        </is>
      </c>
      <c r="C30522" t="inlineStr">
        <is>
          <t>https://www.getapp.com/operations-management-software/product-lifecycle-management/os/web-based</t>
        </is>
      </c>
      <c r="D30522" t="inlineStr">
        <is>
          <t>CATIA</t>
        </is>
      </c>
      <c r="E30522" t="inlineStr">
        <is>
          <t>https://www.getapp.com/operations-management-software/a/catia/</t>
        </is>
      </c>
      <c r="F30522" t="inlineStr">
        <is>
          <t>CATIA is a cloud-based and on-premise product modeling software, which helps businesses in various industries, such as architecture, aviation, transportation &amp; construction, design, build, and visualize 3D models. Features include team collaboration, simulation, and real-time concurrent designing.Read more about CATIA</t>
        </is>
      </c>
    </row>
    <row r="30523">
      <c r="A30523" t="inlineStr">
        <is>
          <t>Operations Management</t>
        </is>
      </c>
      <c r="B30523" t="inlineStr">
        <is>
          <t>Product Lifecycle Management</t>
        </is>
      </c>
      <c r="C30523" t="inlineStr">
        <is>
          <t>https://www.getapp.com/operations-management-software/product-lifecycle-management/os/web-based</t>
        </is>
      </c>
      <c r="D30523" t="inlineStr">
        <is>
          <t>Productboard</t>
        </is>
      </c>
      <c r="E30523" t="inlineStr">
        <is>
          <t>https://www.getapp.com/project-management-planning-software/a/productboard/</t>
        </is>
      </c>
      <c r="F30523" t="inlineStr">
        <is>
          <t>Productboard is a customer-driven product management system that empowers teams to get the right products to market, faster.Read more about Productboard</t>
        </is>
      </c>
    </row>
    <row r="30524">
      <c r="A30524" t="inlineStr">
        <is>
          <t>Operations Management</t>
        </is>
      </c>
      <c r="B30524" t="inlineStr">
        <is>
          <t>Product Lifecycle Management</t>
        </is>
      </c>
      <c r="C30524" t="inlineStr">
        <is>
          <t>https://www.getapp.com/operations-management-software/product-lifecycle-management/os/web-based</t>
        </is>
      </c>
      <c r="D30524" t="inlineStr">
        <is>
          <t>Ideagen Quality Management</t>
        </is>
      </c>
      <c r="E30524" t="inlineStr">
        <is>
          <t>https://www.getapp.com/finance-accounting-software/a/q-pulse/</t>
        </is>
      </c>
      <c r="F30524" t="inlineStr">
        <is>
          <t>Ideagen Quality Management is a quality, safety and risk management system offering tools for audit management, document control incident management, corrective actions and moreRead more about Ideagen Quality Management</t>
        </is>
      </c>
    </row>
    <row r="30525">
      <c r="A30525" t="inlineStr">
        <is>
          <t>Operations Management</t>
        </is>
      </c>
      <c r="B30525" t="inlineStr">
        <is>
          <t>Product Lifecycle Management</t>
        </is>
      </c>
      <c r="C30525" t="inlineStr">
        <is>
          <t>https://www.getapp.com/operations-management-software/product-lifecycle-management/os/web-based</t>
        </is>
      </c>
      <c r="D30525" t="inlineStr">
        <is>
          <t>Quip</t>
        </is>
      </c>
      <c r="E30525" t="inlineStr">
        <is>
          <t>https://www.getapp.com/collaboration-software/a/quip/</t>
        </is>
      </c>
      <c r="F30525" t="inlineStr">
        <is>
          <t>Quip is a collaboration solution which allows teams to create and work on documents, spreadsheets, and task lists in real time with built-in chat and commentingRead more about Quip</t>
        </is>
      </c>
    </row>
    <row r="30526">
      <c r="A30526" t="inlineStr">
        <is>
          <t>Operations Management</t>
        </is>
      </c>
      <c r="B30526" t="inlineStr">
        <is>
          <t>Product Lifecycle Management</t>
        </is>
      </c>
      <c r="C30526" t="inlineStr">
        <is>
          <t>https://www.getapp.com/operations-management-software/product-lifecycle-management/os/web-based</t>
        </is>
      </c>
      <c r="D30526" t="inlineStr">
        <is>
          <t>Tempo Timesheets</t>
        </is>
      </c>
      <c r="E30526" t="inlineStr">
        <is>
          <t>https://www.getapp.com/project-management-planning-software/a/tempo/</t>
        </is>
      </c>
      <c r="F30526"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30527">
      <c r="A30527" t="inlineStr">
        <is>
          <t>Operations Management</t>
        </is>
      </c>
      <c r="B30527" t="inlineStr">
        <is>
          <t>Product Lifecycle Management</t>
        </is>
      </c>
      <c r="C30527" t="inlineStr">
        <is>
          <t>https://www.getapp.com/operations-management-software/product-lifecycle-management/os/web-based</t>
        </is>
      </c>
      <c r="D30527" t="inlineStr">
        <is>
          <t>Sage 100</t>
        </is>
      </c>
      <c r="E30527" t="inlineStr">
        <is>
          <t>https://www.getapp.com/operations-management-software/a/sage-100cloud/</t>
        </is>
      </c>
      <c r="F30527"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30528">
      <c r="A30528" t="inlineStr">
        <is>
          <t>Operations Management</t>
        </is>
      </c>
      <c r="B30528" t="inlineStr">
        <is>
          <t>Product Lifecycle Management</t>
        </is>
      </c>
      <c r="C30528" t="inlineStr">
        <is>
          <t>https://www.getapp.com/operations-management-software/product-lifecycle-management/os/web-based</t>
        </is>
      </c>
      <c r="D30528" t="inlineStr">
        <is>
          <t>ComplianceQuest</t>
        </is>
      </c>
      <c r="E30528" t="inlineStr">
        <is>
          <t>https://www.getapp.com/operations-management-software/a/compliancequest/</t>
        </is>
      </c>
      <c r="F30528" t="inlineStr">
        <is>
          <t>ComplianceQuest is a cloud-based, enterprise quality and safety management system (QHSE) that helps businesses streamline quality, safety, compliance, content, and collaboration management processes across globally distributed supply chain networks. The system is designed to support organizations in managing complex operations and ensuring adherence to regulatory and safety standards.Read more about ComplianceQuest</t>
        </is>
      </c>
    </row>
    <row r="30529">
      <c r="A30529" t="inlineStr">
        <is>
          <t>Operations Management</t>
        </is>
      </c>
      <c r="B30529" t="inlineStr">
        <is>
          <t>Product Lifecycle Management</t>
        </is>
      </c>
      <c r="C30529" t="inlineStr">
        <is>
          <t>https://www.getapp.com/operations-management-software/product-lifecycle-management/os/web-based</t>
        </is>
      </c>
      <c r="D30529" t="inlineStr">
        <is>
          <t>PACE Packager Hub</t>
        </is>
      </c>
      <c r="E30529" t="inlineStr">
        <is>
          <t>https://www.getapp.com/it-management-software/a/pace-packager-hub/</t>
        </is>
      </c>
      <c r="F30529" t="inlineStr">
        <is>
          <t>PACE Packager Hub is a workflow management solution created specifically for application packaging teams of various sizes to manage projects and the entire end-to-end app packaging process.The solution automates workflow, manages projects, and delivers application packages to customers.Read more about PACE Packager Hub</t>
        </is>
      </c>
    </row>
    <row r="30530">
      <c r="A30530" t="inlineStr">
        <is>
          <t>Operations Management</t>
        </is>
      </c>
      <c r="B30530" t="inlineStr">
        <is>
          <t>Product Lifecycle Management</t>
        </is>
      </c>
      <c r="C30530" t="inlineStr">
        <is>
          <t>https://www.getapp.com/operations-management-software/product-lifecycle-management/os/web-based</t>
        </is>
      </c>
      <c r="D30530" t="inlineStr">
        <is>
          <t>Pivotal Tracker</t>
        </is>
      </c>
      <c r="E30530" t="inlineStr">
        <is>
          <t>https://www.getapp.com/project-management-planning-software/a/pivotal-tracker/</t>
        </is>
      </c>
      <c r="F30530" t="inlineStr">
        <is>
          <t>Pivotal Tracker is an award winning, easy to use collaboration and web-based project management software for agile development teams. It keeps everyone, even distributed teams focused and on the same page, with an integrated, always up to date story board.Read more about Pivotal Tracker</t>
        </is>
      </c>
    </row>
    <row r="30531">
      <c r="A30531" t="inlineStr">
        <is>
          <t>Operations Management</t>
        </is>
      </c>
      <c r="B30531" t="inlineStr">
        <is>
          <t>Product Lifecycle Management</t>
        </is>
      </c>
      <c r="C30531" t="inlineStr">
        <is>
          <t>https://www.getapp.com/operations-management-software/product-lifecycle-management/os/web-based</t>
        </is>
      </c>
      <c r="D30531" t="inlineStr">
        <is>
          <t>Creo</t>
        </is>
      </c>
      <c r="E30531" t="inlineStr">
        <is>
          <t>https://www.getapp.com/construction-software/a/creo/</t>
        </is>
      </c>
      <c r="F30531" t="inlineStr">
        <is>
          <t>Creo is an engineering CAD software that helps businesses optimize the entire product lifecycle using augmented reality, real-time simulation, additive manufacturing, and generative designing methodologies from within a unified platform.Read more about Creo</t>
        </is>
      </c>
    </row>
    <row r="30532">
      <c r="A30532" t="inlineStr">
        <is>
          <t>Operations Management</t>
        </is>
      </c>
      <c r="B30532" t="inlineStr">
        <is>
          <t>Product Lifecycle Management</t>
        </is>
      </c>
      <c r="C30532" t="inlineStr">
        <is>
          <t>https://www.getapp.com/operations-management-software/product-lifecycle-management/os/web-based</t>
        </is>
      </c>
      <c r="D30532" t="inlineStr">
        <is>
          <t>SoftExpert Suite</t>
        </is>
      </c>
      <c r="E30532" t="inlineStr">
        <is>
          <t>https://www.getapp.com/operations-management-software/a/softexpert-bpm/</t>
        </is>
      </c>
      <c r="F30532" t="inlineStr">
        <is>
          <t>SoftExpert PLM is the software to efficiently handle the entire product lifecycle, encompassing conception, design, manufacturing, delivery, and performance monitoring.Read more about SoftExpert Suite</t>
        </is>
      </c>
    </row>
    <row r="30533">
      <c r="A30533" t="inlineStr">
        <is>
          <t>Operations Management</t>
        </is>
      </c>
      <c r="B30533" t="inlineStr">
        <is>
          <t>Product Lifecycle Management</t>
        </is>
      </c>
      <c r="C30533" t="inlineStr">
        <is>
          <t>https://www.getapp.com/operations-management-software/product-lifecycle-management/os/web-based</t>
        </is>
      </c>
      <c r="D30533" t="inlineStr">
        <is>
          <t>Genius ERP</t>
        </is>
      </c>
      <c r="E30533" t="inlineStr">
        <is>
          <t>https://www.getapp.com/operations-management-software/a/genius-erp/</t>
        </is>
      </c>
      <c r="F30533" t="inlineStr">
        <is>
          <t>Genius ERP by Genius Solutions is an all-in-one enterprise resource planning (ERP) solution for SME manufacturers with features for managing inventory, projects, customers, employees, vendors, accounts, and more. The cloud-based tool is designed for made-to-order and engineer-to-order manufacturers.Read more about Genius ERP</t>
        </is>
      </c>
    </row>
    <row r="30534">
      <c r="A30534" t="inlineStr">
        <is>
          <t>Operations Management</t>
        </is>
      </c>
      <c r="B30534" t="inlineStr">
        <is>
          <t>Product Lifecycle Management</t>
        </is>
      </c>
      <c r="C30534" t="inlineStr">
        <is>
          <t>https://www.getapp.com/operations-management-software/product-lifecycle-management/os/web-based</t>
        </is>
      </c>
      <c r="D30534" t="inlineStr">
        <is>
          <t>JD Edwards EnterpriseOne</t>
        </is>
      </c>
      <c r="E30534" t="inlineStr">
        <is>
          <t>https://www.getapp.com/finance-accounting-software/a/jd-edwards-enterpriseone/</t>
        </is>
      </c>
      <c r="F30534" t="inlineStr">
        <is>
          <t>Oracle's JD Edwards EnterpriseOne is an integrated applications suite of comprehensive enterprise resource planning software that combines business value, standards-based technology, and deep industry experience into a business solution with a low total cost of ownership. EnterpriseOne is the first ERP solution to run all applications on Apple iPad. JD Edwards EnterpriseOne also delivers mobile applications.Read more about JD Edwards EnterpriseOne</t>
        </is>
      </c>
    </row>
    <row r="30535">
      <c r="A30535" t="inlineStr">
        <is>
          <t>Operations Management</t>
        </is>
      </c>
      <c r="B30535" t="inlineStr">
        <is>
          <t>Product Lifecycle Management</t>
        </is>
      </c>
      <c r="C30535" t="inlineStr">
        <is>
          <t>https://www.getapp.com/operations-management-software/product-lifecycle-management/os/web-based</t>
        </is>
      </c>
      <c r="D30535" t="inlineStr">
        <is>
          <t>Bordio</t>
        </is>
      </c>
      <c r="E30535" t="inlineStr">
        <is>
          <t>https://www.getapp.com/collaboration-software/a/bordio/</t>
        </is>
      </c>
      <c r="F30535"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30536">
      <c r="A30536" t="inlineStr">
        <is>
          <t>Operations Management</t>
        </is>
      </c>
      <c r="B30536" t="inlineStr">
        <is>
          <t>Product Lifecycle Management</t>
        </is>
      </c>
      <c r="C30536" t="inlineStr">
        <is>
          <t>https://www.getapp.com/operations-management-software/product-lifecycle-management/os/web-based</t>
        </is>
      </c>
      <c r="D30536" t="inlineStr">
        <is>
          <t>aPriori</t>
        </is>
      </c>
      <c r="E30536" t="inlineStr">
        <is>
          <t>https://www.getapp.com/operations-management-software/a/apriori/</t>
        </is>
      </c>
      <c r="F30536" t="inlineStr">
        <is>
          <t>aPriori is a digital manufacturing insights platform that combines product cost management, design for manufacturability and sustainability, and supplier collaboration. The cloud-based platform is used by manufacturers to unlock cost, manufacturability and carbon insights for increased product profitability and sustainability.Read more about aPriori</t>
        </is>
      </c>
    </row>
    <row r="30537">
      <c r="A30537" t="inlineStr">
        <is>
          <t>Operations Management</t>
        </is>
      </c>
      <c r="B30537" t="inlineStr">
        <is>
          <t>Product Lifecycle Management</t>
        </is>
      </c>
      <c r="C30537" t="inlineStr">
        <is>
          <t>https://www.getapp.com/operations-management-software/product-lifecycle-management/os/web-based</t>
        </is>
      </c>
      <c r="D30537" t="inlineStr">
        <is>
          <t>Arena PLM</t>
        </is>
      </c>
      <c r="E30537" t="inlineStr">
        <is>
          <t>https://www.getapp.com/project-management-planning-software/a/arena-plm/</t>
        </is>
      </c>
      <c r="F30537" t="inlineStr">
        <is>
          <t>Simplify product lifecycle management and design, produce, and deliver high-quality products faster. Arena PLM enables dispersed product teams and extended supply chains to speed prototyping, reduce scrap, and streamline new product development (NPD) and new product introduction (NPI) processes.Read more about Arena PLM</t>
        </is>
      </c>
    </row>
    <row r="30538">
      <c r="A30538" t="inlineStr">
        <is>
          <t>Operations Management</t>
        </is>
      </c>
      <c r="B30538" t="inlineStr">
        <is>
          <t>Product Lifecycle Management</t>
        </is>
      </c>
      <c r="C30538" t="inlineStr">
        <is>
          <t>https://www.getapp.com/operations-management-software/product-lifecycle-management/os/web-based</t>
        </is>
      </c>
      <c r="D30538" t="inlineStr">
        <is>
          <t>Strategic Roadmaps</t>
        </is>
      </c>
      <c r="E30538" t="inlineStr">
        <is>
          <t>https://www.getapp.com/collaboration-software/a/roadmunk/</t>
        </is>
      </c>
      <c r="F30538" t="inlineStr">
        <is>
          <t>Strategic Roadmaps: Optimize product lifecycles. Streamline development, track milestones, and drive innovation with our PLM solution.Read more about Strategic Roadmaps</t>
        </is>
      </c>
    </row>
    <row r="30539">
      <c r="A30539" t="inlineStr">
        <is>
          <t>Operations Management</t>
        </is>
      </c>
      <c r="B30539" t="inlineStr">
        <is>
          <t>Product Lifecycle Management</t>
        </is>
      </c>
      <c r="C30539" t="inlineStr">
        <is>
          <t>https://www.getapp.com/operations-management-software/product-lifecycle-management/os/web-based</t>
        </is>
      </c>
      <c r="D30539" t="inlineStr">
        <is>
          <t>Canny</t>
        </is>
      </c>
      <c r="E30539" t="inlineStr">
        <is>
          <t>https://www.getapp.com/customer-service-support-software/a/canny/</t>
        </is>
      </c>
      <c r="F30539" t="inlineStr">
        <is>
          <t>Canny helps product teams to collect and organize user feedback and feature requests to better understand customer needs, and prioritize their product roadmapRead more about Canny</t>
        </is>
      </c>
    </row>
    <row r="30540">
      <c r="A30540" t="inlineStr">
        <is>
          <t>Operations Management</t>
        </is>
      </c>
      <c r="B30540" t="inlineStr">
        <is>
          <t>Product Lifecycle Management</t>
        </is>
      </c>
      <c r="C30540" t="inlineStr">
        <is>
          <t>https://www.getapp.com/operations-management-software/product-lifecycle-management/os/web-based</t>
        </is>
      </c>
      <c r="D30540" t="inlineStr">
        <is>
          <t>Teamcenter</t>
        </is>
      </c>
      <c r="E30540" t="inlineStr">
        <is>
          <t>https://www.getapp.com/all-software/a/teamcenter/</t>
        </is>
      </c>
      <c r="F30540" t="inlineStr">
        <is>
          <t>Teamcenter is a product lifecycle management software with features such as BOM management, document management, and NX integration to better control product data, processes, and visibility across all teams in a business.Read more about Teamcenter</t>
        </is>
      </c>
    </row>
    <row r="30541">
      <c r="A30541" t="inlineStr">
        <is>
          <t>Operations Management</t>
        </is>
      </c>
      <c r="B30541" t="inlineStr">
        <is>
          <t>Product Lifecycle Management</t>
        </is>
      </c>
      <c r="C30541" t="inlineStr">
        <is>
          <t>https://www.getapp.com/operations-management-software/product-lifecycle-management/os/web-based</t>
        </is>
      </c>
      <c r="D30541" t="inlineStr">
        <is>
          <t>monday dev</t>
        </is>
      </c>
      <c r="E30541" t="inlineStr">
        <is>
          <t>https://www.getapp.com/project-management-planning-software/a/monday-dev/</t>
        </is>
      </c>
      <c r="F30541" t="inlineStr">
        <is>
          <t>Using monday dev, efficiently streamline and manage the entire product life cycle. With powerful features and capabilities such as Gantt, Kanban, automations, and dependencies, maximize team efficiency. With real-time notifications, centralized Docs and 72+ integrations, create customized workflows.Read more about monday dev</t>
        </is>
      </c>
    </row>
    <row r="30542">
      <c r="A30542" t="inlineStr">
        <is>
          <t>Operations Management</t>
        </is>
      </c>
      <c r="B30542" t="inlineStr">
        <is>
          <t>Product Lifecycle Management</t>
        </is>
      </c>
      <c r="C30542" t="inlineStr">
        <is>
          <t>https://www.getapp.com/operations-management-software/product-lifecycle-management/os/web-based</t>
        </is>
      </c>
      <c r="D30542" t="inlineStr">
        <is>
          <t>CADDi Drawer</t>
        </is>
      </c>
      <c r="E30542" t="inlineStr">
        <is>
          <t>https://www.getapp.com/it-management-software/a/caddi-drawer/</t>
        </is>
      </c>
      <c r="F30542" t="inlineStr">
        <is>
          <t>CADDi Drawer is an AI-driven drawing management technology designed specifically for the manufacturing industry.http://drawer.caddi.com/Read more about CADDi Drawer</t>
        </is>
      </c>
    </row>
    <row r="30543">
      <c r="A30543" t="inlineStr">
        <is>
          <t>Operations Management</t>
        </is>
      </c>
      <c r="B30543" t="inlineStr">
        <is>
          <t>Product Lifecycle Management</t>
        </is>
      </c>
      <c r="C30543" t="inlineStr">
        <is>
          <t>https://www.getapp.com/operations-management-software/product-lifecycle-management/os/web-based</t>
        </is>
      </c>
      <c r="D30543" t="inlineStr">
        <is>
          <t>Assembla</t>
        </is>
      </c>
      <c r="E30543" t="inlineStr">
        <is>
          <t>https://www.getapp.com/project-management-planning-software/a/assembla/</t>
        </is>
      </c>
      <c r="F30543" t="inlineStr">
        <is>
          <t>Accelerate your team with a wiki, a message board, shared files, and other classic collaboration tools, wrapped up into one activity stream, in AssemblaRead more about Assembla</t>
        </is>
      </c>
    </row>
    <row r="30544">
      <c r="A30544" t="inlineStr">
        <is>
          <t>Operations Management</t>
        </is>
      </c>
      <c r="B30544" t="inlineStr">
        <is>
          <t>Product Lifecycle Management</t>
        </is>
      </c>
      <c r="C30544" t="inlineStr">
        <is>
          <t>https://www.getapp.com/operations-management-software/product-lifecycle-management/os/web-based</t>
        </is>
      </c>
      <c r="D30544" t="inlineStr">
        <is>
          <t>Ideagen Quality Control</t>
        </is>
      </c>
      <c r="E30544" t="inlineStr">
        <is>
          <t>https://www.getapp.com/operations-management-software/a/q-pulse-pm/</t>
        </is>
      </c>
      <c r="F30544" t="inlineStr">
        <is>
          <t>Q-Pulse PM is QA software for inspection management and product management tasks. Q-Pulse PM is specifically designed for manufacturers of all sizes and industries to help process streamlining by stnadardizing planning and inspection tasks.Read more about Ideagen Quality Control</t>
        </is>
      </c>
    </row>
    <row r="30545">
      <c r="A30545" t="inlineStr">
        <is>
          <t>Operations Management</t>
        </is>
      </c>
      <c r="B30545" t="inlineStr">
        <is>
          <t>Product Lifecycle Management</t>
        </is>
      </c>
      <c r="C30545" t="inlineStr">
        <is>
          <t>https://www.getapp.com/operations-management-software/product-lifecycle-management/os/web-based</t>
        </is>
      </c>
      <c r="D30545" t="inlineStr">
        <is>
          <t>Kinetic</t>
        </is>
      </c>
      <c r="E30545" t="inlineStr">
        <is>
          <t>https://www.getapp.com/operations-management-software/a/epicor-erp/</t>
        </is>
      </c>
      <c r="F30545" t="inlineStr">
        <is>
          <t>Epicor Kinetic is a global, cloud-focused cognitive ERP solution built for manufacturers, driving profitability through real-time insights, people-centric AI, and seamless collaboration.Read more about Kinetic</t>
        </is>
      </c>
    </row>
    <row r="30546">
      <c r="A30546" t="inlineStr">
        <is>
          <t>Operations Management</t>
        </is>
      </c>
      <c r="B30546" t="inlineStr">
        <is>
          <t>Product Lifecycle Management</t>
        </is>
      </c>
      <c r="C30546" t="inlineStr">
        <is>
          <t>https://www.getapp.com/operations-management-software/product-lifecycle-management/os/web-based</t>
        </is>
      </c>
      <c r="D30546" t="inlineStr">
        <is>
          <t>SpiraTeam</t>
        </is>
      </c>
      <c r="E30546" t="inlineStr">
        <is>
          <t>https://www.getapp.com/collaboration-software/a/spirateam/</t>
        </is>
      </c>
      <c r="F30546" t="inlineStr">
        <is>
          <t>Tired of having to manually 'glue' together a patchwork of tools and systems from different vendors? Fed up with the software testing life cycle not working as it should? Take control of your project's development and software testing lifecycle with SpiraTeam®from Inflectra.Read more about SpiraTeam</t>
        </is>
      </c>
    </row>
    <row r="30547">
      <c r="A30547" t="inlineStr">
        <is>
          <t>Operations Management</t>
        </is>
      </c>
      <c r="B30547" t="inlineStr">
        <is>
          <t>Product Lifecycle Management</t>
        </is>
      </c>
      <c r="C30547" t="inlineStr">
        <is>
          <t>https://www.getapp.com/operations-management-software/product-lifecycle-management/os/web-based</t>
        </is>
      </c>
      <c r="D30547" t="inlineStr">
        <is>
          <t>UserVoice</t>
        </is>
      </c>
      <c r="E30547" t="inlineStr">
        <is>
          <t>https://www.getapp.com/collaboration-software/a/uservoice-feedback-site/</t>
        </is>
      </c>
      <c r="F30547" t="inlineStr">
        <is>
          <t>UserVoice collects and organizes feedback from multiple sources to provide a clear, actionable view of user feedback.Read more about UserVoice</t>
        </is>
      </c>
    </row>
    <row r="30548">
      <c r="A30548" t="inlineStr">
        <is>
          <t>Operations Management</t>
        </is>
      </c>
      <c r="B30548" t="inlineStr">
        <is>
          <t>Product Lifecycle Management</t>
        </is>
      </c>
      <c r="C30548" t="inlineStr">
        <is>
          <t>https://www.getapp.com/operations-management-software/product-lifecycle-management/os/web-based</t>
        </is>
      </c>
      <c r="D30548" t="inlineStr">
        <is>
          <t>Heap</t>
        </is>
      </c>
      <c r="E30548" t="inlineStr">
        <is>
          <t>https://www.getapp.com/business-intelligence-analytics-software/a/heap/</t>
        </is>
      </c>
      <c r="F30548" t="inlineStr">
        <is>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is>
      </c>
    </row>
    <row r="30549">
      <c r="A30549" t="inlineStr">
        <is>
          <t>Operations Management</t>
        </is>
      </c>
      <c r="B30549" t="inlineStr">
        <is>
          <t>Product Lifecycle Management</t>
        </is>
      </c>
      <c r="C30549" t="inlineStr">
        <is>
          <t>https://www.getapp.com/operations-management-software/product-lifecycle-management/os/web-based</t>
        </is>
      </c>
      <c r="D30549" t="inlineStr">
        <is>
          <t>Backbone</t>
        </is>
      </c>
      <c r="E30549" t="inlineStr">
        <is>
          <t>https://www.getapp.com/retail-consumer-services-software/a/backbone-1/</t>
        </is>
      </c>
      <c r="F30549" t="inlineStr">
        <is>
          <t>Backbone PLM is used by the industry's leading consumer brands to turn design into product - smarter, faster, and at scale. Design faster, create tech packs in minutes, reduce sampling with fewer errors, and improve quality control with Backbone’s centralized system of record. Try it for free now!Read more about Backbone</t>
        </is>
      </c>
    </row>
    <row r="30550">
      <c r="A30550" t="inlineStr">
        <is>
          <t>Operations Management</t>
        </is>
      </c>
      <c r="B30550" t="inlineStr">
        <is>
          <t>Product Lifecycle Management</t>
        </is>
      </c>
      <c r="C30550" t="inlineStr">
        <is>
          <t>https://www.getapp.com/operations-management-software/product-lifecycle-management/os/web-based</t>
        </is>
      </c>
      <c r="D30550" t="inlineStr">
        <is>
          <t>LaunchNotes</t>
        </is>
      </c>
      <c r="E30550" t="inlineStr">
        <is>
          <t>https://www.getapp.com/marketing-software/a/launchnotes/</t>
        </is>
      </c>
      <c r="F30550" t="inlineStr">
        <is>
          <t>LaunchNotes helps product-led teams centralize updates to drive adoption, alignment, and growth. Trusted by Square, CoreLogic &amp; more.Read more about LaunchNotes</t>
        </is>
      </c>
    </row>
    <row r="30551">
      <c r="A30551" t="inlineStr">
        <is>
          <t>Operations Management</t>
        </is>
      </c>
      <c r="B30551" t="inlineStr">
        <is>
          <t>Product Lifecycle Management</t>
        </is>
      </c>
      <c r="C30551" t="inlineStr">
        <is>
          <t>https://www.getapp.com/operations-management-software/product-lifecycle-management/os/web-based</t>
        </is>
      </c>
      <c r="D30551" t="inlineStr">
        <is>
          <t>PolyPM</t>
        </is>
      </c>
      <c r="E30551" t="inlineStr">
        <is>
          <t>https://www.getapp.com/operations-management-software/a/polypm/</t>
        </is>
      </c>
      <c r="F30551" t="inlineStr">
        <is>
          <t>PolyPM is a ERP and PLM integrated solution with a central PDM that is industry specific for sewn goods and apparel manufacturers as well as textile mills.Read more about PolyPM</t>
        </is>
      </c>
    </row>
    <row r="30552">
      <c r="A30552" t="inlineStr">
        <is>
          <t>Operations Management</t>
        </is>
      </c>
      <c r="B30552" t="inlineStr">
        <is>
          <t>Product Lifecycle Management</t>
        </is>
      </c>
      <c r="C30552" t="inlineStr">
        <is>
          <t>https://www.getapp.com/operations-management-software/product-lifecycle-management/os/web-based</t>
        </is>
      </c>
      <c r="D30552" t="inlineStr">
        <is>
          <t>BigAgile</t>
        </is>
      </c>
      <c r="E30552" t="inlineStr">
        <is>
          <t>https://www.getapp.com/project-management-planning-software/a/bigagile/</t>
        </is>
      </c>
      <c r="F30552" t="inlineStr">
        <is>
          <t>BigAgile is a complete solution for Agile organisations to plan, track and manage their product and portfolio delivery in a central place. It manages cross-team dependencies and risks, tracks progress against milestones and OKRs, forecasts a product roadmap, and much more.Read more about BigAgile</t>
        </is>
      </c>
    </row>
    <row r="30553">
      <c r="A30553" t="inlineStr">
        <is>
          <t>Operations Management</t>
        </is>
      </c>
      <c r="B30553" t="inlineStr">
        <is>
          <t>Product Lifecycle Management</t>
        </is>
      </c>
      <c r="C30553" t="inlineStr">
        <is>
          <t>https://www.getapp.com/operations-management-software/product-lifecycle-management/os/web-based</t>
        </is>
      </c>
      <c r="D30553" t="inlineStr">
        <is>
          <t>aqua</t>
        </is>
      </c>
      <c r="E30553" t="inlineStr">
        <is>
          <t>https://www.getapp.com/it-management-software/a/aqua-alm/</t>
        </is>
      </c>
      <c r="F30553" t="inlineStr">
        <is>
          <t>aqua is an AI-powered application lifecycle management tool for software QA and IT project management. aqua will organise your tests and communication while saving the time of your testers through AI assistanceRead more about aqua</t>
        </is>
      </c>
    </row>
    <row r="30554">
      <c r="A30554" t="inlineStr">
        <is>
          <t>Operations Management</t>
        </is>
      </c>
      <c r="B30554" t="inlineStr">
        <is>
          <t>Product Lifecycle Management</t>
        </is>
      </c>
      <c r="C30554" t="inlineStr">
        <is>
          <t>https://www.getapp.com/operations-management-software/product-lifecycle-management/os/web-based</t>
        </is>
      </c>
      <c r="D30554" t="inlineStr">
        <is>
          <t>Proteus</t>
        </is>
      </c>
      <c r="E30554" t="inlineStr">
        <is>
          <t>https://www.getapp.com/project-management-planning-software/a/proteus/</t>
        </is>
      </c>
      <c r="F30554" t="inlineStr">
        <is>
          <t>Proteus brings winning business, resource management, project management, project financials, and business intelligence into one simplified view. Easy to install and use, get 100% accuracy and speed with Proteus.Read more about Proteus</t>
        </is>
      </c>
    </row>
    <row r="30555">
      <c r="A30555" t="inlineStr">
        <is>
          <t>Operations Management</t>
        </is>
      </c>
      <c r="B30555" t="inlineStr">
        <is>
          <t>Product Lifecycle Management</t>
        </is>
      </c>
      <c r="C30555" t="inlineStr">
        <is>
          <t>https://www.getapp.com/operations-management-software/product-lifecycle-management/os/web-based</t>
        </is>
      </c>
      <c r="D30555" t="inlineStr">
        <is>
          <t>ApparelMagic</t>
        </is>
      </c>
      <c r="E30555" t="inlineStr">
        <is>
          <t>https://www.getapp.com/website-ecommerce-software/a/apparelmagic/</t>
        </is>
      </c>
      <c r="F30555" t="inlineStr">
        <is>
          <t>ApparelMagic is an enterprise resource planning (ERP) &amp; product lifecycle management (PLM) platform for apparel companies. The system lets users plan and track designs from initial concept to final approval including design management, material sourcing, cost and supplier management, and more.Read more about ApparelMagic</t>
        </is>
      </c>
    </row>
    <row r="30556">
      <c r="A30556" t="inlineStr">
        <is>
          <t>Operations Management</t>
        </is>
      </c>
      <c r="B30556" t="inlineStr">
        <is>
          <t>Product Lifecycle Management</t>
        </is>
      </c>
      <c r="C30556" t="inlineStr">
        <is>
          <t>https://www.getapp.com/operations-management-software/product-lifecycle-management/os/web-based</t>
        </is>
      </c>
      <c r="D30556" t="inlineStr">
        <is>
          <t>reqSuite® rm</t>
        </is>
      </c>
      <c r="E30556" t="inlineStr">
        <is>
          <t>https://www.getapp.com/project-management-planning-software/a/reqsuite-rm/</t>
        </is>
      </c>
      <c r="F30556" t="inlineStr">
        <is>
          <t>reqSuite® rm helps businesses streamline planning, scheduling, and analysis operations across procurement and development projects. The platform includes data management capabilities, which let organizations capture requirement information, images, and files using customizable categories.Read more about reqSuite® rm</t>
        </is>
      </c>
    </row>
    <row r="30557">
      <c r="A30557" t="inlineStr">
        <is>
          <t>Operations Management</t>
        </is>
      </c>
      <c r="B30557" t="inlineStr">
        <is>
          <t>Product Lifecycle Management</t>
        </is>
      </c>
      <c r="C30557" t="inlineStr">
        <is>
          <t>https://www.getapp.com/operations-management-software/product-lifecycle-management/os/web-based</t>
        </is>
      </c>
      <c r="D30557" t="inlineStr">
        <is>
          <t>Propel</t>
        </is>
      </c>
      <c r="E30557" t="inlineStr">
        <is>
          <t>https://www.getapp.com/operations-management-software/a/propel/</t>
        </is>
      </c>
      <c r="F30557" t="inlineStr">
        <is>
          <t>Develop and launch innovative products by including your entire company in product development and new product introductions.Speed time to market by 30% and increase margins by 50% with Propel Software’s scalable, collaborative cloud platform.Read more about Propel</t>
        </is>
      </c>
    </row>
    <row r="30558">
      <c r="A30558" t="inlineStr">
        <is>
          <t>Operations Management</t>
        </is>
      </c>
      <c r="B30558" t="inlineStr">
        <is>
          <t>Product Lifecycle Management</t>
        </is>
      </c>
      <c r="C30558" t="inlineStr">
        <is>
          <t>https://www.getapp.com/operations-management-software/product-lifecycle-management/os/web-based</t>
        </is>
      </c>
      <c r="D30558" t="inlineStr">
        <is>
          <t>Dot Compliance</t>
        </is>
      </c>
      <c r="E30558" t="inlineStr">
        <is>
          <t>https://www.getapp.com/operations-management-software/a/dot-compliance/</t>
        </is>
      </c>
      <c r="F30558" t="inlineStr">
        <is>
          <t>Streamline quality with AI-powered QMS software. Dot Compliance’s AI-powered eQMS solutions are built on the Salesforce platform and deliver 100% native Salesforce compliance. Dot Compliance’s eQMS is designed to accelerate safe innovation across the life sciences.Read more about Dot Compliance</t>
        </is>
      </c>
    </row>
    <row r="30559">
      <c r="A30559" t="inlineStr">
        <is>
          <t>Operations Management</t>
        </is>
      </c>
      <c r="B30559" t="inlineStr">
        <is>
          <t>Product Lifecycle Management</t>
        </is>
      </c>
      <c r="C30559" t="inlineStr">
        <is>
          <t>https://www.getapp.com/operations-management-software/product-lifecycle-management/os/web-based</t>
        </is>
      </c>
      <c r="D30559" t="inlineStr">
        <is>
          <t>Adaptive Compliance Engine (ACE)</t>
        </is>
      </c>
      <c r="E30559" t="inlineStr">
        <is>
          <t>https://www.getapp.com/operations-management-software/a/adaptive-compliance-engine-ace/</t>
        </is>
      </c>
      <c r="F30559" t="inlineStr">
        <is>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is>
      </c>
    </row>
    <row r="30560">
      <c r="A30560" t="inlineStr">
        <is>
          <t>Operations Management</t>
        </is>
      </c>
      <c r="B30560" t="inlineStr">
        <is>
          <t>Product Lifecycle Management</t>
        </is>
      </c>
      <c r="C30560" t="inlineStr">
        <is>
          <t>https://www.getapp.com/operations-management-software/product-lifecycle-management/os/web-based</t>
        </is>
      </c>
      <c r="D30560" t="inlineStr">
        <is>
          <t>Craft.io</t>
        </is>
      </c>
      <c r="E30560" t="inlineStr">
        <is>
          <t>https://www.getapp.com/project-management-planning-software/a/craft/</t>
        </is>
      </c>
      <c r="F30560" t="inlineStr">
        <is>
          <t>The all-in-one Craft.io is ideal for helping you manage all stages of your product’s lifecycle. Built-in best practices help with strategic planning, backlog management, prioritization, capacity planning, coordinating with development, and managing user feedback to continually improve your product.Read more about Craft.io</t>
        </is>
      </c>
    </row>
    <row r="30561">
      <c r="A30561" t="inlineStr">
        <is>
          <t>Operations Management</t>
        </is>
      </c>
      <c r="B30561" t="inlineStr">
        <is>
          <t>Product Lifecycle Management</t>
        </is>
      </c>
      <c r="C30561" t="inlineStr">
        <is>
          <t>https://www.getapp.com/operations-management-software/product-lifecycle-management/os/web-based</t>
        </is>
      </c>
      <c r="D30561" t="inlineStr">
        <is>
          <t>Singlepoint</t>
        </is>
      </c>
      <c r="E30561" t="inlineStr">
        <is>
          <t>https://www.getapp.com/operations-management-software/a/singlepoint-1/</t>
        </is>
      </c>
      <c r="F30561" t="inlineStr">
        <is>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is>
      </c>
    </row>
    <row r="30562">
      <c r="A30562" t="inlineStr">
        <is>
          <t>Operations Management</t>
        </is>
      </c>
      <c r="B30562" t="inlineStr">
        <is>
          <t>Product Lifecycle Management</t>
        </is>
      </c>
      <c r="C30562" t="inlineStr">
        <is>
          <t>https://www.getapp.com/operations-management-software/product-lifecycle-management/os/web-based</t>
        </is>
      </c>
      <c r="D30562" t="inlineStr">
        <is>
          <t>LaunchDarkly</t>
        </is>
      </c>
      <c r="E30562" t="inlineStr">
        <is>
          <t>https://www.getapp.com/it-management-software/a/launchdarkly/</t>
        </is>
      </c>
      <c r="F30562" t="inlineStr">
        <is>
          <t>Build products customers love.Maximize the value of every software feature through automation and feature management.Read more about LaunchDarkly</t>
        </is>
      </c>
    </row>
    <row r="30563">
      <c r="A30563" t="inlineStr">
        <is>
          <t>Operations Management</t>
        </is>
      </c>
      <c r="B30563" t="inlineStr">
        <is>
          <t>Product Lifecycle Management</t>
        </is>
      </c>
      <c r="C30563" t="inlineStr">
        <is>
          <t>https://www.getapp.com/operations-management-software/product-lifecycle-management/os/web-based</t>
        </is>
      </c>
      <c r="D30563" t="inlineStr">
        <is>
          <t>Infor M3</t>
        </is>
      </c>
      <c r="E30563" t="inlineStr">
        <is>
          <t>https://www.getapp.com/industries-software/a/infor-m3/</t>
        </is>
      </c>
      <c r="F30563"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30564">
      <c r="A30564" t="inlineStr">
        <is>
          <t>Operations Management</t>
        </is>
      </c>
      <c r="B30564" t="inlineStr">
        <is>
          <t>Product Lifecycle Management</t>
        </is>
      </c>
      <c r="C30564" t="inlineStr">
        <is>
          <t>https://www.getapp.com/operations-management-software/product-lifecycle-management/os/web-based</t>
        </is>
      </c>
      <c r="D30564" t="inlineStr">
        <is>
          <t>Contentserv</t>
        </is>
      </c>
      <c r="E30564" t="inlineStr">
        <is>
          <t>https://www.getapp.com/project-management-planning-software/a/contentserv/</t>
        </is>
      </c>
      <c r="F30564" t="inlineStr">
        <is>
          <t>Contentserv is a cloud-native PIM/PXM solution for retailers, manufacturers, and distributors to easily manage, enrich, and distribute product data across channels. With AI, content syndication, localization, and data quality, it boosts productivity, ensures accuracy, and drives omnichannel success.Read more about Contentserv</t>
        </is>
      </c>
    </row>
    <row r="30565">
      <c r="A30565" t="inlineStr">
        <is>
          <t>Operations Management</t>
        </is>
      </c>
      <c r="B30565" t="inlineStr">
        <is>
          <t>Product Lifecycle Management</t>
        </is>
      </c>
      <c r="C30565" t="inlineStr">
        <is>
          <t>https://www.getapp.com/operations-management-software/product-lifecycle-management/os/web-based</t>
        </is>
      </c>
      <c r="D30565" t="inlineStr">
        <is>
          <t>PDXpert PLM</t>
        </is>
      </c>
      <c r="E30565" t="inlineStr">
        <is>
          <t>https://www.getapp.com/operations-management-software/a/pdxpert-plm/</t>
        </is>
      </c>
      <c r="F30565" t="inlineStr">
        <is>
          <t>PDXpert PLM is a simple, flexible engineering product lifecycle management solution for growing companies, securely deployed on customer's network or cloud hosting serviceRead more about PDXpert PLM</t>
        </is>
      </c>
    </row>
    <row r="30566">
      <c r="A30566" t="inlineStr">
        <is>
          <t>Operations Management</t>
        </is>
      </c>
      <c r="B30566" t="inlineStr">
        <is>
          <t>Product Lifecycle Management</t>
        </is>
      </c>
      <c r="C30566" t="inlineStr">
        <is>
          <t>https://www.getapp.com/operations-management-software/product-lifecycle-management/os/web-based</t>
        </is>
      </c>
      <c r="D30566" t="inlineStr">
        <is>
          <t>SyteLine</t>
        </is>
      </c>
      <c r="E30566" t="inlineStr">
        <is>
          <t>https://www.getapp.com/industries-software/a/infor-cloudsuite-industrial-syteline/</t>
        </is>
      </c>
      <c r="F30566" t="inlineStr">
        <is>
          <t>Infor CloudSuite Industrial (SyteLine) is an end-to-end ERP (enterprise resource planning) solution which provides discrete &amp; process manufacturers in SMB/enterprise markets with planning &amp; scheduling tools, plus quality &amp; service management, business intelligence, &amp; moreRead more about SyteLine</t>
        </is>
      </c>
    </row>
    <row r="30567">
      <c r="A30567" t="inlineStr">
        <is>
          <t>Operations Management</t>
        </is>
      </c>
      <c r="B30567" t="inlineStr">
        <is>
          <t>Product Lifecycle Management</t>
        </is>
      </c>
      <c r="C30567" t="inlineStr">
        <is>
          <t>https://www.getapp.com/operations-management-software/product-lifecycle-management/os/web-based</t>
        </is>
      </c>
      <c r="D30567" t="inlineStr">
        <is>
          <t>Delogue PLM</t>
        </is>
      </c>
      <c r="E30567" t="inlineStr">
        <is>
          <t>https://www.getapp.com/operations-management-software/a/delogue-plm/</t>
        </is>
      </c>
      <c r="F30567" t="inlineStr">
        <is>
          <t>Delogue PLM helps apparel and lifestyle brands accelerate product development by connecting design, buying, and manufacturing processes to a single source of truth. Delogue PLM provides an overview of product development to aid with decision making.Read more about Delogue PLM</t>
        </is>
      </c>
    </row>
    <row r="30568">
      <c r="A30568" t="inlineStr">
        <is>
          <t>Operations Management</t>
        </is>
      </c>
      <c r="B30568" t="inlineStr">
        <is>
          <t>Product Lifecycle Management</t>
        </is>
      </c>
      <c r="C30568" t="inlineStr">
        <is>
          <t>https://www.getapp.com/operations-management-software/product-lifecycle-management/os/web-based</t>
        </is>
      </c>
      <c r="D30568" t="inlineStr">
        <is>
          <t>Juno.one</t>
        </is>
      </c>
      <c r="E30568" t="inlineStr">
        <is>
          <t>https://www.getapp.com/project-management-planning-software/a/junoone/</t>
        </is>
      </c>
      <c r="F30568"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30569">
      <c r="A30569" t="inlineStr">
        <is>
          <t>Operations Management</t>
        </is>
      </c>
      <c r="B30569" t="inlineStr">
        <is>
          <t>Product Lifecycle Management</t>
        </is>
      </c>
      <c r="C30569" t="inlineStr">
        <is>
          <t>https://www.getapp.com/operations-management-software/product-lifecycle-management/os/web-based</t>
        </is>
      </c>
      <c r="D30569" t="inlineStr">
        <is>
          <t>BlueCherry</t>
        </is>
      </c>
      <c r="E30569" t="inlineStr">
        <is>
          <t>https://www.getapp.com/retail-consumer-services-software/a/bluecherry/</t>
        </is>
      </c>
      <c r="F30569" t="inlineStr">
        <is>
          <t>BlueCherry is an ERP (enterprise resource planning) &amp; PLM (product lifecycle management) solution which provides fashion &amp; lifestyle brands with a suite of tools including omni-channel planning, manufacturing, shop floor control, logistics management, and moreRead more about BlueCherry</t>
        </is>
      </c>
    </row>
    <row r="30570">
      <c r="A30570" t="inlineStr">
        <is>
          <t>Operations Management</t>
        </is>
      </c>
      <c r="B30570" t="inlineStr">
        <is>
          <t>Product Lifecycle Management</t>
        </is>
      </c>
      <c r="C30570" t="inlineStr">
        <is>
          <t>https://www.getapp.com/operations-management-software/product-lifecycle-management/os/web-based</t>
        </is>
      </c>
      <c r="D30570" t="inlineStr">
        <is>
          <t>One Click LCA</t>
        </is>
      </c>
      <c r="E30570" t="inlineStr">
        <is>
          <t>https://www.getapp.com/operations-management-software/a/one-click-lca/</t>
        </is>
      </c>
      <c r="F30570" t="inlineStr">
        <is>
          <t>One Click LCA is a platform for life-cycle assessment (LCA), environmental product declarations (EPD), and sustainability. It offers a comprehensive database of LCA and EPD data, enabling informed decisions in design, construction, and manufacturing.Read more about One Click LCA</t>
        </is>
      </c>
    </row>
    <row r="30571">
      <c r="A30571" t="inlineStr">
        <is>
          <t>Operations Management</t>
        </is>
      </c>
      <c r="B30571" t="inlineStr">
        <is>
          <t>Product Lifecycle Management</t>
        </is>
      </c>
      <c r="C30571" t="inlineStr">
        <is>
          <t>https://www.getapp.com/operations-management-software/product-lifecycle-management/os/web-based</t>
        </is>
      </c>
      <c r="D30571" t="inlineStr">
        <is>
          <t>Surefront</t>
        </is>
      </c>
      <c r="E30571" t="inlineStr">
        <is>
          <t>https://www.getapp.com/operations-management-software/a/surefront/</t>
        </is>
      </c>
      <c r="F30571" t="inlineStr">
        <is>
          <t>Surefront unifies PLM, PIM, and CRM, streamlining product collaboration, vendor management, workflows, and ensures team alignment.Read more about Surefront</t>
        </is>
      </c>
    </row>
    <row r="30572">
      <c r="A30572" t="inlineStr">
        <is>
          <t>Operations Management</t>
        </is>
      </c>
      <c r="B30572" t="inlineStr">
        <is>
          <t>Product Lifecycle Management</t>
        </is>
      </c>
      <c r="C30572" t="inlineStr">
        <is>
          <t>https://www.getapp.com/operations-management-software/product-lifecycle-management/os/web-based</t>
        </is>
      </c>
      <c r="D30572" t="inlineStr">
        <is>
          <t>Visure Requirements</t>
        </is>
      </c>
      <c r="E30572" t="inlineStr">
        <is>
          <t>https://www.getapp.com/project-management-planning-software/a/visure-requirements/</t>
        </is>
      </c>
      <c r="F30572" t="inlineStr">
        <is>
          <t>Visure is a requirements management tool which provides a collaborative ALM (application lifecycle management) platform, including full traceability, MS Word/Excel integration, risk management, bug tracking, test management, requirements testing, requirement quality analysis, and moreRead more about Visure Requirements</t>
        </is>
      </c>
    </row>
    <row r="30573">
      <c r="A30573" t="inlineStr">
        <is>
          <t>Operations Management</t>
        </is>
      </c>
      <c r="B30573" t="inlineStr">
        <is>
          <t>Product Lifecycle Management</t>
        </is>
      </c>
      <c r="C30573" t="inlineStr">
        <is>
          <t>https://www.getapp.com/operations-management-software/product-lifecycle-management/os/web-based</t>
        </is>
      </c>
      <c r="D30573" t="inlineStr">
        <is>
          <t>Sage Supply Chain Intelligence</t>
        </is>
      </c>
      <c r="E30573" t="inlineStr">
        <is>
          <t>https://www.getapp.com/operations-management-software/a/anvyl/</t>
        </is>
      </c>
      <c r="F30573" t="inlineStr">
        <is>
          <t>Anvyl works with production and manufacturing teams that wish to increase visibility, reduce costs and scale quickly.  Streamline the way you place orders, manage suppliers &amp; track production. Make production data accessible, actionable &amp; auditable.Read more about Sage Supply Chain Intelligence</t>
        </is>
      </c>
    </row>
    <row r="30574">
      <c r="A30574" t="inlineStr">
        <is>
          <t>Operations Management</t>
        </is>
      </c>
      <c r="B30574" t="inlineStr">
        <is>
          <t>Product Lifecycle Management</t>
        </is>
      </c>
      <c r="C30574" t="inlineStr">
        <is>
          <t>https://www.getapp.com/operations-management-software/product-lifecycle-management/os/web-based</t>
        </is>
      </c>
      <c r="D30574" t="inlineStr">
        <is>
          <t>Tempo Capacity Planner</t>
        </is>
      </c>
      <c r="E30574" t="inlineStr">
        <is>
          <t>https://www.getapp.com/project-management-planning-software/a/tempo-planner/</t>
        </is>
      </c>
      <c r="F30574"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30575">
      <c r="A30575" t="inlineStr">
        <is>
          <t>Operations Management</t>
        </is>
      </c>
      <c r="B30575" t="inlineStr">
        <is>
          <t>Product Lifecycle Management</t>
        </is>
      </c>
      <c r="C30575" t="inlineStr">
        <is>
          <t>https://www.getapp.com/operations-management-software/product-lifecycle-management/os/web-based</t>
        </is>
      </c>
      <c r="D30575" t="inlineStr">
        <is>
          <t>TARA</t>
        </is>
      </c>
      <c r="E30575" t="inlineStr">
        <is>
          <t>https://www.getapp.com/it-management-software/a/tara-ai/</t>
        </is>
      </c>
      <c r="F30575"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30576">
      <c r="A30576" t="inlineStr">
        <is>
          <t>Operations Management</t>
        </is>
      </c>
      <c r="B30576" t="inlineStr">
        <is>
          <t>Product Lifecycle Management</t>
        </is>
      </c>
      <c r="C30576" t="inlineStr">
        <is>
          <t>https://www.getapp.com/operations-management-software/product-lifecycle-management/os/web-based</t>
        </is>
      </c>
      <c r="D30576" t="inlineStr">
        <is>
          <t>Oracle Fusion Cloud PLM</t>
        </is>
      </c>
      <c r="E30576" t="inlineStr">
        <is>
          <t>https://www.getapp.com/operations-management-software/a/oracle-agile-plm/</t>
        </is>
      </c>
      <c r="F30576" t="inlineStr">
        <is>
          <t>Oracle Fusion Cloud PLM is a cloud-based product lifecycle management solution for managing the product value chain. The platform helps users innovate profitably, centralize product data, streamline processes, and launch quality products.Read more about Oracle Fusion Cloud PLM</t>
        </is>
      </c>
    </row>
    <row r="30577">
      <c r="A30577" t="inlineStr">
        <is>
          <t>Operations Management</t>
        </is>
      </c>
      <c r="B30577" t="inlineStr">
        <is>
          <t>Product Lifecycle Management</t>
        </is>
      </c>
      <c r="C30577" t="inlineStr">
        <is>
          <t>https://www.getapp.com/operations-management-software/product-lifecycle-management/os/web-based</t>
        </is>
      </c>
      <c r="D30577" t="inlineStr">
        <is>
          <t>Trace One PLM</t>
        </is>
      </c>
      <c r="E30577" t="inlineStr">
        <is>
          <t>https://www.getapp.com/operations-management-software/a/trace-one-plm-suite/</t>
        </is>
      </c>
      <c r="F30577" t="inlineStr">
        <is>
          <t>Trace One PLM is a single source of truth integrated platform that delivers traceability and visibility into your product lifecycle and expedites private label product go-to-market strategy on a global scale.Read more about Trace One PLM</t>
        </is>
      </c>
    </row>
    <row r="30578">
      <c r="A30578" t="inlineStr">
        <is>
          <t>Operations Management</t>
        </is>
      </c>
      <c r="B30578" t="inlineStr">
        <is>
          <t>Product Lifecycle Management</t>
        </is>
      </c>
      <c r="C30578" t="inlineStr">
        <is>
          <t>https://www.getapp.com/operations-management-software/product-lifecycle-management/os/web-based</t>
        </is>
      </c>
      <c r="D30578" t="inlineStr">
        <is>
          <t>Infor LN</t>
        </is>
      </c>
      <c r="E30578" t="inlineStr">
        <is>
          <t>https://www.getapp.com/industries-software/a/infor-ln/</t>
        </is>
      </c>
      <c r="F30578" t="inlineStr">
        <is>
          <t>Infor LN is a global ERP cloud solution for complex small and large manufacturing companies, offering fast and cost-effective deployment with integration on the shop floor and across the supply chain, including tools for managing financials, quality, service, orders, and business partnersRead more about Infor LN</t>
        </is>
      </c>
    </row>
    <row r="30579">
      <c r="A30579" t="inlineStr">
        <is>
          <t>Operations Management</t>
        </is>
      </c>
      <c r="B30579" t="inlineStr">
        <is>
          <t>Product Lifecycle Management</t>
        </is>
      </c>
      <c r="C30579" t="inlineStr">
        <is>
          <t>https://www.getapp.com/operations-management-software/product-lifecycle-management/os/web-based</t>
        </is>
      </c>
      <c r="D30579" t="inlineStr">
        <is>
          <t>Dragonboat</t>
        </is>
      </c>
      <c r="E30579" t="inlineStr">
        <is>
          <t>https://www.getapp.com/project-management-planning-software/a/dragonboat/</t>
        </is>
      </c>
      <c r="F30579" t="inlineStr">
        <is>
          <t>Dragonboat is the #1 product operations platform that helps product leaders make smarter product investments and deliver maximum business impact.Read more about Dragonboat</t>
        </is>
      </c>
    </row>
    <row r="30580">
      <c r="A30580" t="inlineStr">
        <is>
          <t>Operations Management</t>
        </is>
      </c>
      <c r="B30580" t="inlineStr">
        <is>
          <t>Product Lifecycle Management</t>
        </is>
      </c>
      <c r="C30580" t="inlineStr">
        <is>
          <t>https://www.getapp.com/operations-management-software/product-lifecycle-management/os/web-based</t>
        </is>
      </c>
      <c r="D30580" t="inlineStr">
        <is>
          <t>Unifize</t>
        </is>
      </c>
      <c r="E30580" t="inlineStr">
        <is>
          <t>https://www.getapp.com/project-management-planning-software/a/unifize/</t>
        </is>
      </c>
      <c r="F30580"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30581">
      <c r="A30581" t="inlineStr">
        <is>
          <t>Operations Management</t>
        </is>
      </c>
      <c r="B30581" t="inlineStr">
        <is>
          <t>Product Lifecycle Management</t>
        </is>
      </c>
      <c r="C30581" t="inlineStr">
        <is>
          <t>https://www.getapp.com/operations-management-software/product-lifecycle-management/os/web-based</t>
        </is>
      </c>
      <c r="D30581" t="inlineStr">
        <is>
          <t>Intelex Quality Management Software</t>
        </is>
      </c>
      <c r="E30581" t="inlineStr">
        <is>
          <t>https://www.getapp.com/operations-management-software/a/intelex-quality-management-software/</t>
        </is>
      </c>
      <c r="F30581" t="inlineStr">
        <is>
          <t>Intelex Quality Management Software is a web-based system designed to help businesses across automotive, chemical, consumer goods, energy and various other sectors assess and maintain the quality of products and services while adhering to regulatory standards.Read more about Intelex Quality Management Software</t>
        </is>
      </c>
    </row>
    <row r="30582">
      <c r="A30582" t="inlineStr">
        <is>
          <t>Operations Management</t>
        </is>
      </c>
      <c r="B30582" t="inlineStr">
        <is>
          <t>Product Lifecycle Management</t>
        </is>
      </c>
      <c r="C30582" t="inlineStr">
        <is>
          <t>https://www.getapp.com/operations-management-software/product-lifecycle-management/os/web-based</t>
        </is>
      </c>
      <c r="D30582" t="inlineStr">
        <is>
          <t>Pluralsight Flow</t>
        </is>
      </c>
      <c r="E30582" t="inlineStr">
        <is>
          <t>https://www.getapp.com/development-tools-software/a/pluralsight-flow/</t>
        </is>
      </c>
      <c r="F30582" t="inlineStr">
        <is>
          <t>Pluralsight Flow is a cloud-based productivity analytics solution designed for software teams. The platform aggregates historical git data to generate reports and insights for managers and stakeholders directly from data in the codebase to provide visibility into team workflow patterns.Read more about Pluralsight Flow</t>
        </is>
      </c>
    </row>
    <row r="30583">
      <c r="A30583" t="inlineStr">
        <is>
          <t>Operations Management</t>
        </is>
      </c>
      <c r="B30583" t="inlineStr">
        <is>
          <t>Product Lifecycle Management</t>
        </is>
      </c>
      <c r="C30583" t="inlineStr">
        <is>
          <t>https://www.getapp.com/operations-management-software/product-lifecycle-management/os/web-based</t>
        </is>
      </c>
      <c r="D30583" t="inlineStr">
        <is>
          <t>SAP Product Lifecycle Management</t>
        </is>
      </c>
      <c r="E30583" t="inlineStr">
        <is>
          <t>https://www.getapp.com/operations-management-software/a/sap-plm/</t>
        </is>
      </c>
      <c r="F30583" t="inlineStr">
        <is>
          <t>SAP PLM is a product lifecycle management system designed to help businesses plan, create, and administer the entire production supply chain. It allows professionals to centralize project portfolios and manage product data variants, costing, engineering, development and compliance processes on a unified platform.Read more about SAP Product Lifecycle Management</t>
        </is>
      </c>
    </row>
    <row r="30584">
      <c r="A30584" t="inlineStr">
        <is>
          <t>Operations Management</t>
        </is>
      </c>
      <c r="B30584" t="inlineStr">
        <is>
          <t>Product Lifecycle Management</t>
        </is>
      </c>
      <c r="C30584" t="inlineStr">
        <is>
          <t>https://www.getapp.com/operations-management-software/product-lifecycle-management/os/web-based</t>
        </is>
      </c>
      <c r="D30584" t="inlineStr">
        <is>
          <t>BlackBelt Fusion</t>
        </is>
      </c>
      <c r="E30584" t="inlineStr">
        <is>
          <t>https://www.getapp.com/operations-management-software/a/intrastage/</t>
        </is>
      </c>
      <c r="F30584" t="inlineStr">
        <is>
          <t>BlackBelt Fusion is a cloud-based quality management solution designed to help manufacturing firms of all sizes manage workflows, analysis, measurement characterization, issue tracking &amp; data normalization. The platform's consulting tools aid users in streamline processes.Read more about BlackBelt Fusion</t>
        </is>
      </c>
    </row>
    <row r="30585">
      <c r="A30585" t="inlineStr">
        <is>
          <t>Operations Management</t>
        </is>
      </c>
      <c r="B30585" t="inlineStr">
        <is>
          <t>Product Lifecycle Management</t>
        </is>
      </c>
      <c r="C30585" t="inlineStr">
        <is>
          <t>https://www.getapp.com/operations-management-software/product-lifecycle-management/os/web-based</t>
        </is>
      </c>
      <c r="D30585" t="inlineStr">
        <is>
          <t>Mission Control</t>
        </is>
      </c>
      <c r="E30585" t="inlineStr">
        <is>
          <t>https://www.getapp.com/project-management-planning-software/a/mission-control/</t>
        </is>
      </c>
      <c r="F30585" t="inlineStr">
        <is>
          <t>Mission Control is a project management tool that helps teams orchestrate their work, from daily tasks to strategic initiatives.Read more about Mission Control</t>
        </is>
      </c>
    </row>
    <row r="30586">
      <c r="A30586" t="inlineStr">
        <is>
          <t>Operations Management</t>
        </is>
      </c>
      <c r="B30586" t="inlineStr">
        <is>
          <t>Product Lifecycle Management</t>
        </is>
      </c>
      <c r="C30586" t="inlineStr">
        <is>
          <t>https://www.getapp.com/operations-management-software/product-lifecycle-management/os/web-based</t>
        </is>
      </c>
      <c r="D30586" t="inlineStr">
        <is>
          <t>Planview Portfolios</t>
        </is>
      </c>
      <c r="E30586" t="inlineStr">
        <is>
          <t>https://www.getapp.com/project-management-planning-software/a/planview/</t>
        </is>
      </c>
      <c r="F30586" t="inlineStr">
        <is>
          <t>Planview Enterprise One enables EPMO and strategic planning leaders to translate strategy into delivery with roadmaps that connect investments, outcomes, business capabilities, technology and financials.Read more about Planview Portfolios</t>
        </is>
      </c>
    </row>
    <row r="30587">
      <c r="A30587" t="inlineStr">
        <is>
          <t>Operations Management</t>
        </is>
      </c>
      <c r="B30587" t="inlineStr">
        <is>
          <t>Product Lifecycle Management</t>
        </is>
      </c>
      <c r="C30587" t="inlineStr">
        <is>
          <t>https://www.getapp.com/operations-management-software/product-lifecycle-management/os/web-based</t>
        </is>
      </c>
      <c r="D30587" t="inlineStr">
        <is>
          <t>Duro</t>
        </is>
      </c>
      <c r="E30587" t="inlineStr">
        <is>
          <t>https://www.getapp.com/operations-management-software/a/duro/</t>
        </is>
      </c>
      <c r="F30587" t="inlineStr">
        <is>
          <t>AI-enabled PLM &amp; PDM for disruptive hardware organizations. Design, build, and bring products to market 3x times faster.Read more about Duro</t>
        </is>
      </c>
    </row>
    <row r="30588">
      <c r="A30588" t="inlineStr">
        <is>
          <t>Operations Management</t>
        </is>
      </c>
      <c r="B30588" t="inlineStr">
        <is>
          <t>Product Lifecycle Management</t>
        </is>
      </c>
      <c r="C30588" t="inlineStr">
        <is>
          <t>https://www.getapp.com/operations-management-software/product-lifecycle-management/os/web-based</t>
        </is>
      </c>
      <c r="D30588" t="inlineStr">
        <is>
          <t>DevSuite</t>
        </is>
      </c>
      <c r="E30588" t="inlineStr">
        <is>
          <t>https://www.getapp.com/it-management-software/a/devsuite/</t>
        </is>
      </c>
      <c r="F30588" t="inlineStr">
        <is>
          <t>DevSuite is a fully integrated ALM solution with roots in development and quality assurance management including definition, design, development, testing and deployment processes.Read more about DevSuite</t>
        </is>
      </c>
    </row>
    <row r="30589">
      <c r="A30589" t="inlineStr">
        <is>
          <t>Operations Management</t>
        </is>
      </c>
      <c r="B30589" t="inlineStr">
        <is>
          <t>Product Lifecycle Management</t>
        </is>
      </c>
      <c r="C30589" t="inlineStr">
        <is>
          <t>https://www.getapp.com/operations-management-software/product-lifecycle-management/os/web-based</t>
        </is>
      </c>
      <c r="D30589" t="inlineStr">
        <is>
          <t>BQUADRO</t>
        </is>
      </c>
      <c r="E30589" t="inlineStr">
        <is>
          <t>https://www.getapp.com/website-ecommerce-software/a/bquadro/</t>
        </is>
      </c>
      <c r="F30589" t="inlineStr">
        <is>
          <t>BQUADRO is a cloud-based B2B collaboration platform that helps digitize business operations and maximizes engagement of the entire network.Read more about BQUADRO</t>
        </is>
      </c>
    </row>
    <row r="30590">
      <c r="A30590" t="inlineStr">
        <is>
          <t>Operations Management</t>
        </is>
      </c>
      <c r="B30590" t="inlineStr">
        <is>
          <t>Product Lifecycle Management</t>
        </is>
      </c>
      <c r="C30590" t="inlineStr">
        <is>
          <t>https://www.getapp.com/operations-management-software/product-lifecycle-management/os/web-based</t>
        </is>
      </c>
      <c r="D30590" t="inlineStr">
        <is>
          <t>WFX PLM</t>
        </is>
      </c>
      <c r="E30590" t="inlineStr">
        <is>
          <t>https://www.getapp.com/it-management-software/a/wfx-plm/</t>
        </is>
      </c>
      <c r="F30590" t="inlineStr">
        <is>
          <t>WFX PLM is a cloud-based software solution specifically tailored to the Fashion &amp; Apparel industry—optimized for your unique business challenges and needs by providing an easy-to-use interface that lets you plan, design, develop and source faster and better than your competitors.Read more about WFX PLM</t>
        </is>
      </c>
    </row>
    <row r="30591">
      <c r="A30591" t="inlineStr">
        <is>
          <t>Operations Management</t>
        </is>
      </c>
      <c r="B30591" t="inlineStr">
        <is>
          <t>Product Lifecycle Management</t>
        </is>
      </c>
      <c r="C30591" t="inlineStr">
        <is>
          <t>https://www.getapp.com/operations-management-software/product-lifecycle-management/os/web-based</t>
        </is>
      </c>
      <c r="D30591" t="inlineStr">
        <is>
          <t>ProductLift</t>
        </is>
      </c>
      <c r="E30591" t="inlineStr">
        <is>
          <t>https://www.getapp.com/operations-management-software/a/productlift/</t>
        </is>
      </c>
      <c r="F30591" t="inlineStr">
        <is>
          <t>ProductLift is a prioritization roadmap and changelog tool that helps product managers, project managers, and marketing strategists capture and streamline feedback to craft product roadmaps that truly resonate with users. Users can upvote and discuss features, enabling product teams to align roadmaps with the most crucial feedback. The tool centralizes feedback, helps prioritize features, and makes it easy to create responsive product roadmaps and keep users informed.Read more about ProductLift</t>
        </is>
      </c>
    </row>
    <row r="30592">
      <c r="A30592" t="inlineStr">
        <is>
          <t>Operations Management</t>
        </is>
      </c>
      <c r="B30592" t="inlineStr">
        <is>
          <t>Product Lifecycle Management</t>
        </is>
      </c>
      <c r="C30592" t="inlineStr">
        <is>
          <t>https://www.getapp.com/operations-management-software/product-lifecycle-management/os/web-based</t>
        </is>
      </c>
      <c r="D30592" t="inlineStr">
        <is>
          <t>Meridian</t>
        </is>
      </c>
      <c r="E30592" t="inlineStr">
        <is>
          <t>https://www.getapp.com/collaboration-software/a/meridian-1/</t>
        </is>
      </c>
      <c r="F30592" t="inlineStr">
        <is>
          <t>Meridian engineering document management system provides a centralized document repository for engineering, maintenance, IT, and other teams to ensure safety and compliance, improve facilities and asset maintenance, and optimize engineering product lifecycle management.Read more about Meridian</t>
        </is>
      </c>
    </row>
    <row r="30593">
      <c r="A30593" t="inlineStr">
        <is>
          <t>Operations Management</t>
        </is>
      </c>
      <c r="B30593" t="inlineStr">
        <is>
          <t>Product Lifecycle Management</t>
        </is>
      </c>
      <c r="C30593" t="inlineStr">
        <is>
          <t>https://www.getapp.com/operations-management-software/product-lifecycle-management/os/web-based</t>
        </is>
      </c>
      <c r="D30593" t="inlineStr">
        <is>
          <t>Essembi</t>
        </is>
      </c>
      <c r="E30593" t="inlineStr">
        <is>
          <t>https://www.getapp.com/project-management-planning-software/a/essembi/</t>
        </is>
      </c>
      <c r="F30593" t="inlineStr">
        <is>
          <t>Transform your manufacturing efficiency with Essembi's OEE platform - cut labor costs by 13% and increase production capacity by 40% within the first year of implementation.Read more about Essembi</t>
        </is>
      </c>
    </row>
    <row r="30594">
      <c r="A30594" t="inlineStr">
        <is>
          <t>Operations Management</t>
        </is>
      </c>
      <c r="B30594" t="inlineStr">
        <is>
          <t>Product Lifecycle Management</t>
        </is>
      </c>
      <c r="C30594" t="inlineStr">
        <is>
          <t>https://www.getapp.com/operations-management-software/product-lifecycle-management/os/web-based</t>
        </is>
      </c>
      <c r="D30594" t="inlineStr">
        <is>
          <t>Bluemeteor Product Content Cloud</t>
        </is>
      </c>
      <c r="E30594" t="inlineStr">
        <is>
          <t>https://www.getapp.com/security-software/a/amaze-pxm/</t>
        </is>
      </c>
      <c r="F30594" t="inlineStr">
        <is>
          <t>Composable PIM for the modern organization. Go faster with better data.Read more about Bluemeteor Product Content Cloud</t>
        </is>
      </c>
    </row>
    <row r="30595">
      <c r="A30595" t="inlineStr">
        <is>
          <t>Operations Management</t>
        </is>
      </c>
      <c r="B30595" t="inlineStr">
        <is>
          <t>Product Lifecycle Management</t>
        </is>
      </c>
      <c r="C30595" t="inlineStr">
        <is>
          <t>https://www.getapp.com/operations-management-software/product-lifecycle-management/os/web-based</t>
        </is>
      </c>
      <c r="D30595" t="inlineStr">
        <is>
          <t>Indigo8</t>
        </is>
      </c>
      <c r="E30595" t="inlineStr">
        <is>
          <t>https://www.getapp.com/retail-consumer-services-software/a/indigo8/</t>
        </is>
      </c>
      <c r="F30595" t="inlineStr">
        <is>
          <t>Indigo8 is an all-in-one operations and inventory management solution for businesses within the fashion and apparel industry. With several solutions covering design, production, wholesale, retail, and eCommerce, Indigo8 aims to help brands manage their entire end-to-end workflow on one platform.Read more about Indigo8</t>
        </is>
      </c>
    </row>
    <row r="30596">
      <c r="A30596" t="inlineStr">
        <is>
          <t>Operations Management</t>
        </is>
      </c>
      <c r="B30596" t="inlineStr">
        <is>
          <t>Product Lifecycle Management</t>
        </is>
      </c>
      <c r="C30596" t="inlineStr">
        <is>
          <t>https://www.getapp.com/operations-management-software/product-lifecycle-management/os/web-based</t>
        </is>
      </c>
      <c r="D30596" t="inlineStr">
        <is>
          <t>Financial Manager for Timesheets</t>
        </is>
      </c>
      <c r="E30596" t="inlineStr">
        <is>
          <t>https://www.getapp.com/project-management-planning-software/a/cost-tracker/</t>
        </is>
      </c>
      <c r="F30596"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30597">
      <c r="A30597" t="inlineStr">
        <is>
          <t>Operations Management</t>
        </is>
      </c>
      <c r="B30597" t="inlineStr">
        <is>
          <t>Product Lifecycle Management</t>
        </is>
      </c>
      <c r="C30597" t="inlineStr">
        <is>
          <t>https://www.getapp.com/operations-management-software/product-lifecycle-management/os/web-based</t>
        </is>
      </c>
      <c r="D30597" t="inlineStr">
        <is>
          <t>Unleash</t>
        </is>
      </c>
      <c r="E30597" t="inlineStr">
        <is>
          <t>https://www.getapp.com/development-tools-software/a/unleash-1/</t>
        </is>
      </c>
      <c r="F30597" t="inlineStr">
        <is>
          <t>Unleash is an open-source feature management platform.Reduce risk and roll out features with confidence. Feature Flags help you target specific customers, users and regions so that you can test your changes before rolling them out to the entire world.Read more about Unleash</t>
        </is>
      </c>
    </row>
    <row r="30598">
      <c r="A30598" t="inlineStr">
        <is>
          <t>Operations Management</t>
        </is>
      </c>
      <c r="B30598" t="inlineStr">
        <is>
          <t>Product Lifecycle Management</t>
        </is>
      </c>
      <c r="C30598" t="inlineStr">
        <is>
          <t>https://www.getapp.com/operations-management-software/product-lifecycle-management/os/web-based</t>
        </is>
      </c>
      <c r="D30598" t="inlineStr">
        <is>
          <t>ProdPad</t>
        </is>
      </c>
      <c r="E30598" t="inlineStr">
        <is>
          <t>https://www.getapp.com/collaboration-software/a/prodpad/</t>
        </is>
      </c>
      <c r="F30598" t="inlineStr">
        <is>
          <t>ProdPad is a flexible product management tool for product managers to collect team ideas &amp; user feedback, and create &amp; share product roadmapsRead more about ProdPad</t>
        </is>
      </c>
    </row>
    <row r="30599">
      <c r="A30599" t="inlineStr">
        <is>
          <t>Operations Management</t>
        </is>
      </c>
      <c r="B30599" t="inlineStr">
        <is>
          <t>Product Lifecycle Management</t>
        </is>
      </c>
      <c r="C30599" t="inlineStr">
        <is>
          <t>https://www.getapp.com/operations-management-software/product-lifecycle-management/os/web-based</t>
        </is>
      </c>
      <c r="D30599" t="inlineStr">
        <is>
          <t>Aptean Apparel ERP Momentis Edition</t>
        </is>
      </c>
      <c r="E30599" t="inlineStr">
        <is>
          <t>https://www.getapp.com/retail-consumer-services-software/a/momentis-fashion-system/</t>
        </is>
      </c>
      <c r="F30599" t="inlineStr">
        <is>
          <t>As part of the Momentis ERP, Momentis' PLM software streamlines the entire pre-production process, from initial design to sample tracking, on a global scale.Read more about Aptean Apparel ERP Momentis Edition</t>
        </is>
      </c>
    </row>
    <row r="30600">
      <c r="A30600" t="inlineStr">
        <is>
          <t>Operations Management</t>
        </is>
      </c>
      <c r="B30600" t="inlineStr">
        <is>
          <t>Product Lifecycle Management</t>
        </is>
      </c>
      <c r="C30600" t="inlineStr">
        <is>
          <t>https://www.getapp.com/operations-management-software/product-lifecycle-management/os/web-based</t>
        </is>
      </c>
      <c r="D30600" t="inlineStr">
        <is>
          <t>Syndigo</t>
        </is>
      </c>
      <c r="E30600" t="inlineStr">
        <is>
          <t>https://www.getapp.com/operations-management-software/a/syndigo/</t>
        </is>
      </c>
      <c r="F30600" t="inlineStr">
        <is>
          <t>Syndigo is a web-based content management solution designed to help businesses across healthcare, hospitality, automotive, and other industries capture and store product data and digital assets in a centralized repository. It enables suppliers and manufacturers to view product information across multiple sales channels and interact with internal and external stakeholders.Read more about Syndigo</t>
        </is>
      </c>
    </row>
    <row r="30601">
      <c r="A30601" t="inlineStr">
        <is>
          <t>Operations Management</t>
        </is>
      </c>
      <c r="B30601" t="inlineStr">
        <is>
          <t>Product Lifecycle Management</t>
        </is>
      </c>
      <c r="C30601" t="inlineStr">
        <is>
          <t>https://www.getapp.com/operations-management-software/product-lifecycle-management/os/web-based</t>
        </is>
      </c>
      <c r="D30601" t="inlineStr">
        <is>
          <t>Primary</t>
        </is>
      </c>
      <c r="E30601" t="inlineStr">
        <is>
          <t>https://www.getapp.com/marketing-software/a/primary/</t>
        </is>
      </c>
      <c r="F30601" t="inlineStr">
        <is>
          <t>Primary is a cloud-based product lifecycle management software that helps users define, ideate and document their design solutions.Read more about Primary</t>
        </is>
      </c>
    </row>
    <row r="30602">
      <c r="A30602" t="inlineStr">
        <is>
          <t>Operations Management</t>
        </is>
      </c>
      <c r="B30602" t="inlineStr">
        <is>
          <t>Product Lifecycle Management</t>
        </is>
      </c>
      <c r="C30602" t="inlineStr">
        <is>
          <t>https://www.getapp.com/operations-management-software/product-lifecycle-management/os/web-based</t>
        </is>
      </c>
      <c r="D30602" t="inlineStr">
        <is>
          <t>AppViewX AVX ONE CLM</t>
        </is>
      </c>
      <c r="E30602" t="inlineStr">
        <is>
          <t>https://www.getapp.com/operations-management-software/a/appviewx-cert/</t>
        </is>
      </c>
      <c r="F30602" t="inlineStr">
        <is>
          <t>AppViewX AVX ONE CLM is a ready-to-consume, scalable, and efficient certificate lifecycle management (CLM) solution to effectively automate and manage machine and non human identities as an integral part of your cybersecurity strategy.Read more about AppViewX AVX ONE CLM</t>
        </is>
      </c>
    </row>
    <row r="30603">
      <c r="A30603" t="inlineStr">
        <is>
          <t>Operations Management</t>
        </is>
      </c>
      <c r="B30603" t="inlineStr">
        <is>
          <t>Product Lifecycle Management</t>
        </is>
      </c>
      <c r="C30603" t="inlineStr">
        <is>
          <t>https://www.getapp.com/operations-management-software/product-lifecycle-management/os/web-based</t>
        </is>
      </c>
      <c r="D30603" t="inlineStr">
        <is>
          <t>Praxie</t>
        </is>
      </c>
      <c r="E30603" t="inlineStr">
        <is>
          <t>https://www.getapp.com/project-management-planning-software/a/upboard/</t>
        </is>
      </c>
      <c r="F30603" t="inlineStr">
        <is>
          <t>Digitize Your Business 10x Faster at One-Tenth the Cost - Transform your organization with AI-powered processes, dashboards, and applications.Read more about Praxie</t>
        </is>
      </c>
    </row>
    <row r="30604">
      <c r="A30604" t="inlineStr">
        <is>
          <t>Operations Management</t>
        </is>
      </c>
      <c r="B30604" t="inlineStr">
        <is>
          <t>Product Lifecycle Management</t>
        </is>
      </c>
      <c r="C30604" t="inlineStr">
        <is>
          <t>https://www.getapp.com/operations-management-software/product-lifecycle-management/os/web-based</t>
        </is>
      </c>
      <c r="D30604" t="inlineStr">
        <is>
          <t>Trace One Devex PLM</t>
        </is>
      </c>
      <c r="E30604" t="inlineStr">
        <is>
          <t>https://www.getapp.com/operations-management-software/a/trace-one-devex-plm/</t>
        </is>
      </c>
      <c r="F30604" t="inlineStr">
        <is>
          <t>From idea to finished product, Trace One Devex PLM ensures compliance and facilitates innovation throughout the new product development and introduction for process-based manufacturers in the food &amp; beverage, personal care &amp; cosmetics, and specialty chemicals space.Read more about Trace One Devex PLM</t>
        </is>
      </c>
    </row>
    <row r="30605">
      <c r="A30605" t="inlineStr">
        <is>
          <t>Operations Management</t>
        </is>
      </c>
      <c r="B30605" t="inlineStr">
        <is>
          <t>Product Lifecycle Management</t>
        </is>
      </c>
      <c r="C30605" t="inlineStr">
        <is>
          <t>https://www.getapp.com/operations-management-software/product-lifecycle-management/os/web-based</t>
        </is>
      </c>
      <c r="D30605" t="inlineStr">
        <is>
          <t>VisionFlow</t>
        </is>
      </c>
      <c r="E30605" t="inlineStr">
        <is>
          <t>https://www.getapp.com/it-management-software/a/visionflow/</t>
        </is>
      </c>
      <c r="F30605" t="inlineStr">
        <is>
          <t>VisionFlow is a powerful, web-based software with modules for Issue Tracking, Customer Support, CRM, Time Management, Document management, Product and Release management, Asset Management and much more. VisionFlow offers extensive functionality but is easy to use and flexible at the same time.Read more about VisionFlow</t>
        </is>
      </c>
    </row>
    <row r="30606">
      <c r="A30606" t="inlineStr">
        <is>
          <t>Operations Management</t>
        </is>
      </c>
      <c r="B30606" t="inlineStr">
        <is>
          <t>Product Lifecycle Management</t>
        </is>
      </c>
      <c r="C30606" t="inlineStr">
        <is>
          <t>https://www.getapp.com/operations-management-software/product-lifecycle-management/os/web-based</t>
        </is>
      </c>
      <c r="D30606" t="inlineStr">
        <is>
          <t>Jile</t>
        </is>
      </c>
      <c r="E30606" t="inlineStr">
        <is>
          <t>https://www.getapp.com/collaboration-software/a/jile/</t>
        </is>
      </c>
      <c r="F30606" t="inlineStr">
        <is>
          <t>Jile is a multi-language application that enables companies to align team execution strategies, promoting customer satisfaction. Key features are budget &amp; idea management, Kanban boards, project planning &amp; management, KPI monitoring, Gantt charts, milestone &amp; project tracking, and quality assurance.Read more about Jile</t>
        </is>
      </c>
    </row>
    <row r="30607">
      <c r="A30607" t="inlineStr">
        <is>
          <t>Operations Management</t>
        </is>
      </c>
      <c r="B30607" t="inlineStr">
        <is>
          <t>Product Lifecycle Management</t>
        </is>
      </c>
      <c r="C30607" t="inlineStr">
        <is>
          <t>https://www.getapp.com/operations-management-software/product-lifecycle-management/os/web-based</t>
        </is>
      </c>
      <c r="D30607" t="inlineStr">
        <is>
          <t>Wave PLM</t>
        </is>
      </c>
      <c r="E30607" t="inlineStr">
        <is>
          <t>https://www.getapp.com/retail-consumer-services-software/a/wave-plm/</t>
        </is>
      </c>
      <c r="F30607" t="inlineStr">
        <is>
          <t>Wave PLM is an apparel management software that helps businesses manage product development and production processes. The platform enables managers to control multiple versions of design files and samples, manage shipments, and generate reports.Read more about Wave PLM</t>
        </is>
      </c>
    </row>
    <row r="30608">
      <c r="A30608" t="inlineStr">
        <is>
          <t>Operations Management</t>
        </is>
      </c>
      <c r="B30608" t="inlineStr">
        <is>
          <t>Product Lifecycle Management</t>
        </is>
      </c>
      <c r="C30608" t="inlineStr">
        <is>
          <t>https://www.getapp.com/operations-management-software/product-lifecycle-management/os/web-based</t>
        </is>
      </c>
      <c r="D30608" t="inlineStr">
        <is>
          <t>CMPRO</t>
        </is>
      </c>
      <c r="E30608" t="inlineStr">
        <is>
          <t>https://www.getapp.com/operations-management-software/a/cmpro/</t>
        </is>
      </c>
      <c r="F30608" t="inlineStr">
        <is>
          <t>CMPRO is a web-based product lifecycle management (PLM) solution designed to assist manufacturing and engineering firms in managing configuration, engineering, inventory, and product data.Read more about CMPRO</t>
        </is>
      </c>
    </row>
    <row r="30609">
      <c r="A30609" t="inlineStr">
        <is>
          <t>Operations Management</t>
        </is>
      </c>
      <c r="B30609" t="inlineStr">
        <is>
          <t>Product Lifecycle Management</t>
        </is>
      </c>
      <c r="C30609" t="inlineStr">
        <is>
          <t>https://www.getapp.com/operations-management-software/product-lifecycle-management/os/web-based</t>
        </is>
      </c>
      <c r="D30609" t="inlineStr">
        <is>
          <t>Product Management Dashboard for JIRA</t>
        </is>
      </c>
      <c r="E30609" t="inlineStr">
        <is>
          <t>https://www.getapp.com/project-management-planning-software/a/product-management-dashboard-for-jira/</t>
        </is>
      </c>
      <c r="F30609" t="inlineStr">
        <is>
          <t>It is an agile automated software for strategic &amp; technical product management &amp; marketing based on open product management workflow.Read more about Product Management Dashboard for JIRA</t>
        </is>
      </c>
    </row>
    <row r="30610">
      <c r="A30610" t="inlineStr">
        <is>
          <t>Operations Management</t>
        </is>
      </c>
      <c r="B30610" t="inlineStr">
        <is>
          <t>Product Lifecycle Management</t>
        </is>
      </c>
      <c r="C30610" t="inlineStr">
        <is>
          <t>https://www.getapp.com/operations-management-software/product-lifecycle-management/os/web-based</t>
        </is>
      </c>
      <c r="D30610" t="inlineStr">
        <is>
          <t>Aligni</t>
        </is>
      </c>
      <c r="E30610" t="inlineStr">
        <is>
          <t>https://www.getapp.com/it-management-software/a/aligni/</t>
        </is>
      </c>
      <c r="F30610" t="inlineStr">
        <is>
          <t>Aligni is cloud-based software for inventory specifying and management for small- to medium-sized high-tech product creation teams. Offering product lifecycle management (PLM) &amp; material requirements planning (MRP), Aligni provides seamless integration for hardware design and production activities.Read more about Aligni</t>
        </is>
      </c>
    </row>
    <row r="30611">
      <c r="A30611" t="inlineStr">
        <is>
          <t>Operations Management</t>
        </is>
      </c>
      <c r="B30611" t="inlineStr">
        <is>
          <t>Product Lifecycle Management</t>
        </is>
      </c>
      <c r="C30611" t="inlineStr">
        <is>
          <t>https://www.getapp.com/operations-management-software/product-lifecycle-management/os/web-based</t>
        </is>
      </c>
      <c r="D30611" t="inlineStr">
        <is>
          <t>Ciiva</t>
        </is>
      </c>
      <c r="E30611" t="inlineStr">
        <is>
          <t>https://www.getapp.com/operations-management-software/a/ciiva/</t>
        </is>
      </c>
      <c r="F30611" t="inlineStr">
        <is>
          <t>Manage product lifecycle (PLM) &amp; bill of materials (BOMs) in one cloud database, search electronic parts, datasheets, check life-cycles status, alternatives, possible substitutes, distributors, compare real-time &amp; historical pricing and availability, sell excess inventoryRead more about Ciiva</t>
        </is>
      </c>
    </row>
    <row r="30612">
      <c r="A30612" t="inlineStr">
        <is>
          <t>Operations Management</t>
        </is>
      </c>
      <c r="B30612" t="inlineStr">
        <is>
          <t>Product Lifecycle Management</t>
        </is>
      </c>
      <c r="C30612" t="inlineStr">
        <is>
          <t>https://www.getapp.com/operations-management-software/product-lifecycle-management/os/web-based</t>
        </is>
      </c>
      <c r="D30612" t="inlineStr">
        <is>
          <t>3 Clicks Cloud</t>
        </is>
      </c>
      <c r="E30612" t="inlineStr">
        <is>
          <t>https://www.getapp.com/operations-management-software/a/3-clicks-cloud/</t>
        </is>
      </c>
      <c r="F30612" t="inlineStr">
        <is>
          <t>3 Clicks Cloud is an online PLM solution designed for the fashion apparel industry. It offers a fully transparent, streamlined system that manages the entire production process, making it easy to complete tasks and projects from anywhere, with live production-related data at your fingertips.Read more about 3 Clicks Cloud</t>
        </is>
      </c>
    </row>
    <row r="30613">
      <c r="A30613" t="inlineStr">
        <is>
          <t>Operations Management</t>
        </is>
      </c>
      <c r="B30613" t="inlineStr">
        <is>
          <t>Product Lifecycle Management</t>
        </is>
      </c>
      <c r="C30613" t="inlineStr">
        <is>
          <t>https://www.getapp.com/operations-management-software/product-lifecycle-management/os/web-based</t>
        </is>
      </c>
      <c r="D30613" t="inlineStr">
        <is>
          <t>Windchill PDMLink</t>
        </is>
      </c>
      <c r="E30613" t="inlineStr">
        <is>
          <t>https://www.getapp.com/operations-management-software/a/windchill-pdmlink/</t>
        </is>
      </c>
      <c r="F30613" t="inlineStr">
        <is>
          <t>Windchill PDMLink is a product data management system for Engineering teams that uses visualiztion to gather pertinent information on inventory. The web-based solution provides change and configuration management functionality to create product structure views and track the useage of available products. Additionally, the system allows users to check in /check out products with automatic diagnostics run following a use case.Read more about Windchill PDMLink</t>
        </is>
      </c>
    </row>
    <row r="30614">
      <c r="A30614" t="inlineStr">
        <is>
          <t>Operations Management</t>
        </is>
      </c>
      <c r="B30614" t="inlineStr">
        <is>
          <t>Product Lifecycle Management</t>
        </is>
      </c>
      <c r="C30614" t="inlineStr">
        <is>
          <t>https://www.getapp.com/operations-management-software/product-lifecycle-management/os/web-based</t>
        </is>
      </c>
      <c r="D30614" t="inlineStr">
        <is>
          <t>PALMA</t>
        </is>
      </c>
      <c r="E30614" t="inlineStr">
        <is>
          <t>https://www.getapp.com/sales-software/a/palma/</t>
        </is>
      </c>
      <c r="F30614" t="inlineStr">
        <is>
          <t>PALMA is a SaaS solution that enables businesses to manage product configuration, maintain portfolios, track development delays, and more.Read more about PALMA</t>
        </is>
      </c>
    </row>
    <row r="30615">
      <c r="A30615" t="inlineStr">
        <is>
          <t>Operations Management</t>
        </is>
      </c>
      <c r="B30615" t="inlineStr">
        <is>
          <t>Product Lifecycle Management</t>
        </is>
      </c>
      <c r="C30615" t="inlineStr">
        <is>
          <t>https://www.getapp.com/operations-management-software/product-lifecycle-management/os/web-based</t>
        </is>
      </c>
      <c r="D30615" t="inlineStr">
        <is>
          <t>Oracle Fusion Cloud SCM</t>
        </is>
      </c>
      <c r="E30615" t="inlineStr">
        <is>
          <t>https://www.getapp.com/all-software/a/oracle-fusion-cloud-scm/</t>
        </is>
      </c>
      <c r="F30615" t="inlineStr">
        <is>
          <t>Oracle Fusion Cloud SCM Cloud is a cloud-based supply chain management solution that offers distribution, manufacturing, inventory management and fleet management within a suite.Read more about Oracle Fusion Cloud SCM</t>
        </is>
      </c>
    </row>
    <row r="30616">
      <c r="A30616" t="inlineStr">
        <is>
          <t>Operations Management</t>
        </is>
      </c>
      <c r="B30616" t="inlineStr">
        <is>
          <t>Product Lifecycle Management</t>
        </is>
      </c>
      <c r="C30616" t="inlineStr">
        <is>
          <t>https://www.getapp.com/operations-management-software/product-lifecycle-management/os/web-based</t>
        </is>
      </c>
      <c r="D30616" t="inlineStr">
        <is>
          <t>Windchill</t>
        </is>
      </c>
      <c r="E30616" t="inlineStr">
        <is>
          <t>https://www.getapp.com/it-management-software/a/windchill/</t>
        </is>
      </c>
      <c r="F30616" t="inlineStr">
        <is>
          <t>Windchill is a comprehensive PLM suite designed to facilitate product data management, product analytics, and product quality across the full product lifecycle, providing a single source of truth for product data and processes. Windchill consolidates product data management in one single place, allowing teams to collaboratively work on multi-CAD and product data inside and outside the enterprise.Read more about Windchill</t>
        </is>
      </c>
    </row>
    <row r="30617">
      <c r="A30617" t="inlineStr">
        <is>
          <t>Operations Management</t>
        </is>
      </c>
      <c r="B30617" t="inlineStr">
        <is>
          <t>Product Lifecycle Management</t>
        </is>
      </c>
      <c r="C30617" t="inlineStr">
        <is>
          <t>https://www.getapp.com/operations-management-software/product-lifecycle-management/os/web-based</t>
        </is>
      </c>
      <c r="D30617" t="inlineStr">
        <is>
          <t>Configit</t>
        </is>
      </c>
      <c r="E30617" t="inlineStr">
        <is>
          <t>https://www.getapp.com/sales-software/a/configit/</t>
        </is>
      </c>
      <c r="F30617" t="inlineStr">
        <is>
          <t>Configit enables users to sell customized complex products online or offline using powerful configuration softwareRead more about Configit</t>
        </is>
      </c>
    </row>
    <row r="30618">
      <c r="A30618" t="inlineStr">
        <is>
          <t>Operations Management</t>
        </is>
      </c>
      <c r="B30618" t="inlineStr">
        <is>
          <t>Product Lifecycle Management</t>
        </is>
      </c>
      <c r="C30618" t="inlineStr">
        <is>
          <t>https://www.getapp.com/operations-management-software/product-lifecycle-management/os/web-based</t>
        </is>
      </c>
      <c r="D30618" t="inlineStr">
        <is>
          <t>EasyKost</t>
        </is>
      </c>
      <c r="E30618" t="inlineStr">
        <is>
          <t>https://www.getapp.com/sales-software/a/easykost/</t>
        </is>
      </c>
      <c r="F30618" t="inlineStr">
        <is>
          <t>easyKost is a cost estimating and data mining solution, which uses artificial intelligence (AI) and machine learning to explore data and create accurate estimates. easyKost can be used by costing, purchasing, and R&amp;D teams to help estimate prices for industrial products, investments, or services.Read more about EasyKost</t>
        </is>
      </c>
    </row>
    <row r="30619">
      <c r="A30619" t="inlineStr">
        <is>
          <t>Operations Management</t>
        </is>
      </c>
      <c r="B30619" t="inlineStr">
        <is>
          <t>Product Lifecycle Management</t>
        </is>
      </c>
      <c r="C30619" t="inlineStr">
        <is>
          <t>https://www.getapp.com/operations-management-software/product-lifecycle-management/os/web-based</t>
        </is>
      </c>
      <c r="D30619" t="inlineStr">
        <is>
          <t>CMX1 Platform</t>
        </is>
      </c>
      <c r="E30619" t="inlineStr">
        <is>
          <t>https://www.getapp.com/finance-accounting-software/a/cmx1-platform/</t>
        </is>
      </c>
      <c r="F30619" t="inlineStr">
        <is>
          <t>CMX1 Platform is a product lifecycle management and forms automation software that is designed for businesses in several industry segments, such as retail, manufacturing, hospitality, food &amp; beverages, and more. It helps organizations manage audits, policies, supplier relationships, product quality, incidents, and inspections, among other processes on a centralized platform.Read more about CMX1 Platform</t>
        </is>
      </c>
    </row>
    <row r="30620">
      <c r="A30620" t="inlineStr">
        <is>
          <t>Operations Management</t>
        </is>
      </c>
      <c r="B30620" t="inlineStr">
        <is>
          <t>Product Lifecycle Management</t>
        </is>
      </c>
      <c r="C30620" t="inlineStr">
        <is>
          <t>https://www.getapp.com/operations-management-software/product-lifecycle-management/os/web-based</t>
        </is>
      </c>
      <c r="D30620" t="inlineStr">
        <is>
          <t>Centric PLM</t>
        </is>
      </c>
      <c r="E30620" t="inlineStr">
        <is>
          <t>https://www.getapp.com/all-software/a/centric-plm/</t>
        </is>
      </c>
      <c r="F30620" t="inlineStr">
        <is>
          <t>Centric PLM™, the leading PLM for consumer goods and with proven ROI, optimizes product execution from ideation to development, sourcing and manufacturing.Read more about Centric PLM</t>
        </is>
      </c>
    </row>
    <row r="30621">
      <c r="A30621" t="inlineStr">
        <is>
          <t>Operations Management</t>
        </is>
      </c>
      <c r="B30621" t="inlineStr">
        <is>
          <t>Product Lifecycle Management</t>
        </is>
      </c>
      <c r="C30621" t="inlineStr">
        <is>
          <t>https://www.getapp.com/operations-management-software/product-lifecycle-management/os/web-based</t>
        </is>
      </c>
      <c r="D30621" t="inlineStr">
        <is>
          <t>Aras Innovator</t>
        </is>
      </c>
      <c r="E30621" t="inlineStr">
        <is>
          <t>https://www.getapp.com/it-management-software/a/aras-innovator/</t>
        </is>
      </c>
      <c r="F30621" t="inlineStr">
        <is>
          <t>Aras Innovator is designed to help businesses in aerospace, defense, energy, transportation, high-tech electronics, consumer packaged goods, industrial manufacturing, and shipbuilding industries manage end-to-end product lifecycle, from requirements, engineering, and manufacturing to operation.Read more about Aras Innovator</t>
        </is>
      </c>
    </row>
    <row r="30622">
      <c r="A30622" t="inlineStr">
        <is>
          <t>Operations Management</t>
        </is>
      </c>
      <c r="B30622" t="inlineStr">
        <is>
          <t>Product Lifecycle Management</t>
        </is>
      </c>
      <c r="C30622" t="inlineStr">
        <is>
          <t>https://www.getapp.com/operations-management-software/product-lifecycle-management/os/web-based</t>
        </is>
      </c>
      <c r="D30622" t="inlineStr">
        <is>
          <t>Tset</t>
        </is>
      </c>
      <c r="E30622" t="inlineStr">
        <is>
          <t>https://www.getapp.com/operations-management-software/a/tset/</t>
        </is>
      </c>
      <c r="F30622" t="inlineStr">
        <is>
          <t>Tset is a cloud-based sustainability solution that enables manufacturers to calculate, manage, and optimize cost and carbon footprint.Read more about Tset</t>
        </is>
      </c>
    </row>
    <row r="30623">
      <c r="A30623" t="inlineStr">
        <is>
          <t>Operations Management</t>
        </is>
      </c>
      <c r="B30623" t="inlineStr">
        <is>
          <t>Product Lifecycle Management</t>
        </is>
      </c>
      <c r="C30623" t="inlineStr">
        <is>
          <t>https://www.getapp.com/operations-management-software/product-lifecycle-management/os/web-based</t>
        </is>
      </c>
      <c r="D30623" t="inlineStr">
        <is>
          <t>Flagsmith</t>
        </is>
      </c>
      <c r="E30623" t="inlineStr">
        <is>
          <t>https://www.getapp.com/it-management-software/a/flagsmith/</t>
        </is>
      </c>
      <c r="F30623" t="inlineStr">
        <is>
          <t>Flagsmith is an open-source, fully supported feature flag &amp; remote configuration solution, which provides hosted API to help deployment to a private cloud or on-premises environment.Read more about Flagsmith</t>
        </is>
      </c>
    </row>
    <row r="30624">
      <c r="A30624" t="inlineStr">
        <is>
          <t>Operations Management</t>
        </is>
      </c>
      <c r="B30624" t="inlineStr">
        <is>
          <t>Product Lifecycle Management</t>
        </is>
      </c>
      <c r="C30624" t="inlineStr">
        <is>
          <t>https://www.getapp.com/operations-management-software/product-lifecycle-management/os/web-based</t>
        </is>
      </c>
      <c r="D30624" t="inlineStr">
        <is>
          <t>SyncForce</t>
        </is>
      </c>
      <c r="E30624" t="inlineStr">
        <is>
          <t>https://www.getapp.com/marketing-software/a/syncforce/</t>
        </is>
      </c>
      <c r="F30624" t="inlineStr">
        <is>
          <t>SyncForce is an unique software system that connects product development with the distribution of product information. With the SyncForce Product Success Platform packaged goods manufacturers accelerate product development and ensure optimal digital availability across all channels and customers.Read more about SyncForce</t>
        </is>
      </c>
    </row>
    <row r="30625">
      <c r="A30625" t="inlineStr">
        <is>
          <t>Operations Management</t>
        </is>
      </c>
      <c r="B30625" t="inlineStr">
        <is>
          <t>Product Lifecycle Management</t>
        </is>
      </c>
      <c r="C30625" t="inlineStr">
        <is>
          <t>https://www.getapp.com/operations-management-software/product-lifecycle-management/os/web-based</t>
        </is>
      </c>
      <c r="D30625" t="inlineStr">
        <is>
          <t>FusePLM</t>
        </is>
      </c>
      <c r="E30625" t="inlineStr">
        <is>
          <t>https://www.getapp.com/operations-management-software/a/fuseplm/</t>
        </is>
      </c>
      <c r="F30625" t="inlineStr">
        <is>
          <t>FusePLM is a cloud product lifecycle management solution to help hardware engineering and manufacturing firms to manage parts, BOMs, documents, &amp; change processRead more about FusePLM</t>
        </is>
      </c>
    </row>
    <row r="30626">
      <c r="A30626" t="inlineStr">
        <is>
          <t>Operations Management</t>
        </is>
      </c>
      <c r="B30626" t="inlineStr">
        <is>
          <t>Product Lifecycle Management</t>
        </is>
      </c>
      <c r="C30626" t="inlineStr">
        <is>
          <t>https://www.getapp.com/operations-management-software/product-lifecycle-management/os/web-based</t>
        </is>
      </c>
      <c r="D30626" t="inlineStr">
        <is>
          <t>iPlanWare PPM</t>
        </is>
      </c>
      <c r="E30626" t="inlineStr">
        <is>
          <t>https://www.getapp.com/project-management-planning-software/a/iplanware-teamworks/</t>
        </is>
      </c>
      <c r="F30626" t="inlineStr">
        <is>
          <t>iPlanWare is an on-premises/cloud/SaaS based project portfolio management (PPM) solution that ensures you select the right projects to run and then run them better. It allows you to make better use of resources, deliver more projects on time and get complete visibility of your organisation's work.Read more about iPlanWare PPM</t>
        </is>
      </c>
    </row>
    <row r="30627">
      <c r="A30627" t="inlineStr">
        <is>
          <t>Operations Management</t>
        </is>
      </c>
      <c r="B30627" t="inlineStr">
        <is>
          <t>Product Lifecycle Management</t>
        </is>
      </c>
      <c r="C30627" t="inlineStr">
        <is>
          <t>https://www.getapp.com/operations-management-software/product-lifecycle-management/os/web-based</t>
        </is>
      </c>
      <c r="D30627" t="inlineStr">
        <is>
          <t>Facton EPC Suite</t>
        </is>
      </c>
      <c r="E30627" t="inlineStr">
        <is>
          <t>https://www.getapp.com/all-software/a/facton-epc-suite/</t>
        </is>
      </c>
      <c r="F30627" t="inlineStr">
        <is>
          <t>Facton EPC Suite is an enterprise product costing solution designed for manufacturing businesses, providing visibility into product costs across lifecycle phases and strategic insights to streamline operations within the supply chain.Read more about Facton EPC Suite</t>
        </is>
      </c>
    </row>
    <row r="30628">
      <c r="A30628" t="inlineStr">
        <is>
          <t>Operations Management</t>
        </is>
      </c>
      <c r="B30628" t="inlineStr">
        <is>
          <t>Product Lifecycle Management</t>
        </is>
      </c>
      <c r="C30628" t="inlineStr">
        <is>
          <t>https://www.getapp.com/operations-management-software/product-lifecycle-management/os/web-based</t>
        </is>
      </c>
      <c r="D30628" t="inlineStr">
        <is>
          <t>SAP Digital Supply Chain Management</t>
        </is>
      </c>
      <c r="E30628" t="inlineStr">
        <is>
          <t>https://www.getapp.com/operations-management-software/a/sap-supply-chain-management/</t>
        </is>
      </c>
      <c r="F30628" t="inlineStr">
        <is>
          <t>SAP SCM helps companies improve their performance by optimizing all aspects of the supply chain—from demand forecasts to distribution planning. With a single integrated system, businesses can analyze data, take action based on multimodal logistics, plan for any scenario and collaborate across functionsRead more about SAP Digital Supply Chain Management</t>
        </is>
      </c>
    </row>
    <row r="30629">
      <c r="A30629" t="inlineStr">
        <is>
          <t>Operations Management</t>
        </is>
      </c>
      <c r="B30629" t="inlineStr">
        <is>
          <t>Product Lifecycle Management</t>
        </is>
      </c>
      <c r="C30629" t="inlineStr">
        <is>
          <t>https://www.getapp.com/operations-management-software/product-lifecycle-management/os/web-based</t>
        </is>
      </c>
      <c r="D30629" t="inlineStr">
        <is>
          <t>Canvas Envision</t>
        </is>
      </c>
      <c r="E30629" t="inlineStr">
        <is>
          <t>https://www.getapp.com/construction-software/a/envision-1/</t>
        </is>
      </c>
      <c r="F30629" t="inlineStr">
        <is>
          <t>Communicate more information, with more clarity, in less time. Create interactive visual product materials that leverage real 3D CAD. Communicate precisely what you need to for every stakeholder. Optimize workflows, eliminating time, confusion, and cost.Read more about Canvas Envision</t>
        </is>
      </c>
    </row>
    <row r="30630">
      <c r="A30630" t="inlineStr">
        <is>
          <t>Operations Management</t>
        </is>
      </c>
      <c r="B30630" t="inlineStr">
        <is>
          <t>Product Lifecycle Management</t>
        </is>
      </c>
      <c r="C30630" t="inlineStr">
        <is>
          <t>https://www.getapp.com/operations-management-software/product-lifecycle-management/os/web-based</t>
        </is>
      </c>
      <c r="D30630" t="inlineStr">
        <is>
          <t>Aptean Apparel ERP Exenta Edition</t>
        </is>
      </c>
      <c r="E30630" t="inlineStr">
        <is>
          <t>https://www.getapp.com/retail-consumer-services-software/a/exenta-1/</t>
        </is>
      </c>
      <c r="F30630" t="inlineStr">
        <is>
          <t>Aptean Apparel ERP Exenta Edition is an ERP built for the fashion industry. It streamlines production, inventory, and supply chain management with features like real-time tracking, built-in EDI, and shop floor control. Available as a scalable cloud or on-premise solution.Read more about Aptean Apparel ERP Exenta Edition</t>
        </is>
      </c>
    </row>
    <row r="30631">
      <c r="A30631" t="inlineStr">
        <is>
          <t>Operations Management</t>
        </is>
      </c>
      <c r="B30631" t="inlineStr">
        <is>
          <t>Product Lifecycle Management</t>
        </is>
      </c>
      <c r="C30631" t="inlineStr">
        <is>
          <t>https://www.getapp.com/operations-management-software/product-lifecycle-management/os/web-based</t>
        </is>
      </c>
      <c r="D30631" t="inlineStr">
        <is>
          <t>Kenesto</t>
        </is>
      </c>
      <c r="E30631" t="inlineStr">
        <is>
          <t>https://www.getapp.com/operations-management-software/a/plmplus/</t>
        </is>
      </c>
      <c r="F30631" t="inlineStr">
        <is>
          <t>Kenesto is an engineering document and file management solution designed for the engineering community. It has features such as automatic file synchronization, sharing, collaboration, file versioning, check-in and check out capability and file availability with the help of  Kenesto Drive.Read more about Kenesto</t>
        </is>
      </c>
    </row>
    <row r="30632">
      <c r="A30632" t="inlineStr">
        <is>
          <t>Operations Management</t>
        </is>
      </c>
      <c r="B30632" t="inlineStr">
        <is>
          <t>Product Lifecycle Management</t>
        </is>
      </c>
      <c r="C30632" t="inlineStr">
        <is>
          <t>https://www.getapp.com/operations-management-software/product-lifecycle-management/os/web-based</t>
        </is>
      </c>
      <c r="D30632" t="inlineStr">
        <is>
          <t>ProjectOne</t>
        </is>
      </c>
      <c r="E30632" t="inlineStr">
        <is>
          <t>https://www.getapp.com/operations-management-software/a/projectone/</t>
        </is>
      </c>
      <c r="F30632" t="inlineStr">
        <is>
          <t>ProjectOne is a project management platform, which provides features such as workflow management, agile methodologies, status tracking, iteration management, task management, prioritization, testing management, lifecycle management, defect tracking, alerts and notifications, and release management.Read more about ProjectOne</t>
        </is>
      </c>
    </row>
    <row r="30633">
      <c r="A30633" t="inlineStr">
        <is>
          <t>Operations Management</t>
        </is>
      </c>
      <c r="B30633" t="inlineStr">
        <is>
          <t>Product Lifecycle Management</t>
        </is>
      </c>
      <c r="C30633" t="inlineStr">
        <is>
          <t>https://www.getapp.com/operations-management-software/product-lifecycle-management/os/web-based</t>
        </is>
      </c>
      <c r="D30633" t="inlineStr">
        <is>
          <t>Tango</t>
        </is>
      </c>
      <c r="E30633" t="inlineStr">
        <is>
          <t>https://www.getapp.com/operations-management-software/a/tango/</t>
        </is>
      </c>
      <c r="F30633" t="inlineStr">
        <is>
          <t>Tango is a store lifecycle management software that helps businesses manage lease, projects, sales forecasts, assets, and more. The facilities maintenance module lets employees manage budgets, track work orders, manage vendors, set up recurring maintenance tasks, and create invoices.Read more about Tango</t>
        </is>
      </c>
    </row>
    <row r="30634">
      <c r="A30634" t="inlineStr">
        <is>
          <t>Operations Management</t>
        </is>
      </c>
      <c r="B30634" t="inlineStr">
        <is>
          <t>Product Lifecycle Management</t>
        </is>
      </c>
      <c r="C30634" t="inlineStr">
        <is>
          <t>https://www.getapp.com/operations-management-software/product-lifecycle-management/os/web-based</t>
        </is>
      </c>
      <c r="D30634" t="inlineStr">
        <is>
          <t>Woises</t>
        </is>
      </c>
      <c r="E30634" t="inlineStr">
        <is>
          <t>https://www.getapp.com/collaboration-software/a/woises/</t>
        </is>
      </c>
      <c r="F30634" t="inlineStr">
        <is>
          <t>Woises is a product management software which helps product managers control product lifecycle with tools like roadmaps, requirements, prioritization, workflows, analytics, &amp; more. Users can control requirements in a single place by requesting ideas &amp; feedback in a single view.Read more about Woises</t>
        </is>
      </c>
    </row>
    <row r="30635">
      <c r="A30635" t="inlineStr">
        <is>
          <t>Operations Management</t>
        </is>
      </c>
      <c r="B30635" t="inlineStr">
        <is>
          <t>Product Lifecycle Management</t>
        </is>
      </c>
      <c r="C30635" t="inlineStr">
        <is>
          <t>https://www.getapp.com/operations-management-software/product-lifecycle-management/os/web-based</t>
        </is>
      </c>
      <c r="D30635" t="inlineStr">
        <is>
          <t>4G:PLM</t>
        </is>
      </c>
      <c r="E30635" t="inlineStr">
        <is>
          <t>https://www.getapp.com/operations-management-software/a/4g-plm/</t>
        </is>
      </c>
      <c r="F30635" t="inlineStr">
        <is>
          <t>4G:PLM is a PLM solution for small to medium-sized manufacturing companies with features for managing BOMs, approved suppliers/vendors, and changing processesRead more about 4G:PLM</t>
        </is>
      </c>
    </row>
    <row r="30636">
      <c r="A30636" t="inlineStr">
        <is>
          <t>Operations Management</t>
        </is>
      </c>
      <c r="B30636" t="inlineStr">
        <is>
          <t>Product Lifecycle Management</t>
        </is>
      </c>
      <c r="C30636" t="inlineStr">
        <is>
          <t>https://www.getapp.com/operations-management-software/product-lifecycle-management/os/web-based</t>
        </is>
      </c>
      <c r="D30636" t="inlineStr">
        <is>
          <t>Autodesk Fusion Manage</t>
        </is>
      </c>
      <c r="E30636" t="inlineStr">
        <is>
          <t>https://www.getapp.com/operations-management-software/a/autodesk-plm-360/</t>
        </is>
      </c>
      <c r="F30636" t="inlineStr">
        <is>
          <t>Fusion Lifecycle is a cloud-based product lifecycle management (PLM) application designed for the management of processes, product data, and people.Read more about Autodesk Fusion Manage</t>
        </is>
      </c>
    </row>
    <row r="30637">
      <c r="A30637" t="inlineStr">
        <is>
          <t>Operations Management</t>
        </is>
      </c>
      <c r="B30637" t="inlineStr">
        <is>
          <t>Product Lifecycle Management</t>
        </is>
      </c>
      <c r="C30637" t="inlineStr">
        <is>
          <t>https://www.getapp.com/operations-management-software/product-lifecycle-management/os/web-based</t>
        </is>
      </c>
      <c r="D30637" t="inlineStr">
        <is>
          <t>PowerSteering</t>
        </is>
      </c>
      <c r="E30637" t="inlineStr">
        <is>
          <t>https://www.getapp.com/project-management-planning-software/a/powersteering-software/</t>
        </is>
      </c>
      <c r="F30637" t="inlineStr">
        <is>
          <t>Upland PowerSteering helps enterprise PMO, corporate strategy, supply chain, IT, and tactical business operations teams manage business transformation and Continuous Improvement initiatives from idea to final reporting. Reduce waste, forecast and track savings, and execute with speed.Read more about PowerSteering</t>
        </is>
      </c>
    </row>
    <row r="30638">
      <c r="A30638" t="inlineStr">
        <is>
          <t>Operations Management</t>
        </is>
      </c>
      <c r="B30638" t="inlineStr">
        <is>
          <t>Product Lifecycle Management</t>
        </is>
      </c>
      <c r="C30638" t="inlineStr">
        <is>
          <t>https://www.getapp.com/operations-management-software/product-lifecycle-management/os/web-based</t>
        </is>
      </c>
      <c r="D30638" t="inlineStr">
        <is>
          <t>Tggl</t>
        </is>
      </c>
      <c r="E30638" t="inlineStr">
        <is>
          <t>https://www.getapp.com/collaboration-software/a/tggl/</t>
        </is>
      </c>
      <c r="F30638" t="inlineStr">
        <is>
          <t>Tggl simplifies the release process for agile teams with a powerful feature flag service. Manage release dates, conduct A/B tests, &amp; gradually release features to users with ease. Our architecture delivers flag evaluation in under 14ms. Sign up today and start releasing your features with confidenceRead more about Tggl</t>
        </is>
      </c>
    </row>
    <row r="30639">
      <c r="A30639" t="inlineStr">
        <is>
          <t>Operations Management</t>
        </is>
      </c>
      <c r="B30639" t="inlineStr">
        <is>
          <t>Product Lifecycle Management</t>
        </is>
      </c>
      <c r="C30639" t="inlineStr">
        <is>
          <t>https://www.getapp.com/operations-management-software/product-lifecycle-management/os/web-based</t>
        </is>
      </c>
      <c r="D30639" t="inlineStr">
        <is>
          <t>Dokuly</t>
        </is>
      </c>
      <c r="E30639" t="inlineStr">
        <is>
          <t>https://www.getapp.com/it-management-software/a/dokuly/</t>
        </is>
      </c>
      <c r="F30639" t="inlineStr">
        <is>
          <t>Dokuly is a cloud-based product data and lifecycle management tool that helps teams to manage product data effortlessly, and keep track of document versions with ease. Designed to streamline workflow from conception to completion, the platform helps users log hours, manage projects, and generate reports for billing purposes.Read more about Dokuly</t>
        </is>
      </c>
    </row>
    <row r="30640">
      <c r="A30640" t="inlineStr">
        <is>
          <t>Operations Management</t>
        </is>
      </c>
      <c r="B30640" t="inlineStr">
        <is>
          <t>Product Lifecycle Management</t>
        </is>
      </c>
      <c r="C30640" t="inlineStr">
        <is>
          <t>https://www.getapp.com/operations-management-software/product-lifecycle-management/os/web-based</t>
        </is>
      </c>
      <c r="D30640" t="inlineStr">
        <is>
          <t>Shorter Loop</t>
        </is>
      </c>
      <c r="E30640" t="inlineStr">
        <is>
          <t>https://www.getapp.com/operations-management-software/a/shorter-loop/</t>
        </is>
      </c>
      <c r="F30640" t="inlineStr">
        <is>
          <t>Shorter Loop is a platform for team ideation, strategy, and agile scaling with continuous discovery and roadmapping.Read more about Shorter Loop</t>
        </is>
      </c>
    </row>
    <row r="30641">
      <c r="A30641" t="inlineStr">
        <is>
          <t>Operations Management</t>
        </is>
      </c>
      <c r="B30641" t="inlineStr">
        <is>
          <t>Product Lifecycle Management</t>
        </is>
      </c>
      <c r="C30641" t="inlineStr">
        <is>
          <t>https://www.getapp.com/operations-management-software/product-lifecycle-management/os/web-based</t>
        </is>
      </c>
      <c r="D30641" t="inlineStr">
        <is>
          <t>ProductHQ</t>
        </is>
      </c>
      <c r="E30641" t="inlineStr">
        <is>
          <t>https://www.getapp.com/project-management-planning-software/a/producthq/</t>
        </is>
      </c>
      <c r="F30641" t="inlineStr">
        <is>
          <t>ProductHQ simplifies the process, starting from idea collection through product roadmap organization and concluding with feature promotion.Read more about ProductHQ</t>
        </is>
      </c>
    </row>
    <row r="30642">
      <c r="A30642" t="inlineStr">
        <is>
          <t>Operations Management</t>
        </is>
      </c>
      <c r="B30642" t="inlineStr">
        <is>
          <t>Product Lifecycle Management</t>
        </is>
      </c>
      <c r="C30642" t="inlineStr">
        <is>
          <t>https://www.getapp.com/operations-management-software/product-lifecycle-management/os/web-based</t>
        </is>
      </c>
      <c r="D30642" t="inlineStr">
        <is>
          <t>Jira Product Discovery</t>
        </is>
      </c>
      <c r="E30642" t="inlineStr">
        <is>
          <t>https://www.getapp.com/collaboration-software/a/jira-product-discovery/</t>
        </is>
      </c>
      <c r="F30642" t="inlineStr">
        <is>
          <t>Jira Product Discovery is the purpose-built tool for prioritization and roadmapping. Join thousands of customers who choose Jira Product Discovery to organize and prioritize ideas, align teams on roadmap and vision, and connect it all to the delivery work in Jira.Read more about Jira Product Discovery</t>
        </is>
      </c>
    </row>
    <row r="30643">
      <c r="A30643" t="inlineStr">
        <is>
          <t>Operations Management</t>
        </is>
      </c>
      <c r="B30643" t="inlineStr">
        <is>
          <t>Product Lifecycle Management</t>
        </is>
      </c>
      <c r="C30643" t="inlineStr">
        <is>
          <t>https://www.getapp.com/operations-management-software/product-lifecycle-management/os/web-based</t>
        </is>
      </c>
      <c r="D30643" t="inlineStr">
        <is>
          <t>SourceHUB</t>
        </is>
      </c>
      <c r="E30643" t="inlineStr">
        <is>
          <t>https://www.getapp.com/operations-management-software/a/sourcehub/</t>
        </is>
      </c>
      <c r="F30643" t="inlineStr">
        <is>
          <t>SourceHUB is a product lifecycle management software that helps businesses gain insights into packaging processes to identify and manage risks. Administrators can collaborate with internal and external stakeholders to manage tasks across the packaging procurement operations.Read more about SourceHUB</t>
        </is>
      </c>
    </row>
    <row r="30644">
      <c r="A30644" t="inlineStr">
        <is>
          <t>Operations Management</t>
        </is>
      </c>
      <c r="B30644" t="inlineStr">
        <is>
          <t>Product Lifecycle Management</t>
        </is>
      </c>
      <c r="C30644" t="inlineStr">
        <is>
          <t>https://www.getapp.com/operations-management-software/product-lifecycle-management/os/web-based</t>
        </is>
      </c>
      <c r="D30644" t="inlineStr">
        <is>
          <t>Structure PPM</t>
        </is>
      </c>
      <c r="E30644" t="inlineStr">
        <is>
          <t>https://www.getapp.com/project-management-planning-software/a/structure/</t>
        </is>
      </c>
      <c r="F30644" t="inlineStr">
        <is>
          <t>Structure: Optimize product lifecycle. Visualize, collaborate, and track with the ultimate Jira project management tool.Read more about Structure PPM</t>
        </is>
      </c>
    </row>
    <row r="30645">
      <c r="A30645" t="inlineStr">
        <is>
          <t>Operations Management</t>
        </is>
      </c>
      <c r="B30645" t="inlineStr">
        <is>
          <t>Product Lifecycle Management</t>
        </is>
      </c>
      <c r="C30645" t="inlineStr">
        <is>
          <t>https://www.getapp.com/operations-management-software/product-lifecycle-management/os/web-based</t>
        </is>
      </c>
      <c r="D30645" t="inlineStr">
        <is>
          <t>Wikifactory</t>
        </is>
      </c>
      <c r="E30645" t="inlineStr">
        <is>
          <t>https://www.getapp.com/operations-management-software/a/wikifactory/</t>
        </is>
      </c>
      <c r="F30645" t="inlineStr">
        <is>
          <t>Engineer the future with Wikifactory.Wikifactory unifies teams in real-time, enabling efficient communication, streamlined workflows, and accelerated time-to-market.Read more about Wikifactory</t>
        </is>
      </c>
    </row>
    <row r="30646">
      <c r="A30646" t="inlineStr">
        <is>
          <t>Operations Management</t>
        </is>
      </c>
      <c r="B30646" t="inlineStr">
        <is>
          <t>Product Lifecycle Management</t>
        </is>
      </c>
      <c r="C30646" t="inlineStr">
        <is>
          <t>https://www.getapp.com/operations-management-software/product-lifecycle-management/os/web-based</t>
        </is>
      </c>
      <c r="D30646" t="inlineStr">
        <is>
          <t>Changelogfy</t>
        </is>
      </c>
      <c r="E30646" t="inlineStr">
        <is>
          <t>https://www.getapp.com/customer-management-software/a/changelogfy/</t>
        </is>
      </c>
      <c r="F30646" t="inlineStr">
        <is>
          <t>Changelogfy is a platform to collect, organize and manage customer and teammates' feedback, prioritize and build a product roadmap, and announce product updates.Read more about Changelogfy</t>
        </is>
      </c>
    </row>
    <row r="30647">
      <c r="A30647" t="inlineStr">
        <is>
          <t>Operations Management</t>
        </is>
      </c>
      <c r="B30647" t="inlineStr">
        <is>
          <t>Product Lifecycle Management</t>
        </is>
      </c>
      <c r="C30647" t="inlineStr">
        <is>
          <t>https://www.getapp.com/operations-management-software/product-lifecycle-management/os/web-based</t>
        </is>
      </c>
      <c r="D30647" t="inlineStr">
        <is>
          <t>Infor CloudSuite PLM for Process (Optiva)</t>
        </is>
      </c>
      <c r="E30647" t="inlineStr">
        <is>
          <t>https://www.getapp.com/retail-consumer-services-software/a/infor-cloudsuite-plm-for-process-optiva/</t>
        </is>
      </c>
      <c r="F30647" t="inlineStr">
        <is>
          <t>Infor PLM for Process (Optiva) is a product lifecycle management software, which enables businesses in beverage, life sciences, chemicals, and food industries to handle formulations, ingredient statements, projects, and cost optimization processes in compliance with various country-specific mandatesRead more about Infor CloudSuite PLM for Process (Optiva)</t>
        </is>
      </c>
    </row>
    <row r="30648">
      <c r="A30648" t="inlineStr">
        <is>
          <t>Operations Management</t>
        </is>
      </c>
      <c r="B30648" t="inlineStr">
        <is>
          <t>Product Lifecycle Management</t>
        </is>
      </c>
      <c r="C30648" t="inlineStr">
        <is>
          <t>https://www.getapp.com/operations-management-software/product-lifecycle-management/os/web-based</t>
        </is>
      </c>
      <c r="D30648" t="inlineStr">
        <is>
          <t>Upchain PLM</t>
        </is>
      </c>
      <c r="E30648" t="inlineStr">
        <is>
          <t>https://www.getapp.com/operations-management-software/a/upchain/</t>
        </is>
      </c>
      <c r="F30648" t="inlineStr">
        <is>
          <t>Product innovation has never been this easy. Manage and collaborate on design, engineering, production, and maintenance data across the value chain.Read more about Upchain PLM</t>
        </is>
      </c>
    </row>
    <row r="30649">
      <c r="A30649" t="inlineStr">
        <is>
          <t>Operations Management</t>
        </is>
      </c>
      <c r="B30649" t="inlineStr">
        <is>
          <t>Product Lifecycle Management</t>
        </is>
      </c>
      <c r="C30649" t="inlineStr">
        <is>
          <t>https://www.getapp.com/operations-management-software/product-lifecycle-management/os/web-based</t>
        </is>
      </c>
      <c r="D30649" t="inlineStr">
        <is>
          <t>BINOCS</t>
        </is>
      </c>
      <c r="E30649" t="inlineStr">
        <is>
          <t>https://www.getapp.com/operations-management-software/a/binocs/</t>
        </is>
      </c>
      <c r="F30649" t="inlineStr">
        <is>
          <t>Binocs is a web-based resource demand &amp; capacity planning solution that assists laboratories, QC/QA, and R&amp;D facilities to optimize workloads and track progress. As an AI-enhanced system, it represents a co-bot platform that proposes optimized solutions while ultimate control remains with managers.Read more about BINOCS</t>
        </is>
      </c>
    </row>
    <row r="30650">
      <c r="A30650" t="inlineStr">
        <is>
          <t>Operations Management</t>
        </is>
      </c>
      <c r="B30650" t="inlineStr">
        <is>
          <t>Product Lifecycle Management</t>
        </is>
      </c>
      <c r="C30650" t="inlineStr">
        <is>
          <t>https://www.getapp.com/operations-management-software/product-lifecycle-management/os/web-based</t>
        </is>
      </c>
      <c r="D30650" t="inlineStr">
        <is>
          <t>Coats Digital</t>
        </is>
      </c>
      <c r="E30650" t="inlineStr">
        <is>
          <t>https://www.getapp.com/operations-management-software/a/fast-react/</t>
        </is>
      </c>
      <c r="F30650" t="inlineStr">
        <is>
          <t>PLM, Time cost method benchmarking, shop floor management, Fabric planning &amp; buying and production planning software solutions for the apparel, footwear and textile industry, to help deliver product to market faster and more efficiently.Read more about Coats Digital</t>
        </is>
      </c>
    </row>
    <row r="30651">
      <c r="A30651" t="inlineStr">
        <is>
          <t>Operations Management</t>
        </is>
      </c>
      <c r="B30651" t="inlineStr">
        <is>
          <t>Product Lifecycle Management</t>
        </is>
      </c>
      <c r="C30651" t="inlineStr">
        <is>
          <t>https://www.getapp.com/operations-management-software/product-lifecycle-management/os/web-based</t>
        </is>
      </c>
      <c r="D30651" t="inlineStr">
        <is>
          <t>Freyr SUBMIT PRO</t>
        </is>
      </c>
      <c r="E30651" t="inlineStr">
        <is>
          <t>https://www.getapp.com/operations-management-software/a/freyr-submit-pro/</t>
        </is>
      </c>
      <c r="F30651" t="inlineStr">
        <is>
          <t>Freyr SUBMIT PRO is a cloud-based eCTD submission software that helps streamline the regulatory submission process for life sciences companies. The software's intelligent validator tool automatically checks submission compliance, minimizing errors and ensuring adherence to guidelines. Its user-centric design features region-specific eCTD templates for various submission types, allowing regulatory professionals to quickly navigate and utilize the platform.Read more about Freyr SUBMIT PRO</t>
        </is>
      </c>
    </row>
    <row r="30652">
      <c r="A30652" t="inlineStr">
        <is>
          <t>Operations Management</t>
        </is>
      </c>
      <c r="B30652" t="inlineStr">
        <is>
          <t>Product Lifecycle Management</t>
        </is>
      </c>
      <c r="C30652" t="inlineStr">
        <is>
          <t>https://www.getapp.com/operations-management-software/product-lifecycle-management/os/web-based</t>
        </is>
      </c>
      <c r="D30652" t="inlineStr">
        <is>
          <t>Accolade</t>
        </is>
      </c>
      <c r="E30652" t="inlineStr">
        <is>
          <t>https://www.getapp.com/all-software/a/accolade/</t>
        </is>
      </c>
      <c r="F30652" t="inlineStr">
        <is>
          <t>Accolade® is an InnovationOps software product that empowers innovation,product, and R&amp;D teams to advance portfolio planning.Read more about Accolade</t>
        </is>
      </c>
    </row>
    <row r="30653">
      <c r="A30653" t="inlineStr">
        <is>
          <t>Operations Management</t>
        </is>
      </c>
      <c r="B30653" t="inlineStr">
        <is>
          <t>Product Lifecycle Management</t>
        </is>
      </c>
      <c r="C30653" t="inlineStr">
        <is>
          <t>https://www.getapp.com/operations-management-software/product-lifecycle-management/os/web-based</t>
        </is>
      </c>
      <c r="D30653" t="inlineStr">
        <is>
          <t>COSMETIC Factory</t>
        </is>
      </c>
      <c r="E30653" t="inlineStr">
        <is>
          <t>https://www.getapp.com/operations-management-software/a/cosmetic-factory/</t>
        </is>
      </c>
      <c r="F30653" t="inlineStr">
        <is>
          <t>COSMETIC Factory is a PLM (Product Lifecycle Management) SaaS, all-in-one and modular for brands and manufacturers in the cosmetics industry that ensures the consideration of all functional dimensions necessary for the creation, management and international marketing of cosmetic products.Read more about COSMETIC Factory</t>
        </is>
      </c>
    </row>
    <row r="30654">
      <c r="A30654" t="inlineStr">
        <is>
          <t>Operations Management</t>
        </is>
      </c>
      <c r="B30654" t="inlineStr">
        <is>
          <t>Product Lifecycle Management</t>
        </is>
      </c>
      <c r="C30654" t="inlineStr">
        <is>
          <t>https://www.getapp.com/operations-management-software/product-lifecycle-management/os/web-based</t>
        </is>
      </c>
      <c r="D30654" t="inlineStr">
        <is>
          <t>Corenio</t>
        </is>
      </c>
      <c r="E30654" t="inlineStr">
        <is>
          <t>https://www.getapp.com/website-ecommerce-software/a/corenio/</t>
        </is>
      </c>
      <c r="F30654"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30655">
      <c r="A30655" t="inlineStr">
        <is>
          <t>Operations Management</t>
        </is>
      </c>
      <c r="B30655" t="inlineStr">
        <is>
          <t>Product Lifecycle Management</t>
        </is>
      </c>
      <c r="C30655" t="inlineStr">
        <is>
          <t>https://www.getapp.com/operations-management-software/product-lifecycle-management/os/web-based</t>
        </is>
      </c>
      <c r="D30655" t="inlineStr">
        <is>
          <t>Kovair ALM-PLM CoE</t>
        </is>
      </c>
      <c r="E30655" t="inlineStr">
        <is>
          <t>https://www.getapp.com/operations-management-software/a/kovair-alm-plm-coe/</t>
        </is>
      </c>
      <c r="F30655" t="inlineStr">
        <is>
          <t>Kovair ALM-PLM CoE is a secure integration platform that streamlines complex tool data for competitive product development. Collaborate, manage changes, perform design reviews, handle BOMs, and product variants, and ensure end-to-end traceability for regulatory compliance.Read more about Kovair ALM-PLM CoE</t>
        </is>
      </c>
    </row>
    <row r="30656">
      <c r="A30656" t="inlineStr">
        <is>
          <t>Operations Management</t>
        </is>
      </c>
      <c r="B30656" t="inlineStr">
        <is>
          <t>Product Lifecycle Management</t>
        </is>
      </c>
      <c r="C30656" t="inlineStr">
        <is>
          <t>https://www.getapp.com/operations-management-software/product-lifecycle-management/os/web-based</t>
        </is>
      </c>
      <c r="D30656" t="inlineStr">
        <is>
          <t>Acropolis</t>
        </is>
      </c>
      <c r="E30656" t="inlineStr">
        <is>
          <t>https://www.getapp.com/it-management-software/a/easylicenser-license-manager/</t>
        </is>
      </c>
      <c r="F30656" t="inlineStr">
        <is>
          <t>Acropolis is a comprehensive software-based license manager for your product licensing needs that provides ease-of-use for you as well as your end-user to use built-in sales opportunity management and audit features to maximize your revenueRead more about Acropolis</t>
        </is>
      </c>
    </row>
    <row r="30657">
      <c r="A30657" t="inlineStr">
        <is>
          <t>Operations Management</t>
        </is>
      </c>
      <c r="B30657" t="inlineStr">
        <is>
          <t>Product Lifecycle Management</t>
        </is>
      </c>
      <c r="C30657" t="inlineStr">
        <is>
          <t>https://www.getapp.com/operations-management-software/product-lifecycle-management/os/web-based</t>
        </is>
      </c>
      <c r="D30657" t="inlineStr">
        <is>
          <t>Userwell</t>
        </is>
      </c>
      <c r="E30657" t="inlineStr">
        <is>
          <t>https://www.getapp.com/customer-management-software/a/userwell/</t>
        </is>
      </c>
      <c r="F30657" t="inlineStr">
        <is>
          <t>Userwell is a Product Feedback Management Software. It helps you to collect, analyze, prioritize and implement customer feedback.Read more about Userwell</t>
        </is>
      </c>
    </row>
    <row r="30658">
      <c r="A30658" t="inlineStr">
        <is>
          <t>Operations Management</t>
        </is>
      </c>
      <c r="B30658" t="inlineStr">
        <is>
          <t>Product Lifecycle Management</t>
        </is>
      </c>
      <c r="C30658" t="inlineStr">
        <is>
          <t>https://www.getapp.com/operations-management-software/product-lifecycle-management/os/web-based</t>
        </is>
      </c>
      <c r="D30658" t="inlineStr">
        <is>
          <t>Strategic Product Management</t>
        </is>
      </c>
      <c r="E30658" t="inlineStr">
        <is>
          <t>https://www.getapp.com/operations-management-software/a/product-management-dashboard-strategic-product-management-software/</t>
        </is>
      </c>
      <c r="F30658" t="inlineStr">
        <is>
          <t>Product Management Dashboard is a plugin for the Jira application, which helps organizations design, launch, and manage product development strategies and analyze prices, costs, roadmap, and market potential on a unified portal. The platform enables businesses to assign tasks and monitor changes across the teams using the TaskSignalizer.Read more about Strategic Product Management</t>
        </is>
      </c>
    </row>
    <row r="30659">
      <c r="A30659" t="inlineStr">
        <is>
          <t>Operations Management</t>
        </is>
      </c>
      <c r="B30659" t="inlineStr">
        <is>
          <t>Product Lifecycle Management</t>
        </is>
      </c>
      <c r="C30659" t="inlineStr">
        <is>
          <t>https://www.getapp.com/operations-management-software/product-lifecycle-management/os/web-based</t>
        </is>
      </c>
      <c r="D30659" t="inlineStr">
        <is>
          <t>ARC Facilities</t>
        </is>
      </c>
      <c r="E30659" t="inlineStr">
        <is>
          <t>https://www.getapp.com/operations-management-software/a/arc-facilities/</t>
        </is>
      </c>
      <c r="F30659" t="inlineStr">
        <is>
          <t>ARC Facilities helps facility managers streamline daily property operations and maintenance processes through easy access to building information from any location. Key features include document management, mobile access, equipment tracking, project tracking, and service histories.Read more about ARC Facilities</t>
        </is>
      </c>
    </row>
    <row r="30660">
      <c r="A30660" t="inlineStr">
        <is>
          <t>Operations Management</t>
        </is>
      </c>
      <c r="B30660" t="inlineStr">
        <is>
          <t>Product Lifecycle Management</t>
        </is>
      </c>
      <c r="C30660" t="inlineStr">
        <is>
          <t>https://www.getapp.com/operations-management-software/product-lifecycle-management/os/web-based</t>
        </is>
      </c>
      <c r="D30660" t="inlineStr">
        <is>
          <t>Adevi</t>
        </is>
      </c>
      <c r="E30660" t="inlineStr">
        <is>
          <t>https://www.getapp.com/development-tools-software/a/adevi/</t>
        </is>
      </c>
      <c r="F30660" t="inlineStr">
        <is>
          <t>No-code and Low-Code environment that enables efficient collaboration between app developers and other teammates to create custom apps.Read more about Adevi</t>
        </is>
      </c>
    </row>
    <row r="30661">
      <c r="A30661" t="inlineStr">
        <is>
          <t>Operations Management</t>
        </is>
      </c>
      <c r="B30661" t="inlineStr">
        <is>
          <t>Product Lifecycle Management</t>
        </is>
      </c>
      <c r="C30661" t="inlineStr">
        <is>
          <t>https://www.getapp.com/operations-management-software/product-lifecycle-management/os/web-based</t>
        </is>
      </c>
      <c r="D30661" t="inlineStr">
        <is>
          <t>OpenText Dimensions RM</t>
        </is>
      </c>
      <c r="E30661" t="inlineStr">
        <is>
          <t>https://www.getapp.com/operations-management-software/a/dimensions-rm/</t>
        </is>
      </c>
      <c r="F30661" t="inlineStr">
        <is>
          <t>Dimensions RM is a cloud-based requirements management solution that enables modern systems and software development efficiency. Its capabilities provide visibility with wizard-driven reporting, a graphical workflow editor, and role-based dashboards. Dimensions RM helps organizations by providing a centralized repository for requirements to improve the lack of visibility and control across different teams and tools, poor collaboration between different teams involved, and traceability gaps.Read more about OpenText Dimensions RM</t>
        </is>
      </c>
    </row>
    <row r="30662">
      <c r="A30662" t="inlineStr">
        <is>
          <t>Operations Management</t>
        </is>
      </c>
      <c r="B30662" t="inlineStr">
        <is>
          <t>Product Lifecycle Management</t>
        </is>
      </c>
      <c r="C30662" t="inlineStr">
        <is>
          <t>https://www.getapp.com/operations-management-software/product-lifecycle-management/os/web-based</t>
        </is>
      </c>
      <c r="D30662" t="inlineStr">
        <is>
          <t>Ignimission Platform</t>
        </is>
      </c>
      <c r="E30662" t="inlineStr">
        <is>
          <t>https://www.getapp.com/business-intelligence-analytics-software/a/ignimission-platform/</t>
        </is>
      </c>
      <c r="F30662" t="inlineStr">
        <is>
          <t>Ignimission Platform is designed to streamline your business processes for collecting, capturing, exchanging, and reporting your data.Read more about Ignimission Platform</t>
        </is>
      </c>
    </row>
    <row r="30663">
      <c r="A30663" t="inlineStr">
        <is>
          <t>Operations Management</t>
        </is>
      </c>
      <c r="B30663" t="inlineStr">
        <is>
          <t>Product Lifecycle Management</t>
        </is>
      </c>
      <c r="C30663" t="inlineStr">
        <is>
          <t>https://www.getapp.com/operations-management-software/product-lifecycle-management/os/web-based</t>
        </is>
      </c>
      <c r="D30663" t="inlineStr">
        <is>
          <t>FitOneBox</t>
        </is>
      </c>
      <c r="E30663" t="inlineStr">
        <is>
          <t>https://www.getapp.com/customer-management-software/a/fitonebox/</t>
        </is>
      </c>
      <c r="F30663" t="inlineStr">
        <is>
          <t>FITONEBOX is a web-based software application that can automate the Manufacturing and Distribution business in quick time. It provides total control of Order Management integrated to Material Planning Time Scheduling Costing  Production Floor Management.Read more about FitOneBox</t>
        </is>
      </c>
    </row>
    <row r="30664">
      <c r="A30664" t="inlineStr">
        <is>
          <t>Operations Management</t>
        </is>
      </c>
      <c r="B30664" t="inlineStr">
        <is>
          <t>Product Lifecycle Management</t>
        </is>
      </c>
      <c r="C30664" t="inlineStr">
        <is>
          <t>https://www.getapp.com/operations-management-software/product-lifecycle-management/os/web-based</t>
        </is>
      </c>
      <c r="D30664" t="inlineStr">
        <is>
          <t>The Marvelous APS Software</t>
        </is>
      </c>
      <c r="E30664" t="inlineStr">
        <is>
          <t>https://www.getapp.com/operations-management-software/a/the-marvelous-aps-software/</t>
        </is>
      </c>
      <c r="F30664" t="inlineStr">
        <is>
          <t>The Marvelous APS is an Advanced Production Capacity Planning &amp; Production Scheduling SoftwareRead more about The Marvelous APS Software</t>
        </is>
      </c>
    </row>
    <row r="30665">
      <c r="A30665" t="inlineStr">
        <is>
          <t>Operations Management</t>
        </is>
      </c>
      <c r="B30665" t="inlineStr">
        <is>
          <t>Product Lifecycle Management</t>
        </is>
      </c>
      <c r="C30665" t="inlineStr">
        <is>
          <t>https://www.getapp.com/operations-management-software/product-lifecycle-management/os/web-based</t>
        </is>
      </c>
      <c r="D30665" t="inlineStr">
        <is>
          <t>DDL</t>
        </is>
      </c>
      <c r="E30665" t="inlineStr">
        <is>
          <t>https://www.getapp.com/operations-management-software/a/ddl/</t>
        </is>
      </c>
      <c r="F30665" t="inlineStr">
        <is>
          <t>DDL manages new products, brands, markets, business continuity, and product portfolio adjustments, fostering innovation and ideation in enterprises. It oversees the Discovery to Launch phases, bolsters a product innovation culture, encourages open communication, and ensures senior management engagement. The DDL framework, rooted in the Innovation Performance Framework, assesses product ideas, optimizes portfolios, and oversees projects from ideation to launch.Read more about DDL</t>
        </is>
      </c>
    </row>
    <row r="30666">
      <c r="A30666" t="inlineStr">
        <is>
          <t>Operations Management</t>
        </is>
      </c>
      <c r="B30666" t="inlineStr">
        <is>
          <t>Product Lifecycle Management</t>
        </is>
      </c>
      <c r="C30666" t="inlineStr">
        <is>
          <t>https://www.getapp.com/operations-management-software/product-lifecycle-management/os/web-based</t>
        </is>
      </c>
      <c r="D30666" t="inlineStr">
        <is>
          <t>Cover 4 PM</t>
        </is>
      </c>
      <c r="E30666" t="inlineStr">
        <is>
          <t>https://www.getapp.com/operations-management-software/a/cover-4-pm/</t>
        </is>
      </c>
      <c r="F30666" t="inlineStr">
        <is>
          <t>Cover 4 PM is cloud-based business planning and execution software for manufacturers built by manufacturing experts to bridge the gap between CAD and MES/ERP systems. Cover 4 PM provides real-time business intelligence dashboards and analytics to replace disconnected spreadsheets and timelines, allowing manufacturers to manage their operations more efficiently.Read more about Cover 4 PM</t>
        </is>
      </c>
    </row>
    <row r="30667">
      <c r="A30667" t="inlineStr">
        <is>
          <t>Operations Management</t>
        </is>
      </c>
      <c r="B30667" t="inlineStr">
        <is>
          <t>Product Lifecycle Management</t>
        </is>
      </c>
      <c r="C30667" t="inlineStr">
        <is>
          <t>https://www.getapp.com/operations-management-software/product-lifecycle-management/os/web-based</t>
        </is>
      </c>
      <c r="D30667" t="inlineStr">
        <is>
          <t>REACH Factory</t>
        </is>
      </c>
      <c r="E30667" t="inlineStr">
        <is>
          <t>https://www.getapp.com/operations-management-software/a/reach-factory/</t>
        </is>
      </c>
      <c r="F30667" t="inlineStr">
        <is>
          <t>REACH Factory is an all-in-one, modular, cloud-based software platform for all industries where traceability and management of chemical substances have become a requirement. With its regulatory knowledge base on global regulations and chemical substances including their classifications and toxicological data, it helps businesses manage chemical production and compliance with statutory regulations.Read more about REACH Factory</t>
        </is>
      </c>
    </row>
    <row r="30668">
      <c r="A30668" t="inlineStr">
        <is>
          <t>Operations Management</t>
        </is>
      </c>
      <c r="B30668" t="inlineStr">
        <is>
          <t>Product Lifecycle Management</t>
        </is>
      </c>
      <c r="C30668" t="inlineStr">
        <is>
          <t>https://www.getapp.com/operations-management-software/product-lifecycle-management/os/web-based</t>
        </is>
      </c>
      <c r="D30668" t="inlineStr">
        <is>
          <t>Aptean Apparel PLM</t>
        </is>
      </c>
      <c r="E30668" t="inlineStr">
        <is>
          <t>https://www.getapp.com/operations-management-software/a/aptean-apparel-plm/</t>
        </is>
      </c>
      <c r="F30668" t="inlineStr">
        <is>
          <t>Aptean Apparel PLM is a product lifecycle management system tailored for the fashion industry. With integrations for Adobe Illustrator and Browzwear, it can be used by designers aiming to enhance creativity while maintaining data accuracy. The platform centralizes communication, providing real-time updates on materials, samples, and deadlines.Read more about Aptean Apparel PLM</t>
        </is>
      </c>
    </row>
    <row r="30669">
      <c r="A30669" t="inlineStr">
        <is>
          <t>Operations Management</t>
        </is>
      </c>
      <c r="B30669" t="inlineStr">
        <is>
          <t>Product Lifecycle Management</t>
        </is>
      </c>
      <c r="C30669" t="inlineStr">
        <is>
          <t>https://www.getapp.com/operations-management-software/product-lifecycle-management/os/web-based</t>
        </is>
      </c>
      <c r="D30669" t="inlineStr">
        <is>
          <t>Platflow</t>
        </is>
      </c>
      <c r="E30669" t="inlineStr">
        <is>
          <t>https://www.getapp.com/operations-management-software/a/platflow/</t>
        </is>
      </c>
      <c r="F30669" t="inlineStr">
        <is>
          <t>Platflow is a comprehensive platform designed specifically for the life science industry, encompassing pharmaceutical, medical device, biotech, cosmetics, crop science, medtech, and animal health sectors. The system integrates product lifecycle management (PLM), project portfolio management (PPM), and go to market (G2M) modules to provide a complete solution for organizations operating in highly regulated environments.Read more about Platflow</t>
        </is>
      </c>
    </row>
    <row r="30670">
      <c r="A30670" t="inlineStr">
        <is>
          <t>Operations Management</t>
        </is>
      </c>
      <c r="B30670" t="inlineStr">
        <is>
          <t>Product Lifecycle Management</t>
        </is>
      </c>
      <c r="C30670" t="inlineStr">
        <is>
          <t>https://www.getapp.com/operations-management-software/product-lifecycle-management/os/web-based</t>
        </is>
      </c>
      <c r="D30670" t="inlineStr">
        <is>
          <t>Codiac</t>
        </is>
      </c>
      <c r="E30670" t="inlineStr">
        <is>
          <t>https://www.getapp.com/operations-management-software/a/codiac/</t>
        </is>
      </c>
      <c r="F30670" t="inlineStr">
        <is>
          <t>Codiac provides the automation platform and infrastructure on-demand to streamline development processes for engineering teams, enhance product lifecycle for product management, and optimize operations and drive growth for businesses.Read more about Codiac</t>
        </is>
      </c>
    </row>
    <row r="30671">
      <c r="A30671" t="inlineStr">
        <is>
          <t>Operations Management</t>
        </is>
      </c>
      <c r="B30671" t="inlineStr">
        <is>
          <t>Product Lifecycle Management</t>
        </is>
      </c>
      <c r="C30671" t="inlineStr">
        <is>
          <t>https://www.getapp.com/operations-management-software/product-lifecycle-management/os/web-based</t>
        </is>
      </c>
      <c r="D30671" t="inlineStr">
        <is>
          <t>Lifecycle</t>
        </is>
      </c>
      <c r="E30671" t="inlineStr">
        <is>
          <t>https://www.getapp.com/operations-management-software/a/lifecycle/</t>
        </is>
      </c>
      <c r="F30671" t="inlineStr">
        <is>
          <t>Lifecycle is a cloud-based product lifecycle management (PLM) solution that helps fashion brands of all sizes optimize time to market (TTM) processes and manage product data and purchase orders.Read more about Lifecycle</t>
        </is>
      </c>
    </row>
    <row r="30672">
      <c r="A30672" t="inlineStr">
        <is>
          <t>Operations Management</t>
        </is>
      </c>
      <c r="B30672" t="inlineStr">
        <is>
          <t>Product Lifecycle Management</t>
        </is>
      </c>
      <c r="C30672" t="inlineStr">
        <is>
          <t>https://www.getapp.com/operations-management-software/product-lifecycle-management/os/web-based</t>
        </is>
      </c>
      <c r="D30672" t="inlineStr">
        <is>
          <t>Skyjed</t>
        </is>
      </c>
      <c r="E30672" t="inlineStr">
        <is>
          <t>https://www.getapp.com/project-management-planning-software/a/skyjed/</t>
        </is>
      </c>
      <c r="F30672" t="inlineStr">
        <is>
          <t>Skyjed is a product lifecycle management solution that addresses various challenges organizations face in connecting product performance, governance, compliance, and reporting in a streamlined manner. It consolidates data from every aspect of a company's product portfolio and lifecycle, acting as a centralized source of product information. The view empowers product teams with valuable insights, enabling them to make informed decisions on the best course of action.Read more about Skyjed</t>
        </is>
      </c>
    </row>
    <row r="30673">
      <c r="A30673" t="inlineStr">
        <is>
          <t>Operations Management</t>
        </is>
      </c>
      <c r="B30673" t="inlineStr">
        <is>
          <t>Product Lifecycle Management</t>
        </is>
      </c>
      <c r="C30673" t="inlineStr">
        <is>
          <t>https://www.getapp.com/operations-management-software/product-lifecycle-management/os/web-based</t>
        </is>
      </c>
      <c r="D30673" t="inlineStr">
        <is>
          <t>LORENZ drugTrack</t>
        </is>
      </c>
      <c r="E30673" t="inlineStr">
        <is>
          <t>https://www.getapp.com/operations-management-software/a/lorenz-drugtrack/</t>
        </is>
      </c>
      <c r="F30673" t="inlineStr">
        <is>
          <t>LORENZ drugTrack enables the tracking and regulatory verification of medical and pharmaceutical products or devices. The tracking software offers a database for the entire product manufacturing cycle. Other features include tools for reporting.Read more about LORENZ drugTrack</t>
        </is>
      </c>
    </row>
    <row r="30674">
      <c r="A30674" t="inlineStr">
        <is>
          <t>Operations Management</t>
        </is>
      </c>
      <c r="B30674" t="inlineStr">
        <is>
          <t>Product Lifecycle Management</t>
        </is>
      </c>
      <c r="C30674" t="inlineStr">
        <is>
          <t>https://www.getapp.com/operations-management-software/product-lifecycle-management/os/web-based</t>
        </is>
      </c>
      <c r="D30674" t="inlineStr">
        <is>
          <t>4PACK</t>
        </is>
      </c>
      <c r="E30674" t="inlineStr">
        <is>
          <t>https://www.getapp.com/operations-management-software/a/4pack/</t>
        </is>
      </c>
      <c r="F30674" t="inlineStr">
        <is>
          <t>4PACK is a cloud-based product lifecycle management (PLM) software that helps businesses in the food and beverage industry manage product information, content distribution, and packaging artwork processes.Read more about 4PACK</t>
        </is>
      </c>
    </row>
    <row r="30675">
      <c r="A30675" t="inlineStr">
        <is>
          <t>Operations Management</t>
        </is>
      </c>
      <c r="B30675" t="inlineStr">
        <is>
          <t>Product Lifecycle Management</t>
        </is>
      </c>
      <c r="C30675" t="inlineStr">
        <is>
          <t>https://www.getapp.com/operations-management-software/product-lifecycle-management/os/web-based</t>
        </is>
      </c>
      <c r="D30675" t="inlineStr">
        <is>
          <t>Aptean PLM Lascom Edition</t>
        </is>
      </c>
      <c r="E30675" t="inlineStr">
        <is>
          <t>https://www.getapp.com/operations-management-software/a/lascom-lime/</t>
        </is>
      </c>
      <c r="F30675" t="inlineStr">
        <is>
          <t>Aptean PLM Lascom Edition is a product lifecycle management (PLM) software that helps businesses in the consumer packaged goods (CPG) industry manage operations related to portfolio building, procurement, compliance, product development, and more on a centralized platform.Read more about Aptean PLM Lascom Edition</t>
        </is>
      </c>
    </row>
    <row r="30676">
      <c r="A30676" t="inlineStr">
        <is>
          <t>Operations Management</t>
        </is>
      </c>
      <c r="B30676" t="inlineStr">
        <is>
          <t>Product Lifecycle Management</t>
        </is>
      </c>
      <c r="C30676" t="inlineStr">
        <is>
          <t>https://www.getapp.com/operations-management-software/product-lifecycle-management/os/web-based</t>
        </is>
      </c>
      <c r="D30676" t="inlineStr">
        <is>
          <t>Strategic Product Management</t>
        </is>
      </c>
      <c r="E30676" t="inlineStr">
        <is>
          <t>https://www.getapp.com/operations-management-software/a/product-management-dashboard-strategic-product-management-software/</t>
        </is>
      </c>
      <c r="F30676" t="inlineStr">
        <is>
          <t>Product Management Dashboard is a plugin for the Jira application, which helps organizations design, launch, and manage product development strategies and analyze prices, costs, roadmap, and market potential on a unified portal. The platform enables businesses to assign tasks and monitor changes across the teams using the TaskSignalizer.Read more about Strategic Product Management</t>
        </is>
      </c>
    </row>
    <row r="30677">
      <c r="A30677" t="inlineStr">
        <is>
          <t>Operations Management</t>
        </is>
      </c>
      <c r="B30677" t="inlineStr">
        <is>
          <t>Product Lifecycle Management</t>
        </is>
      </c>
      <c r="C30677" t="inlineStr">
        <is>
          <t>https://www.getapp.com/operations-management-software/product-lifecycle-management/os/web-based</t>
        </is>
      </c>
      <c r="D30677" t="inlineStr">
        <is>
          <t>Specright</t>
        </is>
      </c>
      <c r="E30677" t="inlineStr">
        <is>
          <t>https://www.getapp.com/operations-management-software/a/specright/</t>
        </is>
      </c>
      <c r="F30677" t="inlineStr">
        <is>
          <t>Digitize &amp; manage all your specification data – from raw materials, ingredients, and formulas, to packaging and finished goods – and collaborate across teams and suppliers with Specright.Read more about Specright</t>
        </is>
      </c>
    </row>
    <row r="30678">
      <c r="A30678" t="inlineStr">
        <is>
          <t>Operations Management</t>
        </is>
      </c>
      <c r="B30678" t="inlineStr">
        <is>
          <t>Product Lifecycle Management</t>
        </is>
      </c>
      <c r="C30678" t="inlineStr">
        <is>
          <t>https://www.getapp.com/operations-management-software/product-lifecycle-management/os/web-based</t>
        </is>
      </c>
      <c r="D30678" t="inlineStr">
        <is>
          <t>PDMPlus</t>
        </is>
      </c>
      <c r="E30678" t="inlineStr">
        <is>
          <t>https://www.getapp.com/it-management-software/a/pdmplus/</t>
        </is>
      </c>
      <c r="F30678" t="inlineStr">
        <is>
          <t>PDMPlus is a product data management software designed to help businesses compose, reconcile, track, and report on the configuration status of long-life products, networks, assemblies, systems, and other assets deployed across various remote locations.Read more about PDMPlus</t>
        </is>
      </c>
    </row>
    <row r="30679">
      <c r="A30679" t="inlineStr">
        <is>
          <t>Operations Management</t>
        </is>
      </c>
      <c r="B30679" t="inlineStr">
        <is>
          <t>Product Lifecycle Management</t>
        </is>
      </c>
      <c r="C30679" t="inlineStr">
        <is>
          <t>https://www.getapp.com/operations-management-software/product-lifecycle-management/os/web-based</t>
        </is>
      </c>
      <c r="D30679" t="inlineStr">
        <is>
          <t>Bamboo Rose</t>
        </is>
      </c>
      <c r="E30679" t="inlineStr">
        <is>
          <t>https://www.getapp.com/operations-management-software/a/bamboo-rose/</t>
        </is>
      </c>
      <c r="F30679" t="inlineStr">
        <is>
          <t>Bamboo Rose is a supply chain management software designed to help businesses in the food and beverages, clothing, and merchandising sectors manage sourcing, orders, product lifecycle, and finance operations. Retailers can create digital showrooms to collaborate with suppliers and collect orders on a unified interface.Read more about Bamboo Rose</t>
        </is>
      </c>
    </row>
    <row r="30680">
      <c r="A30680" t="inlineStr">
        <is>
          <t>Operations Management</t>
        </is>
      </c>
      <c r="B30680" t="inlineStr">
        <is>
          <t>Product Lifecycle Management</t>
        </is>
      </c>
      <c r="C30680" t="inlineStr">
        <is>
          <t>https://www.getapp.com/operations-management-software/product-lifecycle-management/os/web-based</t>
        </is>
      </c>
      <c r="D30680" t="inlineStr">
        <is>
          <t>Emissions Calculator</t>
        </is>
      </c>
      <c r="E30680" t="inlineStr">
        <is>
          <t>https://www.getapp.com/operations-management-software/a/emissions-calculator/</t>
        </is>
      </c>
      <c r="F30680" t="inlineStr">
        <is>
          <t>Streamline and enhance sustainability reporting for businesses, fostering environmental responsibility.Read more about Emissions Calculator</t>
        </is>
      </c>
    </row>
    <row r="30681">
      <c r="A30681" t="inlineStr">
        <is>
          <t>Operations Management</t>
        </is>
      </c>
      <c r="B30681" t="inlineStr">
        <is>
          <t>Product Lifecycle Management</t>
        </is>
      </c>
      <c r="C30681" t="inlineStr">
        <is>
          <t>https://www.getapp.com/operations-management-software/product-lifecycle-management/os/web-based</t>
        </is>
      </c>
      <c r="D30681" t="inlineStr">
        <is>
          <t>Lanor</t>
        </is>
      </c>
      <c r="E30681" t="inlineStr">
        <is>
          <t>https://www.getapp.com/operations-management-software/a/lanor/</t>
        </is>
      </c>
      <c r="F30681" t="inlineStr">
        <is>
          <t>Lanor is a cloud-based product lifecycle management solution that helps small to large retail businesses manage SKU operations, monitor market trends, and track supply chain processes. The platform offers various features such as inventory management, workflow automation, user roles and permissions, and data synchronization. It also facilitates third-party integration with various applications such as Microsoft Excel, Microsoft Teams, Gmail, Slack, Google Drive, and more.Read more about Lanor</t>
        </is>
      </c>
    </row>
    <row r="30682">
      <c r="A30682" t="inlineStr">
        <is>
          <t>Operations Management</t>
        </is>
      </c>
      <c r="B30682" t="inlineStr">
        <is>
          <t>Product Lifecycle Management</t>
        </is>
      </c>
      <c r="C30682" t="inlineStr">
        <is>
          <t>https://www.getapp.com/operations-management-software/product-lifecycle-management/os/web-based</t>
        </is>
      </c>
      <c r="D30682" t="inlineStr">
        <is>
          <t>DevCycle</t>
        </is>
      </c>
      <c r="E30682" t="inlineStr">
        <is>
          <t>https://www.getapp.com/it-management-software/a/devcycle/</t>
        </is>
      </c>
      <c r="F30682" t="inlineStr">
        <is>
          <t>DevCycle helps modern dev teams release code faster and safer. It is a new vision of feature management that goes beyond risk reduction and enables dev teams to maximize feature impact.Read more about DevCycle</t>
        </is>
      </c>
    </row>
    <row r="30683">
      <c r="A30683" t="inlineStr">
        <is>
          <t>Operations Management</t>
        </is>
      </c>
      <c r="B30683" t="inlineStr">
        <is>
          <t>Product Lifecycle Management</t>
        </is>
      </c>
      <c r="C30683" t="inlineStr">
        <is>
          <t>https://www.getapp.com/operations-management-software/product-lifecycle-management/os/web-based</t>
        </is>
      </c>
      <c r="D30683" t="inlineStr">
        <is>
          <t>Productfolio</t>
        </is>
      </c>
      <c r="E30683" t="inlineStr">
        <is>
          <t>https://www.getapp.com/project-management-planning-software/a/productfolio/</t>
        </is>
      </c>
      <c r="F30683" t="inlineStr">
        <is>
          <t>Productfolio provides full product lifecycle management tools from Strategy definition to ideation (ideas intake, feedback), candidate prioritization (scoring, ranking), roadmapping, product briefs, requirements and release planning.Read more about Productfolio</t>
        </is>
      </c>
    </row>
    <row r="30684">
      <c r="A30684" t="inlineStr">
        <is>
          <t>Operations Management</t>
        </is>
      </c>
      <c r="B30684" t="inlineStr">
        <is>
          <t>Product Lifecycle Management</t>
        </is>
      </c>
      <c r="C30684" t="inlineStr">
        <is>
          <t>https://www.getapp.com/operations-management-software/product-lifecycle-management/os/web-based</t>
        </is>
      </c>
      <c r="D30684" t="inlineStr">
        <is>
          <t>Coptis Lab</t>
        </is>
      </c>
      <c r="E30684" t="inlineStr">
        <is>
          <t>https://www.getapp.com/operations-management-software/a/coptis-lab/</t>
        </is>
      </c>
      <c r="F30684" t="inlineStr">
        <is>
          <t>Coptis Lab PLM, a solution especially made for developing cosmetic products and ensuring global regulatory compliance, supports R&amp;D innovation performance.Read more about Coptis Lab</t>
        </is>
      </c>
    </row>
    <row r="30685">
      <c r="A30685" t="inlineStr">
        <is>
          <t>Operations Management</t>
        </is>
      </c>
      <c r="B30685" t="inlineStr">
        <is>
          <t>Product Lifecycle Management</t>
        </is>
      </c>
      <c r="C30685" t="inlineStr">
        <is>
          <t>https://www.getapp.com/operations-management-software/product-lifecycle-management/os/web-based</t>
        </is>
      </c>
      <c r="D30685" t="inlineStr">
        <is>
          <t>Userwell</t>
        </is>
      </c>
      <c r="E30685" t="inlineStr">
        <is>
          <t>https://www.getapp.com/customer-management-software/a/userwell/</t>
        </is>
      </c>
      <c r="F30685" t="inlineStr">
        <is>
          <t>Userwell is a Product Feedback Management Software. It helps you to collect, analyze, prioritize and implement customer feedback.Read more about Userwell</t>
        </is>
      </c>
    </row>
    <row r="30686">
      <c r="A30686" t="inlineStr">
        <is>
          <t>Operations Management</t>
        </is>
      </c>
      <c r="B30686" t="inlineStr">
        <is>
          <t>Product Lifecycle Management</t>
        </is>
      </c>
      <c r="C30686" t="inlineStr">
        <is>
          <t>https://www.getapp.com/operations-management-software/product-lifecycle-management/os/web-based</t>
        </is>
      </c>
      <c r="D30686" t="inlineStr">
        <is>
          <t>Good Face Formulator</t>
        </is>
      </c>
      <c r="E30686" t="inlineStr">
        <is>
          <t>https://www.getapp.com/operations-management-software/a/good-face-formulator/</t>
        </is>
      </c>
      <c r="F30686" t="inlineStr">
        <is>
          <t>Good Face is the science backed and AI powered innovation, formulation and regulatory software used by the leading global cosmetic companies to build safe, compliant and effective products.Read more about Good Face Formulator</t>
        </is>
      </c>
    </row>
    <row r="30687">
      <c r="A30687" t="inlineStr">
        <is>
          <t>Operations Management</t>
        </is>
      </c>
      <c r="B30687" t="inlineStr">
        <is>
          <t>Product Lifecycle Management</t>
        </is>
      </c>
      <c r="C30687" t="inlineStr">
        <is>
          <t>https://www.getapp.com/operations-management-software/product-lifecycle-management/os/web-based</t>
        </is>
      </c>
      <c r="D30687" t="inlineStr">
        <is>
          <t>FitOneBox</t>
        </is>
      </c>
      <c r="E30687" t="inlineStr">
        <is>
          <t>https://www.getapp.com/customer-management-software/a/fitonebox/</t>
        </is>
      </c>
      <c r="F30687" t="inlineStr">
        <is>
          <t>FITONEBOX is a web-based software application that can automate the Manufacturing and Distribution business in quick time. It provides total control of Order Management integrated to Material Planning Time Scheduling Costing  Production Floor Management.Read more about FitOneBox</t>
        </is>
      </c>
    </row>
    <row r="30688">
      <c r="A30688" t="inlineStr">
        <is>
          <t>Operations Management</t>
        </is>
      </c>
      <c r="B30688" t="inlineStr">
        <is>
          <t>Product Lifecycle Management</t>
        </is>
      </c>
      <c r="C30688" t="inlineStr">
        <is>
          <t>https://www.getapp.com/operations-management-software/product-lifecycle-management/os/web-based</t>
        </is>
      </c>
      <c r="D30688" t="inlineStr">
        <is>
          <t>Materials Zone</t>
        </is>
      </c>
      <c r="E30688" t="inlineStr">
        <is>
          <t>https://www.getapp.com/emerging-technology-software/a/materials-zone/</t>
        </is>
      </c>
      <c r="F30688" t="inlineStr">
        <is>
          <t>Materials Zone ingests multi-dimensional, unstructured, and dispersed materials data and rapidly transforms it into AI/ML driven results for R&amp;D, supply chain and manufacturing.Read more about Materials Zone</t>
        </is>
      </c>
    </row>
    <row r="30689">
      <c r="A30689" t="inlineStr">
        <is>
          <t>Operations Management</t>
        </is>
      </c>
      <c r="B30689" t="inlineStr">
        <is>
          <t>Product Lifecycle Management</t>
        </is>
      </c>
      <c r="C30689" t="inlineStr">
        <is>
          <t>https://www.getapp.com/operations-management-software/product-lifecycle-management/os/web-based</t>
        </is>
      </c>
      <c r="D30689" t="inlineStr">
        <is>
          <t>ARC Facilities</t>
        </is>
      </c>
      <c r="E30689" t="inlineStr">
        <is>
          <t>https://www.getapp.com/operations-management-software/a/arc-facilities/</t>
        </is>
      </c>
      <c r="F30689" t="inlineStr">
        <is>
          <t>ARC Facilities helps facility managers streamline daily property operations and maintenance processes through easy access to building information from any location. Key features include document management, mobile access, equipment tracking, project tracking, and service histories.Read more about ARC Facilities</t>
        </is>
      </c>
    </row>
    <row r="30690">
      <c r="A30690" t="inlineStr">
        <is>
          <t>Operations Management</t>
        </is>
      </c>
      <c r="B30690" t="inlineStr">
        <is>
          <t>Product Lifecycle Management</t>
        </is>
      </c>
      <c r="C30690" t="inlineStr">
        <is>
          <t>https://www.getapp.com/operations-management-software/product-lifecycle-management/os/web-based</t>
        </is>
      </c>
      <c r="D30690" t="inlineStr">
        <is>
          <t>Actify Centro</t>
        </is>
      </c>
      <c r="E30690" t="inlineStr">
        <is>
          <t>https://www.getapp.com/operations-management-software/a/actify-centro/</t>
        </is>
      </c>
      <c r="F30690" t="inlineStr">
        <is>
          <t>Actify Centro is a product data management (PDM) solution that aims to help manufacturers improve enterprise data discovery as well as manage product data, resources, and information. Key features include a centralized catalog repository, metadata search tools, and a 3D CAD viewer.Read more about Actify Centro</t>
        </is>
      </c>
    </row>
    <row r="30691">
      <c r="A30691" t="inlineStr">
        <is>
          <t>Operations Management</t>
        </is>
      </c>
      <c r="B30691" t="inlineStr">
        <is>
          <t>Product Lifecycle Management</t>
        </is>
      </c>
      <c r="C30691" t="inlineStr">
        <is>
          <t>https://www.getapp.com/operations-management-software/product-lifecycle-management/os/web-based</t>
        </is>
      </c>
      <c r="D30691" t="inlineStr">
        <is>
          <t>beCPG PLM</t>
        </is>
      </c>
      <c r="E30691" t="inlineStr">
        <is>
          <t>https://www.getapp.com/operations-management-software/a/becpg-plm/</t>
        </is>
      </c>
      <c r="F30691" t="inlineStr">
        <is>
          <t>beCPG PLM is an open source, SaaS product lifecycle management solution, which enables small to large businesses in CPG industries such as F&amp;B and cosmetics sectors to manage and streamline all processes related to product conceptualization, processing, manufacturing, distribution and disposal.Read more about beCPG PLM</t>
        </is>
      </c>
    </row>
    <row r="30692">
      <c r="A30692" t="inlineStr">
        <is>
          <t>Operations Management</t>
        </is>
      </c>
      <c r="B30692" t="inlineStr">
        <is>
          <t>Product Lifecycle Management</t>
        </is>
      </c>
      <c r="C30692" t="inlineStr">
        <is>
          <t>https://www.getapp.com/operations-management-software/product-lifecycle-management/os/web-based</t>
        </is>
      </c>
      <c r="D30692" t="inlineStr">
        <is>
          <t>XIFORM</t>
        </is>
      </c>
      <c r="E30692" t="inlineStr">
        <is>
          <t>https://www.getapp.com/it-management-software/a/xiform/</t>
        </is>
      </c>
      <c r="F30692" t="inlineStr">
        <is>
          <t>XIFORM is the Tech Pack's dedicated software with easy-to-use layout, creation, drawing tools and the database. It allows you to share manage and use information with your business partners.Read more about XIFORM</t>
        </is>
      </c>
    </row>
    <row r="30693">
      <c r="A30693" t="inlineStr">
        <is>
          <t>Operations Management</t>
        </is>
      </c>
      <c r="B30693" t="inlineStr">
        <is>
          <t>Quality Management</t>
        </is>
      </c>
      <c r="C30693" t="inlineStr">
        <is>
          <t>https://www.getapp.com/operations-management-software/quality-management/os/web-based</t>
        </is>
      </c>
      <c r="D30693" t="inlineStr">
        <is>
          <t>QT9 QMS</t>
        </is>
      </c>
      <c r="E30693" t="inlineStr">
        <is>
          <t>https://www.capterra.com/ppc/clicks/collect/GA/directory/e1eba69e-9315-4f24-a7f2-a6d200b5f2c5/destination?country=ID&amp;language=en&amp;specificLocation=serp_oses&amp;sessionStartPage=&amp;categoryId=13473b83-6b82-4249-8ee5-99037ab0d3cf&amp;listingPosition=1&amp;gaClientId=R0ExLjEuMjA2NTAzNDg1MC4xNzU2NjE4Nj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e7d3f7d-7d40-4fbe-89d6-694e70ac8954</t>
        </is>
      </c>
      <c r="F30693" t="inlineStr">
        <is>
          <t>The most adaptable &amp; easy to use quality management software. The QT9 QMS is a highly modular web-based system designed for biomedical, pharmaceutical, medical device, aerospace and general manufacturing companies. Automate ISO 9001, ISO 13485 with FDA 21 CFR Part 11 electronic signature compliance.Read more about QT9 QMS</t>
        </is>
      </c>
    </row>
    <row r="30694">
      <c r="A30694" t="inlineStr">
        <is>
          <t>Operations Management</t>
        </is>
      </c>
      <c r="B30694" t="inlineStr">
        <is>
          <t>Quality Management</t>
        </is>
      </c>
      <c r="C30694" t="inlineStr">
        <is>
          <t>https://www.getapp.com/operations-management-software/quality-management/os/web-based</t>
        </is>
      </c>
      <c r="D30694" t="inlineStr">
        <is>
          <t>Digital Business Transformation Suite</t>
        </is>
      </c>
      <c r="E30694" t="inlineStr">
        <is>
          <t>https://www.capterra.com/ppc/clicks/collect/GA/directory/7a9dd20b-f730-4238-9aa5-a6d200b3c1b6/destination?country=ID&amp;language=en&amp;specificLocation=serp_oses&amp;sessionStartPage=&amp;categoryId=13473b83-6b82-4249-8ee5-99037ab0d3cf&amp;listingPosition=2&amp;gaClientId=R0ExLjEuMjA2NTAzNDg1MC4xNzU2NjE4Nj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8ad6cab-46e8-485e-af02-e97253eb67af</t>
        </is>
      </c>
      <c r="F30694" t="inlineStr">
        <is>
          <t>Interfacing’s EPC ensures full visibility from audit management, CAPA, regulatory training and management of standard operating proceduRead more about Digital Business Transformation Suite</t>
        </is>
      </c>
    </row>
    <row r="30695">
      <c r="A30695" t="inlineStr">
        <is>
          <t>Operations Management</t>
        </is>
      </c>
      <c r="B30695" t="inlineStr">
        <is>
          <t>Quality Management</t>
        </is>
      </c>
      <c r="C30695" t="inlineStr">
        <is>
          <t>https://www.getapp.com/operations-management-software/quality-management/os/web-based</t>
        </is>
      </c>
      <c r="D30695" t="inlineStr">
        <is>
          <t>Autodesk Construction Cloud</t>
        </is>
      </c>
      <c r="E30695" t="inlineStr">
        <is>
          <t>https://www.getapp.com/construction-software/a/autodesk-construction-cloud/</t>
        </is>
      </c>
      <c r="F30695" t="inlineStr">
        <is>
          <t>The construction quality problems that cost the most are the ones that you miss. Standardize on a proactive QA/QC process with construction quality management software that enables the whole team to participate in quality inspections from mobile devices.Read more about Autodesk Construction Cloud</t>
        </is>
      </c>
    </row>
    <row r="30696">
      <c r="A30696" t="inlineStr">
        <is>
          <t>Operations Management</t>
        </is>
      </c>
      <c r="B30696" t="inlineStr">
        <is>
          <t>Quality Management</t>
        </is>
      </c>
      <c r="C30696" t="inlineStr">
        <is>
          <t>https://www.getapp.com/operations-management-software/quality-management/os/web-based</t>
        </is>
      </c>
      <c r="D30696" t="inlineStr">
        <is>
          <t>Process Street</t>
        </is>
      </c>
      <c r="E30696" t="inlineStr">
        <is>
          <t>https://www.getapp.com/operations-management-software/a/process-street/</t>
        </is>
      </c>
      <c r="F30696" t="inlineStr">
        <is>
          <t>Process Street is the world's first Process Management Platform powered by AI. We help teams share their core processes and transform them into powerful no-code workflows.Read more about Process Street</t>
        </is>
      </c>
    </row>
    <row r="30697">
      <c r="A30697" t="inlineStr">
        <is>
          <t>Operations Management</t>
        </is>
      </c>
      <c r="B30697" t="inlineStr">
        <is>
          <t>Quality Management</t>
        </is>
      </c>
      <c r="C30697" t="inlineStr">
        <is>
          <t>https://www.getapp.com/operations-management-software/quality-management/os/web-based</t>
        </is>
      </c>
      <c r="D30697" t="inlineStr">
        <is>
          <t>Odoo</t>
        </is>
      </c>
      <c r="E30697" t="inlineStr">
        <is>
          <t>https://www.getapp.com/sales-software/a/odoo/</t>
        </is>
      </c>
      <c r="F30697"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30698">
      <c r="A30698" t="inlineStr">
        <is>
          <t>Operations Management</t>
        </is>
      </c>
      <c r="B30698" t="inlineStr">
        <is>
          <t>Quality Management</t>
        </is>
      </c>
      <c r="C30698" t="inlineStr">
        <is>
          <t>https://www.getapp.com/operations-management-software/quality-management/os/web-based</t>
        </is>
      </c>
      <c r="D30698" t="inlineStr">
        <is>
          <t>QAD Redzone</t>
        </is>
      </c>
      <c r="E30698" t="inlineStr">
        <is>
          <t>https://www.getapp.com/operations-management-software/a/redzone-productivity/</t>
        </is>
      </c>
      <c r="F30698" t="inlineStr">
        <is>
          <t>QAD Redzone’s innovative solutions create an unbeatable culture of engagement and efficiency by working together. Traditional plant floor technology alienates frontline teams.QAD Redzone breaks down these barriers with simple, intuitive, and engaging social technology that people love to use.Read more about QAD Redzone</t>
        </is>
      </c>
    </row>
    <row r="30699">
      <c r="A30699" t="inlineStr">
        <is>
          <t>Operations Management</t>
        </is>
      </c>
      <c r="B30699" t="inlineStr">
        <is>
          <t>Quality Management</t>
        </is>
      </c>
      <c r="C30699" t="inlineStr">
        <is>
          <t>https://www.getapp.com/operations-management-software/quality-management/os/web-based</t>
        </is>
      </c>
      <c r="D30699" t="inlineStr">
        <is>
          <t>JobBOSS²</t>
        </is>
      </c>
      <c r="E30699" t="inlineStr">
        <is>
          <t>https://www.getapp.com/industries-software/a/jobboss/</t>
        </is>
      </c>
      <c r="F30699"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30700">
      <c r="A30700" t="inlineStr">
        <is>
          <t>Operations Management</t>
        </is>
      </c>
      <c r="B30700" t="inlineStr">
        <is>
          <t>Quality Management</t>
        </is>
      </c>
      <c r="C30700" t="inlineStr">
        <is>
          <t>https://www.getapp.com/operations-management-software/quality-management/os/web-based</t>
        </is>
      </c>
      <c r="D30700" t="inlineStr">
        <is>
          <t>MasterControl Quality Excellence</t>
        </is>
      </c>
      <c r="E30700" t="inlineStr">
        <is>
          <t>https://www.getapp.com/operations-management-software/a/mastercontrol/</t>
        </is>
      </c>
      <c r="F30700" t="inlineStr">
        <is>
          <t>The MasterControl Quality Management System (QMS), called "MasterControl Quality Excellence", enables companies to eliminate their paper-based quality processes, while increasing their efficiency in compliance.Read more about MasterControl Quality Excellence</t>
        </is>
      </c>
    </row>
    <row r="30701">
      <c r="A30701" t="inlineStr">
        <is>
          <t>Operations Management</t>
        </is>
      </c>
      <c r="B30701" t="inlineStr">
        <is>
          <t>Quality Management</t>
        </is>
      </c>
      <c r="C30701" t="inlineStr">
        <is>
          <t>https://www.getapp.com/operations-management-software/quality-management/os/web-based</t>
        </is>
      </c>
      <c r="D30701" t="inlineStr">
        <is>
          <t>Jolt</t>
        </is>
      </c>
      <c r="E30701" t="inlineStr">
        <is>
          <t>https://www.getapp.com/hr-employee-management-software/a/jolt/</t>
        </is>
      </c>
      <c r="F30701" t="inlineStr">
        <is>
          <t>With Jolt, employees work like you're there, even when you're not. Quickly automate task management, corrective actions, preventative maintenance, and quality management with our completely customizable &amp; easy to use platform. Verify tasks are being completed on time with real time alerts &amp; reports.Read more about Jolt</t>
        </is>
      </c>
    </row>
    <row r="30702">
      <c r="A30702" t="inlineStr">
        <is>
          <t>Operations Management</t>
        </is>
      </c>
      <c r="B30702" t="inlineStr">
        <is>
          <t>Quality Management</t>
        </is>
      </c>
      <c r="C30702" t="inlineStr">
        <is>
          <t>https://www.getapp.com/operations-management-software/quality-management/os/web-based</t>
        </is>
      </c>
      <c r="D30702" t="inlineStr">
        <is>
          <t>Fulcrum</t>
        </is>
      </c>
      <c r="E30702" t="inlineStr">
        <is>
          <t>https://www.getapp.com/website-ecommerce-software/a/fulcrum/</t>
        </is>
      </c>
      <c r="F30702" t="inlineStr">
        <is>
          <t>Fulcrum is a field-first SaaS platform that automates field data collection and inspections. It streamlines workflows, integrates with GIS, and uses AI-powered tools like FastFill to boost accuracy and efficiency. Trusted globally, Fulcrum helps teams work smarter and drive digital transformation.Read more about Fulcrum</t>
        </is>
      </c>
    </row>
    <row r="30703">
      <c r="A30703" t="inlineStr">
        <is>
          <t>Operations Management</t>
        </is>
      </c>
      <c r="B30703" t="inlineStr">
        <is>
          <t>Quality Management</t>
        </is>
      </c>
      <c r="C30703" t="inlineStr">
        <is>
          <t>https://www.getapp.com/operations-management-software/quality-management/os/web-based</t>
        </is>
      </c>
      <c r="D30703" t="inlineStr">
        <is>
          <t>KAWAK</t>
        </is>
      </c>
      <c r="E30703" t="inlineStr">
        <is>
          <t>https://www.getapp.com/finance-accounting-software/a/kawak/</t>
        </is>
      </c>
      <c r="F30703" t="inlineStr">
        <is>
          <t>kawak is a business management and document control solution that helps businesses manage audits, equipment, risks, human talent, and more from a centralized platform. It allows staff members to utilize the built-in customer service module to set up PQRSRead more about KAWAK</t>
        </is>
      </c>
    </row>
    <row r="30704">
      <c r="A30704" t="inlineStr">
        <is>
          <t>Operations Management</t>
        </is>
      </c>
      <c r="B30704" t="inlineStr">
        <is>
          <t>Quality Management</t>
        </is>
      </c>
      <c r="C30704" t="inlineStr">
        <is>
          <t>https://www.getapp.com/operations-management-software/quality-management/os/web-based</t>
        </is>
      </c>
      <c r="D30704" t="inlineStr">
        <is>
          <t>Quickbase</t>
        </is>
      </c>
      <c r="E30704" t="inlineStr">
        <is>
          <t>https://www.getapp.com/project-management-planning-software/a/quickbase/</t>
        </is>
      </c>
      <c r="F30704" t="inlineStr">
        <is>
          <t>Enable your supply chain team to easily manage quality assessments of materials and reduce downtime by tracking and certifying quality standards of supplies. Use Quickbase's no-code application development platform to help eliminate manual processes for real-time visibility and automation.Read more about Quickbase</t>
        </is>
      </c>
    </row>
    <row r="30705">
      <c r="A30705" t="inlineStr">
        <is>
          <t>Operations Management</t>
        </is>
      </c>
      <c r="B30705" t="inlineStr">
        <is>
          <t>Quality Management</t>
        </is>
      </c>
      <c r="C30705" t="inlineStr">
        <is>
          <t>https://www.getapp.com/operations-management-software/quality-management/os/web-based</t>
        </is>
      </c>
      <c r="D30705" t="inlineStr">
        <is>
          <t>Calabrio ONE</t>
        </is>
      </c>
      <c r="E30705" t="inlineStr">
        <is>
          <t>https://www.getapp.com/all-software/a/calabrio-one-suite/</t>
        </is>
      </c>
      <c r="F30705" t="inlineStr">
        <is>
          <t>Calabrio One Suite is a comprehensive performance software designed to enable contact centers to deliver seamless and hyper-personalized experiences. With AI-fueled insights and automated workflows, the suite enables contact centers to work smarter and faster. Calabrio One offers a fully integrated solution to tackle the growing demands and challenges faced by contact centers. It allows businesses to turn challenges into competitive advantages by providing customer-centric business intelligence.Read more about Calabrio ONE</t>
        </is>
      </c>
    </row>
    <row r="30706">
      <c r="A30706" t="inlineStr">
        <is>
          <t>Operations Management</t>
        </is>
      </c>
      <c r="B30706" t="inlineStr">
        <is>
          <t>Quality Management</t>
        </is>
      </c>
      <c r="C30706" t="inlineStr">
        <is>
          <t>https://www.getapp.com/operations-management-software/quality-management/os/web-based</t>
        </is>
      </c>
      <c r="D30706" t="inlineStr">
        <is>
          <t>SafetyCulture</t>
        </is>
      </c>
      <c r="E30706" t="inlineStr">
        <is>
          <t>https://www.getapp.com/operations-management-software/a/iauditor/</t>
        </is>
      </c>
      <c r="F30706"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30707">
      <c r="A30707" t="inlineStr">
        <is>
          <t>Operations Management</t>
        </is>
      </c>
      <c r="B30707" t="inlineStr">
        <is>
          <t>Quality Management</t>
        </is>
      </c>
      <c r="C30707" t="inlineStr">
        <is>
          <t>https://www.getapp.com/operations-management-software/quality-management/os/web-based</t>
        </is>
      </c>
      <c r="D30707" t="inlineStr">
        <is>
          <t>GoAudits</t>
        </is>
      </c>
      <c r="E30707" t="inlineStr">
        <is>
          <t>https://www.getapp.com/operations-management-software/a/goaudits/</t>
        </is>
      </c>
      <c r="F30707" t="inlineStr">
        <is>
          <t>The efficient way to improve quality, safety, operational standards &amp; compliance.Read more about GoAudits</t>
        </is>
      </c>
    </row>
    <row r="30708">
      <c r="A30708" t="inlineStr">
        <is>
          <t>Operations Management</t>
        </is>
      </c>
      <c r="B30708" t="inlineStr">
        <is>
          <t>Quality Management</t>
        </is>
      </c>
      <c r="C30708" t="inlineStr">
        <is>
          <t>https://www.getapp.com/operations-management-software/quality-management/os/web-based</t>
        </is>
      </c>
      <c r="D30708" t="inlineStr">
        <is>
          <t>ProShop ERP</t>
        </is>
      </c>
      <c r="E30708" t="inlineStr">
        <is>
          <t>https://www.getapp.com/operations-management-software/a/proshop/</t>
        </is>
      </c>
      <c r="F30708" t="inlineStr">
        <is>
          <t>A comprehensive web-based and 100% paperless shop quality management system for small to medium manufacturing companies.Read more about ProShop ERP</t>
        </is>
      </c>
    </row>
    <row r="30709">
      <c r="A30709" t="inlineStr">
        <is>
          <t>Operations Management</t>
        </is>
      </c>
      <c r="B30709" t="inlineStr">
        <is>
          <t>Quality Management</t>
        </is>
      </c>
      <c r="C30709" t="inlineStr">
        <is>
          <t>https://www.getapp.com/operations-management-software/quality-management/os/web-based</t>
        </is>
      </c>
      <c r="D30709" t="inlineStr">
        <is>
          <t>Oracle Aconex</t>
        </is>
      </c>
      <c r="E30709" t="inlineStr">
        <is>
          <t>https://www.getapp.com/collaboration-software/a/aconex/</t>
        </is>
      </c>
      <c r="F30709" t="inlineStr">
        <is>
          <t>Platform for digital project delivery and controls that connects teams to build the world.Read more about Oracle Aconex</t>
        </is>
      </c>
    </row>
    <row r="30710">
      <c r="A30710" t="inlineStr">
        <is>
          <t>Operations Management</t>
        </is>
      </c>
      <c r="B30710" t="inlineStr">
        <is>
          <t>Quality Management</t>
        </is>
      </c>
      <c r="C30710" t="inlineStr">
        <is>
          <t>https://www.getapp.com/operations-management-software/quality-management/os/web-based</t>
        </is>
      </c>
      <c r="D30710" t="inlineStr">
        <is>
          <t>Ideagen Quality Management</t>
        </is>
      </c>
      <c r="E30710" t="inlineStr">
        <is>
          <t>https://www.getapp.com/finance-accounting-software/a/q-pulse/</t>
        </is>
      </c>
      <c r="F30710" t="inlineStr">
        <is>
          <t>Ideagen Quality Management is a quality, safety and risk management system offering tools for audit management, document control incident management, corrective actions and moreRead more about Ideagen Quality Management</t>
        </is>
      </c>
    </row>
    <row r="30711">
      <c r="A30711" t="inlineStr">
        <is>
          <t>Operations Management</t>
        </is>
      </c>
      <c r="B30711" t="inlineStr">
        <is>
          <t>Quality Management</t>
        </is>
      </c>
      <c r="C30711" t="inlineStr">
        <is>
          <t>https://www.getapp.com/operations-management-software/quality-management/os/web-based</t>
        </is>
      </c>
      <c r="D30711" t="inlineStr">
        <is>
          <t>Playvox</t>
        </is>
      </c>
      <c r="E30711" t="inlineStr">
        <is>
          <t>https://www.getapp.com/customer-service-support-software/a/playvox/</t>
        </is>
      </c>
      <c r="F30711" t="inlineStr">
        <is>
          <t>Enhance contact center efficiency using Playvox WEM. Streamline operations via Playvox WFM, automate feedback via Playvox QM, and track KPIs for optimal performance.Read more about Playvox</t>
        </is>
      </c>
    </row>
    <row r="30712">
      <c r="A30712" t="inlineStr">
        <is>
          <t>Operations Management</t>
        </is>
      </c>
      <c r="B30712" t="inlineStr">
        <is>
          <t>Quality Management</t>
        </is>
      </c>
      <c r="C30712" t="inlineStr">
        <is>
          <t>https://www.getapp.com/operations-management-software/quality-management/os/web-based</t>
        </is>
      </c>
      <c r="D30712" t="inlineStr">
        <is>
          <t>GAGEpack</t>
        </is>
      </c>
      <c r="E30712" t="inlineStr">
        <is>
          <t>https://www.getapp.com/operations-management-software/a/gagepack/</t>
        </is>
      </c>
      <c r="F30712" t="inlineStr">
        <is>
          <t>GAGEpack is a gage management software which enables SMBs &amp; enterprises to organize gages, manage calibrations &amp; conduct measurement system analyses easily.Read more about GAGEpack</t>
        </is>
      </c>
    </row>
    <row r="30713">
      <c r="A30713" t="inlineStr">
        <is>
          <t>Operations Management</t>
        </is>
      </c>
      <c r="B30713" t="inlineStr">
        <is>
          <t>Quality Management</t>
        </is>
      </c>
      <c r="C30713" t="inlineStr">
        <is>
          <t>https://www.getapp.com/operations-management-software/quality-management/os/web-based</t>
        </is>
      </c>
      <c r="D30713" t="inlineStr">
        <is>
          <t>MeazureUp</t>
        </is>
      </c>
      <c r="E30713" t="inlineStr">
        <is>
          <t>https://www.getapp.com/hospitality-travel-software/a/meazureup/</t>
        </is>
      </c>
      <c r="F30713" t="inlineStr">
        <is>
          <t>Ensure quality control across all of your restaurants, hotels, and/or convenience stores (e.g. opening and closing procedures, food preparation is consistent, customer experience is the same across all locations). Real-time audit and inspections ensure better quality management.Read more about MeazureUp</t>
        </is>
      </c>
    </row>
    <row r="30714">
      <c r="A30714" t="inlineStr">
        <is>
          <t>Operations Management</t>
        </is>
      </c>
      <c r="B30714" t="inlineStr">
        <is>
          <t>Quality Management</t>
        </is>
      </c>
      <c r="C30714" t="inlineStr">
        <is>
          <t>https://www.getapp.com/operations-management-software/quality-management/os/web-based</t>
        </is>
      </c>
      <c r="D30714" t="inlineStr">
        <is>
          <t>Checklist Fácil</t>
        </is>
      </c>
      <c r="E30714" t="inlineStr">
        <is>
          <t>https://www.getapp.com/operations-management-software/a/checklist-facil/</t>
        </is>
      </c>
      <c r="F30714" t="inlineStr">
        <is>
          <t>Checklist Fácil is a solution focused on operational efficiency and simplifies the execution of auditing and inspection process checklists. Users can create intelligent checklists with the option to add dependent questions, images, barcodes, and more. Available in English, Spanish, and Portuguese.Read more about Checklist Fácil</t>
        </is>
      </c>
    </row>
    <row r="30715">
      <c r="A30715" t="inlineStr">
        <is>
          <t>Operations Management</t>
        </is>
      </c>
      <c r="B30715" t="inlineStr">
        <is>
          <t>Quality Management</t>
        </is>
      </c>
      <c r="C30715" t="inlineStr">
        <is>
          <t>https://www.getapp.com/operations-management-software/quality-management/os/web-based</t>
        </is>
      </c>
      <c r="D30715" t="inlineStr">
        <is>
          <t>Daruma</t>
        </is>
      </c>
      <c r="E30715" t="inlineStr">
        <is>
          <t>https://www.getapp.com/operations-management-software/a/daruma/</t>
        </is>
      </c>
      <c r="F30715"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30716">
      <c r="A30716" t="inlineStr">
        <is>
          <t>Operations Management</t>
        </is>
      </c>
      <c r="B30716" t="inlineStr">
        <is>
          <t>Quality Management</t>
        </is>
      </c>
      <c r="C30716" t="inlineStr">
        <is>
          <t>https://www.getapp.com/operations-management-software/quality-management/os/web-based</t>
        </is>
      </c>
      <c r="D30716" t="inlineStr">
        <is>
          <t>Qualio</t>
        </is>
      </c>
      <c r="E30716" t="inlineStr">
        <is>
          <t>https://www.getapp.com/collaboration-software/a/qualio/</t>
        </is>
      </c>
      <c r="F30716" t="inlineStr">
        <is>
          <t>Achieve 100% FDA/ISO/GxP compliance. 5x faster Document Control, Training, CAPA, NCRs, Audits and more. 2x faster accreditation.Read more about Qualio</t>
        </is>
      </c>
    </row>
    <row r="30717">
      <c r="A30717" t="inlineStr">
        <is>
          <t>Operations Management</t>
        </is>
      </c>
      <c r="B30717" t="inlineStr">
        <is>
          <t>Quality Management</t>
        </is>
      </c>
      <c r="C30717" t="inlineStr">
        <is>
          <t>https://www.getapp.com/operations-management-software/quality-management/os/web-based</t>
        </is>
      </c>
      <c r="D30717" t="inlineStr">
        <is>
          <t>FranConnect</t>
        </is>
      </c>
      <c r="E30717" t="inlineStr">
        <is>
          <t>https://www.getapp.com/operations-management-software/a/franconnect-franchise-software/</t>
        </is>
      </c>
      <c r="F30717" t="inlineStr">
        <is>
          <t>FranConnect is a cloud-based franchise management solution designed for managing the entire franchise lifecycle, including franchisee onboarding, field ops, customer relationship management, sales, financial data management, communications, training, marketing, performance tracking, and more.Read more about FranConnect</t>
        </is>
      </c>
    </row>
    <row r="30718">
      <c r="A30718" t="inlineStr">
        <is>
          <t>Operations Management</t>
        </is>
      </c>
      <c r="B30718" t="inlineStr">
        <is>
          <t>Quality Management</t>
        </is>
      </c>
      <c r="C30718" t="inlineStr">
        <is>
          <t>https://www.getapp.com/operations-management-software/quality-management/os/web-based</t>
        </is>
      </c>
      <c r="D30718" t="inlineStr">
        <is>
          <t>DELMIAworks</t>
        </is>
      </c>
      <c r="E30718" t="inlineStr">
        <is>
          <t>https://www.getapp.com/industries-software/a/enterprise-iq-erp/</t>
        </is>
      </c>
      <c r="F30718" t="inlineStr">
        <is>
          <t>DELMIAworks (previously IQMS) provides integrated manufacturing and supply chain software featuring project management, supply chain forecasting, costing, estimating and quoting, and moreRead more about DELMIAworks</t>
        </is>
      </c>
    </row>
    <row r="30719">
      <c r="A30719" t="inlineStr">
        <is>
          <t>Operations Management</t>
        </is>
      </c>
      <c r="B30719" t="inlineStr">
        <is>
          <t>Quality Management</t>
        </is>
      </c>
      <c r="C30719" t="inlineStr">
        <is>
          <t>https://www.getapp.com/operations-management-software/quality-management/os/web-based</t>
        </is>
      </c>
      <c r="D30719" t="inlineStr">
        <is>
          <t>Bizagi</t>
        </is>
      </c>
      <c r="E30719" t="inlineStr">
        <is>
          <t>https://www.getapp.com/operations-management-software/a/bpm-suite/</t>
        </is>
      </c>
      <c r="F30719"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30720">
      <c r="A30720" t="inlineStr">
        <is>
          <t>Operations Management</t>
        </is>
      </c>
      <c r="B30720" t="inlineStr">
        <is>
          <t>Quality Management</t>
        </is>
      </c>
      <c r="C30720" t="inlineStr">
        <is>
          <t>https://www.getapp.com/operations-management-software/quality-management/os/web-based</t>
        </is>
      </c>
      <c r="D30720" t="inlineStr">
        <is>
          <t>ComplianceQuest</t>
        </is>
      </c>
      <c r="E30720" t="inlineStr">
        <is>
          <t>https://www.getapp.com/operations-management-software/a/compliancequest/</t>
        </is>
      </c>
      <c r="F30720" t="inlineStr">
        <is>
          <t>ComplianceQuest provides a complete set of solutions for manufacturers and suppliers to manage quality, safety, health, compliance requirements, collaboration environment &amp; change end-to-end. Contact us to know our full suite of powerful products to address all your Quality Management requirements.Read more about ComplianceQuest</t>
        </is>
      </c>
    </row>
    <row r="30721">
      <c r="A30721" t="inlineStr">
        <is>
          <t>Operations Management</t>
        </is>
      </c>
      <c r="B30721" t="inlineStr">
        <is>
          <t>Quality Management</t>
        </is>
      </c>
      <c r="C30721" t="inlineStr">
        <is>
          <t>https://www.getapp.com/operations-management-software/quality-management/os/web-based</t>
        </is>
      </c>
      <c r="D30721" t="inlineStr">
        <is>
          <t>GreenRope</t>
        </is>
      </c>
      <c r="E30721" t="inlineStr">
        <is>
          <t>https://www.getapp.com/marketing-software/a/greenrope/</t>
        </is>
      </c>
      <c r="F30721" t="inlineStr">
        <is>
          <t>GreenRope is a quality management platform that helps you improve your processes and outcomes. You can use email marketing, landing pages, web forms, and more to collect feedback and data from your customers. You can use automation to send personalized messages and alerts based on data.Read more about GreenRope</t>
        </is>
      </c>
    </row>
    <row r="30722">
      <c r="A30722" t="inlineStr">
        <is>
          <t>Operations Management</t>
        </is>
      </c>
      <c r="B30722" t="inlineStr">
        <is>
          <t>Quality Management</t>
        </is>
      </c>
      <c r="C30722" t="inlineStr">
        <is>
          <t>https://www.getapp.com/operations-management-software/quality-management/os/web-based</t>
        </is>
      </c>
      <c r="D30722" t="inlineStr">
        <is>
          <t>Qualityze Suite</t>
        </is>
      </c>
      <c r="E30722" t="inlineStr">
        <is>
          <t>https://www.getapp.com/operations-management-software/a/qualityze-suite/</t>
        </is>
      </c>
      <c r="F30722" t="inlineStr">
        <is>
          <t>Qualityze EQMS Suite provides a best in class quality, compliance and process management system. Transform your QMS into a quality decision making engineRead more about Qualityze Suite</t>
        </is>
      </c>
    </row>
    <row r="30723">
      <c r="A30723" t="inlineStr">
        <is>
          <t>Operations Management</t>
        </is>
      </c>
      <c r="B30723" t="inlineStr">
        <is>
          <t>Quality Management</t>
        </is>
      </c>
      <c r="C30723" t="inlineStr">
        <is>
          <t>https://www.getapp.com/operations-management-software/quality-management/os/web-based</t>
        </is>
      </c>
      <c r="D30723" t="inlineStr">
        <is>
          <t>HSI Donesafe</t>
        </is>
      </c>
      <c r="E30723" t="inlineStr">
        <is>
          <t>https://www.getapp.com/operations-management-software/a/donesafe/</t>
        </is>
      </c>
      <c r="F30723" t="inlineStr">
        <is>
          <t>Ensure quality at every step with centralized processes. Log non-conformances, track corrective actions, and monitor trends to drive improvements and maintain high standards.Read more about HSI Donesafe</t>
        </is>
      </c>
    </row>
    <row r="30724">
      <c r="A30724" t="inlineStr">
        <is>
          <t>Operations Management</t>
        </is>
      </c>
      <c r="B30724" t="inlineStr">
        <is>
          <t>Quality Management</t>
        </is>
      </c>
      <c r="C30724" t="inlineStr">
        <is>
          <t>https://www.getapp.com/operations-management-software/quality-management/os/web-based</t>
        </is>
      </c>
      <c r="D30724" t="inlineStr">
        <is>
          <t>SafetyChain</t>
        </is>
      </c>
      <c r="E30724" t="inlineStr">
        <is>
          <t>https://www.getapp.com/retail-consumer-services-software/a/safetychain/</t>
        </is>
      </c>
      <c r="F30724" t="inlineStr">
        <is>
          <t>SafetyChain is a digital plant management platform for process manufacturers trusted by more than 2,000 facilities to improve plant-wide performance. It unifies production and quality teams with data and insights, tools, and delivers real-time operational visibility and control by eliminating paperRead more about SafetyChain</t>
        </is>
      </c>
    </row>
    <row r="30725">
      <c r="A30725" t="inlineStr">
        <is>
          <t>Operations Management</t>
        </is>
      </c>
      <c r="B30725" t="inlineStr">
        <is>
          <t>Quality Management</t>
        </is>
      </c>
      <c r="C30725" t="inlineStr">
        <is>
          <t>https://www.getapp.com/operations-management-software/quality-management/os/web-based</t>
        </is>
      </c>
      <c r="D30725" t="inlineStr">
        <is>
          <t>WinTeam</t>
        </is>
      </c>
      <c r="E30725" t="inlineStr">
        <is>
          <t>https://www.getapp.com/hr-employee-management-software/a/winteam/</t>
        </is>
      </c>
      <c r="F30725"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30726">
      <c r="A30726" t="inlineStr">
        <is>
          <t>Operations Management</t>
        </is>
      </c>
      <c r="B30726" t="inlineStr">
        <is>
          <t>Quality Management</t>
        </is>
      </c>
      <c r="C30726" t="inlineStr">
        <is>
          <t>https://www.getapp.com/operations-management-software/quality-management/os/web-based</t>
        </is>
      </c>
      <c r="D30726" t="inlineStr">
        <is>
          <t>SoftExpert Suite</t>
        </is>
      </c>
      <c r="E30726" t="inlineStr">
        <is>
          <t>https://www.getapp.com/operations-management-software/a/softexpert-bpm/</t>
        </is>
      </c>
      <c r="F30726" t="inlineStr">
        <is>
          <t>SoftExpert Suite is a quality management software that streamlines and automates processes to support maintenance of your ISO 9001 certification. The solution includes supplier management, quality inspection, change management, audits, training control, and risk.Read more about SoftExpert Suite</t>
        </is>
      </c>
    </row>
    <row r="30727">
      <c r="A30727" t="inlineStr">
        <is>
          <t>Operations Management</t>
        </is>
      </c>
      <c r="B30727" t="inlineStr">
        <is>
          <t>Quality Management</t>
        </is>
      </c>
      <c r="C30727" t="inlineStr">
        <is>
          <t>https://www.getapp.com/operations-management-software/quality-management/os/web-based</t>
        </is>
      </c>
      <c r="D30727" t="inlineStr">
        <is>
          <t>Genius ERP</t>
        </is>
      </c>
      <c r="E30727" t="inlineStr">
        <is>
          <t>https://www.getapp.com/operations-management-software/a/genius-erp/</t>
        </is>
      </c>
      <c r="F30727" t="inlineStr">
        <is>
          <t>Genius ERP by Genius Solutions is an all-in-one enterprise resource planning (ERP) solution for SME manufacturers with features for managing inventory, projects, customers, employees, vendors, accounts, and more. The cloud-based tool is designed for made-to-order and engineer-to-order manufacturers.Read more about Genius ERP</t>
        </is>
      </c>
    </row>
    <row r="30728">
      <c r="A30728" t="inlineStr">
        <is>
          <t>Operations Management</t>
        </is>
      </c>
      <c r="B30728" t="inlineStr">
        <is>
          <t>Quality Management</t>
        </is>
      </c>
      <c r="C30728" t="inlineStr">
        <is>
          <t>https://www.getapp.com/operations-management-software/quality-management/os/web-based</t>
        </is>
      </c>
      <c r="D30728" t="inlineStr">
        <is>
          <t>Cloud Assess</t>
        </is>
      </c>
      <c r="E30728" t="inlineStr">
        <is>
          <t>https://www.getapp.com/hr-employee-management-software/a/cloud-assess/</t>
        </is>
      </c>
      <c r="F30728" t="inlineStr">
        <is>
          <t>Cloud Assess strengthens quality management with audit-ready reporting, revision control, and digital evidence trails. Automate compliance checks, ensure consistent assessment standards, and track workforce competencies to maintain excellence and regulatory alignment at scale.Read more about Cloud Assess</t>
        </is>
      </c>
    </row>
    <row r="30729">
      <c r="A30729" t="inlineStr">
        <is>
          <t>Operations Management</t>
        </is>
      </c>
      <c r="B30729" t="inlineStr">
        <is>
          <t>Quality Management</t>
        </is>
      </c>
      <c r="C30729" t="inlineStr">
        <is>
          <t>https://www.getapp.com/operations-management-software/quality-management/os/web-based</t>
        </is>
      </c>
      <c r="D30729" t="inlineStr">
        <is>
          <t>Dashpivot</t>
        </is>
      </c>
      <c r="E30729" t="inlineStr">
        <is>
          <t>https://www.getapp.com/operations-management-software/a/dashpivot/</t>
        </is>
      </c>
      <c r="F30729" t="inlineStr">
        <is>
          <t>Enables companies in the industries to capture, manage and track quality jobs efficiently, including defects, lot management, checklists, reports and HP's/WP's.Read more about Dashpivot</t>
        </is>
      </c>
    </row>
    <row r="30730">
      <c r="A30730" t="inlineStr">
        <is>
          <t>Operations Management</t>
        </is>
      </c>
      <c r="B30730" t="inlineStr">
        <is>
          <t>Quality Management</t>
        </is>
      </c>
      <c r="C30730" t="inlineStr">
        <is>
          <t>https://www.getapp.com/operations-management-software/quality-management/os/web-based</t>
        </is>
      </c>
      <c r="D30730" t="inlineStr">
        <is>
          <t>Mango</t>
        </is>
      </c>
      <c r="E30730" t="inlineStr">
        <is>
          <t>https://www.getapp.com/operations-management-software/a/mango/</t>
        </is>
      </c>
      <c r="F30730" t="inlineStr">
        <is>
          <t>Mango is a cloud-based software designed to help small and midsize businesses (SMBs) manage quality, health, safety, and environmental (QHSE) standards. It is a mobile-enabled and integrated application that replaces point solutions with a single enterprise platform.Read more about Mango</t>
        </is>
      </c>
    </row>
    <row r="30731">
      <c r="A30731" t="inlineStr">
        <is>
          <t>Operations Management</t>
        </is>
      </c>
      <c r="B30731" t="inlineStr">
        <is>
          <t>Quality Management</t>
        </is>
      </c>
      <c r="C30731" t="inlineStr">
        <is>
          <t>https://www.getapp.com/operations-management-software/quality-management/os/web-based</t>
        </is>
      </c>
      <c r="D30731" t="inlineStr">
        <is>
          <t>Intellect QMS</t>
        </is>
      </c>
      <c r="E30731" t="inlineStr">
        <is>
          <t>https://www.getapp.com/operations-management-software/a/intellect/</t>
        </is>
      </c>
      <c r="F30731" t="inlineStr">
        <is>
          <t>Intellect QMS 4.0 Suite built on the Intellect Compliance PlatformRead more about Intellect QMS</t>
        </is>
      </c>
    </row>
    <row r="30732">
      <c r="A30732" t="inlineStr">
        <is>
          <t>Operations Management</t>
        </is>
      </c>
      <c r="B30732" t="inlineStr">
        <is>
          <t>Quality Management</t>
        </is>
      </c>
      <c r="C30732" t="inlineStr">
        <is>
          <t>https://www.getapp.com/operations-management-software/quality-management/os/web-based</t>
        </is>
      </c>
      <c r="D30732" t="inlineStr">
        <is>
          <t>Milient</t>
        </is>
      </c>
      <c r="E30732" t="inlineStr">
        <is>
          <t>https://www.getapp.com/project-management-planning-software/a/milient/</t>
        </is>
      </c>
      <c r="F30732" t="inlineStr">
        <is>
          <t>Milient is a cloud-based project management solution that helps users with time recording, resource planning, quality assurance, and invoicing processes from a unified platform.Read more about Milient</t>
        </is>
      </c>
    </row>
    <row r="30733">
      <c r="A30733" t="inlineStr">
        <is>
          <t>Operations Management</t>
        </is>
      </c>
      <c r="B30733" t="inlineStr">
        <is>
          <t>Quality Management</t>
        </is>
      </c>
      <c r="C30733" t="inlineStr">
        <is>
          <t>https://www.getapp.com/operations-management-software/quality-management/os/web-based</t>
        </is>
      </c>
      <c r="D30733" t="inlineStr">
        <is>
          <t>Marker</t>
        </is>
      </c>
      <c r="E30733" t="inlineStr">
        <is>
          <t>https://www.getapp.com/it-management-software/a/marker/</t>
        </is>
      </c>
      <c r="F30733" t="inlineStr">
        <is>
          <t>Marker.io is a visual bug tracking tool which enables users to capture &amp; report visual bugs, ideas &amp; tasks in Jira, Trello, GitHub, Gitlab, Asana, &amp; moreRead more about Marker</t>
        </is>
      </c>
    </row>
    <row r="30734">
      <c r="A30734" t="inlineStr">
        <is>
          <t>Operations Management</t>
        </is>
      </c>
      <c r="B30734" t="inlineStr">
        <is>
          <t>Quality Management</t>
        </is>
      </c>
      <c r="C30734" t="inlineStr">
        <is>
          <t>https://www.getapp.com/operations-management-software/quality-management/os/web-based</t>
        </is>
      </c>
      <c r="D30734" t="inlineStr">
        <is>
          <t>WorkClout</t>
        </is>
      </c>
      <c r="E30734" t="inlineStr">
        <is>
          <t>https://www.getapp.com/industries-software/a/workclout/</t>
        </is>
      </c>
      <c r="F30734" t="inlineStr">
        <is>
          <t>WorkClout centralizes digital inspections, corrective actions, safety &amp; quality procedures, knowledge building, and data reporting. Get your quality back on track with the best quality tool that money can buy.Read more about WorkClout</t>
        </is>
      </c>
    </row>
    <row r="30735">
      <c r="A30735" t="inlineStr">
        <is>
          <t>Operations Management</t>
        </is>
      </c>
      <c r="B30735" t="inlineStr">
        <is>
          <t>Quality Management</t>
        </is>
      </c>
      <c r="C30735" t="inlineStr">
        <is>
          <t>https://www.getapp.com/operations-management-software/quality-management/os/web-based</t>
        </is>
      </c>
      <c r="D30735" t="inlineStr">
        <is>
          <t>Cority</t>
        </is>
      </c>
      <c r="E30735" t="inlineStr">
        <is>
          <t>https://www.getapp.com/operations-management-software/a/medgate-ehs-software/</t>
        </is>
      </c>
      <c r="F30735" t="inlineStr">
        <is>
          <t>Cority's Quality software streamlines quality management, automating shop floor processes and supporting continuous improvement. As a stand-alone EQMS or integrated with EHS, Cority helps make quality a competitive advantage.Read more about Cority</t>
        </is>
      </c>
    </row>
    <row r="30736">
      <c r="A30736" t="inlineStr">
        <is>
          <t>Operations Management</t>
        </is>
      </c>
      <c r="B30736" t="inlineStr">
        <is>
          <t>Quality Management</t>
        </is>
      </c>
      <c r="C30736" t="inlineStr">
        <is>
          <t>https://www.getapp.com/operations-management-software/quality-management/os/web-based</t>
        </is>
      </c>
      <c r="D30736" t="inlineStr">
        <is>
          <t>EcoOnline eCompliance</t>
        </is>
      </c>
      <c r="E30736" t="inlineStr">
        <is>
          <t>https://www.getapp.com/operations-management-software/a/ecompliance-safety/</t>
        </is>
      </c>
      <c r="F30736" t="inlineStr">
        <is>
          <t>EcoOnline eCompliance Safety Management Software is a cloud-based safety &amp; compliance management solution that empowers your front-line workforce and creates a better workplace that keeps your people safe, reduces risk, and simplifies your process.Read more about EcoOnline eCompliance</t>
        </is>
      </c>
    </row>
    <row r="30737">
      <c r="A30737" t="inlineStr">
        <is>
          <t>Operations Management</t>
        </is>
      </c>
      <c r="B30737" t="inlineStr">
        <is>
          <t>Quality Management</t>
        </is>
      </c>
      <c r="C30737" t="inlineStr">
        <is>
          <t>https://www.getapp.com/operations-management-software/quality-management/os/web-based</t>
        </is>
      </c>
      <c r="D30737" t="inlineStr">
        <is>
          <t>Arena PLM</t>
        </is>
      </c>
      <c r="E30737" t="inlineStr">
        <is>
          <t>https://www.getapp.com/project-management-planning-software/a/arena-plm/</t>
        </is>
      </c>
      <c r="F30737" t="inlineStr">
        <is>
          <t>Simplify quality management and bring product and quality information together into a centralized, cloud-native platform using Arena PLM. With Arena, organizations are empowered to bring innovative, high-quality, and compliant products to market faster.Read more about Arena PLM</t>
        </is>
      </c>
    </row>
    <row r="30738">
      <c r="A30738" t="inlineStr">
        <is>
          <t>Operations Management</t>
        </is>
      </c>
      <c r="B30738" t="inlineStr">
        <is>
          <t>Quality Management</t>
        </is>
      </c>
      <c r="C30738" t="inlineStr">
        <is>
          <t>https://www.getapp.com/operations-management-software/quality-management/os/web-based</t>
        </is>
      </c>
      <c r="D30738" t="inlineStr">
        <is>
          <t>1factory</t>
        </is>
      </c>
      <c r="E30738" t="inlineStr">
        <is>
          <t>https://www.getapp.com/industries-software/a/manufacturing-quality/</t>
        </is>
      </c>
      <c r="F30738" t="inlineStr">
        <is>
          <t>1factory's manufacturing quality control software streamlines various aspects of the quality control process for precision-focused industries. The platform simplifies tasks such as drawing ballooning, quality planning, first article inspections, production part approval processes (PPAPs), inspection data collection, statistical process control (SPC), gage management, data analysis, traceability, and reporting.Read more about 1factory</t>
        </is>
      </c>
    </row>
    <row r="30739">
      <c r="A30739" t="inlineStr">
        <is>
          <t>Operations Management</t>
        </is>
      </c>
      <c r="B30739" t="inlineStr">
        <is>
          <t>Quality Management</t>
        </is>
      </c>
      <c r="C30739" t="inlineStr">
        <is>
          <t>https://www.getapp.com/operations-management-software/quality-management/os/web-based</t>
        </is>
      </c>
      <c r="D30739" t="inlineStr">
        <is>
          <t>Sage X3</t>
        </is>
      </c>
      <c r="E30739" t="inlineStr">
        <is>
          <t>https://www.getapp.com/operations-management-software/a/sage-x3/</t>
        </is>
      </c>
      <c r="F30739"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30740">
      <c r="A30740" t="inlineStr">
        <is>
          <t>Operations Management</t>
        </is>
      </c>
      <c r="B30740" t="inlineStr">
        <is>
          <t>Quality Management</t>
        </is>
      </c>
      <c r="C30740" t="inlineStr">
        <is>
          <t>https://www.getapp.com/operations-management-software/quality-management/os/web-based</t>
        </is>
      </c>
      <c r="D30740" t="inlineStr">
        <is>
          <t>Arena QMS</t>
        </is>
      </c>
      <c r="E30740" t="inlineStr">
        <is>
          <t>https://www.getapp.com/operations-management-software/a/arena-quality/</t>
        </is>
      </c>
      <c r="F30740" t="inlineStr">
        <is>
          <t>Arena QMS is a product-centric quality management system that connects quality processes to the product record in a single cloud-native system to help address quality issues. Arena QMS drives closed-loop processes to reduce risks, simplify compliance, and speed product commercialization.Read more about Arena QMS</t>
        </is>
      </c>
    </row>
    <row r="30741">
      <c r="A30741" t="inlineStr">
        <is>
          <t>Operations Management</t>
        </is>
      </c>
      <c r="B30741" t="inlineStr">
        <is>
          <t>Quality Management</t>
        </is>
      </c>
      <c r="C30741" t="inlineStr">
        <is>
          <t>https://www.getapp.com/operations-management-software/quality-management/os/web-based</t>
        </is>
      </c>
      <c r="D30741" t="inlineStr">
        <is>
          <t>Greenlight Guru</t>
        </is>
      </c>
      <c r="E30741" t="inlineStr">
        <is>
          <t>https://www.getapp.com/operations-management-software/a/greenlight-guru/</t>
        </is>
      </c>
      <c r="F30741" t="inlineStr">
        <is>
          <t>Greenlight Guru helps medical device businesses create, launch, and manage custom workflow templates to streamline operations across multiple departments and teams. Users can automate quality procedures by integrating compliance and risk management guidelines into design and development processes.Read more about Greenlight Guru</t>
        </is>
      </c>
    </row>
    <row r="30742">
      <c r="A30742" t="inlineStr">
        <is>
          <t>Operations Management</t>
        </is>
      </c>
      <c r="B30742" t="inlineStr">
        <is>
          <t>Quality Management</t>
        </is>
      </c>
      <c r="C30742" t="inlineStr">
        <is>
          <t>https://www.getapp.com/operations-management-software/quality-management/os/web-based</t>
        </is>
      </c>
      <c r="D30742" t="inlineStr">
        <is>
          <t>HSI</t>
        </is>
      </c>
      <c r="E30742" t="inlineStr">
        <is>
          <t>https://www.getapp.com/operations-management-software/a/hsi/</t>
        </is>
      </c>
      <c r="F30742" t="inlineStr">
        <is>
          <t>HSI is a cloud-based EHS management solution that helps businesses in manufacturing, hospitality, construction, and other industries handle workplace safety and employee training.Read more about HSI</t>
        </is>
      </c>
    </row>
    <row r="30743">
      <c r="A30743" t="inlineStr">
        <is>
          <t>Operations Management</t>
        </is>
      </c>
      <c r="B30743" t="inlineStr">
        <is>
          <t>Quality Management</t>
        </is>
      </c>
      <c r="C30743" t="inlineStr">
        <is>
          <t>https://www.getapp.com/operations-management-software/quality-management/os/web-based</t>
        </is>
      </c>
      <c r="D30743" t="inlineStr">
        <is>
          <t>LetsBuild</t>
        </is>
      </c>
      <c r="E30743" t="inlineStr">
        <is>
          <t>https://www.getapp.com/industries-software/a/geniebelt/</t>
        </is>
      </c>
      <c r="F30743" t="inlineStr">
        <is>
          <t>LetsBuild is a real time project management tool for professionals in the construction industry.Read more about LetsBuild</t>
        </is>
      </c>
    </row>
    <row r="30744">
      <c r="A30744" t="inlineStr">
        <is>
          <t>Operations Management</t>
        </is>
      </c>
      <c r="B30744" t="inlineStr">
        <is>
          <t>Quality Management</t>
        </is>
      </c>
      <c r="C30744" t="inlineStr">
        <is>
          <t>https://www.getapp.com/operations-management-software/quality-management/os/web-based</t>
        </is>
      </c>
      <c r="D30744" t="inlineStr">
        <is>
          <t>QCBD</t>
        </is>
      </c>
      <c r="E30744" t="inlineStr">
        <is>
          <t>https://www.getapp.com/industries-software/a/qcbd/</t>
        </is>
      </c>
      <c r="F30744" t="inlineStr">
        <is>
          <t>QCBD is a Windows-based QMS (quality management system) for small to mid-size manufacturing companies which supports a range of modules including training, supplier, and equipment management, plus nonconformance tracking, document control, customer complaints, reports, and moreRead more about QCBD</t>
        </is>
      </c>
    </row>
    <row r="30745">
      <c r="A30745" t="inlineStr">
        <is>
          <t>Operations Management</t>
        </is>
      </c>
      <c r="B30745" t="inlineStr">
        <is>
          <t>Quality Management</t>
        </is>
      </c>
      <c r="C30745" t="inlineStr">
        <is>
          <t>https://www.getapp.com/operations-management-software/quality-management/os/web-based</t>
        </is>
      </c>
      <c r="D30745" t="inlineStr">
        <is>
          <t>Gluu</t>
        </is>
      </c>
      <c r="E30745" t="inlineStr">
        <is>
          <t>https://www.getapp.com/operations-management-software/a/gluu/</t>
        </is>
      </c>
      <c r="F30745" t="inlineStr">
        <is>
          <t>Gluu is an intuitive Business Process Management (BPM) tool that you manage and coordinate end-to-end (E2E) processes with ease.Read more about Gluu</t>
        </is>
      </c>
    </row>
    <row r="30746">
      <c r="A30746" t="inlineStr">
        <is>
          <t>Operations Management</t>
        </is>
      </c>
      <c r="B30746" t="inlineStr">
        <is>
          <t>Quality Management</t>
        </is>
      </c>
      <c r="C30746" t="inlineStr">
        <is>
          <t>https://www.getapp.com/operations-management-software/quality-management/os/web-based</t>
        </is>
      </c>
      <c r="D30746" t="inlineStr">
        <is>
          <t>Wooqer</t>
        </is>
      </c>
      <c r="E30746" t="inlineStr">
        <is>
          <t>https://www.getapp.com/operations-management-software/a/wooqer/</t>
        </is>
      </c>
      <c r="F30746" t="inlineStr">
        <is>
          <t>Wooqer is an App for businesses to digitize frontline operations trusted by brands like Lifestyle, Skechers, Pantaloons, KFC, Baskin Robbins, Dominos and others.Read more about Wooqer</t>
        </is>
      </c>
    </row>
    <row r="30747">
      <c r="A30747" t="inlineStr">
        <is>
          <t>Operations Management</t>
        </is>
      </c>
      <c r="B30747" t="inlineStr">
        <is>
          <t>Quality Management</t>
        </is>
      </c>
      <c r="C30747" t="inlineStr">
        <is>
          <t>https://www.getapp.com/operations-management-software/quality-management/os/web-based</t>
        </is>
      </c>
      <c r="D30747" t="inlineStr">
        <is>
          <t>SHEQX</t>
        </is>
      </c>
      <c r="E30747" t="inlineStr">
        <is>
          <t>https://www.getapp.com/operations-management-software/a/sheqx/</t>
        </is>
      </c>
      <c r="F30747" t="inlineStr">
        <is>
          <t>SHEQX is a cloud-based suite designed to help businesses automate processes for maintaining product/service quality and ensuring regulatory compliance with international guidelines. SHEQX stores documents in a unified repository, allowing users to manage revision reminders and version control.Read more about SHEQX</t>
        </is>
      </c>
    </row>
    <row r="30748">
      <c r="A30748" t="inlineStr">
        <is>
          <t>Operations Management</t>
        </is>
      </c>
      <c r="B30748" t="inlineStr">
        <is>
          <t>Quality Management</t>
        </is>
      </c>
      <c r="C30748" t="inlineStr">
        <is>
          <t>https://www.getapp.com/operations-management-software/quality-management/os/web-based</t>
        </is>
      </c>
      <c r="D30748" t="inlineStr">
        <is>
          <t>Kinetic</t>
        </is>
      </c>
      <c r="E30748" t="inlineStr">
        <is>
          <t>https://www.getapp.com/operations-management-software/a/epicor-erp/</t>
        </is>
      </c>
      <c r="F30748" t="inlineStr">
        <is>
          <t>Epicor Kinetic is a global, cloud-focused cognitive ERP solution built for manufacturers, driving profitability through real-time insights, people-centric AI, and seamless collaboration.Read more about Kinetic</t>
        </is>
      </c>
    </row>
    <row r="30749">
      <c r="A30749" t="inlineStr">
        <is>
          <t>Operations Management</t>
        </is>
      </c>
      <c r="B30749" t="inlineStr">
        <is>
          <t>Quality Management</t>
        </is>
      </c>
      <c r="C30749" t="inlineStr">
        <is>
          <t>https://www.getapp.com/operations-management-software/quality-management/os/web-based</t>
        </is>
      </c>
      <c r="D30749" t="inlineStr">
        <is>
          <t>Effivity</t>
        </is>
      </c>
      <c r="E30749" t="inlineStr">
        <is>
          <t>https://www.getapp.com/operations-management-software/a/myeasyiso/</t>
        </is>
      </c>
      <c r="F30749" t="inlineStr">
        <is>
          <t>Providing Collaborative &amp; User Friendly approach to implement, certify &amp; maintain ISO 9001 Compliance in secure cloud to augment business performanceRead more about Effivity</t>
        </is>
      </c>
    </row>
    <row r="30750">
      <c r="A30750" t="inlineStr">
        <is>
          <t>Operations Management</t>
        </is>
      </c>
      <c r="B30750" t="inlineStr">
        <is>
          <t>Quality Management</t>
        </is>
      </c>
      <c r="C30750" t="inlineStr">
        <is>
          <t>https://www.getapp.com/operations-management-software/quality-management/os/web-based</t>
        </is>
      </c>
      <c r="D30750" t="inlineStr">
        <is>
          <t>ShopXpert</t>
        </is>
      </c>
      <c r="E30750" t="inlineStr">
        <is>
          <t>https://www.getapp.com/operations-management-software/a/shopxpert/</t>
        </is>
      </c>
      <c r="F30750" t="inlineStr">
        <is>
          <t>A simple and powerful ERP Software for your Business, Job Shop, Fabrication, Service Shop and more.Read more about ShopXpert</t>
        </is>
      </c>
    </row>
    <row r="30751">
      <c r="A30751" t="inlineStr">
        <is>
          <t>Operations Management</t>
        </is>
      </c>
      <c r="B30751" t="inlineStr">
        <is>
          <t>Quality Management</t>
        </is>
      </c>
      <c r="C30751" t="inlineStr">
        <is>
          <t>https://www.getapp.com/operations-management-software/quality-management/os/web-based</t>
        </is>
      </c>
      <c r="D30751" t="inlineStr">
        <is>
          <t>Isolocity</t>
        </is>
      </c>
      <c r="E30751" t="inlineStr">
        <is>
          <t>https://www.getapp.com/operations-management-software/a/isolocity/</t>
        </is>
      </c>
      <c r="F30751" t="inlineStr">
        <is>
          <t>Isolocity is a top-rated eQMS for all industries. Isolocity strives to streamline compliance through automated workflows that provide valuable insights to help our users make informed decisions.Read more about Isolocity</t>
        </is>
      </c>
    </row>
    <row r="30752">
      <c r="A30752" t="inlineStr">
        <is>
          <t>Operations Management</t>
        </is>
      </c>
      <c r="B30752" t="inlineStr">
        <is>
          <t>Quality Management</t>
        </is>
      </c>
      <c r="C30752" t="inlineStr">
        <is>
          <t>https://www.getapp.com/operations-management-software/quality-management/os/web-based</t>
        </is>
      </c>
      <c r="D30752" t="inlineStr">
        <is>
          <t>EASE</t>
        </is>
      </c>
      <c r="E30752" t="inlineStr">
        <is>
          <t>https://www.getapp.com/operations-management-software/a/beacon/</t>
        </is>
      </c>
      <c r="F30752" t="inlineStr">
        <is>
          <t>EASE is a mobile friendly, web-based, layered process audit &amp; inspection management solution for global automotive and aerospace manufacturersRead more about EASE</t>
        </is>
      </c>
    </row>
    <row r="30753">
      <c r="A30753" t="inlineStr">
        <is>
          <t>Operations Management</t>
        </is>
      </c>
      <c r="B30753" t="inlineStr">
        <is>
          <t>Quality Management</t>
        </is>
      </c>
      <c r="C30753" t="inlineStr">
        <is>
          <t>https://www.getapp.com/operations-management-software/quality-management/os/web-based</t>
        </is>
      </c>
      <c r="D30753" t="inlineStr">
        <is>
          <t>ETQ Reliance</t>
        </is>
      </c>
      <c r="E30753" t="inlineStr">
        <is>
          <t>https://www.getapp.com/operations-management-software/a/etq-reliance/</t>
        </is>
      </c>
      <c r="F30753" t="inlineStr">
        <is>
          <t>ETQ Reliance is a cloud-native QMS powered by an agile platform that drives 40 best-in class applications adaptable to your environment. The world’s most comprehensive, flexible and proven QMS software for large manufacturing organizations in dozens of industries.Read more about ETQ Reliance</t>
        </is>
      </c>
    </row>
    <row r="30754">
      <c r="A30754" t="inlineStr">
        <is>
          <t>Operations Management</t>
        </is>
      </c>
      <c r="B30754" t="inlineStr">
        <is>
          <t>Quality Management</t>
        </is>
      </c>
      <c r="C30754" t="inlineStr">
        <is>
          <t>https://www.getapp.com/operations-management-software/quality-management/os/web-based</t>
        </is>
      </c>
      <c r="D30754" t="inlineStr">
        <is>
          <t>Qooling</t>
        </is>
      </c>
      <c r="E30754" t="inlineStr">
        <is>
          <t>https://www.getapp.com/operations-management-software/a/qooling/</t>
        </is>
      </c>
      <c r="F30754" t="inlineStr">
        <is>
          <t>Qooling is a cloud-based QHSE platform that centralizes quality and safety processes, streamlines collaboration, and ensures compliance. With automated workflows, real-time insights, and an intuitive interface, it drives continuous improvement.Read more about Qooling</t>
        </is>
      </c>
    </row>
    <row r="30755">
      <c r="A30755" t="inlineStr">
        <is>
          <t>Operations Management</t>
        </is>
      </c>
      <c r="B30755" t="inlineStr">
        <is>
          <t>Quality Management</t>
        </is>
      </c>
      <c r="C30755" t="inlineStr">
        <is>
          <t>https://www.getapp.com/operations-management-software/quality-management/os/web-based</t>
        </is>
      </c>
      <c r="D30755" t="inlineStr">
        <is>
          <t>Total Lean Management (TLM) QMS Software</t>
        </is>
      </c>
      <c r="E30755" t="inlineStr">
        <is>
          <t>https://www.getapp.com/operations-management-software/a/the-lean-machine/</t>
        </is>
      </c>
      <c r="F30755" t="inlineStr">
        <is>
          <t>The Lean Machine is a quality management software that helps businesses manage documents, inspections, vendors, and organizational operations. It lets organizations set up projects to handle failure mode and effects analysis (FMEA) and automatically calculate risk priority number (RPN).Read more about Total Lean Management (TLM) QMS Software</t>
        </is>
      </c>
    </row>
    <row r="30756">
      <c r="A30756" t="inlineStr">
        <is>
          <t>Operations Management</t>
        </is>
      </c>
      <c r="B30756" t="inlineStr">
        <is>
          <t>Quality Management</t>
        </is>
      </c>
      <c r="C30756" t="inlineStr">
        <is>
          <t>https://www.getapp.com/operations-management-software/quality-management/os/web-based</t>
        </is>
      </c>
      <c r="D30756" t="inlineStr">
        <is>
          <t>SpiraTest</t>
        </is>
      </c>
      <c r="E30756" t="inlineStr">
        <is>
          <t>https://www.getapp.com/it-management-software/a/spiratest/</t>
        </is>
      </c>
      <c r="F30756" t="inlineStr">
        <is>
          <t>SpiraTest® delivers the features, performance and speed to make the software testing life cycle more productive and efficient that using any other system available today. SpiraTest is a complete quality assurance and test management system with integrated release scheduling and defect tracking.Read more about SpiraTest</t>
        </is>
      </c>
    </row>
    <row r="30757">
      <c r="A30757" t="inlineStr">
        <is>
          <t>Operations Management</t>
        </is>
      </c>
      <c r="B30757" t="inlineStr">
        <is>
          <t>Quality Management</t>
        </is>
      </c>
      <c r="C30757" t="inlineStr">
        <is>
          <t>https://www.getapp.com/operations-management-software/quality-management/os/web-based</t>
        </is>
      </c>
      <c r="D30757" t="inlineStr">
        <is>
          <t>EHS Insight</t>
        </is>
      </c>
      <c r="E30757" t="inlineStr">
        <is>
          <t>https://www.getapp.com/operations-management-software/a/ehs-insight-enterprise/</t>
        </is>
      </c>
      <c r="F30757"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30758">
      <c r="A30758" t="inlineStr">
        <is>
          <t>Operations Management</t>
        </is>
      </c>
      <c r="B30758" t="inlineStr">
        <is>
          <t>Quality Management</t>
        </is>
      </c>
      <c r="C30758" t="inlineStr">
        <is>
          <t>https://www.getapp.com/operations-management-software/quality-management/os/web-based</t>
        </is>
      </c>
      <c r="D30758" t="inlineStr">
        <is>
          <t>Smice</t>
        </is>
      </c>
      <c r="E30758" t="inlineStr">
        <is>
          <t>https://www.getapp.com/project-management-planning-software/a/smice/</t>
        </is>
      </c>
      <c r="F30758" t="inlineStr">
        <is>
          <t>Smice is developed by a Mystery Shopping agency with 18 years of expertise. The mobile app's performance and ergonomics is made for employees, allowing them to self-evaluate on the basis of the standards measured by the mystery visits.Read more about Smice</t>
        </is>
      </c>
    </row>
    <row r="30759">
      <c r="A30759" t="inlineStr">
        <is>
          <t>Operations Management</t>
        </is>
      </c>
      <c r="B30759" t="inlineStr">
        <is>
          <t>Quality Management</t>
        </is>
      </c>
      <c r="C30759" t="inlineStr">
        <is>
          <t>https://www.getapp.com/operations-management-software/quality-management/os/web-based</t>
        </is>
      </c>
      <c r="D30759" t="inlineStr">
        <is>
          <t>REALTRAC</t>
        </is>
      </c>
      <c r="E30759" t="inlineStr">
        <is>
          <t>https://www.getapp.com/operations-management-software/a/realtrac-job-shop-management-software/</t>
        </is>
      </c>
      <c r="F30759" t="inlineStr">
        <is>
          <t>Realtrac is an ERP software solution designed for manufacturing businesses, including machine shops, job shops, and make-to-order manufacturers. The software offers a range of features to help these companies streamline operations and improve efficiencyRead more about REALTRAC</t>
        </is>
      </c>
    </row>
    <row r="30760">
      <c r="A30760" t="inlineStr">
        <is>
          <t>Operations Management</t>
        </is>
      </c>
      <c r="B30760" t="inlineStr">
        <is>
          <t>Quality Management</t>
        </is>
      </c>
      <c r="C30760" t="inlineStr">
        <is>
          <t>https://www.getapp.com/operations-management-software/quality-management/os/web-based</t>
        </is>
      </c>
      <c r="D30760" t="inlineStr">
        <is>
          <t>orgavision</t>
        </is>
      </c>
      <c r="E30760" t="inlineStr">
        <is>
          <t>https://www.getapp.com/operations-management-software/a/orgavision/</t>
        </is>
      </c>
      <c r="F30760" t="inlineStr">
        <is>
          <t>The Quality Management Software (QMS) orgavision is designed to help businesses of all sizes to create, review, and publish QM manuals in compliance with industry standards. It enables to effectively share knowledge across teams and increases workplace collaboration at all levels of an organization.Read more about orgavision</t>
        </is>
      </c>
    </row>
    <row r="30761">
      <c r="A30761" t="inlineStr">
        <is>
          <t>Operations Management</t>
        </is>
      </c>
      <c r="B30761" t="inlineStr">
        <is>
          <t>Quality Management</t>
        </is>
      </c>
      <c r="C30761" t="inlineStr">
        <is>
          <t>https://www.getapp.com/operations-management-software/quality-management/os/web-based</t>
        </is>
      </c>
      <c r="D30761" t="inlineStr">
        <is>
          <t>Falcony</t>
        </is>
      </c>
      <c r="E30761" t="inlineStr">
        <is>
          <t>https://www.getapp.com/security-software/a/audits-dot-io/</t>
        </is>
      </c>
      <c r="F30761" t="inlineStr">
        <is>
          <t>audits.io is a fully customisable quality management tool that works on all devices - both on and offline. Conduct quality and supplier audits on the go with your mobile or tablet, and continue the work on a computer if you feel so. Get the FREE trial today to try it out yourself!Read more about Falcony</t>
        </is>
      </c>
    </row>
    <row r="30762">
      <c r="A30762" t="inlineStr">
        <is>
          <t>Operations Management</t>
        </is>
      </c>
      <c r="B30762" t="inlineStr">
        <is>
          <t>Quality Management</t>
        </is>
      </c>
      <c r="C30762" t="inlineStr">
        <is>
          <t>https://www.getapp.com/operations-management-software/quality-management/os/web-based</t>
        </is>
      </c>
      <c r="D30762" t="inlineStr">
        <is>
          <t>Document Locator</t>
        </is>
      </c>
      <c r="E30762" t="inlineStr">
        <is>
          <t>https://www.getapp.com/collaboration-software/a/document-locator/</t>
        </is>
      </c>
      <c r="F30762" t="inlineStr">
        <is>
          <t>Document Locator is a document management solution with full Windows integration supporting task automation and paperless office deployment.Read more about Document Locator</t>
        </is>
      </c>
    </row>
    <row r="30763">
      <c r="A30763" t="inlineStr">
        <is>
          <t>Operations Management</t>
        </is>
      </c>
      <c r="B30763" t="inlineStr">
        <is>
          <t>Quality Management</t>
        </is>
      </c>
      <c r="C30763" t="inlineStr">
        <is>
          <t>https://www.getapp.com/operations-management-software/quality-management/os/web-based</t>
        </is>
      </c>
      <c r="D30763" t="inlineStr">
        <is>
          <t>EcholoN</t>
        </is>
      </c>
      <c r="E30763" t="inlineStr">
        <is>
          <t>https://www.getapp.com/customer-service-support-software/a/echolon/</t>
        </is>
      </c>
      <c r="F30763"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30764">
      <c r="A30764" t="inlineStr">
        <is>
          <t>Operations Management</t>
        </is>
      </c>
      <c r="B30764" t="inlineStr">
        <is>
          <t>Quality Management</t>
        </is>
      </c>
      <c r="C30764" t="inlineStr">
        <is>
          <t>https://www.getapp.com/operations-management-software/quality-management/os/web-based</t>
        </is>
      </c>
      <c r="D30764" t="inlineStr">
        <is>
          <t>Process Director</t>
        </is>
      </c>
      <c r="E30764" t="inlineStr">
        <is>
          <t>https://www.getapp.com/operations-management-software/a/process-director/</t>
        </is>
      </c>
      <c r="F30764" t="inlineStr">
        <is>
          <t>Intuitive. Comprehensive. No-code. Discover Process Director, the only process automation platform incorporating the element of time. With 4 consecutive years on the Gartner Magic Quadrant Process Director empowers IT teams &amp; business users to rapidly create &amp; deploy sophisticated, customized apps.Read more about Process Director</t>
        </is>
      </c>
    </row>
    <row r="30765">
      <c r="A30765" t="inlineStr">
        <is>
          <t>Operations Management</t>
        </is>
      </c>
      <c r="B30765" t="inlineStr">
        <is>
          <t>Quality Management</t>
        </is>
      </c>
      <c r="C30765" t="inlineStr">
        <is>
          <t>https://www.getapp.com/operations-management-software/quality-management/os/web-based</t>
        </is>
      </c>
      <c r="D30765" t="inlineStr">
        <is>
          <t>Scorebuddy</t>
        </is>
      </c>
      <c r="E30765" t="inlineStr">
        <is>
          <t>https://www.getapp.com/customer-management-software/a/scorebuddy/</t>
        </is>
      </c>
      <c r="F30765" t="inlineStr">
        <is>
          <t>Scorebuddy is an All-in-One Contact Center Quality Management platform for scoring agents and analyzing customer interactions; flexible scorecards, rich dashboards, AI text analytics, Learning &amp; Development solutions integrated in one platform; bundle or standalone solutions. 30 day free trial.Read more about Scorebuddy</t>
        </is>
      </c>
    </row>
    <row r="30766">
      <c r="A30766" t="inlineStr">
        <is>
          <t>Operations Management</t>
        </is>
      </c>
      <c r="B30766" t="inlineStr">
        <is>
          <t>Quality Management</t>
        </is>
      </c>
      <c r="C30766" t="inlineStr">
        <is>
          <t>https://www.getapp.com/operations-management-software/quality-management/os/web-based</t>
        </is>
      </c>
      <c r="D30766" t="inlineStr">
        <is>
          <t>Cetec ERP</t>
        </is>
      </c>
      <c r="E30766" t="inlineStr">
        <is>
          <t>https://www.getapp.com/all-software/a/cetec-erp/</t>
        </is>
      </c>
      <c r="F30766" t="inlineStr">
        <is>
          <t>At $50/user/month, Cetec ERP is a web-native, enterprise-caliber solution designed to streamline the entire workflow for an SMB manufacturing company. It is known for support, ease of use, and robust functionality for manufacturing.Read more about Cetec ERP</t>
        </is>
      </c>
    </row>
    <row r="30767">
      <c r="A30767" t="inlineStr">
        <is>
          <t>Operations Management</t>
        </is>
      </c>
      <c r="B30767" t="inlineStr">
        <is>
          <t>Quality Management</t>
        </is>
      </c>
      <c r="C30767" t="inlineStr">
        <is>
          <t>https://www.getapp.com/operations-management-software/quality-management/os/web-based</t>
        </is>
      </c>
      <c r="D30767" t="inlineStr">
        <is>
          <t>Tuleap</t>
        </is>
      </c>
      <c r="E30767" t="inlineStr">
        <is>
          <t>https://www.getapp.com/project-management-planning-software/a/tuleap/</t>
        </is>
      </c>
      <c r="F30767" t="inlineStr">
        <is>
          <t>Tuleap connects requirements authoring, test cases and defect tracking in one place. Link specs to tests, ensure traceability, run test campaigns and keep quality under control. Custom test plans and audit trails help teams deliver compliant, reliable software.Read more about Tuleap</t>
        </is>
      </c>
    </row>
    <row r="30768">
      <c r="A30768" t="inlineStr">
        <is>
          <t>Operations Management</t>
        </is>
      </c>
      <c r="B30768" t="inlineStr">
        <is>
          <t>Quality Management</t>
        </is>
      </c>
      <c r="C30768" t="inlineStr">
        <is>
          <t>https://www.getapp.com/operations-management-software/quality-management/os/web-based</t>
        </is>
      </c>
      <c r="D30768" t="inlineStr">
        <is>
          <t>GoSpotCheck by FORM</t>
        </is>
      </c>
      <c r="E30768" t="inlineStr">
        <is>
          <t>https://www.getapp.com/operations-management-software/a/gospotcheck/</t>
        </is>
      </c>
      <c r="F30768" t="inlineStr">
        <is>
          <t>No-code task management software for distributed teams, with a mobile app for the frontline, and reporting dashboards for leaders. Assign work, receive proof of completion, and measure execution to improve efficiency and effectiveness, reduce risk, and increase competitive advantage.Read more about GoSpotCheck by FORM</t>
        </is>
      </c>
    </row>
    <row r="30769">
      <c r="A30769" t="inlineStr">
        <is>
          <t>Operations Management</t>
        </is>
      </c>
      <c r="B30769" t="inlineStr">
        <is>
          <t>Quality Management</t>
        </is>
      </c>
      <c r="C30769" t="inlineStr">
        <is>
          <t>https://www.getapp.com/operations-management-software/quality-management/os/web-based</t>
        </is>
      </c>
      <c r="D30769" t="inlineStr">
        <is>
          <t>ACCEPT</t>
        </is>
      </c>
      <c r="E30769" t="inlineStr">
        <is>
          <t>https://www.getapp.com/operations-management-software/a/accept/</t>
        </is>
      </c>
      <c r="F30769" t="inlineStr">
        <is>
          <t>ACCEPT Quality is a software solution for statistical Quality control, which simplifies and streamlines the process of identifying, collecting and analyzing any quality parameter, throughout the entire production process and guarantees full traceability and compliance with specifications.Read more about ACCEPT</t>
        </is>
      </c>
    </row>
    <row r="30770">
      <c r="A30770" t="inlineStr">
        <is>
          <t>Operations Management</t>
        </is>
      </c>
      <c r="B30770" t="inlineStr">
        <is>
          <t>Quality Management</t>
        </is>
      </c>
      <c r="C30770" t="inlineStr">
        <is>
          <t>https://www.getapp.com/operations-management-software/quality-management/os/web-based</t>
        </is>
      </c>
      <c r="D30770" t="inlineStr">
        <is>
          <t>Ideagen DevonWay</t>
        </is>
      </c>
      <c r="E30770" t="inlineStr">
        <is>
          <t>https://www.getapp.com/operations-management-software/a/devonway/</t>
        </is>
      </c>
      <c r="F30770" t="inlineStr">
        <is>
          <t>Ideagen DevonWay provides SaaS software for quality management, safety, asset management, and workforce management designed specifically for regulated, high-risk industries. The platform integrates interconnected processes across departments on a single secure system, eliminating traditional software silos. Ideagen DevonWay features mobile compatibility for iOS, Android, and Windows devices, along with business intelligence tools that deliver real-time visibility and automated reporting.Read more about Ideagen DevonWay</t>
        </is>
      </c>
    </row>
    <row r="30771">
      <c r="A30771" t="inlineStr">
        <is>
          <t>Operations Management</t>
        </is>
      </c>
      <c r="B30771" t="inlineStr">
        <is>
          <t>Quality Management</t>
        </is>
      </c>
      <c r="C30771" t="inlineStr">
        <is>
          <t>https://www.getapp.com/operations-management-software/quality-management/os/web-based</t>
        </is>
      </c>
      <c r="D30771" t="inlineStr">
        <is>
          <t>Loyal DMS</t>
        </is>
      </c>
      <c r="E30771" t="inlineStr">
        <is>
          <t>https://www.getapp.com/finance-accounting-software/a/loyal-dms/</t>
        </is>
      </c>
      <c r="F30771" t="inlineStr">
        <is>
          <t>Loyal DMS is a solution that can help with the management of documents &amp; contents.Read more about Loyal DMS</t>
        </is>
      </c>
    </row>
    <row r="30772">
      <c r="A30772" t="inlineStr">
        <is>
          <t>Operations Management</t>
        </is>
      </c>
      <c r="B30772" t="inlineStr">
        <is>
          <t>Quality Management</t>
        </is>
      </c>
      <c r="C30772" t="inlineStr">
        <is>
          <t>https://www.getapp.com/operations-management-software/quality-management/os/web-based</t>
        </is>
      </c>
      <c r="D30772" t="inlineStr">
        <is>
          <t>FORM OpX</t>
        </is>
      </c>
      <c r="E30772" t="inlineStr">
        <is>
          <t>https://www.getapp.com/website-ecommerce-software/a/form-com/</t>
        </is>
      </c>
      <c r="F30772" t="inlineStr">
        <is>
          <t>FORM OpX drives quality and operational compliance by digitizing audits and inspections on mobile to reduce risk and improve safety and quality.Read more about FORM OpX</t>
        </is>
      </c>
    </row>
    <row r="30773">
      <c r="A30773" t="inlineStr">
        <is>
          <t>Operations Management</t>
        </is>
      </c>
      <c r="B30773" t="inlineStr">
        <is>
          <t>Quality Management</t>
        </is>
      </c>
      <c r="C30773" t="inlineStr">
        <is>
          <t>https://www.getapp.com/operations-management-software/quality-management/os/web-based</t>
        </is>
      </c>
      <c r="D30773" t="inlineStr">
        <is>
          <t>Intelex EHS Software</t>
        </is>
      </c>
      <c r="E30773" t="inlineStr">
        <is>
          <t>https://www.getapp.com/operations-management-software/a/intelex/</t>
        </is>
      </c>
      <c r="F30773" t="inlineStr">
        <is>
          <t>Trusted since 1992 with over 1 million users worldwide. Manage documents, audits, training, NCRs &amp; CAPAs, ISO 9001 compliance &amp; more.Read more about Intelex EHS Software</t>
        </is>
      </c>
    </row>
    <row r="30774">
      <c r="A30774" t="inlineStr">
        <is>
          <t>Operations Management</t>
        </is>
      </c>
      <c r="B30774" t="inlineStr">
        <is>
          <t>Quality Management</t>
        </is>
      </c>
      <c r="C30774" t="inlineStr">
        <is>
          <t>https://www.getapp.com/operations-management-software/quality-management/os/web-based</t>
        </is>
      </c>
      <c r="D30774" t="inlineStr">
        <is>
          <t>Momentum QMS</t>
        </is>
      </c>
      <c r="E30774" t="inlineStr">
        <is>
          <t>https://www.getapp.com/operations-management-software/a/momentum-qms/</t>
        </is>
      </c>
      <c r="F30774" t="inlineStr">
        <is>
          <t>Momentum QMS is an solution designed to help manufacturing, mining, &amp; aviation sectors maintain the quality standards of their products/services, &amp; ensure regulatory compliance.Read more about Momentum QMS</t>
        </is>
      </c>
    </row>
    <row r="30775">
      <c r="A30775" t="inlineStr">
        <is>
          <t>Operations Management</t>
        </is>
      </c>
      <c r="B30775" t="inlineStr">
        <is>
          <t>Quality Management</t>
        </is>
      </c>
      <c r="C30775" t="inlineStr">
        <is>
          <t>https://www.getapp.com/operations-management-software/quality-management/os/web-based</t>
        </is>
      </c>
      <c r="D30775" t="inlineStr">
        <is>
          <t>SimplerQMS</t>
        </is>
      </c>
      <c r="E30775" t="inlineStr">
        <is>
          <t>https://www.getapp.com/operations-management-software/a/simplerqms/</t>
        </is>
      </c>
      <c r="F30775" t="inlineStr">
        <is>
          <t>SimplerQMS provides a cloud-based quality management system for life science organizations that streamlines regulatory documentation processes. The software offers comprehensive modules including document control, training management, change controls, and CAPA management in one integrated solution. SimplerQMS is fully validated according to industry standards such as FDA 21 CFR Part 11 and ISO 13485:2016, with Microsoft Office 365 integration for enhanced workflow efficiency.Read more about SimplerQMS</t>
        </is>
      </c>
    </row>
    <row r="30776">
      <c r="A30776" t="inlineStr">
        <is>
          <t>Operations Management</t>
        </is>
      </c>
      <c r="B30776" t="inlineStr">
        <is>
          <t>Quality Management</t>
        </is>
      </c>
      <c r="C30776" t="inlineStr">
        <is>
          <t>https://www.getapp.com/operations-management-software/quality-management/os/web-based</t>
        </is>
      </c>
      <c r="D30776" t="inlineStr">
        <is>
          <t>M1 ERP</t>
        </is>
      </c>
      <c r="E30776" t="inlineStr">
        <is>
          <t>https://www.getapp.com/operations-management-software/a/m1/</t>
        </is>
      </c>
      <c r="F30776" t="inlineStr">
        <is>
          <t>M1 is a modular web-based manufacturing enterprise resource planning (ERP) software for job shops, make-to-order manufacturers and custom &amp; mixed mode manufacturers. The system is designed to manage multiple business areas including production, engineering, scheduling, inventory, shipping, and more.Read more about M1 ERP</t>
        </is>
      </c>
    </row>
    <row r="30777">
      <c r="A30777" t="inlineStr">
        <is>
          <t>Operations Management</t>
        </is>
      </c>
      <c r="B30777" t="inlineStr">
        <is>
          <t>Quality Management</t>
        </is>
      </c>
      <c r="C30777" t="inlineStr">
        <is>
          <t>https://www.getapp.com/operations-management-software/quality-management/os/web-based</t>
        </is>
      </c>
      <c r="D30777" t="inlineStr">
        <is>
          <t>Propel</t>
        </is>
      </c>
      <c r="E30777" t="inlineStr">
        <is>
          <t>https://www.getapp.com/operations-management-software/a/propel/</t>
        </is>
      </c>
      <c r="F30777" t="inlineStr">
        <is>
          <t>Maintain product compliance globally and integrate quality with design to improve products before they reach the market. Take corrective actions more efficiently after launch. Our cloud-native QMS helps track and quickly resolve product issues, non-conformances and customer complaints.Read more about Propel</t>
        </is>
      </c>
    </row>
    <row r="30778">
      <c r="A30778" t="inlineStr">
        <is>
          <t>Operations Management</t>
        </is>
      </c>
      <c r="B30778" t="inlineStr">
        <is>
          <t>Quality Management</t>
        </is>
      </c>
      <c r="C30778" t="inlineStr">
        <is>
          <t>https://www.getapp.com/operations-management-software/quality-management/os/web-based</t>
        </is>
      </c>
      <c r="D30778" t="inlineStr">
        <is>
          <t>Radar Healthcare</t>
        </is>
      </c>
      <c r="E30778" t="inlineStr">
        <is>
          <t>https://www.getapp.com/operations-management-software/a/radar-healthcare/</t>
        </is>
      </c>
      <c r="F30778" t="inlineStr">
        <is>
          <t>Radar Healthcare supports organisations across health and social care to improve quality and compliance. With an in-depth understanding of operational challenges and by working collaboratively across all areas of healthcare, the platform simplifies the regulatory complexities.Read more about Radar Healthcare</t>
        </is>
      </c>
    </row>
    <row r="30779">
      <c r="A30779" t="inlineStr">
        <is>
          <t>Operations Management</t>
        </is>
      </c>
      <c r="B30779" t="inlineStr">
        <is>
          <t>Quality Management</t>
        </is>
      </c>
      <c r="C30779" t="inlineStr">
        <is>
          <t>https://www.getapp.com/operations-management-software/quality-management/os/web-based</t>
        </is>
      </c>
      <c r="D30779" t="inlineStr">
        <is>
          <t>Intellimas</t>
        </is>
      </c>
      <c r="E30779" t="inlineStr">
        <is>
          <t>https://www.getapp.com/it-management-software/a/intellimas/</t>
        </is>
      </c>
      <c r="F30779" t="inlineStr">
        <is>
          <t>Intellimas is an enterprise level solution that's easy to implement and even easier to use. The AQL tables are built in but you can use your own business rules. The configurable solution allows for various kinds of audits and provides for exception management, as well as plenty of analysis reports.Read more about Intellimas</t>
        </is>
      </c>
    </row>
    <row r="30780">
      <c r="A30780" t="inlineStr">
        <is>
          <t>Operations Management</t>
        </is>
      </c>
      <c r="B30780" t="inlineStr">
        <is>
          <t>Quality Management</t>
        </is>
      </c>
      <c r="C30780" t="inlineStr">
        <is>
          <t>https://www.getapp.com/operations-management-software/quality-management/os/web-based</t>
        </is>
      </c>
      <c r="D30780" t="inlineStr">
        <is>
          <t>Infor VISUAL</t>
        </is>
      </c>
      <c r="E30780" t="inlineStr">
        <is>
          <t>https://www.getapp.com/operations-management-software/a/visual-erp/</t>
        </is>
      </c>
      <c r="F30780" t="inlineStr">
        <is>
          <t>Infor VISUAL is an enterprise resource planning solution for small to mid-sized manufacturers which supports costing, scheduling &amp; material planning tools, plus a personalized user interface. Other core functionality includes sales, project &amp; supply chain management, and serial number &amp; lot control.Read more about Infor VISUAL</t>
        </is>
      </c>
    </row>
    <row r="30781">
      <c r="A30781" t="inlineStr">
        <is>
          <t>Operations Management</t>
        </is>
      </c>
      <c r="B30781" t="inlineStr">
        <is>
          <t>Quality Management</t>
        </is>
      </c>
      <c r="C30781" t="inlineStr">
        <is>
          <t>https://www.getapp.com/operations-management-software/quality-management/os/web-based</t>
        </is>
      </c>
      <c r="D30781" t="inlineStr">
        <is>
          <t>Dot Compliance</t>
        </is>
      </c>
      <c r="E30781" t="inlineStr">
        <is>
          <t>https://www.getapp.com/operations-management-software/a/dot-compliance/</t>
        </is>
      </c>
      <c r="F30781" t="inlineStr">
        <is>
          <t>Dot Compliance provides a truly off-the-shelf quality management solution for record-fast deployments that scale with your business. Benefit from pre-configured modules, complete with a validation package, natively built on the Salesforce platform.Read more about Dot Compliance</t>
        </is>
      </c>
    </row>
    <row r="30782">
      <c r="A30782" t="inlineStr">
        <is>
          <t>Operations Management</t>
        </is>
      </c>
      <c r="B30782" t="inlineStr">
        <is>
          <t>Quality Management</t>
        </is>
      </c>
      <c r="C30782" t="inlineStr">
        <is>
          <t>https://www.getapp.com/operations-management-software/quality-management/os/web-based</t>
        </is>
      </c>
      <c r="D30782" t="inlineStr">
        <is>
          <t>Thrive</t>
        </is>
      </c>
      <c r="E30782" t="inlineStr">
        <is>
          <t>https://www.getapp.com/hr-employee-management-software/a/thrive-5/</t>
        </is>
      </c>
      <c r="F30782" t="inlineStr">
        <is>
          <t>Thrive is a cloud-based shopfloor management platform that helps streamline manufacturing operations, collect data, generate reports, and more.Read more about Thrive</t>
        </is>
      </c>
    </row>
    <row r="30783">
      <c r="A30783" t="inlineStr">
        <is>
          <t>Operations Management</t>
        </is>
      </c>
      <c r="B30783" t="inlineStr">
        <is>
          <t>Quality Management</t>
        </is>
      </c>
      <c r="C30783" t="inlineStr">
        <is>
          <t>https://www.getapp.com/operations-management-software/quality-management/os/web-based</t>
        </is>
      </c>
      <c r="D30783" t="inlineStr">
        <is>
          <t>Qualcy QMS</t>
        </is>
      </c>
      <c r="E30783" t="inlineStr">
        <is>
          <t>https://www.getapp.com/operations-management-software/a/document-management-system/</t>
        </is>
      </c>
      <c r="F30783" t="inlineStr">
        <is>
          <t>Qualcy QMS is a quality management system which enables complex engineering, bio-medical device and pharma companies to manage their records, assets and documents with ISO and FDA compliance, audit trails, role-based identification, automated reminders, e-signature functionality, and more.Read more about Qualcy QMS</t>
        </is>
      </c>
    </row>
    <row r="30784">
      <c r="A30784" t="inlineStr">
        <is>
          <t>Operations Management</t>
        </is>
      </c>
      <c r="B30784" t="inlineStr">
        <is>
          <t>Quality Management</t>
        </is>
      </c>
      <c r="C30784" t="inlineStr">
        <is>
          <t>https://www.getapp.com/operations-management-software/quality-management/os/web-based</t>
        </is>
      </c>
      <c r="D30784" t="inlineStr">
        <is>
          <t>QIMAone</t>
        </is>
      </c>
      <c r="E30784" t="inlineStr">
        <is>
          <t>https://www.getapp.com/operations-management-software/a/qimaone/</t>
        </is>
      </c>
      <c r="F30784" t="inlineStr">
        <is>
          <t>Cloud-based manufacturing quality management software specialized in consumer goods that helps brands and suppliers plan and assign quality inspections more efficiently with standardized processes, and enhanced visibility to save time and optimize costs in your supply chain.Read more about QIMAone</t>
        </is>
      </c>
    </row>
    <row r="30785">
      <c r="A30785" t="inlineStr">
        <is>
          <t>Operations Management</t>
        </is>
      </c>
      <c r="B30785" t="inlineStr">
        <is>
          <t>Quality Management</t>
        </is>
      </c>
      <c r="C30785" t="inlineStr">
        <is>
          <t>https://www.getapp.com/operations-management-software/quality-management/os/web-based</t>
        </is>
      </c>
      <c r="D30785" t="inlineStr">
        <is>
          <t>beSlick</t>
        </is>
      </c>
      <c r="E30785" t="inlineStr">
        <is>
          <t>https://www.getapp.com/project-management-planning-software/a/process-bliss/</t>
        </is>
      </c>
      <c r="F30785" t="inlineStr">
        <is>
          <t>beSlick is the only complete &amp; compliance friendly task management platform powered by your business processes &amp; forms.Empower your teams &amp; rapidly systemize operations so the chaos of running a business is eliminated.Read more about beSlick</t>
        </is>
      </c>
    </row>
    <row r="30786">
      <c r="A30786" t="inlineStr">
        <is>
          <t>Operations Management</t>
        </is>
      </c>
      <c r="B30786" t="inlineStr">
        <is>
          <t>Quality Management</t>
        </is>
      </c>
      <c r="C30786" t="inlineStr">
        <is>
          <t>https://www.getapp.com/operations-management-software/quality-management/os/web-based</t>
        </is>
      </c>
      <c r="D30786" t="inlineStr">
        <is>
          <t>testomat.io</t>
        </is>
      </c>
      <c r="E30786" t="inlineStr">
        <is>
          <t>https://www.getapp.com/operations-management-software/a/testomatio/</t>
        </is>
      </c>
      <c r="F30786" t="inlineStr">
        <is>
          <t>Testomat.io is a new-gen Test Management System solution with AI functionality inside. It syncs your automated and manual tests in one place, effectively facilitating collaboration among stakeholders. The intuitive user interface makes it easy to proceed Agile with complicated customized workflow.Read more about testomat.io</t>
        </is>
      </c>
    </row>
    <row r="30787">
      <c r="A30787" t="inlineStr">
        <is>
          <t>Operations Management</t>
        </is>
      </c>
      <c r="B30787" t="inlineStr">
        <is>
          <t>Quality Management</t>
        </is>
      </c>
      <c r="C30787" t="inlineStr">
        <is>
          <t>https://www.getapp.com/operations-management-software/quality-management/os/web-based</t>
        </is>
      </c>
      <c r="D30787" t="inlineStr">
        <is>
          <t>Adaptive Compliance Engine (ACE)</t>
        </is>
      </c>
      <c r="E30787" t="inlineStr">
        <is>
          <t>https://www.getapp.com/operations-management-software/a/adaptive-compliance-engine-ace/</t>
        </is>
      </c>
      <c r="F30787" t="inlineStr">
        <is>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is>
      </c>
    </row>
    <row r="30788">
      <c r="A30788" t="inlineStr">
        <is>
          <t>Operations Management</t>
        </is>
      </c>
      <c r="B30788" t="inlineStr">
        <is>
          <t>Quality Management</t>
        </is>
      </c>
      <c r="C30788" t="inlineStr">
        <is>
          <t>https://www.getapp.com/operations-management-software/quality-management/os/web-based</t>
        </is>
      </c>
      <c r="D30788" t="inlineStr">
        <is>
          <t>AssetPool</t>
        </is>
      </c>
      <c r="E30788" t="inlineStr">
        <is>
          <t>https://www.getapp.com/operations-management-software/a/assetpool/</t>
        </is>
      </c>
      <c r="F30788"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30789">
      <c r="A30789" t="inlineStr">
        <is>
          <t>Operations Management</t>
        </is>
      </c>
      <c r="B30789" t="inlineStr">
        <is>
          <t>Quality Management</t>
        </is>
      </c>
      <c r="C30789" t="inlineStr">
        <is>
          <t>https://www.getapp.com/operations-management-software/quality-management/os/web-based</t>
        </is>
      </c>
      <c r="D30789" t="inlineStr">
        <is>
          <t>Orcanos</t>
        </is>
      </c>
      <c r="E30789" t="inlineStr">
        <is>
          <t>https://www.getapp.com/it-management-software/a/alm-2-0/</t>
        </is>
      </c>
      <c r="F30789" t="inlineStr">
        <is>
          <t>e-QMS that satisfies ISO 13485Read more about Orcanos</t>
        </is>
      </c>
    </row>
    <row r="30790">
      <c r="A30790" t="inlineStr">
        <is>
          <t>Operations Management</t>
        </is>
      </c>
      <c r="B30790" t="inlineStr">
        <is>
          <t>Quality Management</t>
        </is>
      </c>
      <c r="C30790" t="inlineStr">
        <is>
          <t>https://www.getapp.com/operations-management-software/quality-management/os/web-based</t>
        </is>
      </c>
      <c r="D30790" t="inlineStr">
        <is>
          <t>Singlepoint</t>
        </is>
      </c>
      <c r="E30790" t="inlineStr">
        <is>
          <t>https://www.getapp.com/operations-management-software/a/singlepoint-1/</t>
        </is>
      </c>
      <c r="F30790" t="inlineStr">
        <is>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is>
      </c>
    </row>
    <row r="30791">
      <c r="A30791" t="inlineStr">
        <is>
          <t>Operations Management</t>
        </is>
      </c>
      <c r="B30791" t="inlineStr">
        <is>
          <t>Quality Management</t>
        </is>
      </c>
      <c r="C30791" t="inlineStr">
        <is>
          <t>https://www.getapp.com/operations-management-software/quality-management/os/web-based</t>
        </is>
      </c>
      <c r="D30791" t="inlineStr">
        <is>
          <t>VelocityEHS</t>
        </is>
      </c>
      <c r="E30791" t="inlineStr">
        <is>
          <t>https://www.getapp.com/operations-management-software/a/velocityehs/</t>
        </is>
      </c>
      <c r="F30791" t="inlineStr">
        <is>
          <t>Cloud-based software helps companies reach their operational &amp; environmental quality goals with greater speed, visibility, and easeRead more about VelocityEHS</t>
        </is>
      </c>
    </row>
    <row r="30792">
      <c r="A30792" t="inlineStr">
        <is>
          <t>Operations Management</t>
        </is>
      </c>
      <c r="B30792" t="inlineStr">
        <is>
          <t>Quality Management</t>
        </is>
      </c>
      <c r="C30792" t="inlineStr">
        <is>
          <t>https://www.getapp.com/operations-management-software/quality-management/os/web-based</t>
        </is>
      </c>
      <c r="D30792" t="inlineStr">
        <is>
          <t>OurRecords</t>
        </is>
      </c>
      <c r="E30792" t="inlineStr">
        <is>
          <t>https://www.getapp.com/operations-management-software/a/ourrecords/</t>
        </is>
      </c>
      <c r="F30792" t="inlineStr">
        <is>
          <t>OurRecords is a record and credentialing management solution that allows businesses to manage the compliance of their business partners, vendors or workforceRead more about OurRecords</t>
        </is>
      </c>
    </row>
    <row r="30793">
      <c r="A30793" t="inlineStr">
        <is>
          <t>Operations Management</t>
        </is>
      </c>
      <c r="B30793" t="inlineStr">
        <is>
          <t>Quality Management</t>
        </is>
      </c>
      <c r="C30793" t="inlineStr">
        <is>
          <t>https://www.getapp.com/operations-management-software/quality-management/os/web-based</t>
        </is>
      </c>
      <c r="D30793" t="inlineStr">
        <is>
          <t>Inspectorio</t>
        </is>
      </c>
      <c r="E30793" t="inlineStr">
        <is>
          <t>https://www.getapp.com/operations-management-software/a/inspectorio/</t>
        </is>
      </c>
      <c r="F30793" t="inlineStr">
        <is>
          <t>Inspectorio’s Quality Risk Management solutions help brands, retailers, suppliers, and manufacturers digitize, automate, and optimize their quality operations, ensuring products meet their design standards.Read more about Inspectorio</t>
        </is>
      </c>
    </row>
    <row r="30794">
      <c r="A30794" t="inlineStr">
        <is>
          <t>Operations Management</t>
        </is>
      </c>
      <c r="B30794" t="inlineStr">
        <is>
          <t>Quality Management</t>
        </is>
      </c>
      <c r="C30794" t="inlineStr">
        <is>
          <t>https://www.getapp.com/operations-management-software/quality-management/os/web-based</t>
        </is>
      </c>
      <c r="D30794" t="inlineStr">
        <is>
          <t>CERDAAC</t>
        </is>
      </c>
      <c r="E30794" t="inlineStr">
        <is>
          <t>https://www.getapp.com/operations-management-software/a/cerdaac/</t>
        </is>
      </c>
      <c r="F30794" t="inlineStr">
        <is>
          <t>CERDAAC is a Regulated Operations Excellence platform that includes Calibration, Maintenance, Asset, and Facility Management solutions, among many others.Read more about CERDAAC</t>
        </is>
      </c>
    </row>
    <row r="30795">
      <c r="A30795" t="inlineStr">
        <is>
          <t>Operations Management</t>
        </is>
      </c>
      <c r="B30795" t="inlineStr">
        <is>
          <t>Quality Management</t>
        </is>
      </c>
      <c r="C30795" t="inlineStr">
        <is>
          <t>https://www.getapp.com/operations-management-software/quality-management/os/web-based</t>
        </is>
      </c>
      <c r="D30795" t="inlineStr">
        <is>
          <t>AssurX</t>
        </is>
      </c>
      <c r="E30795" t="inlineStr">
        <is>
          <t>https://www.getapp.com/operations-management-software/a/assurx/</t>
        </is>
      </c>
      <c r="F30795" t="inlineStr">
        <is>
          <t>AssurX’s powerfully flexible enterprise quality management software unites and coordinates information, activities and documentation in one reliable system, effectively managing any quality or compliance-related operations. No other system is easier to deploy, configure and modify.Read more about AssurX</t>
        </is>
      </c>
    </row>
    <row r="30796">
      <c r="A30796" t="inlineStr">
        <is>
          <t>Operations Management</t>
        </is>
      </c>
      <c r="B30796" t="inlineStr">
        <is>
          <t>Quality Management</t>
        </is>
      </c>
      <c r="C30796" t="inlineStr">
        <is>
          <t>https://www.getapp.com/operations-management-software/quality-management/os/web-based</t>
        </is>
      </c>
      <c r="D30796" t="inlineStr">
        <is>
          <t>Web QMS</t>
        </is>
      </c>
      <c r="E30796" t="inlineStr">
        <is>
          <t>https://www.getapp.com/operations-management-software/a/web-qms/</t>
        </is>
      </c>
      <c r="F30796" t="inlineStr">
        <is>
          <t>Web QMS is a cloud-based, management systems software that helps you achieve, maintain and improve your ISO or API certifications. Give your employees full access and visibility to your quality, environmental, occupational health &amp; safety or information security management system- anytime, anywhere!Read more about Web QMS</t>
        </is>
      </c>
    </row>
    <row r="30797">
      <c r="A30797" t="inlineStr">
        <is>
          <t>Operations Management</t>
        </is>
      </c>
      <c r="B30797" t="inlineStr">
        <is>
          <t>Quality Management</t>
        </is>
      </c>
      <c r="C30797" t="inlineStr">
        <is>
          <t>https://www.getapp.com/operations-management-software/quality-management/os/web-based</t>
        </is>
      </c>
      <c r="D30797" t="inlineStr">
        <is>
          <t>SyteLine</t>
        </is>
      </c>
      <c r="E30797" t="inlineStr">
        <is>
          <t>https://www.getapp.com/industries-software/a/infor-cloudsuite-industrial-syteline/</t>
        </is>
      </c>
      <c r="F30797" t="inlineStr">
        <is>
          <t>Infor CloudSuite Industrial (SyteLine) is an end-to-end ERP (enterprise resource planning) solution which provides discrete &amp; process manufacturers in SMB/enterprise markets with planning &amp; scheduling tools, plus quality &amp; service management, business intelligence, &amp; moreRead more about SyteLine</t>
        </is>
      </c>
    </row>
    <row r="30798">
      <c r="A30798" t="inlineStr">
        <is>
          <t>Operations Management</t>
        </is>
      </c>
      <c r="B30798" t="inlineStr">
        <is>
          <t>Quality Management</t>
        </is>
      </c>
      <c r="C30798" t="inlineStr">
        <is>
          <t>https://www.getapp.com/operations-management-software/quality-management/os/web-based</t>
        </is>
      </c>
      <c r="D30798" t="inlineStr">
        <is>
          <t>Net-Inspect</t>
        </is>
      </c>
      <c r="E30798" t="inlineStr">
        <is>
          <t>https://www.getapp.com/operations-management-software/a/quality-improvement-software/</t>
        </is>
      </c>
      <c r="F30798" t="inlineStr">
        <is>
          <t>Net-Inspect is a cloud-based, easy to use SPC software for inspection management, APQP/PPAP, and data collection.Read more about Net-Inspect</t>
        </is>
      </c>
    </row>
    <row r="30799">
      <c r="A30799" t="inlineStr">
        <is>
          <t>Operations Management</t>
        </is>
      </c>
      <c r="B30799" t="inlineStr">
        <is>
          <t>Quality Management</t>
        </is>
      </c>
      <c r="C30799" t="inlineStr">
        <is>
          <t>https://www.getapp.com/operations-management-software/quality-management/os/web-based</t>
        </is>
      </c>
      <c r="D30799" t="inlineStr">
        <is>
          <t>Lighthouse.io</t>
        </is>
      </c>
      <c r="E30799" t="inlineStr">
        <is>
          <t>https://www.getapp.com/business-intelligence-analytics-software/a/lighthouse-io/</t>
        </is>
      </c>
      <c r="F30799" t="inlineStr">
        <is>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is>
      </c>
    </row>
    <row r="30800">
      <c r="A30800" t="inlineStr">
        <is>
          <t>Operations Management</t>
        </is>
      </c>
      <c r="B30800" t="inlineStr">
        <is>
          <t>Quality Management</t>
        </is>
      </c>
      <c r="C30800" t="inlineStr">
        <is>
          <t>https://www.getapp.com/operations-management-software/quality-management/os/web-based</t>
        </is>
      </c>
      <c r="D30800" t="inlineStr">
        <is>
          <t>TestMonitor</t>
        </is>
      </c>
      <c r="E30800" t="inlineStr">
        <is>
          <t>https://www.getapp.com/it-management-software/a/testmonitor/</t>
        </is>
      </c>
      <c r="F30800" t="inlineStr">
        <is>
          <t>A powerful user-friendly test management system designed to manage, track, and organize your company’s software testing process in an easy to use SaaS app.Read more about TestMonitor</t>
        </is>
      </c>
    </row>
    <row r="30801">
      <c r="A30801" t="inlineStr">
        <is>
          <t>Operations Management</t>
        </is>
      </c>
      <c r="B30801" t="inlineStr">
        <is>
          <t>Quality Management</t>
        </is>
      </c>
      <c r="C30801" t="inlineStr">
        <is>
          <t>https://www.getapp.com/operations-management-software/quality-management/os/web-based</t>
        </is>
      </c>
      <c r="D30801" t="inlineStr">
        <is>
          <t>Tricentis qTest</t>
        </is>
      </c>
      <c r="E30801" t="inlineStr">
        <is>
          <t>https://www.getapp.com/development-tools-software/a/qtest/</t>
        </is>
      </c>
      <c r="F30801" t="inlineStr">
        <is>
          <t>qTest is an agile dev testing platform for in-sprint test management. Designed specifically for DevOps teams, the cloud-based suite of tools helps users collaborate on open source testing, exploratory testing &amp; BDD (behavior-driven development), whilst providing real time visibility into results.Read more about Tricentis qTest</t>
        </is>
      </c>
    </row>
    <row r="30802">
      <c r="A30802" t="inlineStr">
        <is>
          <t>Operations Management</t>
        </is>
      </c>
      <c r="B30802" t="inlineStr">
        <is>
          <t>Quality Management</t>
        </is>
      </c>
      <c r="C30802" t="inlineStr">
        <is>
          <t>https://www.getapp.com/operations-management-software/quality-management/os/web-based</t>
        </is>
      </c>
      <c r="D30802" t="inlineStr">
        <is>
          <t>Cloudtheapp</t>
        </is>
      </c>
      <c r="E30802" t="inlineStr">
        <is>
          <t>https://www.getapp.com/development-tools-software/a/cloudtheapp/</t>
        </is>
      </c>
      <c r="F30802" t="inlineStr">
        <is>
          <t>Cloudtheapp Configurable Quality Management &amp; Regulatory Compliance SaaS built on our Validated " No-Code" platform. Become FDA complaint, handle process automation, design workflows using a graphical interface. Collaborate, reach out to suppliers, auditors, &amp; others. Built in Analytics.Read more about Cloudtheapp</t>
        </is>
      </c>
    </row>
    <row r="30803">
      <c r="A30803" t="inlineStr">
        <is>
          <t>Operations Management</t>
        </is>
      </c>
      <c r="B30803" t="inlineStr">
        <is>
          <t>Quality Management</t>
        </is>
      </c>
      <c r="C30803" t="inlineStr">
        <is>
          <t>https://www.getapp.com/operations-management-software/quality-management/os/web-based</t>
        </is>
      </c>
      <c r="D30803" t="inlineStr">
        <is>
          <t>Visualogyx</t>
        </is>
      </c>
      <c r="E30803" t="inlineStr">
        <is>
          <t>https://www.getapp.com/operations-management-software/a/visualogyx/</t>
        </is>
      </c>
      <c r="F30803" t="inlineStr">
        <is>
          <t>Visualogyx is a cloud-based platform that streamlines quality assurance inspections and audits. With an intuitive design, users can use built-in or custom forms to streamline the entire quality management process with centralized data storage, real-time monitoring, and instant reporting.Read more about Visualogyx</t>
        </is>
      </c>
    </row>
    <row r="30804">
      <c r="A30804" t="inlineStr">
        <is>
          <t>Operations Management</t>
        </is>
      </c>
      <c r="B30804" t="inlineStr">
        <is>
          <t>Quality Management</t>
        </is>
      </c>
      <c r="C30804" t="inlineStr">
        <is>
          <t>https://www.getapp.com/operations-management-software/quality-management/os/web-based</t>
        </is>
      </c>
      <c r="D30804" t="inlineStr">
        <is>
          <t>EvaluAgent</t>
        </is>
      </c>
      <c r="E30804" t="inlineStr">
        <is>
          <t>https://www.getapp.com/customer-management-software/a/evaluagent/</t>
        </is>
      </c>
      <c r="F30804" t="inlineStr">
        <is>
          <t>EvaluAgent is a cloud-based quality assurance solution for customer service and sales teams. It offers robust workflows for performance management. The platform unifies customer conversations, surveys, and agent performance data. EvaluAgent provides automated scoring for calls, emails, and chat.Read more about EvaluAgent</t>
        </is>
      </c>
    </row>
    <row r="30805">
      <c r="A30805" t="inlineStr">
        <is>
          <t>Operations Management</t>
        </is>
      </c>
      <c r="B30805" t="inlineStr">
        <is>
          <t>Quality Management</t>
        </is>
      </c>
      <c r="C30805" t="inlineStr">
        <is>
          <t>https://www.getapp.com/operations-management-software/quality-management/os/web-based</t>
        </is>
      </c>
      <c r="D30805" t="inlineStr">
        <is>
          <t>Allure TestOps</t>
        </is>
      </c>
      <c r="E30805" t="inlineStr">
        <is>
          <t>https://www.getapp.com/it-management-software/a/allure-testops/</t>
        </is>
      </c>
      <c r="F30805" t="inlineStr">
        <is>
          <t>Allure TestOps is a full-stack test management platform focused on automation and aligned with DevOps. It seamlessly integrates with over 100 testing frameworks and CI tools, allowing teams to centralize both manual and automated testing. Allure TestOps offers smart test cases that automatically update based on test run results, as well as powerful reporting and analytics to help teams act on insights and build confidence in their product quality.Read more about Allure TestOps</t>
        </is>
      </c>
    </row>
    <row r="30806">
      <c r="A30806" t="inlineStr">
        <is>
          <t>Operations Management</t>
        </is>
      </c>
      <c r="B30806" t="inlineStr">
        <is>
          <t>Quality Management</t>
        </is>
      </c>
      <c r="C30806" t="inlineStr">
        <is>
          <t>https://www.getapp.com/operations-management-software/quality-management/os/web-based</t>
        </is>
      </c>
      <c r="D30806" t="inlineStr">
        <is>
          <t>Q-81</t>
        </is>
      </c>
      <c r="E30806" t="inlineStr">
        <is>
          <t>https://www.getapp.com/operations-management-software/a/q-81/</t>
        </is>
      </c>
      <c r="F30806" t="inlineStr">
        <is>
          <t>Q-81 is an online software that allows you to track your company's financials, inventory, and customer information. The software is designed for small business owners with fewer than 100 employees.Read more about Q-81</t>
        </is>
      </c>
    </row>
    <row r="30807">
      <c r="A30807" t="inlineStr">
        <is>
          <t>Operations Management</t>
        </is>
      </c>
      <c r="B30807" t="inlineStr">
        <is>
          <t>Quality Management</t>
        </is>
      </c>
      <c r="C30807" t="inlineStr">
        <is>
          <t>https://www.getapp.com/operations-management-software/quality-management/os/web-based</t>
        </is>
      </c>
      <c r="D30807" t="inlineStr">
        <is>
          <t>SmartProcess</t>
        </is>
      </c>
      <c r="E30807" t="inlineStr">
        <is>
          <t>https://www.getapp.com/operations-management-software/a/smartprocess/</t>
        </is>
      </c>
      <c r="F30807" t="inlineStr">
        <is>
          <t>CWA SmartProcess is a business process management software (BPM-Software) and Quality Management Software (QMS-Software), which helps enterprises handle process mapping, workflow automation, complaints,  auditing, and more. The platform allows users create and publish process maps and documents.Read more about SmartProcess</t>
        </is>
      </c>
    </row>
    <row r="30808">
      <c r="A30808" t="inlineStr">
        <is>
          <t>Operations Management</t>
        </is>
      </c>
      <c r="B30808" t="inlineStr">
        <is>
          <t>Quality Management</t>
        </is>
      </c>
      <c r="C30808" t="inlineStr">
        <is>
          <t>https://www.getapp.com/operations-management-software/quality-management/os/web-based</t>
        </is>
      </c>
      <c r="D30808" t="inlineStr">
        <is>
          <t>BlueCherry</t>
        </is>
      </c>
      <c r="E30808" t="inlineStr">
        <is>
          <t>https://www.getapp.com/retail-consumer-services-software/a/bluecherry/</t>
        </is>
      </c>
      <c r="F30808" t="inlineStr">
        <is>
          <t>BlueCherry is an ERP (enterprise resource planning) &amp; PLM (product lifecycle management) solution which provides fashion &amp; lifestyle brands with a suite of tools including omni-channel planning, manufacturing, shop floor control, logistics management, and moreRead more about BlueCherry</t>
        </is>
      </c>
    </row>
    <row r="30809">
      <c r="A30809" t="inlineStr">
        <is>
          <t>Operations Management</t>
        </is>
      </c>
      <c r="B30809" t="inlineStr">
        <is>
          <t>Quality Management</t>
        </is>
      </c>
      <c r="C30809" t="inlineStr">
        <is>
          <t>https://www.getapp.com/operations-management-software/quality-management/os/web-based</t>
        </is>
      </c>
      <c r="D30809" t="inlineStr">
        <is>
          <t>Synergy SPC</t>
        </is>
      </c>
      <c r="E30809" t="inlineStr">
        <is>
          <t>https://www.getapp.com/operations-management-software/a/synergyspc/</t>
        </is>
      </c>
      <c r="F30809" t="inlineStr">
        <is>
          <t>SynergySPC is a statistical process control solution designed to help small to large firms identify &amp; eliminate variations in the production process. The platform provides real-time insights, a system overview &amp; alerts, which allow businesses to manage waste, defects, rework, &amp; scrap.Read more about Synergy SPC</t>
        </is>
      </c>
    </row>
    <row r="30810">
      <c r="A30810" t="inlineStr">
        <is>
          <t>Operations Management</t>
        </is>
      </c>
      <c r="B30810" t="inlineStr">
        <is>
          <t>Quality Management</t>
        </is>
      </c>
      <c r="C30810" t="inlineStr">
        <is>
          <t>https://www.getapp.com/operations-management-software/quality-management/os/web-based</t>
        </is>
      </c>
      <c r="D30810" t="inlineStr">
        <is>
          <t>VersaCall</t>
        </is>
      </c>
      <c r="E30810" t="inlineStr">
        <is>
          <t>https://www.getapp.com/operations-management-software/a/vt3000/</t>
        </is>
      </c>
      <c r="F30810" t="inlineStr">
        <is>
          <t>VersaCall’s Software is an on-premise solution that enables users to collect data automatically and gain valuable insights into essential manufacturing such as OEE, cycle time, downtime, utilization, throughput, and many others. These insights are visualized through scoreboards and dashboards.Read more about VersaCall</t>
        </is>
      </c>
    </row>
    <row r="30811">
      <c r="A30811" t="inlineStr">
        <is>
          <t>Operations Management</t>
        </is>
      </c>
      <c r="B30811" t="inlineStr">
        <is>
          <t>Quality Management</t>
        </is>
      </c>
      <c r="C30811" t="inlineStr">
        <is>
          <t>https://www.getapp.com/operations-management-software/quality-management/os/web-based</t>
        </is>
      </c>
      <c r="D30811" t="inlineStr">
        <is>
          <t>Tervene</t>
        </is>
      </c>
      <c r="E30811" t="inlineStr">
        <is>
          <t>https://www.getapp.com/collaboration-software/a/tervene/</t>
        </is>
      </c>
      <c r="F30811" t="inlineStr">
        <is>
          <t>Platform supporting your daily operations control: audits, gemba walks, meetings structure, tasks, improvement.Read more about Tervene</t>
        </is>
      </c>
    </row>
    <row r="30812">
      <c r="A30812" t="inlineStr">
        <is>
          <t>Operations Management</t>
        </is>
      </c>
      <c r="B30812" t="inlineStr">
        <is>
          <t>Quality Management</t>
        </is>
      </c>
      <c r="C30812" t="inlineStr">
        <is>
          <t>https://www.getapp.com/operations-management-software/quality-management/os/web-based</t>
        </is>
      </c>
      <c r="D30812" t="inlineStr">
        <is>
          <t>QISS Quality Management System</t>
        </is>
      </c>
      <c r="E30812" t="inlineStr">
        <is>
          <t>https://www.getapp.com/operations-management-software/a/qiss-quality-management-system/</t>
        </is>
      </c>
      <c r="F30812" t="inlineStr">
        <is>
          <t>QISS QMS is software for quality management systems. It is designed to streamline your organization’s processes and support compliance.Read more about QISS Quality Management System</t>
        </is>
      </c>
    </row>
    <row r="30813">
      <c r="A30813" t="inlineStr">
        <is>
          <t>Operations Management</t>
        </is>
      </c>
      <c r="B30813" t="inlineStr">
        <is>
          <t>Quality Management</t>
        </is>
      </c>
      <c r="C30813" t="inlineStr">
        <is>
          <t>https://www.getapp.com/operations-management-software/quality-management/os/web-based</t>
        </is>
      </c>
      <c r="D30813" t="inlineStr">
        <is>
          <t>Ideagen EHS</t>
        </is>
      </c>
      <c r="E30813" t="inlineStr">
        <is>
          <t>https://www.getapp.com/collaboration-software/a/ehs-management/</t>
        </is>
      </c>
      <c r="F30813" t="inlineStr">
        <is>
          <t>Ideagen EHS was created on a simple vision - to help businesses overcome the complexities of managing their Environmental, Health &amp; Safety (EHS), and risk data.Read more about Ideagen EHS</t>
        </is>
      </c>
    </row>
    <row r="30814">
      <c r="A30814" t="inlineStr">
        <is>
          <t>Operations Management</t>
        </is>
      </c>
      <c r="B30814" t="inlineStr">
        <is>
          <t>Quality Management</t>
        </is>
      </c>
      <c r="C30814" t="inlineStr">
        <is>
          <t>https://www.getapp.com/operations-management-software/quality-management/os/web-based</t>
        </is>
      </c>
      <c r="D30814" t="inlineStr">
        <is>
          <t>GlobalVision</t>
        </is>
      </c>
      <c r="E30814" t="inlineStr">
        <is>
          <t>https://www.getapp.com/operations-management-software/a/globalvision/</t>
        </is>
      </c>
      <c r="F30814" t="inlineStr">
        <is>
          <t>GlobalVision is an automated quality control platform that inspects and verifies text, graphic, barcode, Braille, and spelling, to eliminate errors on packagingRead more about GlobalVision</t>
        </is>
      </c>
    </row>
    <row r="30815">
      <c r="A30815" t="inlineStr">
        <is>
          <t>Operations Management</t>
        </is>
      </c>
      <c r="B30815" t="inlineStr">
        <is>
          <t>Quality Management</t>
        </is>
      </c>
      <c r="C30815" t="inlineStr">
        <is>
          <t>https://www.getapp.com/operations-management-software/quality-management/os/web-based</t>
        </is>
      </c>
      <c r="D30815" t="inlineStr">
        <is>
          <t>Qase</t>
        </is>
      </c>
      <c r="E30815" t="inlineStr">
        <is>
          <t>https://www.getapp.com/development-tools-software/a/qase/</t>
        </is>
      </c>
      <c r="F30815" t="inlineStr">
        <is>
          <t>A QA test management platform for manual &amp; automated QA testing, tracking, and reporting for delivering higher quality software, faster.Read more about Qase</t>
        </is>
      </c>
    </row>
    <row r="30816">
      <c r="A30816" t="inlineStr">
        <is>
          <t>Operations Management</t>
        </is>
      </c>
      <c r="B30816" t="inlineStr">
        <is>
          <t>Quality Management</t>
        </is>
      </c>
      <c r="C30816" t="inlineStr">
        <is>
          <t>https://www.getapp.com/operations-management-software/quality-management/os/web-based</t>
        </is>
      </c>
      <c r="D30816" t="inlineStr">
        <is>
          <t>FactoryLogix</t>
        </is>
      </c>
      <c r="E30816" t="inlineStr">
        <is>
          <t>https://www.getapp.com/industries-software/a/factorylogix/</t>
        </is>
      </c>
      <c r="F30816" t="inlineStr">
        <is>
          <t>FactoryLogix is an integrated suite of manufacturing execution system software which supports modules for digital manufacturing engineering, manufacturing process execution, lean materials management, and more. FactoryLogix is designed to connect business-critical systems, processes, and people.Read more about FactoryLogix</t>
        </is>
      </c>
    </row>
    <row r="30817">
      <c r="A30817" t="inlineStr">
        <is>
          <t>Operations Management</t>
        </is>
      </c>
      <c r="B30817" t="inlineStr">
        <is>
          <t>Quality Management</t>
        </is>
      </c>
      <c r="C30817" t="inlineStr">
        <is>
          <t>https://www.getapp.com/operations-management-software/quality-management/os/web-based</t>
        </is>
      </c>
      <c r="D30817" t="inlineStr">
        <is>
          <t>AppQual</t>
        </is>
      </c>
      <c r="E30817" t="inlineStr">
        <is>
          <t>https://www.getapp.com/collaboration-software/a/appqual/</t>
        </is>
      </c>
      <c r="F30817" t="inlineStr">
        <is>
          <t>AppQual is a web quality and QHSE management software. It allows you to manage all your audits, action plans, non-conformities, claimsRead more about AppQual</t>
        </is>
      </c>
    </row>
    <row r="30818">
      <c r="A30818" t="inlineStr">
        <is>
          <t>Operations Management</t>
        </is>
      </c>
      <c r="B30818" t="inlineStr">
        <is>
          <t>Quality Management</t>
        </is>
      </c>
      <c r="C30818" t="inlineStr">
        <is>
          <t>https://www.getapp.com/operations-management-software/quality-management/os/web-based</t>
        </is>
      </c>
      <c r="D30818" t="inlineStr">
        <is>
          <t>Loyal QMS</t>
        </is>
      </c>
      <c r="E30818" t="inlineStr">
        <is>
          <t>https://www.getapp.com/operations-management-software/a/loyal-qms/</t>
        </is>
      </c>
      <c r="F30818" t="inlineStr">
        <is>
          <t>Loyal QMS is a quality management software.It allows planning and monitoring of audits, recording the findings and the actions proposed by those responsible for the process.Read more about Loyal QMS</t>
        </is>
      </c>
    </row>
    <row r="30819">
      <c r="A30819" t="inlineStr">
        <is>
          <t>Operations Management</t>
        </is>
      </c>
      <c r="B30819" t="inlineStr">
        <is>
          <t>Quality Management</t>
        </is>
      </c>
      <c r="C30819" t="inlineStr">
        <is>
          <t>https://www.getapp.com/operations-management-software/quality-management/os/web-based</t>
        </is>
      </c>
      <c r="D30819" t="inlineStr">
        <is>
          <t>PractiTest</t>
        </is>
      </c>
      <c r="E30819" t="inlineStr">
        <is>
          <t>https://www.getapp.com/it-management-software/a/practitest-test-management-software/</t>
        </is>
      </c>
      <c r="F30819" t="inlineStr">
        <is>
          <t>PractiTest is an Innovative end-to-end QA and test management tool that is easy and affordable, yet flexible and methodological.  PractiTest is a technology and methodology leader in the field of Application Life Management (ALM), providing its customers with the best in class system to meet their Testing and QA needs.Read more about PractiTest</t>
        </is>
      </c>
    </row>
    <row r="30820">
      <c r="A30820" t="inlineStr">
        <is>
          <t>Operations Management</t>
        </is>
      </c>
      <c r="B30820" t="inlineStr">
        <is>
          <t>Quality Management</t>
        </is>
      </c>
      <c r="C30820" t="inlineStr">
        <is>
          <t>https://www.getapp.com/operations-management-software/quality-management/os/web-based</t>
        </is>
      </c>
      <c r="D30820" t="inlineStr">
        <is>
          <t>Sierra QMS</t>
        </is>
      </c>
      <c r="E30820" t="inlineStr">
        <is>
          <t>https://www.getapp.com/finance-accounting-software/a/sierra-qms/</t>
        </is>
      </c>
      <c r="F30820" t="inlineStr">
        <is>
          <t>Sierra QMS makes it easy for your team to design, plan, and track your quality roadmap's progress and regulatory goals! Strategically map out your quality journey by utilizing Sierra QMS, ensuring you reach each of your compliance milestones in your desired timeframes.Read more about Sierra QMS</t>
        </is>
      </c>
    </row>
    <row r="30821">
      <c r="A30821" t="inlineStr">
        <is>
          <t>Operations Management</t>
        </is>
      </c>
      <c r="B30821" t="inlineStr">
        <is>
          <t>Quality Management</t>
        </is>
      </c>
      <c r="C30821" t="inlineStr">
        <is>
          <t>https://www.getapp.com/operations-management-software/quality-management/os/web-based</t>
        </is>
      </c>
      <c r="D30821" t="inlineStr">
        <is>
          <t>RealityCharting</t>
        </is>
      </c>
      <c r="E30821" t="inlineStr">
        <is>
          <t>https://www.getapp.com/operations-management-software/a/realitycharting/</t>
        </is>
      </c>
      <c r="F30821" t="inlineStr">
        <is>
          <t>RealityCharting is a problem-solving method that allows you to master the art of problem-solving. This comprehensive learning system provides an easy-to-follow approach to become a Master Problem Solver by learning how to systematically diagnose, create and solve problems in any situation or industry.Read more about RealityCharting</t>
        </is>
      </c>
    </row>
    <row r="30822">
      <c r="A30822" t="inlineStr">
        <is>
          <t>Operations Management</t>
        </is>
      </c>
      <c r="B30822" t="inlineStr">
        <is>
          <t>Quality Management</t>
        </is>
      </c>
      <c r="C30822" t="inlineStr">
        <is>
          <t>https://www.getapp.com/operations-management-software/quality-management/os/web-based</t>
        </is>
      </c>
      <c r="D30822" t="inlineStr">
        <is>
          <t>OpenText Application Quality Management</t>
        </is>
      </c>
      <c r="E30822" t="inlineStr">
        <is>
          <t>https://www.getapp.com/operations-management-software/a/alm-quality-center/</t>
        </is>
      </c>
      <c r="F30822" t="inlineStr">
        <is>
          <t>ALM/Quality Center is an application lifecycle management solution designed to help IT teams automate processes for test planning in order to improve product quality. It lets businesses generate reports to gain insight into product requirements, defects, process paths, &amp; more.Read more about OpenText Application Quality Management</t>
        </is>
      </c>
    </row>
    <row r="30823">
      <c r="A30823" t="inlineStr">
        <is>
          <t>Operations Management</t>
        </is>
      </c>
      <c r="B30823" t="inlineStr">
        <is>
          <t>Quality Management</t>
        </is>
      </c>
      <c r="C30823" t="inlineStr">
        <is>
          <t>https://www.getapp.com/operations-management-software/quality-management/os/web-based</t>
        </is>
      </c>
      <c r="D30823" t="inlineStr">
        <is>
          <t>Evotix</t>
        </is>
      </c>
      <c r="E30823" t="inlineStr">
        <is>
          <t>https://www.getapp.com/all-software/a/assure-2/</t>
        </is>
      </c>
      <c r="F30823"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30824">
      <c r="A30824" t="inlineStr">
        <is>
          <t>Operations Management</t>
        </is>
      </c>
      <c r="B30824" t="inlineStr">
        <is>
          <t>Quality Management</t>
        </is>
      </c>
      <c r="C30824" t="inlineStr">
        <is>
          <t>https://www.getapp.com/operations-management-software/quality-management/os/web-based</t>
        </is>
      </c>
      <c r="D30824" t="inlineStr">
        <is>
          <t>Tekmon</t>
        </is>
      </c>
      <c r="E30824" t="inlineStr">
        <is>
          <t>https://www.getapp.com/it-communications-software/a/tekmon/</t>
        </is>
      </c>
      <c r="F30824" t="inlineStr">
        <is>
          <t>Tekmon is a SaaS platform for quality control management. Create digital copies of your forms, collect data on the go through the mobile app - even offline, track &amp; trace back past records, assign corrective tasks, create custom reports &amp; dashboards. Easy to set-up. Easy to use. No code required.Read more about Tekmon</t>
        </is>
      </c>
    </row>
    <row r="30825">
      <c r="A30825" t="inlineStr">
        <is>
          <t>Operations Management</t>
        </is>
      </c>
      <c r="B30825" t="inlineStr">
        <is>
          <t>Quality Management</t>
        </is>
      </c>
      <c r="C30825" t="inlineStr">
        <is>
          <t>https://www.getapp.com/operations-management-software/quality-management/os/web-based</t>
        </is>
      </c>
      <c r="D30825" t="inlineStr">
        <is>
          <t>Auditool</t>
        </is>
      </c>
      <c r="E30825" t="inlineStr">
        <is>
          <t>https://www.getapp.com/operations-management-software/a/auditool/</t>
        </is>
      </c>
      <c r="F30825" t="inlineStr">
        <is>
          <t>Auditool is a platform for managing compliance audits related to quality, cybersecurity, and periodic and permanent control systems.Read more about Auditool</t>
        </is>
      </c>
    </row>
    <row r="30826">
      <c r="A30826" t="inlineStr">
        <is>
          <t>Operations Management</t>
        </is>
      </c>
      <c r="B30826" t="inlineStr">
        <is>
          <t>Quality Management</t>
        </is>
      </c>
      <c r="C30826" t="inlineStr">
        <is>
          <t>https://www.getapp.com/operations-management-software/quality-management/os/web-based</t>
        </is>
      </c>
      <c r="D30826" t="inlineStr">
        <is>
          <t>Insite Teams</t>
        </is>
      </c>
      <c r="E30826" t="inlineStr">
        <is>
          <t>https://www.getapp.com/construction-software/a/insite-teams/</t>
        </is>
      </c>
      <c r="F30826"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30827">
      <c r="A30827" t="inlineStr">
        <is>
          <t>Operations Management</t>
        </is>
      </c>
      <c r="B30827" t="inlineStr">
        <is>
          <t>Quality Management</t>
        </is>
      </c>
      <c r="C30827" t="inlineStr">
        <is>
          <t>https://www.getapp.com/operations-management-software/quality-management/os/web-based</t>
        </is>
      </c>
      <c r="D30827" t="inlineStr">
        <is>
          <t>ZenQMS</t>
        </is>
      </c>
      <c r="E30827" t="inlineStr">
        <is>
          <t>https://www.getapp.com/operations-management-software/a/zenqms/</t>
        </is>
      </c>
      <c r="F30827" t="inlineStr">
        <is>
          <t>ZenQMS is a cloud-based solution that assists businesses with quality management, employee training, and regulatory compliance. Key features include document management, change control, issue tracking, auditing, data export, notifications, and reporting.Read more about ZenQMS</t>
        </is>
      </c>
    </row>
    <row r="30828">
      <c r="A30828" t="inlineStr">
        <is>
          <t>Operations Management</t>
        </is>
      </c>
      <c r="B30828" t="inlineStr">
        <is>
          <t>Quality Management</t>
        </is>
      </c>
      <c r="C30828" t="inlineStr">
        <is>
          <t>https://www.getapp.com/operations-management-software/quality-management/os/web-based</t>
        </is>
      </c>
      <c r="D30828" t="inlineStr">
        <is>
          <t>PYTHEOS</t>
        </is>
      </c>
      <c r="E30828" t="inlineStr">
        <is>
          <t>https://www.getapp.com/project-management-planning-software/a/pytheos/</t>
        </is>
      </c>
      <c r="F30828" t="inlineStr">
        <is>
          <t>PYTHEOS is a collaborative action plan management solution. PYTHEOS offers companies and public bodies a 360 ° vision of their processes and issues through the implementation of a continuous improvement process.Read more about PYTHEOS</t>
        </is>
      </c>
    </row>
    <row r="30829">
      <c r="A30829" t="inlineStr">
        <is>
          <t>Operations Management</t>
        </is>
      </c>
      <c r="B30829" t="inlineStr">
        <is>
          <t>Quality Management</t>
        </is>
      </c>
      <c r="C30829" t="inlineStr">
        <is>
          <t>https://www.getapp.com/operations-management-software/quality-management/os/web-based</t>
        </is>
      </c>
      <c r="D30829" t="inlineStr">
        <is>
          <t>E Value it</t>
        </is>
      </c>
      <c r="E30829" t="inlineStr">
        <is>
          <t>https://www.getapp.com/project-management-planning-software/a/e-value-it/</t>
        </is>
      </c>
      <c r="F30829" t="inlineStr">
        <is>
          <t>E Value it is a Kanban tools software that helps businesses evaluate organizations, products, services, and skills, in one place. Administrators can gain a 360-degree vision of business organization maturity, stakeholders' requirements assessment, products and services quality, and team skills levelRead more about E Value it</t>
        </is>
      </c>
    </row>
    <row r="30830">
      <c r="A30830" t="inlineStr">
        <is>
          <t>Operations Management</t>
        </is>
      </c>
      <c r="B30830" t="inlineStr">
        <is>
          <t>Quality Management</t>
        </is>
      </c>
      <c r="C30830" t="inlineStr">
        <is>
          <t>https://www.getapp.com/operations-management-software/quality-management/os/web-based</t>
        </is>
      </c>
      <c r="D30830" t="inlineStr">
        <is>
          <t>BlueKanGo</t>
        </is>
      </c>
      <c r="E30830" t="inlineStr">
        <is>
          <t>https://www.getapp.com/operations-management-software/a/bluekango/</t>
        </is>
      </c>
      <c r="F30830" t="inlineStr">
        <is>
          <t>BlueKanGo helps businesses in construction, health, and food industries handle safety, environmental, quality, and other operations. The platform includes a flowchart workshop, which lets users draw, modify, and link custom workflows using process maps and provide data access to authorized users.Read more about BlueKanGo</t>
        </is>
      </c>
    </row>
    <row r="30831">
      <c r="A30831" t="inlineStr">
        <is>
          <t>Operations Management</t>
        </is>
      </c>
      <c r="B30831" t="inlineStr">
        <is>
          <t>Quality Management</t>
        </is>
      </c>
      <c r="C30831" t="inlineStr">
        <is>
          <t>https://www.getapp.com/operations-management-software/quality-management/os/web-based</t>
        </is>
      </c>
      <c r="D30831" t="inlineStr">
        <is>
          <t>Kapture.IO</t>
        </is>
      </c>
      <c r="E30831" t="inlineStr">
        <is>
          <t>https://www.getapp.com/operations-management-software/a/kapture-io/</t>
        </is>
      </c>
      <c r="F30831" t="inlineStr">
        <is>
          <t>Kapture.io is a cloud-based quality control platform that integrates all quality-control related data, from optical systems to gauges, efficiently supervising a 100% of the production and enabling real-time decision makingRead more about Kapture.IO</t>
        </is>
      </c>
    </row>
    <row r="30832">
      <c r="A30832" t="inlineStr">
        <is>
          <t>Operations Management</t>
        </is>
      </c>
      <c r="B30832" t="inlineStr">
        <is>
          <t>Quality Management</t>
        </is>
      </c>
      <c r="C30832" t="inlineStr">
        <is>
          <t>https://www.getapp.com/operations-management-software/quality-management/os/web-based</t>
        </is>
      </c>
      <c r="D30832" t="inlineStr">
        <is>
          <t>Auditrunner</t>
        </is>
      </c>
      <c r="E30832" t="inlineStr">
        <is>
          <t>https://www.getapp.com/security-software/a/auditrunner/</t>
        </is>
      </c>
      <c r="F30832" t="inlineStr">
        <is>
          <t>Establish quality accreditations and execute specialized activities. Create action plans for nonconformities, assign to departments, track their progress.Quality Assurance AuditsCustomer Complaints ISO9001Corrective Actions ISO9001Information Assets ISO27001Business Continuity ISO22301Read more about Auditrunner</t>
        </is>
      </c>
    </row>
    <row r="30833">
      <c r="A30833" t="inlineStr">
        <is>
          <t>Operations Management</t>
        </is>
      </c>
      <c r="B30833" t="inlineStr">
        <is>
          <t>Quality Management</t>
        </is>
      </c>
      <c r="C30833" t="inlineStr">
        <is>
          <t>https://www.getapp.com/operations-management-software/quality-management/os/web-based</t>
        </is>
      </c>
      <c r="D30833" t="inlineStr">
        <is>
          <t>ERA EH&amp;S Software</t>
        </is>
      </c>
      <c r="E30833" t="inlineStr">
        <is>
          <t>https://www.getapp.com/operations-management-software/a/era-eh-s-software/</t>
        </is>
      </c>
      <c r="F30833" t="inlineStr">
        <is>
          <t>Companies across the automotive, aerospace, and paints and coatings industries, to name a few, rely on ERA’s all-in-one SaaS for complete coverage of their EH&amp;S needs, from air, water, and waste emissions tracking to federal, provincial, and state reporting.Read more about ERA EH&amp;S Software</t>
        </is>
      </c>
    </row>
    <row r="30834">
      <c r="A30834" t="inlineStr">
        <is>
          <t>Operations Management</t>
        </is>
      </c>
      <c r="B30834" t="inlineStr">
        <is>
          <t>Quality Management</t>
        </is>
      </c>
      <c r="C30834" t="inlineStr">
        <is>
          <t>https://www.getapp.com/operations-management-software/quality-management/os/web-based</t>
        </is>
      </c>
      <c r="D30834" t="inlineStr">
        <is>
          <t>AdaptiveGRC</t>
        </is>
      </c>
      <c r="E30834" t="inlineStr">
        <is>
          <t>https://www.getapp.com/operations-management-software/a/adaptivegrc/</t>
        </is>
      </c>
      <c r="F30834" t="inlineStr">
        <is>
          <t>Measure, monitor and manage key quality records including findings, countermeasures, actions, deviations and incidents.Read more about AdaptiveGRC</t>
        </is>
      </c>
    </row>
    <row r="30835">
      <c r="A30835" t="inlineStr">
        <is>
          <t>Operations Management</t>
        </is>
      </c>
      <c r="B30835" t="inlineStr">
        <is>
          <t>Quality Management</t>
        </is>
      </c>
      <c r="C30835" t="inlineStr">
        <is>
          <t>https://www.getapp.com/operations-management-software/quality-management/os/web-based</t>
        </is>
      </c>
      <c r="D30835" t="inlineStr">
        <is>
          <t>QUALITYWEB 360</t>
        </is>
      </c>
      <c r="E30835" t="inlineStr">
        <is>
          <t>https://www.getapp.com/finance-accounting-software/a/qualityweb-360/</t>
        </is>
      </c>
      <c r="F30835" t="inlineStr">
        <is>
          <t>QualityWeb 360 is a modular, cloud-based platform for managing ISO 9001-compliant quality systems. It includes 15 modules such as document control, audits, CAPAs, KPIs, training, and more—designed to streamline compliance and digitalize your QMS.Read more about QUALITYWEB 360</t>
        </is>
      </c>
    </row>
    <row r="30836">
      <c r="A30836" t="inlineStr">
        <is>
          <t>Operations Management</t>
        </is>
      </c>
      <c r="B30836" t="inlineStr">
        <is>
          <t>Quality Management</t>
        </is>
      </c>
      <c r="C30836" t="inlineStr">
        <is>
          <t>https://www.getapp.com/operations-management-software/quality-management/os/web-based</t>
        </is>
      </c>
      <c r="D30836" t="inlineStr">
        <is>
          <t>qmsWrapper</t>
        </is>
      </c>
      <c r="E30836" t="inlineStr">
        <is>
          <t>https://www.getapp.com/operations-management-software/a/qmswrapper/</t>
        </is>
      </c>
      <c r="F30836" t="inlineStr">
        <is>
          <t>qmsWrapper is an interconnected Quality Management Software for startups and small businesses. It helps all companies that want to increase productivity with ISO 9001:2015 and MedDev creators to easily achieve and manage ISO 13485:2016 and 21 CFR 820.Read more about qmsWrapper</t>
        </is>
      </c>
    </row>
    <row r="30837">
      <c r="A30837" t="inlineStr">
        <is>
          <t>Operations Management</t>
        </is>
      </c>
      <c r="B30837" t="inlineStr">
        <is>
          <t>Quality Management</t>
        </is>
      </c>
      <c r="C30837" t="inlineStr">
        <is>
          <t>https://www.getapp.com/operations-management-software/quality-management/os/web-based</t>
        </is>
      </c>
      <c r="D30837" t="inlineStr">
        <is>
          <t>BlueSpice</t>
        </is>
      </c>
      <c r="E30837" t="inlineStr">
        <is>
          <t>https://www.getapp.com/customer-service-support-software/a/bluespice/</t>
        </is>
      </c>
      <c r="F30837" t="inlineStr">
        <is>
          <t>BlueSpice is an ISO-compliant quality management system for documenting business processes clearly. It enables easy creation of BPMN process maps, structured workflows, and approvals. Clear task management and templates for audits and process descriptions ensure continuous improvement.Read more about BlueSpice</t>
        </is>
      </c>
    </row>
    <row r="30838">
      <c r="A30838" t="inlineStr">
        <is>
          <t>Operations Management</t>
        </is>
      </c>
      <c r="B30838" t="inlineStr">
        <is>
          <t>Quality Management</t>
        </is>
      </c>
      <c r="C30838" t="inlineStr">
        <is>
          <t>https://www.getapp.com/operations-management-software/quality-management/os/web-based</t>
        </is>
      </c>
      <c r="D30838" t="inlineStr">
        <is>
          <t>Soma Software</t>
        </is>
      </c>
      <c r="E30838" t="inlineStr">
        <is>
          <t>https://www.getapp.com/operations-management-software/a/soma-software/</t>
        </is>
      </c>
      <c r="F30838" t="inlineStr">
        <is>
          <t>A web-based solution and mobile app for the management of operations, maintenance, engineering, production, logistics, documentation and reporting in then aviation industry.Read more about Soma Software</t>
        </is>
      </c>
    </row>
    <row r="30839">
      <c r="A30839" t="inlineStr">
        <is>
          <t>Operations Management</t>
        </is>
      </c>
      <c r="B30839" t="inlineStr">
        <is>
          <t>Quality Management</t>
        </is>
      </c>
      <c r="C30839" t="inlineStr">
        <is>
          <t>https://www.getapp.com/operations-management-software/quality-management/os/web-based</t>
        </is>
      </c>
      <c r="D30839" t="inlineStr">
        <is>
          <t>SOLABS QM10</t>
        </is>
      </c>
      <c r="E30839" t="inlineStr">
        <is>
          <t>https://www.getapp.com/operations-management-software/a/qm/</t>
        </is>
      </c>
      <c r="F30839" t="inlineStr">
        <is>
          <t>A mobile-friendly, integrated, scalable Enterprise Quality Management Software (EQMS) system designed to learn from your experiences.With SOLABS organization builds all the required controls and visibility to continuously improve in real time.Read more about SOLABS QM10</t>
        </is>
      </c>
    </row>
    <row r="30840">
      <c r="A30840" t="inlineStr">
        <is>
          <t>Operations Management</t>
        </is>
      </c>
      <c r="B30840" t="inlineStr">
        <is>
          <t>Quality Management</t>
        </is>
      </c>
      <c r="C30840" t="inlineStr">
        <is>
          <t>https://www.getapp.com/operations-management-software/quality-management/os/web-based</t>
        </is>
      </c>
      <c r="D30840" t="inlineStr">
        <is>
          <t>Fieldlens</t>
        </is>
      </c>
      <c r="E30840" t="inlineStr">
        <is>
          <t>https://www.getapp.com/construction-software/a/fieldlens/</t>
        </is>
      </c>
      <c r="F30840" t="inlineStr">
        <is>
          <t>Fieldlens by RedTeam is your one-click jobsite solution enabling teams to keep track of everything happening in the field on web and mobile.Read more about Fieldlens</t>
        </is>
      </c>
    </row>
    <row r="30841">
      <c r="A30841" t="inlineStr">
        <is>
          <t>Operations Management</t>
        </is>
      </c>
      <c r="B30841" t="inlineStr">
        <is>
          <t>Quality Management</t>
        </is>
      </c>
      <c r="C30841" t="inlineStr">
        <is>
          <t>https://www.getapp.com/operations-management-software/quality-management/os/web-based</t>
        </is>
      </c>
      <c r="D30841" t="inlineStr">
        <is>
          <t>Paradigm 3</t>
        </is>
      </c>
      <c r="E30841" t="inlineStr">
        <is>
          <t>https://www.getapp.com/operations-management-software/a/paradigm-3/</t>
        </is>
      </c>
      <c r="F30841" t="inlineStr">
        <is>
          <t>Paradigm 3 is a web-based document and compliance management solution which helps businesses in maintaining ISO certification &amp; promoting compliance managementRead more about Paradigm 3</t>
        </is>
      </c>
    </row>
    <row r="30842">
      <c r="A30842" t="inlineStr">
        <is>
          <t>Operations Management</t>
        </is>
      </c>
      <c r="B30842" t="inlineStr">
        <is>
          <t>Quality Management</t>
        </is>
      </c>
      <c r="C30842" t="inlineStr">
        <is>
          <t>https://www.getapp.com/operations-management-software/quality-management/os/web-based</t>
        </is>
      </c>
      <c r="D30842" t="inlineStr">
        <is>
          <t>Agatha Applications</t>
        </is>
      </c>
      <c r="E30842" t="inlineStr">
        <is>
          <t>https://www.getapp.com/healthcare-pharmaceuticals-software/a/agatha-applications/</t>
        </is>
      </c>
      <c r="F30842" t="inlineStr">
        <is>
          <t>Agatha provides a suite of applications for biotech, pharmaceutical, and medical device companies to manage their processes. Agatha applications include Solution Manager, Formulary Management, Quality Control Reporting, Clinical Research Management and Regulatory Compliance.Read more about Agatha Applications</t>
        </is>
      </c>
    </row>
    <row r="30843">
      <c r="A30843" t="inlineStr">
        <is>
          <t>Operations Management</t>
        </is>
      </c>
      <c r="B30843" t="inlineStr">
        <is>
          <t>Quality Management</t>
        </is>
      </c>
      <c r="C30843" t="inlineStr">
        <is>
          <t>https://www.getapp.com/operations-management-software/quality-management/os/web-based</t>
        </is>
      </c>
      <c r="D30843" t="inlineStr">
        <is>
          <t>Appward</t>
        </is>
      </c>
      <c r="E30843" t="inlineStr">
        <is>
          <t>https://www.getapp.com/operations-management-software/a/appward/</t>
        </is>
      </c>
      <c r="F30843" t="inlineStr">
        <is>
          <t>Appward is an all-in-one business management, collaboration and low-code software development solution. that promotes focused collaboration. It includes solutions for managing projects, meetings, people, sales, operations, work orders, inventory, quality and much more.Read more about Appward</t>
        </is>
      </c>
    </row>
    <row r="30844">
      <c r="A30844" t="inlineStr">
        <is>
          <t>Operations Management</t>
        </is>
      </c>
      <c r="B30844" t="inlineStr">
        <is>
          <t>Quality Management</t>
        </is>
      </c>
      <c r="C30844" t="inlineStr">
        <is>
          <t>https://www.getapp.com/operations-management-software/quality-management/os/web-based</t>
        </is>
      </c>
      <c r="D30844" t="inlineStr">
        <is>
          <t>SafeWrite</t>
        </is>
      </c>
      <c r="E30844" t="inlineStr">
        <is>
          <t>https://www.getapp.com/operations-management-software/a/safewrite/</t>
        </is>
      </c>
      <c r="F30844"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30845">
      <c r="A30845" t="inlineStr">
        <is>
          <t>Operations Management</t>
        </is>
      </c>
      <c r="B30845" t="inlineStr">
        <is>
          <t>Quality Management</t>
        </is>
      </c>
      <c r="C30845" t="inlineStr">
        <is>
          <t>https://www.getapp.com/operations-management-software/quality-management/os/web-based</t>
        </is>
      </c>
      <c r="D30845" t="inlineStr">
        <is>
          <t>AlisQI</t>
        </is>
      </c>
      <c r="E30845" t="inlineStr">
        <is>
          <t>https://www.getapp.com/operations-management-software/a/alisqi-1/</t>
        </is>
      </c>
      <c r="F30845" t="inlineStr">
        <is>
          <t>AlisQI is a cloud-based quality management system designed to help manufacturing businesses implement quality procedures and streamline quality assurance (QA) and analysis operations via a unified portal. The platform enables organizations to create custom forms and tables to capture data on process testing, wastage, raw materials, calibration, end products, and more.Read more about AlisQI</t>
        </is>
      </c>
    </row>
    <row r="30846">
      <c r="A30846" t="inlineStr">
        <is>
          <t>Operations Management</t>
        </is>
      </c>
      <c r="B30846" t="inlineStr">
        <is>
          <t>Quality Management</t>
        </is>
      </c>
      <c r="C30846" t="inlineStr">
        <is>
          <t>https://www.getapp.com/operations-management-software/quality-management/os/web-based</t>
        </is>
      </c>
      <c r="D30846" t="inlineStr">
        <is>
          <t>Kualitee</t>
        </is>
      </c>
      <c r="E30846" t="inlineStr">
        <is>
          <t>https://www.getapp.com/operations-management-software/a/kualitee/</t>
        </is>
      </c>
      <c r="F30846" t="inlineStr">
        <is>
          <t>Kualitee is a test management software designed to streamline the testing process for teams. It includes reusable test repositories, enabling users to reuse tests and test cycles across team members and projects, improving overall collaboration. The platform offers features such as requirement traceability, built-in defect management, and customizable reporting to streamline the workflow between defect and test management.Read more about Kualitee</t>
        </is>
      </c>
    </row>
    <row r="30847">
      <c r="A30847" t="inlineStr">
        <is>
          <t>Operations Management</t>
        </is>
      </c>
      <c r="B30847" t="inlineStr">
        <is>
          <t>Quality Management</t>
        </is>
      </c>
      <c r="C30847" t="inlineStr">
        <is>
          <t>https://www.getapp.com/operations-management-software/quality-management/os/web-based</t>
        </is>
      </c>
      <c r="D30847" t="inlineStr">
        <is>
          <t>flowdit</t>
        </is>
      </c>
      <c r="E30847" t="inlineStr">
        <is>
          <t>https://www.getapp.com/operations-management-software/a/flowdit/</t>
        </is>
      </c>
      <c r="F30847" t="inlineStr">
        <is>
          <t>flowdit’s quality management solution ensures high standards by streamlining inspections, audits, and compliance tracking. With real-time updates and powerful analytics, businesses can maintain product quality and improve operational performance.Read more about flowdit</t>
        </is>
      </c>
    </row>
    <row r="30848">
      <c r="A30848" t="inlineStr">
        <is>
          <t>Operations Management</t>
        </is>
      </c>
      <c r="B30848" t="inlineStr">
        <is>
          <t>Quality Management</t>
        </is>
      </c>
      <c r="C30848" t="inlineStr">
        <is>
          <t>https://www.getapp.com/operations-management-software/quality-management/os/web-based</t>
        </is>
      </c>
      <c r="D30848" t="inlineStr">
        <is>
          <t>Trace One PLM</t>
        </is>
      </c>
      <c r="E30848" t="inlineStr">
        <is>
          <t>https://www.getapp.com/operations-management-software/a/trace-one-plm-suite/</t>
        </is>
      </c>
      <c r="F30848" t="inlineStr">
        <is>
          <t>Trace One Insight provides accurate and actionable information that gives brand owners the information they need to deliver the products consumers love and want to buy. This includes tracking sustainability metrics as well as project and product activity.Read more about Trace One PLM</t>
        </is>
      </c>
    </row>
    <row r="30849">
      <c r="A30849" t="inlineStr">
        <is>
          <t>Operations Management</t>
        </is>
      </c>
      <c r="B30849" t="inlineStr">
        <is>
          <t>Quality Management</t>
        </is>
      </c>
      <c r="C30849" t="inlineStr">
        <is>
          <t>https://www.getapp.com/operations-management-software/quality-management/os/web-based</t>
        </is>
      </c>
      <c r="D30849" t="inlineStr">
        <is>
          <t>Veeva QualityOne EQMS</t>
        </is>
      </c>
      <c r="E30849" t="inlineStr">
        <is>
          <t>https://www.getapp.com/operations-management-software/a/qualityone/</t>
        </is>
      </c>
      <c r="F30849" t="inlineStr">
        <is>
          <t>QualityOne provides a unified solution for quality management, document control, and training, allowing users to manage quality processes, documents, and role-based curricula and training in one place with tools for document control, nonconformance and investigation, complaint management, and moreRead more about Veeva QualityOne EQMS</t>
        </is>
      </c>
    </row>
    <row r="30850">
      <c r="A30850" t="inlineStr">
        <is>
          <t>Operations Management</t>
        </is>
      </c>
      <c r="B30850" t="inlineStr">
        <is>
          <t>Quality Management</t>
        </is>
      </c>
      <c r="C30850" t="inlineStr">
        <is>
          <t>https://www.getapp.com/operations-management-software/quality-management/os/web-based</t>
        </is>
      </c>
      <c r="D30850" t="inlineStr">
        <is>
          <t>Infor LN</t>
        </is>
      </c>
      <c r="E30850" t="inlineStr">
        <is>
          <t>https://www.getapp.com/industries-software/a/infor-ln/</t>
        </is>
      </c>
      <c r="F30850" t="inlineStr">
        <is>
          <t>Infor LN is a global ERP cloud solution for complex small and large manufacturing companies, offering fast and cost-effective deployment with integration on the shop floor and across the supply chain, including tools for managing financials, quality, service, orders, and business partnersRead more about Infor LN</t>
        </is>
      </c>
    </row>
    <row r="30851">
      <c r="A30851" t="inlineStr">
        <is>
          <t>Operations Management</t>
        </is>
      </c>
      <c r="B30851" t="inlineStr">
        <is>
          <t>Quality Management</t>
        </is>
      </c>
      <c r="C30851" t="inlineStr">
        <is>
          <t>https://www.getapp.com/operations-management-software/quality-management/os/web-based</t>
        </is>
      </c>
      <c r="D30851" t="inlineStr">
        <is>
          <t>Unifize</t>
        </is>
      </c>
      <c r="E30851" t="inlineStr">
        <is>
          <t>https://www.getapp.com/project-management-planning-software/a/unifize/</t>
        </is>
      </c>
      <c r="F30851"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30852">
      <c r="A30852" t="inlineStr">
        <is>
          <t>Operations Management</t>
        </is>
      </c>
      <c r="B30852" t="inlineStr">
        <is>
          <t>Quality Management</t>
        </is>
      </c>
      <c r="C30852" t="inlineStr">
        <is>
          <t>https://www.getapp.com/operations-management-software/quality-management/os/web-based</t>
        </is>
      </c>
      <c r="D30852" t="inlineStr">
        <is>
          <t>Intelex Quality Management Software</t>
        </is>
      </c>
      <c r="E30852" t="inlineStr">
        <is>
          <t>https://www.getapp.com/operations-management-software/a/intelex-quality-management-software/</t>
        </is>
      </c>
      <c r="F30852" t="inlineStr">
        <is>
          <t>Intelex Quality Management Software is a web-based system designed to help businesses across automotive, chemical, consumer goods, energy and various other sectors assess and maintain the quality of products and services while adhering to regulatory standards.Read more about Intelex Quality Management Software</t>
        </is>
      </c>
    </row>
    <row r="30853">
      <c r="A30853" t="inlineStr">
        <is>
          <t>Operations Management</t>
        </is>
      </c>
      <c r="B30853" t="inlineStr">
        <is>
          <t>Quality Management</t>
        </is>
      </c>
      <c r="C30853" t="inlineStr">
        <is>
          <t>https://www.getapp.com/operations-management-software/quality-management/os/web-based</t>
        </is>
      </c>
      <c r="D30853" t="inlineStr">
        <is>
          <t>BlueRithm</t>
        </is>
      </c>
      <c r="E30853" t="inlineStr">
        <is>
          <t>https://www.getapp.com/operations-management-software/a/bluerithm/</t>
        </is>
      </c>
      <c r="F30853" t="inlineStr">
        <is>
          <t>BlueRithm is an inspection and quality management software that helps businesses create custom workflows and forms to manage commercial building commissioning operations from within a unified platform. It enables staff members to utilize the template library to create checklists and inspection forms.Read more about BlueRithm</t>
        </is>
      </c>
    </row>
    <row r="30854">
      <c r="A30854" t="inlineStr">
        <is>
          <t>Operations Management</t>
        </is>
      </c>
      <c r="B30854" t="inlineStr">
        <is>
          <t>Quality Management</t>
        </is>
      </c>
      <c r="C30854" t="inlineStr">
        <is>
          <t>https://www.getapp.com/operations-management-software/quality-management/os/web-based</t>
        </is>
      </c>
      <c r="D30854" t="inlineStr">
        <is>
          <t>Alithya GoTest</t>
        </is>
      </c>
      <c r="E30854" t="inlineStr">
        <is>
          <t>https://www.getapp.com/it-management-software/a/alithya-gotest/</t>
        </is>
      </c>
      <c r="F30854" t="inlineStr">
        <is>
          <t>Used by individuals and companies of all sizes, Alithya GoTest is a hub, designed for all team members, that allows users to document, review, execute and report on all tests whether manual or automated and extract and communicate tests results based on your audience.Read more about Alithya GoTest</t>
        </is>
      </c>
    </row>
    <row r="30855">
      <c r="A30855" t="inlineStr">
        <is>
          <t>Operations Management</t>
        </is>
      </c>
      <c r="B30855" t="inlineStr">
        <is>
          <t>Quality Management</t>
        </is>
      </c>
      <c r="C30855" t="inlineStr">
        <is>
          <t>https://www.getapp.com/operations-management-software/quality-management/os/web-based</t>
        </is>
      </c>
      <c r="D30855" t="inlineStr">
        <is>
          <t>proGrow</t>
        </is>
      </c>
      <c r="E30855" t="inlineStr">
        <is>
          <t>https://www.getapp.com/business-intelligence-analytics-software/a/progrow/</t>
        </is>
      </c>
      <c r="F30855" t="inlineStr">
        <is>
          <t>proGrow is an intelligent web platform dedicated to industrial frontline operations. This is done by collecting data from the shop floor, with dashboards and alerts in real-time and collaboration tools. The data provided to operational teams reduces reaction time and improves decision-making.Read more about proGrow</t>
        </is>
      </c>
    </row>
    <row r="30856">
      <c r="A30856" t="inlineStr">
        <is>
          <t>Operations Management</t>
        </is>
      </c>
      <c r="B30856" t="inlineStr">
        <is>
          <t>Quality Management</t>
        </is>
      </c>
      <c r="C30856" t="inlineStr">
        <is>
          <t>https://www.getapp.com/operations-management-software/quality-management/os/web-based</t>
        </is>
      </c>
      <c r="D30856" t="inlineStr">
        <is>
          <t>Perfecto</t>
        </is>
      </c>
      <c r="E30856" t="inlineStr">
        <is>
          <t>https://www.getapp.com/development-tools-software/a/perfecto/</t>
        </is>
      </c>
      <c r="F30856" t="inlineStr">
        <is>
          <t>Perfecto is a web &amp; mobile app testing software designed to help businesses across various industry verticals test applications on different operating systems and devices. It lets users automate advanced testing scenarios and access browser versions and devices according to individual requirements.Read more about Perfecto</t>
        </is>
      </c>
    </row>
    <row r="30857">
      <c r="A30857" t="inlineStr">
        <is>
          <t>Operations Management</t>
        </is>
      </c>
      <c r="B30857" t="inlineStr">
        <is>
          <t>Quality Management</t>
        </is>
      </c>
      <c r="C30857" t="inlineStr">
        <is>
          <t>https://www.getapp.com/operations-management-software/quality-management/os/web-based</t>
        </is>
      </c>
      <c r="D30857" t="inlineStr">
        <is>
          <t>JAGGAER</t>
        </is>
      </c>
      <c r="E30857" t="inlineStr">
        <is>
          <t>https://www.getapp.com/operations-management-software/a/pool4tool/</t>
        </is>
      </c>
      <c r="F30857" t="inlineStr">
        <is>
          <t>JAGGAER:  Procurement’s intelligent source-to-pay and supplier collaboration platform.Read more about JAGGAER</t>
        </is>
      </c>
    </row>
    <row r="30858">
      <c r="A30858" t="inlineStr">
        <is>
          <t>Operations Management</t>
        </is>
      </c>
      <c r="B30858" t="inlineStr">
        <is>
          <t>Quality Management</t>
        </is>
      </c>
      <c r="C30858" t="inlineStr">
        <is>
          <t>https://www.getapp.com/operations-management-software/quality-management/os/web-based</t>
        </is>
      </c>
      <c r="D30858" t="inlineStr">
        <is>
          <t>ITRAK 365</t>
        </is>
      </c>
      <c r="E30858" t="inlineStr">
        <is>
          <t>https://www.getapp.com/operations-management-software/a/itrak/</t>
        </is>
      </c>
      <c r="F30858" t="inlineStr">
        <is>
          <t>A Microsoft backed Quality, Health, Safety &amp; Environment software solution for various industries.Read more about ITRAK 365</t>
        </is>
      </c>
    </row>
    <row r="30859">
      <c r="A30859" t="inlineStr">
        <is>
          <t>Operations Management</t>
        </is>
      </c>
      <c r="B30859" t="inlineStr">
        <is>
          <t>Quality Management</t>
        </is>
      </c>
      <c r="C30859" t="inlineStr">
        <is>
          <t>https://www.getapp.com/operations-management-software/quality-management/os/web-based</t>
        </is>
      </c>
      <c r="D30859" t="inlineStr">
        <is>
          <t>BPI System</t>
        </is>
      </c>
      <c r="E30859" t="inlineStr">
        <is>
          <t>https://www.getapp.com/all-software/a/bpi-system/</t>
        </is>
      </c>
      <c r="F30859" t="inlineStr">
        <is>
          <t>Web-based and On-Premise Quality Management Software that will assist your organization in automating your business processes.Read more about BPI System</t>
        </is>
      </c>
    </row>
    <row r="30860">
      <c r="A30860" t="inlineStr">
        <is>
          <t>Operations Management</t>
        </is>
      </c>
      <c r="B30860" t="inlineStr">
        <is>
          <t>Quality Management</t>
        </is>
      </c>
      <c r="C30860" t="inlineStr">
        <is>
          <t>https://www.getapp.com/operations-management-software/quality-management/os/web-based</t>
        </is>
      </c>
      <c r="D30860" t="inlineStr">
        <is>
          <t>itbid</t>
        </is>
      </c>
      <c r="E30860" t="inlineStr">
        <is>
          <t>https://www.getapp.com/operations-management-software/a/itbid/</t>
        </is>
      </c>
      <c r="F30860" t="inlineStr">
        <is>
          <t>We are experts in digitizing and optimizing processes related with the relationship with suppliers with technological solutions tailored to customer needs.Read more about itbid</t>
        </is>
      </c>
    </row>
    <row r="30861">
      <c r="A30861" t="inlineStr">
        <is>
          <t>Operations Management</t>
        </is>
      </c>
      <c r="B30861" t="inlineStr">
        <is>
          <t>Quality Management</t>
        </is>
      </c>
      <c r="C30861" t="inlineStr">
        <is>
          <t>https://www.getapp.com/operations-management-software/quality-management/os/web-based</t>
        </is>
      </c>
      <c r="D30861" t="inlineStr">
        <is>
          <t>Gorriladox</t>
        </is>
      </c>
      <c r="E30861" t="inlineStr">
        <is>
          <t>https://www.getapp.com/operations-management-software/a/food-safety-plus/</t>
        </is>
      </c>
      <c r="F30861" t="inlineStr">
        <is>
          <t>Food Safety Plus supports quality assurance for food production with online tools for managing documents, suppliers, maintenance, sanitation, complaints &amp; moreRead more about Gorriladox</t>
        </is>
      </c>
    </row>
    <row r="30862">
      <c r="A30862" t="inlineStr">
        <is>
          <t>Operations Management</t>
        </is>
      </c>
      <c r="B30862" t="inlineStr">
        <is>
          <t>Quality Management</t>
        </is>
      </c>
      <c r="C30862" t="inlineStr">
        <is>
          <t>https://www.getapp.com/operations-management-software/quality-management/os/web-based</t>
        </is>
      </c>
      <c r="D30862" t="inlineStr">
        <is>
          <t>Novunex eQMS</t>
        </is>
      </c>
      <c r="E30862" t="inlineStr">
        <is>
          <t>https://www.getapp.com/operations-management-software/a/novunex-eqms/</t>
        </is>
      </c>
      <c r="F30862" t="inlineStr">
        <is>
          <t>Novunex eQMS is a web-based solution for quality management designed to address quality issues and streamline compliance and documentation processes. Users can easily manage document control, corrective/preventive action processes, internal audits, training, and supplier management.Read more about Novunex eQMS</t>
        </is>
      </c>
    </row>
    <row r="30863">
      <c r="A30863" t="inlineStr">
        <is>
          <t>Operations Management</t>
        </is>
      </c>
      <c r="B30863" t="inlineStr">
        <is>
          <t>Quality Management</t>
        </is>
      </c>
      <c r="C30863" t="inlineStr">
        <is>
          <t>https://www.getapp.com/operations-management-software/quality-management/os/web-based</t>
        </is>
      </c>
      <c r="D30863" t="inlineStr">
        <is>
          <t>Trackmedium eQMS</t>
        </is>
      </c>
      <c r="E30863" t="inlineStr">
        <is>
          <t>https://www.getapp.com/operations-management-software/a/trackmedium/</t>
        </is>
      </c>
      <c r="F30863" t="inlineStr">
        <is>
          <t>Trackmedium eQMS is a cloud-based platform designed to help businesses of all sizes automate quality management processes and ensure regulatory compliance with various industry standards and global regulations, including ISO 9001, ISO 14001, IATF 16949, and OSHA.Read more about Trackmedium eQMS</t>
        </is>
      </c>
    </row>
    <row r="30864">
      <c r="A30864" t="inlineStr">
        <is>
          <t>Operations Management</t>
        </is>
      </c>
      <c r="B30864" t="inlineStr">
        <is>
          <t>Quality Management</t>
        </is>
      </c>
      <c r="C30864" t="inlineStr">
        <is>
          <t>https://www.getapp.com/operations-management-software/quality-management/os/web-based</t>
        </is>
      </c>
      <c r="D30864" t="inlineStr">
        <is>
          <t>Tricentis Tosca</t>
        </is>
      </c>
      <c r="E30864" t="inlineStr">
        <is>
          <t>https://www.getapp.com/it-management-software/a/tricentis-tosca/</t>
        </is>
      </c>
      <c r="F30864" t="inlineStr">
        <is>
          <t>Tricentis Tosca, powered by Vision AI optimizes and accelerates end-to-end testing across your entire digital landscape. With support for 160+ technologies and enterprise applications, Tosca provides resilient test automation for any use case.Read more about Tricentis Tosca</t>
        </is>
      </c>
    </row>
    <row r="30865">
      <c r="A30865" t="inlineStr">
        <is>
          <t>Operations Management</t>
        </is>
      </c>
      <c r="B30865" t="inlineStr">
        <is>
          <t>Quality Management</t>
        </is>
      </c>
      <c r="C30865" t="inlineStr">
        <is>
          <t>https://www.getapp.com/operations-management-software/quality-management/os/web-based</t>
        </is>
      </c>
      <c r="D30865" t="inlineStr">
        <is>
          <t>isoTracker QMS</t>
        </is>
      </c>
      <c r="E30865" t="inlineStr">
        <is>
          <t>https://www.getapp.com/industries-software/a/isotracker-qms-software/</t>
        </is>
      </c>
      <c r="F30865" t="inlineStr">
        <is>
          <t>isoTracker QMS Software provides cloud-based quality management solutions for small to medium-sized businesses. The modular system includes document control, complaints management, audit management, training, corrective action, non-conformance, and risk management capabilities. Designed for compliance with various ISO standards, the software features secure infrastructure with daily backups, full action traceability, and automated workflow notifications.Read more about isoTracker QMS</t>
        </is>
      </c>
    </row>
    <row r="30866">
      <c r="A30866" t="inlineStr">
        <is>
          <t>Operations Management</t>
        </is>
      </c>
      <c r="B30866" t="inlineStr">
        <is>
          <t>Quality Management</t>
        </is>
      </c>
      <c r="C30866" t="inlineStr">
        <is>
          <t>https://www.getapp.com/operations-management-software/quality-management/os/web-based</t>
        </is>
      </c>
      <c r="D30866" t="inlineStr">
        <is>
          <t>WoodWing Scienta</t>
        </is>
      </c>
      <c r="E30866" t="inlineStr">
        <is>
          <t>https://www.getapp.com/collaboration-software/a/woodwing-scienta/</t>
        </is>
      </c>
      <c r="F30866" t="inlineStr">
        <is>
          <t>WoodWing Scienta empowers teams with up-to-date information, enhances collaboration, and simplifies compliance, driving efficiency and quality.Read more about WoodWing Scienta</t>
        </is>
      </c>
    </row>
    <row r="30867">
      <c r="A30867" t="inlineStr">
        <is>
          <t>Operations Management</t>
        </is>
      </c>
      <c r="B30867" t="inlineStr">
        <is>
          <t>Quality Management</t>
        </is>
      </c>
      <c r="C30867" t="inlineStr">
        <is>
          <t>https://www.getapp.com/operations-management-software/quality-management/os/web-based</t>
        </is>
      </c>
      <c r="D30867" t="inlineStr">
        <is>
          <t>BlackBelt Fusion</t>
        </is>
      </c>
      <c r="E30867" t="inlineStr">
        <is>
          <t>https://www.getapp.com/operations-management-software/a/intrastage/</t>
        </is>
      </c>
      <c r="F30867" t="inlineStr">
        <is>
          <t>BlackBelt Fusion is a cloud-based quality management solution designed to help manufacturing firms of all sizes manage workflows, analysis, measurement characterization, issue tracking &amp; data normalization. The platform's consulting tools aid users in streamline processes.Read more about BlackBelt Fusion</t>
        </is>
      </c>
    </row>
    <row r="30868">
      <c r="A30868" t="inlineStr">
        <is>
          <t>Operations Management</t>
        </is>
      </c>
      <c r="B30868" t="inlineStr">
        <is>
          <t>Quality Management</t>
        </is>
      </c>
      <c r="C30868" t="inlineStr">
        <is>
          <t>https://www.getapp.com/operations-management-software/quality-management/os/web-based</t>
        </is>
      </c>
      <c r="D30868" t="inlineStr">
        <is>
          <t>Jamio openwork</t>
        </is>
      </c>
      <c r="E30868" t="inlineStr">
        <is>
          <t>https://www.getapp.com/development-tools-software/a/jamio-openwork/</t>
        </is>
      </c>
      <c r="F30868"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30869">
      <c r="A30869" t="inlineStr">
        <is>
          <t>Operations Management</t>
        </is>
      </c>
      <c r="B30869" t="inlineStr">
        <is>
          <t>Quality Management</t>
        </is>
      </c>
      <c r="C30869" t="inlineStr">
        <is>
          <t>https://www.getapp.com/operations-management-software/quality-management/os/web-based</t>
        </is>
      </c>
      <c r="D30869" t="inlineStr">
        <is>
          <t>Smart Food Safe</t>
        </is>
      </c>
      <c r="E30869" t="inlineStr">
        <is>
          <t>https://www.getapp.com/retail-consumer-services-software/a/smart-food-safe/</t>
        </is>
      </c>
      <c r="F30869" t="inlineStr">
        <is>
          <t>SmartFoodSafe provides cutting-edge software solutions that enable businesses to effectively manage quality, food safety, regulatory, and traceability throughout their entire operations.Read more about Smart Food Safe</t>
        </is>
      </c>
    </row>
    <row r="30870">
      <c r="A30870" t="inlineStr">
        <is>
          <t>Operations Management</t>
        </is>
      </c>
      <c r="B30870" t="inlineStr">
        <is>
          <t>Quality Management</t>
        </is>
      </c>
      <c r="C30870" t="inlineStr">
        <is>
          <t>https://www.getapp.com/operations-management-software/quality-management/os/web-based</t>
        </is>
      </c>
      <c r="D30870" t="inlineStr">
        <is>
          <t>Lumiform</t>
        </is>
      </c>
      <c r="E30870" t="inlineStr">
        <is>
          <t>https://www.getapp.com/operations-management-software/a/lumiform/</t>
        </is>
      </c>
      <c r="F30870" t="inlineStr">
        <is>
          <t>Lumiform is the inspection &amp; operational quality management software to standardize frontline processes, ensure compliance, and improve operational excellence.Read more about Lumiform</t>
        </is>
      </c>
    </row>
    <row r="30871">
      <c r="A30871" t="inlineStr">
        <is>
          <t>Operations Management</t>
        </is>
      </c>
      <c r="B30871" t="inlineStr">
        <is>
          <t>Quality Management</t>
        </is>
      </c>
      <c r="C30871" t="inlineStr">
        <is>
          <t>https://www.getapp.com/operations-management-software/quality-management/os/web-based</t>
        </is>
      </c>
      <c r="D30871" t="inlineStr">
        <is>
          <t>Aeneis</t>
        </is>
      </c>
      <c r="E30871" t="inlineStr">
        <is>
          <t>https://www.getapp.com/operations-management-software/a/aeneis/</t>
        </is>
      </c>
      <c r="F30871" t="inlineStr">
        <is>
          <t>Aeneis enables companies to manage business processes with the support of software. The application has many features, including an auto-layout function designed to accelerate the creation of models. Users can access the program via a BPM portal.Read more about Aeneis</t>
        </is>
      </c>
    </row>
    <row r="30872">
      <c r="A30872" t="inlineStr">
        <is>
          <t>Operations Management</t>
        </is>
      </c>
      <c r="B30872" t="inlineStr">
        <is>
          <t>Quality Management</t>
        </is>
      </c>
      <c r="C30872" t="inlineStr">
        <is>
          <t>https://www.getapp.com/operations-management-software/quality-management/os/web-based</t>
        </is>
      </c>
      <c r="D30872" t="inlineStr">
        <is>
          <t>BatchMaster ERP</t>
        </is>
      </c>
      <c r="E30872" t="inlineStr">
        <is>
          <t>https://www.getapp.com/operations-management-software/a/batchmaster-erp/</t>
        </is>
      </c>
      <c r="F30872" t="inlineStr">
        <is>
          <t>BatchMaster offers cloud and on-premise ERP software solutions for recipe- and formula-based manufacturers, such as those in food and beverage, chemicals, cosmetics, paints, nutraceuticals, pharmaceuticals, and others. It is pre-configured and provides a fully integrated suite of purchasing, financials, distribution, sales, quality management, and other applications.Read more about BatchMaster ERP</t>
        </is>
      </c>
    </row>
    <row r="30873">
      <c r="A30873" t="inlineStr">
        <is>
          <t>Operations Management</t>
        </is>
      </c>
      <c r="B30873" t="inlineStr">
        <is>
          <t>Quality Management</t>
        </is>
      </c>
      <c r="C30873" t="inlineStr">
        <is>
          <t>https://www.getapp.com/operations-management-software/quality-management/os/web-based</t>
        </is>
      </c>
      <c r="D30873" t="inlineStr">
        <is>
          <t>Plex Smart Manufacturing Platform</t>
        </is>
      </c>
      <c r="E30873" t="inlineStr">
        <is>
          <t>https://www.getapp.com/operations-management-software/a/plex/</t>
        </is>
      </c>
      <c r="F30873" t="inlineStr">
        <is>
          <t>Plex Systems delivers the first smart manufacturing platform that empowers innovators to make awesome products.Read more about Plex Smart Manufacturing Platform</t>
        </is>
      </c>
    </row>
    <row r="30874">
      <c r="A30874" t="inlineStr">
        <is>
          <t>Operations Management</t>
        </is>
      </c>
      <c r="B30874" t="inlineStr">
        <is>
          <t>Quality Management</t>
        </is>
      </c>
      <c r="C30874" t="inlineStr">
        <is>
          <t>https://www.getapp.com/operations-management-software/quality-management/os/web-based</t>
        </is>
      </c>
      <c r="D30874" t="inlineStr">
        <is>
          <t>Scilife</t>
        </is>
      </c>
      <c r="E30874" t="inlineStr">
        <is>
          <t>https://www.getapp.com/operations-management-software/a/qualitykick/</t>
        </is>
      </c>
      <c r="F30874" t="inlineStr">
        <is>
          <t>All-in-one, pre-validated and cloud-based platform to improve quality management, processes, and product development for Life Sciences.Read more about Scilife</t>
        </is>
      </c>
    </row>
    <row r="30875">
      <c r="A30875" t="inlineStr">
        <is>
          <t>Operations Management</t>
        </is>
      </c>
      <c r="B30875" t="inlineStr">
        <is>
          <t>Quality Management</t>
        </is>
      </c>
      <c r="C30875" t="inlineStr">
        <is>
          <t>https://www.getapp.com/operations-management-software/quality-management/os/web-based</t>
        </is>
      </c>
      <c r="D30875" t="inlineStr">
        <is>
          <t>QPlant</t>
        </is>
      </c>
      <c r="E30875" t="inlineStr">
        <is>
          <t>https://www.getapp.com/operations-management-software/a/qplant/</t>
        </is>
      </c>
      <c r="F30875" t="inlineStr">
        <is>
          <t>QPlant Quality Assurance is a quality assurance management solution. Controls the receipt of supplier materials, the supply of raw materials to production, the production process, the manufacture of the final product, the delivery of the product to the customer, the management of non-conformitiesRead more about QPlant</t>
        </is>
      </c>
    </row>
    <row r="30876">
      <c r="A30876" t="inlineStr">
        <is>
          <t>Operations Management</t>
        </is>
      </c>
      <c r="B30876" t="inlineStr">
        <is>
          <t>Quality Management</t>
        </is>
      </c>
      <c r="C30876" t="inlineStr">
        <is>
          <t>https://www.getapp.com/operations-management-software/quality-management/os/web-based</t>
        </is>
      </c>
      <c r="D30876" t="inlineStr">
        <is>
          <t>TrackWise</t>
        </is>
      </c>
      <c r="E30876" t="inlineStr">
        <is>
          <t>https://www.getapp.com/operations-management-software/a/trackwise/</t>
        </is>
      </c>
      <c r="F30876" t="inlineStr">
        <is>
          <t>TrackWise quality management provides a centralized system for managing, tracking, and reporting issues and actions while reducing risk and managing complianceRead more about TrackWise</t>
        </is>
      </c>
    </row>
    <row r="30877">
      <c r="A30877" t="inlineStr">
        <is>
          <t>Operations Management</t>
        </is>
      </c>
      <c r="B30877" t="inlineStr">
        <is>
          <t>Quality Management</t>
        </is>
      </c>
      <c r="C30877" t="inlineStr">
        <is>
          <t>https://www.getapp.com/operations-management-software/quality-management/os/web-based</t>
        </is>
      </c>
      <c r="D30877" t="inlineStr">
        <is>
          <t>Taqtics</t>
        </is>
      </c>
      <c r="E30877" t="inlineStr">
        <is>
          <t>https://www.getapp.com/collaboration-software/a/taqtics/</t>
        </is>
      </c>
      <c r="F30877" t="inlineStr">
        <is>
          <t>Taqtics is an operations management platform designed specifically for retail and restaurant industries, to help drive consistent and compliant store operations by giving managers the tools they need to effectively manage day-to-day operations across dispersed stores.Read more about Taqtics</t>
        </is>
      </c>
    </row>
    <row r="30878">
      <c r="A30878" t="inlineStr">
        <is>
          <t>Operations Management</t>
        </is>
      </c>
      <c r="B30878" t="inlineStr">
        <is>
          <t>Quality Management</t>
        </is>
      </c>
      <c r="C30878" t="inlineStr">
        <is>
          <t>https://www.getapp.com/operations-management-software/quality-management/os/web-based</t>
        </is>
      </c>
      <c r="D30878" t="inlineStr">
        <is>
          <t>QEdge</t>
        </is>
      </c>
      <c r="E30878" t="inlineStr">
        <is>
          <t>https://www.getapp.com/operations-management-software/a/qedge/</t>
        </is>
      </c>
      <c r="F30878" t="inlineStr">
        <is>
          <t>Sarjen's QEdge: Integrated QMS for pharma/life sciences. Addresses quality challenges, ensures full compliance. Streamlines key processes (Change Control, CAPA, Doc Mgmt) for operational excellence &amp; data integrity.Read more about QEdge</t>
        </is>
      </c>
    </row>
    <row r="30879">
      <c r="A30879" t="inlineStr">
        <is>
          <t>Operations Management</t>
        </is>
      </c>
      <c r="B30879" t="inlineStr">
        <is>
          <t>Quality Management</t>
        </is>
      </c>
      <c r="C30879" t="inlineStr">
        <is>
          <t>https://www.getapp.com/operations-management-software/quality-management/os/web-based</t>
        </is>
      </c>
      <c r="D30879" t="inlineStr">
        <is>
          <t>Iristrace</t>
        </is>
      </c>
      <c r="E30879" t="inlineStr">
        <is>
          <t>https://www.getapp.com/security-software/a/iristrace/</t>
        </is>
      </c>
      <c r="F30879" t="inlineStr">
        <is>
          <t>Collect the data only once and put all your business information in context and more effective collaboration across your team.Read more about Iristrace</t>
        </is>
      </c>
    </row>
    <row r="30880">
      <c r="A30880" t="inlineStr">
        <is>
          <t>Operations Management</t>
        </is>
      </c>
      <c r="B30880" t="inlineStr">
        <is>
          <t>Quality Management</t>
        </is>
      </c>
      <c r="C30880" t="inlineStr">
        <is>
          <t>https://www.getapp.com/operations-management-software/quality-management/os/web-based</t>
        </is>
      </c>
      <c r="D30880" t="inlineStr">
        <is>
          <t>Titan</t>
        </is>
      </c>
      <c r="E30880" t="inlineStr">
        <is>
          <t>https://www.getapp.com/collaboration-software/a/titan/</t>
        </is>
      </c>
      <c r="F30880" t="inlineStr">
        <is>
          <t>Our bespoke business management system, Titan, has been carefully developed to be user-friendly and can be seamlessly integrated into your existing IT network. The implementation of such a system has proven to be one of the most effective ways of achieving UKAS accredited ISO certification.Read more about Titan</t>
        </is>
      </c>
    </row>
    <row r="30881">
      <c r="A30881" t="inlineStr">
        <is>
          <t>Operations Management</t>
        </is>
      </c>
      <c r="B30881" t="inlineStr">
        <is>
          <t>Quality Management</t>
        </is>
      </c>
      <c r="C30881" t="inlineStr">
        <is>
          <t>https://www.getapp.com/operations-management-software/quality-management/os/web-based</t>
        </is>
      </c>
      <c r="D30881" t="inlineStr">
        <is>
          <t>VisiumKMS</t>
        </is>
      </c>
      <c r="E30881" t="inlineStr">
        <is>
          <t>https://www.getapp.com/operations-management-software/a/visiumkms/</t>
        </is>
      </c>
      <c r="F30881" t="inlineStr">
        <is>
          <t>VisiumKMS Quality Management solutions address all of the requirements including planning audits, managing protocols, and execution of the audits and of course corrective action and preventive action management. When there are findings, users can select or categorize each one and also associate riskRead more about VisiumKMS</t>
        </is>
      </c>
    </row>
    <row r="30882">
      <c r="A30882" t="inlineStr">
        <is>
          <t>Operations Management</t>
        </is>
      </c>
      <c r="B30882" t="inlineStr">
        <is>
          <t>Quality Management</t>
        </is>
      </c>
      <c r="C30882" t="inlineStr">
        <is>
          <t>https://www.getapp.com/operations-management-software/quality-management/os/web-based</t>
        </is>
      </c>
      <c r="D30882" t="inlineStr">
        <is>
          <t>BIC GRC</t>
        </is>
      </c>
      <c r="E30882" t="inlineStr">
        <is>
          <t>https://www.getapp.com/operations-management-software/a/bic-cloud-grc/</t>
        </is>
      </c>
      <c r="F30882" t="inlineStr">
        <is>
          <t>BIC GRC lets you digitalize your GRC processes professionally, sustainably, and cost-effectively. Depending on your business model, you can choose from a fast-to-implement, pre-built solution or a BIC Custom GRC solution tailored to your specific requirements.Read more about BIC GRC</t>
        </is>
      </c>
    </row>
    <row r="30883">
      <c r="A30883" t="inlineStr">
        <is>
          <t>Operations Management</t>
        </is>
      </c>
      <c r="B30883" t="inlineStr">
        <is>
          <t>Quality Management</t>
        </is>
      </c>
      <c r="C30883" t="inlineStr">
        <is>
          <t>https://www.getapp.com/operations-management-software/quality-management/os/web-based</t>
        </is>
      </c>
      <c r="D30883" t="inlineStr">
        <is>
          <t>Tallyfy</t>
        </is>
      </c>
      <c r="E30883" t="inlineStr">
        <is>
          <t>https://www.getapp.com/operations-management-software/a/tallyfy/</t>
        </is>
      </c>
      <c r="F30883" t="inlineStr">
        <is>
          <t>The modern and simple way to document and automate your business processes. Never ask “How’s this done?” or “What’s the status?” again!Read more about Tallyfy</t>
        </is>
      </c>
    </row>
    <row r="30884">
      <c r="A30884" t="inlineStr">
        <is>
          <t>Operations Management</t>
        </is>
      </c>
      <c r="B30884" t="inlineStr">
        <is>
          <t>Quality Management</t>
        </is>
      </c>
      <c r="C30884" t="inlineStr">
        <is>
          <t>https://www.getapp.com/operations-management-software/quality-management/os/web-based</t>
        </is>
      </c>
      <c r="D30884" t="inlineStr">
        <is>
          <t>Certdox</t>
        </is>
      </c>
      <c r="E30884" t="inlineStr">
        <is>
          <t>https://www.getapp.com/operations-management-software/a/certdox/</t>
        </is>
      </c>
      <c r="F30884" t="inlineStr">
        <is>
          <t>Certdox is a cloud-based software that makes document storage and control easy &amp; efficient. The application support food and beverage companies certified to GFSI standards, enabling them to streamline their measurement data collection process.Read more about Certdox</t>
        </is>
      </c>
    </row>
    <row r="30885">
      <c r="A30885" t="inlineStr">
        <is>
          <t>Operations Management</t>
        </is>
      </c>
      <c r="B30885" t="inlineStr">
        <is>
          <t>Quality Management</t>
        </is>
      </c>
      <c r="C30885" t="inlineStr">
        <is>
          <t>https://www.getapp.com/operations-management-software/quality-management/os/web-based</t>
        </is>
      </c>
      <c r="D30885" t="inlineStr">
        <is>
          <t>Novade Lite</t>
        </is>
      </c>
      <c r="E30885" t="inlineStr">
        <is>
          <t>https://www.getapp.com/construction-software/a/novade-lite/</t>
        </is>
      </c>
      <c r="F30885" t="inlineStr">
        <is>
          <t>The #1 app to manage construction, installation, inspections and maintenance.Read more about Novade Lite</t>
        </is>
      </c>
    </row>
    <row r="30886">
      <c r="A30886" t="inlineStr">
        <is>
          <t>Operations Management</t>
        </is>
      </c>
      <c r="B30886" t="inlineStr">
        <is>
          <t>Quality Management</t>
        </is>
      </c>
      <c r="C30886" t="inlineStr">
        <is>
          <t>https://www.getapp.com/operations-management-software/quality-management/os/web-based</t>
        </is>
      </c>
      <c r="D30886" t="inlineStr">
        <is>
          <t>Ancodea</t>
        </is>
      </c>
      <c r="E30886" t="inlineStr">
        <is>
          <t>https://www.getapp.com/operations-management-software/a/ancodea/</t>
        </is>
      </c>
      <c r="F30886" t="inlineStr">
        <is>
          <t>Ancodea helps businesses manage all quality procedures in a unified platform. Users can centralize tools including assessments and action plans, reports, and documents.Read more about Ancodea</t>
        </is>
      </c>
    </row>
    <row r="30887">
      <c r="A30887" t="inlineStr">
        <is>
          <t>Operations Management</t>
        </is>
      </c>
      <c r="B30887" t="inlineStr">
        <is>
          <t>Quality Management</t>
        </is>
      </c>
      <c r="C30887" t="inlineStr">
        <is>
          <t>https://www.getapp.com/operations-management-software/quality-management/os/web-based</t>
        </is>
      </c>
      <c r="D30887" t="inlineStr">
        <is>
          <t>PerformOEE Smart Factory Software</t>
        </is>
      </c>
      <c r="E30887" t="inlineStr">
        <is>
          <t>https://www.getapp.com/operations-management-software/a/performoee/</t>
        </is>
      </c>
      <c r="F30887" t="inlineStr">
        <is>
          <t>PerformOEE Smart Factory Software is an integrated overall equipment effectiveness (OEE) solution that allows businesses in the manufacturing industry to measure the performance of operational processes. Key features include regulatory compliance, task management, reporting, and trend monitoring.Read more about PerformOEE Smart Factory Software</t>
        </is>
      </c>
    </row>
    <row r="30888">
      <c r="A30888" t="inlineStr">
        <is>
          <t>Operations Management</t>
        </is>
      </c>
      <c r="B30888" t="inlineStr">
        <is>
          <t>Quality Management</t>
        </is>
      </c>
      <c r="C30888" t="inlineStr">
        <is>
          <t>https://www.getapp.com/operations-management-software/quality-management/os/web-based</t>
        </is>
      </c>
      <c r="D30888" t="inlineStr">
        <is>
          <t>SBS Quality Database</t>
        </is>
      </c>
      <c r="E30888" t="inlineStr">
        <is>
          <t>https://www.getapp.com/operations-management-software/a/sbs-quality-database/</t>
        </is>
      </c>
      <c r="F30888" t="inlineStr">
        <is>
          <t>The SBS Quality Management Software suite consists of 5 modules that dramatically improve the efficiency and efficacy of your QMS.  The SBS QMS Suite manages document lifecycle, employee training, CAPA, Nonconformances, audits, risk management, calibration, preventive maintenance, inspection &amp; SPC.Read more about SBS Quality Database</t>
        </is>
      </c>
    </row>
    <row r="30889">
      <c r="A30889" t="inlineStr">
        <is>
          <t>Operations Management</t>
        </is>
      </c>
      <c r="B30889" t="inlineStr">
        <is>
          <t>Quality Management</t>
        </is>
      </c>
      <c r="C30889" t="inlineStr">
        <is>
          <t>https://www.getapp.com/operations-management-software/quality-management/os/web-based</t>
        </is>
      </c>
      <c r="D30889" t="inlineStr">
        <is>
          <t>Weever</t>
        </is>
      </c>
      <c r="E30889" t="inlineStr">
        <is>
          <t>https://www.getapp.com/website-ecommerce-software/a/forms-manager/</t>
        </is>
      </c>
      <c r="F30889"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30890">
      <c r="A30890" t="inlineStr">
        <is>
          <t>Operations Management</t>
        </is>
      </c>
      <c r="B30890" t="inlineStr">
        <is>
          <t>Quality Management</t>
        </is>
      </c>
      <c r="C30890" t="inlineStr">
        <is>
          <t>https://www.getapp.com/operations-management-software/quality-management/os/web-based</t>
        </is>
      </c>
      <c r="D30890" t="inlineStr">
        <is>
          <t>Tabulator</t>
        </is>
      </c>
      <c r="E30890" t="inlineStr">
        <is>
          <t>https://www.getapp.com/operations-management-software/a/tabulator/</t>
        </is>
      </c>
      <c r="F30890" t="inlineStr">
        <is>
          <t>Tabulator is a cloud-based management system that helps health and safety professionals streamline operational procedures, control workflows, manage ISO certification compliance, and more.Read more about Tabulator</t>
        </is>
      </c>
    </row>
    <row r="30891">
      <c r="A30891" t="inlineStr">
        <is>
          <t>Operations Management</t>
        </is>
      </c>
      <c r="B30891" t="inlineStr">
        <is>
          <t>Quality Management</t>
        </is>
      </c>
      <c r="C30891" t="inlineStr">
        <is>
          <t>https://www.getapp.com/operations-management-software/quality-management/os/web-based</t>
        </is>
      </c>
      <c r="D30891" t="inlineStr">
        <is>
          <t>Integrum</t>
        </is>
      </c>
      <c r="E30891" t="inlineStr">
        <is>
          <t>https://www.getapp.com/finance-accounting-software/a/integrum/</t>
        </is>
      </c>
      <c r="F30891" t="inlineStr">
        <is>
          <t>integrum is an all-in-one online software solution that helps businesses manage Health and Safety, Risk, Quality, Environmental management with the ability to provide detailed visual insights into what's happening within the business using Business Intelligence Reporting.Read more about Integrum</t>
        </is>
      </c>
    </row>
    <row r="30892">
      <c r="A30892" t="inlineStr">
        <is>
          <t>Operations Management</t>
        </is>
      </c>
      <c r="B30892" t="inlineStr">
        <is>
          <t>Quality Management</t>
        </is>
      </c>
      <c r="C30892" t="inlineStr">
        <is>
          <t>https://www.getapp.com/operations-management-software/quality-management/os/web-based</t>
        </is>
      </c>
      <c r="D30892" t="inlineStr">
        <is>
          <t>aligned elements</t>
        </is>
      </c>
      <c r="E30892" t="inlineStr">
        <is>
          <t>https://www.getapp.com/it-management-software/a/aligned-elements/</t>
        </is>
      </c>
      <c r="F30892" t="inlineStr">
        <is>
          <t>aligned elements is a quality management solution designed for managing the lifecycle of medical device applications, focusing on design history file and technical file management. It assists medical device manufacturers in meeting regulatory requirements during product development.Read more about aligned elements</t>
        </is>
      </c>
    </row>
    <row r="30893">
      <c r="A30893" t="inlineStr">
        <is>
          <t>Operations Management</t>
        </is>
      </c>
      <c r="B30893" t="inlineStr">
        <is>
          <t>Quality Management</t>
        </is>
      </c>
      <c r="C30893" t="inlineStr">
        <is>
          <t>https://www.getapp.com/operations-management-software/quality-management/os/web-based</t>
        </is>
      </c>
      <c r="D30893" t="inlineStr">
        <is>
          <t>BizzMine</t>
        </is>
      </c>
      <c r="E30893" t="inlineStr">
        <is>
          <t>https://www.getapp.com/operations-management-software/a/bizzmine/</t>
        </is>
      </c>
      <c r="F30893" t="inlineStr">
        <is>
          <t>Bizzmine is a cloud-based QHSE solution. The software enables companies of all sizes to manage their quality processes, ensuring compliance with various regulatory standards like ISO 13485, ISO 17025, ISO 15189, 21 CFR Part 11, ISO 9001, ISO 22000 and more.Read more about BizzMine</t>
        </is>
      </c>
    </row>
    <row r="30894">
      <c r="A30894" t="inlineStr">
        <is>
          <t>Operations Management</t>
        </is>
      </c>
      <c r="B30894" t="inlineStr">
        <is>
          <t>Quality Management</t>
        </is>
      </c>
      <c r="C30894" t="inlineStr">
        <is>
          <t>https://www.getapp.com/operations-management-software/quality-management/os/web-based</t>
        </is>
      </c>
      <c r="D30894" t="inlineStr">
        <is>
          <t>CAPA Manager</t>
        </is>
      </c>
      <c r="E30894" t="inlineStr">
        <is>
          <t>https://www.getapp.com/operations-management-software/a/capa-manager/</t>
        </is>
      </c>
      <c r="F30894" t="inlineStr">
        <is>
          <t>Corrective action management, CA reports, 8d reporting, Issue recording, FRACA, Investigation managementRead more about CAPA Manager</t>
        </is>
      </c>
    </row>
    <row r="30895">
      <c r="A30895" t="inlineStr">
        <is>
          <t>Operations Management</t>
        </is>
      </c>
      <c r="B30895" t="inlineStr">
        <is>
          <t>Quality Management</t>
        </is>
      </c>
      <c r="C30895" t="inlineStr">
        <is>
          <t>https://www.getapp.com/operations-management-software/quality-management/os/web-based</t>
        </is>
      </c>
      <c r="D30895" t="inlineStr">
        <is>
          <t>Quality Forward</t>
        </is>
      </c>
      <c r="E30895" t="inlineStr">
        <is>
          <t>https://www.getapp.com/operations-management-software/a/quality-forward/</t>
        </is>
      </c>
      <c r="F30895" t="inlineStr">
        <is>
          <t>Quality Forward is an EQMS solution that enables businesses to manage, monitor and control the required quality and compliance processes. Key features include CAPAs, document control, audit, complaints, training, and more.Read more about Quality Forward</t>
        </is>
      </c>
    </row>
    <row r="30896">
      <c r="A30896" t="inlineStr">
        <is>
          <t>Operations Management</t>
        </is>
      </c>
      <c r="B30896" t="inlineStr">
        <is>
          <t>Quality Management</t>
        </is>
      </c>
      <c r="C30896" t="inlineStr">
        <is>
          <t>https://www.getapp.com/operations-management-software/quality-management/os/web-based</t>
        </is>
      </c>
      <c r="D30896" t="inlineStr">
        <is>
          <t>Matrix Requirements</t>
        </is>
      </c>
      <c r="E30896" t="inlineStr">
        <is>
          <t>https://www.getapp.com/operations-management-software/a/matrix-requirements-medical/</t>
        </is>
      </c>
      <c r="F30896" t="inlineStr">
        <is>
          <t>Have processes and work instructions which are simple, efficient and easy to use and improve, not SOPs written by someone else for someone else. MatrixQMS will help create a quality system which works for you, not against you.Read more about Matrix Requirements</t>
        </is>
      </c>
    </row>
    <row r="30897">
      <c r="A30897" t="inlineStr">
        <is>
          <t>Operations Management</t>
        </is>
      </c>
      <c r="B30897" t="inlineStr">
        <is>
          <t>Quality Management</t>
        </is>
      </c>
      <c r="C30897" t="inlineStr">
        <is>
          <t>https://www.getapp.com/operations-management-software/quality-management/os/web-based</t>
        </is>
      </c>
      <c r="D30897" t="inlineStr">
        <is>
          <t>ANT MES</t>
        </is>
      </c>
      <c r="E30897" t="inlineStr">
        <is>
          <t>https://www.getapp.com/industries-software/a/manufacturing-execution-system-mes/</t>
        </is>
      </c>
      <c r="F30897" t="inlineStr">
        <is>
          <t>The Manufacturing Execution System (MES) is a platform for manufacturing efficiency and execution that gathers, analyzes, and displays data from machines or the entire production line. MES software is used to make the duties of operators more predictable and to help management make informed decisionRead more about ANT MES</t>
        </is>
      </c>
    </row>
    <row r="30898">
      <c r="A30898" t="inlineStr">
        <is>
          <t>Operations Management</t>
        </is>
      </c>
      <c r="B30898" t="inlineStr">
        <is>
          <t>Quality Management</t>
        </is>
      </c>
      <c r="C30898" t="inlineStr">
        <is>
          <t>https://www.getapp.com/operations-management-software/quality-management/os/web-based</t>
        </is>
      </c>
      <c r="D30898" t="inlineStr">
        <is>
          <t>ISO2HANDLE</t>
        </is>
      </c>
      <c r="E30898" t="inlineStr">
        <is>
          <t>https://www.getapp.com/finance-accounting-software/a/iso2handle/</t>
        </is>
      </c>
      <c r="F30898" t="inlineStr">
        <is>
          <t>With ISO2HANDLE, you gain superpowers that give you control over your quality, safety, HR, and environmental processes in no time. ISO2HANDLE is the perfect solution for businesses in virtually any industry. Based in the Netherlands, we proudly support hundreds of companies worldwide.Read more about ISO2HANDLE</t>
        </is>
      </c>
    </row>
    <row r="30899">
      <c r="A30899" t="inlineStr">
        <is>
          <t>Operations Management</t>
        </is>
      </c>
      <c r="B30899" t="inlineStr">
        <is>
          <t>Quality Management</t>
        </is>
      </c>
      <c r="C30899" t="inlineStr">
        <is>
          <t>https://www.getapp.com/operations-management-software/quality-management/os/web-based</t>
        </is>
      </c>
      <c r="D30899" t="inlineStr">
        <is>
          <t>TheLeanSuite</t>
        </is>
      </c>
      <c r="E30899" t="inlineStr">
        <is>
          <t>https://www.getapp.com/hr-employee-management-software/a/theleansuite/</t>
        </is>
      </c>
      <c r="F30899" t="inlineStr">
        <is>
          <t>TheLeanSuite currently offers an in-app idea management system that boosts employee engagement and collaboration, helping organizations to achieve manufacturing excellence.Read more about TheLeanSuite</t>
        </is>
      </c>
    </row>
    <row r="30900">
      <c r="A30900" t="inlineStr">
        <is>
          <t>Operations Management</t>
        </is>
      </c>
      <c r="B30900" t="inlineStr">
        <is>
          <t>Quality Management</t>
        </is>
      </c>
      <c r="C30900" t="inlineStr">
        <is>
          <t>https://www.getapp.com/operations-management-software/quality-management/os/web-based</t>
        </is>
      </c>
      <c r="D30900" t="inlineStr">
        <is>
          <t>Edzo</t>
        </is>
      </c>
      <c r="E30900" t="inlineStr">
        <is>
          <t>https://www.getapp.com/collaboration-software/a/edzo/</t>
        </is>
      </c>
      <c r="F30900" t="inlineStr">
        <is>
          <t>EDZO helps organizations manage the execution of business processes easily and effortlessly.Edzo is a conversational digital coach, which enables enterprises to streamline task management, information sharing, learning, and other operations.Read more about Edzo</t>
        </is>
      </c>
    </row>
    <row r="30901">
      <c r="A30901" t="inlineStr">
        <is>
          <t>Operations Management</t>
        </is>
      </c>
      <c r="B30901" t="inlineStr">
        <is>
          <t>Quality Management</t>
        </is>
      </c>
      <c r="C30901" t="inlineStr">
        <is>
          <t>https://www.getapp.com/operations-management-software/quality-management/os/web-based</t>
        </is>
      </c>
      <c r="D30901" t="inlineStr">
        <is>
          <t>QAD Adaptive ERP</t>
        </is>
      </c>
      <c r="E30901" t="inlineStr">
        <is>
          <t>https://www.getapp.com/all-software/a/qad/</t>
        </is>
      </c>
      <c r="F30901" t="inlineStr">
        <is>
          <t>QAD Adaptive ERP provides a comprehensive solution that supports the core business processes and operations of global manufacturers. Consequently, it reduces the number of required add-ons which lowers software costs. The platform is ideal for medium to large-sized companies.Read more about QAD Adaptive ERP</t>
        </is>
      </c>
    </row>
    <row r="30902">
      <c r="A30902" t="inlineStr">
        <is>
          <t>Operations Management</t>
        </is>
      </c>
      <c r="B30902" t="inlineStr">
        <is>
          <t>Quality Management</t>
        </is>
      </c>
      <c r="C30902" t="inlineStr">
        <is>
          <t>https://www.getapp.com/operations-management-software/quality-management/os/web-based</t>
        </is>
      </c>
      <c r="D30902" t="inlineStr">
        <is>
          <t>Verint Automated Quality Management</t>
        </is>
      </c>
      <c r="E30902" t="inlineStr">
        <is>
          <t>https://www.getapp.com/operations-management-software/a/impact-360/</t>
        </is>
      </c>
      <c r="F30902" t="inlineStr">
        <is>
          <t>Verint® Automated Quality Management™ enables contact centers to autoscore up to 100% of voice and text-based interactions, offering greater insight, objectivity, and consistency than traditional quality programs where only 1-3% of calls are reviewed.Read more about Verint Automated Quality Management</t>
        </is>
      </c>
    </row>
    <row r="30903">
      <c r="A30903" t="inlineStr">
        <is>
          <t>Operations Management</t>
        </is>
      </c>
      <c r="B30903" t="inlineStr">
        <is>
          <t>Quality Management</t>
        </is>
      </c>
      <c r="C30903" t="inlineStr">
        <is>
          <t>https://www.getapp.com/operations-management-software/quality-management/os/web-based</t>
        </is>
      </c>
      <c r="D30903" t="inlineStr">
        <is>
          <t>C15 Solutions</t>
        </is>
      </c>
      <c r="E30903" t="inlineStr">
        <is>
          <t>https://www.getapp.com/operations-management-software/a/c15-solutions/</t>
        </is>
      </c>
      <c r="F30903" t="inlineStr">
        <is>
          <t>C15 eQMS solution can integrate with virtually any external system including ERP, S2S, LIMS or MES systems.Read more about C15 Solutions</t>
        </is>
      </c>
    </row>
    <row r="30904">
      <c r="A30904" t="inlineStr">
        <is>
          <t>Operations Management</t>
        </is>
      </c>
      <c r="B30904" t="inlineStr">
        <is>
          <t>Quality Management</t>
        </is>
      </c>
      <c r="C30904" t="inlineStr">
        <is>
          <t>https://www.getapp.com/operations-management-software/quality-management/os/web-based</t>
        </is>
      </c>
      <c r="D30904" t="inlineStr">
        <is>
          <t>Testiny</t>
        </is>
      </c>
      <c r="E30904" t="inlineStr">
        <is>
          <t>https://www.getapp.com/it-management-software/a/testiny/</t>
        </is>
      </c>
      <c r="F30904" t="inlineStr">
        <is>
          <t>Testiny is a new SaaS-based straight-forward test management tool, with a strong focus on ease-of-use, team collaboration, data security and privacy.Read more about Testiny</t>
        </is>
      </c>
    </row>
    <row r="30905">
      <c r="A30905" t="inlineStr">
        <is>
          <t>Operations Management</t>
        </is>
      </c>
      <c r="B30905" t="inlineStr">
        <is>
          <t>Quality Management</t>
        </is>
      </c>
      <c r="C30905" t="inlineStr">
        <is>
          <t>https://www.getapp.com/operations-management-software/quality-management/os/web-based</t>
        </is>
      </c>
      <c r="D30905" t="inlineStr">
        <is>
          <t>Trace One Devex PLM</t>
        </is>
      </c>
      <c r="E30905" t="inlineStr">
        <is>
          <t>https://www.getapp.com/operations-management-software/a/trace-one-devex-plm/</t>
        </is>
      </c>
      <c r="F30905" t="inlineStr">
        <is>
          <t>From idea to finished product, Trace One Devex PLM ensures compliance and facilitates innovation throughout the new product development and introduction for process-based manufacturers in the food &amp; beverage, personal care &amp; cosmetics, and specialty chemicals space.Read more about Trace One Devex PLM</t>
        </is>
      </c>
    </row>
    <row r="30906">
      <c r="A30906" t="inlineStr">
        <is>
          <t>Operations Management</t>
        </is>
      </c>
      <c r="B30906" t="inlineStr">
        <is>
          <t>Quality Management</t>
        </is>
      </c>
      <c r="C30906" t="inlineStr">
        <is>
          <t>https://www.getapp.com/operations-management-software/quality-management/os/web-based</t>
        </is>
      </c>
      <c r="D30906" t="inlineStr">
        <is>
          <t>SmartSolve</t>
        </is>
      </c>
      <c r="E30906" t="inlineStr">
        <is>
          <t>https://www.getapp.com/operations-management-software/a/smartsolve/</t>
        </is>
      </c>
      <c r="F30906" t="inlineStr">
        <is>
          <t>SmartSolve is a SaaS enterprise complete QMS, vigilance and post-market surveillance, supplier, compliance, and risk management solutions for life sciences.Read more about SmartSolve</t>
        </is>
      </c>
    </row>
    <row r="30907">
      <c r="A30907" t="inlineStr">
        <is>
          <t>Operations Management</t>
        </is>
      </c>
      <c r="B30907" t="inlineStr">
        <is>
          <t>Quality Management</t>
        </is>
      </c>
      <c r="C30907" t="inlineStr">
        <is>
          <t>https://www.getapp.com/operations-management-software/quality-management/os/web-based</t>
        </is>
      </c>
      <c r="D30907" t="inlineStr">
        <is>
          <t>Enzyme</t>
        </is>
      </c>
      <c r="E30907" t="inlineStr">
        <is>
          <t>https://www.getapp.com/operations-management-software/a/enzyme/</t>
        </is>
      </c>
      <c r="F30907" t="inlineStr">
        <is>
          <t>Enzyme is a corrective and preventive action software that helps businesses manage document control, change control, training, design control, risks, suppliers, audits, complaints, and nonconformance. The solution allows administrators to centralize change management and manage risks across the product lifecycle.Read more about Enzyme</t>
        </is>
      </c>
    </row>
    <row r="30908">
      <c r="A30908" t="inlineStr">
        <is>
          <t>Operations Management</t>
        </is>
      </c>
      <c r="B30908" t="inlineStr">
        <is>
          <t>Quality Management</t>
        </is>
      </c>
      <c r="C30908" t="inlineStr">
        <is>
          <t>https://www.getapp.com/operations-management-software/quality-management/os/web-based</t>
        </is>
      </c>
      <c r="D30908" t="inlineStr">
        <is>
          <t>Agility System</t>
        </is>
      </c>
      <c r="E30908" t="inlineStr">
        <is>
          <t>https://www.getapp.com/finance-accounting-software/a/agility-system/</t>
        </is>
      </c>
      <c r="F30908" t="inlineStr">
        <is>
          <t>Agility System is an integrated management system software that allows organizations to manage processes, documents, risks, and compliance in a unified platform. It centralizes data for quick access and audits, provides real-time monitoring for multi-standard compliance, enables process mapping and automation to reduce costs, and integrates isolated management systems for streamlined processes and enhanced efficiency.Read more about Agility System</t>
        </is>
      </c>
    </row>
    <row r="30909">
      <c r="A30909" t="inlineStr">
        <is>
          <t>Operations Management</t>
        </is>
      </c>
      <c r="B30909" t="inlineStr">
        <is>
          <t>Quality Management</t>
        </is>
      </c>
      <c r="C30909" t="inlineStr">
        <is>
          <t>https://www.getapp.com/operations-management-software/quality-management/os/web-based</t>
        </is>
      </c>
      <c r="D30909" t="inlineStr">
        <is>
          <t>ComplianceWire</t>
        </is>
      </c>
      <c r="E30909" t="inlineStr">
        <is>
          <t>https://www.getapp.com/education-childcare-software/a/compliancewire/</t>
        </is>
      </c>
      <c r="F30909" t="inlineStr">
        <is>
          <t>ComplianceWire is a SaaS learning and compliance management solution (LMS) that provides enterprises with tools to create and deliver compliance programs. It enables companies to respond effectively to FDA, EMA, or other 3rd party audits, demonstrating employee compliance and qualifications.Read more about ComplianceWire</t>
        </is>
      </c>
    </row>
    <row r="30910">
      <c r="A30910" t="inlineStr">
        <is>
          <t>Operations Management</t>
        </is>
      </c>
      <c r="B30910" t="inlineStr">
        <is>
          <t>Quality Management</t>
        </is>
      </c>
      <c r="C30910" t="inlineStr">
        <is>
          <t>https://www.getapp.com/operations-management-software/quality-management/os/web-based</t>
        </is>
      </c>
      <c r="D30910" t="inlineStr">
        <is>
          <t>Audit Manager</t>
        </is>
      </c>
      <c r="E30910" t="inlineStr">
        <is>
          <t>https://www.getapp.com/security-software/a/audit-manager/</t>
        </is>
      </c>
      <c r="F30910" t="inlineStr">
        <is>
          <t>Audit Manager allows you to optimise the management of audits, inspections, controls and tests in every phase: planning and compilation through digitised checklists, collection of evidence and field surveys, verification of non-conformities, identification of corrective actions and data monitoringRead more about Audit Manager</t>
        </is>
      </c>
    </row>
    <row r="30911">
      <c r="A30911" t="inlineStr">
        <is>
          <t>Operations Management</t>
        </is>
      </c>
      <c r="B30911" t="inlineStr">
        <is>
          <t>Quality Management</t>
        </is>
      </c>
      <c r="C30911" t="inlineStr">
        <is>
          <t>https://www.getapp.com/operations-management-software/quality-management/os/web-based</t>
        </is>
      </c>
      <c r="D30911" t="inlineStr">
        <is>
          <t>ISOLUCIÓN CALIDAD</t>
        </is>
      </c>
      <c r="E30911" t="inlineStr">
        <is>
          <t>https://www.getapp.com/operations-management-software/a/isolucion-calidad/</t>
        </is>
      </c>
      <c r="F30911" t="inlineStr">
        <is>
          <t>At ISOLUCION software you will find a true ally to unleash the full potential of your ISO management system. Simple and efficient software that offers you documentation, indicators, improvement, audits, etc., with alerts and automatic tasks. Cloud (SAAS) or on site. Unlimited Query UserRead more about ISOLUCIÓN CALIDAD</t>
        </is>
      </c>
    </row>
    <row r="30912">
      <c r="A30912" t="inlineStr">
        <is>
          <t>Operations Management</t>
        </is>
      </c>
      <c r="B30912" t="inlineStr">
        <is>
          <t>Quality Management</t>
        </is>
      </c>
      <c r="C30912" t="inlineStr">
        <is>
          <t>https://www.getapp.com/operations-management-software/quality-management/os/web-based</t>
        </is>
      </c>
      <c r="D30912" t="inlineStr">
        <is>
          <t>TQA Cloud</t>
        </is>
      </c>
      <c r="E30912" t="inlineStr">
        <is>
          <t>https://www.getapp.com/operations-management-software/a/tqa-cloud/</t>
        </is>
      </c>
      <c r="F30912" t="inlineStr">
        <is>
          <t>Texas Quality Assurance provides quality management software. It offers features like document control, QMS management, competence and training management, and tools for policies, procedures, processes, training, nonconformities, risks, calibration, and change management.Read more about TQA Cloud</t>
        </is>
      </c>
    </row>
    <row r="30913">
      <c r="A30913" t="inlineStr">
        <is>
          <t>Operations Management</t>
        </is>
      </c>
      <c r="B30913" t="inlineStr">
        <is>
          <t>Quality Management</t>
        </is>
      </c>
      <c r="C30913" t="inlineStr">
        <is>
          <t>https://www.getapp.com/operations-management-software/quality-management/os/web-based</t>
        </is>
      </c>
      <c r="D30913" t="inlineStr">
        <is>
          <t>IntouchCheck</t>
        </is>
      </c>
      <c r="E30913" t="inlineStr">
        <is>
          <t>https://www.getapp.com/operations-management-software/a/intouchcheck/</t>
        </is>
      </c>
      <c r="F30913" t="inlineStr">
        <is>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is>
      </c>
    </row>
    <row r="30914">
      <c r="A30914" t="inlineStr">
        <is>
          <t>Operations Management</t>
        </is>
      </c>
      <c r="B30914" t="inlineStr">
        <is>
          <t>Quality Management</t>
        </is>
      </c>
      <c r="C30914" t="inlineStr">
        <is>
          <t>https://www.getapp.com/operations-management-software/quality-management/os/web-based</t>
        </is>
      </c>
      <c r="D30914" t="inlineStr">
        <is>
          <t>WiseTeam</t>
        </is>
      </c>
      <c r="E30914" t="inlineStr">
        <is>
          <t>https://www.getapp.com/operations-management-software/a/wiseteam/</t>
        </is>
      </c>
      <c r="F30914" t="inlineStr">
        <is>
          <t>Cloud-Based CRM and project management software that helps you manage all of your work in one place.Read more about WiseTeam</t>
        </is>
      </c>
    </row>
    <row r="30915">
      <c r="A30915" t="inlineStr">
        <is>
          <t>Operations Management</t>
        </is>
      </c>
      <c r="B30915" t="inlineStr">
        <is>
          <t>Quality Management</t>
        </is>
      </c>
      <c r="C30915" t="inlineStr">
        <is>
          <t>https://www.getapp.com/operations-management-software/quality-management/os/web-based</t>
        </is>
      </c>
      <c r="D30915" t="inlineStr">
        <is>
          <t>UniPoint Quality Management Software</t>
        </is>
      </c>
      <c r="E30915" t="inlineStr">
        <is>
          <t>https://www.getapp.com/operations-management-software/a/unipoint-quality-management-software/</t>
        </is>
      </c>
      <c r="F30915" t="inlineStr">
        <is>
          <t>uniPoint Quality Management Software is a cloud-based solution which helps manufacturers manage product quality maintenance with collaboration tools and ERP integration, &amp; lets users handle supplier access across critical data, to ensure legal compliance throughout the supply chain.Read more about UniPoint Quality Management Software</t>
        </is>
      </c>
    </row>
    <row r="30916">
      <c r="A30916" t="inlineStr">
        <is>
          <t>Operations Management</t>
        </is>
      </c>
      <c r="B30916" t="inlineStr">
        <is>
          <t>Quality Management</t>
        </is>
      </c>
      <c r="C30916" t="inlineStr">
        <is>
          <t>https://www.getapp.com/operations-management-software/quality-management/os/web-based</t>
        </is>
      </c>
      <c r="D30916" t="inlineStr">
        <is>
          <t>QIT Enterprise Quality Management</t>
        </is>
      </c>
      <c r="E30916" t="inlineStr">
        <is>
          <t>https://www.getapp.com/operations-management-software/a/qit-enterprise-quality-management/</t>
        </is>
      </c>
      <c r="F30916" t="inlineStr">
        <is>
          <t>QIT Enterprise Quality Management System is designed to help businesses automate processes for maintaining quality standards of products &amp; services. It lets users conduct root cause analysis through audit questionnaires/checklists to ensure compliance and discover hidden system problems.Read more about QIT Enterprise Quality Management</t>
        </is>
      </c>
    </row>
    <row r="30917">
      <c r="A30917" t="inlineStr">
        <is>
          <t>Operations Management</t>
        </is>
      </c>
      <c r="B30917" t="inlineStr">
        <is>
          <t>Quality Management</t>
        </is>
      </c>
      <c r="C30917" t="inlineStr">
        <is>
          <t>https://www.getapp.com/operations-management-software/quality-management/os/web-based</t>
        </is>
      </c>
      <c r="D30917" t="inlineStr">
        <is>
          <t>QMex</t>
        </is>
      </c>
      <c r="E30917" t="inlineStr">
        <is>
          <t>https://www.getapp.com/operations-management-software/a/qmex/</t>
        </is>
      </c>
      <c r="F30917" t="inlineStr">
        <is>
          <t>Data security is one of the key features of QMex. For many years, it has gained the trust of leaders of various pharmaceuticals and banking industries.Read more about QMex</t>
        </is>
      </c>
    </row>
    <row r="30918">
      <c r="A30918" t="inlineStr">
        <is>
          <t>Operations Management</t>
        </is>
      </c>
      <c r="B30918" t="inlineStr">
        <is>
          <t>Quality Management</t>
        </is>
      </c>
      <c r="C30918" t="inlineStr">
        <is>
          <t>https://www.getapp.com/operations-management-software/quality-management/os/web-based</t>
        </is>
      </c>
      <c r="D30918" t="inlineStr">
        <is>
          <t>ConstructionID</t>
        </is>
      </c>
      <c r="E30918" t="inlineStr">
        <is>
          <t>https://www.getapp.com/finance-accounting-software/a/constructionid/</t>
        </is>
      </c>
      <c r="F30918" t="inlineStr">
        <is>
          <t>ConstructionID is a cloud-based construction management solution that helps businesses streamline the build, post-construction, and maintenance phases of a project.Read more about ConstructionID</t>
        </is>
      </c>
    </row>
    <row r="30919">
      <c r="A30919" t="inlineStr">
        <is>
          <t>Operations Management</t>
        </is>
      </c>
      <c r="B30919" t="inlineStr">
        <is>
          <t>Quality Management</t>
        </is>
      </c>
      <c r="C30919" t="inlineStr">
        <is>
          <t>https://www.getapp.com/operations-management-software/quality-management/os/web-based</t>
        </is>
      </c>
      <c r="D30919" t="inlineStr">
        <is>
          <t>ZEBSOFT</t>
        </is>
      </c>
      <c r="E30919" t="inlineStr">
        <is>
          <t>https://www.getapp.com/operations-management-software/a/zebsoft/</t>
        </is>
      </c>
      <c r="F30919" t="inlineStr">
        <is>
          <t>Take control of Implementing &amp; Controlling your ISO Quality Management QMS with a system that allows you to grow your business. THE ONE SYSTEM FOR ISO QMS CONTROL. ZEBSOFT is built on the ISO Annex L structure therefore everything is presented to ISO Standard format.Read more about ZEBSOFT</t>
        </is>
      </c>
    </row>
    <row r="30920">
      <c r="A30920" t="inlineStr">
        <is>
          <t>Operations Management</t>
        </is>
      </c>
      <c r="B30920" t="inlineStr">
        <is>
          <t>Quality Management</t>
        </is>
      </c>
      <c r="C30920" t="inlineStr">
        <is>
          <t>https://www.getapp.com/operations-management-software/quality-management/os/web-based</t>
        </is>
      </c>
      <c r="D30920" t="inlineStr">
        <is>
          <t>JETPACK Accreditation Management</t>
        </is>
      </c>
      <c r="E30920" t="inlineStr">
        <is>
          <t>https://www.getapp.com/education-childcare-software/a/jetpack/</t>
        </is>
      </c>
      <c r="F30920" t="inlineStr">
        <is>
          <t>JETPACK is a data-driven accreditation platform built for accreditors, ensuring seamless data flow, real-time insights, and compliance tracking. By structuring, standardizing, and automating data, JETPACK eliminates inefficiencies, enhances decision-making, and empowers accreditors.Read more about JETPACK Accreditation Management</t>
        </is>
      </c>
    </row>
    <row r="30921">
      <c r="A30921" t="inlineStr">
        <is>
          <t>Operations Management</t>
        </is>
      </c>
      <c r="B30921" t="inlineStr">
        <is>
          <t>Quality Management</t>
        </is>
      </c>
      <c r="C30921" t="inlineStr">
        <is>
          <t>https://www.getapp.com/operations-management-software/quality-management/os/web-based</t>
        </is>
      </c>
      <c r="D30921" t="inlineStr">
        <is>
          <t>Agilium SMQ</t>
        </is>
      </c>
      <c r="E30921" t="inlineStr">
        <is>
          <t>https://www.getapp.com/operations-management-software/a/smq-agilium/</t>
        </is>
      </c>
      <c r="F30921" t="inlineStr">
        <is>
          <t>SMQ Agilium is a quality management software designed to help businesses streamline all of their quality management processes, including risk assessment, audits, supplier evaluation, and more. Users can map and visualize processes, making it simple to access and manage related documentation. The software also enables efficient auditing and non-conformities management, helping users track and address any issues and ensuring compliance with quality standards.Read more about Agilium SMQ</t>
        </is>
      </c>
    </row>
    <row r="30922">
      <c r="A30922" t="inlineStr">
        <is>
          <t>Operations Management</t>
        </is>
      </c>
      <c r="B30922" t="inlineStr">
        <is>
          <t>Quality Management</t>
        </is>
      </c>
      <c r="C30922" t="inlineStr">
        <is>
          <t>https://www.getapp.com/operations-management-software/quality-management/os/web-based</t>
        </is>
      </c>
      <c r="D30922" t="inlineStr">
        <is>
          <t>Harrington Quality Management System (HQMS)</t>
        </is>
      </c>
      <c r="E30922" t="inlineStr">
        <is>
          <t>https://www.getapp.com/all-software/a/harrington-quality-management-system-hqms/</t>
        </is>
      </c>
      <c r="F30922" t="inlineStr">
        <is>
          <t>Highly secure Document Control, Audits, Corrective Action, Calibration, Training, and the HQMS Supplier Portal with personalization, configuration, customization, and integration.Read more about Harrington Quality Management System (HQMS)</t>
        </is>
      </c>
    </row>
    <row r="30923">
      <c r="A30923" t="inlineStr">
        <is>
          <t>Operations Management</t>
        </is>
      </c>
      <c r="B30923" t="inlineStr">
        <is>
          <t>Quality Management</t>
        </is>
      </c>
      <c r="C30923" t="inlineStr">
        <is>
          <t>https://www.getapp.com/operations-management-software/quality-management/os/web-based</t>
        </is>
      </c>
      <c r="D30923" t="inlineStr">
        <is>
          <t>Owlytic Audit</t>
        </is>
      </c>
      <c r="E30923" t="inlineStr">
        <is>
          <t>https://www.getapp.com/operations-management-software/a/owlytic-audit/</t>
        </is>
      </c>
      <c r="F30923" t="inlineStr">
        <is>
          <t>Owlytic Audit is a scalable SaaS platform that adapts to any size of organization. Start making the best decisions now.Read more about Owlytic Audit</t>
        </is>
      </c>
    </row>
    <row r="30924">
      <c r="A30924" t="inlineStr">
        <is>
          <t>Operations Management</t>
        </is>
      </c>
      <c r="B30924" t="inlineStr">
        <is>
          <t>Quality Management</t>
        </is>
      </c>
      <c r="C30924" t="inlineStr">
        <is>
          <t>https://www.getapp.com/operations-management-software/quality-management/os/web-based</t>
        </is>
      </c>
      <c r="D30924" t="inlineStr">
        <is>
          <t>TSS</t>
        </is>
      </c>
      <c r="E30924" t="inlineStr">
        <is>
          <t>https://www.getapp.com/operations-management-software/a/tss/</t>
        </is>
      </c>
      <c r="F30924" t="inlineStr">
        <is>
          <t>TSS is a cloud-based enterprise resource planning (ERP) software designed for small and midsize businesses including cosmetics, shipping, restaurant, gas, and more industries that helps manage customer engagement, optimize workflows, and more.Read more about TSS</t>
        </is>
      </c>
    </row>
    <row r="30925">
      <c r="A30925" t="inlineStr">
        <is>
          <t>Operations Management</t>
        </is>
      </c>
      <c r="B30925" t="inlineStr">
        <is>
          <t>Quality Management</t>
        </is>
      </c>
      <c r="C30925" t="inlineStr">
        <is>
          <t>https://www.getapp.com/operations-management-software/quality-management/os/web-based</t>
        </is>
      </c>
      <c r="D30925" t="inlineStr">
        <is>
          <t>QM-Pilot</t>
        </is>
      </c>
      <c r="E30925" t="inlineStr">
        <is>
          <t>https://www.getapp.com/operations-management-software/a/qm-pilot/</t>
        </is>
      </c>
      <c r="F30925" t="inlineStr">
        <is>
          <t>QM-Pilot is a web-based quality management software with process modeling, document management, risk management, and audit management features. It allows users to model processes with flowcharts or BPMN diagrams, manage documents with version control and approval workflows, identify and mitigate risks, and conduct audits. The software aims to help organizations establish transparent, efficient quality management systems.Read more about QM-Pilot</t>
        </is>
      </c>
    </row>
    <row r="30926">
      <c r="A30926" t="inlineStr">
        <is>
          <t>Operations Management</t>
        </is>
      </c>
      <c r="B30926" t="inlineStr">
        <is>
          <t>Quality Management</t>
        </is>
      </c>
      <c r="C30926" t="inlineStr">
        <is>
          <t>https://www.getapp.com/operations-management-software/quality-management/os/web-based</t>
        </is>
      </c>
      <c r="D30926" t="inlineStr">
        <is>
          <t>IntellaQuest</t>
        </is>
      </c>
      <c r="E30926" t="inlineStr">
        <is>
          <t>https://www.getapp.com/security-software/a/intellaquest/</t>
        </is>
      </c>
      <c r="F30926"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30927">
      <c r="A30927" t="inlineStr">
        <is>
          <t>Operations Management</t>
        </is>
      </c>
      <c r="B30927" t="inlineStr">
        <is>
          <t>Quality Management</t>
        </is>
      </c>
      <c r="C30927" t="inlineStr">
        <is>
          <t>https://www.getapp.com/operations-management-software/quality-management/os/web-based</t>
        </is>
      </c>
      <c r="D30927" t="inlineStr">
        <is>
          <t>QMetry</t>
        </is>
      </c>
      <c r="E30927" t="inlineStr">
        <is>
          <t>https://www.getapp.com/it-management-software/a/qmetry/</t>
        </is>
      </c>
      <c r="F30927" t="inlineStr">
        <is>
          <t>QMetry is a SaaS based comprehensive test management platform that provides a tester friendly interface, and provides powerful capabilities that help QA teams to integrate, collaborate and co-ordinate the entire testing process to increase testing effectiveness and efficiencies.Read more about QMetry</t>
        </is>
      </c>
    </row>
    <row r="30928">
      <c r="A30928" t="inlineStr">
        <is>
          <t>Operations Management</t>
        </is>
      </c>
      <c r="B30928" t="inlineStr">
        <is>
          <t>Quality Management</t>
        </is>
      </c>
      <c r="C30928" t="inlineStr">
        <is>
          <t>https://www.getapp.com/operations-management-software/quality-management/os/web-based</t>
        </is>
      </c>
      <c r="D30928" t="inlineStr">
        <is>
          <t>Azumuta</t>
        </is>
      </c>
      <c r="E30928" t="inlineStr">
        <is>
          <t>https://www.getapp.com/industries-software/a/azumuta/</t>
        </is>
      </c>
      <c r="F30928" t="inlineStr">
        <is>
          <t>Azumuta is an all-in-one system to digitalize your shop floor operations. Become a paperless factory, save time in manual data entry, and prevent errors by creating and managing digital work instructions, audits, employee training, and quality management reports from a single platform.Read more about Azumuta</t>
        </is>
      </c>
    </row>
    <row r="30929">
      <c r="A30929" t="inlineStr">
        <is>
          <t>Operations Management</t>
        </is>
      </c>
      <c r="B30929" t="inlineStr">
        <is>
          <t>Quality Management</t>
        </is>
      </c>
      <c r="C30929" t="inlineStr">
        <is>
          <t>https://www.getapp.com/operations-management-software/quality-management/os/web-based</t>
        </is>
      </c>
      <c r="D30929" t="inlineStr">
        <is>
          <t>uMov.me</t>
        </is>
      </c>
      <c r="E30929" t="inlineStr">
        <is>
          <t>https://www.getapp.com/development-tools-software/a/umov-me/</t>
        </is>
      </c>
      <c r="F30929"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30930">
      <c r="A30930" t="inlineStr">
        <is>
          <t>Operations Management</t>
        </is>
      </c>
      <c r="B30930" t="inlineStr">
        <is>
          <t>Quality Management</t>
        </is>
      </c>
      <c r="C30930" t="inlineStr">
        <is>
          <t>https://www.getapp.com/operations-management-software/quality-management/os/web-based</t>
        </is>
      </c>
      <c r="D30930" t="inlineStr">
        <is>
          <t>Inbisco Management Systems</t>
        </is>
      </c>
      <c r="E30930" t="inlineStr">
        <is>
          <t>https://www.getapp.com/operations-management-software/a/inbisco-management-systems/</t>
        </is>
      </c>
      <c r="F30930" t="inlineStr">
        <is>
          <t>Inbisco Management Systems is ideal for on the road or in a location where there is no computer.Read more about Inbisco Management Systems</t>
        </is>
      </c>
    </row>
    <row r="30931">
      <c r="A30931" t="inlineStr">
        <is>
          <t>Operations Management</t>
        </is>
      </c>
      <c r="B30931" t="inlineStr">
        <is>
          <t>Quality Management</t>
        </is>
      </c>
      <c r="C30931" t="inlineStr">
        <is>
          <t>https://www.getapp.com/operations-management-software/quality-management/os/web-based</t>
        </is>
      </c>
      <c r="D30931" t="inlineStr">
        <is>
          <t>ins2outs</t>
        </is>
      </c>
      <c r="E30931" t="inlineStr">
        <is>
          <t>https://www.getapp.com/finance-accounting-software/a/ins2outs/</t>
        </is>
      </c>
      <c r="F30931" t="inlineStr">
        <is>
          <t>ins2outs is a solution that empowers organizations to manage and maintain compliance across various systems such as quality, information security, privacy, and AI compliance. The platform combines software, pre-built know-how sets, and consulting services to help users streamline compliance.Read more about ins2outs</t>
        </is>
      </c>
    </row>
    <row r="30932">
      <c r="A30932" t="inlineStr">
        <is>
          <t>Operations Management</t>
        </is>
      </c>
      <c r="B30932" t="inlineStr">
        <is>
          <t>Quality Management</t>
        </is>
      </c>
      <c r="C30932" t="inlineStr">
        <is>
          <t>https://www.getapp.com/operations-management-software/quality-management/os/web-based</t>
        </is>
      </c>
      <c r="D30932" t="inlineStr">
        <is>
          <t>E-Data Now! Inspection Software</t>
        </is>
      </c>
      <c r="E30932" t="inlineStr">
        <is>
          <t>https://www.getapp.com/operations-management-software/a/e-data-now-inspection-software/</t>
        </is>
      </c>
      <c r="F30932" t="inlineStr">
        <is>
          <t>Inspection Software for Manufacturing, Safety Compliance, Construction and Site Auditors, made by the same kind of people: people in the grind.  With tools specifically for workers on the shop floor or field environment, EDN is more than a paperless checklist.  Save Time &amp; Reduce Waste. Book A Demo.Read more about E-Data Now! Inspection Software</t>
        </is>
      </c>
    </row>
    <row r="30933">
      <c r="A30933" t="inlineStr">
        <is>
          <t>Operations Management</t>
        </is>
      </c>
      <c r="B30933" t="inlineStr">
        <is>
          <t>Quality Management</t>
        </is>
      </c>
      <c r="C30933" t="inlineStr">
        <is>
          <t>https://www.getapp.com/operations-management-software/quality-management/os/web-based</t>
        </is>
      </c>
      <c r="D30933" t="inlineStr">
        <is>
          <t>TenForce</t>
        </is>
      </c>
      <c r="E30933" t="inlineStr">
        <is>
          <t>https://www.getapp.com/it-management-software/a/tenforce/</t>
        </is>
      </c>
      <c r="F30933" t="inlineStr">
        <is>
          <t>The EHSQ platform for high-risk industries to reduce risk, ensure compliance, and boost operational efficiency.Read more about TenForce</t>
        </is>
      </c>
    </row>
    <row r="30934">
      <c r="A30934" t="inlineStr">
        <is>
          <t>Operations Management</t>
        </is>
      </c>
      <c r="B30934" t="inlineStr">
        <is>
          <t>Quality Management</t>
        </is>
      </c>
      <c r="C30934" t="inlineStr">
        <is>
          <t>https://www.getapp.com/operations-management-software/quality-management/os/web-based</t>
        </is>
      </c>
      <c r="D30934" t="inlineStr">
        <is>
          <t>ARMATURE</t>
        </is>
      </c>
      <c r="E30934" t="inlineStr">
        <is>
          <t>https://www.getapp.com/legal-law-software/a/armature-fabric-for-accreditors/</t>
        </is>
      </c>
      <c r="F30934" t="inlineStr">
        <is>
          <t>ARMATURE Fabric is a customizable accreditation and quality management solution that caters to the need of businesses of all sizes in accreditation and other industries including manufacturing, aerospace, medical devices, automotive, and pharmaceuticals.Read more about ARMATURE</t>
        </is>
      </c>
    </row>
    <row r="30935">
      <c r="A30935" t="inlineStr">
        <is>
          <t>Operations Management</t>
        </is>
      </c>
      <c r="B30935" t="inlineStr">
        <is>
          <t>Quality Management</t>
        </is>
      </c>
      <c r="C30935" t="inlineStr">
        <is>
          <t>https://www.getapp.com/operations-management-software/quality-management/os/web-based</t>
        </is>
      </c>
      <c r="D30935" t="inlineStr">
        <is>
          <t>Provision Analytics</t>
        </is>
      </c>
      <c r="E30935" t="inlineStr">
        <is>
          <t>https://www.getapp.com/retail-consumer-services-software/a/provision-analytics/</t>
        </is>
      </c>
      <c r="F30935" t="inlineStr">
        <is>
          <t>Cloud forms to easily capture and manage all food safety and quality data.Read more about Provision Analytics</t>
        </is>
      </c>
    </row>
    <row r="30936">
      <c r="A30936" t="inlineStr">
        <is>
          <t>Operations Management</t>
        </is>
      </c>
      <c r="B30936" t="inlineStr">
        <is>
          <t>Quality Management</t>
        </is>
      </c>
      <c r="C30936" t="inlineStr">
        <is>
          <t>https://www.getapp.com/operations-management-software/quality-management/os/web-based</t>
        </is>
      </c>
      <c r="D30936" t="inlineStr">
        <is>
          <t>TIPQA</t>
        </is>
      </c>
      <c r="E30936" t="inlineStr">
        <is>
          <t>https://www.getapp.com/operations-management-software/a/tipqa/</t>
        </is>
      </c>
      <c r="F30936" t="inlineStr">
        <is>
          <t>With TIPQA, manufacturers can automate quality processes, achieve audit readiness and sustain supply chain resilience.Read more about TIPQA</t>
        </is>
      </c>
    </row>
    <row r="30937">
      <c r="A30937" t="inlineStr">
        <is>
          <t>Operations Management</t>
        </is>
      </c>
      <c r="B30937" t="inlineStr">
        <is>
          <t>Quality Management</t>
        </is>
      </c>
      <c r="C30937" t="inlineStr">
        <is>
          <t>https://www.getapp.com/operations-management-software/quality-management/os/web-based</t>
        </is>
      </c>
      <c r="D30937" t="inlineStr">
        <is>
          <t>myosh Safety Management Software</t>
        </is>
      </c>
      <c r="E30937" t="inlineStr">
        <is>
          <t>https://www.getapp.com/finance-accounting-software/a/myosh-safety-management-software/</t>
        </is>
      </c>
      <c r="F30937" t="inlineStr">
        <is>
          <t>myosh is a versatile cloud-based safety management software that features interactive dashboards, a synchronized mobile app, and several configurable modules. The software is designed to integrate and adapt to an organization's unique requirements, helping them comply with health and safety standards and improve workplace safety.Read more about myosh Safety Management Software</t>
        </is>
      </c>
    </row>
    <row r="30938">
      <c r="A30938" t="inlineStr">
        <is>
          <t>Operations Management</t>
        </is>
      </c>
      <c r="B30938" t="inlineStr">
        <is>
          <t>Quality Management</t>
        </is>
      </c>
      <c r="C30938" t="inlineStr">
        <is>
          <t>https://www.getapp.com/operations-management-software/quality-management/os/web-based</t>
        </is>
      </c>
      <c r="D30938" t="inlineStr">
        <is>
          <t>Deacom ERP</t>
        </is>
      </c>
      <c r="E30938" t="inlineStr">
        <is>
          <t>https://www.getapp.com/all-software/a/deacom-erp/</t>
        </is>
      </c>
      <c r="F30938" t="inlineStr">
        <is>
          <t>Deacom ERP is a comprehensive enterprise resource planning solution designed to handle the unique requirements of batch and process manufacturers.Read more about Deacom ERP</t>
        </is>
      </c>
    </row>
    <row r="30939">
      <c r="A30939" t="inlineStr">
        <is>
          <t>Operations Management</t>
        </is>
      </c>
      <c r="B30939" t="inlineStr">
        <is>
          <t>Quality Management</t>
        </is>
      </c>
      <c r="C30939" t="inlineStr">
        <is>
          <t>https://www.getapp.com/operations-management-software/quality-management/os/web-based</t>
        </is>
      </c>
      <c r="D30939" t="inlineStr">
        <is>
          <t>DOLIUM</t>
        </is>
      </c>
      <c r="E30939" t="inlineStr">
        <is>
          <t>https://www.getapp.com/operations-management-software/a/dolium/</t>
        </is>
      </c>
      <c r="F30939" t="inlineStr">
        <is>
          <t>DOLIUM is a business process management tool that provides a digital approach to aligning strategies, objectives, systems, policies, and resources. DOLIUM's integrated business support system consists of an activity management module with blockchain and predictive AI add-ons to provide an integrated way to achieve outcomes in a secure setting to enable expansive and transparent collaboration both within and external to the organization.Read more about DOLIUM</t>
        </is>
      </c>
    </row>
    <row r="30940">
      <c r="A30940" t="inlineStr">
        <is>
          <t>Operations Management</t>
        </is>
      </c>
      <c r="B30940" t="inlineStr">
        <is>
          <t>Quality Management</t>
        </is>
      </c>
      <c r="C30940" t="inlineStr">
        <is>
          <t>https://www.getapp.com/operations-management-software/quality-management/os/web-based</t>
        </is>
      </c>
      <c r="D30940" t="inlineStr">
        <is>
          <t>ISO+</t>
        </is>
      </c>
      <c r="E30940" t="inlineStr">
        <is>
          <t>https://www.getapp.com/security-software/a/iso/</t>
        </is>
      </c>
      <c r="F30940" t="inlineStr">
        <is>
          <t>ISO+ is cloud and mobile-based compliance software that streamlines ISO and other certifications. It features built-in modules for audits, risks, incidents, and document control. The software supports teams of all sizes and features real-time dashboards, API integrations, and role-based access.Read more about ISO+</t>
        </is>
      </c>
    </row>
    <row r="30941">
      <c r="A30941" t="inlineStr">
        <is>
          <t>Operations Management</t>
        </is>
      </c>
      <c r="B30941" t="inlineStr">
        <is>
          <t>Quality Management</t>
        </is>
      </c>
      <c r="C30941" t="inlineStr">
        <is>
          <t>https://www.getapp.com/operations-management-software/quality-management/os/web-based</t>
        </is>
      </c>
      <c r="D30941" t="inlineStr">
        <is>
          <t>Qualipro</t>
        </is>
      </c>
      <c r="E30941" t="inlineStr">
        <is>
          <t>https://www.getapp.com/operations-management-software/a/qualipro/</t>
        </is>
      </c>
      <c r="F30941" t="inlineStr">
        <is>
          <t>QUALIPRO is a cutting-edge Quality / QHSE management software, designed to streamline and enhance organizational efficiency. Available in both SaaS and customer-hosted LICENSE modes, QUALIPRO offers unparalleled flexibility to meet your specific operational needs.Read more about Qualipro</t>
        </is>
      </c>
    </row>
    <row r="30942">
      <c r="A30942" t="inlineStr">
        <is>
          <t>Operations Management</t>
        </is>
      </c>
      <c r="B30942" t="inlineStr">
        <is>
          <t>Quality Management</t>
        </is>
      </c>
      <c r="C30942" t="inlineStr">
        <is>
          <t>https://www.getapp.com/operations-management-software/quality-management/os/web-based</t>
        </is>
      </c>
      <c r="D30942" t="inlineStr">
        <is>
          <t>80/20 Quality</t>
        </is>
      </c>
      <c r="E30942" t="inlineStr">
        <is>
          <t>https://www.getapp.com/operations-management-software/a/80-20-quality/</t>
        </is>
      </c>
      <c r="F30942" t="inlineStr">
        <is>
          <t>80/20 Quality is a cloud-based software that helps businesses track and resolve vendor and material issues. Quality check inspectors can document and raise non-conformance issues and add images and specific details, such as issue type, reported by, timestamp, and department responsible.Read more about 80/20 Quality</t>
        </is>
      </c>
    </row>
    <row r="30943">
      <c r="A30943" t="inlineStr">
        <is>
          <t>Operations Management</t>
        </is>
      </c>
      <c r="B30943" t="inlineStr">
        <is>
          <t>Quality Management</t>
        </is>
      </c>
      <c r="C30943" t="inlineStr">
        <is>
          <t>https://www.getapp.com/operations-management-software/quality-management/os/web-based</t>
        </is>
      </c>
      <c r="D30943" t="inlineStr">
        <is>
          <t>80/20 Quality</t>
        </is>
      </c>
      <c r="E30943" t="inlineStr">
        <is>
          <t>https://www.getapp.com/operations-management-software/a/80-20-quality/</t>
        </is>
      </c>
      <c r="F30943" t="inlineStr">
        <is>
          <t>80/20 Quality is a cloud-based software that helps businesses track and resolve vendor and material issues. Quality check inspectors can document and raise non-conformance issues and add images and specific details, such as issue type, reported by, timestamp, and department responsible.Read more about 80/20 Quality</t>
        </is>
      </c>
    </row>
    <row r="30944">
      <c r="A30944" t="inlineStr">
        <is>
          <t>Operations Management</t>
        </is>
      </c>
      <c r="B30944" t="inlineStr">
        <is>
          <t>Quality Management</t>
        </is>
      </c>
      <c r="C30944" t="inlineStr">
        <is>
          <t>https://www.getapp.com/operations-management-software/quality-management/os/web-based</t>
        </is>
      </c>
      <c r="D30944" t="inlineStr">
        <is>
          <t>NEOGAGE</t>
        </is>
      </c>
      <c r="E30944" t="inlineStr">
        <is>
          <t>https://www.getapp.com/operations-management-software/a/neogage-1/</t>
        </is>
      </c>
      <c r="F30944" t="inlineStr">
        <is>
          <t>Modern web application supporting the management of measuring equipment, machine park as well as verification of measurement systems with the use of MSA analyses.Features include access controls, permission management, action management, activity dashboard, alerts/notifications, calibration management, task calendar, compliance management, support of quality standards, data import/export, reporting &amp; statistics, document management, equipment management, machine park register, more.Read more about NEOGAGE</t>
        </is>
      </c>
    </row>
    <row r="30945">
      <c r="A30945" t="inlineStr">
        <is>
          <t>Operations Management</t>
        </is>
      </c>
      <c r="B30945" t="inlineStr">
        <is>
          <t>Quality Management</t>
        </is>
      </c>
      <c r="C30945" t="inlineStr">
        <is>
          <t>https://www.getapp.com/operations-management-software/quality-management/os/web-based</t>
        </is>
      </c>
      <c r="D30945" t="inlineStr">
        <is>
          <t>DOLIUM</t>
        </is>
      </c>
      <c r="E30945" t="inlineStr">
        <is>
          <t>https://www.getapp.com/operations-management-software/a/dolium/</t>
        </is>
      </c>
      <c r="F30945" t="inlineStr">
        <is>
          <t>DOLIUM is a business process management tool that provides a digital approach to aligning strategies, objectives, systems, policies, and resources. DOLIUM's integrated business support system consists of an activity management module with blockchain and predictive AI add-ons to provide an integrated way to achieve outcomes in a secure setting to enable expansive and transparent collaboration both within and external to the organization.Read more about DOLIUM</t>
        </is>
      </c>
    </row>
    <row r="30946">
      <c r="A30946" t="inlineStr">
        <is>
          <t>Operations Management</t>
        </is>
      </c>
      <c r="B30946" t="inlineStr">
        <is>
          <t>Quality Management</t>
        </is>
      </c>
      <c r="C30946" t="inlineStr">
        <is>
          <t>https://www.getapp.com/operations-management-software/quality-management/os/web-based</t>
        </is>
      </c>
      <c r="D30946" t="inlineStr">
        <is>
          <t>ISO+</t>
        </is>
      </c>
      <c r="E30946" t="inlineStr">
        <is>
          <t>https://www.getapp.com/security-software/a/iso/</t>
        </is>
      </c>
      <c r="F30946" t="inlineStr">
        <is>
          <t>ISO+ is cloud and mobile-based compliance software that streamlines ISO and other certifications. It features built-in modules for audits, risks, incidents, and document control. The software supports teams of all sizes and features real-time dashboards, API integrations, and role-based access.Read more about ISO+</t>
        </is>
      </c>
    </row>
    <row r="30947">
      <c r="A30947" t="inlineStr">
        <is>
          <t>Operations Management</t>
        </is>
      </c>
      <c r="B30947" t="inlineStr">
        <is>
          <t>Quality Management</t>
        </is>
      </c>
      <c r="C30947" t="inlineStr">
        <is>
          <t>https://www.getapp.com/operations-management-software/quality-management/os/web-based</t>
        </is>
      </c>
      <c r="D30947" t="inlineStr">
        <is>
          <t>Blocworx</t>
        </is>
      </c>
      <c r="E30947" t="inlineStr">
        <is>
          <t>https://www.getapp.com/operations-management-software/a/blocworx/</t>
        </is>
      </c>
      <c r="F30947" t="inlineStr">
        <is>
          <t>Blocworx is a no-code software platform that allows citizen developers, managers, supervisors, students and professionals to build software for their companies, brands or organisations without needing to code!Read more about Blocworx</t>
        </is>
      </c>
    </row>
    <row r="30948">
      <c r="A30948" t="inlineStr">
        <is>
          <t>Operations Management</t>
        </is>
      </c>
      <c r="B30948" t="inlineStr">
        <is>
          <t>Quality Management</t>
        </is>
      </c>
      <c r="C30948" t="inlineStr">
        <is>
          <t>https://www.getapp.com/operations-management-software/quality-management/os/web-based</t>
        </is>
      </c>
      <c r="D30948" t="inlineStr">
        <is>
          <t>Drupal Wiki</t>
        </is>
      </c>
      <c r="E30948" t="inlineStr">
        <is>
          <t>https://www.getapp.com/all-software/a/drupal-wiki/</t>
        </is>
      </c>
      <c r="F30948" t="inlineStr">
        <is>
          <t>The Enterprise Wiki - Make Drupal Wiki the center of knowledge and quality management in the enterprise.Read more about Drupal Wiki</t>
        </is>
      </c>
    </row>
    <row r="30949">
      <c r="A30949" t="inlineStr">
        <is>
          <t>Operations Management</t>
        </is>
      </c>
      <c r="B30949" t="inlineStr">
        <is>
          <t>Quality Management</t>
        </is>
      </c>
      <c r="C30949" t="inlineStr">
        <is>
          <t>https://www.getapp.com/operations-management-software/quality-management/os/web-based</t>
        </is>
      </c>
      <c r="D30949" t="inlineStr">
        <is>
          <t>Ekho</t>
        </is>
      </c>
      <c r="E30949" t="inlineStr">
        <is>
          <t>https://www.getapp.com/operations-management-software/a/ekho/</t>
        </is>
      </c>
      <c r="F30949" t="inlineStr">
        <is>
          <t>Ekho is an OPM software that targets the industrial sector by driving improvements and uncovering hidden issues in business operations. Key features include activity &amp; downtime tracking, root cause &amp; historical trend analysis, data capture &amp; transfer, KPI monitoring, and audit management.Read more about Ekho</t>
        </is>
      </c>
    </row>
    <row r="30950">
      <c r="A30950" t="inlineStr">
        <is>
          <t>Operations Management</t>
        </is>
      </c>
      <c r="B30950" t="inlineStr">
        <is>
          <t>Quality Management</t>
        </is>
      </c>
      <c r="C30950" t="inlineStr">
        <is>
          <t>https://www.getapp.com/operations-management-software/quality-management/os/web-based</t>
        </is>
      </c>
      <c r="D30950" t="inlineStr">
        <is>
          <t>Neuro</t>
        </is>
      </c>
      <c r="E30950" t="inlineStr">
        <is>
          <t>https://www.getapp.com/project-management-planning-software/a/neuro/</t>
        </is>
      </c>
      <c r="F30950" t="inlineStr">
        <is>
          <t>Neuro is an analytics platform that enables technology teams to deliver quality software, faster and more predictably. It produces transparent metrics for directors, managers, and analysts and helps track KPIs and Dora metrics across projects and teams, optimizing productivity.Read more about Neuro</t>
        </is>
      </c>
    </row>
    <row r="30951">
      <c r="A30951" t="inlineStr">
        <is>
          <t>Operations Management</t>
        </is>
      </c>
      <c r="B30951" t="inlineStr">
        <is>
          <t>Quality Management</t>
        </is>
      </c>
      <c r="C30951" t="inlineStr">
        <is>
          <t>https://www.getapp.com/operations-management-software/quality-management/os/web-based</t>
        </is>
      </c>
      <c r="D30951" t="inlineStr">
        <is>
          <t>RamBase</t>
        </is>
      </c>
      <c r="E30951" t="inlineStr">
        <is>
          <t>https://www.getapp.com/operations-management-software/a/rambase/</t>
        </is>
      </c>
      <c r="F30951" t="inlineStr">
        <is>
          <t>RamBase is an enterprise resource planning (ERP) solution that helps businesses manage processes related to accounting, invoicing, purchasing, sales, and quality assurance, among other operations. It enables staff members to manage general ledger, account receivables, budgeting, and taxes.Read more about RamBase</t>
        </is>
      </c>
    </row>
    <row r="30952">
      <c r="A30952" t="inlineStr">
        <is>
          <t>Operations Management</t>
        </is>
      </c>
      <c r="B30952" t="inlineStr">
        <is>
          <t>Quality Management</t>
        </is>
      </c>
      <c r="C30952" t="inlineStr">
        <is>
          <t>https://www.getapp.com/operations-management-software/quality-management/os/web-based</t>
        </is>
      </c>
      <c r="D30952" t="inlineStr">
        <is>
          <t>Centric PLM</t>
        </is>
      </c>
      <c r="E30952" t="inlineStr">
        <is>
          <t>https://www.getapp.com/all-software/a/centric-plm/</t>
        </is>
      </c>
      <c r="F30952" t="inlineStr">
        <is>
          <t>Centric PLM™, the leading PLM for consumer goods and with proven ROI, optimizes product execution from ideation to development, sourcing and manufacturing.Read more about Centric PLM</t>
        </is>
      </c>
    </row>
    <row r="30953">
      <c r="A30953" t="inlineStr">
        <is>
          <t>Operations Management</t>
        </is>
      </c>
      <c r="B30953" t="inlineStr">
        <is>
          <t>Quality Management</t>
        </is>
      </c>
      <c r="C30953" t="inlineStr">
        <is>
          <t>https://www.getapp.com/operations-management-software/quality-management/os/web-based</t>
        </is>
      </c>
      <c r="D30953" t="inlineStr">
        <is>
          <t>HYDRA X</t>
        </is>
      </c>
      <c r="E30953" t="inlineStr">
        <is>
          <t>https://www.getapp.com/operations-management-software/a/hydra-x/</t>
        </is>
      </c>
      <c r="F30953" t="inlineStr">
        <is>
          <t>MPDV provides modular, scalable software solutions to leaders in manufacturing operations that provide the data and control.Read more about HYDRA X</t>
        </is>
      </c>
    </row>
    <row r="30954">
      <c r="A30954" t="inlineStr">
        <is>
          <t>Operations Management</t>
        </is>
      </c>
      <c r="B30954" t="inlineStr">
        <is>
          <t>Quality Management</t>
        </is>
      </c>
      <c r="C30954" t="inlineStr">
        <is>
          <t>https://www.getapp.com/operations-management-software/quality-management/os/web-based</t>
        </is>
      </c>
      <c r="D30954" t="inlineStr">
        <is>
          <t>Pro-Inspector</t>
        </is>
      </c>
      <c r="E30954" t="inlineStr">
        <is>
          <t>https://www.getapp.com/operations-management-software/a/pro-inspector/</t>
        </is>
      </c>
      <c r="F30954" t="inlineStr">
        <is>
          <t>Quality is not just a factor; it is the symbol of leaders. Empower your QMS with Pro-Inspector’s broad array of tools advancing you to operation excellence! Monitor quality control by managing your business process and fixing important issues on time. Comply with various industry standards easily.Read more about Pro-Inspector</t>
        </is>
      </c>
    </row>
    <row r="30955">
      <c r="A30955" t="inlineStr">
        <is>
          <t>Operations Management</t>
        </is>
      </c>
      <c r="B30955" t="inlineStr">
        <is>
          <t>Quality Management</t>
        </is>
      </c>
      <c r="C30955" t="inlineStr">
        <is>
          <t>https://www.getapp.com/operations-management-software/quality-management/os/web-based</t>
        </is>
      </c>
      <c r="D30955" t="inlineStr">
        <is>
          <t>ISNetworld</t>
        </is>
      </c>
      <c r="E30955" t="inlineStr">
        <is>
          <t>https://www.getapp.com/operations-management-software/a/isnetworld/</t>
        </is>
      </c>
      <c r="F30955" t="inlineStr">
        <is>
          <t>ISN is a cloud-based solution that helps businesses hire clients and connect with required contractors. The platform enables supervisors to manage the entire contractor qualification process by providing clients with current information.Read more about ISNetworld</t>
        </is>
      </c>
    </row>
    <row r="30956">
      <c r="A30956" t="inlineStr">
        <is>
          <t>Operations Management</t>
        </is>
      </c>
      <c r="B30956" t="inlineStr">
        <is>
          <t>Quality Management</t>
        </is>
      </c>
      <c r="C30956" t="inlineStr">
        <is>
          <t>https://www.getapp.com/operations-management-software/quality-management/os/web-based</t>
        </is>
      </c>
      <c r="D30956" t="inlineStr">
        <is>
          <t>COBuy</t>
        </is>
      </c>
      <c r="E30956" t="inlineStr">
        <is>
          <t>https://www.getapp.com/operations-management-software/a/cobuy/</t>
        </is>
      </c>
      <c r="F30956" t="inlineStr">
        <is>
          <t>COBuy is a sourcing and vendor management software that enables firms to increase their analysis capacity and save time. Key features include contract &amp; sourcing management, configurable workflow, cataloging, audit trail, API, budget control, RFP creation, activity tracking, and risk assessment.Read more about COBuy</t>
        </is>
      </c>
    </row>
    <row r="30957">
      <c r="A30957" t="inlineStr">
        <is>
          <t>Operations Management</t>
        </is>
      </c>
      <c r="B30957" t="inlineStr">
        <is>
          <t>Quality Management</t>
        </is>
      </c>
      <c r="C30957" t="inlineStr">
        <is>
          <t>https://www.getapp.com/operations-management-software/quality-management/os/web-based</t>
        </is>
      </c>
      <c r="D30957" t="inlineStr">
        <is>
          <t>NC-Vision</t>
        </is>
      </c>
      <c r="E30957" t="inlineStr">
        <is>
          <t>https://www.getapp.com/operations-management-software/a/nc-vision-for-warehouse/</t>
        </is>
      </c>
      <c r="F30957" t="inlineStr">
        <is>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is>
      </c>
    </row>
    <row r="30958">
      <c r="A30958" t="inlineStr">
        <is>
          <t>Operations Management</t>
        </is>
      </c>
      <c r="B30958" t="inlineStr">
        <is>
          <t>Quality Management</t>
        </is>
      </c>
      <c r="C30958" t="inlineStr">
        <is>
          <t>https://www.getapp.com/operations-management-software/quality-management/os/web-based</t>
        </is>
      </c>
      <c r="D30958" t="inlineStr">
        <is>
          <t>dls | change control</t>
        </is>
      </c>
      <c r="E30958" t="inlineStr">
        <is>
          <t>https://www.getapp.com/operations-management-software/a/change-management-1/</t>
        </is>
      </c>
      <c r="F30958" t="inlineStr">
        <is>
          <t>With capabilities like change control classification, evaluation, planning, processing, and approval integrated, our system provides digital workflows for managing production-related QM procedures. It has an audit trail, document storage, and system integrations for effective workflow.Read more about dls | change control</t>
        </is>
      </c>
    </row>
    <row r="30959">
      <c r="A30959" t="inlineStr">
        <is>
          <t>Operations Management</t>
        </is>
      </c>
      <c r="B30959" t="inlineStr">
        <is>
          <t>Quality Management</t>
        </is>
      </c>
      <c r="C30959" t="inlineStr">
        <is>
          <t>https://www.getapp.com/operations-management-software/quality-management/os/web-based</t>
        </is>
      </c>
      <c r="D30959" t="inlineStr">
        <is>
          <t>i|NORIS-DMI</t>
        </is>
      </c>
      <c r="E30959" t="inlineStr">
        <is>
          <t>https://www.getapp.com/collaboration-software/a/i-noris-dmi/</t>
        </is>
      </c>
      <c r="F30959" t="inlineStr">
        <is>
          <t>DMI optimizes quality management by automating inspection workflows, providing real-time documentation, and enabling corrective actions. This ensures adherence to quality standards, reduces defects, and maintains high product quality, while also improving traceability for audits and compliance.Read more about i|NORIS-DMI</t>
        </is>
      </c>
    </row>
    <row r="30960">
      <c r="A30960" t="inlineStr">
        <is>
          <t>Operations Management</t>
        </is>
      </c>
      <c r="B30960" t="inlineStr">
        <is>
          <t>Quality Management</t>
        </is>
      </c>
      <c r="C30960" t="inlineStr">
        <is>
          <t>https://www.getapp.com/operations-management-software/quality-management/os/web-based</t>
        </is>
      </c>
      <c r="D30960" t="inlineStr">
        <is>
          <t>e-SCM</t>
        </is>
      </c>
      <c r="E30960" t="inlineStr">
        <is>
          <t>https://www.getapp.com/operations-management-software/a/e-scm/</t>
        </is>
      </c>
      <c r="F30960" t="inlineStr">
        <is>
          <t>e-SCM solution allows you to manage your supply chain. It facilitates coordination and relationships with your suppliers and all the stakeholders in the chain by tracing operations and decisions made during the supply cycle. It's a collaborative workspace dedicated to the fashion and luxury sector.Read more about e-SCM</t>
        </is>
      </c>
    </row>
    <row r="30961">
      <c r="A30961" t="inlineStr">
        <is>
          <t>Operations Management</t>
        </is>
      </c>
      <c r="B30961" t="inlineStr">
        <is>
          <t>Quality Management</t>
        </is>
      </c>
      <c r="C30961" t="inlineStr">
        <is>
          <t>https://www.getapp.com/operations-management-software/quality-management/os/web-based</t>
        </is>
      </c>
      <c r="D30961" t="inlineStr">
        <is>
          <t>EHS Management Software</t>
        </is>
      </c>
      <c r="E30961" t="inlineStr">
        <is>
          <t>https://www.getapp.com/operations-management-software/a/ehs-management-software/</t>
        </is>
      </c>
      <c r="F30961" t="inlineStr">
        <is>
          <t>Enablon provides the most complete Environmental Management software solutions on the market designed for Fortune 500 companies.Read more about EHS Management Software</t>
        </is>
      </c>
    </row>
    <row r="30962">
      <c r="A30962" t="inlineStr">
        <is>
          <t>Operations Management</t>
        </is>
      </c>
      <c r="B30962" t="inlineStr">
        <is>
          <t>Quality Management</t>
        </is>
      </c>
      <c r="C30962" t="inlineStr">
        <is>
          <t>https://www.getapp.com/operations-management-software/quality-management/os/web-based</t>
        </is>
      </c>
      <c r="D30962" t="inlineStr">
        <is>
          <t>ProFicient</t>
        </is>
      </c>
      <c r="E30962" t="inlineStr">
        <is>
          <t>https://www.getapp.com/operations-management-software/a/infinityqs-proficient/</t>
        </is>
      </c>
      <c r="F30962" t="inlineStr">
        <is>
          <t>InfinityQS ProFicient is a quality management and statistical process control (SPC) software designed to help businesses across automotive, aerospace, food and beverage, and electronics manufacturing segments monitor and analyze production and identify problems in real-time.Read more about ProFicient</t>
        </is>
      </c>
    </row>
    <row r="30963">
      <c r="A30963" t="inlineStr">
        <is>
          <t>Operations Management</t>
        </is>
      </c>
      <c r="B30963" t="inlineStr">
        <is>
          <t>Quality Management</t>
        </is>
      </c>
      <c r="C30963" t="inlineStr">
        <is>
          <t>https://www.getapp.com/operations-management-software/quality-management/os/web-based</t>
        </is>
      </c>
      <c r="D30963" t="inlineStr">
        <is>
          <t>3iVerify</t>
        </is>
      </c>
      <c r="E30963" t="inlineStr">
        <is>
          <t>https://www.getapp.com/operations-management-software/a/3iverify/</t>
        </is>
      </c>
      <c r="F30963" t="inlineStr">
        <is>
          <t>3iVerify is a cloud-based food safety and compliance management software, which helps manufacturers, importers, and processors maintain food quality and automate safe production workflows. Features include reporting, data export, team collaboration, risk assessment, audit trail, and version control.Read more about 3iVerify</t>
        </is>
      </c>
    </row>
    <row r="30964">
      <c r="A30964" t="inlineStr">
        <is>
          <t>Operations Management</t>
        </is>
      </c>
      <c r="B30964" t="inlineStr">
        <is>
          <t>Quality Management</t>
        </is>
      </c>
      <c r="C30964" t="inlineStr">
        <is>
          <t>https://www.getapp.com/operations-management-software/quality-management/os/web-based</t>
        </is>
      </c>
      <c r="D30964" t="inlineStr">
        <is>
          <t>Qualyteam</t>
        </is>
      </c>
      <c r="E30964" t="inlineStr">
        <is>
          <t>https://www.getapp.com/operations-management-software/a/qualyteam/</t>
        </is>
      </c>
      <c r="F30964" t="inlineStr">
        <is>
          <t>Qualyteam offers modern, interconnected concepts and solutions that help companies achieve excellence and engagement on quality managemente system.Our product portfolio is built on four fundamental pillars that meet the requirements of ISO 9001: Software, Academy, Auditing and ConsultingRead more about Qualyteam</t>
        </is>
      </c>
    </row>
    <row r="30965">
      <c r="A30965" t="inlineStr">
        <is>
          <t>Operations Management</t>
        </is>
      </c>
      <c r="B30965" t="inlineStr">
        <is>
          <t>Quality Management</t>
        </is>
      </c>
      <c r="C30965" t="inlineStr">
        <is>
          <t>https://www.getapp.com/operations-management-software/quality-management/os/web-based</t>
        </is>
      </c>
      <c r="D30965" t="inlineStr">
        <is>
          <t>TeamAssurance</t>
        </is>
      </c>
      <c r="E30965" t="inlineStr">
        <is>
          <t>https://www.getapp.com/collaboration-software/a/teamassurance/</t>
        </is>
      </c>
      <c r="F30965" t="inlineStr">
        <is>
          <t>TeamAssurance is a cloud-based, collaborative platform that connects the workforce. It connects leaders with frontline workers in real-time, improving daily management and strategy delivery. The system combines project management and other operations across the organization at all levels.Read more about TeamAssurance</t>
        </is>
      </c>
    </row>
    <row r="30966">
      <c r="A30966" t="inlineStr">
        <is>
          <t>Operations Management</t>
        </is>
      </c>
      <c r="B30966" t="inlineStr">
        <is>
          <t>Quality Management</t>
        </is>
      </c>
      <c r="C30966" t="inlineStr">
        <is>
          <t>https://www.getapp.com/operations-management-software/quality-management/os/web-based</t>
        </is>
      </c>
      <c r="D30966" t="inlineStr">
        <is>
          <t>Salama</t>
        </is>
      </c>
      <c r="E30966" t="inlineStr">
        <is>
          <t>https://www.getapp.com/operations-management-software/a/salama/</t>
        </is>
      </c>
      <c r="F30966" t="inlineStr">
        <is>
          <t>Salama is a cloud-based construction management software designed with the mission of bringing ease, efficiency, and accuracy to construction compliance management. The software's capabilities allow for a comprehensive understanding and implementation of compliance standards, eliminating the possibility of costly errors and project delays.Read more about Salama</t>
        </is>
      </c>
    </row>
    <row r="30967">
      <c r="A30967" t="inlineStr">
        <is>
          <t>Operations Management</t>
        </is>
      </c>
      <c r="B30967" t="inlineStr">
        <is>
          <t>Quality Management</t>
        </is>
      </c>
      <c r="C30967" t="inlineStr">
        <is>
          <t>https://www.getapp.com/operations-management-software/quality-management/os/web-based</t>
        </is>
      </c>
      <c r="D30967" t="inlineStr">
        <is>
          <t>ROO.AI</t>
        </is>
      </c>
      <c r="E30967" t="inlineStr">
        <is>
          <t>https://www.getapp.com/collaboration-software/a/rooai/</t>
        </is>
      </c>
      <c r="F30967" t="inlineStr">
        <is>
          <t>ROO.AI guides and assists workers with a user-friendly visual interface for inspections, work instruction, safety checks, equipment management and maintenance. ROO.AI makes it easy, fast and intuitive to replace paper to boost frontline productivity and quality, and improve overall business operationsRead more about ROO.AI</t>
        </is>
      </c>
    </row>
    <row r="30968">
      <c r="A30968" t="inlineStr">
        <is>
          <t>Operations Management</t>
        </is>
      </c>
      <c r="B30968" t="inlineStr">
        <is>
          <t>Quality Management</t>
        </is>
      </c>
      <c r="C30968" t="inlineStr">
        <is>
          <t>https://www.getapp.com/operations-management-software/quality-management/os/web-based</t>
        </is>
      </c>
      <c r="D30968" t="inlineStr">
        <is>
          <t>aiti-suite</t>
        </is>
      </c>
      <c r="E30968" t="inlineStr">
        <is>
          <t>https://www.getapp.com/operations-management-software/a/aiti-suite/</t>
        </is>
      </c>
      <c r="F30968" t="inlineStr">
        <is>
          <t>Aiti-suite offers a GAMP5-validated software suite tailored for mid-sized pharmaceutical, biotechnology, and medical technology companies. It simplifies quality management through secure, easy-to-use applications encompassing document, form, and skills management to ensure regulatory compliance seamlessly.Read more about aiti-suite</t>
        </is>
      </c>
    </row>
    <row r="30969">
      <c r="A30969" t="inlineStr">
        <is>
          <t>Operations Management</t>
        </is>
      </c>
      <c r="B30969" t="inlineStr">
        <is>
          <t>Quality Management</t>
        </is>
      </c>
      <c r="C30969" t="inlineStr">
        <is>
          <t>https://www.getapp.com/operations-management-software/quality-management/os/web-based</t>
        </is>
      </c>
      <c r="D30969" t="inlineStr">
        <is>
          <t>Ennov Quality Suite</t>
        </is>
      </c>
      <c r="E30969" t="inlineStr">
        <is>
          <t>https://www.getapp.com/operations-management-software/a/ennov-quality-suite/</t>
        </is>
      </c>
      <c r="F30969" t="inlineStr">
        <is>
          <t>Ennov Quality Suite helps healthcare organizations manage operations and ensure compliance with 21 CFR Part 11, GxP, ISO, and other regulatory standards. It includes a predefined inventory of quality documentation, workflows, and processes, which let users streamline production processes.Read more about Ennov Quality Suite</t>
        </is>
      </c>
    </row>
    <row r="30970">
      <c r="A30970" t="inlineStr">
        <is>
          <t>Operations Management</t>
        </is>
      </c>
      <c r="B30970" t="inlineStr">
        <is>
          <t>Quality Management</t>
        </is>
      </c>
      <c r="C30970" t="inlineStr">
        <is>
          <t>https://www.getapp.com/operations-management-software/quality-management/os/web-based</t>
        </is>
      </c>
      <c r="D30970" t="inlineStr">
        <is>
          <t>Panotica Hydra 4.0</t>
        </is>
      </c>
      <c r="E30970" t="inlineStr">
        <is>
          <t>https://www.getapp.com/operations-management-software/a/panotica-hydra/</t>
        </is>
      </c>
      <c r="F30970" t="inlineStr">
        <is>
          <t>Complete ISO Software| Quality Management System Support | QMSRead more about Panotica Hydra 4.0</t>
        </is>
      </c>
    </row>
    <row r="30971">
      <c r="A30971" t="inlineStr">
        <is>
          <t>Operations Management</t>
        </is>
      </c>
      <c r="B30971" t="inlineStr">
        <is>
          <t>Quality Management</t>
        </is>
      </c>
      <c r="C30971" t="inlineStr">
        <is>
          <t>https://www.getapp.com/operations-management-software/quality-management/os/web-based</t>
        </is>
      </c>
      <c r="D30971" t="inlineStr">
        <is>
          <t>QSA.net</t>
        </is>
      </c>
      <c r="E30971" t="inlineStr">
        <is>
          <t>https://www.getapp.com/operations-management-software/a/qsa-net/</t>
        </is>
      </c>
      <c r="F30971" t="inlineStr">
        <is>
          <t>QSA.net is a quality and compliance management solution, which helps small to midsize businesses implement ISO standards &amp; manage business operations. It enables managers to streamline processes related to access, revision, verification, approval &amp; distribution of documents across the organization.Read more about QSA.net</t>
        </is>
      </c>
    </row>
    <row r="30972">
      <c r="A30972" t="inlineStr">
        <is>
          <t>Operations Management</t>
        </is>
      </c>
      <c r="B30972" t="inlineStr">
        <is>
          <t>Quality Management</t>
        </is>
      </c>
      <c r="C30972" t="inlineStr">
        <is>
          <t>https://www.getapp.com/operations-management-software/quality-management/os/web-based</t>
        </is>
      </c>
      <c r="D30972" t="inlineStr">
        <is>
          <t>Access FactoryMaster MRP</t>
        </is>
      </c>
      <c r="E30972" t="inlineStr">
        <is>
          <t>https://www.getapp.com/operations-management-software/a/access-factorymaster-mrp/</t>
        </is>
      </c>
      <c r="F30972" t="inlineStr">
        <is>
          <t>Material requirements planning software designed for mid-tier manufacturers, including those with ambitious growth plans. Access MRP provides everything you need to run your operations more effectively.Read more about Access FactoryMaster MRP</t>
        </is>
      </c>
    </row>
    <row r="30973">
      <c r="A30973" t="inlineStr">
        <is>
          <t>Operations Management</t>
        </is>
      </c>
      <c r="B30973" t="inlineStr">
        <is>
          <t>Quality Management</t>
        </is>
      </c>
      <c r="C30973" t="inlineStr">
        <is>
          <t>https://www.getapp.com/operations-management-software/quality-management/os/web-based</t>
        </is>
      </c>
      <c r="D30973" t="inlineStr">
        <is>
          <t>URL-Monitor</t>
        </is>
      </c>
      <c r="E30973" t="inlineStr">
        <is>
          <t>https://www.getapp.com/operations-management-software/a/url-monitor/</t>
        </is>
      </c>
      <c r="F30973" t="inlineStr">
        <is>
          <t>Add your most important landing pages to URL-Monitor and let it warn you about critical changes.Read more about URL-Monitor</t>
        </is>
      </c>
    </row>
    <row r="30974">
      <c r="A30974" t="inlineStr">
        <is>
          <t>Operations Management</t>
        </is>
      </c>
      <c r="B30974" t="inlineStr">
        <is>
          <t>Quality Management</t>
        </is>
      </c>
      <c r="C30974" t="inlineStr">
        <is>
          <t>https://www.getapp.com/operations-management-software/quality-management/os/web-based</t>
        </is>
      </c>
      <c r="D30974" t="inlineStr">
        <is>
          <t>ROO.AI</t>
        </is>
      </c>
      <c r="E30974" t="inlineStr">
        <is>
          <t>https://www.getapp.com/collaboration-software/a/rooai/</t>
        </is>
      </c>
      <c r="F30974" t="inlineStr">
        <is>
          <t>ROO.AI guides and assists workers with a user-friendly visual interface for inspections, work instruction, safety checks, equipment management and maintenance. ROO.AI makes it easy, fast and intuitive to replace paper to boost frontline productivity and quality, and improve overall business operationsRead more about ROO.AI</t>
        </is>
      </c>
    </row>
    <row r="30975">
      <c r="A30975" t="inlineStr">
        <is>
          <t>Operations Management</t>
        </is>
      </c>
      <c r="B30975" t="inlineStr">
        <is>
          <t>Quality Management</t>
        </is>
      </c>
      <c r="C30975" t="inlineStr">
        <is>
          <t>https://www.getapp.com/operations-management-software/quality-management/os/web-based</t>
        </is>
      </c>
      <c r="D30975" t="inlineStr">
        <is>
          <t>dls | document control</t>
        </is>
      </c>
      <c r="E30975" t="inlineStr">
        <is>
          <t>https://www.getapp.com/collaboration-software/a/document-control-1/</t>
        </is>
      </c>
      <c r="F30975" t="inlineStr">
        <is>
          <t>Document Control streamlines document creation, revision, and electronic signature. It offers advanced features such as GxP-compliant digital signatures, controlled printing, and archiving for regulated industries. It has a Windows and web-based front end and also has a periodic review feature.Read more about dls | document control</t>
        </is>
      </c>
    </row>
    <row r="30976">
      <c r="A30976" t="inlineStr">
        <is>
          <t>Operations Management</t>
        </is>
      </c>
      <c r="B30976" t="inlineStr">
        <is>
          <t>Quality Management</t>
        </is>
      </c>
      <c r="C30976" t="inlineStr">
        <is>
          <t>https://www.getapp.com/operations-management-software/quality-management/os/web-based</t>
        </is>
      </c>
      <c r="D30976" t="inlineStr">
        <is>
          <t>CAQ.Net</t>
        </is>
      </c>
      <c r="E30976" t="inlineStr">
        <is>
          <t>https://www.getapp.com/operations-management-software/a/caq-net/</t>
        </is>
      </c>
      <c r="F30976" t="inlineStr">
        <is>
          <t>The quintessence of a modern EQMS – with CAQ.Net you have an innovative and user-friendly management system at your disposal, which supports you in your daily work in an unparalleled manner and exposes significant possibilities for quality improvement.Read more about CAQ.Net</t>
        </is>
      </c>
    </row>
    <row r="30977">
      <c r="A30977" t="inlineStr">
        <is>
          <t>Operations Management</t>
        </is>
      </c>
      <c r="B30977" t="inlineStr">
        <is>
          <t>Quality Management</t>
        </is>
      </c>
      <c r="C30977" t="inlineStr">
        <is>
          <t>https://www.getapp.com/operations-management-software/quality-management/os/web-based</t>
        </is>
      </c>
      <c r="D30977" t="inlineStr">
        <is>
          <t>Aptean Apparel ERP Exenta Edition</t>
        </is>
      </c>
      <c r="E30977" t="inlineStr">
        <is>
          <t>https://www.getapp.com/retail-consumer-services-software/a/exenta-1/</t>
        </is>
      </c>
      <c r="F30977" t="inlineStr">
        <is>
          <t>Aptean Apparel ERP Exenta Edition is an ERP built for the fashion industry. It streamlines production, inventory, and supply chain management with features like real-time tracking, built-in EDI, and shop floor control. Available as a scalable cloud or on-premise solution.Read more about Aptean Apparel ERP Exenta Edition</t>
        </is>
      </c>
    </row>
    <row r="30978">
      <c r="A30978" t="inlineStr">
        <is>
          <t>Operations Management</t>
        </is>
      </c>
      <c r="B30978" t="inlineStr">
        <is>
          <t>Quality Management</t>
        </is>
      </c>
      <c r="C30978" t="inlineStr">
        <is>
          <t>https://www.getapp.com/operations-management-software/quality-management/os/web-based</t>
        </is>
      </c>
      <c r="D30978" t="inlineStr">
        <is>
          <t>Discus QMS</t>
        </is>
      </c>
      <c r="E30978" t="inlineStr">
        <is>
          <t>https://www.getapp.com/operations-management-software/a/qms/</t>
        </is>
      </c>
      <c r="F30978" t="inlineStr">
        <is>
          <t>QMS is a cloud-based quality management software that helps pharmaceutical businesses of all sizes manage quality processes, unify workflows, automate tasks, and generate insights to optimize product quality and ensure regulatory compliance.Read more about Discus QMS</t>
        </is>
      </c>
    </row>
    <row r="30979">
      <c r="A30979" t="inlineStr">
        <is>
          <t>Operations Management</t>
        </is>
      </c>
      <c r="B30979" t="inlineStr">
        <is>
          <t>Quality Management</t>
        </is>
      </c>
      <c r="C30979" t="inlineStr">
        <is>
          <t>https://www.getapp.com/operations-management-software/quality-management/os/web-based</t>
        </is>
      </c>
      <c r="D30979" t="inlineStr">
        <is>
          <t>Polarion QA</t>
        </is>
      </c>
      <c r="E30979" t="inlineStr">
        <is>
          <t>https://www.getapp.com/it-management-software/a/polarion-qa/</t>
        </is>
      </c>
      <c r="F30979" t="inlineStr">
        <is>
          <t>Unify change management, task &amp; issue tracking and work reporting across all project contributors across the enterprise with a reduced Polarion ALM licence based on your individual needs.Read more about Polarion QA</t>
        </is>
      </c>
    </row>
    <row r="30980">
      <c r="A30980" t="inlineStr">
        <is>
          <t>Operations Management</t>
        </is>
      </c>
      <c r="B30980" t="inlineStr">
        <is>
          <t>Quality Management</t>
        </is>
      </c>
      <c r="C30980" t="inlineStr">
        <is>
          <t>https://www.getapp.com/operations-management-software/quality-management/os/web-based</t>
        </is>
      </c>
      <c r="D30980" t="inlineStr">
        <is>
          <t>BPAQuality365</t>
        </is>
      </c>
      <c r="E30980" t="inlineStr">
        <is>
          <t>https://www.getapp.com/operations-management-software/a/bpaquality365/</t>
        </is>
      </c>
      <c r="F30980" t="inlineStr">
        <is>
          <t>Frontline users and workers on the field can use the app on any device, to report incidents or lead inspections, including photos. BPAQuality365 is a modern app for integrated quality, risk and compliance management to run in your Office 365 tenant, with Teams or SharePoint.Read more about BPAQuality365</t>
        </is>
      </c>
    </row>
    <row r="30981">
      <c r="A30981" t="inlineStr">
        <is>
          <t>Operations Management</t>
        </is>
      </c>
      <c r="B30981" t="inlineStr">
        <is>
          <t>Quality Management</t>
        </is>
      </c>
      <c r="C30981" t="inlineStr">
        <is>
          <t>https://www.getapp.com/operations-management-software/quality-management/os/web-based</t>
        </is>
      </c>
      <c r="D30981" t="inlineStr">
        <is>
          <t>Novatek Suite</t>
        </is>
      </c>
      <c r="E30981" t="inlineStr">
        <is>
          <t>https://www.getapp.com/healthcare-pharmaceuticals-software/a/nova-lims/</t>
        </is>
      </c>
      <c r="F30981" t="inlineStr">
        <is>
          <t>Nova-LIMS is laboratory information management system, which helps pharmaceutical and biotech companies manage all laboratory processes such as testing, data collection, scheduling &amp; reporting. The centralized platform allows users to track inventory and receive real-time notifications on orders.Read more about Novatek Suite</t>
        </is>
      </c>
    </row>
    <row r="30982">
      <c r="A30982" t="inlineStr">
        <is>
          <t>Operations Management</t>
        </is>
      </c>
      <c r="B30982" t="inlineStr">
        <is>
          <t>Quality Management</t>
        </is>
      </c>
      <c r="C30982" t="inlineStr">
        <is>
          <t>https://www.getapp.com/operations-management-software/quality-management/os/web-based</t>
        </is>
      </c>
      <c r="D30982" t="inlineStr">
        <is>
          <t>ParityFactory</t>
        </is>
      </c>
      <c r="E30982" t="inlineStr">
        <is>
          <t>https://www.getapp.com/retail-consumer-services-software/a/parityfactory/</t>
        </is>
      </c>
      <c r="F30982" t="inlineStr">
        <is>
          <t>ParityFactory is a food factory management solution that automates materials control in food processing plants with a range of features, including real-time inventory, ERP integration, and more. The software is designed to automate and simplify the food production lifecycle.Read more about ParityFactory</t>
        </is>
      </c>
    </row>
    <row r="30983">
      <c r="A30983" t="inlineStr">
        <is>
          <t>Operations Management</t>
        </is>
      </c>
      <c r="B30983" t="inlineStr">
        <is>
          <t>Quality Management</t>
        </is>
      </c>
      <c r="C30983" t="inlineStr">
        <is>
          <t>https://www.getapp.com/operations-management-software/quality-management/os/web-based</t>
        </is>
      </c>
      <c r="D30983" t="inlineStr">
        <is>
          <t>Zenya</t>
        </is>
      </c>
      <c r="E30983" t="inlineStr">
        <is>
          <t>https://www.getapp.com/operations-management-software/a/iprova/</t>
        </is>
      </c>
      <c r="F30983" t="inlineStr">
        <is>
          <t>Zenya quality and risk management software is the trusted space for organisations to embed quality, safety and improvement, and to turn risk into opportunity. With it's five modules Zenya is a complete, high-performance software suite for quality and risk management.Get in touch for more info.Read more about Zenya</t>
        </is>
      </c>
    </row>
    <row r="30984">
      <c r="A30984" t="inlineStr">
        <is>
          <t>Operations Management</t>
        </is>
      </c>
      <c r="B30984" t="inlineStr">
        <is>
          <t>Quality Management</t>
        </is>
      </c>
      <c r="C30984" t="inlineStr">
        <is>
          <t>https://www.getapp.com/operations-management-software/quality-management/os/web-based</t>
        </is>
      </c>
      <c r="D30984" t="inlineStr">
        <is>
          <t>dls | eQMS</t>
        </is>
      </c>
      <c r="E30984" t="inlineStr">
        <is>
          <t>https://www.getapp.com/operations-management-software/a/eqms-suite/</t>
        </is>
      </c>
      <c r="F30984"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30985">
      <c r="A30985" t="inlineStr">
        <is>
          <t>Operations Management</t>
        </is>
      </c>
      <c r="B30985" t="inlineStr">
        <is>
          <t>Quality Management</t>
        </is>
      </c>
      <c r="C30985" t="inlineStr">
        <is>
          <t>https://www.getapp.com/operations-management-software/quality-management/os/web-based</t>
        </is>
      </c>
      <c r="D30985" t="inlineStr">
        <is>
          <t>Automation Intellect</t>
        </is>
      </c>
      <c r="E30985" t="inlineStr">
        <is>
          <t>https://www.getapp.com/emerging-technology-software/a/automation-intellect/</t>
        </is>
      </c>
      <c r="F30985" t="inlineStr">
        <is>
          <t>Automation Intellect is a highly configurable IIoT platform built for manufacturers. With the power of real-time data, our solution drives immediate improvements in machine output, downtime, and quality.Read more about Automation Intellect</t>
        </is>
      </c>
    </row>
    <row r="30986">
      <c r="A30986" t="inlineStr">
        <is>
          <t>Operations Management</t>
        </is>
      </c>
      <c r="B30986" t="inlineStr">
        <is>
          <t>Quality Management</t>
        </is>
      </c>
      <c r="C30986" t="inlineStr">
        <is>
          <t>https://www.getapp.com/operations-management-software/quality-management/os/web-based</t>
        </is>
      </c>
      <c r="D30986" t="inlineStr">
        <is>
          <t>Versio.io</t>
        </is>
      </c>
      <c r="E30986" t="inlineStr">
        <is>
          <t>https://www.getapp.com/it-management-software/a/versio-io/</t>
        </is>
      </c>
      <c r="F30986"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30987">
      <c r="A30987" t="inlineStr">
        <is>
          <t>Operations Management</t>
        </is>
      </c>
      <c r="B30987" t="inlineStr">
        <is>
          <t>Quality Management</t>
        </is>
      </c>
      <c r="C30987" t="inlineStr">
        <is>
          <t>https://www.getapp.com/operations-management-software/quality-management/os/web-based</t>
        </is>
      </c>
      <c r="D30987" t="inlineStr">
        <is>
          <t>Walsh QA Inspector</t>
        </is>
      </c>
      <c r="E30987" t="inlineStr">
        <is>
          <t>https://www.getapp.com/operations-management-software/a/walsh-qa-inspector/</t>
        </is>
      </c>
      <c r="F30987" t="inlineStr">
        <is>
          <t>Automate inspections with Walsh QA Inspector to efficiently manage teams, reduce HAIs, improve performance and compliance.Read more about Walsh QA Inspector</t>
        </is>
      </c>
    </row>
    <row r="30988">
      <c r="A30988" t="inlineStr">
        <is>
          <t>Operations Management</t>
        </is>
      </c>
      <c r="B30988" t="inlineStr">
        <is>
          <t>Quality Management</t>
        </is>
      </c>
      <c r="C30988" t="inlineStr">
        <is>
          <t>https://www.getapp.com/operations-management-software/quality-management/os/web-based</t>
        </is>
      </c>
      <c r="D30988" t="inlineStr">
        <is>
          <t>IMSXpress ISO 9001 Quality Management</t>
        </is>
      </c>
      <c r="E30988" t="inlineStr">
        <is>
          <t>https://www.getapp.com/operations-management-software/a/imsxpress-iso-9001/</t>
        </is>
      </c>
      <c r="F30988" t="inlineStr">
        <is>
          <t>Quality management and document control software for maintaining ISO and regulatory complianceRead more about IMSXpress ISO 9001 Quality Management</t>
        </is>
      </c>
    </row>
    <row r="30989">
      <c r="A30989" t="inlineStr">
        <is>
          <t>Operations Management</t>
        </is>
      </c>
      <c r="B30989" t="inlineStr">
        <is>
          <t>Quality Management</t>
        </is>
      </c>
      <c r="C30989" t="inlineStr">
        <is>
          <t>https://www.getapp.com/operations-management-software/quality-management/os/web-based</t>
        </is>
      </c>
      <c r="D30989" t="inlineStr">
        <is>
          <t>Reallist</t>
        </is>
      </c>
      <c r="E30989" t="inlineStr">
        <is>
          <t>https://www.getapp.com/collaboration-software/a/reallist/</t>
        </is>
      </c>
      <c r="F30989" t="inlineStr">
        <is>
          <t>Reallist is an AI-driven digital checklist application designed to streamline task management and improve efficiency. It allows users to create, manage, and complete checklists electronically using a user-friendly interface. Reallist offers a wide range of pre-built checklists and templates for various industries, and users can also create their own custom checklists to fit their specific needs.Read more about Reallist</t>
        </is>
      </c>
    </row>
    <row r="30990">
      <c r="A30990" t="inlineStr">
        <is>
          <t>Operations Management</t>
        </is>
      </c>
      <c r="B30990" t="inlineStr">
        <is>
          <t>Quality Management</t>
        </is>
      </c>
      <c r="C30990" t="inlineStr">
        <is>
          <t>https://www.getapp.com/operations-management-software/quality-management/os/web-based</t>
        </is>
      </c>
      <c r="D30990" t="inlineStr">
        <is>
          <t>Mapex</t>
        </is>
      </c>
      <c r="E30990" t="inlineStr">
        <is>
          <t>https://www.getapp.com/industries-software/a/mapex/</t>
        </is>
      </c>
      <c r="F30990" t="inlineStr">
        <is>
          <t>Quality management module allow all industrial companies to have reliable, swift and complete control of all information from the quality department. You can eliminate all paperwork and errors will be minimized. Data coming from automatic measuring systems can be connected to the computer system.Read more about Mapex</t>
        </is>
      </c>
    </row>
    <row r="30991">
      <c r="A30991" t="inlineStr">
        <is>
          <t>Operations Management</t>
        </is>
      </c>
      <c r="B30991" t="inlineStr">
        <is>
          <t>Quality Management</t>
        </is>
      </c>
      <c r="C30991" t="inlineStr">
        <is>
          <t>https://www.getapp.com/operations-management-software/quality-management/os/web-based</t>
        </is>
      </c>
      <c r="D30991" t="inlineStr">
        <is>
          <t>Merit for Life Science</t>
        </is>
      </c>
      <c r="E30991" t="inlineStr">
        <is>
          <t>https://www.getapp.com/operations-management-software/a/merit-for-life-science/</t>
        </is>
      </c>
      <c r="F30991" t="inlineStr">
        <is>
          <t>Cloud-first ERP for fast-growing life science manufacturers in pre-clinical and clinical stage. Designed to be the first and last solution needed. It advances Dynamics 365 to deliver quality, procurement, materials management, production, and compliance, etc. for biotech, pharma and med device.Read more about Merit for Life Science</t>
        </is>
      </c>
    </row>
    <row r="30992">
      <c r="A30992" t="inlineStr">
        <is>
          <t>Operations Management</t>
        </is>
      </c>
      <c r="B30992" t="inlineStr">
        <is>
          <t>Quality Management</t>
        </is>
      </c>
      <c r="C30992" t="inlineStr">
        <is>
          <t>https://www.getapp.com/operations-management-software/quality-management/os/web-based</t>
        </is>
      </c>
      <c r="D30992" t="inlineStr">
        <is>
          <t>Intraqual</t>
        </is>
      </c>
      <c r="E30992" t="inlineStr">
        <is>
          <t>https://www.getapp.com/finance-accounting-software/a/qualnet-suite/</t>
        </is>
      </c>
      <c r="F30992" t="inlineStr">
        <is>
          <t>QualNet Suite is composed of two modules: Intraqual DOC, which is electronic document management software, and Intraqual DYNAMIC, which is workflow modeling software. The tools are designed to allow the implementation of an agile approach.Read more about Intraqual</t>
        </is>
      </c>
    </row>
    <row r="30993">
      <c r="A30993" t="inlineStr">
        <is>
          <t>Operations Management</t>
        </is>
      </c>
      <c r="B30993" t="inlineStr">
        <is>
          <t>Quality Management</t>
        </is>
      </c>
      <c r="C30993" t="inlineStr">
        <is>
          <t>https://www.getapp.com/operations-management-software/quality-management/os/web-based</t>
        </is>
      </c>
      <c r="D30993" t="inlineStr">
        <is>
          <t>LASTRADA</t>
        </is>
      </c>
      <c r="E30993" t="inlineStr">
        <is>
          <t>https://www.getapp.com/operations-management-software/a/lastrada/</t>
        </is>
      </c>
      <c r="F30993" t="inlineStr">
        <is>
          <t>LASTRADA is a laboratory information management system (LIMS) that helps businesses in the construction and geotechnical industry manage quality of construction materials. It enables organizations to store information related to equipment, products, designs, and sites in a centralized repository.Read more about LASTRADA</t>
        </is>
      </c>
    </row>
    <row r="30994">
      <c r="A30994" t="inlineStr">
        <is>
          <t>Operations Management</t>
        </is>
      </c>
      <c r="B30994" t="inlineStr">
        <is>
          <t>Quality Management</t>
        </is>
      </c>
      <c r="C30994" t="inlineStr">
        <is>
          <t>https://www.getapp.com/operations-management-software/quality-management/os/web-based</t>
        </is>
      </c>
      <c r="D30994" t="inlineStr">
        <is>
          <t>Autodesk Fusion Manage</t>
        </is>
      </c>
      <c r="E30994" t="inlineStr">
        <is>
          <t>https://www.getapp.com/operations-management-software/a/autodesk-plm-360/</t>
        </is>
      </c>
      <c r="F30994" t="inlineStr">
        <is>
          <t>Fusion Lifecycle helps to connect your critical processes from RMA to CAPA to ECO, helping you prevent and respond rapidly to quality issues.Read more about Autodesk Fusion Manage</t>
        </is>
      </c>
    </row>
    <row r="30995">
      <c r="A30995" t="inlineStr">
        <is>
          <t>Operations Management</t>
        </is>
      </c>
      <c r="B30995" t="inlineStr">
        <is>
          <t>Quality Management</t>
        </is>
      </c>
      <c r="C30995" t="inlineStr">
        <is>
          <t>https://www.getapp.com/operations-management-software/quality-management/os/web-based</t>
        </is>
      </c>
      <c r="D30995" t="inlineStr">
        <is>
          <t>Unifikas-Q</t>
        </is>
      </c>
      <c r="E30995" t="inlineStr">
        <is>
          <t>https://www.getapp.com/operations-management-software/a/unifikas-q/</t>
        </is>
      </c>
      <c r="F30995" t="inlineStr">
        <is>
          <t>Unifikas is a Quality Management Software designed on the ISO 9001 standard that allows you to streamline and optimize the processes of your organization, regardless of the sector in which you operate.Read more about Unifikas-Q</t>
        </is>
      </c>
    </row>
    <row r="30996">
      <c r="A30996" t="inlineStr">
        <is>
          <t>Operations Management</t>
        </is>
      </c>
      <c r="B30996" t="inlineStr">
        <is>
          <t>Quality Management</t>
        </is>
      </c>
      <c r="C30996" t="inlineStr">
        <is>
          <t>https://www.getapp.com/operations-management-software/quality-management/os/web-based</t>
        </is>
      </c>
      <c r="D30996" t="inlineStr">
        <is>
          <t>dvproduction</t>
        </is>
      </c>
      <c r="E30996" t="inlineStr">
        <is>
          <t>https://www.getapp.com/real-estate-property-software/a/dvproduction/</t>
        </is>
      </c>
      <c r="F30996" t="inlineStr">
        <is>
          <t>Cloud-based Microsoft Dynamics 365 BC add-on that helps manage the entire supply chain of a manufacturers. Including planning, MRP, MES, shop floor control, maintenance, quality control and assurance, scheduling, inventory stock status, serial and lot tracking, distribution, purchasing, financial...Read more about dvproduction</t>
        </is>
      </c>
    </row>
    <row r="30997">
      <c r="A30997" t="inlineStr">
        <is>
          <t>Operations Management</t>
        </is>
      </c>
      <c r="B30997" t="inlineStr">
        <is>
          <t>Quality Management</t>
        </is>
      </c>
      <c r="C30997" t="inlineStr">
        <is>
          <t>https://www.getapp.com/operations-management-software/quality-management/os/web-based</t>
        </is>
      </c>
      <c r="D30997" t="inlineStr">
        <is>
          <t>AVA RMS</t>
        </is>
      </c>
      <c r="E30997" t="inlineStr">
        <is>
          <t>https://www.getapp.com/healthcare-pharmaceuticals-software/a/ava-rms/</t>
        </is>
      </c>
      <c r="F30997" t="inlineStr">
        <is>
          <t>AVA RMS is a Spanish-language cloud-based risk management system designed to help organizations across various sectors strengthen their security. AVA RMS offers various customizable modules that can identify and manage risks, conduct threat assessments, and help businesses make informed decisions.Read more about AVA RMS</t>
        </is>
      </c>
    </row>
    <row r="30998">
      <c r="A30998" t="inlineStr">
        <is>
          <t>Operations Management</t>
        </is>
      </c>
      <c r="B30998" t="inlineStr">
        <is>
          <t>Quality Management</t>
        </is>
      </c>
      <c r="C30998" t="inlineStr">
        <is>
          <t>https://www.getapp.com/operations-management-software/quality-management/os/web-based</t>
        </is>
      </c>
      <c r="D30998" t="inlineStr">
        <is>
          <t>QAQC Pro</t>
        </is>
      </c>
      <c r="E30998" t="inlineStr">
        <is>
          <t>https://www.getapp.com/operations-management-software/a/qaqc-pro/</t>
        </is>
      </c>
      <c r="F30998" t="inlineStr">
        <is>
          <t>QAQC Pro is a cloud-based platform that makes it easy to manage construction projects and inspections. It helps construction professionals manage their projects, streamlines project requirements through clear communication, and increases productivity on-site with real-time updates and reports.Read more about QAQC Pro</t>
        </is>
      </c>
    </row>
    <row r="30999">
      <c r="A30999" t="inlineStr">
        <is>
          <t>Operations Management</t>
        </is>
      </c>
      <c r="B30999" t="inlineStr">
        <is>
          <t>Quality Management</t>
        </is>
      </c>
      <c r="C30999" t="inlineStr">
        <is>
          <t>https://www.getapp.com/operations-management-software/quality-management/os/web-based</t>
        </is>
      </c>
      <c r="D30999" t="inlineStr">
        <is>
          <t>4industry</t>
        </is>
      </c>
      <c r="E30999" t="inlineStr">
        <is>
          <t>https://www.getapp.com/operations-management-software/a/4industry/</t>
        </is>
      </c>
      <c r="F30999" t="inlineStr">
        <is>
          <t>4industry is a cloud-based connected worker platform aimed at increasing your Overall Equipment Effectiveness (OEE).Read more about 4industry</t>
        </is>
      </c>
    </row>
    <row r="31000">
      <c r="A31000" t="inlineStr">
        <is>
          <t>Operations Management</t>
        </is>
      </c>
      <c r="B31000" t="inlineStr">
        <is>
          <t>Quality Management</t>
        </is>
      </c>
      <c r="C31000" t="inlineStr">
        <is>
          <t>https://www.getapp.com/operations-management-software/quality-management/os/web-based</t>
        </is>
      </c>
      <c r="D31000" t="inlineStr">
        <is>
          <t>V5 Traceability</t>
        </is>
      </c>
      <c r="E31000" t="inlineStr">
        <is>
          <t>https://www.getapp.com/operations-management-software/a/v5-traceability/</t>
        </is>
      </c>
      <c r="F31000" t="inlineStr">
        <is>
          <t>"V5 QMS digitizes quality checks across production, storage, and shipping. Configure inspections, set tolerances, and escalate failures instantly. All results are securely logged with operator attribution, ensuring consistency and audit readiness."Read more about V5 Traceability</t>
        </is>
      </c>
    </row>
    <row r="31001">
      <c r="A31001" t="inlineStr">
        <is>
          <t>Operations Management</t>
        </is>
      </c>
      <c r="B31001" t="inlineStr">
        <is>
          <t>Quality Management</t>
        </is>
      </c>
      <c r="C31001" t="inlineStr">
        <is>
          <t>https://www.getapp.com/operations-management-software/quality-management/os/web-based</t>
        </is>
      </c>
      <c r="D31001" t="inlineStr">
        <is>
          <t>Figtree Safety</t>
        </is>
      </c>
      <c r="E31001" t="inlineStr">
        <is>
          <t>https://www.getapp.com/operations-management-software/a/figtree-safety/</t>
        </is>
      </c>
      <c r="F31001" t="inlineStr">
        <is>
          <t>Figtree Safety is a cloud-based safety management system designed to simplify safety management for organizations of all sizes. Developed with the aim to streamline and enhance work health and safety activities, this system enables employees and safety managers to report, coordinate, and track safety initiatives.Read more about Figtree Safety</t>
        </is>
      </c>
    </row>
    <row r="31002">
      <c r="A31002" t="inlineStr">
        <is>
          <t>Operations Management</t>
        </is>
      </c>
      <c r="B31002" t="inlineStr">
        <is>
          <t>Quality Management</t>
        </is>
      </c>
      <c r="C31002" t="inlineStr">
        <is>
          <t>https://www.getapp.com/operations-management-software/quality-management/os/web-based</t>
        </is>
      </c>
      <c r="D31002" t="inlineStr">
        <is>
          <t>Benchmark Gensuite Quality Management</t>
        </is>
      </c>
      <c r="E31002" t="inlineStr">
        <is>
          <t>https://www.getapp.com/operations-management-software/a/benchmark-gensuite-quality-management/</t>
        </is>
      </c>
      <c r="F31002" t="inlineStr">
        <is>
          <t>Benchmark Gensuite: Tailored Quality Management for exceeding standards, continuous improvement, and streamlined workflows.Read more about Benchmark Gensuite Quality Management</t>
        </is>
      </c>
    </row>
    <row r="31003">
      <c r="A31003" t="inlineStr">
        <is>
          <t>Operations Management</t>
        </is>
      </c>
      <c r="B31003" t="inlineStr">
        <is>
          <t>Quality Management</t>
        </is>
      </c>
      <c r="C31003" t="inlineStr">
        <is>
          <t>https://www.getapp.com/operations-management-software/quality-management/os/web-based</t>
        </is>
      </c>
      <c r="D31003" t="inlineStr">
        <is>
          <t>ProjectDeck</t>
        </is>
      </c>
      <c r="E31003" t="inlineStr">
        <is>
          <t>https://www.getapp.com/project-management-planning-software/a/projectdeck/</t>
        </is>
      </c>
      <c r="F31003" t="inlineStr">
        <is>
          <t>Overcome the chaos of scattered paperwork, disjointed spreadsheets, and cumbersome software by centralizing all your project needs into one streamlined solution.Read more about ProjectDeck</t>
        </is>
      </c>
    </row>
    <row r="31004">
      <c r="A31004" t="inlineStr">
        <is>
          <t>Operations Management</t>
        </is>
      </c>
      <c r="B31004" t="inlineStr">
        <is>
          <t>Quality Management</t>
        </is>
      </c>
      <c r="C31004" t="inlineStr">
        <is>
          <t>https://www.getapp.com/operations-management-software/quality-management/os/web-based</t>
        </is>
      </c>
      <c r="D31004" t="inlineStr">
        <is>
          <t>Miratag</t>
        </is>
      </c>
      <c r="E31004" t="inlineStr">
        <is>
          <t>https://www.getapp.com/operations-management-software/a/miratag/</t>
        </is>
      </c>
      <c r="F31004" t="inlineStr">
        <is>
          <t>Miratag can digitalize all your daily tasks in your business.Read more about Miratag</t>
        </is>
      </c>
    </row>
    <row r="31005">
      <c r="A31005" t="inlineStr">
        <is>
          <t>Operations Management</t>
        </is>
      </c>
      <c r="B31005" t="inlineStr">
        <is>
          <t>Quality Management</t>
        </is>
      </c>
      <c r="C31005" t="inlineStr">
        <is>
          <t>https://www.getapp.com/operations-management-software/quality-management/os/web-based</t>
        </is>
      </c>
      <c r="D31005" t="inlineStr">
        <is>
          <t>dls | deviation control</t>
        </is>
      </c>
      <c r="E31005" t="inlineStr">
        <is>
          <t>https://www.getapp.com/finance-accounting-software/a/deviation-management/</t>
        </is>
      </c>
      <c r="F31005" t="inlineStr">
        <is>
          <t>Deviation Management streamlines QM procedures with digital workflows, automatic PDF creation, deviation classification, master data referencing, document adding, and escalation management. security-compliant and integrated with ERP and eDMS.Read more about dls | deviation control</t>
        </is>
      </c>
    </row>
    <row r="31006">
      <c r="A31006" t="inlineStr">
        <is>
          <t>Operations Management</t>
        </is>
      </c>
      <c r="B31006" t="inlineStr">
        <is>
          <t>Quality Management</t>
        </is>
      </c>
      <c r="C31006" t="inlineStr">
        <is>
          <t>https://www.getapp.com/operations-management-software/quality-management/os/web-based</t>
        </is>
      </c>
      <c r="D31006" t="inlineStr">
        <is>
          <t>8am Solutions</t>
        </is>
      </c>
      <c r="E31006" t="inlineStr">
        <is>
          <t>https://www.getapp.com/finance-accounting-software/a/8am-solutions/</t>
        </is>
      </c>
      <c r="F31006" t="inlineStr">
        <is>
          <t>8am Solutions is your one stop shop for all things vendor and contractor management. They take the risk out of your third party management practicesRead more about 8am Solutions</t>
        </is>
      </c>
    </row>
    <row r="31007">
      <c r="A31007" t="inlineStr">
        <is>
          <t>Operations Management</t>
        </is>
      </c>
      <c r="B31007" t="inlineStr">
        <is>
          <t>Quality Management</t>
        </is>
      </c>
      <c r="C31007" t="inlineStr">
        <is>
          <t>https://www.getapp.com/operations-management-software/quality-management/os/web-based</t>
        </is>
      </c>
      <c r="D31007" t="inlineStr">
        <is>
          <t>Kostango</t>
        </is>
      </c>
      <c r="E31007" t="inlineStr">
        <is>
          <t>https://www.getapp.com/collaboration-software/a/kostango/</t>
        </is>
      </c>
      <c r="F31007" t="inlineStr">
        <is>
          <t>Kostango is the all-in-one digital low-code solution that allows users to create complex, visual, and natively connected business applications in record time. The platform offers infinite flexibility, agility, comprehensive business coverage, and a modern user interface to streamline operations and boost collaboration across teams.Read more about Kostango</t>
        </is>
      </c>
    </row>
    <row r="31008">
      <c r="A31008" t="inlineStr">
        <is>
          <t>Operations Management</t>
        </is>
      </c>
      <c r="B31008" t="inlineStr">
        <is>
          <t>Quality Management</t>
        </is>
      </c>
      <c r="C31008" t="inlineStr">
        <is>
          <t>https://www.getapp.com/operations-management-software/quality-management/os/web-based</t>
        </is>
      </c>
      <c r="D31008" t="inlineStr">
        <is>
          <t>IsoComplete</t>
        </is>
      </c>
      <c r="E31008" t="inlineStr">
        <is>
          <t>https://www.getapp.com/operations-management-software/a/isocomplete/</t>
        </is>
      </c>
      <c r="F31008" t="inlineStr">
        <is>
          <t>IsoComplete is a cloud-based solution that helps businesses manage quality, safety, and risk effectively.Read more about IsoComplete</t>
        </is>
      </c>
    </row>
    <row r="31009">
      <c r="A31009" t="inlineStr">
        <is>
          <t>Operations Management</t>
        </is>
      </c>
      <c r="B31009" t="inlineStr">
        <is>
          <t>Quality Management</t>
        </is>
      </c>
      <c r="C31009" t="inlineStr">
        <is>
          <t>https://www.getapp.com/operations-management-software/quality-management/os/web-based</t>
        </is>
      </c>
      <c r="D31009" t="inlineStr">
        <is>
          <t>ACE Essentials</t>
        </is>
      </c>
      <c r="E31009" t="inlineStr">
        <is>
          <t>https://www.getapp.com/finance-accounting-software/a/ace-essentials/</t>
        </is>
      </c>
      <c r="F31009" t="inlineStr">
        <is>
          <t>ACE Essentials is a quality management software that helps businesses manage documentation, training, project workflows, and more on a centralized platform. It provides a pre-configured event management module, which allows staff members to schedule tasks, set up due dates, and send reminders.Read more about ACE Essentials</t>
        </is>
      </c>
    </row>
    <row r="31010">
      <c r="A31010" t="inlineStr">
        <is>
          <t>Operations Management</t>
        </is>
      </c>
      <c r="B31010" t="inlineStr">
        <is>
          <t>Quality Management</t>
        </is>
      </c>
      <c r="C31010" t="inlineStr">
        <is>
          <t>https://www.getapp.com/operations-management-software/quality-management/os/web-based</t>
        </is>
      </c>
      <c r="D31010" t="inlineStr">
        <is>
          <t>BabtecQ</t>
        </is>
      </c>
      <c r="E31010" t="inlineStr">
        <is>
          <t>https://www.getapp.com/operations-management-software/a/babtecq/</t>
        </is>
      </c>
      <c r="F31010" t="inlineStr">
        <is>
          <t>In the quality management software BabtecQ, all relevant quality data is exchanged between the modules, e.g. FMEA, inspection planning, audit, complaint and action management. With the help of this information, you can continuously optimize your quality processes.Read more about BabtecQ</t>
        </is>
      </c>
    </row>
    <row r="31011">
      <c r="A31011" t="inlineStr">
        <is>
          <t>Operations Management</t>
        </is>
      </c>
      <c r="B31011" t="inlineStr">
        <is>
          <t>Quality Management</t>
        </is>
      </c>
      <c r="C31011" t="inlineStr">
        <is>
          <t>https://www.getapp.com/operations-management-software/quality-management/os/web-based</t>
        </is>
      </c>
      <c r="D31011" t="inlineStr">
        <is>
          <t>Opstech</t>
        </is>
      </c>
      <c r="E31011" t="inlineStr">
        <is>
          <t>https://www.getapp.com/industries-software/a/opstech/</t>
        </is>
      </c>
      <c r="F31011"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31012">
      <c r="A31012" t="inlineStr">
        <is>
          <t>Operations Management</t>
        </is>
      </c>
      <c r="B31012" t="inlineStr">
        <is>
          <t>Quality Management</t>
        </is>
      </c>
      <c r="C31012" t="inlineStr">
        <is>
          <t>https://www.getapp.com/operations-management-software/quality-management/os/web-based</t>
        </is>
      </c>
      <c r="D31012" t="inlineStr">
        <is>
          <t>InterLink QMS Platform</t>
        </is>
      </c>
      <c r="E31012" t="inlineStr">
        <is>
          <t>https://www.getapp.com/industries-software/a/interlink-web/</t>
        </is>
      </c>
      <c r="F31012" t="inlineStr">
        <is>
          <t>The InterLink platform is the oil &amp; gas industry’s leading web-based quality management system designed specifically for the administration of the API Spec Q1-9th edition standard.Read more about InterLink QMS Platform</t>
        </is>
      </c>
    </row>
    <row r="31013">
      <c r="A31013" t="inlineStr">
        <is>
          <t>Operations Management</t>
        </is>
      </c>
      <c r="B31013" t="inlineStr">
        <is>
          <t>Quality Management</t>
        </is>
      </c>
      <c r="C31013" t="inlineStr">
        <is>
          <t>https://www.getapp.com/operations-management-software/quality-management/os/web-based</t>
        </is>
      </c>
      <c r="D31013" t="inlineStr">
        <is>
          <t>SpheraCloud</t>
        </is>
      </c>
      <c r="E31013" t="inlineStr">
        <is>
          <t>https://www.getapp.com/it-management-software/a/spheracloud/</t>
        </is>
      </c>
      <c r="F31013" t="inlineStr">
        <is>
          <t>SpheraCloud is a cloud-based enterprise sustainability management solution that enables businesses to manage their performance and achieve their sustainability goals.Read more about SpheraCloud</t>
        </is>
      </c>
    </row>
    <row r="31014">
      <c r="A31014" t="inlineStr">
        <is>
          <t>Operations Management</t>
        </is>
      </c>
      <c r="B31014" t="inlineStr">
        <is>
          <t>Quality Management</t>
        </is>
      </c>
      <c r="C31014" t="inlineStr">
        <is>
          <t>https://www.getapp.com/operations-management-software/quality-management/os/web-based</t>
        </is>
      </c>
      <c r="D31014" t="inlineStr">
        <is>
          <t>OSCA SCM</t>
        </is>
      </c>
      <c r="E31014" t="inlineStr">
        <is>
          <t>https://www.getapp.com/operations-management-software/a/osca-scm/</t>
        </is>
      </c>
      <c r="F31014" t="inlineStr">
        <is>
          <t>Setlog's OSCA SCM (Supply Chain Management) software provides a comprehensive solution for digitizing and optimizing supply chain operations. The platform offers a 360-degree view of the entire supply chain, enabling centralized end-to-end control of all processes from a single, integrated system.Read more about OSCA SCM</t>
        </is>
      </c>
    </row>
    <row r="31015">
      <c r="A31015" t="inlineStr">
        <is>
          <t>Operations Management</t>
        </is>
      </c>
      <c r="B31015" t="inlineStr">
        <is>
          <t>Quality Management</t>
        </is>
      </c>
      <c r="C31015" t="inlineStr">
        <is>
          <t>https://www.getapp.com/operations-management-software/quality-management/os/web-based</t>
        </is>
      </c>
      <c r="D31015" t="inlineStr">
        <is>
          <t>Hogado</t>
        </is>
      </c>
      <c r="E31015" t="inlineStr">
        <is>
          <t>https://www.getapp.com/project-management-planning-software/a/hogado/</t>
        </is>
      </c>
      <c r="F31015" t="inlineStr">
        <is>
          <t>With Hogado, the workday becomes a breeze. The platform provides a seamless integration of new team members and effective team communication.Read more about Hogado</t>
        </is>
      </c>
    </row>
    <row r="31016">
      <c r="A31016" t="inlineStr">
        <is>
          <t>Operations Management</t>
        </is>
      </c>
      <c r="B31016" t="inlineStr">
        <is>
          <t>Quality Management</t>
        </is>
      </c>
      <c r="C31016" t="inlineStr">
        <is>
          <t>https://www.getapp.com/operations-management-software/quality-management/os/web-based</t>
        </is>
      </c>
      <c r="D31016" t="inlineStr">
        <is>
          <t>Checkfirst</t>
        </is>
      </c>
      <c r="E31016" t="inlineStr">
        <is>
          <t>https://www.getapp.com/finance-accounting-software/a/checkfirstai/</t>
        </is>
      </c>
      <c r="F31016" t="inlineStr">
        <is>
          <t>CheckfirstAI is a suite of AI-powered solutions for inspection, audit, certification, and compliance workflows. It includes ScheduleAI for workforce scheduling, VerifyAI for document verification, and InspectAI for data collection checklists. With features like API integration, prompt optimization, and centralized data management, CheckfirstAI helps businesses in the TICC industries streamline operations and deliver reliable, transparent results to clients.Read more about Checkfirst</t>
        </is>
      </c>
    </row>
    <row r="31017">
      <c r="A31017" t="inlineStr">
        <is>
          <t>Operations Management</t>
        </is>
      </c>
      <c r="B31017" t="inlineStr">
        <is>
          <t>Quality Management</t>
        </is>
      </c>
      <c r="C31017" t="inlineStr">
        <is>
          <t>https://www.getapp.com/operations-management-software/quality-management/os/web-based</t>
        </is>
      </c>
      <c r="D31017" t="inlineStr">
        <is>
          <t>Intact Platform</t>
        </is>
      </c>
      <c r="E31017" t="inlineStr">
        <is>
          <t>https://www.getapp.com/finance-accounting-software/a/ecert/</t>
        </is>
      </c>
      <c r="F31017" t="inlineStr">
        <is>
          <t>All Needs CoveredThe Intact Platform standardizes your workflow, allows for smooth interaction with clients and stakeholders, and helps you to expand your service offerings and solve problems in real-time.Read more about Intact Platform</t>
        </is>
      </c>
    </row>
    <row r="31018">
      <c r="A31018" t="inlineStr">
        <is>
          <t>Operations Management</t>
        </is>
      </c>
      <c r="B31018" t="inlineStr">
        <is>
          <t>Quality Management</t>
        </is>
      </c>
      <c r="C31018" t="inlineStr">
        <is>
          <t>https://www.getapp.com/operations-management-software/quality-management/os/web-based</t>
        </is>
      </c>
      <c r="D31018" t="inlineStr">
        <is>
          <t>dls | training management</t>
        </is>
      </c>
      <c r="E31018" t="inlineStr">
        <is>
          <t>https://www.getapp.com/hr-employee-management-software/a/training-management/</t>
        </is>
      </c>
      <c r="F31018" t="inlineStr">
        <is>
          <t>Training management system plans and documents credentials integrate electronic tests &amp; training metrics, support multiple pieces of training, have optional success control, auto-generated training sheets &amp; lists, auto-assigns relevant documents, and have top-notch security.Read more about dls | training management</t>
        </is>
      </c>
    </row>
    <row r="31019">
      <c r="A31019" t="inlineStr">
        <is>
          <t>Operations Management</t>
        </is>
      </c>
      <c r="B31019" t="inlineStr">
        <is>
          <t>Quality Management</t>
        </is>
      </c>
      <c r="C31019" t="inlineStr">
        <is>
          <t>https://www.getapp.com/operations-management-software/quality-management/os/web-based</t>
        </is>
      </c>
      <c r="D31019" t="inlineStr">
        <is>
          <t>DevTest</t>
        </is>
      </c>
      <c r="E31019" t="inlineStr">
        <is>
          <t>https://www.getapp.com/operations-management-software/a/devtest/</t>
        </is>
      </c>
      <c r="F31019" t="inlineStr">
        <is>
          <t>DevTest offers a centralized test management solution for software quality assurance, overseeing the whole process from test case creation to defect submissionRead more about DevTest</t>
        </is>
      </c>
    </row>
    <row r="31020">
      <c r="A31020" t="inlineStr">
        <is>
          <t>Operations Management</t>
        </is>
      </c>
      <c r="B31020" t="inlineStr">
        <is>
          <t>Quality Management</t>
        </is>
      </c>
      <c r="C31020" t="inlineStr">
        <is>
          <t>https://www.getapp.com/operations-management-software/quality-management/os/web-based</t>
        </is>
      </c>
      <c r="D31020" t="inlineStr">
        <is>
          <t>Freyr SUBMIT PRO</t>
        </is>
      </c>
      <c r="E31020" t="inlineStr">
        <is>
          <t>https://www.getapp.com/operations-management-software/a/freyr-submit-pro/</t>
        </is>
      </c>
      <c r="F31020" t="inlineStr">
        <is>
          <t>Freyr SUBMIT PRO is a cloud-based eCTD submission software that helps streamline the regulatory submission process for life sciences companies. The software's intelligent validator tool automatically checks submission compliance, minimizing errors and ensuring adherence to guidelines. Its user-centric design features region-specific eCTD templates for various submission types, allowing regulatory professionals to quickly navigate and utilize the platform.Read more about Freyr SUBMIT PRO</t>
        </is>
      </c>
    </row>
    <row r="31021">
      <c r="A31021" t="inlineStr">
        <is>
          <t>Operations Management</t>
        </is>
      </c>
      <c r="B31021" t="inlineStr">
        <is>
          <t>Quality Management</t>
        </is>
      </c>
      <c r="C31021" t="inlineStr">
        <is>
          <t>https://www.getapp.com/operations-management-software/quality-management/os/web-based</t>
        </is>
      </c>
      <c r="D31021" t="inlineStr">
        <is>
          <t>ISOTools</t>
        </is>
      </c>
      <c r="E31021" t="inlineStr">
        <is>
          <t>https://www.getapp.com/operations-management-software/a/isotools/</t>
        </is>
      </c>
      <c r="F31021" t="inlineStr">
        <is>
          <t>ISOTools Software: Comprehensive solutions for quality, environment, info security, and occupational health compliance. Enables ISO 9001, 14001, 27001, and 45001 conformance with advanced features for process improvement.Read more about ISOTools</t>
        </is>
      </c>
    </row>
    <row r="31022">
      <c r="A31022" t="inlineStr">
        <is>
          <t>Operations Management</t>
        </is>
      </c>
      <c r="B31022" t="inlineStr">
        <is>
          <t>Quality Management</t>
        </is>
      </c>
      <c r="C31022" t="inlineStr">
        <is>
          <t>https://www.getapp.com/operations-management-software/quality-management/os/web-based</t>
        </is>
      </c>
      <c r="D31022" t="inlineStr">
        <is>
          <t>TEEXMA for Quality</t>
        </is>
      </c>
      <c r="E31022" t="inlineStr">
        <is>
          <t>https://www.getapp.com/finance-accounting-software/a/teexma-for-quality/</t>
        </is>
      </c>
      <c r="F31022" t="inlineStr">
        <is>
          <t>TEEXMA for Quality is a comprehensive quality management software that helps businesses streamline quality processes and ensure compliance with market expectations.Read more about TEEXMA for Quality</t>
        </is>
      </c>
    </row>
    <row r="31023">
      <c r="A31023" t="inlineStr">
        <is>
          <t>Operations Management</t>
        </is>
      </c>
      <c r="B31023" t="inlineStr">
        <is>
          <t>Quality Management</t>
        </is>
      </c>
      <c r="C31023" t="inlineStr">
        <is>
          <t>https://www.getapp.com/operations-management-software/quality-management/os/web-based</t>
        </is>
      </c>
      <c r="D31023" t="inlineStr">
        <is>
          <t>ERP Sankhya</t>
        </is>
      </c>
      <c r="E31023" t="inlineStr">
        <is>
          <t>https://www.getapp.com/operations-management-software/a/erp-sankhya/</t>
        </is>
      </c>
      <c r="F31023"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31024">
      <c r="A31024" t="inlineStr">
        <is>
          <t>Operations Management</t>
        </is>
      </c>
      <c r="B31024" t="inlineStr">
        <is>
          <t>Quality Management</t>
        </is>
      </c>
      <c r="C31024" t="inlineStr">
        <is>
          <t>https://www.getapp.com/operations-management-software/quality-management/os/web-based</t>
        </is>
      </c>
      <c r="D31024" t="inlineStr">
        <is>
          <t>dls | e-learning</t>
        </is>
      </c>
      <c r="E31024" t="inlineStr">
        <is>
          <t>https://www.getapp.com/education-childcare-software/a/e-learning/</t>
        </is>
      </c>
      <c r="F31024" t="inlineStr">
        <is>
          <t>E learning offers online training using Microsoft PowerPoint, customizable tests, integration of eDMS and eQMS content, and various design options for success control. Results are automatically transmitted and employee qualifications updated can also be used via a web-based portal.Read more about dls | e-learning</t>
        </is>
      </c>
    </row>
    <row r="31025">
      <c r="A31025" t="inlineStr">
        <is>
          <t>Operations Management</t>
        </is>
      </c>
      <c r="B31025" t="inlineStr">
        <is>
          <t>Quality Management</t>
        </is>
      </c>
      <c r="C31025" t="inlineStr">
        <is>
          <t>https://www.getapp.com/operations-management-software/quality-management/os/web-based</t>
        </is>
      </c>
      <c r="D31025" t="inlineStr">
        <is>
          <t>dls | capa</t>
        </is>
      </c>
      <c r="E31025" t="inlineStr">
        <is>
          <t>https://www.getapp.com/operations-management-software/a/capa-management-1/</t>
        </is>
      </c>
      <c r="F31025" t="inlineStr">
        <is>
          <t>Our product optimises your quality management processes with functions such as the automatic classification of deviations based on metadata and access to ERP master data. It enables targeted tasks and the addition of documents to CAPA forms. Change requests for controlled documents can be initiatedRead more about dls | capa</t>
        </is>
      </c>
    </row>
    <row r="31026">
      <c r="A31026" t="inlineStr">
        <is>
          <t>Operations Management</t>
        </is>
      </c>
      <c r="B31026" t="inlineStr">
        <is>
          <t>Quality Management</t>
        </is>
      </c>
      <c r="C31026" t="inlineStr">
        <is>
          <t>https://www.getapp.com/operations-management-software/quality-management/os/web-based</t>
        </is>
      </c>
      <c r="D31026" t="inlineStr">
        <is>
          <t>ManualMaster</t>
        </is>
      </c>
      <c r="E31026" t="inlineStr">
        <is>
          <t>https://www.getapp.com/collaboration-software/a/manualmaster/</t>
        </is>
      </c>
      <c r="F31026" t="inlineStr">
        <is>
          <t>Transform the way you manage your documents, procedures, and policies. ManualMaster offers advanced features for quality, document, workflow, risk, CAPA, and process management, all in one platform. Say goodbye to tedious manual processes and hello to streamlined efficiency.Read more about ManualMaster</t>
        </is>
      </c>
    </row>
    <row r="31027">
      <c r="A31027" t="inlineStr">
        <is>
          <t>Operations Management</t>
        </is>
      </c>
      <c r="B31027" t="inlineStr">
        <is>
          <t>Quality Management</t>
        </is>
      </c>
      <c r="C31027" t="inlineStr">
        <is>
          <t>https://www.getapp.com/operations-management-software/quality-management/os/web-based</t>
        </is>
      </c>
      <c r="D31027" t="inlineStr">
        <is>
          <t>icmInspector</t>
        </is>
      </c>
      <c r="E31027" t="inlineStr">
        <is>
          <t>https://www.getapp.com/operations-management-software/a/icminspector/</t>
        </is>
      </c>
      <c r="F31027" t="inlineStr">
        <is>
          <t>icmInspector QMS is a cloud-based quality management tool that digitizes and automates quality control, audits and inspection processes.Read more about icmInspector</t>
        </is>
      </c>
    </row>
    <row r="31028">
      <c r="A31028" t="inlineStr">
        <is>
          <t>Operations Management</t>
        </is>
      </c>
      <c r="B31028" t="inlineStr">
        <is>
          <t>Quality Management</t>
        </is>
      </c>
      <c r="C31028" t="inlineStr">
        <is>
          <t>https://www.getapp.com/operations-management-software/quality-management/os/web-based</t>
        </is>
      </c>
      <c r="D31028" t="inlineStr">
        <is>
          <t>COSMETIC Factory</t>
        </is>
      </c>
      <c r="E31028" t="inlineStr">
        <is>
          <t>https://www.getapp.com/operations-management-software/a/cosmetic-factory/</t>
        </is>
      </c>
      <c r="F31028" t="inlineStr">
        <is>
          <t>COSMETIC Factory is a PLM (Product Lifecycle Management) SaaS, all-in-one and modular for brands and manufacturers in the cosmetics industry that ensures the consideration of all functional dimensions necessary for the creation, management and international marketing of cosmetic products.Read more about COSMETIC Factory</t>
        </is>
      </c>
    </row>
    <row r="31029">
      <c r="A31029" t="inlineStr">
        <is>
          <t>Operations Management</t>
        </is>
      </c>
      <c r="B31029" t="inlineStr">
        <is>
          <t>Quality Management</t>
        </is>
      </c>
      <c r="C31029" t="inlineStr">
        <is>
          <t>https://www.getapp.com/operations-management-software/quality-management/os/web-based</t>
        </is>
      </c>
      <c r="D31029" t="inlineStr">
        <is>
          <t>Corenio</t>
        </is>
      </c>
      <c r="E31029" t="inlineStr">
        <is>
          <t>https://www.getapp.com/website-ecommerce-software/a/corenio/</t>
        </is>
      </c>
      <c r="F31029"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31030">
      <c r="A31030" t="inlineStr">
        <is>
          <t>Operations Management</t>
        </is>
      </c>
      <c r="B31030" t="inlineStr">
        <is>
          <t>Quality Management</t>
        </is>
      </c>
      <c r="C31030" t="inlineStr">
        <is>
          <t>https://www.getapp.com/operations-management-software/quality-management/os/web-based</t>
        </is>
      </c>
      <c r="D31030" t="inlineStr">
        <is>
          <t>Qualiex</t>
        </is>
      </c>
      <c r="E31030" t="inlineStr">
        <is>
          <t>https://www.getapp.com/operations-management-software/a/qualiex/</t>
        </is>
      </c>
      <c r="F31030" t="inlineStr">
        <is>
          <t>Qualiex is a modular system for quality and non-compliance management that helps improve a company's productivity. With approval flows, headers, footers, and automatic revisions, it makes it possible to manage documents and monitor risks. Available in Portuguese for the Brazilian market.Read more about Qualiex</t>
        </is>
      </c>
    </row>
    <row r="31031">
      <c r="A31031" t="inlineStr">
        <is>
          <t>Operations Management</t>
        </is>
      </c>
      <c r="B31031" t="inlineStr">
        <is>
          <t>Quality Management</t>
        </is>
      </c>
      <c r="C31031" t="inlineStr">
        <is>
          <t>https://www.getapp.com/operations-management-software/quality-management/os/web-based</t>
        </is>
      </c>
      <c r="D31031" t="inlineStr">
        <is>
          <t>Q4</t>
        </is>
      </c>
      <c r="E31031" t="inlineStr">
        <is>
          <t>https://www.getapp.com/operations-management-software/a/q4/</t>
        </is>
      </c>
      <c r="F31031" t="inlineStr">
        <is>
          <t>Q4 is an all-in-one, multi-module solution for managing “Control of Work” lifecycles across Safety, Maintenance (CMMS) &amp; Enterprise Asset Management (EAM)Read more about Q4</t>
        </is>
      </c>
    </row>
    <row r="31032">
      <c r="A31032" t="inlineStr">
        <is>
          <t>Operations Management</t>
        </is>
      </c>
      <c r="B31032" t="inlineStr">
        <is>
          <t>Quality Management</t>
        </is>
      </c>
      <c r="C31032" t="inlineStr">
        <is>
          <t>https://www.getapp.com/operations-management-software/quality-management/os/web-based</t>
        </is>
      </c>
      <c r="D31032" t="inlineStr">
        <is>
          <t>QDA SOLUTIONS Non-Conformance Management</t>
        </is>
      </c>
      <c r="E31032" t="inlineStr">
        <is>
          <t>https://www.getapp.com/operations-management-software/a/qda-solutions-non-conformance-management/</t>
        </is>
      </c>
      <c r="F31032" t="inlineStr">
        <is>
          <t>The solution for complaints management helps you to exploit the potential of your complaints profitably. Automated workflow definitions help you, Identify and eliminate problem areas and meet standards requirements.Read more about QDA SOLUTIONS Non-Conformance Management</t>
        </is>
      </c>
    </row>
    <row r="31033">
      <c r="A31033" t="inlineStr">
        <is>
          <t>Operations Management</t>
        </is>
      </c>
      <c r="B31033" t="inlineStr">
        <is>
          <t>Quality Management</t>
        </is>
      </c>
      <c r="C31033" t="inlineStr">
        <is>
          <t>https://www.getapp.com/operations-management-software/quality-management/os/web-based</t>
        </is>
      </c>
      <c r="D31033" t="inlineStr">
        <is>
          <t>Intrafox</t>
        </is>
      </c>
      <c r="E31033" t="inlineStr">
        <is>
          <t>https://www.getapp.com/operations-management-software/a/intrafox/</t>
        </is>
      </c>
      <c r="F31033" t="inlineStr">
        <is>
          <t>Intrafox is a quality management software designed to help healthcare facilities of all sizes handle patient information, reports, risks, assessments, complaints, and more from within a unified platform. Professionals can plan and implement audits in compliance with various standards and regulations.Read more about Intrafox</t>
        </is>
      </c>
    </row>
    <row r="31034">
      <c r="A31034" t="inlineStr">
        <is>
          <t>Operations Management</t>
        </is>
      </c>
      <c r="B31034" t="inlineStr">
        <is>
          <t>Quality Management</t>
        </is>
      </c>
      <c r="C31034" t="inlineStr">
        <is>
          <t>https://www.getapp.com/operations-management-software/quality-management/os/web-based</t>
        </is>
      </c>
      <c r="D31034" t="inlineStr">
        <is>
          <t>SPC</t>
        </is>
      </c>
      <c r="E31034" t="inlineStr">
        <is>
          <t>https://www.getapp.com/operations-management-software/a/spc/</t>
        </is>
      </c>
      <c r="F31034" t="inlineStr">
        <is>
          <t>SPC (Statistical process control) is a web-based app that helps you monitor the qualityof your production through statistical data.Read more about SPC</t>
        </is>
      </c>
    </row>
    <row r="31035">
      <c r="A31035" t="inlineStr">
        <is>
          <t>Operations Management</t>
        </is>
      </c>
      <c r="B31035" t="inlineStr">
        <is>
          <t>Quality Management</t>
        </is>
      </c>
      <c r="C31035" t="inlineStr">
        <is>
          <t>https://www.getapp.com/operations-management-software/quality-management/os/web-based</t>
        </is>
      </c>
      <c r="D31035" t="inlineStr">
        <is>
          <t>Titan CMMS</t>
        </is>
      </c>
      <c r="E31035" t="inlineStr">
        <is>
          <t>https://www.getapp.com/operations-management-software/a/titan-cmms/</t>
        </is>
      </c>
      <c r="F31035"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31036">
      <c r="A31036" t="inlineStr">
        <is>
          <t>Operations Management</t>
        </is>
      </c>
      <c r="B31036" t="inlineStr">
        <is>
          <t>Quality Management</t>
        </is>
      </c>
      <c r="C31036" t="inlineStr">
        <is>
          <t>https://www.getapp.com/operations-management-software/quality-management/os/web-based</t>
        </is>
      </c>
      <c r="D31036" t="inlineStr">
        <is>
          <t>FlinkISO</t>
        </is>
      </c>
      <c r="E31036" t="inlineStr">
        <is>
          <t>https://www.getapp.com/collaboration-software/a/flinkiso/</t>
        </is>
      </c>
      <c r="F31036" t="inlineStr">
        <is>
          <t>FlinkISO helps you build a robust QMS with the help of your existing QMS documents and spreadsheets. Integrated with ONLYOFFICE, you can create and edit your own customizable HTML forms with drag and drop and add multiple business rules, validations, and approval processes.Read more about FlinkISO</t>
        </is>
      </c>
    </row>
    <row r="31037">
      <c r="A31037" t="inlineStr">
        <is>
          <t>Operations Management</t>
        </is>
      </c>
      <c r="B31037" t="inlineStr">
        <is>
          <t>Quality Management</t>
        </is>
      </c>
      <c r="C31037" t="inlineStr">
        <is>
          <t>https://www.getapp.com/operations-management-software/quality-management/os/web-based</t>
        </is>
      </c>
      <c r="D31037" t="inlineStr">
        <is>
          <t>Q-Trust</t>
        </is>
      </c>
      <c r="E31037" t="inlineStr">
        <is>
          <t>https://www.getapp.com/finance-accounting-software/a/q-trust/</t>
        </is>
      </c>
      <c r="F31037" t="inlineStr">
        <is>
          <t>Q-Trust is a cloud-based product compliance management software platform enabling highly regulated industry businesses like Cannabis, CBD, and Nutraceuticals to conduct safer digital commerce. Using AI and blockchain supplier validation, Q-Trust users enjoy compliant, safer digital commerce.Read more about Q-Trust</t>
        </is>
      </c>
    </row>
    <row r="31038">
      <c r="A31038" t="inlineStr">
        <is>
          <t>Operations Management</t>
        </is>
      </c>
      <c r="B31038" t="inlineStr">
        <is>
          <t>Quality Management</t>
        </is>
      </c>
      <c r="C31038" t="inlineStr">
        <is>
          <t>https://www.getapp.com/operations-management-software/quality-management/os/web-based</t>
        </is>
      </c>
      <c r="D31038" t="inlineStr">
        <is>
          <t>Unifikas Compliance</t>
        </is>
      </c>
      <c r="E31038" t="inlineStr">
        <is>
          <t>https://www.getapp.com/finance-accounting-software/a/unifikas/</t>
        </is>
      </c>
      <c r="F31038" t="inlineStr">
        <is>
          <t>Unifikas is a Quality Management Software designed on the ISO 9001 standard that allows you to streamline and optimize the processes of your organization, regardless of the sector in which you operate.Thanks to Unifikas you will have a single tool with which you can manage different ISO standards.Read more about Unifikas Compliance</t>
        </is>
      </c>
    </row>
    <row r="31039">
      <c r="A31039" t="inlineStr">
        <is>
          <t>Operations Management</t>
        </is>
      </c>
      <c r="B31039" t="inlineStr">
        <is>
          <t>Quality Management</t>
        </is>
      </c>
      <c r="C31039" t="inlineStr">
        <is>
          <t>https://www.getapp.com/operations-management-software/quality-management/os/web-based</t>
        </is>
      </c>
      <c r="D31039" t="inlineStr">
        <is>
          <t>QDA Integrated Quality Planning</t>
        </is>
      </c>
      <c r="E31039" t="inlineStr">
        <is>
          <t>https://www.getapp.com/operations-management-software/a/qda-integrated-quality-planning/</t>
        </is>
      </c>
      <c r="F31039" t="inlineStr">
        <is>
          <t>QDA's Integrated Quality Planning solution for advanced quality planning revolutionizes the time-consuming process of documentation in product development and contributes to saving time and resources through the "Part Family Principle". It supports communication and thus helps with external requirements more easily.Read more about QDA Integrated Quality Planning</t>
        </is>
      </c>
    </row>
    <row r="31040">
      <c r="A31040" t="inlineStr">
        <is>
          <t>Operations Management</t>
        </is>
      </c>
      <c r="B31040" t="inlineStr">
        <is>
          <t>Quality Management</t>
        </is>
      </c>
      <c r="C31040" t="inlineStr">
        <is>
          <t>https://www.getapp.com/operations-management-software/quality-management/os/web-based</t>
        </is>
      </c>
      <c r="D31040" t="inlineStr">
        <is>
          <t>Quality Manager</t>
        </is>
      </c>
      <c r="E31040" t="inlineStr">
        <is>
          <t>https://www.getapp.com/operations-management-software/a/quality-manager/</t>
        </is>
      </c>
      <c r="F31040" t="inlineStr">
        <is>
          <t>Quality Manager is a complete software that allows companies to manage EHS management systems easily. With Quality Manager, teams can optimize processes, reduce risk and ensure compliance and adapt to business sector regulatory or standard requirements.Read more about Quality Manager</t>
        </is>
      </c>
    </row>
    <row r="31041">
      <c r="A31041" t="inlineStr">
        <is>
          <t>Operations Management</t>
        </is>
      </c>
      <c r="B31041" t="inlineStr">
        <is>
          <t>Quality Management</t>
        </is>
      </c>
      <c r="C31041" t="inlineStr">
        <is>
          <t>https://www.getapp.com/operations-management-software/quality-management/os/web-based</t>
        </is>
      </c>
      <c r="D31041" t="inlineStr">
        <is>
          <t>DHC VISION</t>
        </is>
      </c>
      <c r="E31041" t="inlineStr">
        <is>
          <t>https://www.getapp.com/operations-management-software/a/dhc-vision-pqm/</t>
        </is>
      </c>
      <c r="F31041" t="inlineStr">
        <is>
          <t>DHC VISION | Software for controlled documents (eDMS), controlled procedures of QA (eQMS) and clinical trials (eTMF). EMA/FDA compliant. Software solutions for the digitalization and automation of quality (QM, QA) and compliance processes.Read more about DHC VISION</t>
        </is>
      </c>
    </row>
    <row r="31042">
      <c r="A31042" t="inlineStr">
        <is>
          <t>Operations Management</t>
        </is>
      </c>
      <c r="B31042" t="inlineStr">
        <is>
          <t>Quality Management</t>
        </is>
      </c>
      <c r="C31042" t="inlineStr">
        <is>
          <t>https://www.getapp.com/operations-management-software/quality-management/os/web-based</t>
        </is>
      </c>
      <c r="D31042" t="inlineStr">
        <is>
          <t>iCL</t>
        </is>
      </c>
      <c r="E31042" t="inlineStr">
        <is>
          <t>https://www.getapp.com/operations-management-software/a/icl/</t>
        </is>
      </c>
      <c r="F31042" t="inlineStr">
        <is>
          <t>iCL is a software system that can be used to digitize intelligent checklists for all kinds of quality and safety controls. With the system, complex checklists can be easily created and adapted - independently or by our team. The inspectors fill out the checklists and generate ready-to-use reports.Read more about iCL</t>
        </is>
      </c>
    </row>
    <row r="31043">
      <c r="A31043" t="inlineStr">
        <is>
          <t>Operations Management</t>
        </is>
      </c>
      <c r="B31043" t="inlineStr">
        <is>
          <t>Quality Management</t>
        </is>
      </c>
      <c r="C31043" t="inlineStr">
        <is>
          <t>https://www.getapp.com/operations-management-software/quality-management/os/web-based</t>
        </is>
      </c>
      <c r="D31043" t="inlineStr">
        <is>
          <t>EZ-GO</t>
        </is>
      </c>
      <c r="E31043" t="inlineStr">
        <is>
          <t>https://www.getapp.com/operations-management-software/a/ez-go/</t>
        </is>
      </c>
      <c r="F31043" t="inlineStr">
        <is>
          <t>Transform your factory's checklists, work instructions, first-line maintenance tasks, audits, assessments, and skills matrices into digital formats.Read more about EZ-GO</t>
        </is>
      </c>
    </row>
    <row r="31044">
      <c r="A31044" t="inlineStr">
        <is>
          <t>Operations Management</t>
        </is>
      </c>
      <c r="B31044" t="inlineStr">
        <is>
          <t>Quality Management</t>
        </is>
      </c>
      <c r="C31044" t="inlineStr">
        <is>
          <t>https://www.getapp.com/operations-management-software/quality-management/os/web-based</t>
        </is>
      </c>
      <c r="D31044" t="inlineStr">
        <is>
          <t>BASE</t>
        </is>
      </c>
      <c r="E31044" t="inlineStr">
        <is>
          <t>https://www.getapp.com/operations-management-software/a/base-2/</t>
        </is>
      </c>
      <c r="F31044" t="inlineStr">
        <is>
          <t>BASE is a requirements management software with a superior dashboard which allows users to track, manage and optimize the processes within their company.Read more about BASE</t>
        </is>
      </c>
    </row>
    <row r="31045">
      <c r="A31045" t="inlineStr">
        <is>
          <t>Operations Management</t>
        </is>
      </c>
      <c r="B31045" t="inlineStr">
        <is>
          <t>Quality Management</t>
        </is>
      </c>
      <c r="C31045" t="inlineStr">
        <is>
          <t>https://www.getapp.com/operations-management-software/quality-management/os/web-based</t>
        </is>
      </c>
      <c r="D31045" t="inlineStr">
        <is>
          <t>ARMS QMS</t>
        </is>
      </c>
      <c r="E31045" t="inlineStr">
        <is>
          <t>https://www.getapp.com/operations-management-software/a/arms-qms/</t>
        </is>
      </c>
      <c r="F31045" t="inlineStr">
        <is>
          <t>ARMS QMS is a quality management system designed to help businesses define a formalized system that documents processes, procedures, and responsibilities for achieving quality policies and objectives.Read more about ARMS QMS</t>
        </is>
      </c>
    </row>
    <row r="31046">
      <c r="A31046" t="inlineStr">
        <is>
          <t>Operations Management</t>
        </is>
      </c>
      <c r="B31046" t="inlineStr">
        <is>
          <t>Quality Management</t>
        </is>
      </c>
      <c r="C31046" t="inlineStr">
        <is>
          <t>https://www.getapp.com/operations-management-software/quality-management/os/web-based</t>
        </is>
      </c>
      <c r="D31046" t="inlineStr">
        <is>
          <t>Qualid</t>
        </is>
      </c>
      <c r="E31046" t="inlineStr">
        <is>
          <t>https://www.getapp.com/operations-management-software/a/qualid/</t>
        </is>
      </c>
      <c r="F31046" t="inlineStr">
        <is>
          <t>Qualid provides a range of modules that will allow companies to easily manage and monitor processes, conduct audits and inspect operations, identify areas to improve performances and support the decision process with data.Read more about Qualid</t>
        </is>
      </c>
    </row>
    <row r="31047">
      <c r="A31047" t="inlineStr">
        <is>
          <t>Operations Management</t>
        </is>
      </c>
      <c r="B31047" t="inlineStr">
        <is>
          <t>Quality Management</t>
        </is>
      </c>
      <c r="C31047" t="inlineStr">
        <is>
          <t>https://www.getapp.com/operations-management-software/quality-management/os/web-based</t>
        </is>
      </c>
      <c r="D31047" t="inlineStr">
        <is>
          <t>OK Platform</t>
        </is>
      </c>
      <c r="E31047" t="inlineStr">
        <is>
          <t>https://www.getapp.com/operations-management-software/a/ok-platform/</t>
        </is>
      </c>
      <c r="F31047" t="inlineStr">
        <is>
          <t>Supply chain management platform that helps organisations perform product inspections, manage documentation and collaborate with partners from anywhere in the world.Read more about OK Platform</t>
        </is>
      </c>
    </row>
    <row r="31048">
      <c r="A31048" t="inlineStr">
        <is>
          <t>Operations Management</t>
        </is>
      </c>
      <c r="B31048" t="inlineStr">
        <is>
          <t>Quality Management</t>
        </is>
      </c>
      <c r="C31048" t="inlineStr">
        <is>
          <t>https://www.getapp.com/operations-management-software/quality-management/os/web-based</t>
        </is>
      </c>
      <c r="D31048" t="inlineStr">
        <is>
          <t>Quality Management Systems / QHSE (IMS) Software Platform</t>
        </is>
      </c>
      <c r="E31048" t="inlineStr">
        <is>
          <t>https://www.getapp.com/operations-management-software/a/quality-management-systems-qhse-ims-software-platform/</t>
        </is>
      </c>
      <c r="F31048" t="inlineStr">
        <is>
          <t>Quality Management Systems / QHSE (IMS) Software Platform is a cloud-based software designed to help businesses streamline quality control and EMS processes on a unified location. Key features include document management, regulatory compliance, calibration management, and total productivity maintenance.Read more about Quality Management Systems / QHSE (IMS) Software Platform</t>
        </is>
      </c>
    </row>
    <row r="31049">
      <c r="A31049" t="inlineStr">
        <is>
          <t>Operations Management</t>
        </is>
      </c>
      <c r="B31049" t="inlineStr">
        <is>
          <t>Quality Management</t>
        </is>
      </c>
      <c r="C31049" t="inlineStr">
        <is>
          <t>https://www.getapp.com/operations-management-software/quality-management/os/web-based</t>
        </is>
      </c>
      <c r="D31049" t="inlineStr">
        <is>
          <t>Prostream</t>
        </is>
      </c>
      <c r="E31049" t="inlineStr">
        <is>
          <t>https://www.getapp.com/collaboration-software/a/prostream/</t>
        </is>
      </c>
      <c r="F31049" t="inlineStr">
        <is>
          <t>For project managers who need to deliver (construction) projects within budget and tight deadlines, Prostream is a flexible &amp; supportive software platform that facilitates collaboration with all parties throughout the construction process. With document management, quality control &amp; BIM solutions.Read more about Prostream</t>
        </is>
      </c>
    </row>
    <row r="31050">
      <c r="A31050" t="inlineStr">
        <is>
          <t>Operations Management</t>
        </is>
      </c>
      <c r="B31050" t="inlineStr">
        <is>
          <t>Quality Management</t>
        </is>
      </c>
      <c r="C31050" t="inlineStr">
        <is>
          <t>https://www.getapp.com/operations-management-software/quality-management/os/web-based</t>
        </is>
      </c>
      <c r="D31050" t="inlineStr">
        <is>
          <t>ACE Inspection</t>
        </is>
      </c>
      <c r="E31050" t="inlineStr">
        <is>
          <t>https://www.getapp.com/operations-management-software/a/ace-inspection/</t>
        </is>
      </c>
      <c r="F31050" t="inlineStr">
        <is>
          <t>ACE Inspection is an inspection management software that helps businesses improve their inspection process through streamlining, improving response time for requests, and providing end-of-day meetings.Read more about ACE Inspection</t>
        </is>
      </c>
    </row>
    <row r="31051">
      <c r="A31051" t="inlineStr">
        <is>
          <t>Operations Management</t>
        </is>
      </c>
      <c r="B31051" t="inlineStr">
        <is>
          <t>Quality Management</t>
        </is>
      </c>
      <c r="C31051" t="inlineStr">
        <is>
          <t>https://www.getapp.com/operations-management-software/quality-management/os/web-based</t>
        </is>
      </c>
      <c r="D31051" t="inlineStr">
        <is>
          <t>iDoc</t>
        </is>
      </c>
      <c r="E31051" t="inlineStr">
        <is>
          <t>https://www.getapp.com/collaboration-software/a/idoc/</t>
        </is>
      </c>
      <c r="F31051" t="inlineStr">
        <is>
          <t>iDoc is a cloud-based document management software that helps businesses control and manage documents across multiple stages of the lifecycle. Users can create and access any document and collaborate with the version control system to track activities across shared copies.Read more about iDoc</t>
        </is>
      </c>
    </row>
    <row r="31052">
      <c r="A31052" t="inlineStr">
        <is>
          <t>Operations Management</t>
        </is>
      </c>
      <c r="B31052" t="inlineStr">
        <is>
          <t>Quality Management</t>
        </is>
      </c>
      <c r="C31052" t="inlineStr">
        <is>
          <t>https://www.getapp.com/operations-management-software/quality-management/os/web-based</t>
        </is>
      </c>
      <c r="D31052" t="inlineStr">
        <is>
          <t>QMS Express</t>
        </is>
      </c>
      <c r="E31052" t="inlineStr">
        <is>
          <t>https://www.getapp.com/operations-management-software/a/life-sciences-qms-software/</t>
        </is>
      </c>
      <c r="F31052" t="inlineStr">
        <is>
          <t>Life Sciences QMS Software is a quality management system designed for life science organizations. The QMS software helps businesses with audit management, change control, and document management. It has features including training, electronic document management, automated complaint management, change control, risk management, and Corrective and Preventative Actions (CAPAs).Read more about QMS Express</t>
        </is>
      </c>
    </row>
    <row r="31053">
      <c r="A31053" t="inlineStr">
        <is>
          <t>Operations Management</t>
        </is>
      </c>
      <c r="B31053" t="inlineStr">
        <is>
          <t>Quality Management</t>
        </is>
      </c>
      <c r="C31053" t="inlineStr">
        <is>
          <t>https://www.getapp.com/operations-management-software/quality-management/os/web-based</t>
        </is>
      </c>
      <c r="D31053" t="inlineStr">
        <is>
          <t>SIRFULL Welding</t>
        </is>
      </c>
      <c r="E31053" t="inlineStr">
        <is>
          <t>https://www.getapp.com/operations-management-software/a/sirfull-welding/</t>
        </is>
      </c>
      <c r="F31053" t="inlineStr">
        <is>
          <t>SIRFULL Welding is a cloud-based desktop application for companies in the energy, transport, and steel construction industries. It helps manage welding qualifications and activities, design welds, coordinate projects, create regulatory documents, track test results, and audit welding activities.Read more about SIRFULL Welding</t>
        </is>
      </c>
    </row>
    <row r="31054">
      <c r="A31054" t="inlineStr">
        <is>
          <t>Operations Management</t>
        </is>
      </c>
      <c r="B31054" t="inlineStr">
        <is>
          <t>Quality Management</t>
        </is>
      </c>
      <c r="C31054" t="inlineStr">
        <is>
          <t>https://www.getapp.com/operations-management-software/quality-management/os/web-based</t>
        </is>
      </c>
      <c r="D31054" t="inlineStr">
        <is>
          <t>iPassport Laboratory</t>
        </is>
      </c>
      <c r="E31054" t="inlineStr">
        <is>
          <t>https://www.getapp.com/operations-management-software/a/ipassport-laboratory/</t>
        </is>
      </c>
      <c r="F31054" t="inlineStr">
        <is>
          <t>iPassport Laboratory is a quality management software that helps clinical laboratories with staff training, document controlling, and audit management. Administrators can capture contact details and performance reviews of suppliers on a unified interface.Read more about iPassport Laboratory</t>
        </is>
      </c>
    </row>
    <row r="31055">
      <c r="A31055" t="inlineStr">
        <is>
          <t>Operations Management</t>
        </is>
      </c>
      <c r="B31055" t="inlineStr">
        <is>
          <t>Quality Management</t>
        </is>
      </c>
      <c r="C31055" t="inlineStr">
        <is>
          <t>https://www.getapp.com/operations-management-software/quality-management/os/web-based</t>
        </is>
      </c>
      <c r="D31055" t="inlineStr">
        <is>
          <t>Muddy Boots Software</t>
        </is>
      </c>
      <c r="E31055" t="inlineStr">
        <is>
          <t>https://www.getapp.com/operations-management-software/a/muddy-boots-software/</t>
        </is>
      </c>
      <c r="F31055" t="inlineStr">
        <is>
          <t>Muddy Boots Software is a cloud-based food safety management platform for food supply chain operations.Read more about Muddy Boots Software</t>
        </is>
      </c>
    </row>
    <row r="31056">
      <c r="A31056" t="inlineStr">
        <is>
          <t>Operations Management</t>
        </is>
      </c>
      <c r="B31056" t="inlineStr">
        <is>
          <t>Quality Management</t>
        </is>
      </c>
      <c r="C31056" t="inlineStr">
        <is>
          <t>https://www.getapp.com/operations-management-software/quality-management/os/web-based</t>
        </is>
      </c>
      <c r="D31056" t="inlineStr">
        <is>
          <t>Electronic Quality Management</t>
        </is>
      </c>
      <c r="E31056" t="inlineStr">
        <is>
          <t>https://www.getapp.com/operations-management-software/a/electronic-quality-management/</t>
        </is>
      </c>
      <c r="F31056" t="inlineStr">
        <is>
          <t>AmpleLogic's Electronic Quality Management (eQMS) is crafted to meet the rigorous requirements of heavily regulated industries. The ISO-9001 certified cloud-based solution is ideal for life sciences, food &amp; beverages (F&amp;B), cosmetics, gene therapy, and analogous sectors. The software adheres to essential international regulations such as US FDA 21 CFR Part 11, EU Annexure 11, GAMP 5 standard, GMP, and more.Read more about Electronic Quality Management</t>
        </is>
      </c>
    </row>
    <row r="31057">
      <c r="A31057" t="inlineStr">
        <is>
          <t>Operations Management</t>
        </is>
      </c>
      <c r="B31057" t="inlineStr">
        <is>
          <t>Quality Management</t>
        </is>
      </c>
      <c r="C31057" t="inlineStr">
        <is>
          <t>https://www.getapp.com/operations-management-software/quality-management/os/web-based</t>
        </is>
      </c>
      <c r="D31057" t="inlineStr">
        <is>
          <t>meddevo</t>
        </is>
      </c>
      <c r="E31057" t="inlineStr">
        <is>
          <t>https://www.getapp.com/operations-management-software/a/meddevo/</t>
        </is>
      </c>
      <c r="F31057" t="inlineStr">
        <is>
          <t>meddevo is a cloud-based quality management solution that helps healthcare organizations automate, streamline, and simplify their technical documentation and compliance processes.Read more about meddevo</t>
        </is>
      </c>
    </row>
    <row r="31058">
      <c r="A31058" t="inlineStr">
        <is>
          <t>Operations Management</t>
        </is>
      </c>
      <c r="B31058" t="inlineStr">
        <is>
          <t>Quality Management</t>
        </is>
      </c>
      <c r="C31058" t="inlineStr">
        <is>
          <t>https://www.getapp.com/operations-management-software/quality-management/os/web-based</t>
        </is>
      </c>
      <c r="D31058" t="inlineStr">
        <is>
          <t>autoMagiQ</t>
        </is>
      </c>
      <c r="E31058" t="inlineStr">
        <is>
          <t>https://www.getapp.com/it-management-software/a/automagiq/</t>
        </is>
      </c>
      <c r="F31058" t="inlineStr">
        <is>
          <t>autoMagiQ is a no-code automation platform designed for contemporary continuous engineering teams in various industries. The platform is integrated into the EngineeringOps ecosystem and helps optimize digital experiences by validating applications through reliable automation tests.Read more about autoMagiQ</t>
        </is>
      </c>
    </row>
    <row r="31059">
      <c r="A31059" t="inlineStr">
        <is>
          <t>Operations Management</t>
        </is>
      </c>
      <c r="B31059" t="inlineStr">
        <is>
          <t>Quality Management</t>
        </is>
      </c>
      <c r="C31059" t="inlineStr">
        <is>
          <t>https://www.getapp.com/operations-management-software/quality-management/os/web-based</t>
        </is>
      </c>
      <c r="D31059" t="inlineStr">
        <is>
          <t>Solumina SQM</t>
        </is>
      </c>
      <c r="E31059" t="inlineStr">
        <is>
          <t>https://www.getapp.com/finance-accounting-software/a/solumina-sqm/</t>
        </is>
      </c>
      <c r="F31059" t="inlineStr">
        <is>
          <t>Solumina Supplier Quality Management (SQM) drives supplier quality on an enterprise scale for aerospace and defense manufacturers. It gives visibility and control of purchased products before they hit your shop floor, decreasing cycle times while increasing productivity, traceability, and quality.Read more about Solumina SQM</t>
        </is>
      </c>
    </row>
    <row r="31060">
      <c r="A31060" t="inlineStr">
        <is>
          <t>Operations Management</t>
        </is>
      </c>
      <c r="B31060" t="inlineStr">
        <is>
          <t>Quality Management</t>
        </is>
      </c>
      <c r="C31060" t="inlineStr">
        <is>
          <t>https://www.getapp.com/operations-management-software/quality-management/os/web-based</t>
        </is>
      </c>
      <c r="D31060" t="inlineStr">
        <is>
          <t>Tendable</t>
        </is>
      </c>
      <c r="E31060" t="inlineStr">
        <is>
          <t>https://www.getapp.com/security-software/a/tendable/</t>
        </is>
      </c>
      <c r="F31060" t="inlineStr">
        <is>
          <t>Tendable offers a complete quality assurance solution to provide health and social care professionals the appropriate tools they need for quality audit, insight, and assurance.Read more about Tendable</t>
        </is>
      </c>
    </row>
    <row r="31061">
      <c r="A31061" t="inlineStr">
        <is>
          <t>Operations Management</t>
        </is>
      </c>
      <c r="B31061" t="inlineStr">
        <is>
          <t>Quality Management</t>
        </is>
      </c>
      <c r="C31061" t="inlineStr">
        <is>
          <t>https://www.getapp.com/operations-management-software/quality-management/os/web-based</t>
        </is>
      </c>
      <c r="D31061" t="inlineStr">
        <is>
          <t>myeNovation</t>
        </is>
      </c>
      <c r="E31061" t="inlineStr">
        <is>
          <t>https://www.getapp.com/operations-management-software/a/myenovation/</t>
        </is>
      </c>
      <c r="F31061" t="inlineStr">
        <is>
          <t>myeNovation is cloud &amp; AI-based digital platform for the manufacturing industry.Read more about myeNovation</t>
        </is>
      </c>
    </row>
    <row r="31062">
      <c r="A31062" t="inlineStr">
        <is>
          <t>Operations Management</t>
        </is>
      </c>
      <c r="B31062" t="inlineStr">
        <is>
          <t>Quality Management</t>
        </is>
      </c>
      <c r="C31062" t="inlineStr">
        <is>
          <t>https://www.getapp.com/operations-management-software/quality-management/os/web-based</t>
        </is>
      </c>
      <c r="D31062" t="inlineStr">
        <is>
          <t>Fortee</t>
        </is>
      </c>
      <c r="E31062" t="inlineStr">
        <is>
          <t>https://www.getapp.com/operations-management-software/a/fortee/</t>
        </is>
      </c>
      <c r="F31062" t="inlineStr">
        <is>
          <t>Fortee is here to simplify your production, procurement, supply chain, and quality management processes, empowering your business to work smarter and more efficiently.Read more about Fortee</t>
        </is>
      </c>
    </row>
    <row r="31063">
      <c r="A31063" t="inlineStr">
        <is>
          <t>Operations Management</t>
        </is>
      </c>
      <c r="B31063" t="inlineStr">
        <is>
          <t>Quality Management</t>
        </is>
      </c>
      <c r="C31063" t="inlineStr">
        <is>
          <t>https://www.getapp.com/operations-management-software/quality-management/os/web-based</t>
        </is>
      </c>
      <c r="D31063" t="inlineStr">
        <is>
          <t>Tricentis LiveCompare</t>
        </is>
      </c>
      <c r="E31063" t="inlineStr">
        <is>
          <t>https://www.getapp.com/operations-management-software/a/tricentis-livecompare/</t>
        </is>
      </c>
      <c r="F31063" t="inlineStr">
        <is>
          <t>Tricentis LiveCompare offers advanced analytics and insights to reduce the risks, time, and cost associated with delivering and supporting changes to SAP solutions. It enables organizations to fast-track releases, optimize operations, and confidently deliver transformation initiatives. One of the key advantages of LiveCompare is its ability to provide real-time, accurate information about what needs to be tested in SAP systems.Read more about Tricentis LiveCompare</t>
        </is>
      </c>
    </row>
    <row r="31064">
      <c r="A31064" t="inlineStr">
        <is>
          <t>Operations Management</t>
        </is>
      </c>
      <c r="B31064" t="inlineStr">
        <is>
          <t>Quality Management</t>
        </is>
      </c>
      <c r="C31064" t="inlineStr">
        <is>
          <t>https://www.getapp.com/operations-management-software/quality-management/os/web-based</t>
        </is>
      </c>
      <c r="D31064" t="inlineStr">
        <is>
          <t>REACH Factory</t>
        </is>
      </c>
      <c r="E31064" t="inlineStr">
        <is>
          <t>https://www.getapp.com/operations-management-software/a/reach-factory/</t>
        </is>
      </c>
      <c r="F31064" t="inlineStr">
        <is>
          <t>REACH Factory is an all-in-one, modular, cloud-based software platform for all industries where traceability and management of chemical substances have become a requirement. With its regulatory knowledge base on global regulations and chemical substances including their classifications and toxicological data, it helps businesses manage chemical production and compliance with statutory regulations.Read more about REACH Factory</t>
        </is>
      </c>
    </row>
    <row r="31065">
      <c r="A31065" t="inlineStr">
        <is>
          <t>Operations Management</t>
        </is>
      </c>
      <c r="B31065" t="inlineStr">
        <is>
          <t>Quality Management</t>
        </is>
      </c>
      <c r="C31065" t="inlineStr">
        <is>
          <t>https://www.getapp.com/operations-management-software/quality-management/os/web-based</t>
        </is>
      </c>
      <c r="D31065" t="inlineStr">
        <is>
          <t>COMPLIANCE RISK MANAGEMENT SYSTEM</t>
        </is>
      </c>
      <c r="E31065" t="inlineStr">
        <is>
          <t>https://www.getapp.com/operations-management-software/a/compliance-risk-management-system/</t>
        </is>
      </c>
      <c r="F31065" t="inlineStr">
        <is>
          <t>Companies can implement risk management procedures effectively and centrally with the aid of Compliance Solutions' web- and workflow-based Compliance Risk Management System.Read more about COMPLIANCE RISK MANAGEMENT SYSTEM</t>
        </is>
      </c>
    </row>
    <row r="31066">
      <c r="A31066" t="inlineStr">
        <is>
          <t>Operations Management</t>
        </is>
      </c>
      <c r="B31066" t="inlineStr">
        <is>
          <t>Quality Management</t>
        </is>
      </c>
      <c r="C31066" t="inlineStr">
        <is>
          <t>https://www.getapp.com/operations-management-software/quality-management/os/web-based</t>
        </is>
      </c>
      <c r="D31066" t="inlineStr">
        <is>
          <t>InspectionSite</t>
        </is>
      </c>
      <c r="E31066" t="inlineStr">
        <is>
          <t>https://www.getapp.com/operations-management-software/a/inspectionsite/</t>
        </is>
      </c>
      <c r="F31066" t="inlineStr">
        <is>
          <t>InspectionSite è un software in cloud che serve per effettuare, in maniera digitale, ogni tipo di ispezione e perizia.Read more about InspectionSite</t>
        </is>
      </c>
    </row>
    <row r="31067">
      <c r="A31067" t="inlineStr">
        <is>
          <t>Operations Management</t>
        </is>
      </c>
      <c r="B31067" t="inlineStr">
        <is>
          <t>Quality Management</t>
        </is>
      </c>
      <c r="C31067" t="inlineStr">
        <is>
          <t>https://www.getapp.com/operations-management-software/quality-management/os/web-based</t>
        </is>
      </c>
      <c r="D31067" t="inlineStr">
        <is>
          <t>Target GEDWeb</t>
        </is>
      </c>
      <c r="E31067" t="inlineStr">
        <is>
          <t>https://www.getapp.com/operations-management-software/a/target-gedweb/</t>
        </is>
      </c>
      <c r="F31067" t="inlineStr">
        <is>
          <t>GEDWeb Target is a management system for standards and regulations documents, responsible for unifying access to national and international technical resolutions, such as ABNT NBR/NM norms, MTE regulatory norms, official journals, INMETRO ordinances, ANEEL resolutions, among others.Read more about Target GEDWeb</t>
        </is>
      </c>
    </row>
    <row r="31068">
      <c r="A31068" t="inlineStr">
        <is>
          <t>Operations Management</t>
        </is>
      </c>
      <c r="B31068" t="inlineStr">
        <is>
          <t>Quality Management</t>
        </is>
      </c>
      <c r="C31068" t="inlineStr">
        <is>
          <t>https://www.getapp.com/operations-management-software/quality-management/os/web-based</t>
        </is>
      </c>
      <c r="D31068" t="inlineStr">
        <is>
          <t>CERMAT</t>
        </is>
      </c>
      <c r="E31068" t="inlineStr">
        <is>
          <t>https://www.getapp.com/hr-employee-management-software/a/cermat/</t>
        </is>
      </c>
      <c r="F31068" t="inlineStr">
        <is>
          <t>CERMAT helps you record and manage all employee measures and their due dates. The web-based software flexibly adapts to your industrial requirements and needs.Read more about CERMAT</t>
        </is>
      </c>
    </row>
    <row r="31069">
      <c r="A31069" t="inlineStr">
        <is>
          <t>Operations Management</t>
        </is>
      </c>
      <c r="B31069" t="inlineStr">
        <is>
          <t>Quality Management</t>
        </is>
      </c>
      <c r="C31069" t="inlineStr">
        <is>
          <t>https://www.getapp.com/operations-management-software/quality-management/os/web-based</t>
        </is>
      </c>
      <c r="D31069" t="inlineStr">
        <is>
          <t>Quarta EVO</t>
        </is>
      </c>
      <c r="E31069" t="inlineStr">
        <is>
          <t>https://www.getapp.com/operations-management-software/a/quarta-evo/</t>
        </is>
      </c>
      <c r="F31069" t="inlineStr">
        <is>
          <t>Quarta EVO is a web-based platform that helps businesses digitize and monitor quality management processes using a dashboard and internal KPIs. Teams can collect, analyze and organize data in real-time to automatically create a series of indicators that allow them to control the quality system.Read more about Quarta EVO</t>
        </is>
      </c>
    </row>
    <row r="31070">
      <c r="A31070" t="inlineStr">
        <is>
          <t>Operations Management</t>
        </is>
      </c>
      <c r="B31070" t="inlineStr">
        <is>
          <t>Quality Management</t>
        </is>
      </c>
      <c r="C31070" t="inlineStr">
        <is>
          <t>https://www.getapp.com/operations-management-software/quality-management/os/web-based</t>
        </is>
      </c>
      <c r="D31070" t="inlineStr">
        <is>
          <t>Isoms</t>
        </is>
      </c>
      <c r="E31070" t="inlineStr">
        <is>
          <t>https://www.getapp.com/operations-management-software/a/isoms/</t>
        </is>
      </c>
      <c r="F31070" t="inlineStr">
        <is>
          <t>ISOMS is a a cloud-based ISO management system with AnnexSL structure support. It helps adapt risk management into corporate culture and allows executives to monitor management systems’ data according to requirements.Read more about Isoms</t>
        </is>
      </c>
    </row>
    <row r="31071">
      <c r="A31071" t="inlineStr">
        <is>
          <t>Operations Management</t>
        </is>
      </c>
      <c r="B31071" t="inlineStr">
        <is>
          <t>Quality Management</t>
        </is>
      </c>
      <c r="C31071" t="inlineStr">
        <is>
          <t>https://www.getapp.com/operations-management-software/quality-management/os/web-based</t>
        </is>
      </c>
      <c r="D31071" t="inlineStr">
        <is>
          <t>dls | complaint</t>
        </is>
      </c>
      <c r="E31071" t="inlineStr">
        <is>
          <t>https://www.getapp.com/customer-service-support-software/a/complaint-management/</t>
        </is>
      </c>
      <c r="F31071" t="inlineStr">
        <is>
          <t>Our digital workflow solution automates QM procedures, such as complaints, with integrated solutions that handle paper-based processes from start to finish. Features include product/batch definition, lab result evaluation, ad-hoc evaluations, document adding, automatic PDF creation, and audit trail.Read more about dls | complaint</t>
        </is>
      </c>
    </row>
    <row r="31072">
      <c r="A31072" t="inlineStr">
        <is>
          <t>Operations Management</t>
        </is>
      </c>
      <c r="B31072" t="inlineStr">
        <is>
          <t>Quality Management</t>
        </is>
      </c>
      <c r="C31072" t="inlineStr">
        <is>
          <t>https://www.getapp.com/operations-management-software/quality-management/os/web-based</t>
        </is>
      </c>
      <c r="D31072" t="inlineStr">
        <is>
          <t>dls | technical documentation</t>
        </is>
      </c>
      <c r="E31072" t="inlineStr">
        <is>
          <t>https://www.getapp.com/collaboration-software/a/technical-documentation/</t>
        </is>
      </c>
      <c r="F31072" t="inlineStr">
        <is>
          <t>The product simplifies the creation and updating of technical documentation for Medical Device Regulation compliance. It offers document management, template management, workflow, completeness check, version control, commenting, export, printing, signature, an audit trail, and classification.Read more about dls | technical documentation</t>
        </is>
      </c>
    </row>
    <row r="31073">
      <c r="A31073" t="inlineStr">
        <is>
          <t>Operations Management</t>
        </is>
      </c>
      <c r="B31073" t="inlineStr">
        <is>
          <t>Quality Management</t>
        </is>
      </c>
      <c r="C31073" t="inlineStr">
        <is>
          <t>https://www.getapp.com/operations-management-software/quality-management/os/web-based</t>
        </is>
      </c>
      <c r="D31073" t="inlineStr">
        <is>
          <t>Omnia</t>
        </is>
      </c>
      <c r="E31073" t="inlineStr">
        <is>
          <t>https://www.getapp.com/collaboration-software/a/omnia/</t>
        </is>
      </c>
      <c r="F31073" t="inlineStr">
        <is>
          <t>Omnia is a digital workplace for SharePoint and Microsoft 365, which helps businesses drive productivity. The platform assists with internal communication, employee engagement, knowledge sharing and governance.Read more about Omnia</t>
        </is>
      </c>
    </row>
    <row r="31074">
      <c r="A31074" t="inlineStr">
        <is>
          <t>Operations Management</t>
        </is>
      </c>
      <c r="B31074" t="inlineStr">
        <is>
          <t>Quality Management</t>
        </is>
      </c>
      <c r="C31074" t="inlineStr">
        <is>
          <t>https://www.getapp.com/operations-management-software/quality-management/os/web-based</t>
        </is>
      </c>
      <c r="D31074" t="inlineStr">
        <is>
          <t>SINCO ERP</t>
        </is>
      </c>
      <c r="E31074" t="inlineStr">
        <is>
          <t>https://www.getapp.com/business-intelligence-analytics-software/a/sinco-erp/</t>
        </is>
      </c>
      <c r="F31074" t="inlineStr">
        <is>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is>
      </c>
    </row>
    <row r="31075">
      <c r="A31075" t="inlineStr">
        <is>
          <t>Operations Management</t>
        </is>
      </c>
      <c r="B31075" t="inlineStr">
        <is>
          <t>Quality Management</t>
        </is>
      </c>
      <c r="C31075" t="inlineStr">
        <is>
          <t>https://www.getapp.com/operations-management-software/quality-management/os/web-based</t>
        </is>
      </c>
      <c r="D31075" t="inlineStr">
        <is>
          <t>SCODi 4P</t>
        </is>
      </c>
      <c r="E31075" t="inlineStr">
        <is>
          <t>https://www.getapp.com/operations-management-software/a/scodi-4p/</t>
        </is>
      </c>
      <c r="F31075" t="inlineStr">
        <is>
          <t>SCODi 4P is a cloud-based process and quality management (QM) software that helps businesses manage quality standards and certifications as per government regulations. The platform offers various functions such as master data management, contextual help, norms management, document templates, version control, and more.Read more about SCODi 4P</t>
        </is>
      </c>
    </row>
    <row r="31076">
      <c r="A31076" t="inlineStr">
        <is>
          <t>Operations Management</t>
        </is>
      </c>
      <c r="B31076" t="inlineStr">
        <is>
          <t>Quality Management</t>
        </is>
      </c>
      <c r="C31076" t="inlineStr">
        <is>
          <t>https://www.getapp.com/operations-management-software/quality-management/os/web-based</t>
        </is>
      </c>
      <c r="D31076" t="inlineStr">
        <is>
          <t>Pearls</t>
        </is>
      </c>
      <c r="E31076" t="inlineStr">
        <is>
          <t>https://www.getapp.com/project-management-planning-software/a/pearls/</t>
        </is>
      </c>
      <c r="F31076" t="inlineStr">
        <is>
          <t>PEARLS provides an easy and efficient way to write and manage enterprise requirements, write unlimited use cases, and generate documentation.Read more about Pearls</t>
        </is>
      </c>
    </row>
    <row r="31077">
      <c r="A31077" t="inlineStr">
        <is>
          <t>Operations Management</t>
        </is>
      </c>
      <c r="B31077" t="inlineStr">
        <is>
          <t>Quality Management</t>
        </is>
      </c>
      <c r="C31077" t="inlineStr">
        <is>
          <t>https://www.getapp.com/operations-management-software/quality-management/os/web-based</t>
        </is>
      </c>
      <c r="D31077" t="inlineStr">
        <is>
          <t>NiftyISO</t>
        </is>
      </c>
      <c r="E31077" t="inlineStr">
        <is>
          <t>https://www.getapp.com/all-software/a/niftyiso/</t>
        </is>
      </c>
      <c r="F31077" t="inlineStr">
        <is>
          <t>NiftyISO is an affordable and easy-to-use audit management system. It allows scheduling, publishing, and managing complete audit activities in real-time for small and medium-sized organizations. The software comes with ISO standards templates and checklists like ISO 9001 and ISO 14001 that auditors can customize. NiftyISO also provides native mobile apps for iOS and Android to conduct audits offline.Read more about NiftyISO</t>
        </is>
      </c>
    </row>
    <row r="31078">
      <c r="A31078" t="inlineStr">
        <is>
          <t>Operations Management</t>
        </is>
      </c>
      <c r="B31078" t="inlineStr">
        <is>
          <t>Quality Management</t>
        </is>
      </c>
      <c r="C31078" t="inlineStr">
        <is>
          <t>https://www.getapp.com/operations-management-software/quality-management/os/web-based</t>
        </is>
      </c>
      <c r="D31078" t="inlineStr">
        <is>
          <t>Eupry</t>
        </is>
      </c>
      <c r="E31078" t="inlineStr">
        <is>
          <t>https://www.getapp.com/operations-management-software/a/eupry/</t>
        </is>
      </c>
      <c r="F31078" t="inlineStr">
        <is>
          <t>Eupry is a temperature monitoring and calibration system that offers control over monitoring, mapping, and calibration data. The platform enables managers to gain insights into historic as well as real-time measurements on a unified interface.Read more about Eupry</t>
        </is>
      </c>
    </row>
    <row r="31079">
      <c r="A31079" t="inlineStr">
        <is>
          <t>Operations Management</t>
        </is>
      </c>
      <c r="B31079" t="inlineStr">
        <is>
          <t>Quality Management</t>
        </is>
      </c>
      <c r="C31079" t="inlineStr">
        <is>
          <t>https://www.getapp.com/operations-management-software/quality-management/os/web-based</t>
        </is>
      </c>
      <c r="D31079" t="inlineStr">
        <is>
          <t>Split PMQ</t>
        </is>
      </c>
      <c r="E31079" t="inlineStr">
        <is>
          <t>https://www.getapp.com/operations-management-software/a/split-pmq/</t>
        </is>
      </c>
      <c r="F31079" t="inlineStr">
        <is>
          <t>Split PMQ is software for metrology management. It is built around event planning and instrument management, and it includes a support tool that allows users to quickly detect metrology-related incidents and anomalies.Read more about Split PMQ</t>
        </is>
      </c>
    </row>
    <row r="31080">
      <c r="A31080" t="inlineStr">
        <is>
          <t>Operations Management</t>
        </is>
      </c>
      <c r="B31080" t="inlineStr">
        <is>
          <t>Quality Management</t>
        </is>
      </c>
      <c r="C31080" t="inlineStr">
        <is>
          <t>https://www.getapp.com/operations-management-software/quality-management/os/web-based</t>
        </is>
      </c>
      <c r="D31080" t="inlineStr">
        <is>
          <t>MESH Works</t>
        </is>
      </c>
      <c r="E31080" t="inlineStr">
        <is>
          <t>https://www.getapp.com/operations-management-software/a/mesh-1/</t>
        </is>
      </c>
      <c r="F31080" t="inlineStr">
        <is>
          <t>MESH Works is a solution designed specifically for manufacturing organizations in the automotive industry. It helps businesses streamline and organize procurement, sourcing, quality, and new product development activities in one centralized system.Read more about MESH Works</t>
        </is>
      </c>
    </row>
    <row r="31081">
      <c r="A31081" t="inlineStr">
        <is>
          <t>Operations Management</t>
        </is>
      </c>
      <c r="B31081" t="inlineStr">
        <is>
          <t>Quality Management</t>
        </is>
      </c>
      <c r="C31081" t="inlineStr">
        <is>
          <t>https://www.getapp.com/operations-management-software/quality-management/os/web-based</t>
        </is>
      </c>
      <c r="D31081" t="inlineStr">
        <is>
          <t>CASQ-it</t>
        </is>
      </c>
      <c r="E31081" t="inlineStr">
        <is>
          <t>https://www.getapp.com/operations-management-software/a/casq-it/</t>
        </is>
      </c>
      <c r="F31081" t="inlineStr">
        <is>
          <t>CASQ-it is a cloud-based statistical process control (SPC) solution that helps enterprises maintain quality control across development, material, and support processes. It lets users conduct security inspections to detect issues across catalogs or test schedules.Read more about CASQ-it</t>
        </is>
      </c>
    </row>
    <row r="31082">
      <c r="A31082" t="inlineStr">
        <is>
          <t>Operations Management</t>
        </is>
      </c>
      <c r="B31082" t="inlineStr">
        <is>
          <t>Quality Management</t>
        </is>
      </c>
      <c r="C31082" t="inlineStr">
        <is>
          <t>https://www.getapp.com/operations-management-software/quality-management/os/web-based</t>
        </is>
      </c>
      <c r="D31082" t="inlineStr">
        <is>
          <t>LineWorks Suite</t>
        </is>
      </c>
      <c r="E31082" t="inlineStr">
        <is>
          <t>https://www.getapp.com/operations-management-software/a/lineworks-space/</t>
        </is>
      </c>
      <c r="F31082" t="inlineStr">
        <is>
          <t>LineWorks SPACE is an SPC solution designed to help businesses in the semiconductor industry manage production quality across multiple manufacturing sites. Data can be collected &amp; stored in a centralized repository, letting users track information &amp; ensure compliance with ISO 9001 standards.Read more about LineWorks Suite</t>
        </is>
      </c>
    </row>
    <row r="31083">
      <c r="A31083" t="inlineStr">
        <is>
          <t>Operations Management</t>
        </is>
      </c>
      <c r="B31083" t="inlineStr">
        <is>
          <t>Quality Management</t>
        </is>
      </c>
      <c r="C31083" t="inlineStr">
        <is>
          <t>https://www.getapp.com/operations-management-software/quality-management/os/web-based</t>
        </is>
      </c>
      <c r="D31083" t="inlineStr">
        <is>
          <t>QDA SOLUTIONS Non-Conformance Management</t>
        </is>
      </c>
      <c r="E31083" t="inlineStr">
        <is>
          <t>https://www.getapp.com/operations-management-software/a/qda-solutions-non-conformance-management/</t>
        </is>
      </c>
      <c r="F31083" t="inlineStr">
        <is>
          <t>The solution for complaints management helps you to exploit the potential of your complaints profitably. Automated workflow definitions help you, Identify and eliminate problem areas and meet standards requirements.Read more about QDA SOLUTIONS Non-Conformance Management</t>
        </is>
      </c>
    </row>
    <row r="31084">
      <c r="A31084" t="inlineStr">
        <is>
          <t>Operations Management</t>
        </is>
      </c>
      <c r="B31084" t="inlineStr">
        <is>
          <t>Quality Management</t>
        </is>
      </c>
      <c r="C31084" t="inlineStr">
        <is>
          <t>https://www.getapp.com/operations-management-software/quality-management/os/web-based</t>
        </is>
      </c>
      <c r="D31084" t="inlineStr">
        <is>
          <t>Empower QLM</t>
        </is>
      </c>
      <c r="E31084" t="inlineStr">
        <is>
          <t>https://www.getapp.com/operations-management-software/a/empower-qlm/</t>
        </is>
      </c>
      <c r="F31084" t="inlineStr">
        <is>
          <t>From product conception through warranty, Empower QLM is the QMS that provides complete process and documentation traceability by connecting all relevant stakeholders &amp; information, including the supply chain.Read more about Empower QLM</t>
        </is>
      </c>
    </row>
    <row r="31085">
      <c r="A31085" t="inlineStr">
        <is>
          <t>Operations Management</t>
        </is>
      </c>
      <c r="B31085" t="inlineStr">
        <is>
          <t>Quality Management</t>
        </is>
      </c>
      <c r="C31085" t="inlineStr">
        <is>
          <t>https://www.getapp.com/operations-management-software/quality-management/os/web-based</t>
        </is>
      </c>
      <c r="D31085" t="inlineStr">
        <is>
          <t>CSAT.AI</t>
        </is>
      </c>
      <c r="E31085" t="inlineStr">
        <is>
          <t>https://www.getapp.com/operations-management-software/a/csat-ai/</t>
        </is>
      </c>
      <c r="F31085" t="inlineStr">
        <is>
          <t>CSAT.AI is a CX platform that train agents, reviews interactions and digs deep into your CX – Automated with AI.  The system provides a higher first contact resolution rate, increases CSAT scores, and reduce QA and agent training costs.Read more about CSAT.AI</t>
        </is>
      </c>
    </row>
    <row r="31086">
      <c r="A31086" t="inlineStr">
        <is>
          <t>Operations Management</t>
        </is>
      </c>
      <c r="B31086" t="inlineStr">
        <is>
          <t>Quality Management</t>
        </is>
      </c>
      <c r="C31086" t="inlineStr">
        <is>
          <t>https://www.getapp.com/operations-management-software/quality-management/os/web-based</t>
        </is>
      </c>
      <c r="D31086" t="inlineStr">
        <is>
          <t>Visual QMS</t>
        </is>
      </c>
      <c r="E31086" t="inlineStr">
        <is>
          <t>https://www.getapp.com/hr-employee-management-software/a/visual-qms/</t>
        </is>
      </c>
      <c r="F31086" t="inlineStr">
        <is>
          <t>Configurable eQMS with visual business processes and modules for managing all relevant tasks related to quality management.Read more about Visual QMS</t>
        </is>
      </c>
    </row>
    <row r="31087">
      <c r="A31087" t="inlineStr">
        <is>
          <t>Operations Management</t>
        </is>
      </c>
      <c r="B31087" t="inlineStr">
        <is>
          <t>Quality Management</t>
        </is>
      </c>
      <c r="C31087" t="inlineStr">
        <is>
          <t>https://www.getapp.com/operations-management-software/quality-management/os/web-based</t>
        </is>
      </c>
      <c r="D31087" t="inlineStr">
        <is>
          <t>ISO Certified Quality Management System</t>
        </is>
      </c>
      <c r="E31087" t="inlineStr">
        <is>
          <t>https://www.getapp.com/operations-management-software/a/iso-certified-quality-management-system/</t>
        </is>
      </c>
      <c r="F31087" t="inlineStr">
        <is>
          <t>At Konsolute we recognise that checklists, clauses and tasks should be approached with a clear, concise process that is easily reviewed.  Compliance should be driven by evidence and leadership, with the end goal of improving safety and experience.Read more about ISO Certified Quality Management System</t>
        </is>
      </c>
    </row>
    <row r="31088">
      <c r="A31088" t="inlineStr">
        <is>
          <t>Operations Management</t>
        </is>
      </c>
      <c r="B31088" t="inlineStr">
        <is>
          <t>Quality Management</t>
        </is>
      </c>
      <c r="C31088" t="inlineStr">
        <is>
          <t>https://www.getapp.com/operations-management-software/quality-management/os/web-based</t>
        </is>
      </c>
      <c r="D31088" t="inlineStr">
        <is>
          <t>flowtify</t>
        </is>
      </c>
      <c r="E31088" t="inlineStr">
        <is>
          <t>https://www.getapp.com/operations-management-software/a/flowtify/</t>
        </is>
      </c>
      <c r="F31088" t="inlineStr">
        <is>
          <t>flowtify is a quality management platform designed to help businesses in the food and catering sector with quality assurance, such as grocery stores, restaurants, and hotels. The modules are used for the preparation and follow-up of audits, documentation, administration, and monitoring.Read more about flowtify</t>
        </is>
      </c>
    </row>
    <row r="31089">
      <c r="A31089" t="inlineStr">
        <is>
          <t>Operations Management</t>
        </is>
      </c>
      <c r="B31089" t="inlineStr">
        <is>
          <t>Quality Management</t>
        </is>
      </c>
      <c r="C31089" t="inlineStr">
        <is>
          <t>https://www.getapp.com/operations-management-software/quality-management/os/web-based</t>
        </is>
      </c>
      <c r="D31089" t="inlineStr">
        <is>
          <t>neuronOS</t>
        </is>
      </c>
      <c r="E31089" t="inlineStr">
        <is>
          <t>https://www.getapp.com/operations-management-software/a/neuronos/</t>
        </is>
      </c>
      <c r="F31089" t="inlineStr">
        <is>
          <t>The neuronOS framework is a digital quality management system for the medical sector, including life sciences and the pharmaceutical industry. All areas are manageable via the cloud-based platform.Read more about neuronOS</t>
        </is>
      </c>
    </row>
    <row r="31090">
      <c r="A31090" t="inlineStr">
        <is>
          <t>Operations Management</t>
        </is>
      </c>
      <c r="B31090" t="inlineStr">
        <is>
          <t>Quality Management</t>
        </is>
      </c>
      <c r="C31090" t="inlineStr">
        <is>
          <t>https://www.getapp.com/operations-management-software/quality-management/os/web-based</t>
        </is>
      </c>
      <c r="D31090" t="inlineStr">
        <is>
          <t>TIPSFE</t>
        </is>
      </c>
      <c r="E31090" t="inlineStr">
        <is>
          <t>https://www.getapp.com/operations-management-software/a/tipsfe/</t>
        </is>
      </c>
      <c r="F31090" t="inlineStr">
        <is>
          <t>With TIPSFE, manufacturers can automate workflow instructions, optimize the shop floor processes which helps increase productivity and integrate manufacturing data with quality to complete the genealogy of the as-built configurations.Read more about TIPSFE</t>
        </is>
      </c>
    </row>
    <row r="31091">
      <c r="A31091" t="inlineStr">
        <is>
          <t>Operations Management</t>
        </is>
      </c>
      <c r="B31091" t="inlineStr">
        <is>
          <t>Quality Management</t>
        </is>
      </c>
      <c r="C31091" t="inlineStr">
        <is>
          <t>https://www.getapp.com/operations-management-software/quality-management/os/web-based</t>
        </is>
      </c>
      <c r="D31091" t="inlineStr">
        <is>
          <t>qualido manager</t>
        </is>
      </c>
      <c r="E31091" t="inlineStr">
        <is>
          <t>https://www.getapp.com/operations-management-software/a/qualido-manager/</t>
        </is>
      </c>
      <c r="F31091" t="inlineStr">
        <is>
          <t>qualido manager is software for quality management based on the targeted provision of documents and information. It was designed for the health and rescue sectors. Documents are specifically forwarded to thematically relevant people, or published on an intranet.Read more about qualido manager</t>
        </is>
      </c>
    </row>
    <row r="31092">
      <c r="A31092" t="inlineStr">
        <is>
          <t>Operations Management</t>
        </is>
      </c>
      <c r="B31092" t="inlineStr">
        <is>
          <t>Quality Management</t>
        </is>
      </c>
      <c r="C31092" t="inlineStr">
        <is>
          <t>https://www.getapp.com/operations-management-software/quality-management/os/web-based</t>
        </is>
      </c>
      <c r="D31092" t="inlineStr">
        <is>
          <t>COMPLIANCE RISK MANAGEMENT SYSTEM</t>
        </is>
      </c>
      <c r="E31092" t="inlineStr">
        <is>
          <t>https://www.getapp.com/operations-management-software/a/compliance-risk-management-system/</t>
        </is>
      </c>
      <c r="F31092" t="inlineStr">
        <is>
          <t>Companies can implement risk management procedures effectively and centrally with the aid of Compliance Solutions' web- and workflow-based Compliance Risk Management System.Read more about COMPLIANCE RISK MANAGEMENT SYSTEM</t>
        </is>
      </c>
    </row>
    <row r="31093">
      <c r="A31093" t="inlineStr">
        <is>
          <t>Operations Management</t>
        </is>
      </c>
      <c r="B31093" t="inlineStr">
        <is>
          <t>Quality Management</t>
        </is>
      </c>
      <c r="C31093" t="inlineStr">
        <is>
          <t>https://www.getapp.com/operations-management-software/quality-management/os/web-based</t>
        </is>
      </c>
      <c r="D31093" t="inlineStr">
        <is>
          <t>qualido manager</t>
        </is>
      </c>
      <c r="E31093" t="inlineStr">
        <is>
          <t>https://www.getapp.com/operations-management-software/a/qualido-manager/</t>
        </is>
      </c>
      <c r="F31093" t="inlineStr">
        <is>
          <t>qualido manager is software for quality management based on the targeted provision of documents and information. It was designed for the health and rescue sectors. Documents are specifically forwarded to thematically relevant people, or published on an intranet.Read more about qualido manager</t>
        </is>
      </c>
    </row>
    <row r="31094">
      <c r="A31094" t="inlineStr">
        <is>
          <t>Operations Management</t>
        </is>
      </c>
      <c r="B31094" t="inlineStr">
        <is>
          <t>Quality Management</t>
        </is>
      </c>
      <c r="C31094" t="inlineStr">
        <is>
          <t>https://www.getapp.com/operations-management-software/quality-management/os/web-based</t>
        </is>
      </c>
      <c r="D31094" t="inlineStr">
        <is>
          <t>ISO Certified Quality Management System</t>
        </is>
      </c>
      <c r="E31094" t="inlineStr">
        <is>
          <t>https://www.getapp.com/operations-management-software/a/iso-certified-quality-management-system/</t>
        </is>
      </c>
      <c r="F31094" t="inlineStr">
        <is>
          <t>At Konsolute we recognise that checklists, clauses and tasks should be approached with a clear, concise process that is easily reviewed.  Compliance should be driven by evidence and leadership, with the end goal of improving safety and experience.Read more about ISO Certified Quality Management System</t>
        </is>
      </c>
    </row>
    <row r="31095">
      <c r="A31095" t="inlineStr">
        <is>
          <t>Operations Management</t>
        </is>
      </c>
      <c r="B31095" t="inlineStr">
        <is>
          <t>Quality Management</t>
        </is>
      </c>
      <c r="C31095" t="inlineStr">
        <is>
          <t>https://www.getapp.com/operations-management-software/quality-management/os/web-based</t>
        </is>
      </c>
      <c r="D31095" t="inlineStr">
        <is>
          <t>TIPSFE</t>
        </is>
      </c>
      <c r="E31095" t="inlineStr">
        <is>
          <t>https://www.getapp.com/operations-management-software/a/tipsfe/</t>
        </is>
      </c>
      <c r="F31095" t="inlineStr">
        <is>
          <t>With TIPSFE, manufacturers can automate workflow instructions, optimize the shop floor processes which helps increase productivity and integrate manufacturing data with quality to complete the genealogy of the as-built configurations.Read more about TIPSFE</t>
        </is>
      </c>
    </row>
    <row r="31096">
      <c r="A31096" t="inlineStr">
        <is>
          <t>Operations Management</t>
        </is>
      </c>
      <c r="B31096" t="inlineStr">
        <is>
          <t>Quality Management</t>
        </is>
      </c>
      <c r="C31096" t="inlineStr">
        <is>
          <t>https://www.getapp.com/operations-management-software/quality-management/os/web-based</t>
        </is>
      </c>
      <c r="D31096" t="inlineStr">
        <is>
          <t>Empower QLM</t>
        </is>
      </c>
      <c r="E31096" t="inlineStr">
        <is>
          <t>https://www.getapp.com/operations-management-software/a/empower-qlm/</t>
        </is>
      </c>
      <c r="F31096" t="inlineStr">
        <is>
          <t>From product conception through warranty, Empower QLM is the QMS that provides complete process and documentation traceability by connecting all relevant stakeholders &amp; information, including the supply chain.Read more about Empower QLM</t>
        </is>
      </c>
    </row>
    <row r="31097">
      <c r="A31097" t="inlineStr">
        <is>
          <t>Operations Management</t>
        </is>
      </c>
      <c r="B31097" t="inlineStr">
        <is>
          <t>Quality Management</t>
        </is>
      </c>
      <c r="C31097" t="inlineStr">
        <is>
          <t>https://www.getapp.com/operations-management-software/quality-management/os/web-based</t>
        </is>
      </c>
      <c r="D31097" t="inlineStr">
        <is>
          <t>CSAT.AI</t>
        </is>
      </c>
      <c r="E31097" t="inlineStr">
        <is>
          <t>https://www.getapp.com/operations-management-software/a/csat-ai/</t>
        </is>
      </c>
      <c r="F31097" t="inlineStr">
        <is>
          <t>CSAT.AI is a CX platform that train agents, reviews interactions and digs deep into your CX – Automated with AI.  The system provides a higher first contact resolution rate, increases CSAT scores, and reduce QA and agent training costs.Read more about CSAT.AI</t>
        </is>
      </c>
    </row>
    <row r="31098">
      <c r="A31098" t="inlineStr">
        <is>
          <t>Operations Management</t>
        </is>
      </c>
      <c r="B31098" t="inlineStr">
        <is>
          <t>Quality Management</t>
        </is>
      </c>
      <c r="C31098" t="inlineStr">
        <is>
          <t>https://www.getapp.com/operations-management-software/quality-management/os/web-based</t>
        </is>
      </c>
      <c r="D31098" t="inlineStr">
        <is>
          <t>Visual QMS</t>
        </is>
      </c>
      <c r="E31098" t="inlineStr">
        <is>
          <t>https://www.getapp.com/hr-employee-management-software/a/visual-qms/</t>
        </is>
      </c>
      <c r="F31098" t="inlineStr">
        <is>
          <t>Configurable eQMS with visual business processes and modules for managing all relevant tasks related to quality management.Read more about Visual QMS</t>
        </is>
      </c>
    </row>
    <row r="31099">
      <c r="A31099" t="inlineStr">
        <is>
          <t>Operations Management</t>
        </is>
      </c>
      <c r="B31099" t="inlineStr">
        <is>
          <t>Quality Management</t>
        </is>
      </c>
      <c r="C31099" t="inlineStr">
        <is>
          <t>https://www.getapp.com/operations-management-software/quality-management/os/web-based</t>
        </is>
      </c>
      <c r="D31099" t="inlineStr">
        <is>
          <t>SAM</t>
        </is>
      </c>
      <c r="E31099" t="inlineStr">
        <is>
          <t>https://www.getapp.com/industries-software/a/sam-solution/</t>
        </is>
      </c>
      <c r="F31099" t="inlineStr">
        <is>
          <t>Comprehensive solution for Service Supply organizations required to meet  the API Spec Q2 standard.Read more about SAM</t>
        </is>
      </c>
    </row>
    <row r="31100">
      <c r="A31100" t="inlineStr">
        <is>
          <t>Operations Management</t>
        </is>
      </c>
      <c r="B31100" t="inlineStr">
        <is>
          <t>Quality Management</t>
        </is>
      </c>
      <c r="C31100" t="inlineStr">
        <is>
          <t>https://www.getapp.com/operations-management-software/quality-management/os/web-based</t>
        </is>
      </c>
      <c r="D31100" t="inlineStr">
        <is>
          <t>Vimachem Pharma MES Platform</t>
        </is>
      </c>
      <c r="E31100" t="inlineStr">
        <is>
          <t>https://www.getapp.com/operations-management-software/a/pharma-mes-platform/</t>
        </is>
      </c>
      <c r="F31100" t="inlineStr">
        <is>
          <t>Pharma MES Platform is a cloud-based analytics solution for pharmaceutical and biopharmaceutical manufacturers. It allows businesses to collect, store, and visualize real-time data across their production sites.Read more about Vimachem Pharma MES Platform</t>
        </is>
      </c>
    </row>
    <row r="31101">
      <c r="A31101" t="inlineStr">
        <is>
          <t>Operations Management</t>
        </is>
      </c>
      <c r="B31101" t="inlineStr">
        <is>
          <t>Quality Management</t>
        </is>
      </c>
      <c r="C31101" t="inlineStr">
        <is>
          <t>https://www.getapp.com/operations-management-software/quality-management/os/web-based</t>
        </is>
      </c>
      <c r="D31101" t="inlineStr">
        <is>
          <t>TQMSOptima</t>
        </is>
      </c>
      <c r="E31101" t="inlineStr">
        <is>
          <t>https://www.getapp.com/operations-management-software/a/tqmsoptima/</t>
        </is>
      </c>
      <c r="F31101" t="inlineStr">
        <is>
          <t>TQMSOptima empowers manufacturers to streamline quality management, ensure compliance, and drive operational excellence. Designed for manufacturing industries, especially automotive, the cloud-based solution helps businesses manage audits, tracks non-conformances, and much more.Read more about TQMSOptima</t>
        </is>
      </c>
    </row>
    <row r="31102">
      <c r="A31102" t="inlineStr">
        <is>
          <t>Operations Management</t>
        </is>
      </c>
      <c r="B31102" t="inlineStr">
        <is>
          <t>Quality Management</t>
        </is>
      </c>
      <c r="C31102" t="inlineStr">
        <is>
          <t>https://www.getapp.com/operations-management-software/quality-management/os/web-based</t>
        </is>
      </c>
      <c r="D31102" t="inlineStr">
        <is>
          <t>Marino ERP</t>
        </is>
      </c>
      <c r="E31102" t="inlineStr">
        <is>
          <t>https://www.getapp.com/operations-management-software/a/marino-erp/</t>
        </is>
      </c>
      <c r="F31102"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31103">
      <c r="A31103" t="inlineStr">
        <is>
          <t>Operations Management</t>
        </is>
      </c>
      <c r="B31103" t="inlineStr">
        <is>
          <t>Quality Management</t>
        </is>
      </c>
      <c r="C31103" t="inlineStr">
        <is>
          <t>https://www.getapp.com/operations-management-software/quality-management/os/web-based</t>
        </is>
      </c>
      <c r="D31103" t="inlineStr">
        <is>
          <t>ELIZA</t>
        </is>
      </c>
      <c r="E31103" t="inlineStr">
        <is>
          <t>https://www.getapp.com/operations-management-software/a/eliza/</t>
        </is>
      </c>
      <c r="F31103" t="inlineStr">
        <is>
          <t>ELIZA is cloud-based management software offering integrated solutions for quality management, process management, corporate governance, and HR. It provides ISO 9001-compliant tools for digitizing processes, managing risks, and driving continuous improvement. It features secure Swiss hosting, mobile optimization, and seamless integration with IT environments via open interfaces.Read more about ELIZA</t>
        </is>
      </c>
    </row>
    <row r="31104">
      <c r="A31104" t="inlineStr">
        <is>
          <t>Operations Management</t>
        </is>
      </c>
      <c r="B31104" t="inlineStr">
        <is>
          <t>Quality Management</t>
        </is>
      </c>
      <c r="C31104" t="inlineStr">
        <is>
          <t>https://www.getapp.com/operations-management-software/quality-management/os/web-based</t>
        </is>
      </c>
      <c r="D31104" t="inlineStr">
        <is>
          <t>Squizify</t>
        </is>
      </c>
      <c r="E31104" t="inlineStr">
        <is>
          <t>https://www.getapp.com/operations-management-software/a/squizify/</t>
        </is>
      </c>
      <c r="F31104" t="inlineStr">
        <is>
          <t>Squizify is a digital food safety platform that automates compliance tasks like temperature monitoring, safety checks, and reporting using smart tools and Bluetooth enabled devices. Designed for hospitality and foodservice operations, it helps simplify day-to-day processes.Read more about Squizify</t>
        </is>
      </c>
    </row>
    <row r="31105">
      <c r="A31105" t="inlineStr">
        <is>
          <t>Operations Management</t>
        </is>
      </c>
      <c r="B31105" t="inlineStr">
        <is>
          <t>Quality Management</t>
        </is>
      </c>
      <c r="C31105" t="inlineStr">
        <is>
          <t>https://www.getapp.com/operations-management-software/quality-management/os/web-based</t>
        </is>
      </c>
      <c r="D31105" t="inlineStr">
        <is>
          <t>Qalitas QHSE</t>
        </is>
      </c>
      <c r="E31105" t="inlineStr">
        <is>
          <t>https://www.getapp.com/operations-management-software/a/qalitas-qhse/</t>
        </is>
      </c>
      <c r="F31105" t="inlineStr">
        <is>
          <t>QALITAS is a web-based QHSE management software that digitalizes quality, health, safety, and environmental processes. It features compliance tracking and real-time dashboards for integrated management systems.Read more about Qalitas QHSE</t>
        </is>
      </c>
    </row>
    <row r="31106">
      <c r="A31106" t="inlineStr">
        <is>
          <t>Operations Management</t>
        </is>
      </c>
      <c r="B31106" t="inlineStr">
        <is>
          <t>Quality Management</t>
        </is>
      </c>
      <c r="C31106" t="inlineStr">
        <is>
          <t>https://www.getapp.com/operations-management-software/quality-management/os/web-based</t>
        </is>
      </c>
      <c r="D31106" t="inlineStr">
        <is>
          <t>Terrand</t>
        </is>
      </c>
      <c r="E31106" t="inlineStr">
        <is>
          <t>https://www.getapp.com/security-software/a/terrand/</t>
        </is>
      </c>
      <c r="F31106" t="inlineStr">
        <is>
          <t>Terrand is a cloud-based incident management platform that helps businesses configure checklists, execute action plans, conduct audits, and more.Read more about Terrand</t>
        </is>
      </c>
    </row>
    <row r="31107">
      <c r="A31107" t="inlineStr">
        <is>
          <t>Operations Management</t>
        </is>
      </c>
      <c r="B31107" t="inlineStr">
        <is>
          <t>Quality Management</t>
        </is>
      </c>
      <c r="C31107" t="inlineStr">
        <is>
          <t>https://www.getapp.com/operations-management-software/quality-management/os/web-based</t>
        </is>
      </c>
      <c r="D31107" t="inlineStr">
        <is>
          <t>QAD EQMS</t>
        </is>
      </c>
      <c r="E31107" t="inlineStr">
        <is>
          <t>https://www.getapp.com/operations-management-software/a/qad-eqms/</t>
        </is>
      </c>
      <c r="F31107" t="inlineStr">
        <is>
          <t>QAD EQMS is an integrated solution that provides manufacturers with timely visibility into quality issues across the enterprise.Read more about QAD EQMS</t>
        </is>
      </c>
    </row>
    <row r="31108">
      <c r="A31108" t="inlineStr">
        <is>
          <t>Operations Management</t>
        </is>
      </c>
      <c r="B31108" t="inlineStr">
        <is>
          <t>Quality Management</t>
        </is>
      </c>
      <c r="C31108" t="inlineStr">
        <is>
          <t>https://www.getapp.com/operations-management-software/quality-management/os/web-based</t>
        </is>
      </c>
      <c r="D31108" t="inlineStr">
        <is>
          <t>Red-On-Line</t>
        </is>
      </c>
      <c r="E31108" t="inlineStr">
        <is>
          <t>https://www.getapp.com/security-software/a/red-on-line/</t>
        </is>
      </c>
      <c r="F31108" t="inlineStr">
        <is>
          <t>All-in-one HSE solution for compliance, risk &amp; performance: legal content, software, and international expert support.Read more about Red-On-Line</t>
        </is>
      </c>
    </row>
    <row r="31109">
      <c r="A31109" t="inlineStr">
        <is>
          <t>Operations Management</t>
        </is>
      </c>
      <c r="B31109" t="inlineStr">
        <is>
          <t>Quality Management</t>
        </is>
      </c>
      <c r="C31109" t="inlineStr">
        <is>
          <t>https://www.getapp.com/operations-management-software/quality-management/os/web-based</t>
        </is>
      </c>
      <c r="D31109" t="inlineStr">
        <is>
          <t>MetalTrace</t>
        </is>
      </c>
      <c r="E31109" t="inlineStr">
        <is>
          <t>https://www.getapp.com/operations-management-software/a/metaltrace/</t>
        </is>
      </c>
      <c r="F31109" t="inlineStr">
        <is>
          <t>MetalTrace offers a document management solution beyond Mill Test Reports (MTRs), allowing users to store various types of documents such as drawings, delivery slips, welding certificates, WHMIS, and more. It sets itself apart from competing software by delivering enhanced search capabilities, enabling users to store and search for MTRs or other documents using up to various data fields.Read more about MetalTrace</t>
        </is>
      </c>
    </row>
    <row r="31110">
      <c r="A31110" t="inlineStr">
        <is>
          <t>Operations Management</t>
        </is>
      </c>
      <c r="B31110" t="inlineStr">
        <is>
          <t>Quality Management</t>
        </is>
      </c>
      <c r="C31110" t="inlineStr">
        <is>
          <t>https://www.getapp.com/operations-management-software/quality-management/os/web-based</t>
        </is>
      </c>
      <c r="D31110" t="inlineStr">
        <is>
          <t>Echo AI</t>
        </is>
      </c>
      <c r="E31110" t="inlineStr">
        <is>
          <t>https://www.getapp.com/sales-software/a/echo-ai/</t>
        </is>
      </c>
      <c r="F31110" t="inlineStr">
        <is>
          <t>Echo AI is a conversation intelligence platform that helps businesses transform customer conversations into insights. Features include AI models, call reviewing and scoring, sentiment analysis, and more.Read more about Echo AI</t>
        </is>
      </c>
    </row>
    <row r="31111">
      <c r="A31111" t="inlineStr">
        <is>
          <t>Operations Management</t>
        </is>
      </c>
      <c r="B31111" t="inlineStr">
        <is>
          <t>Quality Management</t>
        </is>
      </c>
      <c r="C31111" t="inlineStr">
        <is>
          <t>https://www.getapp.com/operations-management-software/quality-management/os/web-based</t>
        </is>
      </c>
      <c r="D31111" t="inlineStr">
        <is>
          <t>The Marvelous APS Software</t>
        </is>
      </c>
      <c r="E31111" t="inlineStr">
        <is>
          <t>https://www.getapp.com/operations-management-software/a/the-marvelous-aps-software/</t>
        </is>
      </c>
      <c r="F31111" t="inlineStr">
        <is>
          <t>The Marvelous APS is an Advanced Production Capacity Planning &amp; Production Scheduling SoftwareRead more about The Marvelous APS Software</t>
        </is>
      </c>
    </row>
    <row r="31112">
      <c r="A31112" t="inlineStr">
        <is>
          <t>Operations Management</t>
        </is>
      </c>
      <c r="B31112" t="inlineStr">
        <is>
          <t>Quality Management</t>
        </is>
      </c>
      <c r="C31112" t="inlineStr">
        <is>
          <t>https://www.getapp.com/operations-management-software/quality-management/os/web-based</t>
        </is>
      </c>
      <c r="D31112" t="inlineStr">
        <is>
          <t>DAPHNE</t>
        </is>
      </c>
      <c r="E31112" t="inlineStr">
        <is>
          <t>https://www.getapp.com/collaboration-software/a/daphne/</t>
        </is>
      </c>
      <c r="F31112" t="inlineStr">
        <is>
          <t>DAPHNE is a comprehensive quality and document management software with features like a user-friendly interface, job descriptions, corrective action tracking, audit and meetings management, quality inspections, statistical control, change handling, robust reporting, and detailed user profiles. It serves manufacturing, healthcare, education, government, and logistics sectors.Read more about DAPHNE</t>
        </is>
      </c>
    </row>
    <row r="31113">
      <c r="A31113" t="inlineStr">
        <is>
          <t>Operations Management</t>
        </is>
      </c>
      <c r="B31113" t="inlineStr">
        <is>
          <t>Quality Management</t>
        </is>
      </c>
      <c r="C31113" t="inlineStr">
        <is>
          <t>https://www.getapp.com/operations-management-software/quality-management/os/web-based</t>
        </is>
      </c>
      <c r="D31113" t="inlineStr">
        <is>
          <t>Inspect2GO</t>
        </is>
      </c>
      <c r="E31113" t="inlineStr">
        <is>
          <t>https://www.getapp.com/operations-management-software/a/inspect2go/</t>
        </is>
      </c>
      <c r="F31113" t="inlineStr">
        <is>
          <t>Inspect2GO is a comprehensive software solution tailored for government agencies and public health sectors. It offers complete software automation packages, including inspection applications, permitting software, online web portals, online payments, and advanced reporting. Inspect2GO provides paperless solutions and ensures compliance with FDA standards, catering to various industries such as food, pools, dairy, housing, and septic systems.Read more about Inspect2GO</t>
        </is>
      </c>
    </row>
    <row r="31114">
      <c r="A31114" t="inlineStr">
        <is>
          <t>Operations Management</t>
        </is>
      </c>
      <c r="B31114" t="inlineStr">
        <is>
          <t>Quality Management</t>
        </is>
      </c>
      <c r="C31114" t="inlineStr">
        <is>
          <t>https://www.getapp.com/operations-management-software/quality-management/os/web-based</t>
        </is>
      </c>
      <c r="D31114" t="inlineStr">
        <is>
          <t>Comarch SQM</t>
        </is>
      </c>
      <c r="E31114" t="inlineStr">
        <is>
          <t>https://www.getapp.com/operations-management-software/a/comarch-sqm/</t>
        </is>
      </c>
      <c r="F31114" t="inlineStr">
        <is>
          <t>Comarch Service Quality Management is a system for managing the quality of telecom services. It transforms traditional network-centric telecom monitoring into customer-centric telecom service quality management. The system enables telecoms to become proactive in managing telecom service quality by preventing customers from experiencing service issues thanks to trend analysis and predictive maintenance capabilities.Read more about Comarch SQM</t>
        </is>
      </c>
    </row>
    <row r="31115">
      <c r="A31115" t="inlineStr">
        <is>
          <t>Operations Management</t>
        </is>
      </c>
      <c r="B31115" t="inlineStr">
        <is>
          <t>Quality Management</t>
        </is>
      </c>
      <c r="C31115" t="inlineStr">
        <is>
          <t>https://www.getapp.com/operations-management-software/quality-management/os/web-based</t>
        </is>
      </c>
      <c r="D31115" t="inlineStr">
        <is>
          <t>AMFG</t>
        </is>
      </c>
      <c r="E31115" t="inlineStr">
        <is>
          <t>https://www.getapp.com/sales-software/a/amfg/</t>
        </is>
      </c>
      <c r="F31115" t="inlineStr">
        <is>
          <t>AMFG is an award-winning manufacturing operations software that helps businesses streamline their production processes. The platform offers features like instant quoting, work order management, real-time planning, and inventory control, allowing manufacturers to optimize efficiency and visibility across their operations. AMFG's flexible and customizable solutions are designed to support a range of manufacturing technologies, from CNC machining to additive manufacturing.Read more about AMFG</t>
        </is>
      </c>
    </row>
    <row r="31116">
      <c r="A31116" t="inlineStr">
        <is>
          <t>Operations Management</t>
        </is>
      </c>
      <c r="B31116" t="inlineStr">
        <is>
          <t>Quality Management</t>
        </is>
      </c>
      <c r="C31116" t="inlineStr">
        <is>
          <t>https://www.getapp.com/operations-management-software/quality-management/os/web-based</t>
        </is>
      </c>
      <c r="D31116" t="inlineStr">
        <is>
          <t>MS Qualite</t>
        </is>
      </c>
      <c r="E31116" t="inlineStr">
        <is>
          <t>https://www.getapp.com/operations-management-software/a/ms-qualite/</t>
        </is>
      </c>
      <c r="F31116" t="inlineStr">
        <is>
          <t>MS Qualité is a quality management software created specifically for social and medico-social establishments (ESSMS). The software's purpose is to support organizations in successfully implementing a quality approach and risk management. MS Qualité accompanies users throughout their quality initiatives, projects, evaluations, and action plan monitoring.Read more about MS Qualite</t>
        </is>
      </c>
    </row>
    <row r="31117">
      <c r="A31117" t="inlineStr">
        <is>
          <t>Operations Management</t>
        </is>
      </c>
      <c r="B31117" t="inlineStr">
        <is>
          <t>Quality Management</t>
        </is>
      </c>
      <c r="C31117" t="inlineStr">
        <is>
          <t>https://www.getapp.com/operations-management-software/quality-management/os/web-based</t>
        </is>
      </c>
      <c r="D31117" t="inlineStr">
        <is>
          <t>Intellect</t>
        </is>
      </c>
      <c r="E31117" t="inlineStr">
        <is>
          <t>https://www.getapp.com/operations-management-software/a/intellect-1/</t>
        </is>
      </c>
      <c r="F31117" t="inlineStr">
        <is>
          <t>It is leading cloud-based QMS and EHSQ software provider that helps you reduce your Cost of Quality (CoQ), improve operational excellence and meet ISO, FDA, OSHA, EPA and GxP compliance.Read more about Intellect</t>
        </is>
      </c>
    </row>
    <row r="31118">
      <c r="A31118" t="inlineStr">
        <is>
          <t>Operations Management</t>
        </is>
      </c>
      <c r="B31118" t="inlineStr">
        <is>
          <t>Quality Management</t>
        </is>
      </c>
      <c r="C31118" t="inlineStr">
        <is>
          <t>https://www.getapp.com/operations-management-software/quality-management/os/web-based</t>
        </is>
      </c>
      <c r="D31118" t="inlineStr">
        <is>
          <t>Epicor Connected Process Control</t>
        </is>
      </c>
      <c r="E31118" t="inlineStr">
        <is>
          <t>https://www.getapp.com/all-software/a/epicor-connected-process-control/</t>
        </is>
      </c>
      <c r="F31118" t="inlineStr">
        <is>
          <t>Epicor Connected Process Control is a web-based MES solution that enforces standardized work, operator guidance, traceability, and real-time task-level data collection – helping manufacturers drive lean manufacturing practices, reduce waste, and improve production quality and efficiency.Read more about Epicor Connected Process Control</t>
        </is>
      </c>
    </row>
    <row r="31119">
      <c r="A31119" t="inlineStr">
        <is>
          <t>Operations Management</t>
        </is>
      </c>
      <c r="B31119" t="inlineStr">
        <is>
          <t>Quality Management</t>
        </is>
      </c>
      <c r="C31119" t="inlineStr">
        <is>
          <t>https://www.getapp.com/operations-management-software/quality-management/os/web-based</t>
        </is>
      </c>
      <c r="D31119" t="inlineStr">
        <is>
          <t>Xybion QMS</t>
        </is>
      </c>
      <c r="E31119" t="inlineStr">
        <is>
          <t>https://www.getapp.com/operations-management-software/a/cqrm-xd-quality-management/</t>
        </is>
      </c>
      <c r="F31119" t="inlineStr">
        <is>
          <t>Xybion QMS is a powerful cloud-based software that facilitates organizational compliance with regulatory guidelines and ensures products and processes meet the highest standards such as ISO standards, GxP, 21 CFR Part 11, financial reporting, governance regulations, and many more.Read more about Xybion QMS</t>
        </is>
      </c>
    </row>
    <row r="31120">
      <c r="A31120" t="inlineStr">
        <is>
          <t>Operations Management</t>
        </is>
      </c>
      <c r="B31120" t="inlineStr">
        <is>
          <t>Quality Management</t>
        </is>
      </c>
      <c r="C31120" t="inlineStr">
        <is>
          <t>https://www.getapp.com/operations-management-software/quality-management/os/web-based</t>
        </is>
      </c>
      <c r="D31120" t="inlineStr">
        <is>
          <t>SoluDyne</t>
        </is>
      </c>
      <c r="E31120" t="inlineStr">
        <is>
          <t>https://www.getapp.com/operations-management-software/a/soludyne/</t>
        </is>
      </c>
      <c r="F31120" t="inlineStr">
        <is>
          <t>SoluDyne provides a complete management system in one package with integrated functionality creating real synergies and ROI:Process ManagementIncident ManagementRisk ManagementDocument ManagementHR/Competence ManagementAudit ManagamentRead more about SoluDyne</t>
        </is>
      </c>
    </row>
    <row r="31121">
      <c r="A31121" t="inlineStr">
        <is>
          <t>Operations Management</t>
        </is>
      </c>
      <c r="B31121" t="inlineStr">
        <is>
          <t>Quality Management</t>
        </is>
      </c>
      <c r="C31121" t="inlineStr">
        <is>
          <t>https://www.getapp.com/operations-management-software/quality-management/os/web-based</t>
        </is>
      </c>
      <c r="D31121" t="inlineStr">
        <is>
          <t>FullyInControl</t>
        </is>
      </c>
      <c r="E31121" t="inlineStr">
        <is>
          <t>https://www.getapp.com/operations-management-software/a/fullyincontrol/</t>
        </is>
      </c>
      <c r="F31121" t="inlineStr">
        <is>
          <t>FullyInControl is a Quality Management software solution that helps to implement quality management as a continuous process to drive the delivery of agreed upon quality. Also, FullyInControl is the tool to have the organization certified as a confirmation that you are in control.Read more about FullyInControl</t>
        </is>
      </c>
    </row>
    <row r="31122">
      <c r="A31122" t="inlineStr">
        <is>
          <t>Operations Management</t>
        </is>
      </c>
      <c r="B31122" t="inlineStr">
        <is>
          <t>Quality Management</t>
        </is>
      </c>
      <c r="C31122" t="inlineStr">
        <is>
          <t>https://www.getapp.com/operations-management-software/quality-management/os/web-based</t>
        </is>
      </c>
      <c r="D31122" t="inlineStr">
        <is>
          <t>Quality Manager</t>
        </is>
      </c>
      <c r="E31122" t="inlineStr">
        <is>
          <t>https://www.getapp.com/operations-management-software/a/abaqis-1/</t>
        </is>
      </c>
      <c r="F31122" t="inlineStr">
        <is>
          <t>Quality Manager is a cloud-based quality management system designed specifically for skilled nursing facilities. The platform offers adaptable tools including mock surveys, facility assessments, QAPI plan builder, action indicators, and PIP builder to help facilities maintain regulatory compliance and improve care quality. It helps automate facility assessments and provides data-backed guidance for identifying gaps and implementing targeted improvements.Read more about Quality Manager</t>
        </is>
      </c>
    </row>
    <row r="31123">
      <c r="A31123" t="inlineStr">
        <is>
          <t>Operations Management</t>
        </is>
      </c>
      <c r="B31123" t="inlineStr">
        <is>
          <t>Quality Management</t>
        </is>
      </c>
      <c r="C31123" t="inlineStr">
        <is>
          <t>https://www.getapp.com/operations-management-software/quality-management/os/web-based</t>
        </is>
      </c>
      <c r="D31123" t="inlineStr">
        <is>
          <t>GlobalReader</t>
        </is>
      </c>
      <c r="E31123" t="inlineStr">
        <is>
          <t>https://www.getapp.com/operations-management-software/a/globalreader/</t>
        </is>
      </c>
      <c r="F31123" t="inlineStr">
        <is>
          <t>GlobalReader is a real-time factory tracker. These software and hardware solutions collect and display data directly from production in real time. GlobalReader helps manufacturers increase machine availability, performance, and quality, thereby saving time, reducing costs, and minimizing waste.Read more about GlobalReader</t>
        </is>
      </c>
    </row>
    <row r="31124">
      <c r="A31124" t="inlineStr">
        <is>
          <t>Operations Management</t>
        </is>
      </c>
      <c r="B31124" t="inlineStr">
        <is>
          <t>Quality Management</t>
        </is>
      </c>
      <c r="C31124" t="inlineStr">
        <is>
          <t>https://www.getapp.com/operations-management-software/quality-management/os/web-based</t>
        </is>
      </c>
      <c r="D31124" t="inlineStr">
        <is>
          <t>Checkit</t>
        </is>
      </c>
      <c r="E31124" t="inlineStr">
        <is>
          <t>https://www.getapp.com/retail-consumer-services-software/a/checkit-operations-management/</t>
        </is>
      </c>
      <c r="F31124"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31125">
      <c r="A31125" t="inlineStr">
        <is>
          <t>Operations Management</t>
        </is>
      </c>
      <c r="B31125" t="inlineStr">
        <is>
          <t>RFP</t>
        </is>
      </c>
      <c r="C31125" t="inlineStr">
        <is>
          <t>https://www.getapp.com/operations-management-software/rfp/os/web-based</t>
        </is>
      </c>
      <c r="D31125" t="inlineStr">
        <is>
          <t>PandaDoc</t>
        </is>
      </c>
      <c r="E31125" t="inlineStr">
        <is>
          <t>https://www.getapp.com/operations-management-software/a/pandadoc/</t>
        </is>
      </c>
      <c r="F31125" t="inlineStr">
        <is>
          <t>PandaDoc is a cloud-based document management solution that streamlines the creation, approval, tracking, and electronic signing of business documents. The platform offers document generation capabilities that allow users to create custom agreements and proposals using a drag-and-drop editor and pre-built templates. Its Configure Price Quote (CPQ) feature enables the generation of error-free, personalized quotes tailored to each buyer's needs.Read more about PandaDoc</t>
        </is>
      </c>
    </row>
    <row r="31126">
      <c r="A31126" t="inlineStr">
        <is>
          <t>Operations Management</t>
        </is>
      </c>
      <c r="B31126" t="inlineStr">
        <is>
          <t>RFP</t>
        </is>
      </c>
      <c r="C31126" t="inlineStr">
        <is>
          <t>https://www.getapp.com/operations-management-software/rfp/os/web-based</t>
        </is>
      </c>
      <c r="D31126" t="inlineStr">
        <is>
          <t>ProcurementExpress.com</t>
        </is>
      </c>
      <c r="E31126" t="inlineStr">
        <is>
          <t>https://www.getapp.com/finance-accounting-software/a/procurement-express/</t>
        </is>
      </c>
      <c r="F31126" t="inlineStr">
        <is>
          <t>Magical Purchase Approval System for Small Business CFOs. Employees can raise purchase requests against predefined budgets &amp; suppliers from the the Webapp, or from their iOS/Android device. Managers approve spend in an instant and finance members have full transparency for all purchasing.Read more about ProcurementExpress.com</t>
        </is>
      </c>
    </row>
    <row r="31127">
      <c r="A31127" t="inlineStr">
        <is>
          <t>Operations Management</t>
        </is>
      </c>
      <c r="B31127" t="inlineStr">
        <is>
          <t>RFP</t>
        </is>
      </c>
      <c r="C31127" t="inlineStr">
        <is>
          <t>https://www.getapp.com/operations-management-software/rfp/os/web-based</t>
        </is>
      </c>
      <c r="D31127" t="inlineStr">
        <is>
          <t>Better Proposals</t>
        </is>
      </c>
      <c r="E31127" t="inlineStr">
        <is>
          <t>https://www.getapp.com/sales-software/a/better-proposals/</t>
        </is>
      </c>
      <c r="F31127" t="inlineStr">
        <is>
          <t>Better Proposals is a web based platform for creatives and service providing businesses to create professional, well-formatted sales proposals, with digital signatures, 3rd party integrations, and more. Know when proposals are opened, forwarded or downloaded in order to follow up at the right time.Read more about Better Proposals</t>
        </is>
      </c>
    </row>
    <row r="31128">
      <c r="A31128" t="inlineStr">
        <is>
          <t>Operations Management</t>
        </is>
      </c>
      <c r="B31128" t="inlineStr">
        <is>
          <t>RFP</t>
        </is>
      </c>
      <c r="C31128" t="inlineStr">
        <is>
          <t>https://www.getapp.com/operations-management-software/rfp/os/web-based</t>
        </is>
      </c>
      <c r="D31128" t="inlineStr">
        <is>
          <t>Proposify</t>
        </is>
      </c>
      <c r="E31128" t="inlineStr">
        <is>
          <t>https://www.getapp.com/sales-software/a/proposify-biz/</t>
        </is>
      </c>
      <c r="F31128" t="inlineStr">
        <is>
          <t>Proposify, your go-to for proposal software, also excels with RFP functionalities. Enjoy smooth collaboration, dynamic content management, and CRM integrations. Streamline RFP responses, ensuring compliance and boosting win rates effortlessly.Read more about Proposify</t>
        </is>
      </c>
    </row>
    <row r="31129">
      <c r="A31129" t="inlineStr">
        <is>
          <t>Operations Management</t>
        </is>
      </c>
      <c r="B31129" t="inlineStr">
        <is>
          <t>RFP</t>
        </is>
      </c>
      <c r="C31129" t="inlineStr">
        <is>
          <t>https://www.getapp.com/operations-management-software/rfp/os/web-based</t>
        </is>
      </c>
      <c r="D31129" t="inlineStr">
        <is>
          <t>ClientPoint</t>
        </is>
      </c>
      <c r="E31129" t="inlineStr">
        <is>
          <t>https://www.getapp.com/sales-software/a/paperless-proposal/</t>
        </is>
      </c>
      <c r="F31129"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31130">
      <c r="A31130" t="inlineStr">
        <is>
          <t>Operations Management</t>
        </is>
      </c>
      <c r="B31130" t="inlineStr">
        <is>
          <t>RFP</t>
        </is>
      </c>
      <c r="C31130" t="inlineStr">
        <is>
          <t>https://www.getapp.com/operations-management-software/rfp/os/web-based</t>
        </is>
      </c>
      <c r="D31130" t="inlineStr">
        <is>
          <t>Responsive</t>
        </is>
      </c>
      <c r="E31130" t="inlineStr">
        <is>
          <t>https://www.getapp.com/collaboration-software/a/rfpio/</t>
        </is>
      </c>
      <c r="F31130" t="inlineStr">
        <is>
          <t>Responsive’s (formerly RFPIO) AI-driven Strategic Response Management platform drives more deals won with smarter, faster responses.Read more about Responsive</t>
        </is>
      </c>
    </row>
    <row r="31131">
      <c r="A31131" t="inlineStr">
        <is>
          <t>Operations Management</t>
        </is>
      </c>
      <c r="B31131" t="inlineStr">
        <is>
          <t>RFP</t>
        </is>
      </c>
      <c r="C31131" t="inlineStr">
        <is>
          <t>https://www.getapp.com/operations-management-software/rfp/os/web-based</t>
        </is>
      </c>
      <c r="D31131" t="inlineStr">
        <is>
          <t>eBuyerAssist Platform</t>
        </is>
      </c>
      <c r="E31131" t="inlineStr">
        <is>
          <t>https://www.getapp.com/finance-accounting-software/a/ebuyerassist/</t>
        </is>
      </c>
      <c r="F31131" t="inlineStr">
        <is>
          <t>Integrated Requisition to Purchase Order to Invoice with multi-level approvals including RFQ bid analysis, RFI, Receiving, Vendor Management and Ratings ++Read more about eBuyerAssist Platform</t>
        </is>
      </c>
    </row>
    <row r="31132">
      <c r="A31132" t="inlineStr">
        <is>
          <t>Operations Management</t>
        </is>
      </c>
      <c r="B31132" t="inlineStr">
        <is>
          <t>RFP</t>
        </is>
      </c>
      <c r="C31132" t="inlineStr">
        <is>
          <t>https://www.getapp.com/operations-management-software/rfp/os/web-based</t>
        </is>
      </c>
      <c r="D31132" t="inlineStr">
        <is>
          <t>QorusDocs</t>
        </is>
      </c>
      <c r="E31132" t="inlineStr">
        <is>
          <t>https://www.getapp.com/sales-software/a/qorusdocs/</t>
        </is>
      </c>
      <c r="F31132" t="inlineStr">
        <is>
          <t>QorusDocs is AI-powered proposal management software that automates the creation of personalized pitches, presentations, proposals and RFP responses. QorusDocs allows business development, sales, marketing and bid teams to collaborate seamlessly, optimizing billable hours and increasing client wins.Read more about QorusDocs</t>
        </is>
      </c>
    </row>
    <row r="31133">
      <c r="A31133" t="inlineStr">
        <is>
          <t>Operations Management</t>
        </is>
      </c>
      <c r="B31133" t="inlineStr">
        <is>
          <t>RFP</t>
        </is>
      </c>
      <c r="C31133" t="inlineStr">
        <is>
          <t>https://www.getapp.com/operations-management-software/rfp/os/web-based</t>
        </is>
      </c>
      <c r="D31133" t="inlineStr">
        <is>
          <t>Tradogram</t>
        </is>
      </c>
      <c r="E31133" t="inlineStr">
        <is>
          <t>https://www.getapp.com/operations-management-software/a/tradogram/</t>
        </is>
      </c>
      <c r="F31133" t="inlineStr">
        <is>
          <t>Cloud-based procurement management software for managing direct and indirect purchases. Companies save an average of 20% on purchases after implementing Tradogram.Read more about Tradogram</t>
        </is>
      </c>
    </row>
    <row r="31134">
      <c r="A31134" t="inlineStr">
        <is>
          <t>Operations Management</t>
        </is>
      </c>
      <c r="B31134" t="inlineStr">
        <is>
          <t>RFP</t>
        </is>
      </c>
      <c r="C31134" t="inlineStr">
        <is>
          <t>https://www.getapp.com/operations-management-software/rfp/os/web-based</t>
        </is>
      </c>
      <c r="D31134" t="inlineStr">
        <is>
          <t>VT Docs</t>
        </is>
      </c>
      <c r="E31134" t="inlineStr">
        <is>
          <t>https://www.getapp.com/collaboration-software/a/visiblethread-docs/</t>
        </is>
      </c>
      <c r="F31134" t="inlineStr">
        <is>
          <t>RFP software for analyzing solicitations and contracts.Automate tedious, manual doc review steps and improve quality.Read more about VT Docs</t>
        </is>
      </c>
    </row>
    <row r="31135">
      <c r="A31135" t="inlineStr">
        <is>
          <t>Operations Management</t>
        </is>
      </c>
      <c r="B31135" t="inlineStr">
        <is>
          <t>RFP</t>
        </is>
      </c>
      <c r="C31135" t="inlineStr">
        <is>
          <t>https://www.getapp.com/operations-management-software/rfp/os/web-based</t>
        </is>
      </c>
      <c r="D31135" t="inlineStr">
        <is>
          <t>Loopio</t>
        </is>
      </c>
      <c r="E31135" t="inlineStr">
        <is>
          <t>https://www.getapp.com/sales-software/a/loopio/</t>
        </is>
      </c>
      <c r="F31135" t="inlineStr">
        <is>
          <t>Loopio's RFP Response Software supercharges the way companies respond to RFPs, RFIs, DDQs and Security Questionnaires. With Loopio, organizations can manage content and streamline collaboration saving time on responses.Read more about Loopio</t>
        </is>
      </c>
    </row>
    <row r="31136">
      <c r="A31136" t="inlineStr">
        <is>
          <t>Operations Management</t>
        </is>
      </c>
      <c r="B31136" t="inlineStr">
        <is>
          <t>RFP</t>
        </is>
      </c>
      <c r="C31136" t="inlineStr">
        <is>
          <t>https://www.getapp.com/operations-management-software/rfp/os/web-based</t>
        </is>
      </c>
      <c r="D31136" t="inlineStr">
        <is>
          <t>WBudget</t>
        </is>
      </c>
      <c r="E31136" t="inlineStr">
        <is>
          <t>https://www.getapp.com/sales-software/a/wbudget/</t>
        </is>
      </c>
      <c r="F31136" t="inlineStr">
        <is>
          <t>WBudget is a complete web-based proposal management platform that helps companies to save time and avoid rework. An average WBudget user creates and submits a fully professional proposal in less than 5 minutes and can remotely track its approval and closure.Read more about WBudget</t>
        </is>
      </c>
    </row>
    <row r="31137">
      <c r="A31137" t="inlineStr">
        <is>
          <t>Operations Management</t>
        </is>
      </c>
      <c r="B31137" t="inlineStr">
        <is>
          <t>RFP</t>
        </is>
      </c>
      <c r="C31137" t="inlineStr">
        <is>
          <t>https://www.getapp.com/operations-management-software/rfp/os/web-based</t>
        </is>
      </c>
      <c r="D31137" t="inlineStr">
        <is>
          <t>Salesforce Revenue Cloud</t>
        </is>
      </c>
      <c r="E31137" t="inlineStr">
        <is>
          <t>https://www.getapp.com/finance-accounting-software/a/salesforce-revenue-cloud/</t>
        </is>
      </c>
      <c r="F31137" t="inlineStr">
        <is>
          <t>Salesforce CPQ is a configure price quote solution fully native to the Salesforce platform that delivers automated sales quoting with out-of-the-box capabilities like Guided Selling and Pricing &amp; Discount Schedules, to save time while turning around accurate branded proposalsRead more about Salesforce Revenue Cloud</t>
        </is>
      </c>
    </row>
    <row r="31138">
      <c r="A31138" t="inlineStr">
        <is>
          <t>Operations Management</t>
        </is>
      </c>
      <c r="B31138" t="inlineStr">
        <is>
          <t>RFP</t>
        </is>
      </c>
      <c r="C31138" t="inlineStr">
        <is>
          <t>https://www.getapp.com/operations-management-software/rfp/os/web-based</t>
        </is>
      </c>
      <c r="D31138" t="inlineStr">
        <is>
          <t>ProcessGene BPM Suite</t>
        </is>
      </c>
      <c r="E31138" t="inlineStr">
        <is>
          <t>https://www.getapp.com/operations-management-software/a/processgene-bpm-suit/</t>
        </is>
      </c>
      <c r="F31138" t="inlineStr">
        <is>
          <t>ProcessGene develops forward-thinking BPM software solutions, designed to serve multi-subsidiary organizations. Businesses and governments worldwide use ProcessGene solutions to manage, control and improve business processes, implement enterprise software, and coordinate mergers and acquisitions.Read more about ProcessGene BPM Suite</t>
        </is>
      </c>
    </row>
    <row r="31139">
      <c r="A31139" t="inlineStr">
        <is>
          <t>Operations Management</t>
        </is>
      </c>
      <c r="B31139" t="inlineStr">
        <is>
          <t>RFP</t>
        </is>
      </c>
      <c r="C31139" t="inlineStr">
        <is>
          <t>https://www.getapp.com/operations-management-software/rfp/os/web-based</t>
        </is>
      </c>
      <c r="D31139" t="inlineStr">
        <is>
          <t>Promena</t>
        </is>
      </c>
      <c r="E31139" t="inlineStr">
        <is>
          <t>https://www.getapp.com/operations-management-software/a/promena-e-sourcing/</t>
        </is>
      </c>
      <c r="F31139" t="inlineStr">
        <is>
          <t>Promena is an e-auction, e-procurement and e-sourcing solution designed to help enterprises manage purchasing activities efficiently &amp; effectivelyRead more about Promena</t>
        </is>
      </c>
    </row>
    <row r="31140">
      <c r="A31140" t="inlineStr">
        <is>
          <t>Operations Management</t>
        </is>
      </c>
      <c r="B31140" t="inlineStr">
        <is>
          <t>RFP</t>
        </is>
      </c>
      <c r="C31140" t="inlineStr">
        <is>
          <t>https://www.getapp.com/operations-management-software/rfp/os/web-based</t>
        </is>
      </c>
      <c r="D31140" t="inlineStr">
        <is>
          <t>TYASuite</t>
        </is>
      </c>
      <c r="E31140" t="inlineStr">
        <is>
          <t>https://www.getapp.com/operations-management-software/a/tyasuite/</t>
        </is>
      </c>
      <c r="F31140" t="inlineStr">
        <is>
          <t>TYASuite RFQ software simplifies the request for quotation process, enabling businesses to efficiently manage supplier requests. With features like automated templates, comparison tools, and real-time updates, it enhances transparency and streamlines procurement decisions.Read more about TYASuite</t>
        </is>
      </c>
    </row>
    <row r="31141">
      <c r="A31141" t="inlineStr">
        <is>
          <t>Operations Management</t>
        </is>
      </c>
      <c r="B31141" t="inlineStr">
        <is>
          <t>RFP</t>
        </is>
      </c>
      <c r="C31141" t="inlineStr">
        <is>
          <t>https://www.getapp.com/operations-management-software/rfp/os/web-based</t>
        </is>
      </c>
      <c r="D31141" t="inlineStr">
        <is>
          <t>RocketDocs</t>
        </is>
      </c>
      <c r="E31141" t="inlineStr">
        <is>
          <t>https://www.getapp.com/sales-software/a/pmaps/</t>
        </is>
      </c>
      <c r="F31141" t="inlineStr">
        <is>
          <t>RocketDocs' response management and sales enablement solutions leverage an integrated content hub to boost your efficiency and empower your success.Create faster responses, better proposals, and bigger wins.Read more about RocketDocs</t>
        </is>
      </c>
    </row>
    <row r="31142">
      <c r="A31142" t="inlineStr">
        <is>
          <t>Operations Management</t>
        </is>
      </c>
      <c r="B31142" t="inlineStr">
        <is>
          <t>RFP</t>
        </is>
      </c>
      <c r="C31142" t="inlineStr">
        <is>
          <t>https://www.getapp.com/operations-management-software/rfp/os/web-based</t>
        </is>
      </c>
      <c r="D31142" t="inlineStr">
        <is>
          <t>XaitPorter</t>
        </is>
      </c>
      <c r="E31142" t="inlineStr">
        <is>
          <t>https://www.getapp.com/sales-software/a/xaitporter/</t>
        </is>
      </c>
      <c r="F31142" t="inlineStr">
        <is>
          <t>XaitPorter is a cloud-based document automation &amp; collaboration solution for teams to build a corporate content library &amp; streamline document collaborationRead more about XaitPorter</t>
        </is>
      </c>
    </row>
    <row r="31143">
      <c r="A31143" t="inlineStr">
        <is>
          <t>Operations Management</t>
        </is>
      </c>
      <c r="B31143" t="inlineStr">
        <is>
          <t>RFP</t>
        </is>
      </c>
      <c r="C31143" t="inlineStr">
        <is>
          <t>https://www.getapp.com/operations-management-software/rfp/os/web-based</t>
        </is>
      </c>
      <c r="D31143" t="inlineStr">
        <is>
          <t>Qvidian</t>
        </is>
      </c>
      <c r="E31143" t="inlineStr">
        <is>
          <t>https://www.getapp.com/sales-software/a/qvidian/</t>
        </is>
      </c>
      <c r="F31143" t="inlineStr">
        <is>
          <t>With Qvidian, sales and proposal teams can collaborate effortlessly to quickly deliver polished and compliant proposals, presentations, and sales documents. Join the more than 1,000 companies and 200,000 users that count on Qvidian to meet deadlines, tame proposal content chaos, and win more deals.Read more about Qvidian</t>
        </is>
      </c>
    </row>
    <row r="31144">
      <c r="A31144" t="inlineStr">
        <is>
          <t>Operations Management</t>
        </is>
      </c>
      <c r="B31144" t="inlineStr">
        <is>
          <t>RFP</t>
        </is>
      </c>
      <c r="C31144" t="inlineStr">
        <is>
          <t>https://www.getapp.com/operations-management-software/rfp/os/web-based</t>
        </is>
      </c>
      <c r="D31144" t="inlineStr">
        <is>
          <t>Expedience Proposal Software</t>
        </is>
      </c>
      <c r="E31144" t="inlineStr">
        <is>
          <t>https://www.getapp.com/sales-software/a/expedience-proposal-software/</t>
        </is>
      </c>
      <c r="F31144" t="inlineStr">
        <is>
          <t>Expedience Proposal Software automates sales proposals, RFP &amp; RFI responses (even Excel RFPs), FAQs, DDQs, SOWs, questionnaires, PPT presentations, and more. Designed for medium/large B2B enterprises. Based in MS Word, Expedience is the proposal software you already know how to use.Read more about Expedience Proposal Software</t>
        </is>
      </c>
    </row>
    <row r="31145">
      <c r="A31145" t="inlineStr">
        <is>
          <t>Operations Management</t>
        </is>
      </c>
      <c r="B31145" t="inlineStr">
        <is>
          <t>RFP</t>
        </is>
      </c>
      <c r="C31145" t="inlineStr">
        <is>
          <t>https://www.getapp.com/operations-management-software/rfp/os/web-based</t>
        </is>
      </c>
      <c r="D31145" t="inlineStr">
        <is>
          <t>Flowcase</t>
        </is>
      </c>
      <c r="E31145" t="inlineStr">
        <is>
          <t>https://www.getapp.com/sales-software/a/cv-partner/</t>
        </is>
      </c>
      <c r="F31145" t="inlineStr">
        <is>
          <t>Flowcase is a cloud-based software designed to help professional services firms manage and tailor their CVs and case studies for bids and proposal. With Flowcase  you can quickly highlight the most relevant experience for each bid and proposal and export them on custom templates.Read more about Flowcase</t>
        </is>
      </c>
    </row>
    <row r="31146">
      <c r="A31146" t="inlineStr">
        <is>
          <t>Operations Management</t>
        </is>
      </c>
      <c r="B31146" t="inlineStr">
        <is>
          <t>RFP</t>
        </is>
      </c>
      <c r="C31146" t="inlineStr">
        <is>
          <t>https://www.getapp.com/operations-management-software/rfp/os/web-based</t>
        </is>
      </c>
      <c r="D31146" t="inlineStr">
        <is>
          <t>Asite</t>
        </is>
      </c>
      <c r="E31146" t="inlineStr">
        <is>
          <t>https://www.getapp.com/project-management-planning-software/a/adoddle/</t>
        </is>
      </c>
      <c r="F31146" t="inlineStr">
        <is>
          <t>Asite’s Construction Management Software simplifies construction management. Bring all your project information together onto an organized, secure, cloud-base platform. You’ll get instant visibility into your project status. Plus, the control and automation tools to keep your project on track.Read more about Asite</t>
        </is>
      </c>
    </row>
    <row r="31147">
      <c r="A31147" t="inlineStr">
        <is>
          <t>Operations Management</t>
        </is>
      </c>
      <c r="B31147" t="inlineStr">
        <is>
          <t>RFP</t>
        </is>
      </c>
      <c r="C31147" t="inlineStr">
        <is>
          <t>https://www.getapp.com/operations-management-software/rfp/os/web-based</t>
        </is>
      </c>
      <c r="D31147" t="inlineStr">
        <is>
          <t>Prokuria</t>
        </is>
      </c>
      <c r="E31147" t="inlineStr">
        <is>
          <t>https://www.getapp.com/operations-management-software/a/prokuria/</t>
        </is>
      </c>
      <c r="F31147" t="inlineStr">
        <is>
          <t>Prokuria is a cloud-based procurement software that provides intuitive, supplier-friendly RFP, RFQ, RFI and eAuction functionalities.Read more about Prokuria</t>
        </is>
      </c>
    </row>
    <row r="31148">
      <c r="A31148" t="inlineStr">
        <is>
          <t>Operations Management</t>
        </is>
      </c>
      <c r="B31148" t="inlineStr">
        <is>
          <t>RFP</t>
        </is>
      </c>
      <c r="C31148" t="inlineStr">
        <is>
          <t>https://www.getapp.com/operations-management-software/rfp/os/web-based</t>
        </is>
      </c>
      <c r="D31148" t="inlineStr">
        <is>
          <t>MiClient</t>
        </is>
      </c>
      <c r="E31148" t="inlineStr">
        <is>
          <t>https://www.getapp.com/sales-software/a/miclient/</t>
        </is>
      </c>
      <c r="F31148" t="inlineStr">
        <is>
          <t>MiClient is a cloud-based proposal management solution which assists companies in the service sector with client on-boarding and payment processing. The key features include template customization, invoicing, project progress tracking, lead nurturing, accounting, conversion tracking and reporting.Read more about MiClient</t>
        </is>
      </c>
    </row>
    <row r="31149">
      <c r="A31149" t="inlineStr">
        <is>
          <t>Operations Management</t>
        </is>
      </c>
      <c r="B31149" t="inlineStr">
        <is>
          <t>RFP</t>
        </is>
      </c>
      <c r="C31149" t="inlineStr">
        <is>
          <t>https://www.getapp.com/operations-management-software/rfp/os/web-based</t>
        </is>
      </c>
      <c r="D31149" t="inlineStr">
        <is>
          <t>iQuoteXpress</t>
        </is>
      </c>
      <c r="E31149" t="inlineStr">
        <is>
          <t>https://www.getapp.com/sales-software/a/iquotexpress/</t>
        </is>
      </c>
      <c r="F31149" t="inlineStr">
        <is>
          <t>Speed and improve the RFP process with iQuoteXpress (IQX). Starting at just $39 a seat, IQX helps you reply immediately to any RFP with a professionally designed, custom proposal. You can use standalone or integrate into any CRM or ERP system. Free support is included.Read more about iQuoteXpress</t>
        </is>
      </c>
    </row>
    <row r="31150">
      <c r="A31150" t="inlineStr">
        <is>
          <t>Operations Management</t>
        </is>
      </c>
      <c r="B31150" t="inlineStr">
        <is>
          <t>RFP</t>
        </is>
      </c>
      <c r="C31150" t="inlineStr">
        <is>
          <t>https://www.getapp.com/operations-management-software/rfp/os/web-based</t>
        </is>
      </c>
      <c r="D31150" t="inlineStr">
        <is>
          <t>Ombud</t>
        </is>
      </c>
      <c r="E31150" t="inlineStr">
        <is>
          <t>https://www.getapp.com/operations-management-software/a/ombud/</t>
        </is>
      </c>
      <c r="F31150" t="inlineStr">
        <is>
          <t>Our platform combines content collaboration, project management, &amp; machine learning to streamline, standardize &amp; automate the creation of client-facing documentation.Read more about Ombud</t>
        </is>
      </c>
    </row>
    <row r="31151">
      <c r="A31151" t="inlineStr">
        <is>
          <t>Operations Management</t>
        </is>
      </c>
      <c r="B31151" t="inlineStr">
        <is>
          <t>RFP</t>
        </is>
      </c>
      <c r="C31151" t="inlineStr">
        <is>
          <t>https://www.getapp.com/operations-management-software/rfp/os/web-based</t>
        </is>
      </c>
      <c r="D31151" t="inlineStr">
        <is>
          <t>Axonaut</t>
        </is>
      </c>
      <c r="E31151" t="inlineStr">
        <is>
          <t>https://www.getapp.com/operations-management-software/a/axonaut/</t>
        </is>
      </c>
      <c r="F31151" t="inlineStr">
        <is>
          <t>Streamline RFP creation, submission, and tracking. Collaborate across teams and manage deadlines with Axonaut’s RFP tools.Read more about Axonaut</t>
        </is>
      </c>
    </row>
    <row r="31152">
      <c r="A31152" t="inlineStr">
        <is>
          <t>Operations Management</t>
        </is>
      </c>
      <c r="B31152" t="inlineStr">
        <is>
          <t>RFP</t>
        </is>
      </c>
      <c r="C31152" t="inlineStr">
        <is>
          <t>https://www.getapp.com/operations-management-software/rfp/os/web-based</t>
        </is>
      </c>
      <c r="D31152" t="inlineStr">
        <is>
          <t>RFPMonkey</t>
        </is>
      </c>
      <c r="E31152" t="inlineStr">
        <is>
          <t>https://www.getapp.com/sales-software/a/rfpmonkey/</t>
        </is>
      </c>
      <c r="F31152" t="inlineStr">
        <is>
          <t>RFPMonkey is a cloud-based request for proposal (RFP) solution which allows users to build an RFP content library, track RFP statuses and progress, and moreRead more about RFPMonkey</t>
        </is>
      </c>
    </row>
    <row r="31153">
      <c r="A31153" t="inlineStr">
        <is>
          <t>Operations Management</t>
        </is>
      </c>
      <c r="B31153" t="inlineStr">
        <is>
          <t>RFP</t>
        </is>
      </c>
      <c r="C31153" t="inlineStr">
        <is>
          <t>https://www.getapp.com/operations-management-software/rfp/os/web-based</t>
        </is>
      </c>
      <c r="D31153" t="inlineStr">
        <is>
          <t>Breeze</t>
        </is>
      </c>
      <c r="E31153" t="inlineStr">
        <is>
          <t>https://www.getapp.com/operations-management-software/a/breeze-3/</t>
        </is>
      </c>
      <c r="F31153" t="inlineStr">
        <is>
          <t>Breeze Docs is the fastest, easiest, and most cost-effective way for small &amp; medium-sized businesses (SMBs) to complete RFPs.Read more about Breeze</t>
        </is>
      </c>
    </row>
    <row r="31154">
      <c r="A31154" t="inlineStr">
        <is>
          <t>Operations Management</t>
        </is>
      </c>
      <c r="B31154" t="inlineStr">
        <is>
          <t>RFP</t>
        </is>
      </c>
      <c r="C31154" t="inlineStr">
        <is>
          <t>https://www.getapp.com/operations-management-software/rfp/os/web-based</t>
        </is>
      </c>
      <c r="D31154" t="inlineStr">
        <is>
          <t>VendorPanel</t>
        </is>
      </c>
      <c r="E31154" t="inlineStr">
        <is>
          <t>https://www.getapp.com/operations-management-software/a/vendorpanel/</t>
        </is>
      </c>
      <c r="F31154" t="inlineStr">
        <is>
          <t>VendorPanel is suite of complementary procurement planning, sourcing and contract management solutions for government and public agencies, corporates and SMBs.Read more about VendorPanel</t>
        </is>
      </c>
    </row>
    <row r="31155">
      <c r="A31155" t="inlineStr">
        <is>
          <t>Operations Management</t>
        </is>
      </c>
      <c r="B31155" t="inlineStr">
        <is>
          <t>RFP</t>
        </is>
      </c>
      <c r="C31155" t="inlineStr">
        <is>
          <t>https://www.getapp.com/operations-management-software/rfp/os/web-based</t>
        </is>
      </c>
      <c r="D31155" t="inlineStr">
        <is>
          <t>PlanetBids</t>
        </is>
      </c>
      <c r="E31155" t="inlineStr">
        <is>
          <t>https://www.getapp.com/construction-software/a/planetbids/</t>
        </is>
      </c>
      <c r="F31155" t="inlineStr">
        <is>
          <t>PB System is the leader in eProcurement solutions for public agencies providing collaborative outreach, prequalification and diversity certification, bid management, insurance and contract management modules.Read more about PlanetBids</t>
        </is>
      </c>
    </row>
    <row r="31156">
      <c r="A31156" t="inlineStr">
        <is>
          <t>Operations Management</t>
        </is>
      </c>
      <c r="B31156" t="inlineStr">
        <is>
          <t>RFP</t>
        </is>
      </c>
      <c r="C31156" t="inlineStr">
        <is>
          <t>https://www.getapp.com/operations-management-software/rfp/os/web-based</t>
        </is>
      </c>
      <c r="D31156" t="inlineStr">
        <is>
          <t>KeyOffice</t>
        </is>
      </c>
      <c r="E31156" t="inlineStr">
        <is>
          <t>https://www.getapp.com/customer-management-software/a/keyoffice/</t>
        </is>
      </c>
      <c r="F31156" t="inlineStr">
        <is>
          <t>KeyOffice is a business management solution designed to help freelancers, VSEs, and SMEs manage commercial documents, employee work schedules, customer communications, and more. It allows craftsmen to create personalized invoices and configure recurring or down payment periods on a dashboard.Read more about KeyOffice</t>
        </is>
      </c>
    </row>
    <row r="31157">
      <c r="A31157" t="inlineStr">
        <is>
          <t>Operations Management</t>
        </is>
      </c>
      <c r="B31157" t="inlineStr">
        <is>
          <t>RFP</t>
        </is>
      </c>
      <c r="C31157" t="inlineStr">
        <is>
          <t>https://www.getapp.com/operations-management-software/rfp/os/web-based</t>
        </is>
      </c>
      <c r="D31157" t="inlineStr">
        <is>
          <t>Catapult</t>
        </is>
      </c>
      <c r="E31157" t="inlineStr">
        <is>
          <t>https://www.getapp.com/operations-management-software/a/catapult/</t>
        </is>
      </c>
      <c r="F31157" t="inlineStr">
        <is>
          <t>Catapult is an industry-agnostic RFP as a service solution that provides businesses with tools to manage all of their RFP opportunities.Read more about Catapult</t>
        </is>
      </c>
    </row>
    <row r="31158">
      <c r="A31158" t="inlineStr">
        <is>
          <t>Operations Management</t>
        </is>
      </c>
      <c r="B31158" t="inlineStr">
        <is>
          <t>RFP</t>
        </is>
      </c>
      <c r="C31158" t="inlineStr">
        <is>
          <t>https://www.getapp.com/operations-management-software/rfp/os/web-based</t>
        </is>
      </c>
      <c r="D31158" t="inlineStr">
        <is>
          <t>ProcurePort</t>
        </is>
      </c>
      <c r="E31158" t="inlineStr">
        <is>
          <t>https://www.getapp.com/industries-software/a/procureport/</t>
        </is>
      </c>
      <c r="F31158" t="inlineStr">
        <is>
          <t>ProcurePort is a cloud hosted purchasing solution which allows enterprises to manage invoicing, expenses, inventory &amp; budgets simply &amp; securelyRead more about ProcurePort</t>
        </is>
      </c>
    </row>
    <row r="31159">
      <c r="A31159" t="inlineStr">
        <is>
          <t>Operations Management</t>
        </is>
      </c>
      <c r="B31159" t="inlineStr">
        <is>
          <t>RFP</t>
        </is>
      </c>
      <c r="C31159" t="inlineStr">
        <is>
          <t>https://www.getapp.com/operations-management-software/rfp/os/web-based</t>
        </is>
      </c>
      <c r="D31159" t="inlineStr">
        <is>
          <t>Stotles</t>
        </is>
      </c>
      <c r="E31159" t="inlineStr">
        <is>
          <t>https://www.getapp.com/construction-software/a/stotles/</t>
        </is>
      </c>
      <c r="F31159" t="inlineStr">
        <is>
          <t>Stotles functions as a comprehensive public procurement platform designed to streamline the process of securing government contracts. The system aggregates data from various public sector sources across the UK and Ireland, including major procurement portals such as Find a Tender, Contracts Finder, Digital Marketplace, TED, OJEU, eTenders, and Public Contracts Scotland.Read more about Stotles</t>
        </is>
      </c>
    </row>
    <row r="31160">
      <c r="A31160" t="inlineStr">
        <is>
          <t>Operations Management</t>
        </is>
      </c>
      <c r="B31160" t="inlineStr">
        <is>
          <t>RFP</t>
        </is>
      </c>
      <c r="C31160" t="inlineStr">
        <is>
          <t>https://www.getapp.com/operations-management-software/rfp/os/web-based</t>
        </is>
      </c>
      <c r="D31160" t="inlineStr">
        <is>
          <t>VistaQuote</t>
        </is>
      </c>
      <c r="E31160" t="inlineStr">
        <is>
          <t>https://www.getapp.com/operations-management-software/a/vistaquote/</t>
        </is>
      </c>
      <c r="F31160" t="inlineStr">
        <is>
          <t>Transform how you manage inbound RFQs &amp; send customer quotes. With a single click, quotes are sent to customers &amp; seamlessly entered into your software without manual entry.  It even interprets plain-text emails using AI, enabling automatic quoting, enhancing efficiency, and saving valuable time.Read more about VistaQuote</t>
        </is>
      </c>
    </row>
    <row r="31161">
      <c r="A31161" t="inlineStr">
        <is>
          <t>Operations Management</t>
        </is>
      </c>
      <c r="B31161" t="inlineStr">
        <is>
          <t>RFP</t>
        </is>
      </c>
      <c r="C31161" t="inlineStr">
        <is>
          <t>https://www.getapp.com/operations-management-software/rfp/os/web-based</t>
        </is>
      </c>
      <c r="D31161" t="inlineStr">
        <is>
          <t>Vista-Suite</t>
        </is>
      </c>
      <c r="E31161" t="inlineStr">
        <is>
          <t>https://www.getapp.com/operations-management-software/a/vistasuite/</t>
        </is>
      </c>
      <c r="F31161" t="inlineStr">
        <is>
          <t>VistaSuite Enterprise is a cloud ERP and MRO software with inventory management, RFQ and quote automation, order processing, logistics, and invoicing.Read more about Vista-Suite</t>
        </is>
      </c>
    </row>
    <row r="31162">
      <c r="A31162" t="inlineStr">
        <is>
          <t>Operations Management</t>
        </is>
      </c>
      <c r="B31162" t="inlineStr">
        <is>
          <t>RFP</t>
        </is>
      </c>
      <c r="C31162" t="inlineStr">
        <is>
          <t>https://www.getapp.com/operations-management-software/rfp/os/web-based</t>
        </is>
      </c>
      <c r="D31162" t="inlineStr">
        <is>
          <t>Periscope S2G</t>
        </is>
      </c>
      <c r="E31162" t="inlineStr">
        <is>
          <t>https://www.getapp.com/finance-accounting-software/a/bidsync/</t>
        </is>
      </c>
      <c r="F31162" t="inlineStr">
        <is>
          <t>BidSync is a cloud-based bid notification solution, which enables private businesses to search bids or requests for proposals placed by the state government, public sectors, colleges, or federal agencies. Features include bid rating, a visual relevance indicator, keyword matching, and remote access.Read more about Periscope S2G</t>
        </is>
      </c>
    </row>
    <row r="31163">
      <c r="A31163" t="inlineStr">
        <is>
          <t>Operations Management</t>
        </is>
      </c>
      <c r="B31163" t="inlineStr">
        <is>
          <t>RFP</t>
        </is>
      </c>
      <c r="C31163" t="inlineStr">
        <is>
          <t>https://www.getapp.com/operations-management-software/rfp/os/web-based</t>
        </is>
      </c>
      <c r="D31163" t="inlineStr">
        <is>
          <t>Contentverse</t>
        </is>
      </c>
      <c r="E31163" t="inlineStr">
        <is>
          <t>https://www.getapp.com/operations-management-software/a/contentverse-1/</t>
        </is>
      </c>
      <c r="F31163"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1164">
      <c r="A31164" t="inlineStr">
        <is>
          <t>Operations Management</t>
        </is>
      </c>
      <c r="B31164" t="inlineStr">
        <is>
          <t>RFP</t>
        </is>
      </c>
      <c r="C31164" t="inlineStr">
        <is>
          <t>https://www.getapp.com/operations-management-software/rfp/os/web-based</t>
        </is>
      </c>
      <c r="D31164" t="inlineStr">
        <is>
          <t>Zbizlink</t>
        </is>
      </c>
      <c r="E31164" t="inlineStr">
        <is>
          <t>https://www.getapp.com/sales-software/a/zbizlink/</t>
        </is>
      </c>
      <c r="F31164" t="inlineStr">
        <is>
          <t>Zbizlink is a dynamic, cloud-based proposal management tool that combines six core business applications. More than just a proposal management tool, it’s engineered to ease government and commercial proposals and support the full business development lifecycle.Read more about Zbizlink</t>
        </is>
      </c>
    </row>
    <row r="31165">
      <c r="A31165" t="inlineStr">
        <is>
          <t>Operations Management</t>
        </is>
      </c>
      <c r="B31165" t="inlineStr">
        <is>
          <t>RFP</t>
        </is>
      </c>
      <c r="C31165" t="inlineStr">
        <is>
          <t>https://www.getapp.com/operations-management-software/rfp/os/web-based</t>
        </is>
      </c>
      <c r="D31165" t="inlineStr">
        <is>
          <t>Olive</t>
        </is>
      </c>
      <c r="E31165" t="inlineStr">
        <is>
          <t>https://www.getapp.com/operations-management-software/a/olive/</t>
        </is>
      </c>
      <c r="F31165" t="inlineStr">
        <is>
          <t>Olive's RFP creation platform streamlines enterprise software sourcing. Its centralized hub enhances the RFx process, offering seamless data collection, requirements management, real-time vendor comparisons, and collaborative tools.Read more about Olive</t>
        </is>
      </c>
    </row>
    <row r="31166">
      <c r="A31166" t="inlineStr">
        <is>
          <t>Operations Management</t>
        </is>
      </c>
      <c r="B31166" t="inlineStr">
        <is>
          <t>RFP</t>
        </is>
      </c>
      <c r="C31166" t="inlineStr">
        <is>
          <t>https://www.getapp.com/operations-management-software/rfp/os/web-based</t>
        </is>
      </c>
      <c r="D31166" t="inlineStr">
        <is>
          <t>XaitProposal</t>
        </is>
      </c>
      <c r="E31166" t="inlineStr">
        <is>
          <t>https://www.getapp.com/sales-software/a/xaitproposal/</t>
        </is>
      </c>
      <c r="F31166" t="inlineStr">
        <is>
          <t>XaitProposal is a cloud-based proposal management solution that helps teams regain control of proposal creation process.Read more about XaitProposal</t>
        </is>
      </c>
    </row>
    <row r="31167">
      <c r="A31167" t="inlineStr">
        <is>
          <t>Operations Management</t>
        </is>
      </c>
      <c r="B31167" t="inlineStr">
        <is>
          <t>RFP</t>
        </is>
      </c>
      <c r="C31167" t="inlineStr">
        <is>
          <t>https://www.getapp.com/operations-management-software/rfp/os/web-based</t>
        </is>
      </c>
      <c r="D31167" t="inlineStr">
        <is>
          <t>sourceit</t>
        </is>
      </c>
      <c r="E31167" t="inlineStr">
        <is>
          <t>https://www.getapp.com/industries-software/a/sourceit/</t>
        </is>
      </c>
      <c r="F31167" t="inlineStr">
        <is>
          <t>A simple yet powerful sourcing solution for any buyer of any product or service.Source. Compare. Select. SaveRead more about sourceit</t>
        </is>
      </c>
    </row>
    <row r="31168">
      <c r="A31168" t="inlineStr">
        <is>
          <t>Operations Management</t>
        </is>
      </c>
      <c r="B31168" t="inlineStr">
        <is>
          <t>RFP</t>
        </is>
      </c>
      <c r="C31168" t="inlineStr">
        <is>
          <t>https://www.getapp.com/operations-management-software/rfp/os/web-based</t>
        </is>
      </c>
      <c r="D31168" t="inlineStr">
        <is>
          <t>R3 WinCenter</t>
        </is>
      </c>
      <c r="E31168" t="inlineStr">
        <is>
          <t>https://www.getapp.com/operations-management-software/a/r3-wincenter/</t>
        </is>
      </c>
      <c r="F31168" t="inlineStr">
        <is>
          <t>R3 WinCenter is a cloud-based proposal management software built specifically for small and midsize federal government contractors. The platform combines bid, opportunity, and proposal management into one solution that lets users view all their opportunities in one central location and easily manage them.Read more about R3 WinCenter</t>
        </is>
      </c>
    </row>
    <row r="31169">
      <c r="A31169" t="inlineStr">
        <is>
          <t>Operations Management</t>
        </is>
      </c>
      <c r="B31169" t="inlineStr">
        <is>
          <t>RFP</t>
        </is>
      </c>
      <c r="C31169" t="inlineStr">
        <is>
          <t>https://www.getapp.com/operations-management-software/rfp/os/web-based</t>
        </is>
      </c>
      <c r="D31169" t="inlineStr">
        <is>
          <t>Salesforce CPQ &amp; Billing</t>
        </is>
      </c>
      <c r="E31169" t="inlineStr">
        <is>
          <t>https://www.getapp.com/sales-software/a/steelbrick-cpq/</t>
        </is>
      </c>
      <c r="F31169" t="inlineStr">
        <is>
          <t>Salesforce CPQ is a configure price quote solution fully native to the Salesforce platform that delivers automated sales quoting with out-of-the-box capabilities like Guided Selling and Pricing &amp; Discount Schedules, to save time while turning around accurate branded proposals, all without leaving SalesforceRead more about Salesforce CPQ &amp; Billing</t>
        </is>
      </c>
    </row>
    <row r="31170">
      <c r="A31170" t="inlineStr">
        <is>
          <t>Operations Management</t>
        </is>
      </c>
      <c r="B31170" t="inlineStr">
        <is>
          <t>RFP</t>
        </is>
      </c>
      <c r="C31170" t="inlineStr">
        <is>
          <t>https://www.getapp.com/operations-management-software/rfp/os/web-based</t>
        </is>
      </c>
      <c r="D31170" t="inlineStr">
        <is>
          <t>Tenderbill</t>
        </is>
      </c>
      <c r="E31170" t="inlineStr">
        <is>
          <t>https://www.getapp.com/operations-management-software/a/tenderbill/</t>
        </is>
      </c>
      <c r="F31170" t="inlineStr">
        <is>
          <t>Tenderbill is a request for quotation (RFQ) management software designed to help businesses automate and manage procurement and purchasing operations on a unified dashboard. It allows administrators to create bidding requests for multiple projects, track statuses, and gain insights into performance of supply processes through statistical summaries.Read more about Tenderbill</t>
        </is>
      </c>
    </row>
    <row r="31171">
      <c r="A31171" t="inlineStr">
        <is>
          <t>Operations Management</t>
        </is>
      </c>
      <c r="B31171" t="inlineStr">
        <is>
          <t>RFP</t>
        </is>
      </c>
      <c r="C31171" t="inlineStr">
        <is>
          <t>https://www.getapp.com/operations-management-software/rfp/os/web-based</t>
        </is>
      </c>
      <c r="D31171" t="inlineStr">
        <is>
          <t>Relevant Match</t>
        </is>
      </c>
      <c r="E31171" t="inlineStr">
        <is>
          <t>https://www.getapp.com/sales-software/a/relevant-match/</t>
        </is>
      </c>
      <c r="F31171" t="inlineStr">
        <is>
          <t>Relevant Match Online (RMO) optimizes proposals by aligning them with RFPs, analyzing match scores, and enabling rapid improvements. It tracks versions, offers one-click analysis, and delivers insights in minutes. RMO simplifies collaboration and boosts efficiency, with an offline option for SCIFsRead more about Relevant Match</t>
        </is>
      </c>
    </row>
    <row r="31172">
      <c r="A31172" t="inlineStr">
        <is>
          <t>Operations Management</t>
        </is>
      </c>
      <c r="B31172" t="inlineStr">
        <is>
          <t>RFP</t>
        </is>
      </c>
      <c r="C31172" t="inlineStr">
        <is>
          <t>https://www.getapp.com/operations-management-software/rfp/os/web-based</t>
        </is>
      </c>
      <c r="D31172" t="inlineStr">
        <is>
          <t>SalesGRID</t>
        </is>
      </c>
      <c r="E31172" t="inlineStr">
        <is>
          <t>https://www.getapp.com/sales-software/a/salesgrid/</t>
        </is>
      </c>
      <c r="F31172" t="inlineStr">
        <is>
          <t>Streamline your RFP process with SalesGRID's AI, Savvy. Experience rapid, 30-minute setup and advanced automation for faster, more accurate RFP responses. Savvy blends AI efficiency with tailored solutions, transforming how your team handles complex RFPs, saving time and enhancing success rates.Read more about SalesGRID</t>
        </is>
      </c>
    </row>
    <row r="31173">
      <c r="A31173" t="inlineStr">
        <is>
          <t>Operations Management</t>
        </is>
      </c>
      <c r="B31173" t="inlineStr">
        <is>
          <t>RFP</t>
        </is>
      </c>
      <c r="C31173" t="inlineStr">
        <is>
          <t>https://www.getapp.com/operations-management-software/rfp/os/web-based</t>
        </is>
      </c>
      <c r="D31173" t="inlineStr">
        <is>
          <t>Bid Management</t>
        </is>
      </c>
      <c r="E31173" t="inlineStr">
        <is>
          <t>https://www.getapp.com/all-software/a/bid-management/</t>
        </is>
      </c>
      <c r="F31173" t="inlineStr">
        <is>
          <t>Accelerate bidding tasks with secure Beyond Intranet's SharePoint-based Bid Management Software. Save time, stay organized, and enhance efficiency. Prepare, review, publish bids/RFPs, invite vendors, evaluate, and award seamlessly.Experience streamlined bidding experience now!Read more about Bid Management</t>
        </is>
      </c>
    </row>
    <row r="31174">
      <c r="A31174" t="inlineStr">
        <is>
          <t>Operations Management</t>
        </is>
      </c>
      <c r="B31174" t="inlineStr">
        <is>
          <t>RFP</t>
        </is>
      </c>
      <c r="C31174" t="inlineStr">
        <is>
          <t>https://www.getapp.com/operations-management-software/rfp/os/web-based</t>
        </is>
      </c>
      <c r="D31174" t="inlineStr">
        <is>
          <t>Acquirell</t>
        </is>
      </c>
      <c r="E31174" t="inlineStr">
        <is>
          <t>https://www.getapp.com/operations-management-software/a/acquirell/</t>
        </is>
      </c>
      <c r="F31174" t="inlineStr">
        <is>
          <t>Acquirell is a procurement technology suite solution that allows automating the procurement process through digitizing company’s needs management, holding e-sourcing events, automating POs and contracts workflow, storing supplier relationship records, and tracking instant reports within one system.Read more about Acquirell</t>
        </is>
      </c>
    </row>
    <row r="31175">
      <c r="A31175" t="inlineStr">
        <is>
          <t>Operations Management</t>
        </is>
      </c>
      <c r="B31175" t="inlineStr">
        <is>
          <t>RFP</t>
        </is>
      </c>
      <c r="C31175" t="inlineStr">
        <is>
          <t>https://www.getapp.com/operations-management-software/rfp/os/web-based</t>
        </is>
      </c>
      <c r="D31175" t="inlineStr">
        <is>
          <t>Relevant Match</t>
        </is>
      </c>
      <c r="E31175" t="inlineStr">
        <is>
          <t>https://www.getapp.com/sales-software/a/relevant-match/</t>
        </is>
      </c>
      <c r="F31175" t="inlineStr">
        <is>
          <t>Relevant Match Online (RMO) optimizes proposals by aligning them with RFPs, analyzing match scores, and enabling rapid improvements. It tracks versions, offers one-click analysis, and delivers insights in minutes. RMO simplifies collaboration and boosts efficiency, with an offline option for SCIFsRead more about Relevant Match</t>
        </is>
      </c>
    </row>
    <row r="31176">
      <c r="A31176" t="inlineStr">
        <is>
          <t>Operations Management</t>
        </is>
      </c>
      <c r="B31176" t="inlineStr">
        <is>
          <t>RFP</t>
        </is>
      </c>
      <c r="C31176" t="inlineStr">
        <is>
          <t>https://www.getapp.com/operations-management-software/rfp/os/web-based</t>
        </is>
      </c>
      <c r="D31176" t="inlineStr">
        <is>
          <t>Vendora</t>
        </is>
      </c>
      <c r="E31176" t="inlineStr">
        <is>
          <t>https://www.getapp.com/finance-accounting-software/a/vendora/</t>
        </is>
      </c>
      <c r="F31176" t="inlineStr">
        <is>
          <t>Vendora’s vendor management system will help businesses to overcome the complexities of vendor-buyer relations. With this web &amp; mobile based software migrate your pen-and-paper vendor management strategy, keeps vital data secure, do vendor assessments &amp; recommend improvement actions to gain more valRead more about Vendora</t>
        </is>
      </c>
    </row>
    <row r="31177">
      <c r="A31177" t="inlineStr">
        <is>
          <t>Operations Management</t>
        </is>
      </c>
      <c r="B31177" t="inlineStr">
        <is>
          <t>RFP</t>
        </is>
      </c>
      <c r="C31177" t="inlineStr">
        <is>
          <t>https://www.getapp.com/operations-management-software/rfp/os/web-based</t>
        </is>
      </c>
      <c r="D31177" t="inlineStr">
        <is>
          <t>OpenGov Procurement &amp; Contract Management</t>
        </is>
      </c>
      <c r="E31177" t="inlineStr">
        <is>
          <t>https://www.getapp.com/operations-management-software/a/opengov-procurement/</t>
        </is>
      </c>
      <c r="F31177" t="inlineStr">
        <is>
          <t>OpenGov Procurement is a cloud-based procurement solution that helps streamline the procurement lifecycle, from solicitations to contracts. The platform is designed specifically for government agencies to gain control over spending and improve regulatory compliance. It features tools to automate the creation of solicitations, reducing formatting issues and version control challenges.Read more about OpenGov Procurement &amp; Contract Management</t>
        </is>
      </c>
    </row>
    <row r="31178">
      <c r="A31178" t="inlineStr">
        <is>
          <t>Operations Management</t>
        </is>
      </c>
      <c r="B31178" t="inlineStr">
        <is>
          <t>RFP</t>
        </is>
      </c>
      <c r="C31178" t="inlineStr">
        <is>
          <t>https://www.getapp.com/operations-management-software/rfp/os/web-based</t>
        </is>
      </c>
      <c r="D31178" t="inlineStr">
        <is>
          <t>PROS Smart CPQ</t>
        </is>
      </c>
      <c r="E31178" t="inlineStr">
        <is>
          <t>https://www.getapp.com/sales-software/a/cameleon-advanced-selling-solutions/</t>
        </is>
      </c>
      <c r="F31178" t="inlineStr">
        <is>
          <t>PROS Smart CPQ automates the configure, price, quote process empowering your sales to create accurate, tailored solutions for each customer, every time.Read more about PROS Smart CPQ</t>
        </is>
      </c>
    </row>
    <row r="31179">
      <c r="A31179" t="inlineStr">
        <is>
          <t>Operations Management</t>
        </is>
      </c>
      <c r="B31179" t="inlineStr">
        <is>
          <t>RFP</t>
        </is>
      </c>
      <c r="C31179" t="inlineStr">
        <is>
          <t>https://www.getapp.com/operations-management-software/rfp/os/web-based</t>
        </is>
      </c>
      <c r="D31179" t="inlineStr">
        <is>
          <t>Loopio for Salesforce</t>
        </is>
      </c>
      <c r="E31179" t="inlineStr">
        <is>
          <t>https://www.getapp.com/operations-management-software/a/avnio-rfx/</t>
        </is>
      </c>
      <c r="F31179" t="inlineStr">
        <is>
          <t>Avnio RFx provides rapid bid and questionnaire automation for Salesforce users, reducing manual effort and response times and increasing win rates.Read more about Loopio for Salesforce</t>
        </is>
      </c>
    </row>
    <row r="31180">
      <c r="A31180" t="inlineStr">
        <is>
          <t>Operations Management</t>
        </is>
      </c>
      <c r="B31180" t="inlineStr">
        <is>
          <t>RFP</t>
        </is>
      </c>
      <c r="C31180" t="inlineStr">
        <is>
          <t>https://www.getapp.com/operations-management-software/rfp/os/web-based</t>
        </is>
      </c>
      <c r="D31180" t="inlineStr">
        <is>
          <t>TheGreenRFP</t>
        </is>
      </c>
      <c r="E31180" t="inlineStr">
        <is>
          <t>https://www.getapp.com/sales-software/a/the-greenrfp/</t>
        </is>
      </c>
      <c r="F31180" t="inlineStr">
        <is>
          <t>The GreenRFP is a cloud-based request-for-proposal solution that assists project managers and purchasing teams with requirement analysis and document management. Its key features include collaboration, file sharing, progress tracking, task management, a knowledge library and vendor management.Read more about TheGreenRFP</t>
        </is>
      </c>
    </row>
    <row r="31181">
      <c r="A31181" t="inlineStr">
        <is>
          <t>Operations Management</t>
        </is>
      </c>
      <c r="B31181" t="inlineStr">
        <is>
          <t>RFP</t>
        </is>
      </c>
      <c r="C31181" t="inlineStr">
        <is>
          <t>https://www.getapp.com/operations-management-software/rfp/os/web-based</t>
        </is>
      </c>
      <c r="D31181" t="inlineStr">
        <is>
          <t>Bidspeed</t>
        </is>
      </c>
      <c r="E31181" t="inlineStr">
        <is>
          <t>https://www.getapp.com/sales-software/a/bidspeed/</t>
        </is>
      </c>
      <c r="F31181" t="inlineStr">
        <is>
          <t>Bidspeed is a web-based opportunity management application designed for businesses that sell to the federal government. Bidspeed manages the entire government sales process: research, business development, opportunity and capture management, proposal development and fulfillment, bid / no bid and win / loss tracking.Read more about Bidspeed</t>
        </is>
      </c>
    </row>
    <row r="31182">
      <c r="A31182" t="inlineStr">
        <is>
          <t>Operations Management</t>
        </is>
      </c>
      <c r="B31182" t="inlineStr">
        <is>
          <t>RFP</t>
        </is>
      </c>
      <c r="C31182" t="inlineStr">
        <is>
          <t>https://www.getapp.com/operations-management-software/rfp/os/web-based</t>
        </is>
      </c>
      <c r="D31182" t="inlineStr">
        <is>
          <t>Authorium</t>
        </is>
      </c>
      <c r="E31182" t="inlineStr">
        <is>
          <t>https://www.getapp.com/government-social-services-software/a/city-innovate/</t>
        </is>
      </c>
      <c r="F31182" t="inlineStr">
        <is>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is>
      </c>
    </row>
    <row r="31183">
      <c r="A31183" t="inlineStr">
        <is>
          <t>Operations Management</t>
        </is>
      </c>
      <c r="B31183" t="inlineStr">
        <is>
          <t>RFP</t>
        </is>
      </c>
      <c r="C31183" t="inlineStr">
        <is>
          <t>https://www.getapp.com/operations-management-software/rfp/os/web-based</t>
        </is>
      </c>
      <c r="D31183" t="inlineStr">
        <is>
          <t>AutoRFP.ai</t>
        </is>
      </c>
      <c r="E31183" t="inlineStr">
        <is>
          <t>https://www.getapp.com/operations-management-software/a/autorfp-ai/</t>
        </is>
      </c>
      <c r="F31183" t="inlineStr">
        <is>
          <t>AutoRFP.ai revolutionizes the RFP and security questionnaire landscape with Generative AI. Craft precise, customized draft responses using our AI Response Engine, which taps into your past projects. Its built-in AI reviewer provides actionable insights and scores to elevate your proposal quality.Read more about AutoRFP.ai</t>
        </is>
      </c>
    </row>
    <row r="31184">
      <c r="A31184" t="inlineStr">
        <is>
          <t>Operations Management</t>
        </is>
      </c>
      <c r="B31184" t="inlineStr">
        <is>
          <t>RFP</t>
        </is>
      </c>
      <c r="C31184" t="inlineStr">
        <is>
          <t>https://www.getapp.com/operations-management-software/rfp/os/web-based</t>
        </is>
      </c>
      <c r="D31184" t="inlineStr">
        <is>
          <t>Signulu</t>
        </is>
      </c>
      <c r="E31184" t="inlineStr">
        <is>
          <t>https://www.getapp.com/operations-management-software/a/signulu/</t>
        </is>
      </c>
      <c r="F31184" t="inlineStr">
        <is>
          <t>Signulu is a cloud-based electronic signature solution that helps businesses streamline the process of signing documents and contracts on a centralized interface. The platform provides identity verification capabilities using artificial intelligence (AI) so users can ensure the authenticity of the signer and prevent any potential fraud. Signulu also offers document storage options, audit trails, and custom workflow options.Read more about Signulu</t>
        </is>
      </c>
    </row>
    <row r="31185">
      <c r="A31185" t="inlineStr">
        <is>
          <t>Operations Management</t>
        </is>
      </c>
      <c r="B31185" t="inlineStr">
        <is>
          <t>RFP</t>
        </is>
      </c>
      <c r="C31185" t="inlineStr">
        <is>
          <t>https://www.getapp.com/operations-management-software/rfp/os/web-based</t>
        </is>
      </c>
      <c r="D31185" t="inlineStr">
        <is>
          <t>Arphie</t>
        </is>
      </c>
      <c r="E31185" t="inlineStr">
        <is>
          <t>https://www.getapp.com/operations-management-software/a/arphie/</t>
        </is>
      </c>
      <c r="F31185" t="inlineStr">
        <is>
          <t>Arphie is an AI-native proposal management platform, focused on AI trustworthiness, minimizing content management effort, and security and privacy.Read more about Arphie</t>
        </is>
      </c>
    </row>
    <row r="31186">
      <c r="A31186" t="inlineStr">
        <is>
          <t>Operations Management</t>
        </is>
      </c>
      <c r="B31186" t="inlineStr">
        <is>
          <t>RFP</t>
        </is>
      </c>
      <c r="C31186" t="inlineStr">
        <is>
          <t>https://www.getapp.com/operations-management-software/rfp/os/web-based</t>
        </is>
      </c>
      <c r="D31186" t="inlineStr">
        <is>
          <t>e-Procure</t>
        </is>
      </c>
      <c r="E31186" t="inlineStr">
        <is>
          <t>https://www.getapp.com/operations-management-software/a/e-procure/</t>
        </is>
      </c>
      <c r="F31186" t="inlineStr">
        <is>
          <t>e-Procure is completely free Blockchain B2B Platform offering an integrated cloud based Procurement and B2B sales software to help businesses better manage and automate the full procurement and B2B sales lifecycleRead more about e-Procure</t>
        </is>
      </c>
    </row>
    <row r="31187">
      <c r="A31187" t="inlineStr">
        <is>
          <t>Operations Management</t>
        </is>
      </c>
      <c r="B31187" t="inlineStr">
        <is>
          <t>RFP</t>
        </is>
      </c>
      <c r="C31187" t="inlineStr">
        <is>
          <t>https://www.getapp.com/operations-management-software/rfp/os/web-based</t>
        </is>
      </c>
      <c r="D31187" t="inlineStr">
        <is>
          <t>penny</t>
        </is>
      </c>
      <c r="E31187" t="inlineStr">
        <is>
          <t>https://www.getapp.com/operations-management-software/a/penny-1/</t>
        </is>
      </c>
      <c r="F31187" t="inlineStr">
        <is>
          <t>penny is a cloud-based Procure-To-Pay system with a powerful e-Source tool that automates RFQs/RFPs and quotation collecting.Read more about penny</t>
        </is>
      </c>
    </row>
    <row r="31188">
      <c r="A31188" t="inlineStr">
        <is>
          <t>Operations Management</t>
        </is>
      </c>
      <c r="B31188" t="inlineStr">
        <is>
          <t>RFP</t>
        </is>
      </c>
      <c r="C31188" t="inlineStr">
        <is>
          <t>https://www.getapp.com/operations-management-software/rfp/os/web-based</t>
        </is>
      </c>
      <c r="D31188" t="inlineStr">
        <is>
          <t>SupplierSelect</t>
        </is>
      </c>
      <c r="E31188" t="inlineStr">
        <is>
          <t>https://www.getapp.com/operations-management-software/a/supplierselect/</t>
        </is>
      </c>
      <c r="F31188" t="inlineStr">
        <is>
          <t>SupplierSelect provides buyers and system selection consultants with online platform supporting the full RFP project lifecycle. Rich surveys are drafted and published online. Vendors self-register and respond via the portal. A message board facilitates controlled, audited communication with vendors.Read more about SupplierSelect</t>
        </is>
      </c>
    </row>
    <row r="31189">
      <c r="A31189" t="inlineStr">
        <is>
          <t>Operations Management</t>
        </is>
      </c>
      <c r="B31189" t="inlineStr">
        <is>
          <t>RFP</t>
        </is>
      </c>
      <c r="C31189" t="inlineStr">
        <is>
          <t>https://www.getapp.com/operations-management-software/rfp/os/web-based</t>
        </is>
      </c>
      <c r="D31189" t="inlineStr">
        <is>
          <t>Unanet ProposalAI</t>
        </is>
      </c>
      <c r="E31189" t="inlineStr">
        <is>
          <t>https://www.getapp.com/sales-software/a/unanet-proposalai/</t>
        </is>
      </c>
      <c r="F31189" t="inlineStr">
        <is>
          <t>Unanet ProposalAI is a cloud-based, AI-enabled tool that simplifies government proposal writing. It speeds up drafting with automation, ensures compliance with built-in checks, enhances content quality with AI insights, and empowers teams to craft competitive, winning proposals efficiently.Read more about Unanet ProposalAI</t>
        </is>
      </c>
    </row>
    <row r="31190">
      <c r="A31190" t="inlineStr">
        <is>
          <t>Operations Management</t>
        </is>
      </c>
      <c r="B31190" t="inlineStr">
        <is>
          <t>RFP</t>
        </is>
      </c>
      <c r="C31190" t="inlineStr">
        <is>
          <t>https://www.getapp.com/operations-management-software/rfp/os/web-based</t>
        </is>
      </c>
      <c r="D31190" t="inlineStr">
        <is>
          <t>Flexbilling</t>
        </is>
      </c>
      <c r="E31190" t="inlineStr">
        <is>
          <t>https://www.getapp.com/sales-software/a/flex-billing/</t>
        </is>
      </c>
      <c r="F31190" t="inlineStr">
        <is>
          <t>Flex billing is a Salesforce addon that provides users with CPQ and billing functions. The software solution is 100% based on Salesforce and easy to setup.Read more about Flexbilling</t>
        </is>
      </c>
    </row>
    <row r="31191">
      <c r="A31191" t="inlineStr">
        <is>
          <t>Operations Management</t>
        </is>
      </c>
      <c r="B31191" t="inlineStr">
        <is>
          <t>RFP</t>
        </is>
      </c>
      <c r="C31191" t="inlineStr">
        <is>
          <t>https://www.getapp.com/operations-management-software/rfp/os/web-based</t>
        </is>
      </c>
      <c r="D31191" t="inlineStr">
        <is>
          <t>Bidit</t>
        </is>
      </c>
      <c r="E31191" t="inlineStr">
        <is>
          <t>https://www.getapp.com/operations-management-software/a/bidit/</t>
        </is>
      </c>
      <c r="F31191" t="inlineStr">
        <is>
          <t>Bidit is a property bidding management platform that allows property managers to choose vendors for facilities management projects.Read more about Bidit</t>
        </is>
      </c>
    </row>
    <row r="31192">
      <c r="A31192" t="inlineStr">
        <is>
          <t>Operations Management</t>
        </is>
      </c>
      <c r="B31192" t="inlineStr">
        <is>
          <t>RFP</t>
        </is>
      </c>
      <c r="C31192" t="inlineStr">
        <is>
          <t>https://www.getapp.com/operations-management-software/rfp/os/web-based</t>
        </is>
      </c>
      <c r="D31192" t="inlineStr">
        <is>
          <t>Orbidal</t>
        </is>
      </c>
      <c r="E31192" t="inlineStr">
        <is>
          <t>https://www.getapp.com/sales-software/a/orbidal/</t>
        </is>
      </c>
      <c r="F31192" t="inlineStr">
        <is>
          <t>Orbidal is a cloud-based solution that supports to achieve sustainable revenue growth for businesses by increasing their competitiveness when bidding for contracts.Read more about Orbidal</t>
        </is>
      </c>
    </row>
    <row r="31193">
      <c r="A31193" t="inlineStr">
        <is>
          <t>Operations Management</t>
        </is>
      </c>
      <c r="B31193" t="inlineStr">
        <is>
          <t>RFP</t>
        </is>
      </c>
      <c r="C31193" t="inlineStr">
        <is>
          <t>https://www.getapp.com/operations-management-software/rfp/os/web-based</t>
        </is>
      </c>
      <c r="D31193" t="inlineStr">
        <is>
          <t>BusyLamp eBilling.Space</t>
        </is>
      </c>
      <c r="E31193" t="inlineStr">
        <is>
          <t>https://www.getapp.com/all-software/a/busylamp/</t>
        </is>
      </c>
      <c r="F31193" t="inlineStr">
        <is>
          <t>A modern, all-in-one Legal Spend Management Solution built for European corporate legal departments with a sophisticated RFP-feature.Read more about BusyLamp eBilling.Space</t>
        </is>
      </c>
    </row>
    <row r="31194">
      <c r="A31194" t="inlineStr">
        <is>
          <t>Operations Management</t>
        </is>
      </c>
      <c r="B31194" t="inlineStr">
        <is>
          <t>RFP</t>
        </is>
      </c>
      <c r="C31194" t="inlineStr">
        <is>
          <t>https://www.getapp.com/operations-management-software/rfp/os/web-based</t>
        </is>
      </c>
      <c r="D31194" t="inlineStr">
        <is>
          <t>Cimmra eProcurement Suite</t>
        </is>
      </c>
      <c r="E31194" t="inlineStr">
        <is>
          <t>https://www.getapp.com/operations-management-software/a/cimmra-eps/</t>
        </is>
      </c>
      <c r="F31194" t="inlineStr">
        <is>
          <t>Cimmra ePS is a procurement management solution that helps businesses manage supplier onboarding, budget tracking, approval workflows, sourcing, accounts payable and other operations from within a unified platform. It allows staff members to create purchase orders, conduct auctions, create RFPs, and more.Read more about Cimmra eProcurement Suite</t>
        </is>
      </c>
    </row>
    <row r="31195">
      <c r="A31195" t="inlineStr">
        <is>
          <t>Operations Management</t>
        </is>
      </c>
      <c r="B31195" t="inlineStr">
        <is>
          <t>RFP</t>
        </is>
      </c>
      <c r="C31195" t="inlineStr">
        <is>
          <t>https://www.getapp.com/operations-management-software/rfp/os/web-based</t>
        </is>
      </c>
      <c r="D31195" t="inlineStr">
        <is>
          <t>TenderITNow</t>
        </is>
      </c>
      <c r="E31195" t="inlineStr">
        <is>
          <t>https://www.getapp.com/operations-management-software/a/tenderitnow/</t>
        </is>
      </c>
      <c r="F31195" t="inlineStr">
        <is>
          <t>Request for Proposal software helps businesses create RFPs with no manual emails or PDFsRead more about TenderITNow</t>
        </is>
      </c>
    </row>
    <row r="31196">
      <c r="A31196" t="inlineStr">
        <is>
          <t>Operations Management</t>
        </is>
      </c>
      <c r="B31196" t="inlineStr">
        <is>
          <t>RFP</t>
        </is>
      </c>
      <c r="C31196" t="inlineStr">
        <is>
          <t>https://www.getapp.com/operations-management-software/rfp/os/web-based</t>
        </is>
      </c>
      <c r="D31196" t="inlineStr">
        <is>
          <t>Beyond.RFP</t>
        </is>
      </c>
      <c r="E31196" t="inlineStr">
        <is>
          <t>https://www.getapp.com/collaboration-software/a/beyond-rfp/</t>
        </is>
      </c>
      <c r="F31196" t="inlineStr">
        <is>
          <t>With Beyond.RFP, the digital transformation of the proposal process begins with finding the right answers for questionnaires and finding the right documents for the response using modern Machine Learning – AI algorithms.Read more about Beyond.RFP</t>
        </is>
      </c>
    </row>
    <row r="31197">
      <c r="A31197" t="inlineStr">
        <is>
          <t>Operations Management</t>
        </is>
      </c>
      <c r="B31197" t="inlineStr">
        <is>
          <t>RFP</t>
        </is>
      </c>
      <c r="C31197" t="inlineStr">
        <is>
          <t>https://www.getapp.com/operations-management-software/rfp/os/web-based</t>
        </is>
      </c>
      <c r="D31197" t="inlineStr">
        <is>
          <t>smartOFFICE</t>
        </is>
      </c>
      <c r="E31197" t="inlineStr">
        <is>
          <t>https://www.getapp.com/operations-management-software/a/smartoffice-1/</t>
        </is>
      </c>
      <c r="F31197" t="inlineStr">
        <is>
          <t>smartOFFICE is a complete end-to-end business operating system for installation oriented small businesses.Read more about smartOFFICE</t>
        </is>
      </c>
    </row>
    <row r="31198">
      <c r="A31198" t="inlineStr">
        <is>
          <t>Operations Management</t>
        </is>
      </c>
      <c r="B31198" t="inlineStr">
        <is>
          <t>RFP</t>
        </is>
      </c>
      <c r="C31198" t="inlineStr">
        <is>
          <t>https://www.getapp.com/operations-management-software/rfp/os/web-based</t>
        </is>
      </c>
      <c r="D31198" t="inlineStr">
        <is>
          <t>XaitRFI</t>
        </is>
      </c>
      <c r="E31198" t="inlineStr">
        <is>
          <t>https://www.getapp.com/operations-management-software/a/xaitrfi/</t>
        </is>
      </c>
      <c r="F31198" t="inlineStr">
        <is>
          <t>Respond to RFIs, DDQs, and security questionnaires in record time with a searchable library of pre-approved answers. Ensure accuracy, consistency, and compliance—while freeing your team to focus on strategic content. Turn a tedious process into a fast, efficient, and winning workflow.Read more about XaitRFI</t>
        </is>
      </c>
    </row>
    <row r="31199">
      <c r="A31199" t="inlineStr">
        <is>
          <t>Operations Management</t>
        </is>
      </c>
      <c r="B31199" t="inlineStr">
        <is>
          <t>RFP</t>
        </is>
      </c>
      <c r="C31199" t="inlineStr">
        <is>
          <t>https://www.getapp.com/operations-management-software/rfp/os/web-based</t>
        </is>
      </c>
      <c r="D31199" t="inlineStr">
        <is>
          <t>Cotiss</t>
        </is>
      </c>
      <c r="E31199" t="inlineStr">
        <is>
          <t>https://www.getapp.com/finance-accounting-software/a/cotiss/</t>
        </is>
      </c>
      <c r="F31199" t="inlineStr">
        <is>
          <t>Cotiss is an end-to-end procurement software that helps small and medium sized procurement teams manage supplier relationships, eSourcing, procurement planning, and more. The platform supports low-risk RFQs as well as complex multi-stage RFPs.Read more about Cotiss</t>
        </is>
      </c>
    </row>
    <row r="31200">
      <c r="A31200" t="inlineStr">
        <is>
          <t>Operations Management</t>
        </is>
      </c>
      <c r="B31200" t="inlineStr">
        <is>
          <t>RFP</t>
        </is>
      </c>
      <c r="C31200" t="inlineStr">
        <is>
          <t>https://www.getapp.com/operations-management-software/rfp/os/web-based</t>
        </is>
      </c>
      <c r="D31200" t="inlineStr">
        <is>
          <t>Tendium</t>
        </is>
      </c>
      <c r="E31200" t="inlineStr">
        <is>
          <t>https://www.getapp.com/sales-software/a/tendium/</t>
        </is>
      </c>
      <c r="F31200" t="inlineStr">
        <is>
          <t>Tendium is a comprehensive platform for firms targeting the public sector, providing AI-powered tools for efficient public procurement. It features tender monitoring, bid qualification, writing, framework management, and market insights. Its key offerings include automated tender screening, document analysis, collaborative tools, and business intelligence.Read more about Tendium</t>
        </is>
      </c>
    </row>
    <row r="31201">
      <c r="A31201" t="inlineStr">
        <is>
          <t>Operations Management</t>
        </is>
      </c>
      <c r="B31201" t="inlineStr">
        <is>
          <t>RFP</t>
        </is>
      </c>
      <c r="C31201" t="inlineStr">
        <is>
          <t>https://www.getapp.com/operations-management-software/rfp/os/web-based</t>
        </is>
      </c>
      <c r="D31201" t="inlineStr">
        <is>
          <t>AutogenAI</t>
        </is>
      </c>
      <c r="E31201" t="inlineStr">
        <is>
          <t>https://www.getapp.com/sales-software/a/autogenai/</t>
        </is>
      </c>
      <c r="F31201" t="inlineStr">
        <is>
          <t>AutogenAI is a bid writing engine that leverages artificial intelligence (AI) technology to streamline and optimise the bid proposal process. It enables organisations to generate customised language engines for bid writing, regardless of their size or industry.Read more about AutogenAI</t>
        </is>
      </c>
    </row>
    <row r="31202">
      <c r="A31202" t="inlineStr">
        <is>
          <t>Operations Management</t>
        </is>
      </c>
      <c r="B31202" t="inlineStr">
        <is>
          <t>RFP</t>
        </is>
      </c>
      <c r="C31202" t="inlineStr">
        <is>
          <t>https://www.getapp.com/operations-management-software/rfp/os/web-based</t>
        </is>
      </c>
      <c r="D31202" t="inlineStr">
        <is>
          <t>Qandai</t>
        </is>
      </c>
      <c r="E31202" t="inlineStr">
        <is>
          <t>https://www.getapp.com/operations-management-software/a/qandai/</t>
        </is>
      </c>
      <c r="F31202" t="inlineStr">
        <is>
          <t>Our AI-powered platform allows you to respond to questionnaires in 60 seconds, freeing up time and fueling collaboration.Read more about Qandai</t>
        </is>
      </c>
    </row>
    <row r="31203">
      <c r="A31203" t="inlineStr">
        <is>
          <t>Operations Management</t>
        </is>
      </c>
      <c r="B31203" t="inlineStr">
        <is>
          <t>RFP</t>
        </is>
      </c>
      <c r="C31203" t="inlineStr">
        <is>
          <t>https://www.getapp.com/operations-management-software/rfp/os/web-based</t>
        </is>
      </c>
      <c r="D31203" t="inlineStr">
        <is>
          <t>Wequity</t>
        </is>
      </c>
      <c r="E31203" t="inlineStr">
        <is>
          <t>https://www.getapp.com/operations-management-software/a/wequity/</t>
        </is>
      </c>
      <c r="F31203" t="inlineStr">
        <is>
          <t>Wequity is a cloud-based software that utilizes artificial intelligence to simplify the process of populating and evaluating ESG/Compliance/RFP disclosure fields and queries. This is facilitated through a web dashboard and a plug-in interface. Users can upload source documents in various formats, such as web pages, PDFs, and spreadsheets. AI then delivers the necessary information for the disclosure fields, along with the sources and reasoning.Read more about Wequity</t>
        </is>
      </c>
    </row>
    <row r="31204">
      <c r="A31204" t="inlineStr">
        <is>
          <t>Operations Management</t>
        </is>
      </c>
      <c r="B31204" t="inlineStr">
        <is>
          <t>RFP</t>
        </is>
      </c>
      <c r="C31204" t="inlineStr">
        <is>
          <t>https://www.getapp.com/operations-management-software/rfp/os/web-based</t>
        </is>
      </c>
      <c r="D31204" t="inlineStr">
        <is>
          <t>Insillion</t>
        </is>
      </c>
      <c r="E31204" t="inlineStr">
        <is>
          <t>https://www.getapp.com/finance-accounting-software/a/insillion/</t>
        </is>
      </c>
      <c r="F31204" t="inlineStr">
        <is>
          <t>Fast-track product launches, drive speed inUnderwriting and distribution connectivityRead more about Insillion</t>
        </is>
      </c>
    </row>
    <row r="31205">
      <c r="A31205" t="inlineStr">
        <is>
          <t>Operations Management</t>
        </is>
      </c>
      <c r="B31205" t="inlineStr">
        <is>
          <t>RFP</t>
        </is>
      </c>
      <c r="C31205" t="inlineStr">
        <is>
          <t>https://www.getapp.com/operations-management-software/rfp/os/web-based</t>
        </is>
      </c>
      <c r="D31205" t="inlineStr">
        <is>
          <t>Super Proposal</t>
        </is>
      </c>
      <c r="E31205" t="inlineStr">
        <is>
          <t>https://www.getapp.com/operations-management-software/a/super-proposal/</t>
        </is>
      </c>
      <c r="F31205" t="inlineStr">
        <is>
          <t>Super Proposal is a cloud-based business proposal software that helps streamline the proposal and quotes creation and closing process.Read more about Super Proposal</t>
        </is>
      </c>
    </row>
    <row r="31206">
      <c r="A31206" t="inlineStr">
        <is>
          <t>Operations Management</t>
        </is>
      </c>
      <c r="B31206" t="inlineStr">
        <is>
          <t>RFP</t>
        </is>
      </c>
      <c r="C31206" t="inlineStr">
        <is>
          <t>https://www.getapp.com/operations-management-software/rfp/os/web-based</t>
        </is>
      </c>
      <c r="D31206" t="inlineStr">
        <is>
          <t>Tenera</t>
        </is>
      </c>
      <c r="E31206" t="inlineStr">
        <is>
          <t>https://www.getapp.com/construction-software/a/tenera/</t>
        </is>
      </c>
      <c r="F31206" t="inlineStr">
        <is>
          <t>Tenera is a cloud-based software that helps businesses in the construction industry automate tender management processes. Architects can add subcontractors’ contact details in the address book, track status of sent inquiries, and receive pricing offers on a centralized platform.Read more about Tenera</t>
        </is>
      </c>
    </row>
    <row r="31207">
      <c r="A31207" t="inlineStr">
        <is>
          <t>Operations Management</t>
        </is>
      </c>
      <c r="B31207" t="inlineStr">
        <is>
          <t>RFP</t>
        </is>
      </c>
      <c r="C31207" t="inlineStr">
        <is>
          <t>https://www.getapp.com/operations-management-software/rfp/os/web-based</t>
        </is>
      </c>
      <c r="D31207" t="inlineStr">
        <is>
          <t>DirectRFP</t>
        </is>
      </c>
      <c r="E31207" t="inlineStr">
        <is>
          <t>https://www.getapp.com/operations-management-software/a/directrfp/</t>
        </is>
      </c>
      <c r="F31207" t="inlineStr">
        <is>
          <t>DirectRFP helps businesses automate and manage the entirety of their technology request for proposal (RFP) process. Designed for procurement teams, as well as Telecom businesses, cloud services, and IT vendors, the platform allows users to add bidders and communicate with them from one platform.Read more about DirectRFP</t>
        </is>
      </c>
    </row>
    <row r="31208">
      <c r="A31208" t="inlineStr">
        <is>
          <t>Operations Management</t>
        </is>
      </c>
      <c r="B31208" t="inlineStr">
        <is>
          <t>RFP</t>
        </is>
      </c>
      <c r="C31208" t="inlineStr">
        <is>
          <t>https://www.getapp.com/operations-management-software/rfp/os/web-based</t>
        </is>
      </c>
      <c r="D31208" t="inlineStr">
        <is>
          <t>MyClic</t>
        </is>
      </c>
      <c r="E31208" t="inlineStr">
        <is>
          <t>https://www.getapp.com/customer-management-software/a/myclic/</t>
        </is>
      </c>
      <c r="F31208" t="inlineStr">
        <is>
          <t>MyClic is a French CRM software that helps businesses manage contacts, prospects, quotes, invoices, agendas, projects, and more on a centralized platform. Team members can assign production tasks, track employee notes, monitor project progress, and share other relevant information with colleagues.Read more about MyClic</t>
        </is>
      </c>
    </row>
    <row r="31209">
      <c r="A31209" t="inlineStr">
        <is>
          <t>Operations Management</t>
        </is>
      </c>
      <c r="B31209" t="inlineStr">
        <is>
          <t>RFP</t>
        </is>
      </c>
      <c r="C31209" t="inlineStr">
        <is>
          <t>https://www.getapp.com/operations-management-software/rfp/os/web-based</t>
        </is>
      </c>
      <c r="D31209" t="inlineStr">
        <is>
          <t>Tendoer</t>
        </is>
      </c>
      <c r="E31209" t="inlineStr">
        <is>
          <t>https://www.getapp.com/sales-software/a/tendoer/</t>
        </is>
      </c>
      <c r="F31209" t="inlineStr">
        <is>
          <t>AI for better business.Read more about Tendoer</t>
        </is>
      </c>
    </row>
    <row r="31210">
      <c r="A31210" t="inlineStr">
        <is>
          <t>Operations Management</t>
        </is>
      </c>
      <c r="B31210" t="inlineStr">
        <is>
          <t>RFP</t>
        </is>
      </c>
      <c r="C31210" t="inlineStr">
        <is>
          <t>https://www.getapp.com/operations-management-software/rfp/os/web-based</t>
        </is>
      </c>
      <c r="D31210" t="inlineStr">
        <is>
          <t>Digifactory</t>
        </is>
      </c>
      <c r="E31210" t="inlineStr">
        <is>
          <t>https://www.getapp.com/operations-management-software/a/digifactory/</t>
        </is>
      </c>
      <c r="F31210" t="inlineStr">
        <is>
          <t>Digifactory is an all-in-one platform that combines various aspects of business management, including a comprehensive customer relationship management solution, email marketing tools, an omnichannel eCcommerce platform, a content management system, project management, and event planning. It offers a wide range of features to streamline operations for event organizers, marketing teams, sales teams, eCommerce businesses, and content managers.Read more about Digifactory</t>
        </is>
      </c>
    </row>
    <row r="31211">
      <c r="A31211" t="inlineStr">
        <is>
          <t>Operations Management</t>
        </is>
      </c>
      <c r="B31211" t="inlineStr">
        <is>
          <t>RFP</t>
        </is>
      </c>
      <c r="C31211" t="inlineStr">
        <is>
          <t>https://www.getapp.com/operations-management-software/rfp/os/web-based</t>
        </is>
      </c>
      <c r="D31211" t="inlineStr">
        <is>
          <t>Inventive</t>
        </is>
      </c>
      <c r="E31211" t="inlineStr">
        <is>
          <t>https://www.getapp.com/operations-management-software/a/inventive/</t>
        </is>
      </c>
      <c r="F31211" t="inlineStr">
        <is>
          <t>Inventive is an AI-powered RFP automation platform that helps organizations respond to RFPs, RFIs, DDQs, and security questionnaires.Read more about Inventive</t>
        </is>
      </c>
    </row>
    <row r="31212">
      <c r="A31212" t="inlineStr">
        <is>
          <t>Operations Management</t>
        </is>
      </c>
      <c r="B31212" t="inlineStr">
        <is>
          <t>RFP</t>
        </is>
      </c>
      <c r="C31212" t="inlineStr">
        <is>
          <t>https://www.getapp.com/operations-management-software/rfp/os/web-based</t>
        </is>
      </c>
      <c r="D31212" t="inlineStr">
        <is>
          <t>AuraVMS</t>
        </is>
      </c>
      <c r="E31212" t="inlineStr">
        <is>
          <t>https://www.getapp.com/operations-management-software/a/auravms/</t>
        </is>
      </c>
      <c r="F31212" t="inlineStr">
        <is>
          <t>AuraVMS is a request for quotation (RFQ) solution designed to help small businesses streamline the procurement process by automating quotation requests, collecting and comparing supplier responses, and facilitating the order placement process.Read more about AuraVMS</t>
        </is>
      </c>
    </row>
    <row r="31213">
      <c r="A31213" t="inlineStr">
        <is>
          <t>Operations Management</t>
        </is>
      </c>
      <c r="B31213" t="inlineStr">
        <is>
          <t>RFP</t>
        </is>
      </c>
      <c r="C31213" t="inlineStr">
        <is>
          <t>https://www.getapp.com/operations-management-software/rfp/os/web-based</t>
        </is>
      </c>
      <c r="D31213" t="inlineStr">
        <is>
          <t>EffyBuy</t>
        </is>
      </c>
      <c r="E31213" t="inlineStr">
        <is>
          <t>https://www.getapp.com/operations-management-software/a/effybuy/</t>
        </is>
      </c>
      <c r="F31213" t="inlineStr">
        <is>
          <t>EffyBuy is a procurement platform that automates RFQ generation, vendor selection, and cost optimization. It ensures faster sourcing, better pricing, and real-time insights to streamline procurement and boost profitability.Read more about EffyBuy</t>
        </is>
      </c>
    </row>
    <row r="31214">
      <c r="A31214" t="inlineStr">
        <is>
          <t>Operations Management</t>
        </is>
      </c>
      <c r="B31214" t="inlineStr">
        <is>
          <t>Resource Management</t>
        </is>
      </c>
      <c r="C31214" t="inlineStr">
        <is>
          <t>https://www.getapp.com/operations-management-software/resource-management/os/web-based</t>
        </is>
      </c>
      <c r="D31214" t="inlineStr">
        <is>
          <t>Trello</t>
        </is>
      </c>
      <c r="E31214" t="inlineStr">
        <is>
          <t>https://www.getapp.com/project-management-planning-software/a/trello/</t>
        </is>
      </c>
      <c r="F31214"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31215">
      <c r="A31215" t="inlineStr">
        <is>
          <t>Operations Management</t>
        </is>
      </c>
      <c r="B31215" t="inlineStr">
        <is>
          <t>Resource Management</t>
        </is>
      </c>
      <c r="C31215" t="inlineStr">
        <is>
          <t>https://www.getapp.com/operations-management-software/resource-management/os/web-based</t>
        </is>
      </c>
      <c r="D31215" t="inlineStr">
        <is>
          <t>Jira</t>
        </is>
      </c>
      <c r="E31215" t="inlineStr">
        <is>
          <t>https://www.getapp.com/project-management-planning-software/a/jira/</t>
        </is>
      </c>
      <c r="F31215" t="inlineStr">
        <is>
          <t>Jira is project and resource management software that helps every team collaborate to plan, track, and release work by breaking down big ideas into achievable steps. Jira offers features like task organization, work alignment to goals, customizable workflows, and real-time data insights to optimize.Read more about Jira</t>
        </is>
      </c>
    </row>
    <row r="31216">
      <c r="A31216" t="inlineStr">
        <is>
          <t>Operations Management</t>
        </is>
      </c>
      <c r="B31216" t="inlineStr">
        <is>
          <t>Resource Management</t>
        </is>
      </c>
      <c r="C31216" t="inlineStr">
        <is>
          <t>https://www.getapp.com/operations-management-software/resource-management/os/web-based</t>
        </is>
      </c>
      <c r="D31216" t="inlineStr">
        <is>
          <t>Asana</t>
        </is>
      </c>
      <c r="E31216" t="inlineStr">
        <is>
          <t>https://www.getapp.com/collaboration-software/a/asana/</t>
        </is>
      </c>
      <c r="F31216" t="inlineStr">
        <is>
          <t>Asana is a resource management tool where you can connect all your work in one place and bring teams together, anywhere. From lists to boards, to calendars and gantt charts, organize work your way. Join millions of teams across 190 countries who use Asana to get more done.Read more about Asana</t>
        </is>
      </c>
    </row>
    <row r="31217">
      <c r="A31217" t="inlineStr">
        <is>
          <t>Operations Management</t>
        </is>
      </c>
      <c r="B31217" t="inlineStr">
        <is>
          <t>Resource Management</t>
        </is>
      </c>
      <c r="C31217" t="inlineStr">
        <is>
          <t>https://www.getapp.com/operations-management-software/resource-management/os/web-based</t>
        </is>
      </c>
      <c r="D31217" t="inlineStr">
        <is>
          <t>monday.com</t>
        </is>
      </c>
      <c r="E31217" t="inlineStr">
        <is>
          <t>https://www.getapp.com/collaboration-software/a/monday-com/</t>
        </is>
      </c>
      <c r="F31217" t="inlineStr">
        <is>
          <t>The smart way to maximize your team's resources, this collaborative platform provides managers with instant clarity on their team's capacity at a glance. Start within an hour using pre-made templates. Then redistribute your team's workload by reassigning tasks to remove bottlenecks proactively.Read more about monday.com</t>
        </is>
      </c>
    </row>
    <row r="31218">
      <c r="A31218" t="inlineStr">
        <is>
          <t>Operations Management</t>
        </is>
      </c>
      <c r="B31218" t="inlineStr">
        <is>
          <t>Resource Management</t>
        </is>
      </c>
      <c r="C31218" t="inlineStr">
        <is>
          <t>https://www.getapp.com/operations-management-software/resource-management/os/web-based</t>
        </is>
      </c>
      <c r="D31218" t="inlineStr">
        <is>
          <t>ClickUp</t>
        </is>
      </c>
      <c r="E31218" t="inlineStr">
        <is>
          <t>https://www.getapp.com/project-management-planning-software/a/clickup/</t>
        </is>
      </c>
      <c r="F31218" t="inlineStr">
        <is>
          <t>With ClickUp, you can manage resources visually and even drag and drop to move tasks to and from different resources! You can easily see who is ready for more tasks, and who might be overloaded. Measure workload and capacity based on number of tasks completed, time estimated, or agile/scrum points.Read more about ClickUp</t>
        </is>
      </c>
    </row>
    <row r="31219">
      <c r="A31219" t="inlineStr">
        <is>
          <t>Operations Management</t>
        </is>
      </c>
      <c r="B31219" t="inlineStr">
        <is>
          <t>Resource Management</t>
        </is>
      </c>
      <c r="C31219" t="inlineStr">
        <is>
          <t>https://www.getapp.com/operations-management-software/resource-management/os/web-based</t>
        </is>
      </c>
      <c r="D31219" t="inlineStr">
        <is>
          <t>Smartsheet</t>
        </is>
      </c>
      <c r="E31219" t="inlineStr">
        <is>
          <t>https://www.getapp.com/project-management-planning-software/a/smartsheet/</t>
        </is>
      </c>
      <c r="F31219"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31220">
      <c r="A31220" t="inlineStr">
        <is>
          <t>Operations Management</t>
        </is>
      </c>
      <c r="B31220" t="inlineStr">
        <is>
          <t>Resource Management</t>
        </is>
      </c>
      <c r="C31220" t="inlineStr">
        <is>
          <t>https://www.getapp.com/operations-management-software/resource-management/os/web-based</t>
        </is>
      </c>
      <c r="D31220" t="inlineStr">
        <is>
          <t>Airtable</t>
        </is>
      </c>
      <c r="E31220" t="inlineStr">
        <is>
          <t>https://www.getapp.com/project-management-planning-software/a/airtable/</t>
        </is>
      </c>
      <c r="F31220" t="inlineStr">
        <is>
          <t>Airtable’s AI app platform turns your data into custom apps, automations &amp; agents— simply ask. No code needed. Adapt fast as your business evolves.Read more about Airtable</t>
        </is>
      </c>
    </row>
    <row r="31221">
      <c r="A31221" t="inlineStr">
        <is>
          <t>Operations Management</t>
        </is>
      </c>
      <c r="B31221" t="inlineStr">
        <is>
          <t>Resource Management</t>
        </is>
      </c>
      <c r="C31221" t="inlineStr">
        <is>
          <t>https://www.getapp.com/operations-management-software/resource-management/os/web-based</t>
        </is>
      </c>
      <c r="D31221" t="inlineStr">
        <is>
          <t>Wrike</t>
        </is>
      </c>
      <c r="E31221" t="inlineStr">
        <is>
          <t>https://www.getapp.com/project-management-planning-software/a/wrike/</t>
        </is>
      </c>
      <c r="F31221" t="inlineStr">
        <is>
          <t>Ensure the highest-priority projects have ample coverage with Wrike. Get full visibility into resource allocation across the entire organization.Read more about Wrike</t>
        </is>
      </c>
    </row>
    <row r="31222">
      <c r="A31222" t="inlineStr">
        <is>
          <t>Operations Management</t>
        </is>
      </c>
      <c r="B31222" t="inlineStr">
        <is>
          <t>Resource Management</t>
        </is>
      </c>
      <c r="C31222" t="inlineStr">
        <is>
          <t>https://www.getapp.com/operations-management-software/resource-management/os/web-based</t>
        </is>
      </c>
      <c r="D31222" t="inlineStr">
        <is>
          <t>Float</t>
        </is>
      </c>
      <c r="E31222" t="inlineStr">
        <is>
          <t>https://www.getapp.com/project-management-planning-software/a/float/</t>
        </is>
      </c>
      <c r="F31222"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31223">
      <c r="A31223" t="inlineStr">
        <is>
          <t>Operations Management</t>
        </is>
      </c>
      <c r="B31223" t="inlineStr">
        <is>
          <t>Resource Management</t>
        </is>
      </c>
      <c r="C31223" t="inlineStr">
        <is>
          <t>https://www.getapp.com/operations-management-software/resource-management/os/web-based</t>
        </is>
      </c>
      <c r="D31223" t="inlineStr">
        <is>
          <t>Adobe Workfront</t>
        </is>
      </c>
      <c r="E31223" t="inlineStr">
        <is>
          <t>https://www.getapp.com/project-management-planning-software/a/adobe-workfront/</t>
        </is>
      </c>
      <c r="F31223" t="inlineStr">
        <is>
          <t>Use artificial intelligence to align the right people to the right work based on their schedules, roles, and availability. Adobe Workfront helps organizations match work to employees to balance workloads; reduce burnout; and enable accurate forecasting, capacity planning, and decision making.Read more about Adobe Workfront</t>
        </is>
      </c>
    </row>
    <row r="31224">
      <c r="A31224" t="inlineStr">
        <is>
          <t>Operations Management</t>
        </is>
      </c>
      <c r="B31224" t="inlineStr">
        <is>
          <t>Resource Management</t>
        </is>
      </c>
      <c r="C31224" t="inlineStr">
        <is>
          <t>https://www.getapp.com/operations-management-software/resource-management/os/web-based</t>
        </is>
      </c>
      <c r="D31224" t="inlineStr">
        <is>
          <t>Paymo</t>
        </is>
      </c>
      <c r="E31224" t="inlineStr">
        <is>
          <t>https://www.getapp.com/project-management-planning-software/a/paymo-time-trackin-invoicing/</t>
        </is>
      </c>
      <c r="F31224" t="inlineStr">
        <is>
          <t>Work and project management software for small teams of up to 20 people. Paymo offers time tracking, task management, resource scheduling, invoicing, and online payments. Try it for free!Read more about Paymo</t>
        </is>
      </c>
    </row>
    <row r="31225">
      <c r="A31225" t="inlineStr">
        <is>
          <t>Operations Management</t>
        </is>
      </c>
      <c r="B31225" t="inlineStr">
        <is>
          <t>Resource Management</t>
        </is>
      </c>
      <c r="C31225" t="inlineStr">
        <is>
          <t>https://www.getapp.com/operations-management-software/resource-management/os/web-based</t>
        </is>
      </c>
      <c r="D31225" t="inlineStr">
        <is>
          <t>GanttPRO</t>
        </is>
      </c>
      <c r="E31225" t="inlineStr">
        <is>
          <t>https://www.getapp.com/project-management-planning-software/a/ganttpro/</t>
        </is>
      </c>
      <c r="F31225" t="inlineStr">
        <is>
          <t>Online project management tool based on Gantt charts. Intuitive interface, nice UX/UI design, powerful features at affordable prices.Read more about GanttPRO</t>
        </is>
      </c>
    </row>
    <row r="31226">
      <c r="A31226" t="inlineStr">
        <is>
          <t>Operations Management</t>
        </is>
      </c>
      <c r="B31226" t="inlineStr">
        <is>
          <t>Resource Management</t>
        </is>
      </c>
      <c r="C31226" t="inlineStr">
        <is>
          <t>https://www.getapp.com/operations-management-software/resource-management/os/web-based</t>
        </is>
      </c>
      <c r="D31226" t="inlineStr">
        <is>
          <t>Teamwork.com</t>
        </is>
      </c>
      <c r="E31226" t="inlineStr">
        <is>
          <t>https://www.getapp.com/collaboration-software/a/teamwork-projects/</t>
        </is>
      </c>
      <c r="F31226" t="inlineStr">
        <is>
          <t>Combining powerful project management and easily streamlined operations - we’re the only platform built for managing client projects, profitably.Read more about Teamwork.com</t>
        </is>
      </c>
    </row>
    <row r="31227">
      <c r="A31227" t="inlineStr">
        <is>
          <t>Operations Management</t>
        </is>
      </c>
      <c r="B31227" t="inlineStr">
        <is>
          <t>Resource Management</t>
        </is>
      </c>
      <c r="C31227" t="inlineStr">
        <is>
          <t>https://www.getapp.com/operations-management-software/resource-management/os/web-based</t>
        </is>
      </c>
      <c r="D31227" t="inlineStr">
        <is>
          <t>NetSuite</t>
        </is>
      </c>
      <c r="E31227" t="inlineStr">
        <is>
          <t>https://www.getapp.com/operations-management-software/a/netsuite/</t>
        </is>
      </c>
      <c r="F31227" t="inlineStr">
        <is>
          <t>NetSuite’s resource management solution optimizes staffing and utilization by minimizing bench time and ensuring that qualified resources are working on the right projects.Read more about NetSuite</t>
        </is>
      </c>
    </row>
    <row r="31228">
      <c r="A31228" t="inlineStr">
        <is>
          <t>Operations Management</t>
        </is>
      </c>
      <c r="B31228" t="inlineStr">
        <is>
          <t>Resource Management</t>
        </is>
      </c>
      <c r="C31228" t="inlineStr">
        <is>
          <t>https://www.getapp.com/operations-management-software/resource-management/os/web-based</t>
        </is>
      </c>
      <c r="D31228" t="inlineStr">
        <is>
          <t>Aha!</t>
        </is>
      </c>
      <c r="E31228" t="inlineStr">
        <is>
          <t>https://www.getapp.com/collaboration-software/a/aha/</t>
        </is>
      </c>
      <c r="F31228" t="inlineStr">
        <is>
          <t>Aha! Roadmaps provides comprehensive resource management capabilities — so you can successfully deliver major initiatives, product releases, and projects on time. Optimize resource allocation based the effort needed and the team's capacity. Set the team up for success and meet your objectives.Read more about Aha!</t>
        </is>
      </c>
    </row>
    <row r="31229">
      <c r="A31229" t="inlineStr">
        <is>
          <t>Operations Management</t>
        </is>
      </c>
      <c r="B31229" t="inlineStr">
        <is>
          <t>Resource Management</t>
        </is>
      </c>
      <c r="C31229" t="inlineStr">
        <is>
          <t>https://www.getapp.com/operations-management-software/resource-management/os/web-based</t>
        </is>
      </c>
      <c r="D31229" t="inlineStr">
        <is>
          <t>Zoho Projects</t>
        </is>
      </c>
      <c r="E31229" t="inlineStr">
        <is>
          <t>https://www.getapp.com/project-management-planning-software/a/zoho-projects/</t>
        </is>
      </c>
      <c r="F31229" t="inlineStr">
        <is>
          <t>Zoho Projects is a project management tool that allocates resources efficiently, optimises utilization, and improves team productivity.Read more about Zoho Projects</t>
        </is>
      </c>
    </row>
    <row r="31230">
      <c r="A31230" t="inlineStr">
        <is>
          <t>Operations Management</t>
        </is>
      </c>
      <c r="B31230" t="inlineStr">
        <is>
          <t>Resource Management</t>
        </is>
      </c>
      <c r="C31230" t="inlineStr">
        <is>
          <t>https://www.getapp.com/operations-management-software/resource-management/os/web-based</t>
        </is>
      </c>
      <c r="D31230" t="inlineStr">
        <is>
          <t>BQE CORE Suite</t>
        </is>
      </c>
      <c r="E31230" t="inlineStr">
        <is>
          <t>https://www.getapp.com/operations-management-software/a/bqe-software/</t>
        </is>
      </c>
      <c r="F31230" t="inlineStr">
        <is>
          <t>BQE CORE is a cloud-based software designed specifically for architecture and engineering firms. The platform integrates accounting, invoicing, project management, and resource planning features that streamline operations across entire organizations. BQE CORE enables firms to track time and expenses, manage projects profitably, and access real-time financial data through a centralized system that eliminates the need for multiple software solutions.Read more about BQE CORE Suite</t>
        </is>
      </c>
    </row>
    <row r="31231">
      <c r="A31231" t="inlineStr">
        <is>
          <t>Operations Management</t>
        </is>
      </c>
      <c r="B31231" t="inlineStr">
        <is>
          <t>Resource Management</t>
        </is>
      </c>
      <c r="C31231" t="inlineStr">
        <is>
          <t>https://www.getapp.com/operations-management-software/resource-management/os/web-based</t>
        </is>
      </c>
      <c r="D31231" t="inlineStr">
        <is>
          <t>BigTime</t>
        </is>
      </c>
      <c r="E31231" t="inlineStr">
        <is>
          <t>https://www.getapp.com/finance-accounting-software/a/bigtime/</t>
        </is>
      </c>
      <c r="F31231"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31232">
      <c r="A31232" t="inlineStr">
        <is>
          <t>Operations Management</t>
        </is>
      </c>
      <c r="B31232" t="inlineStr">
        <is>
          <t>Resource Management</t>
        </is>
      </c>
      <c r="C31232" t="inlineStr">
        <is>
          <t>https://www.getapp.com/operations-management-software/resource-management/os/web-based</t>
        </is>
      </c>
      <c r="D31232" t="inlineStr">
        <is>
          <t>Resource Guru</t>
        </is>
      </c>
      <c r="E31232" t="inlineStr">
        <is>
          <t>https://www.getapp.com/operations-management-software/a/resource-guru/</t>
        </is>
      </c>
      <c r="F31232"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31233">
      <c r="A31233" t="inlineStr">
        <is>
          <t>Operations Management</t>
        </is>
      </c>
      <c r="B31233" t="inlineStr">
        <is>
          <t>Resource Management</t>
        </is>
      </c>
      <c r="C31233" t="inlineStr">
        <is>
          <t>https://www.getapp.com/operations-management-software/resource-management/os/web-based</t>
        </is>
      </c>
      <c r="D31233" t="inlineStr">
        <is>
          <t>Avaza</t>
        </is>
      </c>
      <c r="E31233" t="inlineStr">
        <is>
          <t>https://www.getapp.com/project-management-planning-software/a/avaza/</t>
        </is>
      </c>
      <c r="F31233" t="inlineStr">
        <is>
          <t>Avaza is a business management solution which includes features for project management, resource scheduling, online timesheets, expense management, online invoicing, recurring invoicing, quotes and invoices, and more. Avaza also integrates with third party platforms to streamline workflows.Read more about Avaza</t>
        </is>
      </c>
    </row>
    <row r="31234">
      <c r="A31234" t="inlineStr">
        <is>
          <t>Operations Management</t>
        </is>
      </c>
      <c r="B31234" t="inlineStr">
        <is>
          <t>Resource Management</t>
        </is>
      </c>
      <c r="C31234" t="inlineStr">
        <is>
          <t>https://www.getapp.com/operations-management-software/resource-management/os/web-based</t>
        </is>
      </c>
      <c r="D31234" t="inlineStr">
        <is>
          <t>Targetprocess</t>
        </is>
      </c>
      <c r="E31234" t="inlineStr">
        <is>
          <t>https://www.getapp.com/project-management-planning-software/a/targetprocess/</t>
        </is>
      </c>
      <c r="F31234" t="inlineStr">
        <is>
          <t>Visual, flexible tool with full support for Scrum, Kanban or a custom approach. Gives visibility across teams, projects and the whole company.Read more about Targetprocess</t>
        </is>
      </c>
    </row>
    <row r="31235">
      <c r="A31235" t="inlineStr">
        <is>
          <t>Operations Management</t>
        </is>
      </c>
      <c r="B31235" t="inlineStr">
        <is>
          <t>Resource Management</t>
        </is>
      </c>
      <c r="C31235" t="inlineStr">
        <is>
          <t>https://www.getapp.com/operations-management-software/resource-management/os/web-based</t>
        </is>
      </c>
      <c r="D31235" t="inlineStr">
        <is>
          <t>Replicon</t>
        </is>
      </c>
      <c r="E31235" t="inlineStr">
        <is>
          <t>https://www.getapp.com/finance-accounting-software/a/replicon-timebill/</t>
        </is>
      </c>
      <c r="F31235" t="inlineStr">
        <is>
          <t>Replicon is a project time and cost tracking platform designed to help businesses accurately bill clients &amp; contractors. Features include real-time project updates, GPS time tracking, configurable data validation, invoicing, multi-currency billing, productivity dashboards, and advanced analytics.Read more about Replicon</t>
        </is>
      </c>
    </row>
    <row r="31236">
      <c r="A31236" t="inlineStr">
        <is>
          <t>Operations Management</t>
        </is>
      </c>
      <c r="B31236" t="inlineStr">
        <is>
          <t>Resource Management</t>
        </is>
      </c>
      <c r="C31236" t="inlineStr">
        <is>
          <t>https://www.getapp.com/operations-management-software/resource-management/os/web-based</t>
        </is>
      </c>
      <c r="D31236" t="inlineStr">
        <is>
          <t>Bitrix24</t>
        </is>
      </c>
      <c r="E31236" t="inlineStr">
        <is>
          <t>https://www.getapp.com/collaboration-software/a/bitrix24/</t>
        </is>
      </c>
      <c r="F31236" t="inlineStr">
        <is>
          <t>Bitrix24 #1 FREE project planning and resource management platform used by over 12 million businesses worldwide.Read more about Bitrix24</t>
        </is>
      </c>
    </row>
    <row r="31237">
      <c r="A31237" t="inlineStr">
        <is>
          <t>Operations Management</t>
        </is>
      </c>
      <c r="B31237" t="inlineStr">
        <is>
          <t>Resource Management</t>
        </is>
      </c>
      <c r="C31237" t="inlineStr">
        <is>
          <t>https://www.getapp.com/operations-management-software/resource-management/os/web-based</t>
        </is>
      </c>
      <c r="D31237" t="inlineStr">
        <is>
          <t>Portfolio Manager</t>
        </is>
      </c>
      <c r="E31237" t="inlineStr">
        <is>
          <t>https://www.getapp.com/project-management-planning-software/a/liquidplanner/</t>
        </is>
      </c>
      <c r="F31237" t="inlineStr">
        <is>
          <t>LiquidPlanner is a resource management solution that uses predictive scheduling to dynamically adapt to change and manage project uncertainty. Experience automatic resource leveling across your entire project portfolio and have confidence the right people are working on the right things.Read more about Portfolio Manager</t>
        </is>
      </c>
    </row>
    <row r="31238">
      <c r="A31238" t="inlineStr">
        <is>
          <t>Operations Management</t>
        </is>
      </c>
      <c r="B31238" t="inlineStr">
        <is>
          <t>Resource Management</t>
        </is>
      </c>
      <c r="C31238" t="inlineStr">
        <is>
          <t>https://www.getapp.com/operations-management-software/resource-management/os/web-based</t>
        </is>
      </c>
      <c r="D31238" t="inlineStr">
        <is>
          <t>Prism PPM</t>
        </is>
      </c>
      <c r="E31238" t="inlineStr">
        <is>
          <t>https://www.getapp.com/project-management-planning-software/a/workotter/</t>
        </is>
      </c>
      <c r="F31238" t="inlineStr">
        <is>
          <t>Leading PPM and Project Management tool for PMOs. Top Gartner MQ rating. Gantt, Kanban, Resource Mgt, JIRA Sync, MSP Sync, &amp; Dashboards.Read more about Prism PPM</t>
        </is>
      </c>
    </row>
    <row r="31239">
      <c r="A31239" t="inlineStr">
        <is>
          <t>Operations Management</t>
        </is>
      </c>
      <c r="B31239" t="inlineStr">
        <is>
          <t>Resource Management</t>
        </is>
      </c>
      <c r="C31239" t="inlineStr">
        <is>
          <t>https://www.getapp.com/operations-management-software/resource-management/os/web-based</t>
        </is>
      </c>
      <c r="D31239" t="inlineStr">
        <is>
          <t>Birdview</t>
        </is>
      </c>
      <c r="E31239" t="inlineStr">
        <is>
          <t>https://www.getapp.com/project-management-planning-software/a/birdview-psa/</t>
        </is>
      </c>
      <c r="F31239"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31240">
      <c r="A31240" t="inlineStr">
        <is>
          <t>Operations Management</t>
        </is>
      </c>
      <c r="B31240" t="inlineStr">
        <is>
          <t>Resource Management</t>
        </is>
      </c>
      <c r="C31240" t="inlineStr">
        <is>
          <t>https://www.getapp.com/operations-management-software/resource-management/os/web-based</t>
        </is>
      </c>
      <c r="D31240" t="inlineStr">
        <is>
          <t>ActiveCollab</t>
        </is>
      </c>
      <c r="E31240" t="inlineStr">
        <is>
          <t>https://www.getapp.com/project-management-planning-software/a/activecollab/</t>
        </is>
      </c>
      <c r="F31240" t="inlineStr">
        <is>
          <t>Get the most out of your team and allocate your resources in the most efficient way. ActiveCollab Workload is a feature you need to avoid burnout, get clarity, and manage multiple projects at once. Save time and money for better results and better teamwork!Read more about ActiveCollab</t>
        </is>
      </c>
    </row>
    <row r="31241">
      <c r="A31241" t="inlineStr">
        <is>
          <t>Operations Management</t>
        </is>
      </c>
      <c r="B31241" t="inlineStr">
        <is>
          <t>Resource Management</t>
        </is>
      </c>
      <c r="C31241" t="inlineStr">
        <is>
          <t>https://www.getapp.com/operations-management-software/resource-management/os/web-based</t>
        </is>
      </c>
      <c r="D31241" t="inlineStr">
        <is>
          <t>Kantata</t>
        </is>
      </c>
      <c r="E31241" t="inlineStr">
        <is>
          <t>https://www.getapp.com/project-management-planning-software/a/kantata/</t>
        </is>
      </c>
      <c r="F31241" t="inlineStr">
        <is>
          <t>Discover the top resource management solution purpose-built for services organizations with 50 to 5000+ employees. Automate resource management, project management, financial management, business intelligence and team collaboration all in one solution.Read more about Kantata</t>
        </is>
      </c>
    </row>
    <row r="31242">
      <c r="A31242" t="inlineStr">
        <is>
          <t>Operations Management</t>
        </is>
      </c>
      <c r="B31242" t="inlineStr">
        <is>
          <t>Resource Management</t>
        </is>
      </c>
      <c r="C31242" t="inlineStr">
        <is>
          <t>https://www.getapp.com/operations-management-software/resource-management/os/web-based</t>
        </is>
      </c>
      <c r="D31242" t="inlineStr">
        <is>
          <t>Zenkit</t>
        </is>
      </c>
      <c r="E31242" t="inlineStr">
        <is>
          <t>https://www.getapp.com/project-management-planning-software/a/zenkit/</t>
        </is>
      </c>
      <c r="F31242" t="inlineStr">
        <is>
          <t>Zenkit is a multi-view project management &amp; collaboration tool with features for task &amp; data management, mind mapping, Kanban boards, tables &amp; to-do lists.Read more about Zenkit</t>
        </is>
      </c>
    </row>
    <row r="31243">
      <c r="A31243" t="inlineStr">
        <is>
          <t>Operations Management</t>
        </is>
      </c>
      <c r="B31243" t="inlineStr">
        <is>
          <t>Resource Management</t>
        </is>
      </c>
      <c r="C31243" t="inlineStr">
        <is>
          <t>https://www.getapp.com/operations-management-software/resource-management/os/web-based</t>
        </is>
      </c>
      <c r="D31243" t="inlineStr">
        <is>
          <t>Scoro</t>
        </is>
      </c>
      <c r="E31243" t="inlineStr">
        <is>
          <t>https://www.getapp.com/project-management-planning-software/a/scoro/</t>
        </is>
      </c>
      <c r="F31243" t="inlineStr">
        <is>
          <t>Optimize your team's utilization and drive revenue. Forecast resource needs and get an overview of capacity. Be smart with resource planning to optimize utilization. Balance workloads and address staffing shortages before they happen.Read more about Scoro</t>
        </is>
      </c>
    </row>
    <row r="31244">
      <c r="A31244" t="inlineStr">
        <is>
          <t>Operations Management</t>
        </is>
      </c>
      <c r="B31244" t="inlineStr">
        <is>
          <t>Resource Management</t>
        </is>
      </c>
      <c r="C31244" t="inlineStr">
        <is>
          <t>https://www.getapp.com/operations-management-software/resource-management/os/web-based</t>
        </is>
      </c>
      <c r="D31244" t="inlineStr">
        <is>
          <t>SAP S/4HANA Cloud</t>
        </is>
      </c>
      <c r="E31244" t="inlineStr">
        <is>
          <t>https://www.getapp.com/real-estate-property-software/a/sap-s-4hana/</t>
        </is>
      </c>
      <c r="F31244" t="inlineStr">
        <is>
          <t>SAP S/4HANA Cloud is a cloud-based intelligent ERP system specifically developed for companies in all industries offering them a broad and flexible functionality.Read more about SAP S/4HANA Cloud</t>
        </is>
      </c>
    </row>
    <row r="31245">
      <c r="A31245" t="inlineStr">
        <is>
          <t>Operations Management</t>
        </is>
      </c>
      <c r="B31245" t="inlineStr">
        <is>
          <t>Resource Management</t>
        </is>
      </c>
      <c r="C31245" t="inlineStr">
        <is>
          <t>https://www.getapp.com/operations-management-software/resource-management/os/web-based</t>
        </is>
      </c>
      <c r="D31245" t="inlineStr">
        <is>
          <t>Celoxis</t>
        </is>
      </c>
      <c r="E31245" t="inlineStr">
        <is>
          <t>https://www.getapp.com/project-management-planning-software/a/celoxis/</t>
        </is>
      </c>
      <c r="F31245" t="inlineStr">
        <is>
          <t>Celoxis combines AI-powered resource management with project tools to optimize utilization &amp; balance workloads. It predicts availability, highlights conflicts, &amp; recommends strategies. Real-time dashboards, flexible planning, &amp; automated alerts streamline workflows, boosting productivity &amp; success.Read more about Celoxis</t>
        </is>
      </c>
    </row>
    <row r="31246">
      <c r="A31246" t="inlineStr">
        <is>
          <t>Operations Management</t>
        </is>
      </c>
      <c r="B31246" t="inlineStr">
        <is>
          <t>Resource Management</t>
        </is>
      </c>
      <c r="C31246" t="inlineStr">
        <is>
          <t>https://www.getapp.com/operations-management-software/resource-management/os/web-based</t>
        </is>
      </c>
      <c r="D31246" t="inlineStr">
        <is>
          <t>Polaris PSA</t>
        </is>
      </c>
      <c r="E31246" t="inlineStr">
        <is>
          <t>https://www.getapp.com/industries-software/a/polaris-psa/</t>
        </is>
      </c>
      <c r="F31246" t="inlineStr">
        <is>
          <t>Polaris PSA is a PSA tool designed to help businesses in IT, agricultural, consulting, and other sectors visualize key metrics regarding billing and resource allocation across projects. It lets representatives track budgeting, estimating, and task execution processes to streamline project lifecycle.Read more about Polaris PSA</t>
        </is>
      </c>
    </row>
    <row r="31247">
      <c r="A31247" t="inlineStr">
        <is>
          <t>Operations Management</t>
        </is>
      </c>
      <c r="B31247" t="inlineStr">
        <is>
          <t>Resource Management</t>
        </is>
      </c>
      <c r="C31247" t="inlineStr">
        <is>
          <t>https://www.getapp.com/operations-management-software/resource-management/os/web-based</t>
        </is>
      </c>
      <c r="D31247" t="inlineStr">
        <is>
          <t>Rentman</t>
        </is>
      </c>
      <c r="E31247" t="inlineStr">
        <is>
          <t>https://www.getapp.com/industries-software/a/rentman/</t>
        </is>
      </c>
      <c r="F31247" t="inlineStr">
        <is>
          <t>Tired of overspending on resources and equipment? Struggling to manage your team's workload and schedule? Try Rentman, the ultimate resource management software. Easily track equipment and crew, schedule tasks, and monitor project progress with our user-friendly cloud-based software.Read more about Rentman</t>
        </is>
      </c>
    </row>
    <row r="31248">
      <c r="A31248" t="inlineStr">
        <is>
          <t>Operations Management</t>
        </is>
      </c>
      <c r="B31248" t="inlineStr">
        <is>
          <t>Resource Management</t>
        </is>
      </c>
      <c r="C31248" t="inlineStr">
        <is>
          <t>https://www.getapp.com/operations-management-software/resource-management/os/web-based</t>
        </is>
      </c>
      <c r="D31248" t="inlineStr">
        <is>
          <t>ClickTime</t>
        </is>
      </c>
      <c r="E31248" t="inlineStr">
        <is>
          <t>https://www.getapp.com/project-management-planning-software/a/clicktime/</t>
        </is>
      </c>
      <c r="F31248" t="inlineStr">
        <is>
          <t>If you need to manage 20 to 1000+ employees, ClickTime's project-based time &amp; expense tracking software is perfect for your business.We make it easy to plan, track, and manage employee time and budgets.Read more about ClickTime</t>
        </is>
      </c>
    </row>
    <row r="31249">
      <c r="A31249" t="inlineStr">
        <is>
          <t>Operations Management</t>
        </is>
      </c>
      <c r="B31249" t="inlineStr">
        <is>
          <t>Resource Management</t>
        </is>
      </c>
      <c r="C31249" t="inlineStr">
        <is>
          <t>https://www.getapp.com/operations-management-software/resource-management/os/web-based</t>
        </is>
      </c>
      <c r="D31249" t="inlineStr">
        <is>
          <t>TeamGantt</t>
        </is>
      </c>
      <c r="E31249" t="inlineStr">
        <is>
          <t>https://www.getapp.com/project-management-planning-software/a/teamgantt/</t>
        </is>
      </c>
      <c r="F31249" t="inlineStr">
        <is>
          <t>TeamGantt combines Gantt charts with time tracking, task level communication and file sharing to provide project management and project scheduling for teamsRead more about TeamGantt</t>
        </is>
      </c>
    </row>
    <row r="31250">
      <c r="A31250" t="inlineStr">
        <is>
          <t>Operations Management</t>
        </is>
      </c>
      <c r="B31250" t="inlineStr">
        <is>
          <t>Resource Management</t>
        </is>
      </c>
      <c r="C31250" t="inlineStr">
        <is>
          <t>https://www.getapp.com/operations-management-software/resource-management/os/web-based</t>
        </is>
      </c>
      <c r="D31250" t="inlineStr">
        <is>
          <t>ProWorkflow</t>
        </is>
      </c>
      <c r="E31250" t="inlineStr">
        <is>
          <t>https://www.getapp.com/project-management-planning-software/a/proworkflow-project-management-software/</t>
        </is>
      </c>
      <c r="F31250" t="inlineStr">
        <is>
          <t>Use ProWorkflow to track your tasks, billable hours and client communications, to create quotes and invoices, share files, manage client projects and more. Signup for a free trial today!Read more about ProWorkflow</t>
        </is>
      </c>
    </row>
    <row r="31251">
      <c r="A31251" t="inlineStr">
        <is>
          <t>Operations Management</t>
        </is>
      </c>
      <c r="B31251" t="inlineStr">
        <is>
          <t>Resource Management</t>
        </is>
      </c>
      <c r="C31251" t="inlineStr">
        <is>
          <t>https://www.getapp.com/operations-management-software/resource-management/os/web-based</t>
        </is>
      </c>
      <c r="D31251" t="inlineStr">
        <is>
          <t>Workday Adaptive Planning</t>
        </is>
      </c>
      <c r="E31251" t="inlineStr">
        <is>
          <t>https://www.getapp.com/finance-accounting-software/a/adaptive-planning/</t>
        </is>
      </c>
      <c r="F31251"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31252">
      <c r="A31252" t="inlineStr">
        <is>
          <t>Operations Management</t>
        </is>
      </c>
      <c r="B31252" t="inlineStr">
        <is>
          <t>Resource Management</t>
        </is>
      </c>
      <c r="C31252" t="inlineStr">
        <is>
          <t>https://www.getapp.com/operations-management-software/resource-management/os/web-based</t>
        </is>
      </c>
      <c r="D31252" t="inlineStr">
        <is>
          <t>Deltek Vision</t>
        </is>
      </c>
      <c r="E31252" t="inlineStr">
        <is>
          <t>https://www.getapp.com/all-software/a/deltek-vision/</t>
        </is>
      </c>
      <c r="F31252"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31253">
      <c r="A31253" t="inlineStr">
        <is>
          <t>Operations Management</t>
        </is>
      </c>
      <c r="B31253" t="inlineStr">
        <is>
          <t>Resource Management</t>
        </is>
      </c>
      <c r="C31253" t="inlineStr">
        <is>
          <t>https://www.getapp.com/operations-management-software/resource-management/os/web-based</t>
        </is>
      </c>
      <c r="D31253" t="inlineStr">
        <is>
          <t>GoodDay</t>
        </is>
      </c>
      <c r="E31253" t="inlineStr">
        <is>
          <t>https://www.getapp.com/project-management-planning-software/a/goodday/</t>
        </is>
      </c>
      <c r="F31253"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31254">
      <c r="A31254" t="inlineStr">
        <is>
          <t>Operations Management</t>
        </is>
      </c>
      <c r="B31254" t="inlineStr">
        <is>
          <t>Resource Management</t>
        </is>
      </c>
      <c r="C31254" t="inlineStr">
        <is>
          <t>https://www.getapp.com/operations-management-software/resource-management/os/web-based</t>
        </is>
      </c>
      <c r="D31254" t="inlineStr">
        <is>
          <t>Aquent RoboHead</t>
        </is>
      </c>
      <c r="E31254" t="inlineStr">
        <is>
          <t>https://www.getapp.com/marketing-software/a/robohead/</t>
        </is>
      </c>
      <c r="F31254" t="inlineStr">
        <is>
          <t>RoboHead is the industry-leading project management tool that helps marketing and creative organizations manage the full lifecycle of their projects. This online solution not only tracks dates, deadlines, time, and resources, it also manages collaboration, approvals, notification, and finances.Read more about Aquent RoboHead</t>
        </is>
      </c>
    </row>
    <row r="31255">
      <c r="A31255" t="inlineStr">
        <is>
          <t>Operations Management</t>
        </is>
      </c>
      <c r="B31255" t="inlineStr">
        <is>
          <t>Resource Management</t>
        </is>
      </c>
      <c r="C31255" t="inlineStr">
        <is>
          <t>https://www.getapp.com/operations-management-software/resource-management/os/web-based</t>
        </is>
      </c>
      <c r="D31255" t="inlineStr">
        <is>
          <t>Hive</t>
        </is>
      </c>
      <c r="E31255" t="inlineStr">
        <is>
          <t>https://www.getapp.com/project-management-planning-software/a/hive/</t>
        </is>
      </c>
      <c r="F31255" t="inlineStr">
        <is>
          <t>Hive is a cloud-based project management software that allows users to manage projects, track tasks, and collaborate with teams of any size. Hive consolidates all projects, tasks, deadlines, requests, approvals, notes, and reminders into a unified platform, enabling teams to plan and execute projects more efficiently.Read more about Hive</t>
        </is>
      </c>
    </row>
    <row r="31256">
      <c r="A31256" t="inlineStr">
        <is>
          <t>Operations Management</t>
        </is>
      </c>
      <c r="B31256" t="inlineStr">
        <is>
          <t>Resource Management</t>
        </is>
      </c>
      <c r="C31256" t="inlineStr">
        <is>
          <t>https://www.getapp.com/operations-management-software/resource-management/os/web-based</t>
        </is>
      </c>
      <c r="D31256" t="inlineStr">
        <is>
          <t>Rocketlane</t>
        </is>
      </c>
      <c r="E31256" t="inlineStr">
        <is>
          <t>https://www.getapp.com/education-childcare-software/a/rocketlane/</t>
        </is>
      </c>
      <c r="F31256" t="inlineStr">
        <is>
          <t>Rocketlane is a next-gen PSA platform that unifies your projects, resources, and time into a single, powerful system.Read more about Rocketlane</t>
        </is>
      </c>
    </row>
    <row r="31257">
      <c r="A31257" t="inlineStr">
        <is>
          <t>Operations Management</t>
        </is>
      </c>
      <c r="B31257" t="inlineStr">
        <is>
          <t>Resource Management</t>
        </is>
      </c>
      <c r="C31257" t="inlineStr">
        <is>
          <t>https://www.getapp.com/operations-management-software/resource-management/os/web-based</t>
        </is>
      </c>
      <c r="D31257" t="inlineStr">
        <is>
          <t>Napta</t>
        </is>
      </c>
      <c r="E31257" t="inlineStr">
        <is>
          <t>https://www.getapp.com/operations-management-software/a/pickyourskills/</t>
        </is>
      </c>
      <c r="F31257" t="inlineStr">
        <is>
          <t>Napta (formerly known as PickYourSkills) helps businesses create and manage teams for multiple projects and ensure compliance with GDPR standards. The platform lets project managers post staffing requirements, select suitable employees using automated suggestions, and track utilization of resources via a unified portal.Read more about Napta</t>
        </is>
      </c>
    </row>
    <row r="31258">
      <c r="A31258" t="inlineStr">
        <is>
          <t>Operations Management</t>
        </is>
      </c>
      <c r="B31258" t="inlineStr">
        <is>
          <t>Resource Management</t>
        </is>
      </c>
      <c r="C31258" t="inlineStr">
        <is>
          <t>https://www.getapp.com/operations-management-software/resource-management/os/web-based</t>
        </is>
      </c>
      <c r="D31258" t="inlineStr">
        <is>
          <t>ProjectManager</t>
        </is>
      </c>
      <c r="E31258" t="inlineStr">
        <is>
          <t>https://www.getapp.com/project-management-planning-software/a/project-manager-online/</t>
        </is>
      </c>
      <c r="F31258" t="inlineStr">
        <is>
          <t>ProjectManager is an award-winning project and work management software solution designed to empower teams and improve collaboration.Read more about ProjectManager</t>
        </is>
      </c>
    </row>
    <row r="31259">
      <c r="A31259" t="inlineStr">
        <is>
          <t>Operations Management</t>
        </is>
      </c>
      <c r="B31259" t="inlineStr">
        <is>
          <t>Resource Management</t>
        </is>
      </c>
      <c r="C31259" t="inlineStr">
        <is>
          <t>https://www.getapp.com/operations-management-software/resource-management/os/web-based</t>
        </is>
      </c>
      <c r="D31259" t="inlineStr">
        <is>
          <t>Backlog</t>
        </is>
      </c>
      <c r="E31259" t="inlineStr">
        <is>
          <t>https://www.getapp.com/project-management-planning-software/a/backlog/</t>
        </is>
      </c>
      <c r="F31259" t="inlineStr">
        <is>
          <t>Backlog is an all-in-one online project management tool for developers, with bug tracking, issue tracking, wiki, version control, gantt charts &amp; burndown chartsRead more about Backlog</t>
        </is>
      </c>
    </row>
    <row r="31260">
      <c r="A31260" t="inlineStr">
        <is>
          <t>Operations Management</t>
        </is>
      </c>
      <c r="B31260" t="inlineStr">
        <is>
          <t>Resource Management</t>
        </is>
      </c>
      <c r="C31260" t="inlineStr">
        <is>
          <t>https://www.getapp.com/operations-management-software/resource-management/os/web-based</t>
        </is>
      </c>
      <c r="D31260" t="inlineStr">
        <is>
          <t>Accelo</t>
        </is>
      </c>
      <c r="E31260" t="inlineStr">
        <is>
          <t>https://www.getapp.com/project-management-planning-software/a/accelo/</t>
        </is>
      </c>
      <c r="F31260" t="inlineStr">
        <is>
          <t>Accelo's Resource management features allow you to manage your whole team's schedule, forecast your teams availability and assign work seamlessly. Manage your projects against budgets, schedules and resources in real time and gain insights into the utilization and profits of your team.Read more about Accelo</t>
        </is>
      </c>
    </row>
    <row r="31261">
      <c r="A31261" t="inlineStr">
        <is>
          <t>Operations Management</t>
        </is>
      </c>
      <c r="B31261" t="inlineStr">
        <is>
          <t>Resource Management</t>
        </is>
      </c>
      <c r="C31261" t="inlineStr">
        <is>
          <t>https://www.getapp.com/operations-management-software/resource-management/os/web-based</t>
        </is>
      </c>
      <c r="D31261" t="inlineStr">
        <is>
          <t>Oracle Primavera Cloud</t>
        </is>
      </c>
      <c r="E31261" t="inlineStr">
        <is>
          <t>https://www.getapp.com/project-management-planning-software/a/oracle-primavera/</t>
        </is>
      </c>
      <c r="F31261" t="inlineStr">
        <is>
          <t>Oracle Primavera is the most powerful, robust, and easy-to-use solution for planning, managing, and executing projects of any size.Read more about Oracle Primavera Cloud</t>
        </is>
      </c>
    </row>
    <row r="31262">
      <c r="A31262" t="inlineStr">
        <is>
          <t>Operations Management</t>
        </is>
      </c>
      <c r="B31262" t="inlineStr">
        <is>
          <t>Resource Management</t>
        </is>
      </c>
      <c r="C31262" t="inlineStr">
        <is>
          <t>https://www.getapp.com/operations-management-software/resource-management/os/web-based</t>
        </is>
      </c>
      <c r="D31262" t="inlineStr">
        <is>
          <t>Projectworks</t>
        </is>
      </c>
      <c r="E31262" t="inlineStr">
        <is>
          <t>https://www.getapp.com/hr-employee-management-software/a/projectworks/</t>
        </is>
      </c>
      <c r="F31262"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31263">
      <c r="A31263" t="inlineStr">
        <is>
          <t>Operations Management</t>
        </is>
      </c>
      <c r="B31263" t="inlineStr">
        <is>
          <t>Resource Management</t>
        </is>
      </c>
      <c r="C31263" t="inlineStr">
        <is>
          <t>https://www.getapp.com/operations-management-software/resource-management/os/web-based</t>
        </is>
      </c>
      <c r="D31263" t="inlineStr">
        <is>
          <t>Ganttic</t>
        </is>
      </c>
      <c r="E31263" t="inlineStr">
        <is>
          <t>https://www.getapp.com/project-management-planning-software/a/ganttic-resource-and-project-planner/</t>
        </is>
      </c>
      <c r="F31263" t="inlineStr">
        <is>
          <t>Ganttic is a visual resource planner designed for managers, operational directors, and team leaders who have outgrown spreadsheets but want to avoid the complexities of ERP systems. It empowers you to build a customizable system to take control of workforce scheduling and project planning.Read more about Ganttic</t>
        </is>
      </c>
    </row>
    <row r="31264">
      <c r="A31264" t="inlineStr">
        <is>
          <t>Operations Management</t>
        </is>
      </c>
      <c r="B31264" t="inlineStr">
        <is>
          <t>Resource Management</t>
        </is>
      </c>
      <c r="C31264" t="inlineStr">
        <is>
          <t>https://www.getapp.com/operations-management-software/resource-management/os/web-based</t>
        </is>
      </c>
      <c r="D31264" t="inlineStr">
        <is>
          <t>eXo Platform</t>
        </is>
      </c>
      <c r="E31264" t="inlineStr">
        <is>
          <t>https://www.getapp.com/collaboration-software/a/exo-platform/</t>
        </is>
      </c>
      <c r="F31264" t="inlineStr">
        <is>
          <t>eXo Platform is a digital workplace solution that helps you connect your teams, improve collaboration, empower and reward your workforce.Read more about eXo Platform</t>
        </is>
      </c>
    </row>
    <row r="31265">
      <c r="A31265" t="inlineStr">
        <is>
          <t>Operations Management</t>
        </is>
      </c>
      <c r="B31265" t="inlineStr">
        <is>
          <t>Resource Management</t>
        </is>
      </c>
      <c r="C31265" t="inlineStr">
        <is>
          <t>https://www.getapp.com/operations-management-software/resource-management/os/web-based</t>
        </is>
      </c>
      <c r="D31265" t="inlineStr">
        <is>
          <t>Toggl Plan</t>
        </is>
      </c>
      <c r="E31265" t="inlineStr">
        <is>
          <t>https://www.getapp.com/project-management-planning-software/a/teamweek/</t>
        </is>
      </c>
      <c r="F31265" t="inlineStr">
        <is>
          <t>Toggl Plan helps you visualize your team’s workload, monitor progress, and manage the details, all from a single easy-to-use dashboard.Read more about Toggl Plan</t>
        </is>
      </c>
    </row>
    <row r="31266">
      <c r="A31266" t="inlineStr">
        <is>
          <t>Operations Management</t>
        </is>
      </c>
      <c r="B31266" t="inlineStr">
        <is>
          <t>Resource Management</t>
        </is>
      </c>
      <c r="C31266" t="inlineStr">
        <is>
          <t>https://www.getapp.com/operations-management-software/resource-management/os/web-based</t>
        </is>
      </c>
      <c r="D31266" t="inlineStr">
        <is>
          <t>Productive</t>
        </is>
      </c>
      <c r="E31266" t="inlineStr">
        <is>
          <t>https://www.getapp.com/project-management-planning-software/a/productive/</t>
        </is>
      </c>
      <c r="F31266" t="inlineStr">
        <is>
          <t>Productive is an end-to-end agency management tool that gives you a birds-eye view of your agency business.Read more about Productive</t>
        </is>
      </c>
    </row>
    <row r="31267">
      <c r="A31267" t="inlineStr">
        <is>
          <t>Operations Management</t>
        </is>
      </c>
      <c r="B31267" t="inlineStr">
        <is>
          <t>Resource Management</t>
        </is>
      </c>
      <c r="C31267" t="inlineStr">
        <is>
          <t>https://www.getapp.com/operations-management-software/resource-management/os/web-based</t>
        </is>
      </c>
      <c r="D31267" t="inlineStr">
        <is>
          <t>Primetric</t>
        </is>
      </c>
      <c r="E31267" t="inlineStr">
        <is>
          <t>https://www.getapp.com/project-management-planning-software/a/primetric/</t>
        </is>
      </c>
      <c r="F31267" t="inlineStr">
        <is>
          <t>Primetric is a finance and project management platform for IT service and software providers. It can be used to keep a centralized record of all projects and developers, track individual progress, gauge margins, restrict access, designate roles, assign tasks, and forecast profits.Read more about Primetric</t>
        </is>
      </c>
    </row>
    <row r="31268">
      <c r="A31268" t="inlineStr">
        <is>
          <t>Operations Management</t>
        </is>
      </c>
      <c r="B31268" t="inlineStr">
        <is>
          <t>Resource Management</t>
        </is>
      </c>
      <c r="C31268" t="inlineStr">
        <is>
          <t>https://www.getapp.com/operations-management-software/resource-management/os/web-based</t>
        </is>
      </c>
      <c r="D31268" t="inlineStr">
        <is>
          <t>Planview AdaptiveWork</t>
        </is>
      </c>
      <c r="E31268" t="inlineStr">
        <is>
          <t>https://www.getapp.com/project-management-planning-software/a/clarizen/</t>
        </is>
      </c>
      <c r="F31268" t="inlineStr">
        <is>
          <t>Planview Clarizen is an award-winning enterprise work management solution for project portfolio management (PPM) and professional services delivery teams.Read more about Planview AdaptiveWork</t>
        </is>
      </c>
    </row>
    <row r="31269">
      <c r="A31269" t="inlineStr">
        <is>
          <t>Operations Management</t>
        </is>
      </c>
      <c r="B31269" t="inlineStr">
        <is>
          <t>Resource Management</t>
        </is>
      </c>
      <c r="C31269" t="inlineStr">
        <is>
          <t>https://www.getapp.com/operations-management-software/resource-management/os/web-based</t>
        </is>
      </c>
      <c r="D31269" t="inlineStr">
        <is>
          <t>Bonsai</t>
        </is>
      </c>
      <c r="E31269" t="inlineStr">
        <is>
          <t>https://www.getapp.com/project-management-planning-software/a/bonsai/</t>
        </is>
      </c>
      <c r="F31269" t="inlineStr">
        <is>
          <t>One platform to streamline your entire business. Consolidate your projects, clients and team into one integrated, easy-to-use platformRead more about Bonsai</t>
        </is>
      </c>
    </row>
    <row r="31270">
      <c r="A31270" t="inlineStr">
        <is>
          <t>Operations Management</t>
        </is>
      </c>
      <c r="B31270" t="inlineStr">
        <is>
          <t>Resource Management</t>
        </is>
      </c>
      <c r="C31270" t="inlineStr">
        <is>
          <t>https://www.getapp.com/operations-management-software/resource-management/os/web-based</t>
        </is>
      </c>
      <c r="D31270" t="inlineStr">
        <is>
          <t>Robin</t>
        </is>
      </c>
      <c r="E31270" t="inlineStr">
        <is>
          <t>https://www.getapp.com/operations-management-software/a/robin-powered/</t>
        </is>
      </c>
      <c r="F31270" t="inlineStr">
        <is>
          <t>Give everyone an up-to-date floor plan of the office with room availability. Maps pairs with existing calendars and our supercharged Scheduling apps.Read more about Robin</t>
        </is>
      </c>
    </row>
    <row r="31271">
      <c r="A31271" t="inlineStr">
        <is>
          <t>Operations Management</t>
        </is>
      </c>
      <c r="B31271" t="inlineStr">
        <is>
          <t>Resource Management</t>
        </is>
      </c>
      <c r="C31271" t="inlineStr">
        <is>
          <t>https://www.getapp.com/operations-management-software/resource-management/os/web-based</t>
        </is>
      </c>
      <c r="D31271" t="inlineStr">
        <is>
          <t>Chase Software</t>
        </is>
      </c>
      <c r="E31271" t="inlineStr">
        <is>
          <t>https://www.getapp.com/operations-management-software/a/chase-software/</t>
        </is>
      </c>
      <c r="F31271" t="inlineStr">
        <is>
          <t>Cloud-based systems covering everything including job costing, resource planning, workflows, invoicing, automation &amp; business intelligence.Read more about Chase Software</t>
        </is>
      </c>
    </row>
    <row r="31272">
      <c r="A31272" t="inlineStr">
        <is>
          <t>Operations Management</t>
        </is>
      </c>
      <c r="B31272" t="inlineStr">
        <is>
          <t>Resource Management</t>
        </is>
      </c>
      <c r="C31272" t="inlineStr">
        <is>
          <t>https://www.getapp.com/operations-management-software/resource-management/os/web-based</t>
        </is>
      </c>
      <c r="D31272" t="inlineStr">
        <is>
          <t>Bridgit Bench</t>
        </is>
      </c>
      <c r="E31272" t="inlineStr">
        <is>
          <t>https://www.getapp.com/construction-software/a/bridgit-bench/</t>
        </is>
      </c>
      <c r="F31272" t="inlineStr">
        <is>
          <t>Workforce intelligence transforms workforce data into actionable insights to inform an organization's strategic and tactical decisions.Read more about Bridgit Bench</t>
        </is>
      </c>
    </row>
    <row r="31273">
      <c r="A31273" t="inlineStr">
        <is>
          <t>Operations Management</t>
        </is>
      </c>
      <c r="B31273" t="inlineStr">
        <is>
          <t>Resource Management</t>
        </is>
      </c>
      <c r="C31273" t="inlineStr">
        <is>
          <t>https://www.getapp.com/operations-management-software/resource-management/os/web-based</t>
        </is>
      </c>
      <c r="D31273" t="inlineStr">
        <is>
          <t>Forecast</t>
        </is>
      </c>
      <c r="E31273" t="inlineStr">
        <is>
          <t>https://www.getapp.com/project-management-planning-software/a/forecast1/</t>
        </is>
      </c>
      <c r="F31273" t="inlineStr">
        <is>
          <t>Designed to lead cross-functional or dedicated teams and ensure that everyone gets a fair share of work.Read more about Forecast</t>
        </is>
      </c>
    </row>
    <row r="31274">
      <c r="A31274" t="inlineStr">
        <is>
          <t>Operations Management</t>
        </is>
      </c>
      <c r="B31274" t="inlineStr">
        <is>
          <t>Resource Management</t>
        </is>
      </c>
      <c r="C31274" t="inlineStr">
        <is>
          <t>https://www.getapp.com/operations-management-software/resource-management/os/web-based</t>
        </is>
      </c>
      <c r="D31274" t="inlineStr">
        <is>
          <t>Planview Daptiv</t>
        </is>
      </c>
      <c r="E31274" t="inlineStr">
        <is>
          <t>https://www.getapp.com/project-management-planning-software/a/daptiv-ppm/</t>
        </is>
      </c>
      <c r="F31274" t="inlineStr">
        <is>
          <t>Changepoint PPM (formerly Daptiv PPM) is an on-demand, integrated suite of PPM applications including portfolio management, project management, resource management, time &amp; expense, document management and more.Read more about Planview Daptiv</t>
        </is>
      </c>
    </row>
    <row r="31275">
      <c r="A31275" t="inlineStr">
        <is>
          <t>Operations Management</t>
        </is>
      </c>
      <c r="B31275" t="inlineStr">
        <is>
          <t>Resource Management</t>
        </is>
      </c>
      <c r="C31275" t="inlineStr">
        <is>
          <t>https://www.getapp.com/operations-management-software/resource-management/os/web-based</t>
        </is>
      </c>
      <c r="D31275" t="inlineStr">
        <is>
          <t>Visual Planning</t>
        </is>
      </c>
      <c r="E31275" t="inlineStr">
        <is>
          <t>https://www.getapp.com/operations-management-software/a/visual-planning/</t>
        </is>
      </c>
      <c r="F31275" t="inlineStr">
        <is>
          <t>Visual Planning gives full visibility of resource availability and usage. Allocate people, equipment, and materials efficiently to maximize productivity and reduce conflicts.Read more about Visual Planning</t>
        </is>
      </c>
    </row>
    <row r="31276">
      <c r="A31276" t="inlineStr">
        <is>
          <t>Operations Management</t>
        </is>
      </c>
      <c r="B31276" t="inlineStr">
        <is>
          <t>Resource Management</t>
        </is>
      </c>
      <c r="C31276" t="inlineStr">
        <is>
          <t>https://www.getapp.com/operations-management-software/resource-management/os/web-based</t>
        </is>
      </c>
      <c r="D31276" t="inlineStr">
        <is>
          <t>Bordio</t>
        </is>
      </c>
      <c r="E31276" t="inlineStr">
        <is>
          <t>https://www.getapp.com/collaboration-software/a/bordio/</t>
        </is>
      </c>
      <c r="F31276"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31277">
      <c r="A31277" t="inlineStr">
        <is>
          <t>Operations Management</t>
        </is>
      </c>
      <c r="B31277" t="inlineStr">
        <is>
          <t>Resource Management</t>
        </is>
      </c>
      <c r="C31277" t="inlineStr">
        <is>
          <t>https://www.getapp.com/operations-management-software/resource-management/os/web-based</t>
        </is>
      </c>
      <c r="D31277" t="inlineStr">
        <is>
          <t>hybo</t>
        </is>
      </c>
      <c r="E31277" t="inlineStr">
        <is>
          <t>https://www.getapp.com/operations-management-software/a/hybo/</t>
        </is>
      </c>
      <c r="F31277" t="inlineStr">
        <is>
          <t>hybo is a SaaS solution that facilitates the booking and management of office workspaces to create a hybrid work environment.Read more about hybo</t>
        </is>
      </c>
    </row>
    <row r="31278">
      <c r="A31278" t="inlineStr">
        <is>
          <t>Operations Management</t>
        </is>
      </c>
      <c r="B31278" t="inlineStr">
        <is>
          <t>Resource Management</t>
        </is>
      </c>
      <c r="C31278" t="inlineStr">
        <is>
          <t>https://www.getapp.com/operations-management-software/resource-management/os/web-based</t>
        </is>
      </c>
      <c r="D31278" t="inlineStr">
        <is>
          <t>AccountSight</t>
        </is>
      </c>
      <c r="E31278" t="inlineStr">
        <is>
          <t>https://www.getapp.com/finance-accounting-software/a/accountsight/</t>
        </is>
      </c>
      <c r="F31278" t="inlineStr">
        <is>
          <t>AccountSight is a time tracking &amp; billing software suite for professional services companies with features for forecasting, planning, scheduling, &amp; moreRead more about AccountSight</t>
        </is>
      </c>
    </row>
    <row r="31279">
      <c r="A31279" t="inlineStr">
        <is>
          <t>Operations Management</t>
        </is>
      </c>
      <c r="B31279" t="inlineStr">
        <is>
          <t>Resource Management</t>
        </is>
      </c>
      <c r="C31279" t="inlineStr">
        <is>
          <t>https://www.getapp.com/operations-management-software/resource-management/os/web-based</t>
        </is>
      </c>
      <c r="D31279" t="inlineStr">
        <is>
          <t>ITM Platform</t>
        </is>
      </c>
      <c r="E31279" t="inlineStr">
        <is>
          <t>https://www.getapp.com/collaboration-software/a/itm-platform-projects-and-teamwork/</t>
        </is>
      </c>
      <c r="F31279" t="inlineStr">
        <is>
          <t>ITM Platform is the Resource Managemen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31280">
      <c r="A31280" t="inlineStr">
        <is>
          <t>Operations Management</t>
        </is>
      </c>
      <c r="B31280" t="inlineStr">
        <is>
          <t>Resource Management</t>
        </is>
      </c>
      <c r="C31280" t="inlineStr">
        <is>
          <t>https://www.getapp.com/operations-management-software/resource-management/os/web-based</t>
        </is>
      </c>
      <c r="D31280" t="inlineStr">
        <is>
          <t>Retable</t>
        </is>
      </c>
      <c r="E31280" t="inlineStr">
        <is>
          <t>https://www.getapp.com/collaboration-software/a/retable/</t>
        </is>
      </c>
      <c r="F31280" t="inlineStr">
        <is>
          <t>Retable is a collaborative online spreadsheet tool that helps businesses manage, track, connect, monitor and automate data efficiently.Read more about Retable</t>
        </is>
      </c>
    </row>
    <row r="31281">
      <c r="A31281" t="inlineStr">
        <is>
          <t>Operations Management</t>
        </is>
      </c>
      <c r="B31281" t="inlineStr">
        <is>
          <t>Resource Management</t>
        </is>
      </c>
      <c r="C31281" t="inlineStr">
        <is>
          <t>https://www.getapp.com/operations-management-software/resource-management/os/web-based</t>
        </is>
      </c>
      <c r="D31281" t="inlineStr">
        <is>
          <t>SAP Business ByDesign</t>
        </is>
      </c>
      <c r="E31281" t="inlineStr">
        <is>
          <t>https://www.getapp.com/operations-management-software/a/sap-business-bydesign/</t>
        </is>
      </c>
      <c r="F31281"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31282">
      <c r="A31282" t="inlineStr">
        <is>
          <t>Operations Management</t>
        </is>
      </c>
      <c r="B31282" t="inlineStr">
        <is>
          <t>Resource Management</t>
        </is>
      </c>
      <c r="C31282" t="inlineStr">
        <is>
          <t>https://www.getapp.com/operations-management-software/resource-management/os/web-based</t>
        </is>
      </c>
      <c r="D31282" t="inlineStr">
        <is>
          <t>Assignar</t>
        </is>
      </c>
      <c r="E31282" t="inlineStr">
        <is>
          <t>https://www.getapp.com/construction-software/a/assignar/</t>
        </is>
      </c>
      <c r="F31282" t="inlineStr">
        <is>
          <t>Assignar provides resource management to self-perform and subcontractors. Allocate compliant crews and equipment will all crucial jobsite information on hand. Make data-driven decisions on resource utilization for more efficient operations.Read more about Assignar</t>
        </is>
      </c>
    </row>
    <row r="31283">
      <c r="A31283" t="inlineStr">
        <is>
          <t>Operations Management</t>
        </is>
      </c>
      <c r="B31283" t="inlineStr">
        <is>
          <t>Resource Management</t>
        </is>
      </c>
      <c r="C31283" t="inlineStr">
        <is>
          <t>https://www.getapp.com/operations-management-software/resource-management/os/web-based</t>
        </is>
      </c>
      <c r="D31283" t="inlineStr">
        <is>
          <t>PM3</t>
        </is>
      </c>
      <c r="E31283" t="inlineStr">
        <is>
          <t>https://www.getapp.com/project-management-planning-software/a/pm3/</t>
        </is>
      </c>
      <c r="F31283" t="inlineStr">
        <is>
          <t>PM3 is a cloud-based project portfolio management (PPM) solution designed by practitioners for practitioners. PM3  plans and controls projects, programmes and portfolios. Features include: linking benefits to milestones,  support for transformation programmes, drill-down dashboards and reporting.Read more about PM3</t>
        </is>
      </c>
    </row>
    <row r="31284">
      <c r="A31284" t="inlineStr">
        <is>
          <t>Operations Management</t>
        </is>
      </c>
      <c r="B31284" t="inlineStr">
        <is>
          <t>Resource Management</t>
        </is>
      </c>
      <c r="C31284" t="inlineStr">
        <is>
          <t>https://www.getapp.com/operations-management-software/resource-management/os/web-based</t>
        </is>
      </c>
      <c r="D31284" t="inlineStr">
        <is>
          <t>Hub Planner</t>
        </is>
      </c>
      <c r="E31284" t="inlineStr">
        <is>
          <t>https://www.getapp.com/project-management-planning-software/a/hub-planner/</t>
        </is>
      </c>
      <c r="F31284" t="inlineStr">
        <is>
          <t>Scheduling and planning of resources with time tracking, full reporting, smart groups, custom fields, vacation and leave software.Read more about Hub Planner</t>
        </is>
      </c>
    </row>
    <row r="31285">
      <c r="A31285" t="inlineStr">
        <is>
          <t>Operations Management</t>
        </is>
      </c>
      <c r="B31285" t="inlineStr">
        <is>
          <t>Resource Management</t>
        </is>
      </c>
      <c r="C31285" t="inlineStr">
        <is>
          <t>https://www.getapp.com/operations-management-software/resource-management/os/web-based</t>
        </is>
      </c>
      <c r="D31285" t="inlineStr">
        <is>
          <t>FURIOUS</t>
        </is>
      </c>
      <c r="E31285" t="inlineStr">
        <is>
          <t>https://www.getapp.com/operations-management-software/a/furious/</t>
        </is>
      </c>
      <c r="F31285" t="inlineStr">
        <is>
          <t>Furious has been helping service companies and start-ups that work in project mode to manage their business and teams profitably.With all your workflows in one place, Furious replaces an average of 7 tools.Read more about FURIOUS</t>
        </is>
      </c>
    </row>
    <row r="31286">
      <c r="A31286" t="inlineStr">
        <is>
          <t>Operations Management</t>
        </is>
      </c>
      <c r="B31286" t="inlineStr">
        <is>
          <t>Resource Management</t>
        </is>
      </c>
      <c r="C31286" t="inlineStr">
        <is>
          <t>https://www.getapp.com/operations-management-software/resource-management/os/web-based</t>
        </is>
      </c>
      <c r="D31286" t="inlineStr">
        <is>
          <t>QReserve</t>
        </is>
      </c>
      <c r="E31286" t="inlineStr">
        <is>
          <t>https://www.getapp.com/operations-management-software/a/qreserve/</t>
        </is>
      </c>
      <c r="F31286" t="inlineStr">
        <is>
          <t>QReserve is a scheduling application for complex structured resources and workflows. It can manage office demands for meeting rooms, desks, or computers with real-time activity updates. QReserve handles complex booking needs with dependencies or constraints and accounts for workflow conditionsRead more about QReserve</t>
        </is>
      </c>
    </row>
    <row r="31287">
      <c r="A31287" t="inlineStr">
        <is>
          <t>Operations Management</t>
        </is>
      </c>
      <c r="B31287" t="inlineStr">
        <is>
          <t>Resource Management</t>
        </is>
      </c>
      <c r="C31287" t="inlineStr">
        <is>
          <t>https://www.getapp.com/operations-management-software/resource-management/os/web-based</t>
        </is>
      </c>
      <c r="D31287" t="inlineStr">
        <is>
          <t>ControlBoard</t>
        </is>
      </c>
      <c r="E31287" t="inlineStr">
        <is>
          <t>https://www.getapp.com/all-software/a/controlboard/</t>
        </is>
      </c>
      <c r="F31287" t="inlineStr">
        <is>
          <t>ControlBoard is a cloud based construction scheduling and management system for labor, equipment, crews, truck routing, and dispatching in the commercial construction industry.Read more about ControlBoard</t>
        </is>
      </c>
    </row>
    <row r="31288">
      <c r="A31288" t="inlineStr">
        <is>
          <t>Operations Management</t>
        </is>
      </c>
      <c r="B31288" t="inlineStr">
        <is>
          <t>Resource Management</t>
        </is>
      </c>
      <c r="C31288" t="inlineStr">
        <is>
          <t>https://www.getapp.com/operations-management-software/resource-management/os/web-based</t>
        </is>
      </c>
      <c r="D31288" t="inlineStr">
        <is>
          <t>WorkMax</t>
        </is>
      </c>
      <c r="E31288" t="inlineStr">
        <is>
          <t>https://www.getapp.com/operations-management-software/a/about-time/</t>
        </is>
      </c>
      <c r="F31288" t="inlineStr">
        <is>
          <t>Owners, EPCMs, and Contractors rely on WorkMax to precisely and accurately manage time, productivity, compliance, risk, and projections.To speed up timely choices and boost revenues, WorkMax uses real-time interaction with design, estimating, scheduling, and ERP applications.Read more about WorkMax</t>
        </is>
      </c>
    </row>
    <row r="31289">
      <c r="A31289" t="inlineStr">
        <is>
          <t>Operations Management</t>
        </is>
      </c>
      <c r="B31289" t="inlineStr">
        <is>
          <t>Resource Management</t>
        </is>
      </c>
      <c r="C31289" t="inlineStr">
        <is>
          <t>https://www.getapp.com/operations-management-software/resource-management/os/web-based</t>
        </is>
      </c>
      <c r="D31289" t="inlineStr">
        <is>
          <t>Office Tracker</t>
        </is>
      </c>
      <c r="E31289" t="inlineStr">
        <is>
          <t>https://www.getapp.com/collaboration-software/a/office-tracker/</t>
        </is>
      </c>
      <c r="F31289" t="inlineStr">
        <is>
          <t>Office Tracker is a meeting room booking software designed to help businesses schedule time for meetings, people and resources, facilities, and more. The platform enables managers to control how, when, and where the team members work.Read more about Office Tracker</t>
        </is>
      </c>
    </row>
    <row r="31290">
      <c r="A31290" t="inlineStr">
        <is>
          <t>Operations Management</t>
        </is>
      </c>
      <c r="B31290" t="inlineStr">
        <is>
          <t>Resource Management</t>
        </is>
      </c>
      <c r="C31290" t="inlineStr">
        <is>
          <t>https://www.getapp.com/operations-management-software/resource-management/os/web-based</t>
        </is>
      </c>
      <c r="D31290" t="inlineStr">
        <is>
          <t>Unanet ERP AE</t>
        </is>
      </c>
      <c r="E31290" t="inlineStr">
        <is>
          <t>https://www.getapp.com/operations-management-software/a/infocus/</t>
        </is>
      </c>
      <c r="F31290"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31291">
      <c r="A31291" t="inlineStr">
        <is>
          <t>Operations Management</t>
        </is>
      </c>
      <c r="B31291" t="inlineStr">
        <is>
          <t>Resource Management</t>
        </is>
      </c>
      <c r="C31291" t="inlineStr">
        <is>
          <t>https://www.getapp.com/operations-management-software/resource-management/os/web-based</t>
        </is>
      </c>
      <c r="D31291" t="inlineStr">
        <is>
          <t>Mobiscroll</t>
        </is>
      </c>
      <c r="E31291" t="inlineStr">
        <is>
          <t>https://www.getapp.com/development-tools-software/a/mobiscroll/</t>
        </is>
      </c>
      <c r="F31291" t="inlineStr">
        <is>
          <t>Scheduling, calendaring and gantt library for mobile &amp; desktop web. Use it with plain JS, jQuery, Angular, React and Vue.Read more about Mobiscroll</t>
        </is>
      </c>
    </row>
    <row r="31292">
      <c r="A31292" t="inlineStr">
        <is>
          <t>Operations Management</t>
        </is>
      </c>
      <c r="B31292" t="inlineStr">
        <is>
          <t>Resource Management</t>
        </is>
      </c>
      <c r="C31292" t="inlineStr">
        <is>
          <t>https://www.getapp.com/operations-management-software/resource-management/os/web-based</t>
        </is>
      </c>
      <c r="D31292" t="inlineStr">
        <is>
          <t>Sciforma</t>
        </is>
      </c>
      <c r="E31292" t="inlineStr">
        <is>
          <t>https://www.getapp.com/project-management-planning-software/a/sciforma/</t>
        </is>
      </c>
      <c r="F31292" t="inlineStr">
        <is>
          <t>Sciforma PPM's robust and easy-to-use platform supports PMOs with these very critical PPM capabilities: idea &amp; demand, portfolio &amp; program, planning, work and collaboration, resources, and time tracking. Flexible and functionally scalable, it accomodates various PMO maturity levels.Read more about Sciforma</t>
        </is>
      </c>
    </row>
    <row r="31293">
      <c r="A31293" t="inlineStr">
        <is>
          <t>Operations Management</t>
        </is>
      </c>
      <c r="B31293" t="inlineStr">
        <is>
          <t>Resource Management</t>
        </is>
      </c>
      <c r="C31293" t="inlineStr">
        <is>
          <t>https://www.getapp.com/operations-management-software/resource-management/os/web-based</t>
        </is>
      </c>
      <c r="D31293" t="inlineStr">
        <is>
          <t>Projektron BCS</t>
        </is>
      </c>
      <c r="E31293" t="inlineStr">
        <is>
          <t>https://www.getapp.com/operations-management-software/a/projektron-bcs/</t>
        </is>
      </c>
      <c r="F31293" t="inlineStr">
        <is>
          <t>The web-based project management software Projektron BCS can be used to prepare, plan, execute, evaluate and invoice projects. Classic project work tasks are supplemented by additional tools. Monitor the progress with the help of the effort recording and get a forecast of key data.Read more about Projektron BCS</t>
        </is>
      </c>
    </row>
    <row r="31294">
      <c r="A31294" t="inlineStr">
        <is>
          <t>Operations Management</t>
        </is>
      </c>
      <c r="B31294" t="inlineStr">
        <is>
          <t>Resource Management</t>
        </is>
      </c>
      <c r="C31294" t="inlineStr">
        <is>
          <t>https://www.getapp.com/operations-management-software/resource-management/os/web-based</t>
        </is>
      </c>
      <c r="D31294" t="inlineStr">
        <is>
          <t>Teambook</t>
        </is>
      </c>
      <c r="E31294" t="inlineStr">
        <is>
          <t>https://www.getapp.com/collaboration-software/a/teambook/</t>
        </is>
      </c>
      <c r="F31294" t="inlineStr">
        <is>
          <t>Teambook provides an intuitive, visual, cloud-based solution for project team planning, medium-term capacity planning and real time (timesheet) monitoring.Read more about Teambook</t>
        </is>
      </c>
    </row>
    <row r="31295">
      <c r="A31295" t="inlineStr">
        <is>
          <t>Operations Management</t>
        </is>
      </c>
      <c r="B31295" t="inlineStr">
        <is>
          <t>Resource Management</t>
        </is>
      </c>
      <c r="C31295" t="inlineStr">
        <is>
          <t>https://www.getapp.com/operations-management-software/resource-management/os/web-based</t>
        </is>
      </c>
      <c r="D31295" t="inlineStr">
        <is>
          <t>Dovico</t>
        </is>
      </c>
      <c r="E31295" t="inlineStr">
        <is>
          <t>https://www.getapp.com/project-management-planning-software/a/dovico/</t>
        </is>
      </c>
      <c r="F31295" t="inlineStr">
        <is>
          <t>Dovico TimeSheet for Small Business is a fully scalable project time and expense tracking solution. Employees enter time and expenses through an intuitive web or free mobile (iOS and Android) experience. Free online chat, email and phone support.Read more about Dovico</t>
        </is>
      </c>
    </row>
    <row r="31296">
      <c r="A31296" t="inlineStr">
        <is>
          <t>Operations Management</t>
        </is>
      </c>
      <c r="B31296" t="inlineStr">
        <is>
          <t>Resource Management</t>
        </is>
      </c>
      <c r="C31296" t="inlineStr">
        <is>
          <t>https://www.getapp.com/operations-management-software/resource-management/os/web-based</t>
        </is>
      </c>
      <c r="D31296" t="inlineStr">
        <is>
          <t>Stacker</t>
        </is>
      </c>
      <c r="E31296" t="inlineStr">
        <is>
          <t>https://www.getapp.com/it-management-software/a/stacker/</t>
        </is>
      </c>
      <c r="F31296" t="inlineStr">
        <is>
          <t>Stacker is a cloud-based application builder that integrates with Google Sheets and Airtable to allow businesses to transform their spreadsheets into custom apps. The platform provides app customization tools to provide users with intuitive access to data.Read more about Stacker</t>
        </is>
      </c>
    </row>
    <row r="31297">
      <c r="A31297" t="inlineStr">
        <is>
          <t>Operations Management</t>
        </is>
      </c>
      <c r="B31297" t="inlineStr">
        <is>
          <t>Resource Management</t>
        </is>
      </c>
      <c r="C31297" t="inlineStr">
        <is>
          <t>https://www.getapp.com/operations-management-software/resource-management/os/web-based</t>
        </is>
      </c>
      <c r="D31297" t="inlineStr">
        <is>
          <t>TimeLog</t>
        </is>
      </c>
      <c r="E31297" t="inlineStr">
        <is>
          <t>https://www.getapp.com/project-management-planning-software/a/timelog/</t>
        </is>
      </c>
      <c r="F31297" t="inlineStr">
        <is>
          <t>TimeLog is a cloud-based Professional Services Automation solution for consultancy businesses of all sizes, with tools for tracking time &amp; expenses, planning projects and resources, invoicing customers &amp; much more.Read more about TimeLog</t>
        </is>
      </c>
    </row>
    <row r="31298">
      <c r="A31298" t="inlineStr">
        <is>
          <t>Operations Management</t>
        </is>
      </c>
      <c r="B31298" t="inlineStr">
        <is>
          <t>Resource Management</t>
        </is>
      </c>
      <c r="C31298" t="inlineStr">
        <is>
          <t>https://www.getapp.com/operations-management-software/resource-management/os/web-based</t>
        </is>
      </c>
      <c r="D31298" t="inlineStr">
        <is>
          <t>Meisterplan</t>
        </is>
      </c>
      <c r="E31298" t="inlineStr">
        <is>
          <t>https://www.getapp.com/project-management-planning-software/a/meisterplan/</t>
        </is>
      </c>
      <c r="F31298" t="inlineStr">
        <is>
          <t>Meisterplan is a people-centric portfolio management and resource management solution to coordinate people across teams and initiatives, whether the work is traditional, agile or hybrid.Read more about Meisterplan</t>
        </is>
      </c>
    </row>
    <row r="31299">
      <c r="A31299" t="inlineStr">
        <is>
          <t>Operations Management</t>
        </is>
      </c>
      <c r="B31299" t="inlineStr">
        <is>
          <t>Resource Management</t>
        </is>
      </c>
      <c r="C31299" t="inlineStr">
        <is>
          <t>https://www.getapp.com/operations-management-software/resource-management/os/web-based</t>
        </is>
      </c>
      <c r="D31299" t="inlineStr">
        <is>
          <t>Synergist</t>
        </is>
      </c>
      <c r="E31299" t="inlineStr">
        <is>
          <t>https://www.getapp.com/project-management-planning-software/a/synergist/</t>
        </is>
      </c>
      <c r="F31299" t="inlineStr">
        <is>
          <t>The UK's leading agency management software. Synergist brings together everything you need to manage your agency – from new business to billing and everything in between – all in one scalable platform.Read more about Synergist</t>
        </is>
      </c>
    </row>
    <row r="31300">
      <c r="A31300" t="inlineStr">
        <is>
          <t>Operations Management</t>
        </is>
      </c>
      <c r="B31300" t="inlineStr">
        <is>
          <t>Resource Management</t>
        </is>
      </c>
      <c r="C31300" t="inlineStr">
        <is>
          <t>https://www.getapp.com/operations-management-software/resource-management/os/web-based</t>
        </is>
      </c>
      <c r="D31300" t="inlineStr">
        <is>
          <t>awork</t>
        </is>
      </c>
      <c r="E31300" t="inlineStr">
        <is>
          <t>https://www.getapp.com/project-management-planning-software/a/awork/</t>
        </is>
      </c>
      <c r="F31300" t="inlineStr">
        <is>
          <t>awork is the #1 project platform for agencies. Managing complex client projects across internal teams and external collaborators — planning, scheduling, collaboration, and time tracking all in one place.Read more about awork</t>
        </is>
      </c>
    </row>
    <row r="31301">
      <c r="A31301" t="inlineStr">
        <is>
          <t>Operations Management</t>
        </is>
      </c>
      <c r="B31301" t="inlineStr">
        <is>
          <t>Resource Management</t>
        </is>
      </c>
      <c r="C31301" t="inlineStr">
        <is>
          <t>https://www.getapp.com/operations-management-software/resource-management/os/web-based</t>
        </is>
      </c>
      <c r="D31301" t="inlineStr">
        <is>
          <t>Lytho Workflow</t>
        </is>
      </c>
      <c r="E31301" t="inlineStr">
        <is>
          <t>https://www.getapp.com/all-software/a/lytho-workflow/</t>
        </is>
      </c>
      <c r="F31301"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31302">
      <c r="A31302" t="inlineStr">
        <is>
          <t>Operations Management</t>
        </is>
      </c>
      <c r="B31302" t="inlineStr">
        <is>
          <t>Resource Management</t>
        </is>
      </c>
      <c r="C31302" t="inlineStr">
        <is>
          <t>https://www.getapp.com/operations-management-software/resource-management/os/web-based</t>
        </is>
      </c>
      <c r="D31302" t="inlineStr">
        <is>
          <t>PlanningPME</t>
        </is>
      </c>
      <c r="E31302" t="inlineStr">
        <is>
          <t>https://www.getapp.com/operations-management-software/a/planningpme/</t>
        </is>
      </c>
      <c r="F31302"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31303">
      <c r="A31303" t="inlineStr">
        <is>
          <t>Operations Management</t>
        </is>
      </c>
      <c r="B31303" t="inlineStr">
        <is>
          <t>Resource Management</t>
        </is>
      </c>
      <c r="C31303" t="inlineStr">
        <is>
          <t>https://www.getapp.com/operations-management-software/resource-management/os/web-based</t>
        </is>
      </c>
      <c r="D31303" t="inlineStr">
        <is>
          <t>Oracle Fusion Cloud ERP</t>
        </is>
      </c>
      <c r="E31303" t="inlineStr">
        <is>
          <t>https://www.getapp.com/operations-management-software/a/seed-oracle-erp-cloud/</t>
        </is>
      </c>
      <c r="F31303"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31304">
      <c r="A31304" t="inlineStr">
        <is>
          <t>Operations Management</t>
        </is>
      </c>
      <c r="B31304" t="inlineStr">
        <is>
          <t>Resource Management</t>
        </is>
      </c>
      <c r="C31304" t="inlineStr">
        <is>
          <t>https://www.getapp.com/operations-management-software/resource-management/os/web-based</t>
        </is>
      </c>
      <c r="D31304" t="inlineStr">
        <is>
          <t>Ruddr</t>
        </is>
      </c>
      <c r="E31304" t="inlineStr">
        <is>
          <t>https://www.getapp.com/project-management-planning-software/a/ruddr-1/</t>
        </is>
      </c>
      <c r="F31304" t="inlineStr">
        <is>
          <t>Ruddr is the modern professional services platform for small-to-midsize teams (5-1,000 users). Measure key data related to clients, projects, budgets, tasks, time, expenses, and invoices. Reports and KPIs provide insight into metrics such as realization rate, utilization rate, and services margin.Read more about Ruddr</t>
        </is>
      </c>
    </row>
    <row r="31305">
      <c r="A31305" t="inlineStr">
        <is>
          <t>Operations Management</t>
        </is>
      </c>
      <c r="B31305" t="inlineStr">
        <is>
          <t>Resource Management</t>
        </is>
      </c>
      <c r="C31305" t="inlineStr">
        <is>
          <t>https://www.getapp.com/operations-management-software/resource-management/os/web-based</t>
        </is>
      </c>
      <c r="D31305" t="inlineStr">
        <is>
          <t>Moovila</t>
        </is>
      </c>
      <c r="E31305" t="inlineStr">
        <is>
          <t>https://www.getapp.com/project-management-planning-software/a/moovila/</t>
        </is>
      </c>
      <c r="F31305" t="inlineStr">
        <is>
          <t>Moovila offers an AI-powered platform that automates scheduling, risk detection &amp; resourcing for on-time, profitable delivery.Read more about Moovila</t>
        </is>
      </c>
    </row>
    <row r="31306">
      <c r="A31306" t="inlineStr">
        <is>
          <t>Operations Management</t>
        </is>
      </c>
      <c r="B31306" t="inlineStr">
        <is>
          <t>Resource Management</t>
        </is>
      </c>
      <c r="C31306" t="inlineStr">
        <is>
          <t>https://www.getapp.com/operations-management-software/resource-management/os/web-based</t>
        </is>
      </c>
      <c r="D31306" t="inlineStr">
        <is>
          <t>Admation</t>
        </is>
      </c>
      <c r="E31306" t="inlineStr">
        <is>
          <t>https://www.getapp.com/marketing-software/a/admation/</t>
        </is>
      </c>
      <c r="F31306" t="inlineStr">
        <is>
          <t>Admation's resource management software is proven to ensure that teams manage their workdays effectively. Using time-tracking tools, capacity metres and resource planning tools, brands and ad agencies can stay on track with their creative projects.Read more about Admation</t>
        </is>
      </c>
    </row>
    <row r="31307">
      <c r="A31307" t="inlineStr">
        <is>
          <t>Operations Management</t>
        </is>
      </c>
      <c r="B31307" t="inlineStr">
        <is>
          <t>Resource Management</t>
        </is>
      </c>
      <c r="C31307" t="inlineStr">
        <is>
          <t>https://www.getapp.com/operations-management-software/resource-management/os/web-based</t>
        </is>
      </c>
      <c r="D31307" t="inlineStr">
        <is>
          <t>Parallax</t>
        </is>
      </c>
      <c r="E31307" t="inlineStr">
        <is>
          <t>https://www.getapp.com/operations-management-software/a/parallax/</t>
        </is>
      </c>
      <c r="F31307" t="inlineStr">
        <is>
          <t>Resource planning and forecasting for digital agencies and development firms. Your central command center for improving utilization, margin, and driving forward-looking plans centered on profitability and efficiency.Read more about Parallax</t>
        </is>
      </c>
    </row>
    <row r="31308">
      <c r="A31308" t="inlineStr">
        <is>
          <t>Operations Management</t>
        </is>
      </c>
      <c r="B31308" t="inlineStr">
        <is>
          <t>Resource Management</t>
        </is>
      </c>
      <c r="C31308" t="inlineStr">
        <is>
          <t>https://www.getapp.com/operations-management-software/resource-management/os/web-based</t>
        </is>
      </c>
      <c r="D31308" t="inlineStr">
        <is>
          <t>Resource Management</t>
        </is>
      </c>
      <c r="E31308" t="inlineStr">
        <is>
          <t>https://www.getapp.com/project-management-planning-software/a/10-000ft/</t>
        </is>
      </c>
      <c r="F31308" t="inlineStr">
        <is>
          <t>Simple and powerful resource planning software that's powerful enough to solve the most difficult resource management challenges. Our resource planning tool gives you visibility to schedule and manage your team effectively, update on the fly, and immediately see the impact on the project’s budget.Read more about Resource Management</t>
        </is>
      </c>
    </row>
    <row r="31309">
      <c r="A31309" t="inlineStr">
        <is>
          <t>Operations Management</t>
        </is>
      </c>
      <c r="B31309" t="inlineStr">
        <is>
          <t>Resource Management</t>
        </is>
      </c>
      <c r="C31309" t="inlineStr">
        <is>
          <t>https://www.getapp.com/operations-management-software/resource-management/os/web-based</t>
        </is>
      </c>
      <c r="D31309" t="inlineStr">
        <is>
          <t>Runn</t>
        </is>
      </c>
      <c r="E31309" t="inlineStr">
        <is>
          <t>https://www.getapp.com/all-software/a/runn/</t>
        </is>
      </c>
      <c r="F31309" t="inlineStr">
        <is>
          <t>Runn is a real-time resource management platform with integrated time tracking and powerful forecasting capabilities. By providing visibility of project plans, people’s time and business health, Runn streamlines teams and keeps them on the same page.Read more about Runn</t>
        </is>
      </c>
    </row>
    <row r="31310">
      <c r="A31310" t="inlineStr">
        <is>
          <t>Operations Management</t>
        </is>
      </c>
      <c r="B31310" t="inlineStr">
        <is>
          <t>Resource Management</t>
        </is>
      </c>
      <c r="C31310" t="inlineStr">
        <is>
          <t>https://www.getapp.com/operations-management-software/resource-management/os/web-based</t>
        </is>
      </c>
      <c r="D31310" t="inlineStr">
        <is>
          <t>Screendragon</t>
        </is>
      </c>
      <c r="E31310" t="inlineStr">
        <is>
          <t>https://www.getapp.com/project-management-planning-software/a/screendragon/</t>
        </is>
      </c>
      <c r="F31310" t="inlineStr">
        <is>
          <t>Screendragon - work management software for marketing, agency and professional services teams. Used by Kellogg's, The IOC, BP, Virgin Atlantic, McCann, TBWA &amp; more. Our workflow management software solution was voted 'Best Value' by our customers on Capterra in 2019.Read more about Screendragon</t>
        </is>
      </c>
    </row>
    <row r="31311">
      <c r="A31311" t="inlineStr">
        <is>
          <t>Operations Management</t>
        </is>
      </c>
      <c r="B31311" t="inlineStr">
        <is>
          <t>Resource Management</t>
        </is>
      </c>
      <c r="C31311" t="inlineStr">
        <is>
          <t>https://www.getapp.com/operations-management-software/resource-management/os/web-based</t>
        </is>
      </c>
      <c r="D31311" t="inlineStr">
        <is>
          <t>BoondManager</t>
        </is>
      </c>
      <c r="E31311" t="inlineStr">
        <is>
          <t>https://www.getapp.com/operations-management-software/a/boondmanager-1/</t>
        </is>
      </c>
      <c r="F31311" t="inlineStr">
        <is>
          <t>BoondManager is an enterprise process management (ERP) and resource management software that helps businesses manage projects, track invoices, handle prospecting, monitor expenses, and more on a centralized platform. With the recruitment management module, staff members can manage all the team filesRead more about BoondManager</t>
        </is>
      </c>
    </row>
    <row r="31312">
      <c r="A31312" t="inlineStr">
        <is>
          <t>Operations Management</t>
        </is>
      </c>
      <c r="B31312" t="inlineStr">
        <is>
          <t>Resource Management</t>
        </is>
      </c>
      <c r="C31312" t="inlineStr">
        <is>
          <t>https://www.getapp.com/operations-management-software/resource-management/os/web-based</t>
        </is>
      </c>
      <c r="D31312" t="inlineStr">
        <is>
          <t>Accountability</t>
        </is>
      </c>
      <c r="E31312" t="inlineStr">
        <is>
          <t>https://www.getapp.com/marketing-software/a/accountability/</t>
        </is>
      </c>
      <c r="F31312" t="inlineStr">
        <is>
          <t>Accountability is a project-based ERP solution built exclusively for advertising and marketing agencies. Integrated job management and accounting give agency leaders real-time visibility into project and client profitability, staff utilization, and overall agency financial health.Read more about Accountability</t>
        </is>
      </c>
    </row>
    <row r="31313">
      <c r="A31313" t="inlineStr">
        <is>
          <t>Operations Management</t>
        </is>
      </c>
      <c r="B31313" t="inlineStr">
        <is>
          <t>Resource Management</t>
        </is>
      </c>
      <c r="C31313" t="inlineStr">
        <is>
          <t>https://www.getapp.com/operations-management-software/resource-management/os/web-based</t>
        </is>
      </c>
      <c r="D31313" t="inlineStr">
        <is>
          <t>Mosaic</t>
        </is>
      </c>
      <c r="E31313" t="inlineStr">
        <is>
          <t>https://www.getapp.com/project-management-planning-software/a/mosaic/</t>
        </is>
      </c>
      <c r="F31313"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31314">
      <c r="A31314" t="inlineStr">
        <is>
          <t>Operations Management</t>
        </is>
      </c>
      <c r="B31314" t="inlineStr">
        <is>
          <t>Resource Management</t>
        </is>
      </c>
      <c r="C31314" t="inlineStr">
        <is>
          <t>https://www.getapp.com/operations-management-software/resource-management/os/web-based</t>
        </is>
      </c>
      <c r="D31314" t="inlineStr">
        <is>
          <t>Sinnaps</t>
        </is>
      </c>
      <c r="E31314" t="inlineStr">
        <is>
          <t>https://www.getapp.com/project-management-planning-software/a/sinnaps/</t>
        </is>
      </c>
      <c r="F31314" t="inlineStr">
        <is>
          <t>You can see everyone’s workload any time. Improve your project management by optimising time and maximising resources. Now you can offset your consumption.Read more about Sinnaps</t>
        </is>
      </c>
    </row>
    <row r="31315">
      <c r="A31315" t="inlineStr">
        <is>
          <t>Operations Management</t>
        </is>
      </c>
      <c r="B31315" t="inlineStr">
        <is>
          <t>Resource Management</t>
        </is>
      </c>
      <c r="C31315" t="inlineStr">
        <is>
          <t>https://www.getapp.com/operations-management-software/resource-management/os/web-based</t>
        </is>
      </c>
      <c r="D31315" t="inlineStr">
        <is>
          <t>Proteus</t>
        </is>
      </c>
      <c r="E31315" t="inlineStr">
        <is>
          <t>https://www.getapp.com/project-management-planning-software/a/proteus/</t>
        </is>
      </c>
      <c r="F31315" t="inlineStr">
        <is>
          <t>Proteus is an integrated resource management tool that helps increase project efficiency and profitability.  Proteus connects all workflows into one place, bringing together costs, teams, resources and assets. Proteus is designed for companies working on projects that schedule teams, assets and moreRead more about Proteus</t>
        </is>
      </c>
    </row>
    <row r="31316">
      <c r="A31316" t="inlineStr">
        <is>
          <t>Operations Management</t>
        </is>
      </c>
      <c r="B31316" t="inlineStr">
        <is>
          <t>Resource Management</t>
        </is>
      </c>
      <c r="C31316" t="inlineStr">
        <is>
          <t>https://www.getapp.com/operations-management-software/resource-management/os/web-based</t>
        </is>
      </c>
      <c r="D31316" t="inlineStr">
        <is>
          <t>Xentral Software</t>
        </is>
      </c>
      <c r="E31316" t="inlineStr">
        <is>
          <t>https://www.getapp.com/operations-management-software/a/xentral-software/</t>
        </is>
      </c>
      <c r="F31316"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31317">
      <c r="A31317" t="inlineStr">
        <is>
          <t>Operations Management</t>
        </is>
      </c>
      <c r="B31317" t="inlineStr">
        <is>
          <t>Resource Management</t>
        </is>
      </c>
      <c r="C31317" t="inlineStr">
        <is>
          <t>https://www.getapp.com/operations-management-software/resource-management/os/web-based</t>
        </is>
      </c>
      <c r="D31317" t="inlineStr">
        <is>
          <t>teamdeck</t>
        </is>
      </c>
      <c r="E31317" t="inlineStr">
        <is>
          <t>https://www.getapp.com/project-management-planning-software/a/teamdeck/</t>
        </is>
      </c>
      <c r="F31317" t="inlineStr">
        <is>
          <t>&gt;Teamdeck is a resource and project planning tool&gt;Key features: + team scheduling + time tracking &amp; timesheets + availability management  + project planning + team utilization&gt;Teamdeck is developed by a software company that also works with Spotify, UBER, SpotifyRead more about teamdeck</t>
        </is>
      </c>
    </row>
    <row r="31318">
      <c r="A31318" t="inlineStr">
        <is>
          <t>Operations Management</t>
        </is>
      </c>
      <c r="B31318" t="inlineStr">
        <is>
          <t>Resource Management</t>
        </is>
      </c>
      <c r="C31318" t="inlineStr">
        <is>
          <t>https://www.getapp.com/operations-management-software/resource-management/os/web-based</t>
        </is>
      </c>
      <c r="D31318" t="inlineStr">
        <is>
          <t>Twproject</t>
        </is>
      </c>
      <c r="E31318" t="inlineStr">
        <is>
          <t>https://www.getapp.com/project-management-planning-software/a/teamwork/</t>
        </is>
      </c>
      <c r="F31318" t="inlineStr">
        <is>
          <t>Twproject helps you manage resources with precision. Balance workloads, track availability, and assign tasks based on real capacity. Gain full visibility on who’s doing what—optimize team performance and avoid burnout.Read more about Twproject</t>
        </is>
      </c>
    </row>
    <row r="31319">
      <c r="A31319" t="inlineStr">
        <is>
          <t>Operations Management</t>
        </is>
      </c>
      <c r="B31319" t="inlineStr">
        <is>
          <t>Resource Management</t>
        </is>
      </c>
      <c r="C31319" t="inlineStr">
        <is>
          <t>https://www.getapp.com/operations-management-software/resource-management/os/web-based</t>
        </is>
      </c>
      <c r="D31319" t="inlineStr">
        <is>
          <t>KeyedIn</t>
        </is>
      </c>
      <c r="E31319" t="inlineStr">
        <is>
          <t>https://www.getapp.com/project-management-planning-software/a/keyedin/</t>
        </is>
      </c>
      <c r="F31319" t="inlineStr">
        <is>
          <t>Enterprise-class Resource Demand &amp; Capacity Planning software for PMO's, IT Teams and Professional Services with 50+ resources. Offering drag &amp; drop assignments, conflict resolution, plus in-depth utilization analysis. KeyedIn gets the right resources working on the right projects at the right time.Read more about KeyedIn</t>
        </is>
      </c>
    </row>
    <row r="31320">
      <c r="A31320" t="inlineStr">
        <is>
          <t>Operations Management</t>
        </is>
      </c>
      <c r="B31320" t="inlineStr">
        <is>
          <t>Resource Management</t>
        </is>
      </c>
      <c r="C31320" t="inlineStr">
        <is>
          <t>https://www.getapp.com/operations-management-software/resource-management/os/web-based</t>
        </is>
      </c>
      <c r="D31320" t="inlineStr">
        <is>
          <t>Falcon</t>
        </is>
      </c>
      <c r="E31320" t="inlineStr">
        <is>
          <t>https://www.getapp.com/project-management-planning-software/a/falcon/</t>
        </is>
      </c>
      <c r="F31320" t="inlineStr">
        <is>
          <t>Falcon, a lightweight PPM software for PMOs, streamlines project oversight. Its adaptability, efficiency, and robust reporting empower long-term strategy implementation. It is extremely easy to setup and ready to use from the very first login.Read more about Falcon</t>
        </is>
      </c>
    </row>
    <row r="31321">
      <c r="A31321" t="inlineStr">
        <is>
          <t>Operations Management</t>
        </is>
      </c>
      <c r="B31321" t="inlineStr">
        <is>
          <t>Resource Management</t>
        </is>
      </c>
      <c r="C31321" t="inlineStr">
        <is>
          <t>https://www.getapp.com/operations-management-software/resource-management/os/web-based</t>
        </is>
      </c>
      <c r="D31321" t="inlineStr">
        <is>
          <t>OneDeck</t>
        </is>
      </c>
      <c r="E31321" t="inlineStr">
        <is>
          <t>https://www.getapp.com/customer-management-software/a/onedeck/</t>
        </is>
      </c>
      <c r="F31321" t="inlineStr">
        <is>
          <t>Smart, intelligent and automated platform for all your business management needsRead more about OneDeck</t>
        </is>
      </c>
    </row>
    <row r="31322">
      <c r="A31322" t="inlineStr">
        <is>
          <t>Operations Management</t>
        </is>
      </c>
      <c r="B31322" t="inlineStr">
        <is>
          <t>Resource Management</t>
        </is>
      </c>
      <c r="C31322" t="inlineStr">
        <is>
          <t>https://www.getapp.com/operations-management-software/resource-management/os/web-based</t>
        </is>
      </c>
      <c r="D31322" t="inlineStr">
        <is>
          <t>Condeco</t>
        </is>
      </c>
      <c r="E31322" t="inlineStr">
        <is>
          <t>https://www.getapp.com/operations-management-software/a/condeco-desk-booking-software/</t>
        </is>
      </c>
      <c r="F31322" t="inlineStr">
        <is>
          <t>Condeco by Eptura is a leader in innovative workspace management solutions for flexible work.Read more about Condeco</t>
        </is>
      </c>
    </row>
    <row r="31323">
      <c r="A31323" t="inlineStr">
        <is>
          <t>Operations Management</t>
        </is>
      </c>
      <c r="B31323" t="inlineStr">
        <is>
          <t>Resource Management</t>
        </is>
      </c>
      <c r="C31323" t="inlineStr">
        <is>
          <t>https://www.getapp.com/operations-management-software/resource-management/os/web-based</t>
        </is>
      </c>
      <c r="D31323" t="inlineStr">
        <is>
          <t>Synergy</t>
        </is>
      </c>
      <c r="E31323" t="inlineStr">
        <is>
          <t>https://www.getapp.com/construction-software/a/synergy-aec/</t>
        </is>
      </c>
      <c r="F31323" t="inlineStr">
        <is>
          <t>Synergy is the cloud software for architecture, engineering, and construction design (AEC) businesses to optimise operational performance, job management, and profitability. Efficient resource allocation for project success. Empower your team with Synergy for successful project delivery.Read more about Synergy</t>
        </is>
      </c>
    </row>
    <row r="31324">
      <c r="A31324" t="inlineStr">
        <is>
          <t>Operations Management</t>
        </is>
      </c>
      <c r="B31324" t="inlineStr">
        <is>
          <t>Resource Management</t>
        </is>
      </c>
      <c r="C31324" t="inlineStr">
        <is>
          <t>https://www.getapp.com/operations-management-software/resource-management/os/web-based</t>
        </is>
      </c>
      <c r="D31324" t="inlineStr">
        <is>
          <t>UniPhi</t>
        </is>
      </c>
      <c r="E31324" t="inlineStr">
        <is>
          <t>https://www.getapp.com/project-management-planning-software/a/uniphi/</t>
        </is>
      </c>
      <c r="F31324" t="inlineStr">
        <is>
          <t>UniPhi is a portfolio &amp; project management software which enables SMBs to capture resource planing data once &amp; use it often. Live over-allocation &amp; utilizationRead more about UniPhi</t>
        </is>
      </c>
    </row>
    <row r="31325">
      <c r="A31325" t="inlineStr">
        <is>
          <t>Operations Management</t>
        </is>
      </c>
      <c r="B31325" t="inlineStr">
        <is>
          <t>Resource Management</t>
        </is>
      </c>
      <c r="C31325" t="inlineStr">
        <is>
          <t>https://www.getapp.com/operations-management-software/resource-management/os/web-based</t>
        </is>
      </c>
      <c r="D31325" t="inlineStr">
        <is>
          <t>Teamleader</t>
        </is>
      </c>
      <c r="E31325" t="inlineStr">
        <is>
          <t>https://www.getapp.com/customer-management-software/a/teamleader/</t>
        </is>
      </c>
      <c r="F31325" t="inlineStr">
        <is>
          <t>Invoices, quotes, CRM, and planning. Manage your business easily in one place. Over 20,000 entrepreneurs and their teams hand over their paperwork to Teamleader's business software.Read more about Teamleader</t>
        </is>
      </c>
    </row>
    <row r="31326">
      <c r="A31326" t="inlineStr">
        <is>
          <t>Operations Management</t>
        </is>
      </c>
      <c r="B31326" t="inlineStr">
        <is>
          <t>Resource Management</t>
        </is>
      </c>
      <c r="C31326" t="inlineStr">
        <is>
          <t>https://www.getapp.com/operations-management-software/resource-management/os/web-based</t>
        </is>
      </c>
      <c r="D31326" t="inlineStr">
        <is>
          <t>Abraxio</t>
        </is>
      </c>
      <c r="E31326" t="inlineStr">
        <is>
          <t>https://www.getapp.com/operations-management-software/a/abraxio/</t>
        </is>
      </c>
      <c r="F31326" t="inlineStr">
        <is>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is>
      </c>
    </row>
    <row r="31327">
      <c r="A31327" t="inlineStr">
        <is>
          <t>Operations Management</t>
        </is>
      </c>
      <c r="B31327" t="inlineStr">
        <is>
          <t>Resource Management</t>
        </is>
      </c>
      <c r="C31327" t="inlineStr">
        <is>
          <t>https://www.getapp.com/operations-management-software/resource-management/os/web-based</t>
        </is>
      </c>
      <c r="D31327" t="inlineStr">
        <is>
          <t>Deltek WorkBook</t>
        </is>
      </c>
      <c r="E31327" t="inlineStr">
        <is>
          <t>https://www.getapp.com/project-management-planning-software/a/workbook/</t>
        </is>
      </c>
      <c r="F31327"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31328">
      <c r="A31328" t="inlineStr">
        <is>
          <t>Operations Management</t>
        </is>
      </c>
      <c r="B31328" t="inlineStr">
        <is>
          <t>Resource Management</t>
        </is>
      </c>
      <c r="C31328" t="inlineStr">
        <is>
          <t>https://www.getapp.com/operations-management-software/resource-management/os/web-based</t>
        </is>
      </c>
      <c r="D31328" t="inlineStr">
        <is>
          <t>Appspace</t>
        </is>
      </c>
      <c r="E31328" t="inlineStr">
        <is>
          <t>https://www.getapp.com/marketing-software/a/appspace/</t>
        </is>
      </c>
      <c r="F31328" t="inlineStr">
        <is>
          <t>Appspace is a workplace platform designed to help businesses keep employees engaged and connected. Created for the modern workplace, the platform provides features such as digital signage, space reservation, visitor management, and more.Read more about Appspace</t>
        </is>
      </c>
    </row>
    <row r="31329">
      <c r="A31329" t="inlineStr">
        <is>
          <t>Operations Management</t>
        </is>
      </c>
      <c r="B31329" t="inlineStr">
        <is>
          <t>Resource Management</t>
        </is>
      </c>
      <c r="C31329" t="inlineStr">
        <is>
          <t>https://www.getapp.com/operations-management-software/resource-management/os/web-based</t>
        </is>
      </c>
      <c r="D31329" t="inlineStr">
        <is>
          <t>Bryntum</t>
        </is>
      </c>
      <c r="E31329" t="inlineStr">
        <is>
          <t>https://www.getapp.com/project-management-planning-software/a/bryntum-gantt/</t>
        </is>
      </c>
      <c r="F31329" t="inlineStr">
        <is>
          <t>Bryntum Suite offers the best JavaScript-based Components for Project Planning and Resource Management.The suite is notably composed of the Gantt chart, the Scheduler, the Task Board and the Calendar.It is a comprehensive suite that is notably compatible with React, Angular, and Vue.Read more about Bryntum</t>
        </is>
      </c>
    </row>
    <row r="31330">
      <c r="A31330" t="inlineStr">
        <is>
          <t>Operations Management</t>
        </is>
      </c>
      <c r="B31330" t="inlineStr">
        <is>
          <t>Resource Management</t>
        </is>
      </c>
      <c r="C31330" t="inlineStr">
        <is>
          <t>https://www.getapp.com/operations-management-software/resource-management/os/web-based</t>
        </is>
      </c>
      <c r="D31330" t="inlineStr">
        <is>
          <t>Professional Services Cloud</t>
        </is>
      </c>
      <c r="E31330" t="inlineStr">
        <is>
          <t>https://www.getapp.com/finance-accounting-software/a/financialforce-accounting/</t>
        </is>
      </c>
      <c r="F31330" t="inlineStr">
        <is>
          <t>Certinia PS Cloud keeps projects on time and profitable, customers happy, and reports up to date with this professional services solution on the Salesforce platform.Read more about Professional Services Cloud</t>
        </is>
      </c>
    </row>
    <row r="31331">
      <c r="A31331" t="inlineStr">
        <is>
          <t>Operations Management</t>
        </is>
      </c>
      <c r="B31331" t="inlineStr">
        <is>
          <t>Resource Management</t>
        </is>
      </c>
      <c r="C31331" t="inlineStr">
        <is>
          <t>https://www.getapp.com/operations-management-software/resource-management/os/web-based</t>
        </is>
      </c>
      <c r="D31331" t="inlineStr">
        <is>
          <t>Roomzilla</t>
        </is>
      </c>
      <c r="E31331" t="inlineStr">
        <is>
          <t>https://www.getapp.com/collaboration-software/a/roomzilla/</t>
        </is>
      </c>
      <c r="F31331" t="inlineStr">
        <is>
          <t>Effortlessly manage your office spaces with Roomzilla. This comprehensive room and resource management software simplifies the booking process and optimizes space utilization. With real-time availability, calendar integration, and customization options, Roomzilla streamlines reservations, whether itRead more about Roomzilla</t>
        </is>
      </c>
    </row>
    <row r="31332">
      <c r="A31332" t="inlineStr">
        <is>
          <t>Operations Management</t>
        </is>
      </c>
      <c r="B31332" t="inlineStr">
        <is>
          <t>Resource Management</t>
        </is>
      </c>
      <c r="C31332" t="inlineStr">
        <is>
          <t>https://www.getapp.com/operations-management-software/resource-management/os/web-based</t>
        </is>
      </c>
      <c r="D31332" t="inlineStr">
        <is>
          <t>elapseit</t>
        </is>
      </c>
      <c r="E31332" t="inlineStr">
        <is>
          <t>https://www.getapp.com/project-management-planning-software/a/elapseit/</t>
        </is>
      </c>
      <c r="F31332" t="inlineStr">
        <is>
          <t>Easily visualize and balance team workload to avoid over or under-utilization. Re-prioritize projects and redistribute hours in real time with the drag-and-drop interface. See each team member’s schedule - who’s doing what, for how long.Each allocation will automatically pre-populate the timesheets.Read more about elapseit</t>
        </is>
      </c>
    </row>
    <row r="31333">
      <c r="A31333" t="inlineStr">
        <is>
          <t>Operations Management</t>
        </is>
      </c>
      <c r="B31333" t="inlineStr">
        <is>
          <t>Resource Management</t>
        </is>
      </c>
      <c r="C31333" t="inlineStr">
        <is>
          <t>https://www.getapp.com/operations-management-software/resource-management/os/web-based</t>
        </is>
      </c>
      <c r="D31333" t="inlineStr">
        <is>
          <t>Minitab Engage</t>
        </is>
      </c>
      <c r="E31333" t="inlineStr">
        <is>
          <t>https://www.getapp.com/project-management-planning-software/a/minitab-engage/</t>
        </is>
      </c>
      <c r="F31333" t="inlineStr">
        <is>
          <t>Minitab Engage is an innovation management software that helps businesses generate, track, organize, and collaborate on ideas and workflows. The solution enables teams to set targets for key performance indicators, generate reports, and monitor progress across projects. Managers can track and maintain project timelines by automatically sending email notifications to team members about task allocations such as new project assignments, key phase reviews, upcoming milestones, and project approvals.Read more about Minitab Engage</t>
        </is>
      </c>
    </row>
    <row r="31334">
      <c r="A31334" t="inlineStr">
        <is>
          <t>Operations Management</t>
        </is>
      </c>
      <c r="B31334" t="inlineStr">
        <is>
          <t>Resource Management</t>
        </is>
      </c>
      <c r="C31334" t="inlineStr">
        <is>
          <t>https://www.getapp.com/operations-management-software/resource-management/os/web-based</t>
        </is>
      </c>
      <c r="D31334" t="inlineStr">
        <is>
          <t>WETHOD</t>
        </is>
      </c>
      <c r="E31334" t="inlineStr">
        <is>
          <t>https://www.getapp.com/project-management-planning-software/a/wethod/</t>
        </is>
      </c>
      <c r="F31334" t="inlineStr">
        <is>
          <t>WETHOD is a cloud-based project management software that offers organizations an integrated, customizable and intuitive system.. It allows users to manage their project management, CRM,  financials and portfolio analysis.Read more about WETHOD</t>
        </is>
      </c>
    </row>
    <row r="31335">
      <c r="A31335" t="inlineStr">
        <is>
          <t>Operations Management</t>
        </is>
      </c>
      <c r="B31335" t="inlineStr">
        <is>
          <t>Resource Management</t>
        </is>
      </c>
      <c r="C31335" t="inlineStr">
        <is>
          <t>https://www.getapp.com/operations-management-software/resource-management/os/web-based</t>
        </is>
      </c>
      <c r="D31335" t="inlineStr">
        <is>
          <t>Ravetree</t>
        </is>
      </c>
      <c r="E31335" t="inlineStr">
        <is>
          <t>https://www.getapp.com/project-management-planning-software/a/ravetree/</t>
        </is>
      </c>
      <c r="F31335" t="inlineStr">
        <is>
          <t>Ravetree is an all-in-one work management solution for project-driven organizations and teams with tools for managing projects, time, resources, and clientsRead more about Ravetree</t>
        </is>
      </c>
    </row>
    <row r="31336">
      <c r="A31336" t="inlineStr">
        <is>
          <t>Operations Management</t>
        </is>
      </c>
      <c r="B31336" t="inlineStr">
        <is>
          <t>Resource Management</t>
        </is>
      </c>
      <c r="C31336" t="inlineStr">
        <is>
          <t>https://www.getapp.com/operations-management-software/resource-management/os/web-based</t>
        </is>
      </c>
      <c r="D31336" t="inlineStr">
        <is>
          <t>Teamogy</t>
        </is>
      </c>
      <c r="E31336" t="inlineStr">
        <is>
          <t>https://www.getapp.com/marketing-software/a/ad-in-one/</t>
        </is>
      </c>
      <c r="F31336" t="inlineStr">
        <is>
          <t>Easy to use cloud system for professional services companies from startups to large international companies. Helps to manage company finances, people and documents. Share, access and collaborate anytime and anywhere.Read more about Teamogy</t>
        </is>
      </c>
    </row>
    <row r="31337">
      <c r="A31337" t="inlineStr">
        <is>
          <t>Operations Management</t>
        </is>
      </c>
      <c r="B31337" t="inlineStr">
        <is>
          <t>Resource Management</t>
        </is>
      </c>
      <c r="C31337" t="inlineStr">
        <is>
          <t>https://www.getapp.com/operations-management-software/resource-management/os/web-based</t>
        </is>
      </c>
      <c r="D31337" t="inlineStr">
        <is>
          <t>Keto AI+ Platform</t>
        </is>
      </c>
      <c r="E31337" t="inlineStr">
        <is>
          <t>https://www.getapp.com/security-software/a/keto/</t>
        </is>
      </c>
      <c r="F31337" t="inlineStr">
        <is>
          <t>Keto Software’s strategic portfolio platform optimizes resource management by aligning talent and budgets with strategic priorities. Real-time capacity insights and AI-driven allocation ensure each initiative is properly resourced for maximum impact.Read more about Keto AI+ Platform</t>
        </is>
      </c>
    </row>
    <row r="31338">
      <c r="A31338" t="inlineStr">
        <is>
          <t>Operations Management</t>
        </is>
      </c>
      <c r="B31338" t="inlineStr">
        <is>
          <t>Resource Management</t>
        </is>
      </c>
      <c r="C31338" t="inlineStr">
        <is>
          <t>https://www.getapp.com/operations-management-software/resource-management/os/web-based</t>
        </is>
      </c>
      <c r="D31338" t="inlineStr">
        <is>
          <t>VOGSY</t>
        </is>
      </c>
      <c r="E31338" t="inlineStr">
        <is>
          <t>https://www.getapp.com/operations-management-software/a/vogsy/</t>
        </is>
      </c>
      <c r="F31338" t="inlineStr">
        <is>
          <t>Enterprise-grade project management, resource planning, timesheets, invoicing &amp; project accounting. Fair total cost of ownership &amp; fast time to value.Read more about VOGSY</t>
        </is>
      </c>
    </row>
    <row r="31339">
      <c r="A31339" t="inlineStr">
        <is>
          <t>Operations Management</t>
        </is>
      </c>
      <c r="B31339" t="inlineStr">
        <is>
          <t>Resource Management</t>
        </is>
      </c>
      <c r="C31339" t="inlineStr">
        <is>
          <t>https://www.getapp.com/operations-management-software/resource-management/os/web-based</t>
        </is>
      </c>
      <c r="D31339" t="inlineStr">
        <is>
          <t>Maptician</t>
        </is>
      </c>
      <c r="E31339" t="inlineStr">
        <is>
          <t>https://www.getapp.com/operations-management-software/a/maptician/</t>
        </is>
      </c>
      <c r="F31339" t="inlineStr">
        <is>
          <t>Maptician is a cloud-based space management application that provides a hybrid workplace management platform, which allows organizations to track employees' day-to-day location in real-time, compare expected and actual space utilization, and allocate space based on seating and room use by employees.Read more about Maptician</t>
        </is>
      </c>
    </row>
    <row r="31340">
      <c r="A31340" t="inlineStr">
        <is>
          <t>Operations Management</t>
        </is>
      </c>
      <c r="B31340" t="inlineStr">
        <is>
          <t>Resource Management</t>
        </is>
      </c>
      <c r="C31340" t="inlineStr">
        <is>
          <t>https://www.getapp.com/operations-management-software/resource-management/os/web-based</t>
        </is>
      </c>
      <c r="D31340" t="inlineStr">
        <is>
          <t>Worksome</t>
        </is>
      </c>
      <c r="E31340" t="inlineStr">
        <is>
          <t>https://www.getapp.com/hr-employee-management-software/a/worksome/</t>
        </is>
      </c>
      <c r="F31340" t="inlineStr">
        <is>
          <t>Worksome is a cloud-based solution designed to help businesses of all sizes manage freelancers' hiring, onboarding, payments, compliance, contracts, taxes, and more via a unified portal. The platform enables organizations to create an internal talent pool to streamline the candidate hiring process for internal teams and clients.Read more about Worksome</t>
        </is>
      </c>
    </row>
    <row r="31341">
      <c r="A31341" t="inlineStr">
        <is>
          <t>Operations Management</t>
        </is>
      </c>
      <c r="B31341" t="inlineStr">
        <is>
          <t>Resource Management</t>
        </is>
      </c>
      <c r="C31341" t="inlineStr">
        <is>
          <t>https://www.getapp.com/operations-management-software/resource-management/os/web-based</t>
        </is>
      </c>
      <c r="D31341" t="inlineStr">
        <is>
          <t>Journyx</t>
        </is>
      </c>
      <c r="E31341" t="inlineStr">
        <is>
          <t>https://www.getapp.com/project-management-planning-software/a/journyx/</t>
        </is>
      </c>
      <c r="F31341"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31342">
      <c r="A31342" t="inlineStr">
        <is>
          <t>Operations Management</t>
        </is>
      </c>
      <c r="B31342" t="inlineStr">
        <is>
          <t>Resource Management</t>
        </is>
      </c>
      <c r="C31342" t="inlineStr">
        <is>
          <t>https://www.getapp.com/operations-management-software/resource-management/os/web-based</t>
        </is>
      </c>
      <c r="D31342" t="inlineStr">
        <is>
          <t>Projector by BigTime</t>
        </is>
      </c>
      <c r="E31342" t="inlineStr">
        <is>
          <t>https://www.getapp.com/project-management-planning-software/a/projector-professional-services-automation-software/</t>
        </is>
      </c>
      <c r="F31342" t="inlineStr">
        <is>
          <t>Projector PSA is the best-of-breed PSA solution for services teams with 20+ members. Designed to manage and optimize delivery operations, Projector users see better project delivery performance, optimized resource utilization, higher profits and more.Read more about Projector by BigTime</t>
        </is>
      </c>
    </row>
    <row r="31343">
      <c r="A31343" t="inlineStr">
        <is>
          <t>Operations Management</t>
        </is>
      </c>
      <c r="B31343" t="inlineStr">
        <is>
          <t>Resource Management</t>
        </is>
      </c>
      <c r="C31343" t="inlineStr">
        <is>
          <t>https://www.getapp.com/operations-management-software/resource-management/os/web-based</t>
        </is>
      </c>
      <c r="D31343" t="inlineStr">
        <is>
          <t>Forecast</t>
        </is>
      </c>
      <c r="E31343" t="inlineStr">
        <is>
          <t>https://www.getapp.com/operations-management-software/a/forecast/</t>
        </is>
      </c>
      <c r="F31343" t="inlineStr">
        <is>
          <t>Forecast organizes your team’s schedule into visual plans that let you map out your upcoming projects and make smarter resourcing decisions.Read more about Forecast</t>
        </is>
      </c>
    </row>
    <row r="31344">
      <c r="A31344" t="inlineStr">
        <is>
          <t>Operations Management</t>
        </is>
      </c>
      <c r="B31344" t="inlineStr">
        <is>
          <t>Resource Management</t>
        </is>
      </c>
      <c r="C31344" t="inlineStr">
        <is>
          <t>https://www.getapp.com/operations-management-software/resource-management/os/web-based</t>
        </is>
      </c>
      <c r="D31344" t="inlineStr">
        <is>
          <t>NetSuite SuiteProjects Pro</t>
        </is>
      </c>
      <c r="E31344" t="inlineStr">
        <is>
          <t>https://www.getapp.com/project-management-planning-software/a/netsuite-openair/</t>
        </is>
      </c>
      <c r="F31344" t="inlineStr">
        <is>
          <t>NetSuite OpenAir PSA allows you to manage your most valuable resources across the globe more effectively. Increase resource utilization and maximize project success by easily managing and deploying resources to projects according to project needs, employee skills, experience, and availability.Read more about NetSuite SuiteProjects Pro</t>
        </is>
      </c>
    </row>
    <row r="31345">
      <c r="A31345" t="inlineStr">
        <is>
          <t>Operations Management</t>
        </is>
      </c>
      <c r="B31345" t="inlineStr">
        <is>
          <t>Resource Management</t>
        </is>
      </c>
      <c r="C31345" t="inlineStr">
        <is>
          <t>https://www.getapp.com/operations-management-software/resource-management/os/web-based</t>
        </is>
      </c>
      <c r="D31345" t="inlineStr">
        <is>
          <t>Adamo Digital Platform</t>
        </is>
      </c>
      <c r="E31345" t="inlineStr">
        <is>
          <t>https://www.getapp.com/project-management-planning-software/a/adamo-digital-platform/</t>
        </is>
      </c>
      <c r="F31345" t="inlineStr">
        <is>
          <t>The Adamo Digital Platform caters to all requirements of an end-to-end business operation. It provides users with digital solutions, automated workflows and the capability of a fully paperless business management model.Read more about Adamo Digital Platform</t>
        </is>
      </c>
    </row>
    <row r="31346">
      <c r="A31346" t="inlineStr">
        <is>
          <t>Operations Management</t>
        </is>
      </c>
      <c r="B31346" t="inlineStr">
        <is>
          <t>Resource Management</t>
        </is>
      </c>
      <c r="C31346" t="inlineStr">
        <is>
          <t>https://www.getapp.com/operations-management-software/resource-management/os/web-based</t>
        </is>
      </c>
      <c r="D31346" t="inlineStr">
        <is>
          <t>Naaloo</t>
        </is>
      </c>
      <c r="E31346" t="inlineStr">
        <is>
          <t>https://www.getapp.com/hr-employee-management-software/a/uaaloo/</t>
        </is>
      </c>
      <c r="F31346" t="inlineStr">
        <is>
          <t>Naaloo allows SMEs to centralize and automate their HR management in a simple way, saving a lot of time and costs.Read more about Naaloo</t>
        </is>
      </c>
    </row>
    <row r="31347">
      <c r="A31347" t="inlineStr">
        <is>
          <t>Operations Management</t>
        </is>
      </c>
      <c r="B31347" t="inlineStr">
        <is>
          <t>Resource Management</t>
        </is>
      </c>
      <c r="C31347" t="inlineStr">
        <is>
          <t>https://www.getapp.com/operations-management-software/resource-management/os/web-based</t>
        </is>
      </c>
      <c r="D31347" t="inlineStr">
        <is>
          <t>farmerswife</t>
        </is>
      </c>
      <c r="E31347" t="inlineStr">
        <is>
          <t>https://www.getapp.com/project-management-planning-software/a/farmerswife/</t>
        </is>
      </c>
      <c r="F31347" t="inlineStr">
        <is>
          <t>farmerswife exists to simplify your work. It enables you to organize and track project resources, plan and control the project lifecycle, manage day-to-day tasks, create customized budgets and analyze financial performance in a practical way that drives better decisions.Read more about farmerswife</t>
        </is>
      </c>
    </row>
    <row r="31348">
      <c r="A31348" t="inlineStr">
        <is>
          <t>Operations Management</t>
        </is>
      </c>
      <c r="B31348" t="inlineStr">
        <is>
          <t>Resource Management</t>
        </is>
      </c>
      <c r="C31348" t="inlineStr">
        <is>
          <t>https://www.getapp.com/operations-management-software/resource-management/os/web-based</t>
        </is>
      </c>
      <c r="D31348" t="inlineStr">
        <is>
          <t>Klient PSA</t>
        </is>
      </c>
      <c r="E31348" t="inlineStr">
        <is>
          <t>https://www.getapp.com/project-management-planning-software/a/klient-psa/</t>
        </is>
      </c>
      <c r="F31348" t="inlineStr">
        <is>
          <t>Klient PSA gives you full visibility into resource availability, skills, and capacity. Balance workloads, assign projects smartly, and forecast staffing needs—all in Salesforce. Optimize your people and increase billable utilization with one connected platform.Read more about Klient PSA</t>
        </is>
      </c>
    </row>
    <row r="31349">
      <c r="A31349" t="inlineStr">
        <is>
          <t>Operations Management</t>
        </is>
      </c>
      <c r="B31349" t="inlineStr">
        <is>
          <t>Resource Management</t>
        </is>
      </c>
      <c r="C31349" t="inlineStr">
        <is>
          <t>https://www.getapp.com/operations-management-software/resource-management/os/web-based</t>
        </is>
      </c>
      <c r="D31349" t="inlineStr">
        <is>
          <t>Acuity PPM</t>
        </is>
      </c>
      <c r="E31349" t="inlineStr">
        <is>
          <t>https://www.getapp.com/project-management-planning-software/a/acuity-ppm/</t>
        </is>
      </c>
      <c r="F31349" t="inlineStr">
        <is>
          <t>Acuity PPM is designed to help organizations manage resource capacity. Easily visualize resource utilization with our resource heatmaps to understand which teams are over and under-utilized and make better strategic decisions.Read more about Acuity PPM</t>
        </is>
      </c>
    </row>
    <row r="31350">
      <c r="A31350" t="inlineStr">
        <is>
          <t>Operations Management</t>
        </is>
      </c>
      <c r="B31350" t="inlineStr">
        <is>
          <t>Resource Management</t>
        </is>
      </c>
      <c r="C31350" t="inlineStr">
        <is>
          <t>https://www.getapp.com/operations-management-software/resource-management/os/web-based</t>
        </is>
      </c>
      <c r="D31350" t="inlineStr">
        <is>
          <t>Deltek Ajera</t>
        </is>
      </c>
      <c r="E31350" t="inlineStr">
        <is>
          <t>https://www.getapp.com/all-software/a/deltek-ajera/</t>
        </is>
      </c>
      <c r="F31350" t="inlineStr">
        <is>
          <t>Deltek Ajera is a project management solution that helps businesses streamline processes related to project accounting, scheduling, tracking, analytics, and more from within a centralized platform. It allows staff members to utilize earned value analysis tool to monitor project budgets and generate projections based on multiple criteria, such as job type, resources, departments, and project managers.Read more about Deltek Ajera</t>
        </is>
      </c>
    </row>
    <row r="31351">
      <c r="A31351" t="inlineStr">
        <is>
          <t>Operations Management</t>
        </is>
      </c>
      <c r="B31351" t="inlineStr">
        <is>
          <t>Resource Management</t>
        </is>
      </c>
      <c r="C31351" t="inlineStr">
        <is>
          <t>https://www.getapp.com/operations-management-software/resource-management/os/web-based</t>
        </is>
      </c>
      <c r="D31351" t="inlineStr">
        <is>
          <t>Timewax</t>
        </is>
      </c>
      <c r="E31351" t="inlineStr">
        <is>
          <t>https://www.getapp.com/project-management-planning-software/a/timewax/</t>
        </is>
      </c>
      <c r="F31351" t="inlineStr">
        <is>
          <t>Timewax is a resource planning software that leverages integrations and an API to help service organizations optimize resource allocation. It provides a holistic view to increase productivity, profitability, and operational excellence by integrating relevant systems to capture dynamics, prevent leakage, and enable progress.Read more about Timewax</t>
        </is>
      </c>
    </row>
    <row r="31352">
      <c r="A31352" t="inlineStr">
        <is>
          <t>Operations Management</t>
        </is>
      </c>
      <c r="B31352" t="inlineStr">
        <is>
          <t>Resource Management</t>
        </is>
      </c>
      <c r="C31352" t="inlineStr">
        <is>
          <t>https://www.getapp.com/operations-management-software/resource-management/os/web-based</t>
        </is>
      </c>
      <c r="D31352" t="inlineStr">
        <is>
          <t>Retain Resource Planning</t>
        </is>
      </c>
      <c r="E31352" t="inlineStr">
        <is>
          <t>https://www.getapp.com/operations-management-software/a/retain-resource-planning/</t>
        </is>
      </c>
      <c r="F31352" t="inlineStr">
        <is>
          <t>Revolutionise Your Resource Planning - Work smarter and win faster with cutting-edge solutions built for your business.Read more about Retain Resource Planning</t>
        </is>
      </c>
    </row>
    <row r="31353">
      <c r="A31353" t="inlineStr">
        <is>
          <t>Operations Management</t>
        </is>
      </c>
      <c r="B31353" t="inlineStr">
        <is>
          <t>Resource Management</t>
        </is>
      </c>
      <c r="C31353" t="inlineStr">
        <is>
          <t>https://www.getapp.com/operations-management-software/resource-management/os/web-based</t>
        </is>
      </c>
      <c r="D31353" t="inlineStr">
        <is>
          <t>Cirkus</t>
        </is>
      </c>
      <c r="E31353" t="inlineStr">
        <is>
          <t>https://www.getapp.com/project-management-planning-software/a/cirkus/</t>
        </is>
      </c>
      <c r="F31353" t="inlineStr">
        <is>
          <t>Cirkus is a scheduling and task management software developed by Farmerswife for businesses that rely on collaboration to complete projects.Read more about Cirkus</t>
        </is>
      </c>
    </row>
    <row r="31354">
      <c r="A31354" t="inlineStr">
        <is>
          <t>Operations Management</t>
        </is>
      </c>
      <c r="B31354" t="inlineStr">
        <is>
          <t>Resource Management</t>
        </is>
      </c>
      <c r="C31354" t="inlineStr">
        <is>
          <t>https://www.getapp.com/operations-management-software/resource-management/os/web-based</t>
        </is>
      </c>
      <c r="D31354" t="inlineStr">
        <is>
          <t>Project Monitor</t>
        </is>
      </c>
      <c r="E31354" t="inlineStr">
        <is>
          <t>https://www.getapp.com/project-management-planning-software/a/project-monitor/</t>
        </is>
      </c>
      <c r="F31354" t="inlineStr">
        <is>
          <t>Project Monitor is an all-in-one solution for projects portfolio management. With a new release every two month, the use is regularly improved. The software is adapted to all kinds of companies from SMEs to larger companies, and public administrations.Read more about Project Monitor</t>
        </is>
      </c>
    </row>
    <row r="31355">
      <c r="A31355" t="inlineStr">
        <is>
          <t>Operations Management</t>
        </is>
      </c>
      <c r="B31355" t="inlineStr">
        <is>
          <t>Resource Management</t>
        </is>
      </c>
      <c r="C31355" t="inlineStr">
        <is>
          <t>https://www.getapp.com/operations-management-software/resource-management/os/web-based</t>
        </is>
      </c>
      <c r="D31355" t="inlineStr">
        <is>
          <t>Opphound</t>
        </is>
      </c>
      <c r="E31355" t="inlineStr">
        <is>
          <t>https://www.getapp.com/sales-software/a/opphound/</t>
        </is>
      </c>
      <c r="F31355" t="inlineStr">
        <is>
          <t>Opphound is a sales pipeline and resource management platform for professional service businesses to manage project resources &amp; sales opportunitiesRead more about Opphound</t>
        </is>
      </c>
    </row>
    <row r="31356">
      <c r="A31356" t="inlineStr">
        <is>
          <t>Operations Management</t>
        </is>
      </c>
      <c r="B31356" t="inlineStr">
        <is>
          <t>Resource Management</t>
        </is>
      </c>
      <c r="C31356" t="inlineStr">
        <is>
          <t>https://www.getapp.com/operations-management-software/resource-management/os/web-based</t>
        </is>
      </c>
      <c r="D31356" t="inlineStr">
        <is>
          <t>KeyOffice</t>
        </is>
      </c>
      <c r="E31356" t="inlineStr">
        <is>
          <t>https://www.getapp.com/customer-management-software/a/keyoffice/</t>
        </is>
      </c>
      <c r="F31356" t="inlineStr">
        <is>
          <t>KeyOffice is a business management solution designed to help freelancers, VSEs, and SMEs manage commercial documents, employee work schedules, customer communications, and more. It allows craftsmen to create personalized invoices and configure recurring or down payment periods on a dashboard.Read more about KeyOffice</t>
        </is>
      </c>
    </row>
    <row r="31357">
      <c r="A31357" t="inlineStr">
        <is>
          <t>Operations Management</t>
        </is>
      </c>
      <c r="B31357" t="inlineStr">
        <is>
          <t>Resource Management</t>
        </is>
      </c>
      <c r="C31357" t="inlineStr">
        <is>
          <t>https://www.getapp.com/operations-management-software/resource-management/os/web-based</t>
        </is>
      </c>
      <c r="D31357" t="inlineStr">
        <is>
          <t>Upland PSA</t>
        </is>
      </c>
      <c r="E31357" t="inlineStr">
        <is>
          <t>https://www.getapp.com/project-management-planning-software/a/tenrox-psa/</t>
        </is>
      </c>
      <c r="F31357" t="inlineStr">
        <is>
          <t>Upland PSA helps professional services organizations grow their business. Assign best-matched resources. Manage profit margins from bid to close. Deliver brilliant results for every client.Read more about Upland PSA</t>
        </is>
      </c>
    </row>
    <row r="31358">
      <c r="A31358" t="inlineStr">
        <is>
          <t>Operations Management</t>
        </is>
      </c>
      <c r="B31358" t="inlineStr">
        <is>
          <t>Resource Management</t>
        </is>
      </c>
      <c r="C31358" t="inlineStr">
        <is>
          <t>https://www.getapp.com/operations-management-software/resource-management/os/web-based</t>
        </is>
      </c>
      <c r="D31358" t="inlineStr">
        <is>
          <t>Stafiz</t>
        </is>
      </c>
      <c r="E31358" t="inlineStr">
        <is>
          <t>https://www.getapp.com/operations-management-software/a/stafiz/</t>
        </is>
      </c>
      <c r="F31358" t="inlineStr">
        <is>
          <t>Stafiz is a cloud-based platform for professional services organizations designed to help increase collaboration, productivity, reporting and gather your collaborators on a single environment, including management, teams, and contractors, and increase your overall visibilityRead more about Stafiz</t>
        </is>
      </c>
    </row>
    <row r="31359">
      <c r="A31359" t="inlineStr">
        <is>
          <t>Operations Management</t>
        </is>
      </c>
      <c r="B31359" t="inlineStr">
        <is>
          <t>Resource Management</t>
        </is>
      </c>
      <c r="C31359" t="inlineStr">
        <is>
          <t>https://www.getapp.com/operations-management-software/resource-management/os/web-based</t>
        </is>
      </c>
      <c r="D31359" t="inlineStr">
        <is>
          <t>Teamhero</t>
        </is>
      </c>
      <c r="E31359" t="inlineStr">
        <is>
          <t>https://www.getapp.com/operations-management-software/a/teamhero/</t>
        </is>
      </c>
      <c r="F31359" t="inlineStr">
        <is>
          <t>Teamhero software is a web-based application for personnel management, and it is suitable for any industry. The digital solution supports companies with many different tasks involved with human resources, which helps reduce the need for resources and increases productivity.Read more about Teamhero</t>
        </is>
      </c>
    </row>
    <row r="31360">
      <c r="A31360" t="inlineStr">
        <is>
          <t>Operations Management</t>
        </is>
      </c>
      <c r="B31360" t="inlineStr">
        <is>
          <t>Resource Management</t>
        </is>
      </c>
      <c r="C31360" t="inlineStr">
        <is>
          <t>https://www.getapp.com/operations-management-software/resource-management/os/web-based</t>
        </is>
      </c>
      <c r="D31360" t="inlineStr">
        <is>
          <t>Yookkan</t>
        </is>
      </c>
      <c r="E31360" t="inlineStr">
        <is>
          <t>https://www.getapp.com/project-management-planning-software/a/wekowork/</t>
        </is>
      </c>
      <c r="F31360"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31361">
      <c r="A31361" t="inlineStr">
        <is>
          <t>Operations Management</t>
        </is>
      </c>
      <c r="B31361" t="inlineStr">
        <is>
          <t>Resource Management</t>
        </is>
      </c>
      <c r="C31361" t="inlineStr">
        <is>
          <t>https://www.getapp.com/operations-management-software/resource-management/os/web-based</t>
        </is>
      </c>
      <c r="D31361" t="inlineStr">
        <is>
          <t>Silverbucket</t>
        </is>
      </c>
      <c r="E31361" t="inlineStr">
        <is>
          <t>https://www.getapp.com/project-management-planning-software/a/silverbucket/</t>
        </is>
      </c>
      <c r="F31361" t="inlineStr">
        <is>
          <t>Silverbucket is a resource planning solution designed to help businesses like architects, engineers and IT-consulting. It lets project directors manage processes for allocating resources to projects across a single team or the entire organization.Read more about Silverbucket</t>
        </is>
      </c>
    </row>
    <row r="31362">
      <c r="A31362" t="inlineStr">
        <is>
          <t>Operations Management</t>
        </is>
      </c>
      <c r="B31362" t="inlineStr">
        <is>
          <t>Resource Management</t>
        </is>
      </c>
      <c r="C31362" t="inlineStr">
        <is>
          <t>https://www.getapp.com/operations-management-software/resource-management/os/web-based</t>
        </is>
      </c>
      <c r="D31362" t="inlineStr">
        <is>
          <t>Planforge</t>
        </is>
      </c>
      <c r="E31362" t="inlineStr">
        <is>
          <t>https://www.getapp.com/project-management-planning-software/a/onepoint-projects/</t>
        </is>
      </c>
      <c r="F31362" t="inlineStr">
        <is>
          <t>Planforge is your adaptive platform for managing projects and programs and scaling agile practices (SAFe) — We empower organizations to turn strategy into action!Read more about Planforge</t>
        </is>
      </c>
    </row>
    <row r="31363">
      <c r="A31363" t="inlineStr">
        <is>
          <t>Operations Management</t>
        </is>
      </c>
      <c r="B31363" t="inlineStr">
        <is>
          <t>Resource Management</t>
        </is>
      </c>
      <c r="C31363" t="inlineStr">
        <is>
          <t>https://www.getapp.com/operations-management-software/resource-management/os/web-based</t>
        </is>
      </c>
      <c r="D31363" t="inlineStr">
        <is>
          <t>Operating</t>
        </is>
      </c>
      <c r="E31363" t="inlineStr">
        <is>
          <t>https://www.getapp.com/operations-management-software/a/operating/</t>
        </is>
      </c>
      <c r="F31363" t="inlineStr">
        <is>
          <t>Operating is a people management platform that provides a real-time view of a business's people operations. The platform helps companies plan and allocate work, find the right team for each project, monitor project progress, and forecast future capacity and revenue. Connect your CRM and match consultants to projects. Allocate people to projects and plan budgets. Keep track of planned capacity and actual hours.Read more about Operating</t>
        </is>
      </c>
    </row>
    <row r="31364">
      <c r="A31364" t="inlineStr">
        <is>
          <t>Operations Management</t>
        </is>
      </c>
      <c r="B31364" t="inlineStr">
        <is>
          <t>Resource Management</t>
        </is>
      </c>
      <c r="C31364" t="inlineStr">
        <is>
          <t>https://www.getapp.com/operations-management-software/resource-management/os/web-based</t>
        </is>
      </c>
      <c r="D31364" t="inlineStr">
        <is>
          <t>Tempo Capacity Planner</t>
        </is>
      </c>
      <c r="E31364" t="inlineStr">
        <is>
          <t>https://www.getapp.com/project-management-planning-software/a/tempo-planner/</t>
        </is>
      </c>
      <c r="F31364"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31365">
      <c r="A31365" t="inlineStr">
        <is>
          <t>Operations Management</t>
        </is>
      </c>
      <c r="B31365" t="inlineStr">
        <is>
          <t>Resource Management</t>
        </is>
      </c>
      <c r="C31365" t="inlineStr">
        <is>
          <t>https://www.getapp.com/operations-management-software/resource-management/os/web-based</t>
        </is>
      </c>
      <c r="D31365" t="inlineStr">
        <is>
          <t>Saviom</t>
        </is>
      </c>
      <c r="E31365" t="inlineStr">
        <is>
          <t>https://www.getapp.com/project-management-planning-software/a/saviom-resource-management/</t>
        </is>
      </c>
      <c r="F31365" t="inlineStr">
        <is>
          <t>Saviom ERM solution is designed for enterprise-level organizations to help them drive more profitability and stay ahead in the hyper-competitive world.Read more about Saviom</t>
        </is>
      </c>
    </row>
    <row r="31366">
      <c r="A31366" t="inlineStr">
        <is>
          <t>Operations Management</t>
        </is>
      </c>
      <c r="B31366" t="inlineStr">
        <is>
          <t>Resource Management</t>
        </is>
      </c>
      <c r="C31366" t="inlineStr">
        <is>
          <t>https://www.getapp.com/operations-management-software/resource-management/os/web-based</t>
        </is>
      </c>
      <c r="D31366" t="inlineStr">
        <is>
          <t>Traffio</t>
        </is>
      </c>
      <c r="E31366" t="inlineStr">
        <is>
          <t>https://www.getapp.com/hr-employee-management-software/a/traffio/</t>
        </is>
      </c>
      <c r="F31366" t="inlineStr">
        <is>
          <t>Traffio centralizes scheduling, resource and workforce management, invoicing, payroll and your core operational processes into one end-to-end software.Read more about Traffio</t>
        </is>
      </c>
    </row>
    <row r="31367">
      <c r="A31367" t="inlineStr">
        <is>
          <t>Operations Management</t>
        </is>
      </c>
      <c r="B31367" t="inlineStr">
        <is>
          <t>Resource Management</t>
        </is>
      </c>
      <c r="C31367" t="inlineStr">
        <is>
          <t>https://www.getapp.com/operations-management-software/resource-management/os/web-based</t>
        </is>
      </c>
      <c r="D31367" t="inlineStr">
        <is>
          <t>Nostra</t>
        </is>
      </c>
      <c r="E31367" t="inlineStr">
        <is>
          <t>https://www.getapp.com/project-management-planning-software/a/nostra/</t>
        </is>
      </c>
      <c r="F31367" t="inlineStr">
        <is>
          <t>A software platform which aids professional service companies through data and AI. Nostra allows businesses to track employee time and executives and administrators can view company performance insights. Sales teams and executives can use Nostra's CRM integration to see revenue forecasts, and recruiters are able to manage the recruitment process by gaining an early insight into the sales pipeline.Read more about Nostra</t>
        </is>
      </c>
    </row>
    <row r="31368">
      <c r="A31368" t="inlineStr">
        <is>
          <t>Operations Management</t>
        </is>
      </c>
      <c r="B31368" t="inlineStr">
        <is>
          <t>Resource Management</t>
        </is>
      </c>
      <c r="C31368" t="inlineStr">
        <is>
          <t>https://www.getapp.com/operations-management-software/resource-management/os/web-based</t>
        </is>
      </c>
      <c r="D31368" t="inlineStr">
        <is>
          <t>Viewpath</t>
        </is>
      </c>
      <c r="E31368" t="inlineStr">
        <is>
          <t>https://www.getapp.com/project-management-planning-software/a/viewpath/</t>
        </is>
      </c>
      <c r="F31368" t="inlineStr">
        <is>
          <t>Viewpath is a cloud-based project management solution which offers tools including Gantt charts, demand planning, task scheduling, progress tracking, and more. Teams can collaborate using discussions, task assignments, and real-time visibility into project status and budgets.Read more about Viewpath</t>
        </is>
      </c>
    </row>
    <row r="31369">
      <c r="A31369" t="inlineStr">
        <is>
          <t>Operations Management</t>
        </is>
      </c>
      <c r="B31369" t="inlineStr">
        <is>
          <t>Resource Management</t>
        </is>
      </c>
      <c r="C31369" t="inlineStr">
        <is>
          <t>https://www.getapp.com/operations-management-software/resource-management/os/web-based</t>
        </is>
      </c>
      <c r="D31369" t="inlineStr">
        <is>
          <t>eResource Scheduler</t>
        </is>
      </c>
      <c r="E31369" t="inlineStr">
        <is>
          <t>https://www.getapp.com/operations-management-software/a/eresource-scheduler/</t>
        </is>
      </c>
      <c r="F31369" t="inlineStr">
        <is>
          <t>eResource Scheduler (eRS) combines resource scheduling, capacity planning, timesheets, and financials to help organizations with real-time visibility, resource utilization, and smart scheduling with configurable fields, filters, and views built to replace spreadsheets.Read more about eResource Scheduler</t>
        </is>
      </c>
    </row>
    <row r="31370">
      <c r="A31370" t="inlineStr">
        <is>
          <t>Operations Management</t>
        </is>
      </c>
      <c r="B31370" t="inlineStr">
        <is>
          <t>Resource Management</t>
        </is>
      </c>
      <c r="C31370" t="inlineStr">
        <is>
          <t>https://www.getapp.com/operations-management-software/resource-management/os/web-based</t>
        </is>
      </c>
      <c r="D31370" t="inlineStr">
        <is>
          <t>OfficeRnD Workplace</t>
        </is>
      </c>
      <c r="E31370" t="inlineStr">
        <is>
          <t>https://www.getapp.com/operations-management-software/a/officernd-hybrid/</t>
        </is>
      </c>
      <c r="F31370" t="inlineStr">
        <is>
          <t>OfficeRnD Hybrid helps companies simplify the return to the office and implement and manage a hybrid work model.Read more about OfficeRnD Workplace</t>
        </is>
      </c>
    </row>
    <row r="31371">
      <c r="A31371" t="inlineStr">
        <is>
          <t>Operations Management</t>
        </is>
      </c>
      <c r="B31371" t="inlineStr">
        <is>
          <t>Resource Management</t>
        </is>
      </c>
      <c r="C31371" t="inlineStr">
        <is>
          <t>https://www.getapp.com/operations-management-software/resource-management/os/web-based</t>
        </is>
      </c>
      <c r="D31371" t="inlineStr">
        <is>
          <t>Uptempo</t>
        </is>
      </c>
      <c r="E31371" t="inlineStr">
        <is>
          <t>https://www.getapp.com/marketing-software/a/brandmaker/</t>
        </is>
      </c>
      <c r="F31371" t="inlineStr">
        <is>
          <t>BrandMaker Work &amp; Resource Management is a central platform that efficiently manages, controls, and optimizes workflows across the entire workload of your team for improved responsiveness, performance, and strategic alignment.Read more about Uptempo</t>
        </is>
      </c>
    </row>
    <row r="31372">
      <c r="A31372" t="inlineStr">
        <is>
          <t>Operations Management</t>
        </is>
      </c>
      <c r="B31372" t="inlineStr">
        <is>
          <t>Resource Management</t>
        </is>
      </c>
      <c r="C31372" t="inlineStr">
        <is>
          <t>https://www.getapp.com/operations-management-software/resource-management/os/web-based</t>
        </is>
      </c>
      <c r="D31372" t="inlineStr">
        <is>
          <t>Planisware Orchestra</t>
        </is>
      </c>
      <c r="E31372" t="inlineStr">
        <is>
          <t>https://www.getapp.com/project-management-planning-software/a/nqi-orchestra/</t>
        </is>
      </c>
      <c r="F31372" t="inlineStr">
        <is>
          <t>Planisware Orchestra is a project portfolio management solution which grants private &amp; public sectors real-time visibility into the entire project portfolio lifecycleRead more about Planisware Orchestra</t>
        </is>
      </c>
    </row>
    <row r="31373">
      <c r="A31373" t="inlineStr">
        <is>
          <t>Operations Management</t>
        </is>
      </c>
      <c r="B31373" t="inlineStr">
        <is>
          <t>Resource Management</t>
        </is>
      </c>
      <c r="C31373" t="inlineStr">
        <is>
          <t>https://www.getapp.com/operations-management-software/resource-management/os/web-based</t>
        </is>
      </c>
      <c r="D31373" t="inlineStr">
        <is>
          <t>Inspire Planner</t>
        </is>
      </c>
      <c r="E31373" t="inlineStr">
        <is>
          <t>https://www.getapp.com/project-management-planning-software/a/inspire-planner/</t>
        </is>
      </c>
      <c r="F31373" t="inlineStr">
        <is>
          <t>Inspire Planner is a powerful yet easy-to-use Salesforce project management app. Ideal for customer onboarding, PSA and projects of any shape &amp; size.Salesforce Project management is a click away. Try it free with our 30-day trial: http://bit.ly/inspire-planner-trialRead more about Inspire Planner</t>
        </is>
      </c>
    </row>
    <row r="31374">
      <c r="A31374" t="inlineStr">
        <is>
          <t>Operations Management</t>
        </is>
      </c>
      <c r="B31374" t="inlineStr">
        <is>
          <t>Resource Management</t>
        </is>
      </c>
      <c r="C31374" t="inlineStr">
        <is>
          <t>https://www.getapp.com/operations-management-software/resource-management/os/web-based</t>
        </is>
      </c>
      <c r="D31374" t="inlineStr">
        <is>
          <t>Mission Control</t>
        </is>
      </c>
      <c r="E31374" t="inlineStr">
        <is>
          <t>https://www.getapp.com/project-management-planning-software/a/mission-control/</t>
        </is>
      </c>
      <c r="F31374" t="inlineStr">
        <is>
          <t>Mission Control is a project management tool that helps teams orchestrate their work, from daily tasks to strategic initiatives.Read more about Mission Control</t>
        </is>
      </c>
    </row>
    <row r="31375">
      <c r="A31375" t="inlineStr">
        <is>
          <t>Operations Management</t>
        </is>
      </c>
      <c r="B31375" t="inlineStr">
        <is>
          <t>Resource Management</t>
        </is>
      </c>
      <c r="C31375" t="inlineStr">
        <is>
          <t>https://www.getapp.com/operations-management-software/resource-management/os/web-based</t>
        </is>
      </c>
      <c r="D31375" t="inlineStr">
        <is>
          <t>Die Agenturverwaltung</t>
        </is>
      </c>
      <c r="E31375" t="inlineStr">
        <is>
          <t>https://www.getapp.com/finance-accounting-software/a/die-agenturverwaltung/</t>
        </is>
      </c>
      <c r="F31375" t="inlineStr">
        <is>
          <t>Die Agenturverwaltung is a project management software designed to help businesses generate cost estimates and manage accounting processes. Administrators can document employees’ working hours based on hours and weeks across multiple projects on a unified interface.Read more about Die Agenturverwaltung</t>
        </is>
      </c>
    </row>
    <row r="31376">
      <c r="A31376" t="inlineStr">
        <is>
          <t>Operations Management</t>
        </is>
      </c>
      <c r="B31376" t="inlineStr">
        <is>
          <t>Resource Management</t>
        </is>
      </c>
      <c r="C31376" t="inlineStr">
        <is>
          <t>https://www.getapp.com/operations-management-software/resource-management/os/web-based</t>
        </is>
      </c>
      <c r="D31376" t="inlineStr">
        <is>
          <t>Planview Portfolios</t>
        </is>
      </c>
      <c r="E31376" t="inlineStr">
        <is>
          <t>https://www.getapp.com/project-management-planning-software/a/planview/</t>
        </is>
      </c>
      <c r="F31376" t="inlineStr">
        <is>
          <t>Planview Enterprise One enables EPMO and strategic planning leaders to translate strategy into delivery with roadmaps that connect investments, outcomes, business capabilities, technology and financials.Read more about Planview Portfolios</t>
        </is>
      </c>
    </row>
    <row r="31377">
      <c r="A31377" t="inlineStr">
        <is>
          <t>Operations Management</t>
        </is>
      </c>
      <c r="B31377" t="inlineStr">
        <is>
          <t>Resource Management</t>
        </is>
      </c>
      <c r="C31377" t="inlineStr">
        <is>
          <t>https://www.getapp.com/operations-management-software/resource-management/os/web-based</t>
        </is>
      </c>
      <c r="D31377" t="inlineStr">
        <is>
          <t>vPlan</t>
        </is>
      </c>
      <c r="E31377" t="inlineStr">
        <is>
          <t>https://www.getapp.com/project-management-planning-software/a/vplan/</t>
        </is>
      </c>
      <c r="F31377" t="inlineStr">
        <is>
          <t>vPlan is a planning platform that helps businesses, from production companies to advertising agencies, assign different functions to tasks, such as adding a document or photo, a date, an expiration time, a checklist, and more. Managers can access templates based on organizational requirements.Read more about vPlan</t>
        </is>
      </c>
    </row>
    <row r="31378">
      <c r="A31378" t="inlineStr">
        <is>
          <t>Operations Management</t>
        </is>
      </c>
      <c r="B31378" t="inlineStr">
        <is>
          <t>Resource Management</t>
        </is>
      </c>
      <c r="C31378" t="inlineStr">
        <is>
          <t>https://www.getapp.com/operations-management-software/resource-management/os/web-based</t>
        </is>
      </c>
      <c r="D31378" t="inlineStr">
        <is>
          <t>Heeros PSA</t>
        </is>
      </c>
      <c r="E31378" t="inlineStr">
        <is>
          <t>https://www.getapp.com/collaboration-software/a/heeros-psa/</t>
        </is>
      </c>
      <c r="F31378" t="inlineStr">
        <is>
          <t>The professional service automation platform that simplifies the way businesses are run and grown.It has all: project and resource management, sales, profitability monitoring and more.Read more about Heeros PSA</t>
        </is>
      </c>
    </row>
    <row r="31379">
      <c r="A31379" t="inlineStr">
        <is>
          <t>Operations Management</t>
        </is>
      </c>
      <c r="B31379" t="inlineStr">
        <is>
          <t>Resource Management</t>
        </is>
      </c>
      <c r="C31379" t="inlineStr">
        <is>
          <t>https://www.getapp.com/operations-management-software/resource-management/os/web-based</t>
        </is>
      </c>
      <c r="D31379" t="inlineStr">
        <is>
          <t>HubStar Connect</t>
        </is>
      </c>
      <c r="E31379" t="inlineStr">
        <is>
          <t>https://www.getapp.com/operations-management-software/a/smartway2/</t>
        </is>
      </c>
      <c r="F31379" t="inlineStr">
        <is>
          <t>HubStar Connect is an intelligent workplace scheduling tool that makes hybrid working effortless. Book desks, meeting rooms, parking spots and more in 3 clicks or less.Read more about HubStar Connect</t>
        </is>
      </c>
    </row>
    <row r="31380">
      <c r="A31380" t="inlineStr">
        <is>
          <t>Operations Management</t>
        </is>
      </c>
      <c r="B31380" t="inlineStr">
        <is>
          <t>Resource Management</t>
        </is>
      </c>
      <c r="C31380" t="inlineStr">
        <is>
          <t>https://www.getapp.com/operations-management-software/resource-management/os/web-based</t>
        </is>
      </c>
      <c r="D31380" t="inlineStr">
        <is>
          <t>Smarten Spaces Hybrid Workplace Software</t>
        </is>
      </c>
      <c r="E31380" t="inlineStr">
        <is>
          <t>https://www.getapp.com/operations-management-software/a/jumpree/</t>
        </is>
      </c>
      <c r="F31380" t="inlineStr">
        <is>
          <t>Smarten Spaces is a hybrid workplace solution to connect businesses with workspaces for hybrid or digital employees. Companies can book desks or meeting rooms for employees and teams. It also supports visitor access management, consulting floor plans, dashboards, and space allocation reports.Read more about Smarten Spaces Hybrid Workplace Software</t>
        </is>
      </c>
    </row>
    <row r="31381">
      <c r="A31381" t="inlineStr">
        <is>
          <t>Operations Management</t>
        </is>
      </c>
      <c r="B31381" t="inlineStr">
        <is>
          <t>Resource Management</t>
        </is>
      </c>
      <c r="C31381" t="inlineStr">
        <is>
          <t>https://www.getapp.com/operations-management-software/resource-management/os/web-based</t>
        </is>
      </c>
      <c r="D31381" t="inlineStr">
        <is>
          <t>Clarity</t>
        </is>
      </c>
      <c r="E31381" t="inlineStr">
        <is>
          <t>https://www.getapp.com/finance-accounting-software/a/ca-ppm/</t>
        </is>
      </c>
      <c r="F31381" t="inlineStr">
        <is>
          <t>Clarity is a financial reporting software designed to help businesses manage customers, finances, ideas, resources, and projects. Administrators can execute strategic investments and create project portfolios on a centralized dashboard.Read more about Clarity</t>
        </is>
      </c>
    </row>
    <row r="31382">
      <c r="A31382" t="inlineStr">
        <is>
          <t>Operations Management</t>
        </is>
      </c>
      <c r="B31382" t="inlineStr">
        <is>
          <t>Resource Management</t>
        </is>
      </c>
      <c r="C31382" t="inlineStr">
        <is>
          <t>https://www.getapp.com/operations-management-software/resource-management/os/web-based</t>
        </is>
      </c>
      <c r="D31382" t="inlineStr">
        <is>
          <t>anny</t>
        </is>
      </c>
      <c r="E31382" t="inlineStr">
        <is>
          <t>https://www.getapp.com/customer-management-software/a/anny/</t>
        </is>
      </c>
      <c r="F31382" t="inlineStr">
        <is>
          <t>Simplify your bookings for rooms, desks &amp; more, both internal and external. Intuitive, scalable &amp; perfect for all businesses. Built with enterprise-features and privacy in mind.Read more about anny</t>
        </is>
      </c>
    </row>
    <row r="31383">
      <c r="A31383" t="inlineStr">
        <is>
          <t>Operations Management</t>
        </is>
      </c>
      <c r="B31383" t="inlineStr">
        <is>
          <t>Resource Management</t>
        </is>
      </c>
      <c r="C31383" t="inlineStr">
        <is>
          <t>https://www.getapp.com/operations-management-software/resource-management/os/web-based</t>
        </is>
      </c>
      <c r="D31383" t="inlineStr">
        <is>
          <t>Shiawa</t>
        </is>
      </c>
      <c r="E31383" t="inlineStr">
        <is>
          <t>https://www.getapp.com/all-software/a/shiawa/</t>
        </is>
      </c>
      <c r="F31383" t="inlineStr">
        <is>
          <t>Shiawa is an office management solution that enables businesses to manage tasks with ticketing, employees, desks and office space, inventory and much more.Read more about Shiawa</t>
        </is>
      </c>
    </row>
    <row r="31384">
      <c r="A31384" t="inlineStr">
        <is>
          <t>Operations Management</t>
        </is>
      </c>
      <c r="B31384" t="inlineStr">
        <is>
          <t>Resource Management</t>
        </is>
      </c>
      <c r="C31384" t="inlineStr">
        <is>
          <t>https://www.getapp.com/operations-management-software/resource-management/os/web-based</t>
        </is>
      </c>
      <c r="D31384" t="inlineStr">
        <is>
          <t>freispace</t>
        </is>
      </c>
      <c r="E31384" t="inlineStr">
        <is>
          <t>https://www.getapp.com/project-management-planning-software/a/freispace/</t>
        </is>
      </c>
      <c r="F31384" t="inlineStr">
        <is>
          <t>Optimize your media production workflows with freispace, the leading post-production scheduling software. Manage resources, track time, and enhance collaboration seamlessly. Experience increased efficiency and transparency in your projects today!Read more about freispace</t>
        </is>
      </c>
    </row>
    <row r="31385">
      <c r="A31385" t="inlineStr">
        <is>
          <t>Operations Management</t>
        </is>
      </c>
      <c r="B31385" t="inlineStr">
        <is>
          <t>Resource Management</t>
        </is>
      </c>
      <c r="C31385" t="inlineStr">
        <is>
          <t>https://www.getapp.com/operations-management-software/resource-management/os/web-based</t>
        </is>
      </c>
      <c r="D31385" t="inlineStr">
        <is>
          <t>TaskOPad</t>
        </is>
      </c>
      <c r="E31385" t="inlineStr">
        <is>
          <t>https://www.getapp.com/project-management-planning-software/a/taskopad/</t>
        </is>
      </c>
      <c r="F31385" t="inlineStr">
        <is>
          <t>TaskOPad is Task and Project management software with project planning and resource management tools. It aims to facilitate company productivity. Key features include file sharing, a to-do list, task scheduling, and many more...Read more about TaskOPad</t>
        </is>
      </c>
    </row>
    <row r="31386">
      <c r="A31386" t="inlineStr">
        <is>
          <t>Operations Management</t>
        </is>
      </c>
      <c r="B31386" t="inlineStr">
        <is>
          <t>Resource Management</t>
        </is>
      </c>
      <c r="C31386" t="inlineStr">
        <is>
          <t>https://www.getapp.com/operations-management-software/resource-management/os/web-based</t>
        </is>
      </c>
      <c r="D31386" t="inlineStr">
        <is>
          <t>Deltek Vantagepoint</t>
        </is>
      </c>
      <c r="E31386" t="inlineStr">
        <is>
          <t>https://www.getapp.com/all-software/a/vantagepoint/</t>
        </is>
      </c>
      <c r="F31386" t="inlineStr">
        <is>
          <t>Deltek Vantagepoint is a powerful, intuitive solution that helps people manage projects from start to finish. With full visibility of client, project and financial details, your organization accelerates workflows, maximizes productivity and realize great business results.Read more about Deltek Vantagepoint</t>
        </is>
      </c>
    </row>
    <row r="31387">
      <c r="A31387" t="inlineStr">
        <is>
          <t>Operations Management</t>
        </is>
      </c>
      <c r="B31387" t="inlineStr">
        <is>
          <t>Resource Management</t>
        </is>
      </c>
      <c r="C31387" t="inlineStr">
        <is>
          <t>https://www.getapp.com/operations-management-software/resource-management/os/web-based</t>
        </is>
      </c>
      <c r="D31387" t="inlineStr">
        <is>
          <t>Kytes</t>
        </is>
      </c>
      <c r="E31387" t="inlineStr">
        <is>
          <t>https://www.getapp.com/project-management-planning-software/a/touchbase/</t>
        </is>
      </c>
      <c r="F31387" t="inlineStr">
        <is>
          <t>TouchBase Resource Management maps business demand (project pipeline) with resource availability and triggers hiring requests.  Resource pools are created for users to block resources tentatively or confirmed via ‘soft’ and ‘hard’ booking.Read more about Kytes</t>
        </is>
      </c>
    </row>
    <row r="31388">
      <c r="A31388" t="inlineStr">
        <is>
          <t>Operations Management</t>
        </is>
      </c>
      <c r="B31388" t="inlineStr">
        <is>
          <t>Resource Management</t>
        </is>
      </c>
      <c r="C31388" t="inlineStr">
        <is>
          <t>https://www.getapp.com/operations-management-software/resource-management/os/web-based</t>
        </is>
      </c>
      <c r="D31388" t="inlineStr">
        <is>
          <t>Sapience Vue</t>
        </is>
      </c>
      <c r="E31388" t="inlineStr">
        <is>
          <t>https://www.getapp.com/business-intelligence-analytics-software/a/sapience-vue/</t>
        </is>
      </c>
      <c r="F31388" t="inlineStr">
        <is>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is>
      </c>
    </row>
    <row r="31389">
      <c r="A31389" t="inlineStr">
        <is>
          <t>Operations Management</t>
        </is>
      </c>
      <c r="B31389" t="inlineStr">
        <is>
          <t>Resource Management</t>
        </is>
      </c>
      <c r="C31389" t="inlineStr">
        <is>
          <t>https://www.getapp.com/operations-management-software/resource-management/os/web-based</t>
        </is>
      </c>
      <c r="D31389" t="inlineStr">
        <is>
          <t>fieldux</t>
        </is>
      </c>
      <c r="E31389" t="inlineStr">
        <is>
          <t>https://www.getapp.com/operations-management-software/a/fieldux/</t>
        </is>
      </c>
      <c r="F31389" t="inlineStr">
        <is>
          <t>fieldux is a field service management software designed for industrial companies, service, and installation jobs. It offers job-based scheduling with a technician app, planning of service and installation operations, and optimized task distribution and workforce management. The mobile app serves as a knowledge base and for digital documentation of service and maintenance activities, allowing customers to sign off directly.Read more about fieldux</t>
        </is>
      </c>
    </row>
    <row r="31390">
      <c r="A31390" t="inlineStr">
        <is>
          <t>Operations Management</t>
        </is>
      </c>
      <c r="B31390" t="inlineStr">
        <is>
          <t>Resource Management</t>
        </is>
      </c>
      <c r="C31390" t="inlineStr">
        <is>
          <t>https://www.getapp.com/operations-management-software/resource-management/os/web-based</t>
        </is>
      </c>
      <c r="D31390" t="inlineStr">
        <is>
          <t>ActivityTimeline</t>
        </is>
      </c>
      <c r="E31390" t="inlineStr">
        <is>
          <t>https://www.getapp.com/operations-management-software/a/activitytimeline/</t>
        </is>
      </c>
      <c r="F31390" t="inlineStr">
        <is>
          <t>A complete Jira plugin, ActivityTimeline offers tools for time tracking, resource management, capacity management, and usage reporting to provide accurate visibility of corporate resources.Read more about ActivityTimeline</t>
        </is>
      </c>
    </row>
    <row r="31391">
      <c r="A31391" t="inlineStr">
        <is>
          <t>Operations Management</t>
        </is>
      </c>
      <c r="B31391" t="inlineStr">
        <is>
          <t>Resource Management</t>
        </is>
      </c>
      <c r="C31391" t="inlineStr">
        <is>
          <t>https://www.getapp.com/operations-management-software/resource-management/os/web-based</t>
        </is>
      </c>
      <c r="D31391" t="inlineStr">
        <is>
          <t>ATOMIZED</t>
        </is>
      </c>
      <c r="E31391" t="inlineStr">
        <is>
          <t>https://www.getapp.com/marketing-software/a/atomized/</t>
        </is>
      </c>
      <c r="F31391" t="inlineStr">
        <is>
          <t>ATOMIZED is a marketing visualization &amp; collaboration platform designed to help brand &amp; agency teams with staging, planning, and workflow functionsRead more about ATOMIZED</t>
        </is>
      </c>
    </row>
    <row r="31392">
      <c r="A31392" t="inlineStr">
        <is>
          <t>Operations Management</t>
        </is>
      </c>
      <c r="B31392" t="inlineStr">
        <is>
          <t>Resource Management</t>
        </is>
      </c>
      <c r="C31392" t="inlineStr">
        <is>
          <t>https://www.getapp.com/operations-management-software/resource-management/os/web-based</t>
        </is>
      </c>
      <c r="D31392" t="inlineStr">
        <is>
          <t>CESAR.TEAM</t>
        </is>
      </c>
      <c r="E31392" t="inlineStr">
        <is>
          <t>https://www.getapp.com/project-management-planning-software/a/cesar-team/</t>
        </is>
      </c>
      <c r="F31392" t="inlineStr">
        <is>
          <t>CESAR.TEAM is a French-language PPM (Project Portfolio Management) software that helps teams work together in agile, hybrid or waterfall mode.Read more about CESAR.TEAM</t>
        </is>
      </c>
    </row>
    <row r="31393">
      <c r="A31393" t="inlineStr">
        <is>
          <t>Operations Management</t>
        </is>
      </c>
      <c r="B31393" t="inlineStr">
        <is>
          <t>Resource Management</t>
        </is>
      </c>
      <c r="C31393" t="inlineStr">
        <is>
          <t>https://www.getapp.com/operations-management-software/resource-management/os/web-based</t>
        </is>
      </c>
      <c r="D31393" t="inlineStr">
        <is>
          <t>EDWARD Suite</t>
        </is>
      </c>
      <c r="E31393" t="inlineStr">
        <is>
          <t>https://www.getapp.com/project-management-planning-software/a/edward-suite/</t>
        </is>
      </c>
      <c r="F31393" t="inlineStr">
        <is>
          <t>EDWARD Suite is a decision-making platform that helps consulting firms and transformation offices manage complex project portfolios.Read more about EDWARD Suite</t>
        </is>
      </c>
    </row>
    <row r="31394">
      <c r="A31394" t="inlineStr">
        <is>
          <t>Operations Management</t>
        </is>
      </c>
      <c r="B31394" t="inlineStr">
        <is>
          <t>Resource Management</t>
        </is>
      </c>
      <c r="C31394" t="inlineStr">
        <is>
          <t>https://www.getapp.com/operations-management-software/resource-management/os/web-based</t>
        </is>
      </c>
      <c r="D31394" t="inlineStr">
        <is>
          <t>VisualTeams</t>
        </is>
      </c>
      <c r="E31394" t="inlineStr">
        <is>
          <t>https://www.getapp.com/collaboration-software/a/visualteams/</t>
        </is>
      </c>
      <c r="F31394" t="inlineStr">
        <is>
          <t>VisualTeams turns your physical office into a virtual office.Read more about VisualTeams</t>
        </is>
      </c>
    </row>
    <row r="31395">
      <c r="A31395" t="inlineStr">
        <is>
          <t>Operations Management</t>
        </is>
      </c>
      <c r="B31395" t="inlineStr">
        <is>
          <t>Resource Management</t>
        </is>
      </c>
      <c r="C31395" t="inlineStr">
        <is>
          <t>https://www.getapp.com/operations-management-software/resource-management/os/web-based</t>
        </is>
      </c>
      <c r="D31395" t="inlineStr">
        <is>
          <t>planeus</t>
        </is>
      </c>
      <c r="E31395" t="inlineStr">
        <is>
          <t>https://www.getapp.com/project-management-planning-software/a/planeus/</t>
        </is>
      </c>
      <c r="F31395" t="inlineStr">
        <is>
          <t>planeus is an industry-proven new generation Planning &amp; Control solution for large enterprises and specialized mid-sized companies in manufacturing, labs, and regulated industries. Exception-driven and intuitive, it helps teams plan smarter, react faster, and stay aligned with strategic goals.Read more about planeus</t>
        </is>
      </c>
    </row>
    <row r="31396">
      <c r="A31396" t="inlineStr">
        <is>
          <t>Operations Management</t>
        </is>
      </c>
      <c r="B31396" t="inlineStr">
        <is>
          <t>Resource Management</t>
        </is>
      </c>
      <c r="C31396" t="inlineStr">
        <is>
          <t>https://www.getapp.com/operations-management-software/resource-management/os/web-based</t>
        </is>
      </c>
      <c r="D31396" t="inlineStr">
        <is>
          <t>Drive Lynx</t>
        </is>
      </c>
      <c r="E31396" t="inlineStr">
        <is>
          <t>https://www.getapp.com/customer-service-support-software/a/drive-lynx/</t>
        </is>
      </c>
      <c r="F31396" t="inlineStr">
        <is>
          <t>Drive Lynx is a project management portal that links projects and people. It covers the entire lifecycle of a project from planning and implementation through to maintenance, service and support. Its modules include project plans, quotes, service desk, skills and certificates registers and more.Read more about Drive Lynx</t>
        </is>
      </c>
    </row>
    <row r="31397">
      <c r="A31397" t="inlineStr">
        <is>
          <t>Operations Management</t>
        </is>
      </c>
      <c r="B31397" t="inlineStr">
        <is>
          <t>Resource Management</t>
        </is>
      </c>
      <c r="C31397" t="inlineStr">
        <is>
          <t>https://www.getapp.com/operations-management-software/resource-management/os/web-based</t>
        </is>
      </c>
      <c r="D31397" t="inlineStr">
        <is>
          <t>flink</t>
        </is>
      </c>
      <c r="E31397" t="inlineStr">
        <is>
          <t>https://www.getapp.com/operations-management-software/a/flink/</t>
        </is>
      </c>
      <c r="F31397" t="inlineStr">
        <is>
          <t>flink is the performance and analytics platform for project and corporate management.Read more about flink</t>
        </is>
      </c>
    </row>
    <row r="31398">
      <c r="A31398" t="inlineStr">
        <is>
          <t>Operations Management</t>
        </is>
      </c>
      <c r="B31398" t="inlineStr">
        <is>
          <t>Resource Management</t>
        </is>
      </c>
      <c r="C31398" t="inlineStr">
        <is>
          <t>https://www.getapp.com/operations-management-software/resource-management/os/web-based</t>
        </is>
      </c>
      <c r="D31398" t="inlineStr">
        <is>
          <t>compleet</t>
        </is>
      </c>
      <c r="E31398" t="inlineStr">
        <is>
          <t>https://www.getapp.com/hr-employee-management-software/a/compleet/</t>
        </is>
      </c>
      <c r="F31398" t="inlineStr">
        <is>
          <t>compleet is a cloud-based human resources (HR) platform that helps companies identify the right employees in the right place at the right time.Read more about compleet</t>
        </is>
      </c>
    </row>
    <row r="31399">
      <c r="A31399" t="inlineStr">
        <is>
          <t>Operations Management</t>
        </is>
      </c>
      <c r="B31399" t="inlineStr">
        <is>
          <t>Resource Management</t>
        </is>
      </c>
      <c r="C31399" t="inlineStr">
        <is>
          <t>https://www.getapp.com/operations-management-software/resource-management/os/web-based</t>
        </is>
      </c>
      <c r="D31399" t="inlineStr">
        <is>
          <t>Project Office</t>
        </is>
      </c>
      <c r="E31399" t="inlineStr">
        <is>
          <t>https://www.getapp.com/operations-management-software/a/project-office/</t>
        </is>
      </c>
      <c r="F31399" t="inlineStr">
        <is>
          <t>Project Office X is a project management app that helps users manage multiple projects, assign resources, and track tasks. Key features include Gantt &amp; timeline views, milestones, time &amp; expense tracking, resource management, and project scheduling.Read more about Project Office</t>
        </is>
      </c>
    </row>
    <row r="31400">
      <c r="A31400" t="inlineStr">
        <is>
          <t>Operations Management</t>
        </is>
      </c>
      <c r="B31400" t="inlineStr">
        <is>
          <t>Resource Management</t>
        </is>
      </c>
      <c r="C31400" t="inlineStr">
        <is>
          <t>https://www.getapp.com/operations-management-software/resource-management/os/web-based</t>
        </is>
      </c>
      <c r="D31400" t="inlineStr">
        <is>
          <t>Tempus Resource</t>
        </is>
      </c>
      <c r="E31400" t="inlineStr">
        <is>
          <t>https://www.getapp.com/operations-management-software/a/tempus-resource/</t>
        </is>
      </c>
      <c r="F31400" t="inlineStr">
        <is>
          <t>Tempus Resource is a resource forecasting and capacity planning solution which provides businesses in industries such as IT, retail, manufacturing, and healthcare with resource management tools. Key features include data capture, project time tracking, visualization, analytics &amp; reporting.Read more about Tempus Resource</t>
        </is>
      </c>
    </row>
    <row r="31401">
      <c r="A31401" t="inlineStr">
        <is>
          <t>Operations Management</t>
        </is>
      </c>
      <c r="B31401" t="inlineStr">
        <is>
          <t>Resource Management</t>
        </is>
      </c>
      <c r="C31401" t="inlineStr">
        <is>
          <t>https://www.getapp.com/operations-management-software/resource-management/os/web-based</t>
        </is>
      </c>
      <c r="D31401" t="inlineStr">
        <is>
          <t>LYNX</t>
        </is>
      </c>
      <c r="E31401" t="inlineStr">
        <is>
          <t>https://www.getapp.com/project-management-planning-software/a/lynx-2/</t>
        </is>
      </c>
      <c r="F31401" t="inlineStr">
        <is>
          <t>LYNX optimizes resource management with tools for multi-skill and cross-project allocation. It enables dynamic scheduling, real-time adjustments, and prioritization based on CCPM &amp; Agile methodologies. Tailored features ensure efficient resource use, reducing bottlenecks and maximizing team product.Read more about LYNX</t>
        </is>
      </c>
    </row>
    <row r="31402">
      <c r="A31402" t="inlineStr">
        <is>
          <t>Operations Management</t>
        </is>
      </c>
      <c r="B31402" t="inlineStr">
        <is>
          <t>Resource Management</t>
        </is>
      </c>
      <c r="C31402" t="inlineStr">
        <is>
          <t>https://www.getapp.com/operations-management-software/resource-management/os/web-based</t>
        </is>
      </c>
      <c r="D31402" t="inlineStr">
        <is>
          <t>LYNX</t>
        </is>
      </c>
      <c r="E31402" t="inlineStr">
        <is>
          <t>https://www.getapp.com/project-management-planning-software/a/lynx-2/</t>
        </is>
      </c>
      <c r="F31402" t="inlineStr">
        <is>
          <t>LYNX optimizes resource management with tools for multi-skill and cross-project allocation. It enables dynamic scheduling, real-time adjustments, and prioritization based on CCPM &amp; Agile methodologies. Tailored features ensure efficient resource use, reducing bottlenecks and maximizing team product.Read more about LYNX</t>
        </is>
      </c>
    </row>
    <row r="31403">
      <c r="A31403" t="inlineStr">
        <is>
          <t>Operations Management</t>
        </is>
      </c>
      <c r="B31403" t="inlineStr">
        <is>
          <t>Resource Management</t>
        </is>
      </c>
      <c r="C31403" t="inlineStr">
        <is>
          <t>https://www.getapp.com/operations-management-software/resource-management/os/web-based</t>
        </is>
      </c>
      <c r="D31403" t="inlineStr">
        <is>
          <t>Flexxter</t>
        </is>
      </c>
      <c r="E31403" t="inlineStr">
        <is>
          <t>https://www.getapp.com/project-management-planning-software/a/flexxter/</t>
        </is>
      </c>
      <c r="F31403" t="inlineStr">
        <is>
          <t>Flexxter is a project planning software for the construction industry. As an all-in-one tool, it includes functions related to the planning, execution and approval of construction projects.Read more about Flexxter</t>
        </is>
      </c>
    </row>
    <row r="31404">
      <c r="A31404" t="inlineStr">
        <is>
          <t>Operations Management</t>
        </is>
      </c>
      <c r="B31404" t="inlineStr">
        <is>
          <t>Resource Management</t>
        </is>
      </c>
      <c r="C31404" t="inlineStr">
        <is>
          <t>https://www.getapp.com/operations-management-software/resource-management/os/web-based</t>
        </is>
      </c>
      <c r="D31404" t="inlineStr">
        <is>
          <t>DoneTonic</t>
        </is>
      </c>
      <c r="E31404" t="inlineStr">
        <is>
          <t>https://www.getapp.com/project-management-planning-software/a/donetonic/</t>
        </is>
      </c>
      <c r="F31404" t="inlineStr">
        <is>
          <t>Software for agile teams. A single tool for all departments of a company.Read more about DoneTonic</t>
        </is>
      </c>
    </row>
    <row r="31405">
      <c r="A31405" t="inlineStr">
        <is>
          <t>Operations Management</t>
        </is>
      </c>
      <c r="B31405" t="inlineStr">
        <is>
          <t>Resource Management</t>
        </is>
      </c>
      <c r="C31405" t="inlineStr">
        <is>
          <t>https://www.getapp.com/operations-management-software/resource-management/os/web-based</t>
        </is>
      </c>
      <c r="D31405" t="inlineStr">
        <is>
          <t>Obzervr</t>
        </is>
      </c>
      <c r="E31405" t="inlineStr">
        <is>
          <t>https://www.getapp.com/it-management-software/a/obzervr/</t>
        </is>
      </c>
      <c r="F31405" t="inlineStr">
        <is>
          <t>Obzervr’s Digital Work Management Solution is an end-to-end fieldwork automation and mobility solution for heavy industry maintenance.Read more about Obzervr</t>
        </is>
      </c>
    </row>
    <row r="31406">
      <c r="A31406" t="inlineStr">
        <is>
          <t>Operations Management</t>
        </is>
      </c>
      <c r="B31406" t="inlineStr">
        <is>
          <t>Resource Management</t>
        </is>
      </c>
      <c r="C31406" t="inlineStr">
        <is>
          <t>https://www.getapp.com/operations-management-software/resource-management/os/web-based</t>
        </is>
      </c>
      <c r="D31406" t="inlineStr">
        <is>
          <t>EcosAgile Project &amp; Timesheet</t>
        </is>
      </c>
      <c r="E31406" t="inlineStr">
        <is>
          <t>https://www.getapp.com/project-management-planning-software/a/ecosagile-project-timesheet/</t>
        </is>
      </c>
      <c r="F31406" t="inlineStr">
        <is>
          <t>The Project &amp; Timesheet software allows you to manage the project team efficiently by matching skills to tasks, searching by role and profile, sharing feedback, and mapping targets, tasks, and priorities for optimal resource allocation and project success.Read more about EcosAgile Project &amp; Timesheet</t>
        </is>
      </c>
    </row>
    <row r="31407">
      <c r="A31407" t="inlineStr">
        <is>
          <t>Operations Management</t>
        </is>
      </c>
      <c r="B31407" t="inlineStr">
        <is>
          <t>Resource Management</t>
        </is>
      </c>
      <c r="C31407" t="inlineStr">
        <is>
          <t>https://www.getapp.com/operations-management-software/resource-management/os/web-based</t>
        </is>
      </c>
      <c r="D31407" t="inlineStr">
        <is>
          <t>Precursive</t>
        </is>
      </c>
      <c r="E31407" t="inlineStr">
        <is>
          <t>https://www.getapp.com/project-management-planning-software/a/precursive/</t>
        </is>
      </c>
      <c r="F31407" t="inlineStr">
        <is>
          <t>Precursive is a cloud-based solution that helps streamline project and resource management for professional services teams. Designed to increase the productivity of services teams and the profitability of projects, Precursive provides a comprehensive suite of capabilities to optimize services delivery. The platform enables organizations to manage people, projects, and revenues in a single, integrated solution.Read more about Precursive</t>
        </is>
      </c>
    </row>
    <row r="31408">
      <c r="A31408" t="inlineStr">
        <is>
          <t>Operations Management</t>
        </is>
      </c>
      <c r="B31408" t="inlineStr">
        <is>
          <t>Resource Management</t>
        </is>
      </c>
      <c r="C31408" t="inlineStr">
        <is>
          <t>https://www.getapp.com/operations-management-software/resource-management/os/web-based</t>
        </is>
      </c>
      <c r="D31408" t="inlineStr">
        <is>
          <t>CMap</t>
        </is>
      </c>
      <c r="E31408" t="inlineStr">
        <is>
          <t>https://www.getapp.com/all-software/a/cmap/</t>
        </is>
      </c>
      <c r="F31408"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31409">
      <c r="A31409" t="inlineStr">
        <is>
          <t>Operations Management</t>
        </is>
      </c>
      <c r="B31409" t="inlineStr">
        <is>
          <t>Resource Management</t>
        </is>
      </c>
      <c r="C31409" t="inlineStr">
        <is>
          <t>https://www.getapp.com/operations-management-software/resource-management/os/web-based</t>
        </is>
      </c>
      <c r="D31409" t="inlineStr">
        <is>
          <t>Rzilient</t>
        </is>
      </c>
      <c r="E31409" t="inlineStr">
        <is>
          <t>https://www.getapp.com/it-management-software/a/rzilient/</t>
        </is>
      </c>
      <c r="F31409" t="inlineStr">
        <is>
          <t>Rzilient, the next-generation IT management partner for small and medium-sized businesses to simplify, automate and secure your IT management.Read more about Rzilient</t>
        </is>
      </c>
    </row>
    <row r="31410">
      <c r="A31410" t="inlineStr">
        <is>
          <t>Operations Management</t>
        </is>
      </c>
      <c r="B31410" t="inlineStr">
        <is>
          <t>Resource Management</t>
        </is>
      </c>
      <c r="C31410" t="inlineStr">
        <is>
          <t>https://www.getapp.com/operations-management-software/resource-management/os/web-based</t>
        </is>
      </c>
      <c r="D31410" t="inlineStr">
        <is>
          <t>Alchemus</t>
        </is>
      </c>
      <c r="E31410" t="inlineStr">
        <is>
          <t>https://www.getapp.com/operations-management-software/a/alchemus/</t>
        </is>
      </c>
      <c r="F31410" t="inlineStr">
        <is>
          <t>Alchemus is a cloud-based software designed to help HR professionals streamline and automate the entire recruiting lifecycle, from applicant tracking to employee onboarding. With the HCM suite, supervisors can measure employees'  performance based on OKR and handle other administrative processes related to payroll, attendance, benefits, and more.Read more about Alchemus</t>
        </is>
      </c>
    </row>
    <row r="31411">
      <c r="A31411" t="inlineStr">
        <is>
          <t>Operations Management</t>
        </is>
      </c>
      <c r="B31411" t="inlineStr">
        <is>
          <t>Resource Management</t>
        </is>
      </c>
      <c r="C31411" t="inlineStr">
        <is>
          <t>https://www.getapp.com/operations-management-software/resource-management/os/web-based</t>
        </is>
      </c>
      <c r="D31411" t="inlineStr">
        <is>
          <t>OnePlan</t>
        </is>
      </c>
      <c r="E31411" t="inlineStr">
        <is>
          <t>https://www.getapp.com/operations-management-software/a/oneplan/</t>
        </is>
      </c>
      <c r="F31411" t="inlineStr">
        <is>
          <t>OnePlan is a cloud-based project portfolio management solution that helps businesses handle strategic portfolios, resource allocation, and work management on a centralized interface. The solution offers capabilities such as adaptive portfolio management, agile methodology, and professional service automation. It also provides a variety of features including financial planning, time tracking, OKR planning, performance tracking, and more.Read more about OnePlan</t>
        </is>
      </c>
    </row>
    <row r="31412">
      <c r="A31412" t="inlineStr">
        <is>
          <t>Operations Management</t>
        </is>
      </c>
      <c r="B31412" t="inlineStr">
        <is>
          <t>Resource Management</t>
        </is>
      </c>
      <c r="C31412" t="inlineStr">
        <is>
          <t>https://www.getapp.com/operations-management-software/resource-management/os/web-based</t>
        </is>
      </c>
      <c r="D31412" t="inlineStr">
        <is>
          <t>PDWare</t>
        </is>
      </c>
      <c r="E31412" t="inlineStr">
        <is>
          <t>https://www.getapp.com/project-management-planning-software/a/pdware/</t>
        </is>
      </c>
      <c r="F31412" t="inlineStr">
        <is>
          <t>ResourceFirst is a dynamic cloud-based application that redefines resource management and portfolio optimization. With a focus on prioritization, feasibility, and execution, ResourceFirst provides a decision-making foundation for high value human capital.Read more about PDWare</t>
        </is>
      </c>
    </row>
    <row r="31413">
      <c r="A31413" t="inlineStr">
        <is>
          <t>Operations Management</t>
        </is>
      </c>
      <c r="B31413" t="inlineStr">
        <is>
          <t>Resource Management</t>
        </is>
      </c>
      <c r="C31413" t="inlineStr">
        <is>
          <t>https://www.getapp.com/operations-management-software/resource-management/os/web-based</t>
        </is>
      </c>
      <c r="D31413" t="inlineStr">
        <is>
          <t>c2go</t>
        </is>
      </c>
      <c r="E31413" t="inlineStr">
        <is>
          <t>https://www.getapp.com/construction-software/a/c2go/</t>
        </is>
      </c>
      <c r="F31413" t="inlineStr">
        <is>
          <t>With c2go we cover all needs in one software for the construction industry. c2go replaces various isolated applications. Manage your DMS, CRM, ERP, HR, construction diary, and defect notification and many more processes in one app. Automation with BigData, Machine learning &amp; AI - included!Read more about c2go</t>
        </is>
      </c>
    </row>
    <row r="31414">
      <c r="A31414" t="inlineStr">
        <is>
          <t>Operations Management</t>
        </is>
      </c>
      <c r="B31414" t="inlineStr">
        <is>
          <t>Resource Management</t>
        </is>
      </c>
      <c r="C31414" t="inlineStr">
        <is>
          <t>https://www.getapp.com/operations-management-software/resource-management/os/web-based</t>
        </is>
      </c>
      <c r="D31414" t="inlineStr">
        <is>
          <t>Digicuro</t>
        </is>
      </c>
      <c r="E31414" t="inlineStr">
        <is>
          <t>https://www.getapp.com/collaboration-software/a/digicuro/</t>
        </is>
      </c>
      <c r="F31414" t="inlineStr">
        <is>
          <t>Digicuro is an all in one space management for commercial real estate managementRead more about Digicuro</t>
        </is>
      </c>
    </row>
    <row r="31415">
      <c r="A31415" t="inlineStr">
        <is>
          <t>Operations Management</t>
        </is>
      </c>
      <c r="B31415" t="inlineStr">
        <is>
          <t>Resource Management</t>
        </is>
      </c>
      <c r="C31415" t="inlineStr">
        <is>
          <t>https://www.getapp.com/operations-management-software/resource-management/os/web-based</t>
        </is>
      </c>
      <c r="D31415" t="inlineStr">
        <is>
          <t>OFFOLIO</t>
        </is>
      </c>
      <c r="E31415" t="inlineStr">
        <is>
          <t>https://www.getapp.com/project-management-planning-software/a/offolio/</t>
        </is>
      </c>
      <c r="F31415" t="inlineStr">
        <is>
          <t>OFFOLIO is a cloud-based project planning software. It provides algorithmic automation to calculate in real-time the optimum between multiple constraints (from teams’ capacities to the industrial site’s occupation). Artificial Intelligence, to include best practices in your project plans.Read more about OFFOLIO</t>
        </is>
      </c>
    </row>
    <row r="31416">
      <c r="A31416" t="inlineStr">
        <is>
          <t>Operations Management</t>
        </is>
      </c>
      <c r="B31416" t="inlineStr">
        <is>
          <t>Resource Management</t>
        </is>
      </c>
      <c r="C31416" t="inlineStr">
        <is>
          <t>https://www.getapp.com/operations-management-software/resource-management/os/web-based</t>
        </is>
      </c>
      <c r="D31416" t="inlineStr">
        <is>
          <t>TEDI</t>
        </is>
      </c>
      <c r="E31416" t="inlineStr">
        <is>
          <t>https://www.getapp.com/project-management-planning-software/a/tedi/</t>
        </is>
      </c>
      <c r="F31416" t="inlineStr">
        <is>
          <t>TEDI timesheet and expense lets employees enter their time and expenses from anywhere through a Web-based interface available via the device of their choice.Read more about TEDI</t>
        </is>
      </c>
    </row>
    <row r="31417">
      <c r="A31417" t="inlineStr">
        <is>
          <t>Operations Management</t>
        </is>
      </c>
      <c r="B31417" t="inlineStr">
        <is>
          <t>Resource Management</t>
        </is>
      </c>
      <c r="C31417" t="inlineStr">
        <is>
          <t>https://www.getapp.com/operations-management-software/resource-management/os/web-based</t>
        </is>
      </c>
      <c r="D31417" t="inlineStr">
        <is>
          <t>Allex</t>
        </is>
      </c>
      <c r="E31417" t="inlineStr">
        <is>
          <t>https://www.getapp.com/project-management-planning-software/a/allex/</t>
        </is>
      </c>
      <c r="F31417" t="inlineStr">
        <is>
          <t>Allex is a cloud-based project management software that helps businesses manage tasks, assign resources, monitor projects, create timelines, and more from within a unified platform. With the Gantt Charts module, staff members can design project flows and monitor task progress.Read more about Allex</t>
        </is>
      </c>
    </row>
    <row r="31418">
      <c r="A31418" t="inlineStr">
        <is>
          <t>Operations Management</t>
        </is>
      </c>
      <c r="B31418" t="inlineStr">
        <is>
          <t>Resource Management</t>
        </is>
      </c>
      <c r="C31418" t="inlineStr">
        <is>
          <t>https://www.getapp.com/operations-management-software/resource-management/os/web-based</t>
        </is>
      </c>
      <c r="D31418" t="inlineStr">
        <is>
          <t>Progressus</t>
        </is>
      </c>
      <c r="E31418" t="inlineStr">
        <is>
          <t>https://www.getapp.com/finance-accounting-software/a/progressus/</t>
        </is>
      </c>
      <c r="F31418" t="inlineStr">
        <is>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is>
      </c>
    </row>
    <row r="31419">
      <c r="A31419" t="inlineStr">
        <is>
          <t>Operations Management</t>
        </is>
      </c>
      <c r="B31419" t="inlineStr">
        <is>
          <t>Resource Management</t>
        </is>
      </c>
      <c r="C31419" t="inlineStr">
        <is>
          <t>https://www.getapp.com/operations-management-software/resource-management/os/web-based</t>
        </is>
      </c>
      <c r="D31419" t="inlineStr">
        <is>
          <t>Epicflow</t>
        </is>
      </c>
      <c r="E31419" t="inlineStr">
        <is>
          <t>https://www.getapp.com/operations-management-software/a/epicflow/</t>
        </is>
      </c>
      <c r="F31419" t="inlineStr">
        <is>
          <t>Epicflow is AI-powered resource management software purpose-built for multi-projects environments with a shared resource pool.Read more about Epicflow</t>
        </is>
      </c>
    </row>
    <row r="31420">
      <c r="A31420" t="inlineStr">
        <is>
          <t>Operations Management</t>
        </is>
      </c>
      <c r="B31420" t="inlineStr">
        <is>
          <t>Resource Management</t>
        </is>
      </c>
      <c r="C31420" t="inlineStr">
        <is>
          <t>https://www.getapp.com/operations-management-software/resource-management/os/web-based</t>
        </is>
      </c>
      <c r="D31420" t="inlineStr">
        <is>
          <t>SKYport Suite</t>
        </is>
      </c>
      <c r="E31420" t="inlineStr">
        <is>
          <t>https://www.getapp.com/transportation-logistics-software/a/skyport-billing/</t>
        </is>
      </c>
      <c r="F31420" t="inlineStr">
        <is>
          <t>SKYport fully supports your airport processes. It provides real time information for all individuals involved.Read more about SKYport Suite</t>
        </is>
      </c>
    </row>
    <row r="31421">
      <c r="A31421" t="inlineStr">
        <is>
          <t>Operations Management</t>
        </is>
      </c>
      <c r="B31421" t="inlineStr">
        <is>
          <t>Resource Management</t>
        </is>
      </c>
      <c r="C31421" t="inlineStr">
        <is>
          <t>https://www.getapp.com/operations-management-software/resource-management/os/web-based</t>
        </is>
      </c>
      <c r="D31421" t="inlineStr">
        <is>
          <t>TrackStar Skills Tracker</t>
        </is>
      </c>
      <c r="E31421" t="inlineStr">
        <is>
          <t>https://www.getapp.com/operations-management-software/a/trackstar-skills-tracker/</t>
        </is>
      </c>
      <c r="F31421" t="inlineStr">
        <is>
          <t>TrackStar Skills Tracker is a web-based resource management software that helps businesses monitor employee skills, manage succession planning, generate gap reports, and more on a centralized platform. The employee search tool allows supervisors to find resources based on multiple criteria, such as name, specific skills, categories, and availability.Read more about TrackStar Skills Tracker</t>
        </is>
      </c>
    </row>
    <row r="31422">
      <c r="A31422" t="inlineStr">
        <is>
          <t>Operations Management</t>
        </is>
      </c>
      <c r="B31422" t="inlineStr">
        <is>
          <t>Resource Management</t>
        </is>
      </c>
      <c r="C31422" t="inlineStr">
        <is>
          <t>https://www.getapp.com/operations-management-software/resource-management/os/web-based</t>
        </is>
      </c>
      <c r="D31422" t="inlineStr">
        <is>
          <t>Heimat</t>
        </is>
      </c>
      <c r="E31422" t="inlineStr">
        <is>
          <t>https://www.getapp.com/operations-management-software/a/heimat/</t>
        </is>
      </c>
      <c r="F31422" t="inlineStr">
        <is>
          <t>Heimat is a software for resource management and project time tracking, that enables you to make smarter decisions for sustainable success and growth, form the best possible team, balance workloads and keep your projects on track.Read more about Heimat</t>
        </is>
      </c>
    </row>
    <row r="31423">
      <c r="A31423" t="inlineStr">
        <is>
          <t>Operations Management</t>
        </is>
      </c>
      <c r="B31423" t="inlineStr">
        <is>
          <t>Resource Management</t>
        </is>
      </c>
      <c r="C31423" t="inlineStr">
        <is>
          <t>https://www.getapp.com/operations-management-software/resource-management/os/web-based</t>
        </is>
      </c>
      <c r="D31423" t="inlineStr">
        <is>
          <t>BINOCS</t>
        </is>
      </c>
      <c r="E31423" t="inlineStr">
        <is>
          <t>https://www.getapp.com/operations-management-software/a/binocs/</t>
        </is>
      </c>
      <c r="F31423" t="inlineStr">
        <is>
          <t>Binocs is a web-based resource demand &amp; capacity planning solution that assists laboratories, QC/QA, and R&amp;D facilities to optimize workloads and track progress. As an AI-enhanced system, it represents a co-bot platform that proposes optimized solutions while ultimate control remains with managers.Read more about BINOCS</t>
        </is>
      </c>
    </row>
    <row r="31424">
      <c r="A31424" t="inlineStr">
        <is>
          <t>Operations Management</t>
        </is>
      </c>
      <c r="B31424" t="inlineStr">
        <is>
          <t>Resource Management</t>
        </is>
      </c>
      <c r="C31424" t="inlineStr">
        <is>
          <t>https://www.getapp.com/operations-management-software/resource-management/os/web-based</t>
        </is>
      </c>
      <c r="D31424" t="inlineStr">
        <is>
          <t>Whoz</t>
        </is>
      </c>
      <c r="E31424" t="inlineStr">
        <is>
          <t>https://www.getapp.com/project-management-planning-software/a/whoz/</t>
        </is>
      </c>
      <c r="F31424" t="inlineStr">
        <is>
          <t>Whoz is a cloud-based resource management platform, which helps professional services organizations track the availability of workforce, map profiles expertise, plan capacities, and conduct forecasting in real-time.Read more about Whoz</t>
        </is>
      </c>
    </row>
    <row r="31425">
      <c r="A31425" t="inlineStr">
        <is>
          <t>Operations Management</t>
        </is>
      </c>
      <c r="B31425" t="inlineStr">
        <is>
          <t>Resource Management</t>
        </is>
      </c>
      <c r="C31425" t="inlineStr">
        <is>
          <t>https://www.getapp.com/operations-management-software/resource-management/os/web-based</t>
        </is>
      </c>
      <c r="D31425" t="inlineStr">
        <is>
          <t>Opus Chart</t>
        </is>
      </c>
      <c r="E31425" t="inlineStr">
        <is>
          <t>https://www.getapp.com/project-management-planning-software/a/opus-chart/</t>
        </is>
      </c>
      <c r="F31425" t="inlineStr">
        <is>
          <t>Opus Chart optimizes resource allocation with a design collaboration platform featuring Gantt charts, tables, dashboards, and staff utilization tracking. Coordinate teams efficiently for optimal resource management.Read more about Opus Chart</t>
        </is>
      </c>
    </row>
    <row r="31426">
      <c r="A31426" t="inlineStr">
        <is>
          <t>Operations Management</t>
        </is>
      </c>
      <c r="B31426" t="inlineStr">
        <is>
          <t>Resource Management</t>
        </is>
      </c>
      <c r="C31426" t="inlineStr">
        <is>
          <t>https://www.getapp.com/operations-management-software/resource-management/os/web-based</t>
        </is>
      </c>
      <c r="D31426" t="inlineStr">
        <is>
          <t>Kelloo</t>
        </is>
      </c>
      <c r="E31426" t="inlineStr">
        <is>
          <t>https://www.getapp.com/project-management-planning-software/a/kelloo/</t>
        </is>
      </c>
      <c r="F31426" t="inlineStr">
        <is>
          <t>Take your resource management to the next level with Kelloo. Resource planning, resource capacity planning, resource forecasting &amp; agile resource planning across your project portfolio. Allocate resources effectively, maximize resource utilization and schedule work in a multi project environment.Read more about Kelloo</t>
        </is>
      </c>
    </row>
    <row r="31427">
      <c r="A31427" t="inlineStr">
        <is>
          <t>Operations Management</t>
        </is>
      </c>
      <c r="B31427" t="inlineStr">
        <is>
          <t>Resource Management</t>
        </is>
      </c>
      <c r="C31427" t="inlineStr">
        <is>
          <t>https://www.getapp.com/operations-management-software/resource-management/os/web-based</t>
        </is>
      </c>
      <c r="D31427" t="inlineStr">
        <is>
          <t>Dayshape</t>
        </is>
      </c>
      <c r="E31427" t="inlineStr">
        <is>
          <t>https://www.getapp.com/operations-management-software/a/braid/</t>
        </is>
      </c>
      <c r="F31427" t="inlineStr">
        <is>
          <t>Dayshape delivers leading resource management software designed to help professional services firms achieve extraordinary results. Dayshape's platform is the only solution combining advanced AI, real-time project financials, and firm-wide insights enabling customers to elevate resource management.Read more about Dayshape</t>
        </is>
      </c>
    </row>
    <row r="31428">
      <c r="A31428" t="inlineStr">
        <is>
          <t>Operations Management</t>
        </is>
      </c>
      <c r="B31428" t="inlineStr">
        <is>
          <t>Resource Management</t>
        </is>
      </c>
      <c r="C31428" t="inlineStr">
        <is>
          <t>https://www.getapp.com/operations-management-software/resource-management/os/web-based</t>
        </is>
      </c>
      <c r="D31428" t="inlineStr">
        <is>
          <t>STEPS</t>
        </is>
      </c>
      <c r="E31428" t="inlineStr">
        <is>
          <t>https://www.getapp.com/operations-management-software/a/steps/</t>
        </is>
      </c>
      <c r="F31428" t="inlineStr">
        <is>
          <t>Designed for businesses in consulting, managed services, manufacturing, and other industries, STEPS is an enterprise resource planning (ERP) solution that helps manage contracts, finances, customer data, and more. The platform provides an intelligent solution for routine proposals and streamlines the creation of service offerings. It also helps create, customize, and calculate service offerings, ensuring accurate and comprehensive documentation.Read more about STEPS</t>
        </is>
      </c>
    </row>
    <row r="31429">
      <c r="A31429" t="inlineStr">
        <is>
          <t>Operations Management</t>
        </is>
      </c>
      <c r="B31429" t="inlineStr">
        <is>
          <t>Resource Management</t>
        </is>
      </c>
      <c r="C31429" t="inlineStr">
        <is>
          <t>https://www.getapp.com/operations-management-software/resource-management/os/web-based</t>
        </is>
      </c>
      <c r="D31429" t="inlineStr">
        <is>
          <t>LUX</t>
        </is>
      </c>
      <c r="E31429" t="inlineStr">
        <is>
          <t>https://www.getapp.com/all-software/a/lux/</t>
        </is>
      </c>
      <c r="F31429" t="inlineStr">
        <is>
          <t>Lux is a tool for project management and resource management, designed for SME service firms. It features intuitive time entry, project creation, team simulations, and margin calculations. Users can compare actuals to forecasts and view sales pipelines and future availability.Read more about LUX</t>
        </is>
      </c>
    </row>
    <row r="31430">
      <c r="A31430" t="inlineStr">
        <is>
          <t>Operations Management</t>
        </is>
      </c>
      <c r="B31430" t="inlineStr">
        <is>
          <t>Resource Management</t>
        </is>
      </c>
      <c r="C31430" t="inlineStr">
        <is>
          <t>https://www.getapp.com/operations-management-software/resource-management/os/web-based</t>
        </is>
      </c>
      <c r="D31430" t="inlineStr">
        <is>
          <t>QOCO Systems</t>
        </is>
      </c>
      <c r="E31430" t="inlineStr">
        <is>
          <t>https://www.getapp.com/operations-management-software/a/qoco-systems/</t>
        </is>
      </c>
      <c r="F31430" t="inlineStr">
        <is>
          <t>QOCO Systems offers a tooling solution for the aviation industry, specializing in serving airlines, maintenance, repair, and overhaul (MRO) organizations, and original equipment manufacturers (OEMs).Read more about QOCO Systems</t>
        </is>
      </c>
    </row>
    <row r="31431">
      <c r="A31431" t="inlineStr">
        <is>
          <t>Operations Management</t>
        </is>
      </c>
      <c r="B31431" t="inlineStr">
        <is>
          <t>Resource Management</t>
        </is>
      </c>
      <c r="C31431" t="inlineStr">
        <is>
          <t>https://www.getapp.com/operations-management-software/resource-management/os/web-based</t>
        </is>
      </c>
      <c r="D31431" t="inlineStr">
        <is>
          <t>INPUT SOFT</t>
        </is>
      </c>
      <c r="E31431" t="inlineStr">
        <is>
          <t>https://www.getapp.com/operations-management-software/a/input-soft/</t>
        </is>
      </c>
      <c r="F31431" t="inlineStr">
        <is>
          <t>INPUT SOFT is a cloud-based platform designed to revolutionize the approach to resource and data management for companies in the aviation industry. The platform helps optimize resources, reduce costs, and collect and analyze data from all ground handling operations through a single provider on a unified platform.Read more about INPUT SOFT</t>
        </is>
      </c>
    </row>
    <row r="31432">
      <c r="A31432" t="inlineStr">
        <is>
          <t>Operations Management</t>
        </is>
      </c>
      <c r="B31432" t="inlineStr">
        <is>
          <t>Resource Management</t>
        </is>
      </c>
      <c r="C31432" t="inlineStr">
        <is>
          <t>https://www.getapp.com/operations-management-software/resource-management/os/web-based</t>
        </is>
      </c>
      <c r="D31432" t="inlineStr">
        <is>
          <t>MatchingCore</t>
        </is>
      </c>
      <c r="E31432" t="inlineStr">
        <is>
          <t>https://www.getapp.com/operations-management-software/a/matchingcore/</t>
        </is>
      </c>
      <c r="F31432" t="inlineStr">
        <is>
          <t>MatchingCore is a cloud-based solution that helps small to large businesses streamline resource management via artificial intelligence (AI) technology.Read more about MatchingCore</t>
        </is>
      </c>
    </row>
    <row r="31433">
      <c r="A31433" t="inlineStr">
        <is>
          <t>Operations Management</t>
        </is>
      </c>
      <c r="B31433" t="inlineStr">
        <is>
          <t>Resource Management</t>
        </is>
      </c>
      <c r="C31433" t="inlineStr">
        <is>
          <t>https://www.getapp.com/operations-management-software/resource-management/os/web-based</t>
        </is>
      </c>
      <c r="D31433" t="inlineStr">
        <is>
          <t>Keka PSA</t>
        </is>
      </c>
      <c r="E31433" t="inlineStr">
        <is>
          <t>https://www.getapp.com/project-management-planning-software/a/keka-psa/</t>
        </is>
      </c>
      <c r="F31433" t="inlineStr">
        <is>
          <t>Keka PSA is a cloud-based professional services automation platform that helps businesses of all sizes in the consulting and information technology (IT) industries manage projects, track bills, allocate resources, and more.Read more about Keka PSA</t>
        </is>
      </c>
    </row>
    <row r="31434">
      <c r="A31434" t="inlineStr">
        <is>
          <t>Operations Management</t>
        </is>
      </c>
      <c r="B31434" t="inlineStr">
        <is>
          <t>Resource Management</t>
        </is>
      </c>
      <c r="C31434" t="inlineStr">
        <is>
          <t>https://www.getapp.com/operations-management-software/resource-management/os/web-based</t>
        </is>
      </c>
      <c r="D31434" t="inlineStr">
        <is>
          <t>Workup</t>
        </is>
      </c>
      <c r="E31434" t="inlineStr">
        <is>
          <t>https://www.getapp.com/project-management-planning-software/a/workup/</t>
        </is>
      </c>
      <c r="F31434" t="inlineStr">
        <is>
          <t>Workup.cloud is a powerful platform designed to streamline and simplify business operations for startups and digital companies.Read more about Workup</t>
        </is>
      </c>
    </row>
    <row r="31435">
      <c r="A31435" t="inlineStr">
        <is>
          <t>Operations Management</t>
        </is>
      </c>
      <c r="B31435" t="inlineStr">
        <is>
          <t>Resource Management</t>
        </is>
      </c>
      <c r="C31435" t="inlineStr">
        <is>
          <t>https://www.getapp.com/operations-management-software/resource-management/os/web-based</t>
        </is>
      </c>
      <c r="D31435" t="inlineStr">
        <is>
          <t>Koroid</t>
        </is>
      </c>
      <c r="E31435" t="inlineStr">
        <is>
          <t>https://www.getapp.com/hr-employee-management-software/a/koroid/</t>
        </is>
      </c>
      <c r="F31435" t="inlineStr">
        <is>
          <t>Koroid is an AI-powered workforce management platform for healthcare, life sciences, and complex industries. It optimizes staff deployment, enhances compliance, reduces costs, and improves efficiency through AI-driven scheduling, predictive analytics, and seamless system integration.Read more about Koroid</t>
        </is>
      </c>
    </row>
    <row r="31436">
      <c r="A31436" t="inlineStr">
        <is>
          <t>Operations Management</t>
        </is>
      </c>
      <c r="B31436" t="inlineStr">
        <is>
          <t>Resource Management</t>
        </is>
      </c>
      <c r="C31436" t="inlineStr">
        <is>
          <t>https://www.getapp.com/operations-management-software/resource-management/os/web-based</t>
        </is>
      </c>
      <c r="D31436" t="inlineStr">
        <is>
          <t>Digital Timesheets</t>
        </is>
      </c>
      <c r="E31436" t="inlineStr">
        <is>
          <t>https://www.getapp.com/project-management-planning-software/a/digital-timesheets/</t>
        </is>
      </c>
      <c r="F31436" t="inlineStr">
        <is>
          <t>Time management application designed for construction and associated services.It enables the collection the hours worked per task/site, for a simplified report to the HR and financial departments.Read more about Digital Timesheets</t>
        </is>
      </c>
    </row>
    <row r="31437">
      <c r="A31437" t="inlineStr">
        <is>
          <t>Operations Management</t>
        </is>
      </c>
      <c r="B31437" t="inlineStr">
        <is>
          <t>Resource Management</t>
        </is>
      </c>
      <c r="C31437" t="inlineStr">
        <is>
          <t>https://www.getapp.com/operations-management-software/resource-management/os/web-based</t>
        </is>
      </c>
      <c r="D31437" t="inlineStr">
        <is>
          <t>Matrix Resources</t>
        </is>
      </c>
      <c r="E31437" t="inlineStr">
        <is>
          <t>https://www.getapp.com/operations-management-software/a/matrix-resources/</t>
        </is>
      </c>
      <c r="F31437" t="inlineStr">
        <is>
          <t>Among the existing solutions, we differentiate ourselves from the competition thanks to a highly customizable solution, tailored to the client, and easy to use, all with a very competitive position in the market.Read more about Matrix Resources</t>
        </is>
      </c>
    </row>
    <row r="31438">
      <c r="A31438" t="inlineStr">
        <is>
          <t>Operations Management</t>
        </is>
      </c>
      <c r="B31438" t="inlineStr">
        <is>
          <t>Resource Management</t>
        </is>
      </c>
      <c r="C31438" t="inlineStr">
        <is>
          <t>https://www.getapp.com/operations-management-software/resource-management/os/web-based</t>
        </is>
      </c>
      <c r="D31438" t="inlineStr">
        <is>
          <t>HRForecast</t>
        </is>
      </c>
      <c r="E31438" t="inlineStr">
        <is>
          <t>https://www.getapp.com/operations-management-software/a/hrforecast/</t>
        </is>
      </c>
      <c r="F31438" t="inlineStr">
        <is>
          <t>HRForecast is a software package for businesses to gain more qualified applicants during the recruiting process. It allows company staff to share job openings via email.Read more about HRForecast</t>
        </is>
      </c>
    </row>
    <row r="31439">
      <c r="A31439" t="inlineStr">
        <is>
          <t>Operations Management</t>
        </is>
      </c>
      <c r="B31439" t="inlineStr">
        <is>
          <t>Resource Management</t>
        </is>
      </c>
      <c r="C31439" t="inlineStr">
        <is>
          <t>https://www.getapp.com/operations-management-software/resource-management/os/web-based</t>
        </is>
      </c>
      <c r="D31439" t="inlineStr">
        <is>
          <t>TrafficLIVE</t>
        </is>
      </c>
      <c r="E31439" t="inlineStr">
        <is>
          <t>https://www.getapp.com/marketing-software/a/trafficlive/</t>
        </is>
      </c>
      <c r="F31439" t="inlineStr">
        <is>
          <t>TrafficLIVE is a cloud-based project management solution, which helps small to large advertising agencies handle client quotes, invoicing, staff databases, timesheets, budget estimates, forecasting, and more. The platform offers various features such as resource scheduling, project tracking, work planners, billing, reporting, expense monitoring, and notifications/alerts. TrafficLIVE also facilitates third-party integration with various applications such as Sage, MailChimp, and Deltek Maconomy.Read more about TrafficLIVE</t>
        </is>
      </c>
    </row>
    <row r="31440">
      <c r="A31440" t="inlineStr">
        <is>
          <t>Operations Management</t>
        </is>
      </c>
      <c r="B31440" t="inlineStr">
        <is>
          <t>Resource Management</t>
        </is>
      </c>
      <c r="C31440" t="inlineStr">
        <is>
          <t>https://www.getapp.com/operations-management-software/resource-management/os/web-based</t>
        </is>
      </c>
      <c r="D31440" t="inlineStr">
        <is>
          <t>Kantoor</t>
        </is>
      </c>
      <c r="E31440" t="inlineStr">
        <is>
          <t>https://www.getapp.com/operations-management-software/a/kantoor/</t>
        </is>
      </c>
      <c r="F31440" t="inlineStr">
        <is>
          <t>Digital management of workspaces and corporate resources in Latin America.Read more about Kantoor</t>
        </is>
      </c>
    </row>
    <row r="31441">
      <c r="A31441" t="inlineStr">
        <is>
          <t>Operations Management</t>
        </is>
      </c>
      <c r="B31441" t="inlineStr">
        <is>
          <t>Resource Management</t>
        </is>
      </c>
      <c r="C31441" t="inlineStr">
        <is>
          <t>https://www.getapp.com/operations-management-software/resource-management/os/web-based</t>
        </is>
      </c>
      <c r="D31441" t="inlineStr">
        <is>
          <t>TravelBox DMC</t>
        </is>
      </c>
      <c r="E31441" t="inlineStr">
        <is>
          <t>https://www.getapp.com/operations-management-software/a/travelbox-dmc/</t>
        </is>
      </c>
      <c r="F31441" t="inlineStr">
        <is>
          <t>TravelBox DMC servicing platform enables companies and asset owners to seamlessly manage their suppliers and resources to optically allocate and fulfill their sales requests.Read more about TravelBox DMC</t>
        </is>
      </c>
    </row>
    <row r="31442">
      <c r="A31442" t="inlineStr">
        <is>
          <t>Operations Management</t>
        </is>
      </c>
      <c r="B31442" t="inlineStr">
        <is>
          <t>Resource Management</t>
        </is>
      </c>
      <c r="C31442" t="inlineStr">
        <is>
          <t>https://www.getapp.com/operations-management-software/resource-management/os/web-based</t>
        </is>
      </c>
      <c r="D31442" t="inlineStr">
        <is>
          <t>DPMX</t>
        </is>
      </c>
      <c r="E31442" t="inlineStr">
        <is>
          <t>https://www.getapp.com/operations-management-software/a/dpmx/</t>
        </is>
      </c>
      <c r="F31442" t="inlineStr">
        <is>
          <t>DPMX: an innovative PPM system based in solid decision analytics and backed by enterprise-level data management tools. DPMX removes the piles of emails, conflicting spreadsheet revisions and “which are the latest results” debacles so teams can focus on what matters most - creating portfolio value!Read more about DPMX</t>
        </is>
      </c>
    </row>
    <row r="31443">
      <c r="A31443" t="inlineStr">
        <is>
          <t>Operations Management</t>
        </is>
      </c>
      <c r="B31443" t="inlineStr">
        <is>
          <t>Resource Management</t>
        </is>
      </c>
      <c r="C31443" t="inlineStr">
        <is>
          <t>https://www.getapp.com/operations-management-software/resource-management/os/web-based</t>
        </is>
      </c>
      <c r="D31443" t="inlineStr">
        <is>
          <t>Aurora</t>
        </is>
      </c>
      <c r="E31443" t="inlineStr">
        <is>
          <t>https://www.getapp.com/operations-management-software/a/aurora-2/</t>
        </is>
      </c>
      <c r="F31443" t="inlineStr">
        <is>
          <t>Aurora is customizable where it can intake a variety of constraints ranging from resource, temporal, spatial, as well as the expert knowledge from the user themself. Aurora can handle all factors: calendars, hierarchical relationships, resource requirements (and sets), resource set, and constraints.Read more about Aurora</t>
        </is>
      </c>
    </row>
    <row r="31444">
      <c r="A31444" t="inlineStr">
        <is>
          <t>Operations Management</t>
        </is>
      </c>
      <c r="B31444" t="inlineStr">
        <is>
          <t>Resource Management</t>
        </is>
      </c>
      <c r="C31444" t="inlineStr">
        <is>
          <t>https://www.getapp.com/operations-management-software/resource-management/os/web-based</t>
        </is>
      </c>
      <c r="D31444" t="inlineStr">
        <is>
          <t>WePlan</t>
        </is>
      </c>
      <c r="E31444" t="inlineStr">
        <is>
          <t>https://www.getapp.com/hr-employee-management-software/a/weplan/</t>
        </is>
      </c>
      <c r="F31444" t="inlineStr">
        <is>
          <t>WePlan offers new opportunities in workforce planning and helps you overcome the challenges associated with today’s operational complexity.Read more about WePlan</t>
        </is>
      </c>
    </row>
    <row r="31445">
      <c r="A31445" t="inlineStr">
        <is>
          <t>Operations Management</t>
        </is>
      </c>
      <c r="B31445" t="inlineStr">
        <is>
          <t>Resource Management</t>
        </is>
      </c>
      <c r="C31445" t="inlineStr">
        <is>
          <t>https://www.getapp.com/operations-management-software/resource-management/os/web-based</t>
        </is>
      </c>
      <c r="D31445" t="inlineStr">
        <is>
          <t>PracticePro 365</t>
        </is>
      </c>
      <c r="E31445" t="inlineStr">
        <is>
          <t>https://www.getapp.com/project-management-planning-software/a/practicepro-365/</t>
        </is>
      </c>
      <c r="F31445" t="inlineStr">
        <is>
          <t>PracticePro 365 is a unitized cloud practice management software with nine core features that run your firm, an all-in-one platform topped off with real-time visual dashboards.Read more about PracticePro 365</t>
        </is>
      </c>
    </row>
    <row r="31446">
      <c r="A31446" t="inlineStr">
        <is>
          <t>Operations Management</t>
        </is>
      </c>
      <c r="B31446" t="inlineStr">
        <is>
          <t>Resource Management</t>
        </is>
      </c>
      <c r="C31446" t="inlineStr">
        <is>
          <t>https://www.getapp.com/operations-management-software/resource-management/os/web-based</t>
        </is>
      </c>
      <c r="D31446" t="inlineStr">
        <is>
          <t>Dynamics 365 Supply Chain Management</t>
        </is>
      </c>
      <c r="E31446" t="inlineStr">
        <is>
          <t>https://www.getapp.com/operations-management-software/a/dynamics-365-supply-chain-management/</t>
        </is>
      </c>
      <c r="F31446"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31447">
      <c r="A31447" t="inlineStr">
        <is>
          <t>Operations Management</t>
        </is>
      </c>
      <c r="B31447" t="inlineStr">
        <is>
          <t>Resource Management</t>
        </is>
      </c>
      <c r="C31447" t="inlineStr">
        <is>
          <t>https://www.getapp.com/operations-management-software/resource-management/os/web-based</t>
        </is>
      </c>
      <c r="D31447" t="inlineStr">
        <is>
          <t>PM II RENT</t>
        </is>
      </c>
      <c r="E31447" t="inlineStr">
        <is>
          <t>https://www.getapp.com/industries-software/a/pm-ii-rent/</t>
        </is>
      </c>
      <c r="F31447" t="inlineStr">
        <is>
          <t>PM II RENT is a software tool that assists rental companies with inventory management, contact storage, order handling, and more.Read more about PM II RENT</t>
        </is>
      </c>
    </row>
    <row r="31448">
      <c r="A31448" t="inlineStr">
        <is>
          <t>Operations Management</t>
        </is>
      </c>
      <c r="B31448" t="inlineStr">
        <is>
          <t>Resource Management</t>
        </is>
      </c>
      <c r="C31448" t="inlineStr">
        <is>
          <t>https://www.getapp.com/operations-management-software/resource-management/os/web-based</t>
        </is>
      </c>
      <c r="D31448" t="inlineStr">
        <is>
          <t>CIS-BUS Charter</t>
        </is>
      </c>
      <c r="E31448" t="inlineStr">
        <is>
          <t>https://www.getapp.com/government-social-services-software/a/cis-bus-charter/</t>
        </is>
      </c>
      <c r="F31448" t="inlineStr">
        <is>
          <t>CIS-BUS Charter is a transportation management software that helps businesses manage their transportation operations, automate the quote-contract process, and maximize efficiency.Read more about CIS-BUS Charter</t>
        </is>
      </c>
    </row>
    <row r="31449">
      <c r="A31449" t="inlineStr">
        <is>
          <t>Operations Management</t>
        </is>
      </c>
      <c r="B31449" t="inlineStr">
        <is>
          <t>SPC</t>
        </is>
      </c>
      <c r="C31449" t="inlineStr">
        <is>
          <t>https://www.getapp.com/operations-management-software/spc/os/web-based</t>
        </is>
      </c>
      <c r="D31449" t="inlineStr">
        <is>
          <t>NetSuite</t>
        </is>
      </c>
      <c r="E31449" t="inlineStr">
        <is>
          <t>https://www.getapp.com/operations-management-software/a/netsuite/</t>
        </is>
      </c>
      <c r="F31449"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31450">
      <c r="A31450" t="inlineStr">
        <is>
          <t>Operations Management</t>
        </is>
      </c>
      <c r="B31450" t="inlineStr">
        <is>
          <t>SPC</t>
        </is>
      </c>
      <c r="C31450" t="inlineStr">
        <is>
          <t>https://www.getapp.com/operations-management-software/spc/os/web-based</t>
        </is>
      </c>
      <c r="D31450" t="inlineStr">
        <is>
          <t>Quickbase</t>
        </is>
      </c>
      <c r="E31450" t="inlineStr">
        <is>
          <t>https://www.getapp.com/project-management-planning-software/a/quickbase/</t>
        </is>
      </c>
      <c r="F31450" t="inlineStr">
        <is>
          <t>Quickbase is a no-code collaborative work management platform that empowers citizen developers to improve operations through real-time insights and automations across complex processes and disparate systems.Read more about Quickbase</t>
        </is>
      </c>
    </row>
    <row r="31451">
      <c r="A31451" t="inlineStr">
        <is>
          <t>Operations Management</t>
        </is>
      </c>
      <c r="B31451" t="inlineStr">
        <is>
          <t>SPC</t>
        </is>
      </c>
      <c r="C31451" t="inlineStr">
        <is>
          <t>https://www.getapp.com/operations-management-software/spc/os/web-based</t>
        </is>
      </c>
      <c r="D31451" t="inlineStr">
        <is>
          <t>Katana Cloud Inventory</t>
        </is>
      </c>
      <c r="E31451" t="inlineStr">
        <is>
          <t>https://www.getapp.com/industries-software/a/katana-mrp/</t>
        </is>
      </c>
      <c r="F31451" t="inlineStr">
        <is>
          <t>Katana’s cloud inventory platform covers the live inventory, production, accounting, and reporting features that give businesses the knowledge they need to make the right decisions.Read more about Katana Cloud Inventory</t>
        </is>
      </c>
    </row>
    <row r="31452">
      <c r="A31452" t="inlineStr">
        <is>
          <t>Operations Management</t>
        </is>
      </c>
      <c r="B31452" t="inlineStr">
        <is>
          <t>SPC</t>
        </is>
      </c>
      <c r="C31452" t="inlineStr">
        <is>
          <t>https://www.getapp.com/operations-management-software/spc/os/web-based</t>
        </is>
      </c>
      <c r="D31452" t="inlineStr">
        <is>
          <t>DELMIAworks</t>
        </is>
      </c>
      <c r="E31452" t="inlineStr">
        <is>
          <t>https://www.getapp.com/industries-software/a/enterprise-iq-erp/</t>
        </is>
      </c>
      <c r="F31452" t="inlineStr">
        <is>
          <t>DELMIAworks (previously IQMS) provides integrated manufacturing and supply chain software featuring project management, supply chain forecasting, costing, estimating and quoting, and moreRead more about DELMIAworks</t>
        </is>
      </c>
    </row>
    <row r="31453">
      <c r="A31453" t="inlineStr">
        <is>
          <t>Operations Management</t>
        </is>
      </c>
      <c r="B31453" t="inlineStr">
        <is>
          <t>SPC</t>
        </is>
      </c>
      <c r="C31453" t="inlineStr">
        <is>
          <t>https://www.getapp.com/operations-management-software/spc/os/web-based</t>
        </is>
      </c>
      <c r="D31453" t="inlineStr">
        <is>
          <t>Fusion Operations</t>
        </is>
      </c>
      <c r="E31453" t="inlineStr">
        <is>
          <t>https://www.getapp.com/industries-software/a/prodsmart/</t>
        </is>
      </c>
      <c r="F31453" t="inlineStr">
        <is>
          <t>Fusion Operations by Autodesk is the complete one-stop-solution for production environments that helps SMBs leverage the power of data.Read more about Fusion Operations</t>
        </is>
      </c>
    </row>
    <row r="31454">
      <c r="A31454" t="inlineStr">
        <is>
          <t>Operations Management</t>
        </is>
      </c>
      <c r="B31454" t="inlineStr">
        <is>
          <t>SPC</t>
        </is>
      </c>
      <c r="C31454" t="inlineStr">
        <is>
          <t>https://www.getapp.com/operations-management-software/spc/os/web-based</t>
        </is>
      </c>
      <c r="D31454" t="inlineStr">
        <is>
          <t>SafetyChain</t>
        </is>
      </c>
      <c r="E31454" t="inlineStr">
        <is>
          <t>https://www.getapp.com/retail-consumer-services-software/a/safetychain/</t>
        </is>
      </c>
      <c r="F31454" t="inlineStr">
        <is>
          <t>SafetyChain is a digital plant management platform for process manufacturers trusted by more than 2,000 facilities to improve plant-wide performance. It unifies production and quality teams with data and insights, tools, and delivers real-time operational visibility and control by eliminating paperRead more about SafetyChain</t>
        </is>
      </c>
    </row>
    <row r="31455">
      <c r="A31455" t="inlineStr">
        <is>
          <t>Operations Management</t>
        </is>
      </c>
      <c r="B31455" t="inlineStr">
        <is>
          <t>SPC</t>
        </is>
      </c>
      <c r="C31455" t="inlineStr">
        <is>
          <t>https://www.getapp.com/operations-management-software/spc/os/web-based</t>
        </is>
      </c>
      <c r="D31455" t="inlineStr">
        <is>
          <t>GainSeeker Suite</t>
        </is>
      </c>
      <c r="E31455" t="inlineStr">
        <is>
          <t>https://www.getapp.com/operations-management-software/a/gainseeker/</t>
        </is>
      </c>
      <c r="F31455" t="inlineStr">
        <is>
          <t>GainSeeker is a statistical process control (SPC) platform that helps businesses of all sizes collect statistical data to monitor manufacturing processes. It enables users to measure organizational performance using predictive analytics, histograms, and more.Read more about GainSeeker Suite</t>
        </is>
      </c>
    </row>
    <row r="31456">
      <c r="A31456" t="inlineStr">
        <is>
          <t>Operations Management</t>
        </is>
      </c>
      <c r="B31456" t="inlineStr">
        <is>
          <t>SPC</t>
        </is>
      </c>
      <c r="C31456" t="inlineStr">
        <is>
          <t>https://www.getapp.com/operations-management-software/spc/os/web-based</t>
        </is>
      </c>
      <c r="D31456" t="inlineStr">
        <is>
          <t>SQCpack</t>
        </is>
      </c>
      <c r="E31456" t="inlineStr">
        <is>
          <t>https://www.getapp.com/operations-management-software/a/sqcpack/</t>
        </is>
      </c>
      <c r="F31456" t="inlineStr">
        <is>
          <t>SQCpack is a statistical process control solution designed to help SMBs optimize process performance with SPC data analysis, collection &amp; security tools, &amp; moreRead more about SQCpack</t>
        </is>
      </c>
    </row>
    <row r="31457">
      <c r="A31457" t="inlineStr">
        <is>
          <t>Operations Management</t>
        </is>
      </c>
      <c r="B31457" t="inlineStr">
        <is>
          <t>SPC</t>
        </is>
      </c>
      <c r="C31457" t="inlineStr">
        <is>
          <t>https://www.getapp.com/operations-management-software/spc/os/web-based</t>
        </is>
      </c>
      <c r="D31457" t="inlineStr">
        <is>
          <t>ACCEPT</t>
        </is>
      </c>
      <c r="E31457" t="inlineStr">
        <is>
          <t>https://www.getapp.com/operations-management-software/a/accept/</t>
        </is>
      </c>
      <c r="F31457" t="inlineStr">
        <is>
          <t>Shifting from detection to prevention with software like ACCEPT Quality enables real-time identification of process trends and variations. This proactive approach anticipates issues, prevents non-conforming products, and significantly reduces waste and production costs.Read more about ACCEPT</t>
        </is>
      </c>
    </row>
    <row r="31458">
      <c r="A31458" t="inlineStr">
        <is>
          <t>Operations Management</t>
        </is>
      </c>
      <c r="B31458" t="inlineStr">
        <is>
          <t>SPC</t>
        </is>
      </c>
      <c r="C31458" t="inlineStr">
        <is>
          <t>https://www.getapp.com/operations-management-software/spc/os/web-based</t>
        </is>
      </c>
      <c r="D31458" t="inlineStr">
        <is>
          <t>Statgraphics Centurion</t>
        </is>
      </c>
      <c r="E31458" t="inlineStr">
        <is>
          <t>https://www.getapp.com/business-intelligence-analytics-software/a/statgraphics-centurion/</t>
        </is>
      </c>
      <c r="F31458" t="inlineStr">
        <is>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is>
      </c>
    </row>
    <row r="31459">
      <c r="A31459" t="inlineStr">
        <is>
          <t>Operations Management</t>
        </is>
      </c>
      <c r="B31459" t="inlineStr">
        <is>
          <t>SPC</t>
        </is>
      </c>
      <c r="C31459" t="inlineStr">
        <is>
          <t>https://www.getapp.com/operations-management-software/spc/os/web-based</t>
        </is>
      </c>
      <c r="D31459" t="inlineStr">
        <is>
          <t>Synergy SPC</t>
        </is>
      </c>
      <c r="E31459" t="inlineStr">
        <is>
          <t>https://www.getapp.com/operations-management-software/a/synergyspc/</t>
        </is>
      </c>
      <c r="F31459" t="inlineStr">
        <is>
          <t>SynergySPC is a statistical process control solution designed to help small to large firms identify &amp; eliminate variations in the production process. The platform provides real-time insights, a system overview &amp; alerts, which allow businesses to manage waste, defects, rework, &amp; scrap.Read more about Synergy SPC</t>
        </is>
      </c>
    </row>
    <row r="31460">
      <c r="A31460" t="inlineStr">
        <is>
          <t>Operations Management</t>
        </is>
      </c>
      <c r="B31460" t="inlineStr">
        <is>
          <t>SPC</t>
        </is>
      </c>
      <c r="C31460" t="inlineStr">
        <is>
          <t>https://www.getapp.com/operations-management-software/spc/os/web-based</t>
        </is>
      </c>
      <c r="D31460" t="inlineStr">
        <is>
          <t>WinSPC</t>
        </is>
      </c>
      <c r="E31460" t="inlineStr">
        <is>
          <t>https://www.getapp.com/operations-management-software/a/winspc/</t>
        </is>
      </c>
      <c r="F31460" t="inlineStr">
        <is>
          <t>WinSPC is software to help manufacturers optimize their processes for the highest quality products at the lowest possible cost. Based on the science of SPC, WinSPC facilitates real-time statistical process control, in-depth process analysis, automated compliance and reporting to meet diverse needs.Read more about WinSPC</t>
        </is>
      </c>
    </row>
    <row r="31461">
      <c r="A31461" t="inlineStr">
        <is>
          <t>Operations Management</t>
        </is>
      </c>
      <c r="B31461" t="inlineStr">
        <is>
          <t>SPC</t>
        </is>
      </c>
      <c r="C31461" t="inlineStr">
        <is>
          <t>https://www.getapp.com/operations-management-software/spc/os/web-based</t>
        </is>
      </c>
      <c r="D31461" t="inlineStr">
        <is>
          <t>QDM SPC System</t>
        </is>
      </c>
      <c r="E31461" t="inlineStr">
        <is>
          <t>https://www.getapp.com/operations-management-software/a/qdm-spc-system/</t>
        </is>
      </c>
      <c r="F31461" t="inlineStr">
        <is>
          <t>QDM SPC System is a web-based statistical process control (SPC) solution designed to help businesses across various industry verticals, such as automotive, aerospace, medical, electronics, consumer goods, energy &amp; oil, collect data from multiple sources to streamline production quality processes.Read more about QDM SPC System</t>
        </is>
      </c>
    </row>
    <row r="31462">
      <c r="A31462" t="inlineStr">
        <is>
          <t>Operations Management</t>
        </is>
      </c>
      <c r="B31462" t="inlineStr">
        <is>
          <t>SPC</t>
        </is>
      </c>
      <c r="C31462" t="inlineStr">
        <is>
          <t>https://www.getapp.com/operations-management-software/spc/os/web-based</t>
        </is>
      </c>
      <c r="D31462" t="inlineStr">
        <is>
          <t>BlackBelt Fusion</t>
        </is>
      </c>
      <c r="E31462" t="inlineStr">
        <is>
          <t>https://www.getapp.com/operations-management-software/a/intrastage/</t>
        </is>
      </c>
      <c r="F31462" t="inlineStr">
        <is>
          <t>BlackBelt Fusion is a cloud-based quality management solution designed to help manufacturing firms of all sizes manage workflows, analysis, measurement characterization, issue tracking &amp; data normalization. The platform's consulting tools aid users in streamline processes.Read more about BlackBelt Fusion</t>
        </is>
      </c>
    </row>
    <row r="31463">
      <c r="A31463" t="inlineStr">
        <is>
          <t>Operations Management</t>
        </is>
      </c>
      <c r="B31463" t="inlineStr">
        <is>
          <t>SPC</t>
        </is>
      </c>
      <c r="C31463" t="inlineStr">
        <is>
          <t>https://www.getapp.com/operations-management-software/spc/os/web-based</t>
        </is>
      </c>
      <c r="D31463" t="inlineStr">
        <is>
          <t>WATS</t>
        </is>
      </c>
      <c r="E31463" t="inlineStr">
        <is>
          <t>https://www.getapp.com/industries-software/a/wats/</t>
        </is>
      </c>
      <c r="F31463" t="inlineStr">
        <is>
          <t>WATS is a Test Data Management solution that provides powerful and detailed statistical insight into the current performance of your Electronics production tests, products and revisions. It helps improve the ability to do remote production and debugging support for your global manufacturing chain.Read more about WATS</t>
        </is>
      </c>
    </row>
    <row r="31464">
      <c r="A31464" t="inlineStr">
        <is>
          <t>Operations Management</t>
        </is>
      </c>
      <c r="B31464" t="inlineStr">
        <is>
          <t>SPC</t>
        </is>
      </c>
      <c r="C31464" t="inlineStr">
        <is>
          <t>https://www.getapp.com/operations-management-software/spc/os/web-based</t>
        </is>
      </c>
      <c r="D31464" t="inlineStr">
        <is>
          <t>PerformOEE Smart Factory Software</t>
        </is>
      </c>
      <c r="E31464" t="inlineStr">
        <is>
          <t>https://www.getapp.com/operations-management-software/a/performoee/</t>
        </is>
      </c>
      <c r="F31464" t="inlineStr">
        <is>
          <t>PerformOEE Smart Factory Software is an integrated overall equipment effectiveness (OEE) solution that allows businesses in the manufacturing industry to measure the performance of operational processes. Key features include regulatory compliance, task management, reporting, and trend monitoring.Read more about PerformOEE Smart Factory Software</t>
        </is>
      </c>
    </row>
    <row r="31465">
      <c r="A31465" t="inlineStr">
        <is>
          <t>Operations Management</t>
        </is>
      </c>
      <c r="B31465" t="inlineStr">
        <is>
          <t>SPC</t>
        </is>
      </c>
      <c r="C31465" t="inlineStr">
        <is>
          <t>https://www.getapp.com/operations-management-software/spc/os/web-based</t>
        </is>
      </c>
      <c r="D31465" t="inlineStr">
        <is>
          <t>ANT MES</t>
        </is>
      </c>
      <c r="E31465" t="inlineStr">
        <is>
          <t>https://www.getapp.com/industries-software/a/manufacturing-execution-system-mes/</t>
        </is>
      </c>
      <c r="F31465" t="inlineStr">
        <is>
          <t>The Manufacturing Execution System (MES) is a platform for manufacturing efficiency and execution that gathers, analyzes, and displays data from machines or the entire production line. MES software is used to make the duties of operators more predictable and to help management make informed decisionRead more about ANT MES</t>
        </is>
      </c>
    </row>
    <row r="31466">
      <c r="A31466" t="inlineStr">
        <is>
          <t>Operations Management</t>
        </is>
      </c>
      <c r="B31466" t="inlineStr">
        <is>
          <t>SPC</t>
        </is>
      </c>
      <c r="C31466" t="inlineStr">
        <is>
          <t>https://www.getapp.com/operations-management-software/spc/os/web-based</t>
        </is>
      </c>
      <c r="D31466" t="inlineStr">
        <is>
          <t>FSWorks</t>
        </is>
      </c>
      <c r="E31466" t="inlineStr">
        <is>
          <t>https://www.getapp.com/operations-management-software/a/fsworks/</t>
        </is>
      </c>
      <c r="F31466" t="inlineStr">
        <is>
          <t>FSWorks is a web-based quality control solution, which helps businesses in industries such as food &amp; beverage, automotive, medical, &amp; manufacturing optimize production processes. Key features include real-time status tracking, work instructions, trend analysis, and data acquisition.Read more about FSWorks</t>
        </is>
      </c>
    </row>
    <row r="31467">
      <c r="A31467" t="inlineStr">
        <is>
          <t>Operations Management</t>
        </is>
      </c>
      <c r="B31467" t="inlineStr">
        <is>
          <t>SPC</t>
        </is>
      </c>
      <c r="C31467" t="inlineStr">
        <is>
          <t>https://www.getapp.com/operations-management-software/spc/os/web-based</t>
        </is>
      </c>
      <c r="D31467" t="inlineStr">
        <is>
          <t>SPC-PC IV Explorer</t>
        </is>
      </c>
      <c r="E31467" t="inlineStr">
        <is>
          <t>https://www.getapp.com/operations-management-software/a/spc-pc-iv-explorer/</t>
        </is>
      </c>
      <c r="F31467" t="inlineStr">
        <is>
          <t>SPC-PC IV Explorer is a web-based SPC solution, designed to streamline reporting and process data management for businesses. It lets users handle process data using cascading folders sorted according to various fields such as department, customer, and product.Read more about SPC-PC IV Explorer</t>
        </is>
      </c>
    </row>
    <row r="31468">
      <c r="A31468" t="inlineStr">
        <is>
          <t>Operations Management</t>
        </is>
      </c>
      <c r="B31468" t="inlineStr">
        <is>
          <t>SPC</t>
        </is>
      </c>
      <c r="C31468" t="inlineStr">
        <is>
          <t>https://www.getapp.com/operations-management-software/spc/os/web-based</t>
        </is>
      </c>
      <c r="D31468" t="inlineStr">
        <is>
          <t>Fulcrum</t>
        </is>
      </c>
      <c r="E31468" t="inlineStr">
        <is>
          <t>https://www.getapp.com/operations-management-software/a/fulcrumpro/</t>
        </is>
      </c>
      <c r="F31468" t="inlineStr">
        <is>
          <t>Store all of your CAPAs, NCRs, and PPAPs in one centralized location for faster reporting and easy auditing. Streamlines your ISO9001, and AS9100 audits, while maintaining ITAR compliance.Read more about Fulcrum</t>
        </is>
      </c>
    </row>
    <row r="31469">
      <c r="A31469" t="inlineStr">
        <is>
          <t>Operations Management</t>
        </is>
      </c>
      <c r="B31469" t="inlineStr">
        <is>
          <t>SPC</t>
        </is>
      </c>
      <c r="C31469" t="inlineStr">
        <is>
          <t>https://www.getapp.com/operations-management-software/spc/os/web-based</t>
        </is>
      </c>
      <c r="D31469" t="inlineStr">
        <is>
          <t>DataLyzer Qualis</t>
        </is>
      </c>
      <c r="E31469" t="inlineStr">
        <is>
          <t>https://www.getapp.com/operations-management-software/a/datalyzer-spectrum/</t>
        </is>
      </c>
      <c r="F31469" t="inlineStr">
        <is>
          <t>DataLyzer Spectrum is an SPC software, which helps manufacturing businesses automate data collection, charting, and analytical operations across multiple locations. Data entry capabilities let users capture information in real-time via bar codes, gauge interfaces, ASCII files or ODBC clients.Read more about DataLyzer Qualis</t>
        </is>
      </c>
    </row>
    <row r="31470">
      <c r="A31470" t="inlineStr">
        <is>
          <t>Operations Management</t>
        </is>
      </c>
      <c r="B31470" t="inlineStr">
        <is>
          <t>SPC</t>
        </is>
      </c>
      <c r="C31470" t="inlineStr">
        <is>
          <t>https://www.getapp.com/operations-management-software/spc/os/web-based</t>
        </is>
      </c>
      <c r="D31470" t="inlineStr">
        <is>
          <t>FS.Net</t>
        </is>
      </c>
      <c r="E31470" t="inlineStr">
        <is>
          <t>https://www.getapp.com/business-intelligence-analytics-software/a/fs-net/</t>
        </is>
      </c>
      <c r="F31470" t="inlineStr">
        <is>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is>
      </c>
    </row>
    <row r="31471">
      <c r="A31471" t="inlineStr">
        <is>
          <t>Operations Management</t>
        </is>
      </c>
      <c r="B31471" t="inlineStr">
        <is>
          <t>SPC</t>
        </is>
      </c>
      <c r="C31471" t="inlineStr">
        <is>
          <t>https://www.getapp.com/operations-management-software/spc/os/web-based</t>
        </is>
      </c>
      <c r="D31471" t="inlineStr">
        <is>
          <t>ProFicient</t>
        </is>
      </c>
      <c r="E31471" t="inlineStr">
        <is>
          <t>https://www.getapp.com/operations-management-software/a/infinityqs-proficient/</t>
        </is>
      </c>
      <c r="F31471" t="inlineStr">
        <is>
          <t>InfinityQS ProFicient is a quality management and statistical process control (SPC) software designed to help businesses across automotive, aerospace, food and beverage, and electronics manufacturing segments monitor and analyze production and identify problems in real-time.Read more about ProFicient</t>
        </is>
      </c>
    </row>
    <row r="31472">
      <c r="A31472" t="inlineStr">
        <is>
          <t>Operations Management</t>
        </is>
      </c>
      <c r="B31472" t="inlineStr">
        <is>
          <t>SPC</t>
        </is>
      </c>
      <c r="C31472" t="inlineStr">
        <is>
          <t>https://www.getapp.com/operations-management-software/spc/os/web-based</t>
        </is>
      </c>
      <c r="D31472" t="inlineStr">
        <is>
          <t>StartProto</t>
        </is>
      </c>
      <c r="E31472" t="inlineStr">
        <is>
          <t>https://www.getapp.com/project-management-planning-software/a/startproto/</t>
        </is>
      </c>
      <c r="F31472" t="inlineStr">
        <is>
          <t>Our manufacturing software effortlessly integrates with your established workflows. It has been developed by a team of dedicated professionals who are fully committed to ensuring your success.Read more about StartProto</t>
        </is>
      </c>
    </row>
    <row r="31473">
      <c r="A31473" t="inlineStr">
        <is>
          <t>Operations Management</t>
        </is>
      </c>
      <c r="B31473" t="inlineStr">
        <is>
          <t>SPC</t>
        </is>
      </c>
      <c r="C31473" t="inlineStr">
        <is>
          <t>https://www.getapp.com/operations-management-software/spc/os/web-based</t>
        </is>
      </c>
      <c r="D31473" t="inlineStr">
        <is>
          <t>Infor MES</t>
        </is>
      </c>
      <c r="E31473" t="inlineStr">
        <is>
          <t>https://www.getapp.com/operations-management-software/a/shopfloor-online/</t>
        </is>
      </c>
      <c r="F31473" t="inlineStr">
        <is>
          <t>Once known as Lighthouse Systems' Shopfloor-Online, Infor MES* revolutionizes manufacturing by providing real-time insights to the shop floor. This dynamic sharing enhances overall efficiency, elevates quality standards, and fosters synchronization throughout the entire enterprise.Read more about Infor MES</t>
        </is>
      </c>
    </row>
    <row r="31474">
      <c r="A31474" t="inlineStr">
        <is>
          <t>Operations Management</t>
        </is>
      </c>
      <c r="B31474" t="inlineStr">
        <is>
          <t>SPC</t>
        </is>
      </c>
      <c r="C31474" t="inlineStr">
        <is>
          <t>https://www.getapp.com/operations-management-software/spc/os/web-based</t>
        </is>
      </c>
      <c r="D31474" t="inlineStr">
        <is>
          <t>CloudFactoryWorx</t>
        </is>
      </c>
      <c r="E31474" t="inlineStr">
        <is>
          <t>https://www.getapp.com/operations-management-software/a/cloudfactoryworx/</t>
        </is>
      </c>
      <c r="F31474" t="inlineStr">
        <is>
          <t>CloudFactoryWorx is a cloud-based statistical process control (SPC) platform designed to help businesses in the manufacturing industry monitor, control, and optimize multiple processes. Key features include production status tracking, real-time notifications, material planning, and reporting.Read more about CloudFactoryWorx</t>
        </is>
      </c>
    </row>
    <row r="31475">
      <c r="A31475" t="inlineStr">
        <is>
          <t>Operations Management</t>
        </is>
      </c>
      <c r="B31475" t="inlineStr">
        <is>
          <t>SPC</t>
        </is>
      </c>
      <c r="C31475" t="inlineStr">
        <is>
          <t>https://www.getapp.com/operations-management-software/spc/os/web-based</t>
        </is>
      </c>
      <c r="D31475" t="inlineStr">
        <is>
          <t>Enact</t>
        </is>
      </c>
      <c r="E31475" t="inlineStr">
        <is>
          <t>https://www.getapp.com/business-intelligence-analytics-software/a/proficient/</t>
        </is>
      </c>
      <c r="F31475" t="inlineStr">
        <is>
          <t>Enact enables manufacturers to quickly and easily reduce costs, increase profitability, and enhance brand reputation—at an affordable price. The Enact quality platform will transform the way you view your statistical process control (SPC) quality data.Read more about Enact</t>
        </is>
      </c>
    </row>
    <row r="31476">
      <c r="A31476" t="inlineStr">
        <is>
          <t>Operations Management</t>
        </is>
      </c>
      <c r="B31476" t="inlineStr">
        <is>
          <t>SPC</t>
        </is>
      </c>
      <c r="C31476" t="inlineStr">
        <is>
          <t>https://www.getapp.com/operations-management-software/spc/os/web-based</t>
        </is>
      </c>
      <c r="D31476" t="inlineStr">
        <is>
          <t>Trendable</t>
        </is>
      </c>
      <c r="E31476" t="inlineStr">
        <is>
          <t>https://www.getapp.com/operations-management-software/a/trendable/</t>
        </is>
      </c>
      <c r="F31476" t="inlineStr">
        <is>
          <t>TRENDABLE is a software platform for manufacturers to monitor and report quality control processes. It aggregates data from shop floor operators, produces reports, and performs real-time analyses. It displays results in a graphic format to highlight non-conforming components and problem trends.Read more about Trendable</t>
        </is>
      </c>
    </row>
    <row r="31477">
      <c r="A31477" t="inlineStr">
        <is>
          <t>Operations Management</t>
        </is>
      </c>
      <c r="B31477" t="inlineStr">
        <is>
          <t>SPC</t>
        </is>
      </c>
      <c r="C31477" t="inlineStr">
        <is>
          <t>https://www.getapp.com/operations-management-software/spc/os/web-based</t>
        </is>
      </c>
      <c r="D31477" t="inlineStr">
        <is>
          <t>SPC</t>
        </is>
      </c>
      <c r="E31477" t="inlineStr">
        <is>
          <t>https://www.getapp.com/operations-management-software/a/spc/</t>
        </is>
      </c>
      <c r="F31477" t="inlineStr">
        <is>
          <t>SPC (Statistical process control) is a web-based app that helps you monitor the qualityof your production through statistical data.Read more about SPC</t>
        </is>
      </c>
    </row>
    <row r="31478">
      <c r="A31478" t="inlineStr">
        <is>
          <t>Operations Management</t>
        </is>
      </c>
      <c r="B31478" t="inlineStr">
        <is>
          <t>SPC</t>
        </is>
      </c>
      <c r="C31478" t="inlineStr">
        <is>
          <t>https://www.getapp.com/operations-management-software/spc/os/web-based</t>
        </is>
      </c>
      <c r="D31478" t="inlineStr">
        <is>
          <t>QDA SPC</t>
        </is>
      </c>
      <c r="E31478" t="inlineStr">
        <is>
          <t>https://www.getapp.com/operations-management-software/a/qda-spc/</t>
        </is>
      </c>
      <c r="F31478" t="inlineStr">
        <is>
          <t>QDA's SPC solution guarantees the simple recording of results in manufacturing and controls the interaction of man, product, and process through an exemplary operator process.Read more about QDA SPC</t>
        </is>
      </c>
    </row>
    <row r="31479">
      <c r="A31479" t="inlineStr">
        <is>
          <t>Operations Management</t>
        </is>
      </c>
      <c r="B31479" t="inlineStr">
        <is>
          <t>SPC</t>
        </is>
      </c>
      <c r="C31479" t="inlineStr">
        <is>
          <t>https://www.getapp.com/operations-management-software/spc/os/web-based</t>
        </is>
      </c>
      <c r="D31479" t="inlineStr">
        <is>
          <t>Q-DAS qs-STAT</t>
        </is>
      </c>
      <c r="E31479" t="inlineStr">
        <is>
          <t>https://www.getapp.com/operations-management-software/a/q-das-qs-stat/</t>
        </is>
      </c>
      <c r="F31479" t="inlineStr">
        <is>
          <t>Q-DAS qs-STAT is a web-based and on-premise software package designed to help businesses assess production-specific processes and systems by evaluating quality information statistically. The platform lets managers define evaluation strategies tailored to meet their specific requirements.Read more about Q-DAS qs-STAT</t>
        </is>
      </c>
    </row>
    <row r="31480">
      <c r="A31480" t="inlineStr">
        <is>
          <t>Operations Management</t>
        </is>
      </c>
      <c r="B31480" t="inlineStr">
        <is>
          <t>SPC</t>
        </is>
      </c>
      <c r="C31480" t="inlineStr">
        <is>
          <t>https://www.getapp.com/operations-management-software/spc/os/web-based</t>
        </is>
      </c>
      <c r="D31480" t="inlineStr">
        <is>
          <t>Real-Time SPC</t>
        </is>
      </c>
      <c r="E31480" t="inlineStr">
        <is>
          <t>https://www.getapp.com/operations-management-software/a/real-time-spc/</t>
        </is>
      </c>
      <c r="F31480" t="inlineStr">
        <is>
          <t>Real-Time SPC is a statistical process control software that allows businesses to manage quality and process monitoring operations. With its real-time capabilities, the enables businesses to drive immediate value and efficiency within their organizations.Read more about Real-Time SPC</t>
        </is>
      </c>
    </row>
    <row r="31481">
      <c r="A31481" t="inlineStr">
        <is>
          <t>Operations Management</t>
        </is>
      </c>
      <c r="B31481" t="inlineStr">
        <is>
          <t>SPC</t>
        </is>
      </c>
      <c r="C31481" t="inlineStr">
        <is>
          <t>https://www.getapp.com/operations-management-software/spc/os/web-based</t>
        </is>
      </c>
      <c r="D31481" t="inlineStr">
        <is>
          <t>Ellistat SPC</t>
        </is>
      </c>
      <c r="E31481" t="inlineStr">
        <is>
          <t>https://www.getapp.com/operations-management-software/a/ellistat-spc/</t>
        </is>
      </c>
      <c r="F31481" t="inlineStr">
        <is>
          <t>Ellistat SPC is a cloud-based software designed to help users gain complete control over their production processes. With real-time updates and monitoring capabilities, this powerful tool allows users to track and analyze their manufacturing processes effectively. Ellistat's SPC module is specifically designed to monitor manufacturing processes in real-time.Read more about Ellistat SPC</t>
        </is>
      </c>
    </row>
    <row r="31482">
      <c r="A31482" t="inlineStr">
        <is>
          <t>Operations Management</t>
        </is>
      </c>
      <c r="B31482" t="inlineStr">
        <is>
          <t>SPC</t>
        </is>
      </c>
      <c r="C31482" t="inlineStr">
        <is>
          <t>https://www.getapp.com/operations-management-software/spc/os/web-based</t>
        </is>
      </c>
      <c r="D31482" t="inlineStr">
        <is>
          <t>Zometric</t>
        </is>
      </c>
      <c r="E31482" t="inlineStr">
        <is>
          <t>https://www.getapp.com/operations-management-software/a/zometric/</t>
        </is>
      </c>
      <c r="F31482" t="inlineStr">
        <is>
          <t>Zometric's real-time SPC software is designed to manage production processes for manufacturers. It offers customized solutions tailored to specific manufacturing requirements with an intuitive, easy-to-use interface. The software provides data analytics to help data-driven decisions, as well as reliability to perform consistently in demanding environments.Read more about Zometric</t>
        </is>
      </c>
    </row>
    <row r="31483">
      <c r="A31483" t="inlineStr">
        <is>
          <t>Operations Management</t>
        </is>
      </c>
      <c r="B31483" t="inlineStr">
        <is>
          <t>SPC</t>
        </is>
      </c>
      <c r="C31483" t="inlineStr">
        <is>
          <t>https://www.getapp.com/operations-management-software/spc/os/web-based</t>
        </is>
      </c>
      <c r="D31483" t="inlineStr">
        <is>
          <t>Qualaxy SPC</t>
        </is>
      </c>
      <c r="E31483" t="inlineStr">
        <is>
          <t>https://www.getapp.com/operations-management-software/a/qualaxy-spc/</t>
        </is>
      </c>
      <c r="F31483" t="inlineStr">
        <is>
          <t>Qualaxy SPC (formerly SPC Vision) is a statistical process control solution designed to help businesses within industries such as aerospace, automotive, life sciences, watch making, electronics, &amp; defense manage the quality of manufacturing processes in real-time.Read more about Qualaxy SPC</t>
        </is>
      </c>
    </row>
    <row r="31484">
      <c r="A31484" t="inlineStr">
        <is>
          <t>Operations Management</t>
        </is>
      </c>
      <c r="B31484" t="inlineStr">
        <is>
          <t>SPC</t>
        </is>
      </c>
      <c r="C31484" t="inlineStr">
        <is>
          <t>https://www.getapp.com/operations-management-software/spc/os/web-based</t>
        </is>
      </c>
      <c r="D31484" t="inlineStr">
        <is>
          <t>Skyland PIMS</t>
        </is>
      </c>
      <c r="E31484" t="inlineStr">
        <is>
          <t>https://www.getapp.com/operations-management-software/a/skyland-pims/</t>
        </is>
      </c>
      <c r="F31484" t="inlineStr">
        <is>
          <t>Skyland PIMS is a cloud-based statistical analysis solution that helps enterprises in the life sciences industry monitor data related to products, patients, and business processes. It enables managers to review organizational performance using actionable analytics.Read more about Skyland PIMS</t>
        </is>
      </c>
    </row>
    <row r="31485">
      <c r="A31485" t="inlineStr">
        <is>
          <t>Operations Management</t>
        </is>
      </c>
      <c r="B31485" t="inlineStr">
        <is>
          <t>SPC</t>
        </is>
      </c>
      <c r="C31485" t="inlineStr">
        <is>
          <t>https://www.getapp.com/operations-management-software/spc/os/web-based</t>
        </is>
      </c>
      <c r="D31485" t="inlineStr">
        <is>
          <t>CASQ-it</t>
        </is>
      </c>
      <c r="E31485" t="inlineStr">
        <is>
          <t>https://www.getapp.com/operations-management-software/a/casq-it/</t>
        </is>
      </c>
      <c r="F31485" t="inlineStr">
        <is>
          <t>CASQ-it is a cloud-based statistical process control (SPC) solution that helps enterprises maintain quality control across development, material, and support processes. It lets users conduct security inspections to detect issues across catalogs or test schedules.Read more about CASQ-it</t>
        </is>
      </c>
    </row>
    <row r="31486">
      <c r="A31486" t="inlineStr">
        <is>
          <t>Operations Management</t>
        </is>
      </c>
      <c r="B31486" t="inlineStr">
        <is>
          <t>SPC</t>
        </is>
      </c>
      <c r="C31486" t="inlineStr">
        <is>
          <t>https://www.getapp.com/operations-management-software/spc/os/web-based</t>
        </is>
      </c>
      <c r="D31486" t="inlineStr">
        <is>
          <t>LineWorks Suite</t>
        </is>
      </c>
      <c r="E31486" t="inlineStr">
        <is>
          <t>https://www.getapp.com/operations-management-software/a/lineworks-space/</t>
        </is>
      </c>
      <c r="F31486" t="inlineStr">
        <is>
          <t>LineWorks SPACE is an SPC solution designed to help businesses in the semiconductor industry manage production quality across multiple manufacturing sites. Data can be collected &amp; stored in a centralized repository, letting users track information &amp; ensure compliance with ISO 9001 standards.Read more about LineWorks Suite</t>
        </is>
      </c>
    </row>
    <row r="31487">
      <c r="A31487" t="inlineStr">
        <is>
          <t>Operations Management</t>
        </is>
      </c>
      <c r="B31487" t="inlineStr">
        <is>
          <t>SPC</t>
        </is>
      </c>
      <c r="C31487" t="inlineStr">
        <is>
          <t>https://www.getapp.com/operations-management-software/spc/os/web-based</t>
        </is>
      </c>
      <c r="D31487" t="inlineStr">
        <is>
          <t>Predisys Analytical Suite</t>
        </is>
      </c>
      <c r="E31487" t="inlineStr">
        <is>
          <t>https://www.getapp.com/operations-management-software/a/predisys-analytical-suite/</t>
        </is>
      </c>
      <c r="F31487" t="inlineStr">
        <is>
          <t>Predisys Analytical Suite is a quality and statistical process control (SPC) solution, which helps enterprises manage processes related to manufacturing, operating cost optimization, &amp; more. The centralized database enables organizations to store process data &amp; system architecture information.Read more about Predisys Analytical Suite</t>
        </is>
      </c>
    </row>
    <row r="31488">
      <c r="A31488" t="inlineStr">
        <is>
          <t>Operations Management</t>
        </is>
      </c>
      <c r="B31488" t="inlineStr">
        <is>
          <t>SPC</t>
        </is>
      </c>
      <c r="C31488" t="inlineStr">
        <is>
          <t>https://www.getapp.com/operations-management-software/spc/os/web-based</t>
        </is>
      </c>
      <c r="D31488" t="inlineStr">
        <is>
          <t>COOX</t>
        </is>
      </c>
      <c r="E31488" t="inlineStr">
        <is>
          <t>https://www.getapp.com/industries-software/a/coox/</t>
        </is>
      </c>
      <c r="F31488" t="inlineStr">
        <is>
          <t>COOX is a web-based manufacturing execution software designed to help businesses in agrifood, pharmacy, cosmetics, manufacturing, and other industries manage and analyze data to plan production, control quality, and forecast breakdowns and hazards in the production lifecycle.Read more about COOX</t>
        </is>
      </c>
    </row>
    <row r="31489">
      <c r="A31489" t="inlineStr">
        <is>
          <t>Operations Management</t>
        </is>
      </c>
      <c r="B31489" t="inlineStr">
        <is>
          <t>SPC</t>
        </is>
      </c>
      <c r="C31489" t="inlineStr">
        <is>
          <t>https://www.getapp.com/operations-management-software/spc/os/web-based</t>
        </is>
      </c>
      <c r="D31489" t="inlineStr">
        <is>
          <t>GS Premier</t>
        </is>
      </c>
      <c r="E31489" t="inlineStr">
        <is>
          <t>https://www.getapp.com/operations-management-software/a/gs-premier/</t>
        </is>
      </c>
      <c r="F31489" t="inlineStr">
        <is>
          <t>GS Premier is a cloud-based SPC software that helps manufacturers analyze operational data through an intuitive interface and lower TCO versus on premise.Read more about GS Premier</t>
        </is>
      </c>
    </row>
    <row r="31490">
      <c r="A31490" t="inlineStr">
        <is>
          <t>Operations Management</t>
        </is>
      </c>
      <c r="B31490" t="inlineStr">
        <is>
          <t>Safety Management</t>
        </is>
      </c>
      <c r="C31490" t="inlineStr">
        <is>
          <t>https://www.getapp.com/operations-management-software/safety-management/os/web-based</t>
        </is>
      </c>
      <c r="D31490" t="inlineStr">
        <is>
          <t>Awardco</t>
        </is>
      </c>
      <c r="E31490" t="inlineStr">
        <is>
          <t>https://www.getapp.com/hr-employee-management-software/a/awardco-employee-performance/</t>
        </is>
      </c>
      <c r="F31490" t="inlineStr">
        <is>
          <t>Awardco partners with Amazon Business to bring millions of reward choices, lower vendor fees and dollar-for-dollar recognition spend to your organization. More choice, less spend, all in one simple platform.Read more about Awardco</t>
        </is>
      </c>
    </row>
    <row r="31491">
      <c r="A31491" t="inlineStr">
        <is>
          <t>Operations Management</t>
        </is>
      </c>
      <c r="B31491" t="inlineStr">
        <is>
          <t>Safety Management</t>
        </is>
      </c>
      <c r="C31491" t="inlineStr">
        <is>
          <t>https://www.getapp.com/operations-management-software/safety-management/os/web-based</t>
        </is>
      </c>
      <c r="D31491" t="inlineStr">
        <is>
          <t>Procore</t>
        </is>
      </c>
      <c r="E31491" t="inlineStr">
        <is>
          <t>https://www.getapp.com/construction-software/a/procore/</t>
        </is>
      </c>
      <c r="F31491"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31492">
      <c r="A31492" t="inlineStr">
        <is>
          <t>Operations Management</t>
        </is>
      </c>
      <c r="B31492" t="inlineStr">
        <is>
          <t>Safety Management</t>
        </is>
      </c>
      <c r="C31492" t="inlineStr">
        <is>
          <t>https://www.getapp.com/operations-management-software/safety-management/os/web-based</t>
        </is>
      </c>
      <c r="D31492" t="inlineStr">
        <is>
          <t>Motive</t>
        </is>
      </c>
      <c r="E31492" t="inlineStr">
        <is>
          <t>https://www.getapp.com/operations-management-software/a/keeptruckin/</t>
        </is>
      </c>
      <c r="F31492" t="inlineStr">
        <is>
          <t>Use the power of AI to enhance fleet safety. Protect your fleet and profits with an all-in-one safety solution.Read more about Motive</t>
        </is>
      </c>
    </row>
    <row r="31493">
      <c r="A31493" t="inlineStr">
        <is>
          <t>Operations Management</t>
        </is>
      </c>
      <c r="B31493" t="inlineStr">
        <is>
          <t>Safety Management</t>
        </is>
      </c>
      <c r="C31493" t="inlineStr">
        <is>
          <t>https://www.getapp.com/operations-management-software/safety-management/os/web-based</t>
        </is>
      </c>
      <c r="D31493" t="inlineStr">
        <is>
          <t>Autodesk Construction Cloud</t>
        </is>
      </c>
      <c r="E31493" t="inlineStr">
        <is>
          <t>https://www.getapp.com/construction-software/a/autodesk-construction-cloud/</t>
        </is>
      </c>
      <c r="F31493" t="inlineStr">
        <is>
          <t>The construction safety issues that cost the most are the ones that you miss, and simply tracking incidents and errors doesn't move the needle. Empower the full team to work toward proactive incident prevention by leveraging data analytics to capture both positive and negative observations.Read more about Autodesk Construction Cloud</t>
        </is>
      </c>
    </row>
    <row r="31494">
      <c r="A31494" t="inlineStr">
        <is>
          <t>Operations Management</t>
        </is>
      </c>
      <c r="B31494" t="inlineStr">
        <is>
          <t>Safety Management</t>
        </is>
      </c>
      <c r="C31494" t="inlineStr">
        <is>
          <t>https://www.getapp.com/operations-management-software/safety-management/os/web-based</t>
        </is>
      </c>
      <c r="D31494" t="inlineStr">
        <is>
          <t>SiteDocs</t>
        </is>
      </c>
      <c r="E31494" t="inlineStr">
        <is>
          <t>https://www.getapp.com/operations-management-software/a/sitedocs/</t>
        </is>
      </c>
      <c r="F31494" t="inlineStr">
        <is>
          <t>SiteDocs Safety Management Software helps companies streamline operations with digital forms, ensure compliance with real-time monitoring, and reduce injuries with advanced analytics.Read more about SiteDocs</t>
        </is>
      </c>
    </row>
    <row r="31495">
      <c r="A31495" t="inlineStr">
        <is>
          <t>Operations Management</t>
        </is>
      </c>
      <c r="B31495" t="inlineStr">
        <is>
          <t>Safety Management</t>
        </is>
      </c>
      <c r="C31495" t="inlineStr">
        <is>
          <t>https://www.getapp.com/operations-management-software/safety-management/os/web-based</t>
        </is>
      </c>
      <c r="D31495" t="inlineStr">
        <is>
          <t>SafetyCulture</t>
        </is>
      </c>
      <c r="E31495" t="inlineStr">
        <is>
          <t>https://www.getapp.com/operations-management-software/a/iauditor/</t>
        </is>
      </c>
      <c r="F31495"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31496">
      <c r="A31496" t="inlineStr">
        <is>
          <t>Operations Management</t>
        </is>
      </c>
      <c r="B31496" t="inlineStr">
        <is>
          <t>Safety Management</t>
        </is>
      </c>
      <c r="C31496" t="inlineStr">
        <is>
          <t>https://www.getapp.com/operations-management-software/safety-management/os/web-based</t>
        </is>
      </c>
      <c r="D31496" t="inlineStr">
        <is>
          <t>Corfix</t>
        </is>
      </c>
      <c r="E31496" t="inlineStr">
        <is>
          <t>https://www.getapp.com/operations-management-software/a/corfix/</t>
        </is>
      </c>
      <c r="F31496" t="inlineStr">
        <is>
          <t>Corfix is a project management software designed by former construction workers to streamline the jobsite. From one user-friendly tool you can send and sign forms, assign tasks and track progress, access binder materials and proof of certification, as well as tracking hours and workers.Read more about Corfix</t>
        </is>
      </c>
    </row>
    <row r="31497">
      <c r="A31497" t="inlineStr">
        <is>
          <t>Operations Management</t>
        </is>
      </c>
      <c r="B31497" t="inlineStr">
        <is>
          <t>Safety Management</t>
        </is>
      </c>
      <c r="C31497" t="inlineStr">
        <is>
          <t>https://www.getapp.com/operations-management-software/safety-management/os/web-based</t>
        </is>
      </c>
      <c r="D31497" t="inlineStr">
        <is>
          <t>AlertMedia</t>
        </is>
      </c>
      <c r="E31497" t="inlineStr">
        <is>
          <t>https://www.getapp.com/it-communications-software/a/alertmedia-mass-notification/</t>
        </is>
      </c>
      <c r="F31497" t="inlineStr">
        <is>
          <t>Protect your workforce and streamline safety protocols with AlertMedia’s software. Send real-time alerts, enable multichannel communication, and respond faster to critical events. Trusted by thousands to simplify safety management, with expert-led onboarding and training at no extra cost.Read more about AlertMedia</t>
        </is>
      </c>
    </row>
    <row r="31498">
      <c r="A31498" t="inlineStr">
        <is>
          <t>Operations Management</t>
        </is>
      </c>
      <c r="B31498" t="inlineStr">
        <is>
          <t>Safety Management</t>
        </is>
      </c>
      <c r="C31498" t="inlineStr">
        <is>
          <t>https://www.getapp.com/operations-management-software/safety-management/os/web-based</t>
        </is>
      </c>
      <c r="D31498" t="inlineStr">
        <is>
          <t>GoAudits</t>
        </is>
      </c>
      <c r="E31498" t="inlineStr">
        <is>
          <t>https://www.getapp.com/operations-management-software/a/goaudits/</t>
        </is>
      </c>
      <c r="F31498" t="inlineStr">
        <is>
          <t>The efficient way to improve quality, safety, operational standards &amp; compliance.Read more about GoAudits</t>
        </is>
      </c>
    </row>
    <row r="31499">
      <c r="A31499" t="inlineStr">
        <is>
          <t>Operations Management</t>
        </is>
      </c>
      <c r="B31499" t="inlineStr">
        <is>
          <t>Safety Management</t>
        </is>
      </c>
      <c r="C31499" t="inlineStr">
        <is>
          <t>https://www.getapp.com/operations-management-software/safety-management/os/web-based</t>
        </is>
      </c>
      <c r="D31499" t="inlineStr">
        <is>
          <t>KPA Flex</t>
        </is>
      </c>
      <c r="E31499" t="inlineStr">
        <is>
          <t>https://www.getapp.com/operations-management-software/a/kpa-ehs/</t>
        </is>
      </c>
      <c r="F31499" t="inlineStr">
        <is>
          <t>KPA Flex is a cloud-based environmental, health, and safety (EHS) platform that helps businesses in construction, utilities, transportation, and other industries manage safety programs effectively. It offers various features such as incident management, inspection checklists, training management, and compliance tracking. KPA Flex aids businesses in complying with safety regulations and fostering a stronger safety culture by providing tools to identify, assess, and mitigate workplace risks.Read more about KPA Flex</t>
        </is>
      </c>
    </row>
    <row r="31500">
      <c r="A31500" t="inlineStr">
        <is>
          <t>Operations Management</t>
        </is>
      </c>
      <c r="B31500" t="inlineStr">
        <is>
          <t>Safety Management</t>
        </is>
      </c>
      <c r="C31500" t="inlineStr">
        <is>
          <t>https://www.getapp.com/operations-management-software/safety-management/os/web-based</t>
        </is>
      </c>
      <c r="D31500" t="inlineStr">
        <is>
          <t>Oracle Aconex</t>
        </is>
      </c>
      <c r="E31500" t="inlineStr">
        <is>
          <t>https://www.getapp.com/collaboration-software/a/aconex/</t>
        </is>
      </c>
      <c r="F31500" t="inlineStr">
        <is>
          <t>Platform for digital project delivery and controls that connects teams to build the world.Read more about Oracle Aconex</t>
        </is>
      </c>
    </row>
    <row r="31501">
      <c r="A31501" t="inlineStr">
        <is>
          <t>Operations Management</t>
        </is>
      </c>
      <c r="B31501" t="inlineStr">
        <is>
          <t>Safety Management</t>
        </is>
      </c>
      <c r="C31501" t="inlineStr">
        <is>
          <t>https://www.getapp.com/operations-management-software/safety-management/os/web-based</t>
        </is>
      </c>
      <c r="D31501" t="inlineStr">
        <is>
          <t>GoCanvas</t>
        </is>
      </c>
      <c r="E31501" t="inlineStr">
        <is>
          <t>https://www.getapp.com/it-management-software/a/canvas/</t>
        </is>
      </c>
      <c r="F31501" t="inlineStr">
        <is>
          <t>GoCanvas Safety gives safety professionals real-time visibility into their safety programs and easy sharing of results with customers. Robust reports and dashboards make it easy to quickly identify safety program insights and trends. And it’s all customizable, so you can operate the way you want to.Read more about GoCanvas</t>
        </is>
      </c>
    </row>
    <row r="31502">
      <c r="A31502" t="inlineStr">
        <is>
          <t>Operations Management</t>
        </is>
      </c>
      <c r="B31502" t="inlineStr">
        <is>
          <t>Safety Management</t>
        </is>
      </c>
      <c r="C31502" t="inlineStr">
        <is>
          <t>https://www.getapp.com/operations-management-software/safety-management/os/web-based</t>
        </is>
      </c>
      <c r="D31502" t="inlineStr">
        <is>
          <t>Ideagen Quality Management</t>
        </is>
      </c>
      <c r="E31502" t="inlineStr">
        <is>
          <t>https://www.getapp.com/finance-accounting-software/a/q-pulse/</t>
        </is>
      </c>
      <c r="F31502" t="inlineStr">
        <is>
          <t>Ideagen Quality Management is a quality, safety and risk management system offering tools for audit management, document control incident management, corrective actions and moreRead more about Ideagen Quality Management</t>
        </is>
      </c>
    </row>
    <row r="31503">
      <c r="A31503" t="inlineStr">
        <is>
          <t>Operations Management</t>
        </is>
      </c>
      <c r="B31503" t="inlineStr">
        <is>
          <t>Safety Management</t>
        </is>
      </c>
      <c r="C31503" t="inlineStr">
        <is>
          <t>https://www.getapp.com/operations-management-software/safety-management/os/web-based</t>
        </is>
      </c>
      <c r="D31503" t="inlineStr">
        <is>
          <t>QT9 QMS</t>
        </is>
      </c>
      <c r="E31503" t="inlineStr">
        <is>
          <t>https://www.getapp.com/operations-management-software/a/qt9-quality-management/</t>
        </is>
      </c>
      <c r="F31503" t="inlineStr">
        <is>
          <t>Track and manage safety incidents with an intuitive cloud-based safety management system. The Safety Management Module is QT9 QMS makes it simple to keep track of you near misses, mishaps, injuries and other safety incidents with email alerts &amp; unlimited file attachments. Start a Free 30-Day Trial.Read more about QT9 QMS</t>
        </is>
      </c>
    </row>
    <row r="31504">
      <c r="A31504" t="inlineStr">
        <is>
          <t>Operations Management</t>
        </is>
      </c>
      <c r="B31504" t="inlineStr">
        <is>
          <t>Safety Management</t>
        </is>
      </c>
      <c r="C31504" t="inlineStr">
        <is>
          <t>https://www.getapp.com/operations-management-software/safety-management/os/web-based</t>
        </is>
      </c>
      <c r="D31504" t="inlineStr">
        <is>
          <t>Oracle Primavera Cloud</t>
        </is>
      </c>
      <c r="E31504" t="inlineStr">
        <is>
          <t>https://www.getapp.com/project-management-planning-software/a/oracle-primavera/</t>
        </is>
      </c>
      <c r="F31504" t="inlineStr">
        <is>
          <t>Oracle Primavera is the most powerful, robust, and easy-to-use solution for planning, managing, and executing projects of any size.Read more about Oracle Primavera Cloud</t>
        </is>
      </c>
    </row>
    <row r="31505">
      <c r="A31505" t="inlineStr">
        <is>
          <t>Operations Management</t>
        </is>
      </c>
      <c r="B31505" t="inlineStr">
        <is>
          <t>Safety Management</t>
        </is>
      </c>
      <c r="C31505" t="inlineStr">
        <is>
          <t>https://www.getapp.com/operations-management-software/safety-management/os/web-based</t>
        </is>
      </c>
      <c r="D31505" t="inlineStr">
        <is>
          <t>Checklist Fácil</t>
        </is>
      </c>
      <c r="E31505" t="inlineStr">
        <is>
          <t>https://www.getapp.com/operations-management-software/a/checklist-facil/</t>
        </is>
      </c>
      <c r="F31505" t="inlineStr">
        <is>
          <t>Checklist Fácil is a solution focused on operational efficiency and simplifies the execution of auditing and inspection process checklists. Users can create intelligent checklists with the option to add dependent questions, images, barcodes, and more. Available in English, Spanish, and Portuguese.Read more about Checklist Fácil</t>
        </is>
      </c>
    </row>
    <row r="31506">
      <c r="A31506" t="inlineStr">
        <is>
          <t>Operations Management</t>
        </is>
      </c>
      <c r="B31506" t="inlineStr">
        <is>
          <t>Safety Management</t>
        </is>
      </c>
      <c r="C31506" t="inlineStr">
        <is>
          <t>https://www.getapp.com/operations-management-software/safety-management/os/web-based</t>
        </is>
      </c>
      <c r="D31506" t="inlineStr">
        <is>
          <t>SafetyReports by AlignOps</t>
        </is>
      </c>
      <c r="E31506" t="inlineStr">
        <is>
          <t>https://www.getapp.com/operations-management-software/a/safety-inspection-app/</t>
        </is>
      </c>
      <c r="F31506" t="inlineStr">
        <is>
          <t>SafetyReports by AlignOps is a cloud-based Environmental Health &amp; Safety Management solution for all industries. Our apps are accessible via iOS and Android as well as computers. Go beyond compliance with SafetyReports!Read more about SafetyReports by AlignOps</t>
        </is>
      </c>
    </row>
    <row r="31507">
      <c r="A31507" t="inlineStr">
        <is>
          <t>Operations Management</t>
        </is>
      </c>
      <c r="B31507" t="inlineStr">
        <is>
          <t>Safety Management</t>
        </is>
      </c>
      <c r="C31507" t="inlineStr">
        <is>
          <t>https://www.getapp.com/operations-management-software/safety-management/os/web-based</t>
        </is>
      </c>
      <c r="D31507" t="inlineStr">
        <is>
          <t>A1 Tracker</t>
        </is>
      </c>
      <c r="E31507" t="inlineStr">
        <is>
          <t>https://www.getapp.com/finance-accounting-software/a/a1-tracker/</t>
        </is>
      </c>
      <c r="F31507" t="inlineStr">
        <is>
          <t>New generation safety management software for safety, audit, inspection, &amp; compliance reporting to automate &amp; streamlining management.Read more about A1 Tracker</t>
        </is>
      </c>
    </row>
    <row r="31508">
      <c r="A31508" t="inlineStr">
        <is>
          <t>Operations Management</t>
        </is>
      </c>
      <c r="B31508" t="inlineStr">
        <is>
          <t>Safety Management</t>
        </is>
      </c>
      <c r="C31508" t="inlineStr">
        <is>
          <t>https://www.getapp.com/operations-management-software/safety-management/os/web-based</t>
        </is>
      </c>
      <c r="D31508" t="inlineStr">
        <is>
          <t>ComplianceQuest</t>
        </is>
      </c>
      <c r="E31508" t="inlineStr">
        <is>
          <t>https://www.getapp.com/operations-management-software/a/compliancequest/</t>
        </is>
      </c>
      <c r="F31508" t="inlineStr">
        <is>
          <t>ComplianceQuest enables you to centralize all your incident data, near misses, safety observations, perform investigation and implement corrective actions. Bolster it with our other Quality &amp; Safety modules including sustainability, risk, audit, document control, training and more. Get a demo now!Read more about ComplianceQuest</t>
        </is>
      </c>
    </row>
    <row r="31509">
      <c r="A31509" t="inlineStr">
        <is>
          <t>Operations Management</t>
        </is>
      </c>
      <c r="B31509" t="inlineStr">
        <is>
          <t>Safety Management</t>
        </is>
      </c>
      <c r="C31509" t="inlineStr">
        <is>
          <t>https://www.getapp.com/operations-management-software/safety-management/os/web-based</t>
        </is>
      </c>
      <c r="D31509" t="inlineStr">
        <is>
          <t>Rave Alert</t>
        </is>
      </c>
      <c r="E31509" t="inlineStr">
        <is>
          <t>https://www.getapp.com/marketing-software/a/rave-alert/</t>
        </is>
      </c>
      <c r="F31509" t="inlineStr">
        <is>
          <t>Rave Alert is the leading FedRAMP-authorized mass notification system to inform and notify the people you protect and/or care about.Read more about Rave Alert</t>
        </is>
      </c>
    </row>
    <row r="31510">
      <c r="A31510" t="inlineStr">
        <is>
          <t>Operations Management</t>
        </is>
      </c>
      <c r="B31510" t="inlineStr">
        <is>
          <t>Safety Management</t>
        </is>
      </c>
      <c r="C31510" t="inlineStr">
        <is>
          <t>https://www.getapp.com/operations-management-software/safety-management/os/web-based</t>
        </is>
      </c>
      <c r="D31510" t="inlineStr">
        <is>
          <t>HSI Donesafe</t>
        </is>
      </c>
      <c r="E31510" t="inlineStr">
        <is>
          <t>https://www.getapp.com/operations-management-software/a/donesafe/</t>
        </is>
      </c>
      <c r="F31510" t="inlineStr">
        <is>
          <t>Streamline safety processes from hazard reporting to audits. Empower workers to act quickly, track performance in real time, and build a safer workplace without the paperwork.Read more about HSI Donesafe</t>
        </is>
      </c>
    </row>
    <row r="31511">
      <c r="A31511" t="inlineStr">
        <is>
          <t>Operations Management</t>
        </is>
      </c>
      <c r="B31511" t="inlineStr">
        <is>
          <t>Safety Management</t>
        </is>
      </c>
      <c r="C31511" t="inlineStr">
        <is>
          <t>https://www.getapp.com/operations-management-software/safety-management/os/web-based</t>
        </is>
      </c>
      <c r="D31511" t="inlineStr">
        <is>
          <t>Safesite</t>
        </is>
      </c>
      <c r="E31511" t="inlineStr">
        <is>
          <t>https://www.getapp.com/operations-management-software/a/safesite/</t>
        </is>
      </c>
      <c r="F31511" t="inlineStr">
        <is>
          <t>Safesite is a cloud-based safety management system designed to help real estate and construction businesses record safety issues and conduct inspections at high-risk sites. Key features include auditing, performance monitoring, document management, analytics, and incident reporting.Read more about Safesite</t>
        </is>
      </c>
    </row>
    <row r="31512">
      <c r="A31512" t="inlineStr">
        <is>
          <t>Operations Management</t>
        </is>
      </c>
      <c r="B31512" t="inlineStr">
        <is>
          <t>Safety Management</t>
        </is>
      </c>
      <c r="C31512" t="inlineStr">
        <is>
          <t>https://www.getapp.com/operations-management-software/safety-management/os/web-based</t>
        </is>
      </c>
      <c r="D31512" t="inlineStr">
        <is>
          <t>Workhub</t>
        </is>
      </c>
      <c r="E31512" t="inlineStr">
        <is>
          <t>https://www.getapp.com/operations-management-software/a/safetysync/</t>
        </is>
      </c>
      <c r="F31512" t="inlineStr">
        <is>
          <t>Workhub, formerly known as SafetySync, is an affordable and complete compliance management software created to simplify and optimize safety management and compliance in your workplace.Read more about Workhub</t>
        </is>
      </c>
    </row>
    <row r="31513">
      <c r="A31513" t="inlineStr">
        <is>
          <t>Operations Management</t>
        </is>
      </c>
      <c r="B31513" t="inlineStr">
        <is>
          <t>Safety Management</t>
        </is>
      </c>
      <c r="C31513" t="inlineStr">
        <is>
          <t>https://www.getapp.com/operations-management-software/safety-management/os/web-based</t>
        </is>
      </c>
      <c r="D31513" t="inlineStr">
        <is>
          <t>Dashpivot</t>
        </is>
      </c>
      <c r="E31513" t="inlineStr">
        <is>
          <t>https://www.getapp.com/operations-management-software/a/dashpivot/</t>
        </is>
      </c>
      <c r="F31513" t="inlineStr">
        <is>
          <t>Enables companies in the industries to capture, manage and track safety activities efficiently: permits, SWMS, inductions, pre-starts, checklists and reports.Read more about Dashpivot</t>
        </is>
      </c>
    </row>
    <row r="31514">
      <c r="A31514" t="inlineStr">
        <is>
          <t>Operations Management</t>
        </is>
      </c>
      <c r="B31514" t="inlineStr">
        <is>
          <t>Safety Management</t>
        </is>
      </c>
      <c r="C31514" t="inlineStr">
        <is>
          <t>https://www.getapp.com/operations-management-software/safety-management/os/web-based</t>
        </is>
      </c>
      <c r="D31514" t="inlineStr">
        <is>
          <t>Powerfleet</t>
        </is>
      </c>
      <c r="E31514" t="inlineStr">
        <is>
          <t>https://www.getapp.com/operations-management-software/a/powerfleet/</t>
        </is>
      </c>
      <c r="F31514" t="inlineStr">
        <is>
          <t>Unity, Powerfleet’s SaaS-based, hardware-agnostic AI-driven platform provides complete visibility across business operations, real-time insights and predictive analytics enhancing safety, compliance and performance, through a single pane of glass eliminating blind spots saving lives, time and money.Read more about Powerfleet</t>
        </is>
      </c>
    </row>
    <row r="31515">
      <c r="A31515" t="inlineStr">
        <is>
          <t>Operations Management</t>
        </is>
      </c>
      <c r="B31515" t="inlineStr">
        <is>
          <t>Safety Management</t>
        </is>
      </c>
      <c r="C31515" t="inlineStr">
        <is>
          <t>https://www.getapp.com/operations-management-software/safety-management/os/web-based</t>
        </is>
      </c>
      <c r="D31515" t="inlineStr">
        <is>
          <t>Mango</t>
        </is>
      </c>
      <c r="E31515" t="inlineStr">
        <is>
          <t>https://www.getapp.com/operations-management-software/a/mango/</t>
        </is>
      </c>
      <c r="F31515" t="inlineStr">
        <is>
          <t>Mango is a cloud-based software designed to help small and midsize businesses (SMBs) manage quality, health, safety, and environmental (QHSE) standards. It is a mobile-enabled and integrated application that replaces point solutions with a single enterprise platform.Read more about Mango</t>
        </is>
      </c>
    </row>
    <row r="31516">
      <c r="A31516" t="inlineStr">
        <is>
          <t>Operations Management</t>
        </is>
      </c>
      <c r="B31516" t="inlineStr">
        <is>
          <t>Safety Management</t>
        </is>
      </c>
      <c r="C31516" t="inlineStr">
        <is>
          <t>https://www.getapp.com/operations-management-software/safety-management/os/web-based</t>
        </is>
      </c>
      <c r="D31516" t="inlineStr">
        <is>
          <t>Fluix</t>
        </is>
      </c>
      <c r="E31516" t="inlineStr">
        <is>
          <t>https://www.getapp.com/operations-management-software/a/fluix/</t>
        </is>
      </c>
      <c r="F31516" t="inlineStr">
        <is>
          <t>Fluix is a mobile-first platform that helps field teams work faster, safer, and stay compliant.Read more about Fluix</t>
        </is>
      </c>
    </row>
    <row r="31517">
      <c r="A31517" t="inlineStr">
        <is>
          <t>Operations Management</t>
        </is>
      </c>
      <c r="B31517" t="inlineStr">
        <is>
          <t>Safety Management</t>
        </is>
      </c>
      <c r="C31517" t="inlineStr">
        <is>
          <t>https://www.getapp.com/operations-management-software/safety-management/os/web-based</t>
        </is>
      </c>
      <c r="D31517" t="inlineStr">
        <is>
          <t>WorkClout</t>
        </is>
      </c>
      <c r="E31517" t="inlineStr">
        <is>
          <t>https://www.getapp.com/industries-software/a/workclout/</t>
        </is>
      </c>
      <c r="F31517" t="inlineStr">
        <is>
          <t>Make safety the foundation of your operations. WorkClout centralizes digital inspections, corrective actions, safety procedures, knowledge building, and data reporting. We're rated the #1 safety tool and seen TRIR decrease by 136% after 2 months of usage.Read more about WorkClout</t>
        </is>
      </c>
    </row>
    <row r="31518">
      <c r="A31518" t="inlineStr">
        <is>
          <t>Operations Management</t>
        </is>
      </c>
      <c r="B31518" t="inlineStr">
        <is>
          <t>Safety Management</t>
        </is>
      </c>
      <c r="C31518" t="inlineStr">
        <is>
          <t>https://www.getapp.com/operations-management-software/safety-management/os/web-based</t>
        </is>
      </c>
      <c r="D31518" t="inlineStr">
        <is>
          <t>Cority</t>
        </is>
      </c>
      <c r="E31518" t="inlineStr">
        <is>
          <t>https://www.getapp.com/operations-management-software/a/medgate-ehs-software/</t>
        </is>
      </c>
      <c r="F31518" t="inlineStr">
        <is>
          <t>Cority's intuitive health and safety software helps manage risk and regulatory compliance. Developed by certified safety professionals, it ensures workplace safety, growth, and program improvement.Read more about Cority</t>
        </is>
      </c>
    </row>
    <row r="31519">
      <c r="A31519" t="inlineStr">
        <is>
          <t>Operations Management</t>
        </is>
      </c>
      <c r="B31519" t="inlineStr">
        <is>
          <t>Safety Management</t>
        </is>
      </c>
      <c r="C31519" t="inlineStr">
        <is>
          <t>https://www.getapp.com/operations-management-software/safety-management/os/web-based</t>
        </is>
      </c>
      <c r="D31519" t="inlineStr">
        <is>
          <t>EcoOnline eCompliance</t>
        </is>
      </c>
      <c r="E31519" t="inlineStr">
        <is>
          <t>https://www.getapp.com/operations-management-software/a/ecompliance-safety/</t>
        </is>
      </c>
      <c r="F31519" t="inlineStr">
        <is>
          <t>EcoOnline eCompliance Safety Management Software is a cloud-based safety &amp; compliance management solution that empowers your front-line workforce and creates a better workplace that keeps your people safe, reduces risk, and simplifies your process.Read more about EcoOnline eCompliance</t>
        </is>
      </c>
    </row>
    <row r="31520">
      <c r="A31520" t="inlineStr">
        <is>
          <t>Operations Management</t>
        </is>
      </c>
      <c r="B31520" t="inlineStr">
        <is>
          <t>Safety Management</t>
        </is>
      </c>
      <c r="C31520" t="inlineStr">
        <is>
          <t>https://www.getapp.com/operations-management-software/safety-management/os/web-based</t>
        </is>
      </c>
      <c r="D31520" t="inlineStr">
        <is>
          <t>Papertrail</t>
        </is>
      </c>
      <c r="E31520" t="inlineStr">
        <is>
          <t>https://www.getapp.com/finance-accounting-software/a/papertrail-1/</t>
        </is>
      </c>
      <c r="F31520" t="inlineStr">
        <is>
          <t>Papertrail is a cloud-based asset management and inspection software designed to improve safety for businesses across various industries. The platform allows users to streamline their asset management processes and ensure compliance with industry standards and regulations.Read more about Papertrail</t>
        </is>
      </c>
    </row>
    <row r="31521">
      <c r="A31521" t="inlineStr">
        <is>
          <t>Operations Management</t>
        </is>
      </c>
      <c r="B31521" t="inlineStr">
        <is>
          <t>Safety Management</t>
        </is>
      </c>
      <c r="C31521" t="inlineStr">
        <is>
          <t>https://www.getapp.com/operations-management-software/safety-management/os/web-based</t>
        </is>
      </c>
      <c r="D31521" t="inlineStr">
        <is>
          <t>SafetyQube</t>
        </is>
      </c>
      <c r="E31521" t="inlineStr">
        <is>
          <t>https://www.getapp.com/security-software/a/safetyqube/</t>
        </is>
      </c>
      <c r="F31521" t="inlineStr">
        <is>
          <t>SafetyQube is a market leading EHS software that helps organisations save time, manage EHS complexity and stay compliant. Collaborate easily, streamline EHS processes and break barriers that compromise Health &amp; Safety standards. Free trial, quick setup, transparent pricing and world class support !!Read more about SafetyQube</t>
        </is>
      </c>
    </row>
    <row r="31522">
      <c r="A31522" t="inlineStr">
        <is>
          <t>Operations Management</t>
        </is>
      </c>
      <c r="B31522" t="inlineStr">
        <is>
          <t>Safety Management</t>
        </is>
      </c>
      <c r="C31522" t="inlineStr">
        <is>
          <t>https://www.getapp.com/operations-management-software/safety-management/os/web-based</t>
        </is>
      </c>
      <c r="D31522" t="inlineStr">
        <is>
          <t>HSI</t>
        </is>
      </c>
      <c r="E31522" t="inlineStr">
        <is>
          <t>https://www.getapp.com/operations-management-software/a/hsi/</t>
        </is>
      </c>
      <c r="F31522" t="inlineStr">
        <is>
          <t>HSI is a cloud-based EHS management solution that helps businesses in manufacturing, hospitality, construction, and other industries handle workplace safety and employee training.Read more about HSI</t>
        </is>
      </c>
    </row>
    <row r="31523">
      <c r="A31523" t="inlineStr">
        <is>
          <t>Operations Management</t>
        </is>
      </c>
      <c r="B31523" t="inlineStr">
        <is>
          <t>Safety Management</t>
        </is>
      </c>
      <c r="C31523" t="inlineStr">
        <is>
          <t>https://www.getapp.com/operations-management-software/safety-management/os/web-based</t>
        </is>
      </c>
      <c r="D31523" t="inlineStr">
        <is>
          <t>RedFlag</t>
        </is>
      </c>
      <c r="E31523" t="inlineStr">
        <is>
          <t>https://www.getapp.com/it-communications-software/a/redflag/</t>
        </is>
      </c>
      <c r="F31523" t="inlineStr">
        <is>
          <t>RedFlag by PocketStop is a mass notification system for businesses and teams of all sizes, which allows users to trigger notifications across multiple platforms including email, SMS, voice call, and social media, for purposes such as emergency alerts, internal communications, and staffing noticesRead more about RedFlag</t>
        </is>
      </c>
    </row>
    <row r="31524">
      <c r="A31524" t="inlineStr">
        <is>
          <t>Operations Management</t>
        </is>
      </c>
      <c r="B31524" t="inlineStr">
        <is>
          <t>Safety Management</t>
        </is>
      </c>
      <c r="C31524" t="inlineStr">
        <is>
          <t>https://www.getapp.com/operations-management-software/safety-management/os/web-based</t>
        </is>
      </c>
      <c r="D31524" t="inlineStr">
        <is>
          <t>BIS Safety Software</t>
        </is>
      </c>
      <c r="E31524" t="inlineStr">
        <is>
          <t>https://www.getapp.com/education-childcare-software/a/bistrainer/</t>
        </is>
      </c>
      <c r="F31524" t="inlineStr">
        <is>
          <t>BIS is an advanced Safety Management solution that integrates hundreds of tools into one enterprise-level platform. Seamlessly combining the best tools for compliance, safety, and learning in one central login for your workforce.Read more about BIS Safety Software</t>
        </is>
      </c>
    </row>
    <row r="31525">
      <c r="A31525" t="inlineStr">
        <is>
          <t>Operations Management</t>
        </is>
      </c>
      <c r="B31525" t="inlineStr">
        <is>
          <t>Safety Management</t>
        </is>
      </c>
      <c r="C31525" t="inlineStr">
        <is>
          <t>https://www.getapp.com/operations-management-software/safety-management/os/web-based</t>
        </is>
      </c>
      <c r="D31525" t="inlineStr">
        <is>
          <t>Omnigo</t>
        </is>
      </c>
      <c r="E31525" t="inlineStr">
        <is>
          <t>https://www.getapp.com/operations-management-software/a/report-exec/</t>
        </is>
      </c>
      <c r="F31525" t="inlineStr">
        <is>
          <t>All-In-One Cloud-Based Public Safety Management Platform. Reduce Time Spent on Paperwork by 50% to Get Your Officers Back to Work.Read more about Omnigo</t>
        </is>
      </c>
    </row>
    <row r="31526">
      <c r="A31526" t="inlineStr">
        <is>
          <t>Operations Management</t>
        </is>
      </c>
      <c r="B31526" t="inlineStr">
        <is>
          <t>Safety Management</t>
        </is>
      </c>
      <c r="C31526" t="inlineStr">
        <is>
          <t>https://www.getapp.com/operations-management-software/safety-management/os/web-based</t>
        </is>
      </c>
      <c r="D31526" t="inlineStr">
        <is>
          <t>Benchmark Gensuite EHS</t>
        </is>
      </c>
      <c r="E31526" t="inlineStr">
        <is>
          <t>https://www.getapp.com/operations-management-software/a/gensuite/</t>
        </is>
      </c>
      <c r="F31526" t="inlineStr">
        <is>
          <t>Benchmark Gensuite's safety management software helps businesses strengthen programs and procedures in measurable ways, empowering employees to stay safe with real-time data that provides transparency into incidents and responses.Read more about Benchmark Gensuite EHS</t>
        </is>
      </c>
    </row>
    <row r="31527">
      <c r="A31527" t="inlineStr">
        <is>
          <t>Operations Management</t>
        </is>
      </c>
      <c r="B31527" t="inlineStr">
        <is>
          <t>Safety Management</t>
        </is>
      </c>
      <c r="C31527" t="inlineStr">
        <is>
          <t>https://www.getapp.com/operations-management-software/safety-management/os/web-based</t>
        </is>
      </c>
      <c r="D31527" t="inlineStr">
        <is>
          <t>ecoPortal</t>
        </is>
      </c>
      <c r="E31527" t="inlineStr">
        <is>
          <t>https://www.getapp.com/operations-management-software/a/ecoportal/</t>
        </is>
      </c>
      <c r="F31527" t="inlineStr">
        <is>
          <t>ecoPortal simplifies health and safety management, engaging frontline workers to senior executives, and everyone in between. With 30+ Modules, our unified EHS platform provides the tools and insights you need to foster safer and healthier environments for tomorrow's best workplaces.Read more about ecoPortal</t>
        </is>
      </c>
    </row>
    <row r="31528">
      <c r="A31528" t="inlineStr">
        <is>
          <t>Operations Management</t>
        </is>
      </c>
      <c r="B31528" t="inlineStr">
        <is>
          <t>Safety Management</t>
        </is>
      </c>
      <c r="C31528" t="inlineStr">
        <is>
          <t>https://www.getapp.com/operations-management-software/safety-management/os/web-based</t>
        </is>
      </c>
      <c r="D31528" t="inlineStr">
        <is>
          <t>InspectAll</t>
        </is>
      </c>
      <c r="E31528" t="inlineStr">
        <is>
          <t>https://www.getapp.com/finance-accounting-software/a/inspectall-1/</t>
        </is>
      </c>
      <c r="F31528" t="inlineStr">
        <is>
          <t>InspectAll is a web-based compliance management software that helps businesses in food and beverage, manufacturing, construction, education, insurance, and other industries conduct inspections, track physical assets, and create asset reports from a unified platform. It allows inspection teams to perform safety assessments, collect audit data, customize forms, and export reports in PDF, XLS, or DOC formats.Read more about InspectAll</t>
        </is>
      </c>
    </row>
    <row r="31529">
      <c r="A31529" t="inlineStr">
        <is>
          <t>Operations Management</t>
        </is>
      </c>
      <c r="B31529" t="inlineStr">
        <is>
          <t>Safety Management</t>
        </is>
      </c>
      <c r="C31529" t="inlineStr">
        <is>
          <t>https://www.getapp.com/operations-management-software/safety-management/os/web-based</t>
        </is>
      </c>
      <c r="D31529" t="inlineStr">
        <is>
          <t>Regroup Mass Notification</t>
        </is>
      </c>
      <c r="E31529" t="inlineStr">
        <is>
          <t>https://www.getapp.com/it-communications-software/a/regroup-mass-notification/</t>
        </is>
      </c>
      <c r="F31529" t="inlineStr">
        <is>
          <t>A push notification solution for organizations with features for multiple department communication, multi device integration, and more.Read more about Regroup Mass Notification</t>
        </is>
      </c>
    </row>
    <row r="31530">
      <c r="A31530" t="inlineStr">
        <is>
          <t>Operations Management</t>
        </is>
      </c>
      <c r="B31530" t="inlineStr">
        <is>
          <t>Safety Management</t>
        </is>
      </c>
      <c r="C31530" t="inlineStr">
        <is>
          <t>https://www.getapp.com/operations-management-software/safety-management/os/web-based</t>
        </is>
      </c>
      <c r="D31530" t="inlineStr">
        <is>
          <t>Certainty Software</t>
        </is>
      </c>
      <c r="E31530" t="inlineStr">
        <is>
          <t>https://www.getapp.com/operations-management-software/a/certainty/</t>
        </is>
      </c>
      <c r="F31530" t="inlineStr">
        <is>
          <t>Certainty: Enhance Safety. Ensure Compliance. Simplify safety management with Certainty's advanced software. Streamline processes, automate actions, and maintain compliance effortlessly. Gain real-time insights and drive continuous improvement for safety protocols.Read more about Certainty Software</t>
        </is>
      </c>
    </row>
    <row r="31531">
      <c r="A31531" t="inlineStr">
        <is>
          <t>Operations Management</t>
        </is>
      </c>
      <c r="B31531" t="inlineStr">
        <is>
          <t>Safety Management</t>
        </is>
      </c>
      <c r="C31531" t="inlineStr">
        <is>
          <t>https://www.getapp.com/operations-management-software/safety-management/os/web-based</t>
        </is>
      </c>
      <c r="D31531" t="inlineStr">
        <is>
          <t>EcoOnline Platform</t>
        </is>
      </c>
      <c r="E31531" t="inlineStr">
        <is>
          <t>https://www.getapp.com/operations-management-software/a/ecoonline-platform/</t>
        </is>
      </c>
      <c r="F31531" t="inlineStr">
        <is>
          <t>Empower your entire workforce with?highly intuitive EHS software tools, to promote behavioural change and, build a strong safety cultureRead more about EcoOnline Platform</t>
        </is>
      </c>
    </row>
    <row r="31532">
      <c r="A31532" t="inlineStr">
        <is>
          <t>Operations Management</t>
        </is>
      </c>
      <c r="B31532" t="inlineStr">
        <is>
          <t>Safety Management</t>
        </is>
      </c>
      <c r="C31532" t="inlineStr">
        <is>
          <t>https://www.getapp.com/operations-management-software/safety-management/os/web-based</t>
        </is>
      </c>
      <c r="D31532" t="inlineStr">
        <is>
          <t>Effivity</t>
        </is>
      </c>
      <c r="E31532" t="inlineStr">
        <is>
          <t>https://www.getapp.com/operations-management-software/a/myeasyiso/</t>
        </is>
      </c>
      <c r="F31532" t="inlineStr">
        <is>
          <t>Collaborative &amp; user friendly approach to implement &amp; maintain ISO 9001 compliance through a complete ISO 9001 softwareRead more about Effivity</t>
        </is>
      </c>
    </row>
    <row r="31533">
      <c r="A31533" t="inlineStr">
        <is>
          <t>Operations Management</t>
        </is>
      </c>
      <c r="B31533" t="inlineStr">
        <is>
          <t>Safety Management</t>
        </is>
      </c>
      <c r="C31533" t="inlineStr">
        <is>
          <t>https://www.getapp.com/operations-management-software/safety-management/os/web-based</t>
        </is>
      </c>
      <c r="D31533" t="inlineStr">
        <is>
          <t>Ving</t>
        </is>
      </c>
      <c r="E31533" t="inlineStr">
        <is>
          <t>https://www.getapp.com/education-childcare-software/a/ving/</t>
        </is>
      </c>
      <c r="F31533" t="inlineStr">
        <is>
          <t>Ving is a safety training and compliance monitoring platform that helps businesses manage audits conducted by organization leaders and the Occupational Safety and Health Administration (OSHA). Supervisors can monitor and track employee progress and completion status across all training programs.Read more about Ving</t>
        </is>
      </c>
    </row>
    <row r="31534">
      <c r="A31534" t="inlineStr">
        <is>
          <t>Operations Management</t>
        </is>
      </c>
      <c r="B31534" t="inlineStr">
        <is>
          <t>Safety Management</t>
        </is>
      </c>
      <c r="C31534" t="inlineStr">
        <is>
          <t>https://www.getapp.com/operations-management-software/safety-management/os/web-based</t>
        </is>
      </c>
      <c r="D31534" t="inlineStr">
        <is>
          <t>Qooling</t>
        </is>
      </c>
      <c r="E31534" t="inlineStr">
        <is>
          <t>https://www.getapp.com/operations-management-software/a/qooling/</t>
        </is>
      </c>
      <c r="F31534" t="inlineStr">
        <is>
          <t>Highly flexible intuitive online Safety management platform.Read more about Qooling</t>
        </is>
      </c>
    </row>
    <row r="31535">
      <c r="A31535" t="inlineStr">
        <is>
          <t>Operations Management</t>
        </is>
      </c>
      <c r="B31535" t="inlineStr">
        <is>
          <t>Safety Management</t>
        </is>
      </c>
      <c r="C31535" t="inlineStr">
        <is>
          <t>https://www.getapp.com/operations-management-software/safety-management/os/web-based</t>
        </is>
      </c>
      <c r="D31535" t="inlineStr">
        <is>
          <t>Quentic</t>
        </is>
      </c>
      <c r="E31535" t="inlineStr">
        <is>
          <t>https://www.getapp.com/operations-management-software/a/quentic/</t>
        </is>
      </c>
      <c r="F31535" t="inlineStr">
        <is>
          <t>Quentic software strengthens your health &amp; safety management, in compliance to ISO 45001. The platform comprises nine modules that can be selected and combined as required. Request a guided demo today!Read more about Quentic</t>
        </is>
      </c>
    </row>
    <row r="31536">
      <c r="A31536" t="inlineStr">
        <is>
          <t>Operations Management</t>
        </is>
      </c>
      <c r="B31536" t="inlineStr">
        <is>
          <t>Safety Management</t>
        </is>
      </c>
      <c r="C31536" t="inlineStr">
        <is>
          <t>https://www.getapp.com/operations-management-software/safety-management/os/web-based</t>
        </is>
      </c>
      <c r="D31536" t="inlineStr">
        <is>
          <t>Boxcore</t>
        </is>
      </c>
      <c r="E31536" t="inlineStr">
        <is>
          <t>https://www.getapp.com/collaboration-software/a/boxcore/</t>
        </is>
      </c>
      <c r="F31536" t="inlineStr">
        <is>
          <t>Boxcore is a cloud-based solution for construction businesses of all sizes to capture, share and track on-site safety documents.Read more about Boxcore</t>
        </is>
      </c>
    </row>
    <row r="31537">
      <c r="A31537" t="inlineStr">
        <is>
          <t>Operations Management</t>
        </is>
      </c>
      <c r="B31537" t="inlineStr">
        <is>
          <t>Safety Management</t>
        </is>
      </c>
      <c r="C31537" t="inlineStr">
        <is>
          <t>https://www.getapp.com/operations-management-software/safety-management/os/web-based</t>
        </is>
      </c>
      <c r="D31537" t="inlineStr">
        <is>
          <t>SafetyLoop</t>
        </is>
      </c>
      <c r="E31537" t="inlineStr">
        <is>
          <t>https://www.getapp.com/operations-management-software/a/safetyloop/</t>
        </is>
      </c>
      <c r="F31537" t="inlineStr">
        <is>
          <t>SafetyLoop is a cloud-based safety management solution that helps businesses handle field safety and compliance on a centralized interface. The platform offers various features such as contractor management, incident tracking, document management, asset monitoring, inventory control, inspection management, and training record database. SafetyLoop also allows users to track safety hazards, take corrective actions, create emergency plans, and more.Read more about SafetyLoop</t>
        </is>
      </c>
    </row>
    <row r="31538">
      <c r="A31538" t="inlineStr">
        <is>
          <t>Operations Management</t>
        </is>
      </c>
      <c r="B31538" t="inlineStr">
        <is>
          <t>Safety Management</t>
        </is>
      </c>
      <c r="C31538" t="inlineStr">
        <is>
          <t>https://www.getapp.com/operations-management-software/safety-management/os/web-based</t>
        </is>
      </c>
      <c r="D31538" t="inlineStr">
        <is>
          <t>SALUS</t>
        </is>
      </c>
      <c r="E31538" t="inlineStr">
        <is>
          <t>https://www.getapp.com/operations-management-software/a/salus-pro/</t>
        </is>
      </c>
      <c r="F31538" t="inlineStr">
        <is>
          <t>SALUS is the digital safety management system for the modern age. Centralize your entire safety program to mobile devices and web app.Read more about SALUS</t>
        </is>
      </c>
    </row>
    <row r="31539">
      <c r="A31539" t="inlineStr">
        <is>
          <t>Operations Management</t>
        </is>
      </c>
      <c r="B31539" t="inlineStr">
        <is>
          <t>Safety Management</t>
        </is>
      </c>
      <c r="C31539" t="inlineStr">
        <is>
          <t>https://www.getapp.com/operations-management-software/safety-management/os/web-based</t>
        </is>
      </c>
      <c r="D31539" t="inlineStr">
        <is>
          <t>EHS Insight</t>
        </is>
      </c>
      <c r="E31539" t="inlineStr">
        <is>
          <t>https://www.getapp.com/operations-management-software/a/ehs-insight-enterprise/</t>
        </is>
      </c>
      <c r="F31539"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31540">
      <c r="A31540" t="inlineStr">
        <is>
          <t>Operations Management</t>
        </is>
      </c>
      <c r="B31540" t="inlineStr">
        <is>
          <t>Safety Management</t>
        </is>
      </c>
      <c r="C31540" t="inlineStr">
        <is>
          <t>https://www.getapp.com/operations-management-software/safety-management/os/web-based</t>
        </is>
      </c>
      <c r="D31540" t="inlineStr">
        <is>
          <t>BrightSafe</t>
        </is>
      </c>
      <c r="E31540" t="inlineStr">
        <is>
          <t>https://www.getapp.com/operations-management-software/a/brightsafe/</t>
        </is>
      </c>
      <c r="F31540" t="inlineStr">
        <is>
          <t>BrightSafe is a safety management software that helps small businesses manage employees’ health and safety across workspaces. The platform enables administrators to create and share CPD-accredited eLearning courses regarding various topics including display screen equipment and fire safety awareness with staff members.Read more about BrightSafe</t>
        </is>
      </c>
    </row>
    <row r="31541">
      <c r="A31541" t="inlineStr">
        <is>
          <t>Operations Management</t>
        </is>
      </c>
      <c r="B31541" t="inlineStr">
        <is>
          <t>Safety Management</t>
        </is>
      </c>
      <c r="C31541" t="inlineStr">
        <is>
          <t>https://www.getapp.com/operations-management-software/safety-management/os/web-based</t>
        </is>
      </c>
      <c r="D31541" t="inlineStr">
        <is>
          <t>FoodDocs</t>
        </is>
      </c>
      <c r="E31541" t="inlineStr">
        <is>
          <t>https://www.getapp.com/finance-accounting-software/a/fooddocs/</t>
        </is>
      </c>
      <c r="F31541" t="inlineStr">
        <is>
          <t>FoodDocs is a fully customizable Food Safety Management System that digitizes all your food safety processes and ensures compliance.Read more about FoodDocs</t>
        </is>
      </c>
    </row>
    <row r="31542">
      <c r="A31542" t="inlineStr">
        <is>
          <t>Operations Management</t>
        </is>
      </c>
      <c r="B31542" t="inlineStr">
        <is>
          <t>Safety Management</t>
        </is>
      </c>
      <c r="C31542" t="inlineStr">
        <is>
          <t>https://www.getapp.com/operations-management-software/safety-management/os/web-based</t>
        </is>
      </c>
      <c r="D31542" t="inlineStr">
        <is>
          <t>SafetyAmp</t>
        </is>
      </c>
      <c r="E31542" t="inlineStr">
        <is>
          <t>https://www.getapp.com/finance-accounting-software/a/safetyamp/</t>
        </is>
      </c>
      <c r="F31542" t="inlineStr">
        <is>
          <t>SafetyAmp is a cloud-based EHS management software designed to drive continuous improvement in safety, quality, and compliance for modern workforces. The platform helps organizations across various industries including chemical, construction, energy, manufacturing, and more. It offers a wide range of configurable applications to address diverse EHSQ (environmental, health, safety, and quality) use cases.Read more about SafetyAmp</t>
        </is>
      </c>
    </row>
    <row r="31543">
      <c r="A31543" t="inlineStr">
        <is>
          <t>Operations Management</t>
        </is>
      </c>
      <c r="B31543" t="inlineStr">
        <is>
          <t>Safety Management</t>
        </is>
      </c>
      <c r="C31543" t="inlineStr">
        <is>
          <t>https://www.getapp.com/operations-management-software/safety-management/os/web-based</t>
        </is>
      </c>
      <c r="D31543" t="inlineStr">
        <is>
          <t>Falcony</t>
        </is>
      </c>
      <c r="E31543" t="inlineStr">
        <is>
          <t>https://www.getapp.com/security-software/a/audits-dot-io/</t>
        </is>
      </c>
      <c r="F31543" t="inlineStr">
        <is>
          <t>Falcony is a cloud-based audit management platform for organizations of all sizes, designed to streamline the auditing process and visually highlight resultsRead more about Falcony</t>
        </is>
      </c>
    </row>
    <row r="31544">
      <c r="A31544" t="inlineStr">
        <is>
          <t>Operations Management</t>
        </is>
      </c>
      <c r="B31544" t="inlineStr">
        <is>
          <t>Safety Management</t>
        </is>
      </c>
      <c r="C31544" t="inlineStr">
        <is>
          <t>https://www.getapp.com/operations-management-software/safety-management/os/web-based</t>
        </is>
      </c>
      <c r="D31544" t="inlineStr">
        <is>
          <t>HammerTech</t>
        </is>
      </c>
      <c r="E31544" t="inlineStr">
        <is>
          <t>https://www.getapp.com/operations-management-software/a/hammertech/</t>
        </is>
      </c>
      <c r="F31544" t="inlineStr">
        <is>
          <t>HammerTech empowers Owners, Engineers, and Contractors with centralized safety, and daily jobsite field management in one platform - improving productivity up to 32%. Connect jobsites to the office. Eliminate paper and spreadsheets resulting in increased job profits and seamless collaboration.Read more about HammerTech</t>
        </is>
      </c>
    </row>
    <row r="31545">
      <c r="A31545" t="inlineStr">
        <is>
          <t>Operations Management</t>
        </is>
      </c>
      <c r="B31545" t="inlineStr">
        <is>
          <t>Safety Management</t>
        </is>
      </c>
      <c r="C31545" t="inlineStr">
        <is>
          <t>https://www.getapp.com/operations-management-software/safety-management/os/web-based</t>
        </is>
      </c>
      <c r="D31545" t="inlineStr">
        <is>
          <t>Redlist</t>
        </is>
      </c>
      <c r="E31545" t="inlineStr">
        <is>
          <t>https://www.getapp.com/operations-management-software/a/redlist/</t>
        </is>
      </c>
      <c r="F31545"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31546">
      <c r="A31546" t="inlineStr">
        <is>
          <t>Operations Management</t>
        </is>
      </c>
      <c r="B31546" t="inlineStr">
        <is>
          <t>Safety Management</t>
        </is>
      </c>
      <c r="C31546" t="inlineStr">
        <is>
          <t>https://www.getapp.com/operations-management-software/safety-management/os/web-based</t>
        </is>
      </c>
      <c r="D31546" t="inlineStr">
        <is>
          <t>Xenia</t>
        </is>
      </c>
      <c r="E31546" t="inlineStr">
        <is>
          <t>https://www.getapp.com/operations-management-software/a/xenia/</t>
        </is>
      </c>
      <c r="F31546" t="inlineStr">
        <is>
          <t>Xenia is an integrated facility maintenance, team operations and safety inspections platform that assists with team management, conducting inspections, and streamlining safety compliance.Read more about Xenia</t>
        </is>
      </c>
    </row>
    <row r="31547">
      <c r="A31547" t="inlineStr">
        <is>
          <t>Operations Management</t>
        </is>
      </c>
      <c r="B31547" t="inlineStr">
        <is>
          <t>Safety Management</t>
        </is>
      </c>
      <c r="C31547" t="inlineStr">
        <is>
          <t>https://www.getapp.com/operations-management-software/safety-management/os/web-based</t>
        </is>
      </c>
      <c r="D31547" t="inlineStr">
        <is>
          <t>Ideagen DevonWay</t>
        </is>
      </c>
      <c r="E31547" t="inlineStr">
        <is>
          <t>https://www.getapp.com/operations-management-software/a/devonway/</t>
        </is>
      </c>
      <c r="F31547" t="inlineStr">
        <is>
          <t>Ideagen DevonWay provides SaaS software for quality management, safety, asset management, and workforce management designed specifically for regulated, high-risk industries. The platform integrates interconnected processes across departments on a single secure system, eliminating traditional software silos. Ideagen DevonWay features mobile compatibility for iOS, Android, and Windows devices, along with business intelligence tools that deliver real-time visibility and automated reporting.Read more about Ideagen DevonWay</t>
        </is>
      </c>
    </row>
    <row r="31548">
      <c r="A31548" t="inlineStr">
        <is>
          <t>Operations Management</t>
        </is>
      </c>
      <c r="B31548" t="inlineStr">
        <is>
          <t>Safety Management</t>
        </is>
      </c>
      <c r="C31548" t="inlineStr">
        <is>
          <t>https://www.getapp.com/operations-management-software/safety-management/os/web-based</t>
        </is>
      </c>
      <c r="D31548" t="inlineStr">
        <is>
          <t>FORM OpX</t>
        </is>
      </c>
      <c r="E31548" t="inlineStr">
        <is>
          <t>https://www.getapp.com/website-ecommerce-software/a/form-com/</t>
        </is>
      </c>
      <c r="F31548" t="inlineStr">
        <is>
          <t>FORM OpX empowers teams to improve operational compliance by digitizing audits and inspections on mobile to reduce risk and improve safety and quality from the frontline.Read more about FORM OpX</t>
        </is>
      </c>
    </row>
    <row r="31549">
      <c r="A31549" t="inlineStr">
        <is>
          <t>Operations Management</t>
        </is>
      </c>
      <c r="B31549" t="inlineStr">
        <is>
          <t>Safety Management</t>
        </is>
      </c>
      <c r="C31549" t="inlineStr">
        <is>
          <t>https://www.getapp.com/operations-management-software/safety-management/os/web-based</t>
        </is>
      </c>
      <c r="D31549" t="inlineStr">
        <is>
          <t>Crises Control</t>
        </is>
      </c>
      <c r="E31549" t="inlineStr">
        <is>
          <t>https://www.getapp.com/it-communications-software/a/crises-control/</t>
        </is>
      </c>
      <c r="F31549" t="inlineStr">
        <is>
          <t>Crises Control is a powerful Critical Event Management platform helping organisations prepare, respond, and recover from emergencies. With features like multi-channel alerts, mass notifications, secure integrations, and its own global cloud infrastructure, it ensures fast, reliable crisis response.Read more about Crises Control</t>
        </is>
      </c>
    </row>
    <row r="31550">
      <c r="A31550" t="inlineStr">
        <is>
          <t>Operations Management</t>
        </is>
      </c>
      <c r="B31550" t="inlineStr">
        <is>
          <t>Safety Management</t>
        </is>
      </c>
      <c r="C31550" t="inlineStr">
        <is>
          <t>https://www.getapp.com/operations-management-software/safety-management/os/web-based</t>
        </is>
      </c>
      <c r="D31550" t="inlineStr">
        <is>
          <t>Device Magic</t>
        </is>
      </c>
      <c r="E31550" t="inlineStr">
        <is>
          <t>https://www.getapp.com/it-communications-software/a/mobile-forms/</t>
        </is>
      </c>
      <c r="F31550" t="inlineStr">
        <is>
          <t>Device Magic replaces your organization's paper forms with customizable mobile forms that function offline. Device Magic is the easiest way to automate paperwork, such as inspections and reports, and digitize inefficient processes with mobile forms automation.Read more about Device Magic</t>
        </is>
      </c>
    </row>
    <row r="31551">
      <c r="A31551" t="inlineStr">
        <is>
          <t>Operations Management</t>
        </is>
      </c>
      <c r="B31551" t="inlineStr">
        <is>
          <t>Safety Management</t>
        </is>
      </c>
      <c r="C31551" t="inlineStr">
        <is>
          <t>https://www.getapp.com/operations-management-software/safety-management/os/web-based</t>
        </is>
      </c>
      <c r="D31551" t="inlineStr">
        <is>
          <t>Safety Champion</t>
        </is>
      </c>
      <c r="E31551" t="inlineStr">
        <is>
          <t>https://www.getapp.com/operations-management-software/a/safety-champion/</t>
        </is>
      </c>
      <c r="F31551" t="inlineStr">
        <is>
          <t>Safety Champion is Australian-made work safety or EHS management software that streamlines your activity into one smart, cloud-based solution. Safety Champion helps you stay in compliance with government regulations, view real-time data and analytics, and uphold a sustainable safety program.Read more about Safety Champion</t>
        </is>
      </c>
    </row>
    <row r="31552">
      <c r="A31552" t="inlineStr">
        <is>
          <t>Operations Management</t>
        </is>
      </c>
      <c r="B31552" t="inlineStr">
        <is>
          <t>Safety Management</t>
        </is>
      </c>
      <c r="C31552" t="inlineStr">
        <is>
          <t>https://www.getapp.com/operations-management-software/safety-management/os/web-based</t>
        </is>
      </c>
      <c r="D31552" t="inlineStr">
        <is>
          <t>PlanRadar</t>
        </is>
      </c>
      <c r="E31552" t="inlineStr">
        <is>
          <t>https://www.getapp.com/construction-software/a/defectradar/</t>
        </is>
      </c>
      <c r="F31552" t="inlineStr">
        <is>
          <t>PlanRadar streamlines safety management for construction, facility management, and real estate. It helps teams identify risks, ensure compliance, and maintain high safety standards. Use customisable templates for audits, conduct inspections via mobile, and generate reports instantly.Read more about PlanRadar</t>
        </is>
      </c>
    </row>
    <row r="31553">
      <c r="A31553" t="inlineStr">
        <is>
          <t>Operations Management</t>
        </is>
      </c>
      <c r="B31553" t="inlineStr">
        <is>
          <t>Safety Management</t>
        </is>
      </c>
      <c r="C31553" t="inlineStr">
        <is>
          <t>https://www.getapp.com/operations-management-software/safety-management/os/web-based</t>
        </is>
      </c>
      <c r="D31553" t="inlineStr">
        <is>
          <t>Thrive</t>
        </is>
      </c>
      <c r="E31553" t="inlineStr">
        <is>
          <t>https://www.getapp.com/hr-employee-management-software/a/thrive-5/</t>
        </is>
      </c>
      <c r="F31553" t="inlineStr">
        <is>
          <t>Thrive is a cloud-based shopfloor management platform that helps streamline manufacturing operations, collect data, generate reports, and more.Read more about Thrive</t>
        </is>
      </c>
    </row>
    <row r="31554">
      <c r="A31554" t="inlineStr">
        <is>
          <t>Operations Management</t>
        </is>
      </c>
      <c r="B31554" t="inlineStr">
        <is>
          <t>Safety Management</t>
        </is>
      </c>
      <c r="C31554" t="inlineStr">
        <is>
          <t>https://www.getapp.com/operations-management-software/safety-management/os/web-based</t>
        </is>
      </c>
      <c r="D31554" t="inlineStr">
        <is>
          <t>Capptions</t>
        </is>
      </c>
      <c r="E31554" t="inlineStr">
        <is>
          <t>https://www.getapp.com/operations-management-software/a/capptions/</t>
        </is>
      </c>
      <c r="F31554" t="inlineStr">
        <is>
          <t>Capptions is an all-in-one platform for capturing data, creating dynamic digitized workflows, building forms, managing apps, &amp; more. The Capptions platform is designed to aid businesses in transitioning to fully digitized processes and workflows &amp; digital forms provide a means to gather data online.Read more about Capptions</t>
        </is>
      </c>
    </row>
    <row r="31555">
      <c r="A31555" t="inlineStr">
        <is>
          <t>Operations Management</t>
        </is>
      </c>
      <c r="B31555" t="inlineStr">
        <is>
          <t>Safety Management</t>
        </is>
      </c>
      <c r="C31555" t="inlineStr">
        <is>
          <t>https://www.getapp.com/operations-management-software/safety-management/os/web-based</t>
        </is>
      </c>
      <c r="D31555" t="inlineStr">
        <is>
          <t>TDox</t>
        </is>
      </c>
      <c r="E31555" t="inlineStr">
        <is>
          <t>https://www.getapp.com/operations-management-software/a/tdox/</t>
        </is>
      </c>
      <c r="F31555"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31556">
      <c r="A31556" t="inlineStr">
        <is>
          <t>Operations Management</t>
        </is>
      </c>
      <c r="B31556" t="inlineStr">
        <is>
          <t>Safety Management</t>
        </is>
      </c>
      <c r="C31556" t="inlineStr">
        <is>
          <t>https://www.getapp.com/operations-management-software/safety-management/os/web-based</t>
        </is>
      </c>
      <c r="D31556" t="inlineStr">
        <is>
          <t>Sofvie</t>
        </is>
      </c>
      <c r="E31556" t="inlineStr">
        <is>
          <t>https://www.getapp.com/operations-management-software/a/sofvie/</t>
        </is>
      </c>
      <c r="F31556" t="inlineStr">
        <is>
          <t>Sofvie is the only Operations Performance Platform built for the unique needs of today’s most demanding mining operations.Our goal is to help leaders at the forefront of the mining industry create safer work environments, happier engaged teams and more rewarding work cultures.Read more about Sofvie</t>
        </is>
      </c>
    </row>
    <row r="31557">
      <c r="A31557" t="inlineStr">
        <is>
          <t>Operations Management</t>
        </is>
      </c>
      <c r="B31557" t="inlineStr">
        <is>
          <t>Safety Management</t>
        </is>
      </c>
      <c r="C31557" t="inlineStr">
        <is>
          <t>https://www.getapp.com/operations-management-software/safety-management/os/web-based</t>
        </is>
      </c>
      <c r="D31557" t="inlineStr">
        <is>
          <t>AssetPool</t>
        </is>
      </c>
      <c r="E31557" t="inlineStr">
        <is>
          <t>https://www.getapp.com/operations-management-software/a/assetpool/</t>
        </is>
      </c>
      <c r="F31557"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31558">
      <c r="A31558" t="inlineStr">
        <is>
          <t>Operations Management</t>
        </is>
      </c>
      <c r="B31558" t="inlineStr">
        <is>
          <t>Safety Management</t>
        </is>
      </c>
      <c r="C31558" t="inlineStr">
        <is>
          <t>https://www.getapp.com/operations-management-software/safety-management/os/web-based</t>
        </is>
      </c>
      <c r="D31558" t="inlineStr">
        <is>
          <t>EcoOnline Field iD</t>
        </is>
      </c>
      <c r="E31558" t="inlineStr">
        <is>
          <t>https://www.getapp.com/operations-management-software/a/field-id/</t>
        </is>
      </c>
      <c r="F31558" t="inlineStr">
        <is>
          <t>Field ID is a cloud based inspection &amp; safety compliance management solution that ensures proper inspection of data and business assetsRead more about EcoOnline Field iD</t>
        </is>
      </c>
    </row>
    <row r="31559">
      <c r="A31559" t="inlineStr">
        <is>
          <t>Operations Management</t>
        </is>
      </c>
      <c r="B31559" t="inlineStr">
        <is>
          <t>Safety Management</t>
        </is>
      </c>
      <c r="C31559" t="inlineStr">
        <is>
          <t>https://www.getapp.com/operations-management-software/safety-management/os/web-based</t>
        </is>
      </c>
      <c r="D31559" t="inlineStr">
        <is>
          <t>VelocityEHS</t>
        </is>
      </c>
      <c r="E31559" t="inlineStr">
        <is>
          <t>https://www.getapp.com/operations-management-software/a/velocityehs/</t>
        </is>
      </c>
      <c r="F31559" t="inlineStr">
        <is>
          <t>The new VelocityEHS Accelerate® Platform makes it easy for you to simplify the key aspects of Safety, have full control over your business-safety needs in the fast-paced environment, and follow the Best Practices at your workplace with our Safety Management Solution.Read more about VelocityEHS</t>
        </is>
      </c>
    </row>
    <row r="31560">
      <c r="A31560" t="inlineStr">
        <is>
          <t>Operations Management</t>
        </is>
      </c>
      <c r="B31560" t="inlineStr">
        <is>
          <t>Safety Management</t>
        </is>
      </c>
      <c r="C31560" t="inlineStr">
        <is>
          <t>https://www.getapp.com/operations-management-software/safety-management/os/web-based</t>
        </is>
      </c>
      <c r="D31560" t="inlineStr">
        <is>
          <t>BuildSafe</t>
        </is>
      </c>
      <c r="E31560" t="inlineStr">
        <is>
          <t>https://www.getapp.com/construction-software/a/buildsafe/</t>
        </is>
      </c>
      <c r="F31560" t="inlineStr">
        <is>
          <t>BuildSafe is a collaborative web and mobile safety software for contractors &amp; developers which enables users to streamline deviation management with features for inspections, observation/near-miss/accident reporting, and provides real-time dashboards and analyticsRead more about BuildSafe</t>
        </is>
      </c>
    </row>
    <row r="31561">
      <c r="A31561" t="inlineStr">
        <is>
          <t>Operations Management</t>
        </is>
      </c>
      <c r="B31561" t="inlineStr">
        <is>
          <t>Safety Management</t>
        </is>
      </c>
      <c r="C31561" t="inlineStr">
        <is>
          <t>https://www.getapp.com/operations-management-software/safety-management/os/web-based</t>
        </is>
      </c>
      <c r="D31561" t="inlineStr">
        <is>
          <t>Driver•i One</t>
        </is>
      </c>
      <c r="E31561" t="inlineStr">
        <is>
          <t>https://www.getapp.com/transportation-logistics-software/a/netradyne/</t>
        </is>
      </c>
      <c r="F31561" t="inlineStr">
        <is>
          <t>Netradyne uses AI, Computer Vision, and Edge Computing to boost fleet safety, driver performance, and business success.Read more about Driver•i One</t>
        </is>
      </c>
    </row>
    <row r="31562">
      <c r="A31562" t="inlineStr">
        <is>
          <t>Operations Management</t>
        </is>
      </c>
      <c r="B31562" t="inlineStr">
        <is>
          <t>Safety Management</t>
        </is>
      </c>
      <c r="C31562" t="inlineStr">
        <is>
          <t>https://www.getapp.com/operations-management-software/safety-management/os/web-based</t>
        </is>
      </c>
      <c r="D31562" t="inlineStr">
        <is>
          <t>4HSE</t>
        </is>
      </c>
      <c r="E31562" t="inlineStr">
        <is>
          <t>https://www.getapp.com/operations-management-software/a/4hse/</t>
        </is>
      </c>
      <c r="F31562" t="inlineStr">
        <is>
          <t>4HSE is a software solution that helps businesses and EHS safety professionals manage and control tasks concerning regulatory environmental, health, and compliance within the workplace from a single platform. Key attributes include accounting and industrial safety, incident, and document management.Read more about 4HSE</t>
        </is>
      </c>
    </row>
    <row r="31563">
      <c r="A31563" t="inlineStr">
        <is>
          <t>Operations Management</t>
        </is>
      </c>
      <c r="B31563" t="inlineStr">
        <is>
          <t>Safety Management</t>
        </is>
      </c>
      <c r="C31563" t="inlineStr">
        <is>
          <t>https://www.getapp.com/operations-management-software/safety-management/os/web-based</t>
        </is>
      </c>
      <c r="D31563" t="inlineStr">
        <is>
          <t>Ideagen Plant Assessor</t>
        </is>
      </c>
      <c r="E31563" t="inlineStr">
        <is>
          <t>https://www.getapp.com/finance-accounting-software/a/plant-assessor/</t>
        </is>
      </c>
      <c r="F31563" t="inlineStr">
        <is>
          <t>Plant Assessor is a compliance management software designed to help businesses in the construction, mining, transportation, utilities, government, and other sectors conduct pre-start checks, schedule maintenance, and record performance details of various machines.Read more about Ideagen Plant Assessor</t>
        </is>
      </c>
    </row>
    <row r="31564">
      <c r="A31564" t="inlineStr">
        <is>
          <t>Operations Management</t>
        </is>
      </c>
      <c r="B31564" t="inlineStr">
        <is>
          <t>Safety Management</t>
        </is>
      </c>
      <c r="C31564" t="inlineStr">
        <is>
          <t>https://www.getapp.com/operations-management-software/safety-management/os/web-based</t>
        </is>
      </c>
      <c r="D31564" t="inlineStr">
        <is>
          <t>Crystal Alarm</t>
        </is>
      </c>
      <c r="E31564" t="inlineStr">
        <is>
          <t>https://www.getapp.com/operations-management-software/a/crystal-alarm/</t>
        </is>
      </c>
      <c r="F31564" t="inlineStr">
        <is>
          <t>Crystal Alarm offers a personal alarm as an app for professional use. Quickly send alarms to colleagues or to an alarm central by simply pushing a button.The personal alarm app offers several solutions to strengthen the safety of lone work and where staff run risk of threatening situations.Read more about Crystal Alarm</t>
        </is>
      </c>
    </row>
    <row r="31565">
      <c r="A31565" t="inlineStr">
        <is>
          <t>Operations Management</t>
        </is>
      </c>
      <c r="B31565" t="inlineStr">
        <is>
          <t>Safety Management</t>
        </is>
      </c>
      <c r="C31565" t="inlineStr">
        <is>
          <t>https://www.getapp.com/operations-management-software/safety-management/os/web-based</t>
        </is>
      </c>
      <c r="D31565" t="inlineStr">
        <is>
          <t>SafetyIQ</t>
        </is>
      </c>
      <c r="E31565" t="inlineStr">
        <is>
          <t>https://www.getapp.com/operations-management-software/a/jesi/</t>
        </is>
      </c>
      <c r="F31565" t="inlineStr">
        <is>
          <t>Beyond reactive and proactive safety. SafetyIQ transforms untapped safety data to predict &amp; prevent workplace incidents.- Mobile Worker Safety- EHS (environment, health and safety)- Fatigue Management- TrainingSafetyIQ helps you protect workers, ensure compliance &amp; boost your bottom line.Read more about SafetyIQ</t>
        </is>
      </c>
    </row>
    <row r="31566">
      <c r="A31566" t="inlineStr">
        <is>
          <t>Operations Management</t>
        </is>
      </c>
      <c r="B31566" t="inlineStr">
        <is>
          <t>Safety Management</t>
        </is>
      </c>
      <c r="C31566" t="inlineStr">
        <is>
          <t>https://www.getapp.com/operations-management-software/safety-management/os/web-based</t>
        </is>
      </c>
      <c r="D31566" t="inlineStr">
        <is>
          <t>FieldKo</t>
        </is>
      </c>
      <c r="E31566" t="inlineStr">
        <is>
          <t>https://www.getapp.com/operations-management-software/a/fieldko/</t>
        </is>
      </c>
      <c r="F31566" t="inlineStr">
        <is>
          <t>FieldKo helps conduct inspections, identify risks, assign corrective action requests, prioritize tasks and manage checklistsRead more about FieldKo</t>
        </is>
      </c>
    </row>
    <row r="31567">
      <c r="A31567" t="inlineStr">
        <is>
          <t>Operations Management</t>
        </is>
      </c>
      <c r="B31567" t="inlineStr">
        <is>
          <t>Safety Management</t>
        </is>
      </c>
      <c r="C31567" t="inlineStr">
        <is>
          <t>https://www.getapp.com/operations-management-software/safety-management/os/web-based</t>
        </is>
      </c>
      <c r="D31567" t="inlineStr">
        <is>
          <t>SafetyPlusWeb</t>
        </is>
      </c>
      <c r="E31567" t="inlineStr">
        <is>
          <t>https://www.getapp.com/operations-management-software/a/safetyplusweb/</t>
        </is>
      </c>
      <c r="F31567" t="inlineStr">
        <is>
          <t>SafetyPlusWeb is a cloud-based safety management platform designed to help SMBs and large enterprises oversee employee safety training, meet compliance requirements, and reduce the risk of workplace hazards. Key features include safety training, qualifications tracking, and real-time analytics.Read more about SafetyPlusWeb</t>
        </is>
      </c>
    </row>
    <row r="31568">
      <c r="A31568" t="inlineStr">
        <is>
          <t>Operations Management</t>
        </is>
      </c>
      <c r="B31568" t="inlineStr">
        <is>
          <t>Safety Management</t>
        </is>
      </c>
      <c r="C31568" t="inlineStr">
        <is>
          <t>https://www.getapp.com/operations-management-software/safety-management/os/web-based</t>
        </is>
      </c>
      <c r="D31568" t="inlineStr">
        <is>
          <t>Site App Pro</t>
        </is>
      </c>
      <c r="E31568" t="inlineStr">
        <is>
          <t>https://www.getapp.com/operations-management-software/a/site-app-pro/</t>
        </is>
      </c>
      <c r="F31568" t="inlineStr">
        <is>
          <t>Site App Pro is a powerful, easy to use, Health &amp; Safety Management App designed and built specifically for the construction and building industries.Read more about Site App Pro</t>
        </is>
      </c>
    </row>
    <row r="31569">
      <c r="A31569" t="inlineStr">
        <is>
          <t>Operations Management</t>
        </is>
      </c>
      <c r="B31569" t="inlineStr">
        <is>
          <t>Safety Management</t>
        </is>
      </c>
      <c r="C31569" t="inlineStr">
        <is>
          <t>https://www.getapp.com/operations-management-software/safety-management/os/web-based</t>
        </is>
      </c>
      <c r="D31569" t="inlineStr">
        <is>
          <t>Q-81</t>
        </is>
      </c>
      <c r="E31569" t="inlineStr">
        <is>
          <t>https://www.getapp.com/operations-management-software/a/q-81/</t>
        </is>
      </c>
      <c r="F31569" t="inlineStr">
        <is>
          <t>Q-81 is an online software that allows you to track your company's financials, inventory, and customer information. The software is designed for small business owners with fewer than 100 employees.Read more about Q-81</t>
        </is>
      </c>
    </row>
    <row r="31570">
      <c r="A31570" t="inlineStr">
        <is>
          <t>Operations Management</t>
        </is>
      </c>
      <c r="B31570" t="inlineStr">
        <is>
          <t>Safety Management</t>
        </is>
      </c>
      <c r="C31570" t="inlineStr">
        <is>
          <t>https://www.getapp.com/operations-management-software/safety-management/os/web-based</t>
        </is>
      </c>
      <c r="D31570" t="inlineStr">
        <is>
          <t>Dakota ProActivity EHS Software</t>
        </is>
      </c>
      <c r="E31570" t="inlineStr">
        <is>
          <t>https://www.getapp.com/operations-management-software/a/proactivity-suite/</t>
        </is>
      </c>
      <c r="F31570" t="inlineStr">
        <is>
          <t>ProActivity Suite is an environmental, health, and safety (EHS) management software designed to help businesses plan, maintain, manage and audit compliance according to several industrial regulations. Administrators can execute and track Corrective and Preventive Actions (CAPA) across the enterprise in real-time.Read more about Dakota ProActivity EHS Software</t>
        </is>
      </c>
    </row>
    <row r="31571">
      <c r="A31571" t="inlineStr">
        <is>
          <t>Operations Management</t>
        </is>
      </c>
      <c r="B31571" t="inlineStr">
        <is>
          <t>Safety Management</t>
        </is>
      </c>
      <c r="C31571" t="inlineStr">
        <is>
          <t>https://www.getapp.com/operations-management-software/safety-management/os/web-based</t>
        </is>
      </c>
      <c r="D31571" t="inlineStr">
        <is>
          <t>MyMomentum</t>
        </is>
      </c>
      <c r="E31571" t="inlineStr">
        <is>
          <t>https://www.getapp.com/education-childcare-software/a/mymomentum/</t>
        </is>
      </c>
      <c r="F31571" t="inlineStr">
        <is>
          <t>MyMomentum is an easy-to-use mobile EHS solution that minimizes program administration, holds employees accountable and gives management a new level of visibility into program effectiveness. Safety program software designed to help make life easier for EHS staff. Simple, affordable, and proven—it's EHS made easy.Read more about MyMomentum</t>
        </is>
      </c>
    </row>
    <row r="31572">
      <c r="A31572" t="inlineStr">
        <is>
          <t>Operations Management</t>
        </is>
      </c>
      <c r="B31572" t="inlineStr">
        <is>
          <t>Safety Management</t>
        </is>
      </c>
      <c r="C31572" t="inlineStr">
        <is>
          <t>https://www.getapp.com/operations-management-software/safety-management/os/web-based</t>
        </is>
      </c>
      <c r="D31572" t="inlineStr">
        <is>
          <t>denxpert</t>
        </is>
      </c>
      <c r="E31572" t="inlineStr">
        <is>
          <t>https://www.getapp.com/all-software/a/denxpert/</t>
        </is>
      </c>
      <c r="F31572" t="inlineStr">
        <is>
          <t>A secure solution for unexpected incidents. The denxpert SAFETY module supports  the reporting of accidents precisely and efficiently through investigations, to the completion of regulatory reports, and the management of related measures.Read more about denxpert</t>
        </is>
      </c>
    </row>
    <row r="31573">
      <c r="A31573" t="inlineStr">
        <is>
          <t>Operations Management</t>
        </is>
      </c>
      <c r="B31573" t="inlineStr">
        <is>
          <t>Safety Management</t>
        </is>
      </c>
      <c r="C31573" t="inlineStr">
        <is>
          <t>https://www.getapp.com/operations-management-software/safety-management/os/web-based</t>
        </is>
      </c>
      <c r="D31573" t="inlineStr">
        <is>
          <t>Bindy</t>
        </is>
      </c>
      <c r="E31573" t="inlineStr">
        <is>
          <t>https://www.getapp.com/security-software/a/bindy/</t>
        </is>
      </c>
      <c r="F31573" t="inlineStr">
        <is>
          <t>Bindy is a cloud-based audit management solution designed to help businesses of all sizes conduct intelligent inspections, configure multi-lingual checklists, and assign corrective action tasks to help brands execute their standards and programs.Read more about Bindy</t>
        </is>
      </c>
    </row>
    <row r="31574">
      <c r="A31574" t="inlineStr">
        <is>
          <t>Operations Management</t>
        </is>
      </c>
      <c r="B31574" t="inlineStr">
        <is>
          <t>Safety Management</t>
        </is>
      </c>
      <c r="C31574" t="inlineStr">
        <is>
          <t>https://www.getapp.com/operations-management-software/safety-management/os/web-based</t>
        </is>
      </c>
      <c r="D31574" t="inlineStr">
        <is>
          <t>myComply</t>
        </is>
      </c>
      <c r="E31574" t="inlineStr">
        <is>
          <t>https://www.getapp.com/hr-employee-management-software/a/mycomply/</t>
        </is>
      </c>
      <c r="F31574" t="inlineStr">
        <is>
          <t>myComply enhances safety management by tracking certifications, automating compliance alerts, and fostering a proactive safety culture.Read more about myComply</t>
        </is>
      </c>
    </row>
    <row r="31575">
      <c r="A31575" t="inlineStr">
        <is>
          <t>Operations Management</t>
        </is>
      </c>
      <c r="B31575" t="inlineStr">
        <is>
          <t>Safety Management</t>
        </is>
      </c>
      <c r="C31575" t="inlineStr">
        <is>
          <t>https://www.getapp.com/operations-management-software/safety-management/os/web-based</t>
        </is>
      </c>
      <c r="D31575" t="inlineStr">
        <is>
          <t>Vector EHS Management</t>
        </is>
      </c>
      <c r="E31575" t="inlineStr">
        <is>
          <t>https://www.getapp.com/operations-management-software/a/industrysafe/</t>
        </is>
      </c>
      <c r="F31575" t="inlineStr">
        <is>
          <t>Vector EHS is a web-based safety management software that enables enterprises to comply with regulations and track incidents, inspections, and more.Read more about Vector EHS Management</t>
        </is>
      </c>
    </row>
    <row r="31576">
      <c r="A31576" t="inlineStr">
        <is>
          <t>Operations Management</t>
        </is>
      </c>
      <c r="B31576" t="inlineStr">
        <is>
          <t>Safety Management</t>
        </is>
      </c>
      <c r="C31576" t="inlineStr">
        <is>
          <t>https://www.getapp.com/operations-management-software/safety-management/os/web-based</t>
        </is>
      </c>
      <c r="D31576" t="inlineStr">
        <is>
          <t>Stems</t>
        </is>
      </c>
      <c r="E31576" t="inlineStr">
        <is>
          <t>https://www.getapp.com/finance-accounting-software/a/stems/</t>
        </is>
      </c>
      <c r="F31576" t="inlineStr">
        <is>
          <t>Stems is a safety compliance and risk management software that allows businesses to efficiently manage incident reporting, risk assessments, training, personnel, assets, and more. The platform serves as the central hub for managing incidents, non-conformances, meetings, and hazard reporting. With the Stems One mobile app, users can conveniently report hazards and incidents.Read more about Stems</t>
        </is>
      </c>
    </row>
    <row r="31577">
      <c r="A31577" t="inlineStr">
        <is>
          <t>Operations Management</t>
        </is>
      </c>
      <c r="B31577" t="inlineStr">
        <is>
          <t>Safety Management</t>
        </is>
      </c>
      <c r="C31577" t="inlineStr">
        <is>
          <t>https://www.getapp.com/operations-management-software/safety-management/os/web-based</t>
        </is>
      </c>
      <c r="D31577" t="inlineStr">
        <is>
          <t>SafetyTek</t>
        </is>
      </c>
      <c r="E31577" t="inlineStr">
        <is>
          <t>https://www.getapp.com/operations-management-software/a/safetytek/</t>
        </is>
      </c>
      <c r="F31577" t="inlineStr">
        <is>
          <t>SafetyTek is a workplace safety engagement platform enabling safety professionals to collect information more efficiently, reduce incidents and create a safer work environment, all while focusing efforts on prevention.Read more about SafetyTek</t>
        </is>
      </c>
    </row>
    <row r="31578">
      <c r="A31578" t="inlineStr">
        <is>
          <t>Operations Management</t>
        </is>
      </c>
      <c r="B31578" t="inlineStr">
        <is>
          <t>Safety Management</t>
        </is>
      </c>
      <c r="C31578" t="inlineStr">
        <is>
          <t>https://www.getapp.com/operations-management-software/safety-management/os/web-based</t>
        </is>
      </c>
      <c r="D31578" t="inlineStr">
        <is>
          <t>Sospes</t>
        </is>
      </c>
      <c r="E31578" t="inlineStr">
        <is>
          <t>https://www.getapp.com/operations-management-software/a/sospes-1/</t>
        </is>
      </c>
      <c r="F31578" t="inlineStr">
        <is>
          <t>Sospes is a safety management software designed to help businesses in the petroleum, utilities, and manufacturing sectors track real-time data analytics to manage workplace safety. The platform enables administrators to identify potential risks across events, assign tasks among team members, and track inspection-related actions.Read more about Sospes</t>
        </is>
      </c>
    </row>
    <row r="31579">
      <c r="A31579" t="inlineStr">
        <is>
          <t>Operations Management</t>
        </is>
      </c>
      <c r="B31579" t="inlineStr">
        <is>
          <t>Safety Management</t>
        </is>
      </c>
      <c r="C31579" t="inlineStr">
        <is>
          <t>https://www.getapp.com/operations-management-software/safety-management/os/web-based</t>
        </is>
      </c>
      <c r="D31579" t="inlineStr">
        <is>
          <t>Tervene</t>
        </is>
      </c>
      <c r="E31579" t="inlineStr">
        <is>
          <t>https://www.getapp.com/collaboration-software/a/tervene/</t>
        </is>
      </c>
      <c r="F31579" t="inlineStr">
        <is>
          <t>Platform supporting your daily operations control: audits, gemba walks, meetings structure, tasks, improvement.Read more about Tervene</t>
        </is>
      </c>
    </row>
    <row r="31580">
      <c r="A31580" t="inlineStr">
        <is>
          <t>Operations Management</t>
        </is>
      </c>
      <c r="B31580" t="inlineStr">
        <is>
          <t>Safety Management</t>
        </is>
      </c>
      <c r="C31580" t="inlineStr">
        <is>
          <t>https://www.getapp.com/operations-management-software/safety-management/os/web-based</t>
        </is>
      </c>
      <c r="D31580" t="inlineStr">
        <is>
          <t>Ideagen EHS</t>
        </is>
      </c>
      <c r="E31580" t="inlineStr">
        <is>
          <t>https://www.getapp.com/collaboration-software/a/ehs-management/</t>
        </is>
      </c>
      <c r="F31580" t="inlineStr">
        <is>
          <t>Ideagen EHS was created on a simple vision - to help businesses overcome the complexities of managing their Environmental, Health &amp; Safety (EHS), and risk data.Read more about Ideagen EHS</t>
        </is>
      </c>
    </row>
    <row r="31581">
      <c r="A31581" t="inlineStr">
        <is>
          <t>Operations Management</t>
        </is>
      </c>
      <c r="B31581" t="inlineStr">
        <is>
          <t>Safety Management</t>
        </is>
      </c>
      <c r="C31581" t="inlineStr">
        <is>
          <t>https://www.getapp.com/operations-management-software/safety-management/os/web-based</t>
        </is>
      </c>
      <c r="D31581" t="inlineStr">
        <is>
          <t>modONE</t>
        </is>
      </c>
      <c r="E31581" t="inlineStr">
        <is>
          <t>https://www.getapp.com/all-software/a/modone/</t>
        </is>
      </c>
      <c r="F31581" t="inlineStr">
        <is>
          <t>modONE is an AI-powered Safety Management platform that automates compliance, tracks incidents, and reduces workplace risks. With real-time analytics, OSHA compliance tools, and secure integrations, modONE helps businesses enhance safety and lower liability.Read more about modONE</t>
        </is>
      </c>
    </row>
    <row r="31582">
      <c r="A31582" t="inlineStr">
        <is>
          <t>Operations Management</t>
        </is>
      </c>
      <c r="B31582" t="inlineStr">
        <is>
          <t>Safety Management</t>
        </is>
      </c>
      <c r="C31582" t="inlineStr">
        <is>
          <t>https://www.getapp.com/operations-management-software/safety-management/os/web-based</t>
        </is>
      </c>
      <c r="D31582" t="inlineStr">
        <is>
          <t>Evotix</t>
        </is>
      </c>
      <c r="E31582" t="inlineStr">
        <is>
          <t>https://www.getapp.com/all-software/a/assure-2/</t>
        </is>
      </c>
      <c r="F31582"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31583">
      <c r="A31583" t="inlineStr">
        <is>
          <t>Operations Management</t>
        </is>
      </c>
      <c r="B31583" t="inlineStr">
        <is>
          <t>Safety Management</t>
        </is>
      </c>
      <c r="C31583" t="inlineStr">
        <is>
          <t>https://www.getapp.com/operations-management-software/safety-management/os/web-based</t>
        </is>
      </c>
      <c r="D31583" t="inlineStr">
        <is>
          <t>Tekmon</t>
        </is>
      </c>
      <c r="E31583" t="inlineStr">
        <is>
          <t>https://www.getapp.com/it-communications-software/a/tekmon/</t>
        </is>
      </c>
      <c r="F31583" t="inlineStr">
        <is>
          <t>Tekmon is a SaaS platform for safety management. Create digital copies of your forms and audits, collect data on the go through the mobile app - even offline, track &amp; trace back past records, assign corrective tasks, create custom reports &amp; dashboards. Easy to set-up. Easy to use. No code required.Read more about Tekmon</t>
        </is>
      </c>
    </row>
    <row r="31584">
      <c r="A31584" t="inlineStr">
        <is>
          <t>Operations Management</t>
        </is>
      </c>
      <c r="B31584" t="inlineStr">
        <is>
          <t>Safety Management</t>
        </is>
      </c>
      <c r="C31584" t="inlineStr">
        <is>
          <t>https://www.getapp.com/operations-management-software/safety-management/os/web-based</t>
        </is>
      </c>
      <c r="D31584" t="inlineStr">
        <is>
          <t>Soleran Healthcare</t>
        </is>
      </c>
      <c r="E31584" t="inlineStr">
        <is>
          <t>https://www.getapp.com/healthcare-pharmaceuticals-software/a/emeditrack/</t>
        </is>
      </c>
      <c r="F31584" t="inlineStr">
        <is>
          <t>Soleran Healthcare's platform specializes in industry-leading flexibility, allowing you to manage your facility compliance processes comprehensively. The cloud-based platform will save you money, give you unprecedented access to related data, dashboards, and reports.Read more about Soleran Healthcare</t>
        </is>
      </c>
    </row>
    <row r="31585">
      <c r="A31585" t="inlineStr">
        <is>
          <t>Operations Management</t>
        </is>
      </c>
      <c r="B31585" t="inlineStr">
        <is>
          <t>Safety Management</t>
        </is>
      </c>
      <c r="C31585" t="inlineStr">
        <is>
          <t>https://www.getapp.com/operations-management-software/safety-management/os/web-based</t>
        </is>
      </c>
      <c r="D31585" t="inlineStr">
        <is>
          <t>EHS Hero</t>
        </is>
      </c>
      <c r="E31585" t="inlineStr">
        <is>
          <t>https://www.getapp.com/operations-management-software/a/ehs-hero/</t>
        </is>
      </c>
      <c r="F31585" t="inlineStr">
        <is>
          <t>EHS Hero is a cloud-based EHS management tool solution that includes offline mobile apps to make EHS possible in any organization.Read more about EHS Hero</t>
        </is>
      </c>
    </row>
    <row r="31586">
      <c r="A31586" t="inlineStr">
        <is>
          <t>Operations Management</t>
        </is>
      </c>
      <c r="B31586" t="inlineStr">
        <is>
          <t>Safety Management</t>
        </is>
      </c>
      <c r="C31586" t="inlineStr">
        <is>
          <t>https://www.getapp.com/operations-management-software/safety-management/os/web-based</t>
        </is>
      </c>
      <c r="D31586" t="inlineStr">
        <is>
          <t>Acciline+</t>
        </is>
      </c>
      <c r="E31586" t="inlineStr">
        <is>
          <t>https://www.getapp.com/operations-management-software/a/acciline/</t>
        </is>
      </c>
      <c r="F31586" t="inlineStr">
        <is>
          <t>Acciline+ is an EHS management software that lets users identify, assess, and anticipate emerging risks to protect their employees and improve workplace health and safety. It helps streamline the management of incidents and accidents, enabling prompt reporting, investigation, and corrective action.Read more about Acciline+</t>
        </is>
      </c>
    </row>
    <row r="31587">
      <c r="A31587" t="inlineStr">
        <is>
          <t>Operations Management</t>
        </is>
      </c>
      <c r="B31587" t="inlineStr">
        <is>
          <t>Safety Management</t>
        </is>
      </c>
      <c r="C31587" t="inlineStr">
        <is>
          <t>https://www.getapp.com/operations-management-software/safety-management/os/web-based</t>
        </is>
      </c>
      <c r="D31587" t="inlineStr">
        <is>
          <t>Insite Teams</t>
        </is>
      </c>
      <c r="E31587" t="inlineStr">
        <is>
          <t>https://www.getapp.com/construction-software/a/insite-teams/</t>
        </is>
      </c>
      <c r="F31587"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31588">
      <c r="A31588" t="inlineStr">
        <is>
          <t>Operations Management</t>
        </is>
      </c>
      <c r="B31588" t="inlineStr">
        <is>
          <t>Safety Management</t>
        </is>
      </c>
      <c r="C31588" t="inlineStr">
        <is>
          <t>https://www.getapp.com/operations-management-software/safety-management/os/web-based</t>
        </is>
      </c>
      <c r="D31588" t="inlineStr">
        <is>
          <t>Safety Evolution</t>
        </is>
      </c>
      <c r="E31588" t="inlineStr">
        <is>
          <t>https://www.getapp.com/operations-management-software/a/safety-evolution/</t>
        </is>
      </c>
      <c r="F31588" t="inlineStr">
        <is>
          <t>Safety Evolution is an automated safety management system designed for small and medium sized businesses who require a turnkey safety management solutionRead more about Safety Evolution</t>
        </is>
      </c>
    </row>
    <row r="31589">
      <c r="A31589" t="inlineStr">
        <is>
          <t>Operations Management</t>
        </is>
      </c>
      <c r="B31589" t="inlineStr">
        <is>
          <t>Safety Management</t>
        </is>
      </c>
      <c r="C31589" t="inlineStr">
        <is>
          <t>https://www.getapp.com/operations-management-software/safety-management/os/web-based</t>
        </is>
      </c>
      <c r="D31589" t="inlineStr">
        <is>
          <t>BlueKanGo</t>
        </is>
      </c>
      <c r="E31589" t="inlineStr">
        <is>
          <t>https://www.getapp.com/operations-management-software/a/bluekango/</t>
        </is>
      </c>
      <c r="F31589" t="inlineStr">
        <is>
          <t>BlueKanGo helps businesses in construction, health, and food industries handle safety, environmental, quality, and other operations. The platform includes a flowchart workshop, which lets users draw, modify, and link custom workflows using process maps and provide data access to authorized users.Read more about BlueKanGo</t>
        </is>
      </c>
    </row>
    <row r="31590">
      <c r="A31590" t="inlineStr">
        <is>
          <t>Operations Management</t>
        </is>
      </c>
      <c r="B31590" t="inlineStr">
        <is>
          <t>Safety Management</t>
        </is>
      </c>
      <c r="C31590" t="inlineStr">
        <is>
          <t>https://www.getapp.com/operations-management-software/safety-management/os/web-based</t>
        </is>
      </c>
      <c r="D31590" t="inlineStr">
        <is>
          <t>SBN Suite</t>
        </is>
      </c>
      <c r="E31590" t="inlineStr">
        <is>
          <t>https://www.getapp.com/operations-management-software/a/sbn-suite/</t>
        </is>
      </c>
      <c r="F31590" t="inlineStr">
        <is>
          <t>SBN Inspect is an inspection management software that helps you create customized checklists and forms to capture data and ensure compliance with OSHA, ISO, and other regulatory standards. It comes with a host of features such as recurring inspections, heat maps, a self-service portal, and automated notifications.Read more about SBN Suite</t>
        </is>
      </c>
    </row>
    <row r="31591">
      <c r="A31591" t="inlineStr">
        <is>
          <t>Operations Management</t>
        </is>
      </c>
      <c r="B31591" t="inlineStr">
        <is>
          <t>Safety Management</t>
        </is>
      </c>
      <c r="C31591" t="inlineStr">
        <is>
          <t>https://www.getapp.com/operations-management-software/safety-management/os/web-based</t>
        </is>
      </c>
      <c r="D31591" t="inlineStr">
        <is>
          <t>Job81</t>
        </is>
      </c>
      <c r="E31591" t="inlineStr">
        <is>
          <t>https://www.getapp.com/operations-management-software/a/job81/</t>
        </is>
      </c>
      <c r="F31591" t="inlineStr">
        <is>
          <t>Designed for manufacturing, construction, trade and catering, education, and other industries, JOB81 is a cloud-based EHS management platform that helps automate regulatory updates, monitor staff training, create business documents, handle personal protective equipment (PPE), and more.Read more about Job81</t>
        </is>
      </c>
    </row>
    <row r="31592">
      <c r="A31592" t="inlineStr">
        <is>
          <t>Operations Management</t>
        </is>
      </c>
      <c r="B31592" t="inlineStr">
        <is>
          <t>Safety Management</t>
        </is>
      </c>
      <c r="C31592" t="inlineStr">
        <is>
          <t>https://www.getapp.com/operations-management-software/safety-management/os/web-based</t>
        </is>
      </c>
      <c r="D31592" t="inlineStr">
        <is>
          <t>SHEQSY</t>
        </is>
      </c>
      <c r="E31592" t="inlineStr">
        <is>
          <t>https://www.getapp.com/operations-management-software/a/sheqsy/</t>
        </is>
      </c>
      <c r="F31592" t="inlineStr">
        <is>
          <t>SHEQSY protects employees with duress alarms, periodic check-ins, overtime alerts, and safety screens. From the dashboard, organizations can seamlessly monitor, manage and report on lone worker activities in real-time. SHEQSY can be deployed via the SHEQSY smartphone app and lone worker devices.Read more about SHEQSY</t>
        </is>
      </c>
    </row>
    <row r="31593">
      <c r="A31593" t="inlineStr">
        <is>
          <t>Operations Management</t>
        </is>
      </c>
      <c r="B31593" t="inlineStr">
        <is>
          <t>Safety Management</t>
        </is>
      </c>
      <c r="C31593" t="inlineStr">
        <is>
          <t>https://www.getapp.com/operations-management-software/safety-management/os/web-based</t>
        </is>
      </c>
      <c r="D31593" t="inlineStr">
        <is>
          <t>Prodity</t>
        </is>
      </c>
      <c r="E31593" t="inlineStr">
        <is>
          <t>https://www.getapp.com/operations-management-software/a/prosafety/</t>
        </is>
      </c>
      <c r="F31593" t="inlineStr">
        <is>
          <t>Prosafety manages and automates the prevention of occupational hazards in businesses. Its utilities cover all aspects related to safety, from planning drills and emergency protocols to the communication of safety risks.Read more about Prodity</t>
        </is>
      </c>
    </row>
    <row r="31594">
      <c r="A31594" t="inlineStr">
        <is>
          <t>Operations Management</t>
        </is>
      </c>
      <c r="B31594" t="inlineStr">
        <is>
          <t>Safety Management</t>
        </is>
      </c>
      <c r="C31594" t="inlineStr">
        <is>
          <t>https://www.getapp.com/operations-management-software/safety-management/os/web-based</t>
        </is>
      </c>
      <c r="D31594" t="inlineStr">
        <is>
          <t>Re-flow</t>
        </is>
      </c>
      <c r="E31594" t="inlineStr">
        <is>
          <t>https://www.getapp.com/operations-management-software/a/re-flow/</t>
        </is>
      </c>
      <c r="F31594" t="inlineStr">
        <is>
          <t>Our field management software puts you back in control with real-time job, document and workflow management, showing you where your team are, what they’re working on and what information they’re collecting.Companies in construction, highways, landscaping use Re-flow to stay focused on jobs.Read more about Re-flow</t>
        </is>
      </c>
    </row>
    <row r="31595">
      <c r="A31595" t="inlineStr">
        <is>
          <t>Operations Management</t>
        </is>
      </c>
      <c r="B31595" t="inlineStr">
        <is>
          <t>Safety Management</t>
        </is>
      </c>
      <c r="C31595" t="inlineStr">
        <is>
          <t>https://www.getapp.com/operations-management-software/safety-management/os/web-based</t>
        </is>
      </c>
      <c r="D31595" t="inlineStr">
        <is>
          <t>Vantage Software</t>
        </is>
      </c>
      <c r="E31595" t="inlineStr">
        <is>
          <t>https://www.getapp.com/operations-management-software/a/vantage-software-1/</t>
        </is>
      </c>
      <c r="F31595" t="inlineStr">
        <is>
          <t>Vantage Software offers a robust platform for Incident, Risk, Compliance, and Facilities Management. It tracks and reports on incidents, safety procedures, risks, audits, quality, targets, feedback, CQC evidence, policies, contracts, staff concerns, training, compliance, fire and equipment assessments, assets, events, contractors, vehicles, and maintenance. It also secures ASB, allegations, sensitive data, safeguarding, and community safety.Read more about Vantage Software</t>
        </is>
      </c>
    </row>
    <row r="31596">
      <c r="A31596" t="inlineStr">
        <is>
          <t>Operations Management</t>
        </is>
      </c>
      <c r="B31596" t="inlineStr">
        <is>
          <t>Safety Management</t>
        </is>
      </c>
      <c r="C31596" t="inlineStr">
        <is>
          <t>https://www.getapp.com/operations-management-software/safety-management/os/web-based</t>
        </is>
      </c>
      <c r="D31596" t="inlineStr">
        <is>
          <t>Fieldlens</t>
        </is>
      </c>
      <c r="E31596" t="inlineStr">
        <is>
          <t>https://www.getapp.com/construction-software/a/fieldlens/</t>
        </is>
      </c>
      <c r="F31596" t="inlineStr">
        <is>
          <t>Fieldlens by RedTeam is your one-click jobsite solution enabling teams to keep track of everything happening in the field on web and mobile.Read more about Fieldlens</t>
        </is>
      </c>
    </row>
    <row r="31597">
      <c r="A31597" t="inlineStr">
        <is>
          <t>Operations Management</t>
        </is>
      </c>
      <c r="B31597" t="inlineStr">
        <is>
          <t>Safety Management</t>
        </is>
      </c>
      <c r="C31597" t="inlineStr">
        <is>
          <t>https://www.getapp.com/operations-management-software/safety-management/os/web-based</t>
        </is>
      </c>
      <c r="D31597" t="inlineStr">
        <is>
          <t>Risolvo</t>
        </is>
      </c>
      <c r="E31597" t="inlineStr">
        <is>
          <t>https://www.getapp.com/operations-management-software/a/risolvo/</t>
        </is>
      </c>
      <c r="F31597" t="inlineStr">
        <is>
          <t>Risolvo is a cloud-based health and safety software designed to help medium to large businesses in the manufacturing industry manage risk assessment, schedule improvement activities, register historical certificates, and share documents with internal and external stakeholders. It lets teams report various injuries, including accidents, near misses, occupational diseases, and more.Read more about Risolvo</t>
        </is>
      </c>
    </row>
    <row r="31598">
      <c r="A31598" t="inlineStr">
        <is>
          <t>Operations Management</t>
        </is>
      </c>
      <c r="B31598" t="inlineStr">
        <is>
          <t>Safety Management</t>
        </is>
      </c>
      <c r="C31598" t="inlineStr">
        <is>
          <t>https://www.getapp.com/operations-management-software/safety-management/os/web-based</t>
        </is>
      </c>
      <c r="D31598" t="inlineStr">
        <is>
          <t>EYERIDE</t>
        </is>
      </c>
      <c r="E31598" t="inlineStr">
        <is>
          <t>https://www.getapp.com/transportation-logistics-software/a/eyeride/</t>
        </is>
      </c>
      <c r="F31598" t="inlineStr">
        <is>
          <t>EYERIDE is designed to help businesses across transportation, towing and waste management industries locate and monitor fleets in real time. The application enables supervisors to handle live video streaming, safety management, and local or remote server data backup processes via a unified platform.Read more about EYERIDE</t>
        </is>
      </c>
    </row>
    <row r="31599">
      <c r="A31599" t="inlineStr">
        <is>
          <t>Operations Management</t>
        </is>
      </c>
      <c r="B31599" t="inlineStr">
        <is>
          <t>Safety Management</t>
        </is>
      </c>
      <c r="C31599" t="inlineStr">
        <is>
          <t>https://www.getapp.com/operations-management-software/safety-management/os/web-based</t>
        </is>
      </c>
      <c r="D31599" t="inlineStr">
        <is>
          <t>CTAIMACAE</t>
        </is>
      </c>
      <c r="E31599" t="inlineStr">
        <is>
          <t>https://www.getapp.com/operations-management-software/a/ctaimacae/</t>
        </is>
      </c>
      <c r="F31599" t="inlineStr">
        <is>
          <t>CTAIMACAE allows you to connect the areas and processes with your suppliers on a single platform, creating a digital ecosystem to mitigate and reduce risks. In addition, you will be able to improve the security and compliance management of your service providers.Read more about CTAIMACAE</t>
        </is>
      </c>
    </row>
    <row r="31600">
      <c r="A31600" t="inlineStr">
        <is>
          <t>Operations Management</t>
        </is>
      </c>
      <c r="B31600" t="inlineStr">
        <is>
          <t>Safety Management</t>
        </is>
      </c>
      <c r="C31600" t="inlineStr">
        <is>
          <t>https://www.getapp.com/operations-management-software/safety-management/os/web-based</t>
        </is>
      </c>
      <c r="D31600" t="inlineStr">
        <is>
          <t>SafeWrite</t>
        </is>
      </c>
      <c r="E31600" t="inlineStr">
        <is>
          <t>https://www.getapp.com/operations-management-software/a/safewrite/</t>
        </is>
      </c>
      <c r="F31600"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31601">
      <c r="A31601" t="inlineStr">
        <is>
          <t>Operations Management</t>
        </is>
      </c>
      <c r="B31601" t="inlineStr">
        <is>
          <t>Safety Management</t>
        </is>
      </c>
      <c r="C31601" t="inlineStr">
        <is>
          <t>https://www.getapp.com/operations-management-software/safety-management/os/web-based</t>
        </is>
      </c>
      <c r="D31601" t="inlineStr">
        <is>
          <t>mai Contractor Portal</t>
        </is>
      </c>
      <c r="E31601" t="inlineStr">
        <is>
          <t>https://www.getapp.com/operations-management-software/a/mai-contractor-portal/</t>
        </is>
      </c>
      <c r="F31601" t="inlineStr">
        <is>
          <t>Effortlessly oversee contractors with our Compliance-Centric Contractor Management Platform, relied upon by Fortune 500 corporations.Read more about mai Contractor Portal</t>
        </is>
      </c>
    </row>
    <row r="31602">
      <c r="A31602" t="inlineStr">
        <is>
          <t>Operations Management</t>
        </is>
      </c>
      <c r="B31602" t="inlineStr">
        <is>
          <t>Safety Management</t>
        </is>
      </c>
      <c r="C31602" t="inlineStr">
        <is>
          <t>https://www.getapp.com/operations-management-software/safety-management/os/web-based</t>
        </is>
      </c>
      <c r="D31602" t="inlineStr">
        <is>
          <t>SiteBook</t>
        </is>
      </c>
      <c r="E31602" t="inlineStr">
        <is>
          <t>https://www.getapp.com/project-management-planning-software/a/sitebook/</t>
        </is>
      </c>
      <c r="F31602" t="inlineStr">
        <is>
          <t>SiteBook is a comprehensive construction management software designed specifically for Australian builders and contractors. It simplifies worksite, safety, and project management by providing a suite of digital solutions, including site diary, checklists, construction scheduling, and financial tracking tools. SiteBook empowers construction professionals to save time, boost productivity, and streamline their operations.Read more about SiteBook</t>
        </is>
      </c>
    </row>
    <row r="31603">
      <c r="A31603" t="inlineStr">
        <is>
          <t>Operations Management</t>
        </is>
      </c>
      <c r="B31603" t="inlineStr">
        <is>
          <t>Safety Management</t>
        </is>
      </c>
      <c r="C31603" t="inlineStr">
        <is>
          <t>https://www.getapp.com/operations-management-software/safety-management/os/web-based</t>
        </is>
      </c>
      <c r="D31603" t="inlineStr">
        <is>
          <t>allGeo</t>
        </is>
      </c>
      <c r="E31603" t="inlineStr">
        <is>
          <t>https://www.getapp.com/hr-employee-management-software/a/allgeo/</t>
        </is>
      </c>
      <c r="F31603" t="inlineStr">
        <is>
          <t>A 360-degree cloud-based platform with Industry-specific solutions that helps our customers automate their field service operations.Read more about allGeo</t>
        </is>
      </c>
    </row>
    <row r="31604">
      <c r="A31604" t="inlineStr">
        <is>
          <t>Operations Management</t>
        </is>
      </c>
      <c r="B31604" t="inlineStr">
        <is>
          <t>Safety Management</t>
        </is>
      </c>
      <c r="C31604" t="inlineStr">
        <is>
          <t>https://www.getapp.com/operations-management-software/safety-management/os/web-based</t>
        </is>
      </c>
      <c r="D31604" t="inlineStr">
        <is>
          <t>Emex EHS &amp; ESG Software</t>
        </is>
      </c>
      <c r="E31604" t="inlineStr">
        <is>
          <t>https://www.getapp.com/operations-management-software/a/emex/</t>
        </is>
      </c>
      <c r="F31604" t="inlineStr">
        <is>
          <t>Emex is an intuitive platform that digitises &amp; simplifies EHS Management, Environmental Performance, Sustainability &amp; ESG. We give our clients the power to introduce responsive reporting based on accurate data, proving compliance to investors and shareholders.Read more about Emex EHS &amp; ESG Software</t>
        </is>
      </c>
    </row>
    <row r="31605">
      <c r="A31605" t="inlineStr">
        <is>
          <t>Operations Management</t>
        </is>
      </c>
      <c r="B31605" t="inlineStr">
        <is>
          <t>Safety Management</t>
        </is>
      </c>
      <c r="C31605" t="inlineStr">
        <is>
          <t>https://www.getapp.com/operations-management-software/safety-management/os/web-based</t>
        </is>
      </c>
      <c r="D31605" t="inlineStr">
        <is>
          <t>Pilla</t>
        </is>
      </c>
      <c r="E31605" t="inlineStr">
        <is>
          <t>https://www.getapp.com/operations-management-software/a/pilla/</t>
        </is>
      </c>
      <c r="F31605" t="inlineStr">
        <is>
          <t>Pilla is a cloud-based task management software that helps businesses simplify daily operations and streamline productivity.Read more about Pilla</t>
        </is>
      </c>
    </row>
    <row r="31606">
      <c r="A31606" t="inlineStr">
        <is>
          <t>Operations Management</t>
        </is>
      </c>
      <c r="B31606" t="inlineStr">
        <is>
          <t>Safety Management</t>
        </is>
      </c>
      <c r="C31606" t="inlineStr">
        <is>
          <t>https://www.getapp.com/operations-management-software/safety-management/os/web-based</t>
        </is>
      </c>
      <c r="D31606" t="inlineStr">
        <is>
          <t>Watchtower</t>
        </is>
      </c>
      <c r="E31606" t="inlineStr">
        <is>
          <t>https://www.getapp.com/government-social-services-software/a/watchtower-1/</t>
        </is>
      </c>
      <c r="F31606" t="inlineStr">
        <is>
          <t>Watchtower is modernizing first responder workflows. The incident reporting, computer-aided dispatch, and operational forms get rid of pen and paper data capture providing first responders more time for action and greater insights into agency performance.Read more about Watchtower</t>
        </is>
      </c>
    </row>
    <row r="31607">
      <c r="A31607" t="inlineStr">
        <is>
          <t>Operations Management</t>
        </is>
      </c>
      <c r="B31607" t="inlineStr">
        <is>
          <t>Safety Management</t>
        </is>
      </c>
      <c r="C31607" t="inlineStr">
        <is>
          <t>https://www.getapp.com/operations-management-software/safety-management/os/web-based</t>
        </is>
      </c>
      <c r="D31607" t="inlineStr">
        <is>
          <t>RAMS</t>
        </is>
      </c>
      <c r="E31607" t="inlineStr">
        <is>
          <t>https://www.getapp.com/operations-management-software/a/hands-hq/</t>
        </is>
      </c>
      <c r="F31607" t="inlineStr">
        <is>
          <t>HANDS HQ is a cloud-based risk assessment method statement (RAMS) solution that helps businesses conduct risk assessments across multiple projects. The centralized platform enables users to create new projects with details such as start and end dates, client name, and reference number.Read more about RAMS</t>
        </is>
      </c>
    </row>
    <row r="31608">
      <c r="A31608" t="inlineStr">
        <is>
          <t>Operations Management</t>
        </is>
      </c>
      <c r="B31608" t="inlineStr">
        <is>
          <t>Safety Management</t>
        </is>
      </c>
      <c r="C31608" t="inlineStr">
        <is>
          <t>https://www.getapp.com/operations-management-software/safety-management/os/web-based</t>
        </is>
      </c>
      <c r="D31608" t="inlineStr">
        <is>
          <t>Ansys medini analyze</t>
        </is>
      </c>
      <c r="E31608" t="inlineStr">
        <is>
          <t>https://www.getapp.com/operations-management-software/a/ansys-medini-analyze/</t>
        </is>
      </c>
      <c r="F31608" t="inlineStr">
        <is>
          <t>Ansys medini analyze streamlines functional safety analysis across the entire system architecture — including electronics down to the chip levelRead more about Ansys medini analyze</t>
        </is>
      </c>
    </row>
    <row r="31609">
      <c r="A31609" t="inlineStr">
        <is>
          <t>Operations Management</t>
        </is>
      </c>
      <c r="B31609" t="inlineStr">
        <is>
          <t>Safety Management</t>
        </is>
      </c>
      <c r="C31609" t="inlineStr">
        <is>
          <t>https://www.getapp.com/operations-management-software/safety-management/os/web-based</t>
        </is>
      </c>
      <c r="D31609" t="inlineStr">
        <is>
          <t>Intuety</t>
        </is>
      </c>
      <c r="E31609" t="inlineStr">
        <is>
          <t>https://www.getapp.com/all-software/a/intuety/</t>
        </is>
      </c>
      <c r="F31609" t="inlineStr">
        <is>
          <t>Intuety provides an AI solution which helps improve the quality and efficiency of Risk Assessment &amp; Mitigation Statement (RAMS) productionRead more about Intuety</t>
        </is>
      </c>
    </row>
    <row r="31610">
      <c r="A31610" t="inlineStr">
        <is>
          <t>Operations Management</t>
        </is>
      </c>
      <c r="B31610" t="inlineStr">
        <is>
          <t>Safety Management</t>
        </is>
      </c>
      <c r="C31610" t="inlineStr">
        <is>
          <t>https://www.getapp.com/operations-management-software/safety-management/os/web-based</t>
        </is>
      </c>
      <c r="D31610" t="inlineStr">
        <is>
          <t>ITRAK 365</t>
        </is>
      </c>
      <c r="E31610" t="inlineStr">
        <is>
          <t>https://www.getapp.com/operations-management-software/a/itrak/</t>
        </is>
      </c>
      <c r="F31610" t="inlineStr">
        <is>
          <t>A Microsoft backed Quality, Health, Safety &amp; Environment software solution for various industries.Read more about ITRAK 365</t>
        </is>
      </c>
    </row>
    <row r="31611">
      <c r="A31611" t="inlineStr">
        <is>
          <t>Operations Management</t>
        </is>
      </c>
      <c r="B31611" t="inlineStr">
        <is>
          <t>Safety Management</t>
        </is>
      </c>
      <c r="C31611" t="inlineStr">
        <is>
          <t>https://www.getapp.com/operations-management-software/safety-management/os/web-based</t>
        </is>
      </c>
      <c r="D31611" t="inlineStr">
        <is>
          <t>SiteConnect</t>
        </is>
      </c>
      <c r="E31611" t="inlineStr">
        <is>
          <t>https://www.getapp.com/operations-management-software/a/siteconnect/</t>
        </is>
      </c>
      <c r="F31611" t="inlineStr">
        <is>
          <t>SiteConnect is an EHS management software that helps small and medium-sized businesses comply with safety regulations. The platform enables managers to build forms, automate site sign-in through geofencing, ensure safety compliance, manage visitors and mitigate risks with hazard and risk register.Read more about SiteConnect</t>
        </is>
      </c>
    </row>
    <row r="31612">
      <c r="A31612" t="inlineStr">
        <is>
          <t>Operations Management</t>
        </is>
      </c>
      <c r="B31612" t="inlineStr">
        <is>
          <t>Safety Management</t>
        </is>
      </c>
      <c r="C31612" t="inlineStr">
        <is>
          <t>https://www.getapp.com/operations-management-software/safety-management/os/web-based</t>
        </is>
      </c>
      <c r="D31612" t="inlineStr">
        <is>
          <t>Pro-Sapien EHS Software</t>
        </is>
      </c>
      <c r="E31612" t="inlineStr">
        <is>
          <t>https://www.getapp.com/operations-management-software/a/enterprise-ehs-on-sharepoint/</t>
        </is>
      </c>
      <c r="F31612" t="inlineStr">
        <is>
          <t>The Safety Software on Microsoft 365, starting at US$37,500/year. Bring Safety into the everyday with Teams, SharePoint &amp; Power BI integration to Boost Employee Engagement. Made for Enterprises with 1,000+ Employees. Configured To You. View A Demo Today.Read more about Pro-Sapien EHS Software</t>
        </is>
      </c>
    </row>
    <row r="31613">
      <c r="A31613" t="inlineStr">
        <is>
          <t>Operations Management</t>
        </is>
      </c>
      <c r="B31613" t="inlineStr">
        <is>
          <t>Safety Management</t>
        </is>
      </c>
      <c r="C31613" t="inlineStr">
        <is>
          <t>https://www.getapp.com/operations-management-software/safety-management/os/web-based</t>
        </is>
      </c>
      <c r="D31613" t="inlineStr">
        <is>
          <t>Case IQ</t>
        </is>
      </c>
      <c r="E31613" t="inlineStr">
        <is>
          <t>https://www.getapp.com/operations-management-software/a/case-iq/</t>
        </is>
      </c>
      <c r="F31613" t="inlineStr">
        <is>
          <t>Case IQ is the leading investigative case management software solution for ethics and compliance, human resources, fraud, and corporate security functions within small to large organizations. The platform provides unrivaled case intake capabilities, workflow configuration, automation, and advanced analytics that are essential for increasing the capacity, accuracy, and efficiency of workplace investigation teams.Read more about Case IQ</t>
        </is>
      </c>
    </row>
    <row r="31614">
      <c r="A31614" t="inlineStr">
        <is>
          <t>Operations Management</t>
        </is>
      </c>
      <c r="B31614" t="inlineStr">
        <is>
          <t>Safety Management</t>
        </is>
      </c>
      <c r="C31614" t="inlineStr">
        <is>
          <t>https://www.getapp.com/operations-management-software/safety-management/os/web-based</t>
        </is>
      </c>
      <c r="D31614" t="inlineStr">
        <is>
          <t>WHS Monitor</t>
        </is>
      </c>
      <c r="E31614" t="inlineStr">
        <is>
          <t>https://www.getapp.com/finance-accounting-software/a/whs-monitor/</t>
        </is>
      </c>
      <c r="F31614" t="inlineStr">
        <is>
          <t>WHS Monitor is a cloud-based health and safety compliance management software that provides a complete, interactive and fully scalable WHS solution, underpinned by an extensive database of 7 million records and unique asset management hardware.Read more about WHS Monitor</t>
        </is>
      </c>
    </row>
    <row r="31615">
      <c r="A31615" t="inlineStr">
        <is>
          <t>Operations Management</t>
        </is>
      </c>
      <c r="B31615" t="inlineStr">
        <is>
          <t>Safety Management</t>
        </is>
      </c>
      <c r="C31615" t="inlineStr">
        <is>
          <t>https://www.getapp.com/operations-management-software/safety-management/os/web-based</t>
        </is>
      </c>
      <c r="D31615" t="inlineStr">
        <is>
          <t>Nektar Data</t>
        </is>
      </c>
      <c r="E31615" t="inlineStr">
        <is>
          <t>https://www.getapp.com/operations-management-software/a/nektar/</t>
        </is>
      </c>
      <c r="F31615" t="inlineStr">
        <is>
          <t>Nektar is a field service management tool for data collection, GIS mapping, life cycle management, integrated work order processes, document control, and moreRead more about Nektar Data</t>
        </is>
      </c>
    </row>
    <row r="31616">
      <c r="A31616" t="inlineStr">
        <is>
          <t>Operations Management</t>
        </is>
      </c>
      <c r="B31616" t="inlineStr">
        <is>
          <t>Safety Management</t>
        </is>
      </c>
      <c r="C31616" t="inlineStr">
        <is>
          <t>https://www.getapp.com/operations-management-software/safety-management/os/web-based</t>
        </is>
      </c>
      <c r="D31616" t="inlineStr">
        <is>
          <t>Lumiform</t>
        </is>
      </c>
      <c r="E31616" t="inlineStr">
        <is>
          <t>https://www.getapp.com/operations-management-software/a/lumiform/</t>
        </is>
      </c>
      <c r="F31616" t="inlineStr">
        <is>
          <t>Lumiform is the inspection &amp; operational safety management software to standardize frontline processes, ensure compliance, and improve operational excellence.Read more about Lumiform</t>
        </is>
      </c>
    </row>
    <row r="31617">
      <c r="A31617" t="inlineStr">
        <is>
          <t>Operations Management</t>
        </is>
      </c>
      <c r="B31617" t="inlineStr">
        <is>
          <t>Safety Management</t>
        </is>
      </c>
      <c r="C31617" t="inlineStr">
        <is>
          <t>https://www.getapp.com/operations-management-software/safety-management/os/web-based</t>
        </is>
      </c>
      <c r="D31617" t="inlineStr">
        <is>
          <t>ePSM</t>
        </is>
      </c>
      <c r="E31617" t="inlineStr">
        <is>
          <t>https://www.getapp.com/operations-management-software/a/epsm/</t>
        </is>
      </c>
      <c r="F31617" t="inlineStr">
        <is>
          <t>ePSM offers a cloud-based solution designed to meet OSAH and EPA compliance obligations for Ammonia refrigeration safety and process safety management.Read more about ePSM</t>
        </is>
      </c>
    </row>
    <row r="31618">
      <c r="A31618" t="inlineStr">
        <is>
          <t>Operations Management</t>
        </is>
      </c>
      <c r="B31618" t="inlineStr">
        <is>
          <t>Safety Management</t>
        </is>
      </c>
      <c r="C31618" t="inlineStr">
        <is>
          <t>https://www.getapp.com/operations-management-software/safety-management/os/web-based</t>
        </is>
      </c>
      <c r="D31618" t="inlineStr">
        <is>
          <t>Prometheus Platform</t>
        </is>
      </c>
      <c r="E31618" t="inlineStr">
        <is>
          <t>https://www.getapp.com/operations-management-software/a/prometheus-platform/</t>
        </is>
      </c>
      <c r="F31618"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31619">
      <c r="A31619" t="inlineStr">
        <is>
          <t>Operations Management</t>
        </is>
      </c>
      <c r="B31619" t="inlineStr">
        <is>
          <t>Safety Management</t>
        </is>
      </c>
      <c r="C31619" t="inlineStr">
        <is>
          <t>https://www.getapp.com/operations-management-software/safety-management/os/web-based</t>
        </is>
      </c>
      <c r="D31619" t="inlineStr">
        <is>
          <t>1Life</t>
        </is>
      </c>
      <c r="E31619" t="inlineStr">
        <is>
          <t>https://www.getapp.com/operations-management-software/a/1life/</t>
        </is>
      </c>
      <c r="F31619" t="inlineStr">
        <is>
          <t>Whether you operate a small company or a global enterprise. You need a safety management software program that not only helps better organize the safety of your employees but also helps create a watertight documentation trail, especially when it comes to your companies legal obligations.Read more about 1Life</t>
        </is>
      </c>
    </row>
    <row r="31620">
      <c r="A31620" t="inlineStr">
        <is>
          <t>Operations Management</t>
        </is>
      </c>
      <c r="B31620" t="inlineStr">
        <is>
          <t>Safety Management</t>
        </is>
      </c>
      <c r="C31620" t="inlineStr">
        <is>
          <t>https://www.getapp.com/operations-management-software/safety-management/os/web-based</t>
        </is>
      </c>
      <c r="D31620" t="inlineStr">
        <is>
          <t>COSHH365</t>
        </is>
      </c>
      <c r="E31620" t="inlineStr">
        <is>
          <t>https://www.getapp.com/operations-management-software/a/coshh365/</t>
        </is>
      </c>
      <c r="F31620" t="inlineStr">
        <is>
          <t>COSHH365 protects any company that uses hazardous substances that endanger people within their team. The system was developed to reach and maintain compliance to UK COSHH regulations.Read more about COSHH365</t>
        </is>
      </c>
    </row>
    <row r="31621">
      <c r="A31621" t="inlineStr">
        <is>
          <t>Operations Management</t>
        </is>
      </c>
      <c r="B31621" t="inlineStr">
        <is>
          <t>Safety Management</t>
        </is>
      </c>
      <c r="C31621" t="inlineStr">
        <is>
          <t>https://www.getapp.com/operations-management-software/safety-management/os/web-based</t>
        </is>
      </c>
      <c r="D31621" t="inlineStr">
        <is>
          <t>Meemo</t>
        </is>
      </c>
      <c r="E31621" t="inlineStr">
        <is>
          <t>https://www.getapp.com/operations-management-software/a/meemo/</t>
        </is>
      </c>
      <c r="F31621" t="inlineStr">
        <is>
          <t>Meemo E-work safety is an occupational health and safety software that combines an employee-centric approach with workflow management based on international health and safety regulations requirements. It enables users to monitor the organization's compliance level, gain insights about workplace improvements, and focus on employee wellbeing.Read more about Meemo</t>
        </is>
      </c>
    </row>
    <row r="31622">
      <c r="A31622" t="inlineStr">
        <is>
          <t>Operations Management</t>
        </is>
      </c>
      <c r="B31622" t="inlineStr">
        <is>
          <t>Safety Management</t>
        </is>
      </c>
      <c r="C31622" t="inlineStr">
        <is>
          <t>https://www.getapp.com/operations-management-software/safety-management/os/web-based</t>
        </is>
      </c>
      <c r="D31622" t="inlineStr">
        <is>
          <t>Sabentis</t>
        </is>
      </c>
      <c r="E31622" t="inlineStr">
        <is>
          <t>https://www.getapp.com/operations-management-software/a/sabentis/</t>
        </is>
      </c>
      <c r="F31622" t="inlineStr">
        <is>
          <t>Sabentis enhances safety management by automating incident reporting, risk assessments, and compliance monitoring. With real-time data and predictive analytics, it helps businesses reduce risks, ensure regulatory compliance, and improve workplace safety across all operations.Read more about Sabentis</t>
        </is>
      </c>
    </row>
    <row r="31623">
      <c r="A31623" t="inlineStr">
        <is>
          <t>Operations Management</t>
        </is>
      </c>
      <c r="B31623" t="inlineStr">
        <is>
          <t>Safety Management</t>
        </is>
      </c>
      <c r="C31623" t="inlineStr">
        <is>
          <t>https://www.getapp.com/operations-management-software/safety-management/os/web-based</t>
        </is>
      </c>
      <c r="D31623" t="inlineStr">
        <is>
          <t>Guardian Safety Software</t>
        </is>
      </c>
      <c r="E31623" t="inlineStr">
        <is>
          <t>https://www.getapp.com/operations-management-software/a/guardian-safety-software/</t>
        </is>
      </c>
      <c r="F31623" t="inlineStr">
        <is>
          <t>Guardian Safety Software is a cloud-based safety management solution that helps businesses in utilities, oil &amp; gas, manufacturing, and construction handle employee injuries and fatalities. The platform provides a mobile application that allows employees to efficiently capture, track, and report on workplace conditions and employee behaviors in real-time. This helps facilitate immediate action to address hazards and promote a safer and healthier working environment.Read more about Guardian Safety Software</t>
        </is>
      </c>
    </row>
    <row r="31624">
      <c r="A31624" t="inlineStr">
        <is>
          <t>Operations Management</t>
        </is>
      </c>
      <c r="B31624" t="inlineStr">
        <is>
          <t>Safety Management</t>
        </is>
      </c>
      <c r="C31624" t="inlineStr">
        <is>
          <t>https://www.getapp.com/operations-management-software/safety-management/os/web-based</t>
        </is>
      </c>
      <c r="D31624" t="inlineStr">
        <is>
          <t>Salute Safety</t>
        </is>
      </c>
      <c r="E31624" t="inlineStr">
        <is>
          <t>https://www.getapp.com/operations-management-software/a/salute-safety/</t>
        </is>
      </c>
      <c r="F31624" t="inlineStr">
        <is>
          <t>Salute's cloud-based EHS software is an all-in-one solution to manage risk and compliance more efficiently, providing safety leaders the easiest, most flexible platform for tracking, managing, and communicating key environmental health and safety data.Read more about Salute Safety</t>
        </is>
      </c>
    </row>
    <row r="31625">
      <c r="A31625" t="inlineStr">
        <is>
          <t>Operations Management</t>
        </is>
      </c>
      <c r="B31625" t="inlineStr">
        <is>
          <t>Safety Management</t>
        </is>
      </c>
      <c r="C31625" t="inlineStr">
        <is>
          <t>https://www.getapp.com/operations-management-software/safety-management/os/web-based</t>
        </is>
      </c>
      <c r="D31625" t="inlineStr">
        <is>
          <t>Spira ORP</t>
        </is>
      </c>
      <c r="E31625" t="inlineStr">
        <is>
          <t>https://www.getapp.com/operations-management-software/a/spira-orp/</t>
        </is>
      </c>
      <c r="F31625" t="inlineStr">
        <is>
          <t>Spira ORP is helps organizations gather, distribute, and analyze information about their operations from remote location, creating a trusted source-record for revenue, cost, compliance, safety, utilization and scheduling.Read more about Spira ORP</t>
        </is>
      </c>
    </row>
    <row r="31626">
      <c r="A31626" t="inlineStr">
        <is>
          <t>Operations Management</t>
        </is>
      </c>
      <c r="B31626" t="inlineStr">
        <is>
          <t>Safety Management</t>
        </is>
      </c>
      <c r="C31626" t="inlineStr">
        <is>
          <t>https://www.getapp.com/operations-management-software/safety-management/os/web-based</t>
        </is>
      </c>
      <c r="D31626" t="inlineStr">
        <is>
          <t>Forsite</t>
        </is>
      </c>
      <c r="E31626" t="inlineStr">
        <is>
          <t>https://www.getapp.com/operations-management-software/a/forsite/</t>
        </is>
      </c>
      <c r="F31626" t="inlineStr">
        <is>
          <t>Forsite provides a solution that helps companies improve their health &amp; safety compliance via software that provides property managers confidence that their contractors are safe, compliant and compliant on site. By leveraging location technology and enabling digital processes our solution streamlines the check-in process with automated presence detection, digital inductions and greater awareness on-site.Read more about Forsite</t>
        </is>
      </c>
    </row>
    <row r="31627">
      <c r="A31627" t="inlineStr">
        <is>
          <t>Operations Management</t>
        </is>
      </c>
      <c r="B31627" t="inlineStr">
        <is>
          <t>Safety Management</t>
        </is>
      </c>
      <c r="C31627" t="inlineStr">
        <is>
          <t>https://www.getapp.com/operations-management-software/safety-management/os/web-based</t>
        </is>
      </c>
      <c r="D31627" t="inlineStr">
        <is>
          <t>SafetyNet</t>
        </is>
      </c>
      <c r="E31627" t="inlineStr">
        <is>
          <t>https://www.getapp.com/operations-management-software/a/safetynet/</t>
        </is>
      </c>
      <c r="F31627" t="inlineStr">
        <is>
          <t>SafetyNet employs artificial intelligence &amp; predictive analytics to keep workplaces ahead of disaster by recording data from on-site observations &amp; inspectionsRead more about SafetyNet</t>
        </is>
      </c>
    </row>
    <row r="31628">
      <c r="A31628" t="inlineStr">
        <is>
          <t>Operations Management</t>
        </is>
      </c>
      <c r="B31628" t="inlineStr">
        <is>
          <t>Safety Management</t>
        </is>
      </c>
      <c r="C31628" t="inlineStr">
        <is>
          <t>https://www.getapp.com/operations-management-software/safety-management/os/web-based</t>
        </is>
      </c>
      <c r="D31628" t="inlineStr">
        <is>
          <t>iReportSource</t>
        </is>
      </c>
      <c r="E31628" t="inlineStr">
        <is>
          <t>https://www.getapp.com/operations-management-software/a/ireportsource/</t>
        </is>
      </c>
      <c r="F31628" t="inlineStr">
        <is>
          <t>iReportSource is a cloud-based safety management software which provides companies with a comprehensive digital workflow to enable paperless operation. The platform offers tools for incident &amp; injury reporting, audit tracking, safety training &amp; qualifications tracking, OSHA compliance, and more.Read more about iReportSource</t>
        </is>
      </c>
    </row>
    <row r="31629">
      <c r="A31629" t="inlineStr">
        <is>
          <t>Operations Management</t>
        </is>
      </c>
      <c r="B31629" t="inlineStr">
        <is>
          <t>Safety Management</t>
        </is>
      </c>
      <c r="C31629" t="inlineStr">
        <is>
          <t>https://www.getapp.com/operations-management-software/safety-management/os/web-based</t>
        </is>
      </c>
      <c r="D31629" t="inlineStr">
        <is>
          <t>FACTUS RH</t>
        </is>
      </c>
      <c r="E31629" t="inlineStr">
        <is>
          <t>https://www.getapp.com/hr-employee-management-software/a/factus-rh/</t>
        </is>
      </c>
      <c r="F31629" t="inlineStr">
        <is>
          <t>FactusRH elevates HR and Payroll management with an all-in-one HRMS. Simplify profiles and files, automate payroll, streamline evaluations, and ensure compliance.Read more about FACTUS RH</t>
        </is>
      </c>
    </row>
    <row r="31630">
      <c r="A31630" t="inlineStr">
        <is>
          <t>Operations Management</t>
        </is>
      </c>
      <c r="B31630" t="inlineStr">
        <is>
          <t>Safety Management</t>
        </is>
      </c>
      <c r="C31630" t="inlineStr">
        <is>
          <t>https://www.getapp.com/operations-management-software/safety-management/os/web-based</t>
        </is>
      </c>
      <c r="D31630" t="inlineStr">
        <is>
          <t>GoHACCP Compliance Software</t>
        </is>
      </c>
      <c r="E31630" t="inlineStr">
        <is>
          <t>https://www.getapp.com/finance-accounting-software/a/gohaccp-compliance-software/</t>
        </is>
      </c>
      <c r="F31630" t="inlineStr">
        <is>
          <t>GoHACCP Compliance Software is a food safety management system that includes a dashboard with possible issues and business audit-readiness in real-time.Read more about GoHACCP Compliance Software</t>
        </is>
      </c>
    </row>
    <row r="31631">
      <c r="A31631" t="inlineStr">
        <is>
          <t>Operations Management</t>
        </is>
      </c>
      <c r="B31631" t="inlineStr">
        <is>
          <t>Safety Management</t>
        </is>
      </c>
      <c r="C31631" t="inlineStr">
        <is>
          <t>https://www.getapp.com/operations-management-software/safety-management/os/web-based</t>
        </is>
      </c>
      <c r="D31631" t="inlineStr">
        <is>
          <t>Trackit</t>
        </is>
      </c>
      <c r="E31631" t="inlineStr">
        <is>
          <t>https://www.getapp.com/government-social-services-software/a/trackit/</t>
        </is>
      </c>
      <c r="F31631" t="inlineStr">
        <is>
          <t>Trackit is a cloud-based electronic record solution for the transit industry that offers a user-friendly platform.Read more about Trackit</t>
        </is>
      </c>
    </row>
    <row r="31632">
      <c r="A31632" t="inlineStr">
        <is>
          <t>Operations Management</t>
        </is>
      </c>
      <c r="B31632" t="inlineStr">
        <is>
          <t>Safety Management</t>
        </is>
      </c>
      <c r="C31632" t="inlineStr">
        <is>
          <t>https://www.getapp.com/operations-management-software/safety-management/os/web-based</t>
        </is>
      </c>
      <c r="D31632" t="inlineStr">
        <is>
          <t>resilienceOS</t>
        </is>
      </c>
      <c r="E31632" t="inlineStr">
        <is>
          <t>https://www.getapp.com/operations-management-software/a/restrata-platform/</t>
        </is>
      </c>
      <c r="F31632" t="inlineStr">
        <is>
          <t>Built from the ground up, resilienceOS is an integrated operational resilience platform with a growing ecosystem that adapts to the way you want to operate, providing a better way to protect your people, assets and organization.Read more about resilienceOS</t>
        </is>
      </c>
    </row>
    <row r="31633">
      <c r="A31633" t="inlineStr">
        <is>
          <t>Operations Management</t>
        </is>
      </c>
      <c r="B31633" t="inlineStr">
        <is>
          <t>Safety Management</t>
        </is>
      </c>
      <c r="C31633" t="inlineStr">
        <is>
          <t>https://www.getapp.com/operations-management-software/safety-management/os/web-based</t>
        </is>
      </c>
      <c r="D31633" t="inlineStr">
        <is>
          <t>Compliance Genie</t>
        </is>
      </c>
      <c r="E31633" t="inlineStr">
        <is>
          <t>https://www.getapp.com/operations-management-software/a/compliance-genie/</t>
        </is>
      </c>
      <c r="F31633" t="inlineStr">
        <is>
          <t>The Compliance Genie is Be-Safe Technologies’ Award-Winning All-in-One Health and Safety App. This dedicated H&amp;S compliance software system allows you to better manage and keep track of health and safety across your company, including risk assessments, incident management and audits.Read more about Compliance Genie</t>
        </is>
      </c>
    </row>
    <row r="31634">
      <c r="A31634" t="inlineStr">
        <is>
          <t>Operations Management</t>
        </is>
      </c>
      <c r="B31634" t="inlineStr">
        <is>
          <t>Safety Management</t>
        </is>
      </c>
      <c r="C31634" t="inlineStr">
        <is>
          <t>https://www.getapp.com/operations-management-software/safety-management/os/web-based</t>
        </is>
      </c>
      <c r="D31634" t="inlineStr">
        <is>
          <t>FireCloud365</t>
        </is>
      </c>
      <c r="E31634" t="inlineStr">
        <is>
          <t>https://www.getapp.com/finance-accounting-software/a/firecloud365/</t>
        </is>
      </c>
      <c r="F31634" t="inlineStr">
        <is>
          <t>FireCloud365 enhances hotel fire safety routines by providing real-time tracking, alerts, and customizable checklists.Read more about FireCloud365</t>
        </is>
      </c>
    </row>
    <row r="31635">
      <c r="A31635" t="inlineStr">
        <is>
          <t>Operations Management</t>
        </is>
      </c>
      <c r="B31635" t="inlineStr">
        <is>
          <t>Safety Management</t>
        </is>
      </c>
      <c r="C31635" t="inlineStr">
        <is>
          <t>https://www.getapp.com/operations-management-software/safety-management/os/web-based</t>
        </is>
      </c>
      <c r="D31635" t="inlineStr">
        <is>
          <t>HealthStream ComplyQ / SafetyQ</t>
        </is>
      </c>
      <c r="E31635" t="inlineStr">
        <is>
          <t>https://www.getapp.com/finance-accounting-software/a/knowledgeq/</t>
        </is>
      </c>
      <c r="F31635" t="inlineStr">
        <is>
          <t>ComplyQ helps healthcare organizations develop leadership skills in their staff and improve patient safety.Read more about HealthStream ComplyQ / SafetyQ</t>
        </is>
      </c>
    </row>
    <row r="31636">
      <c r="A31636" t="inlineStr">
        <is>
          <t>Operations Management</t>
        </is>
      </c>
      <c r="B31636" t="inlineStr">
        <is>
          <t>Safety Management</t>
        </is>
      </c>
      <c r="C31636" t="inlineStr">
        <is>
          <t>https://www.getapp.com/operations-management-software/safety-management/os/web-based</t>
        </is>
      </c>
      <c r="D31636" t="inlineStr">
        <is>
          <t>DATS</t>
        </is>
      </c>
      <c r="E31636" t="inlineStr">
        <is>
          <t>https://www.getapp.com/operations-management-software/a/dats/</t>
        </is>
      </c>
      <c r="F31636" t="inlineStr">
        <is>
          <t>DATS is your all-in-one safety system—massive features, fast setup, and legendary support that’s always there when you need it.Read more about DATS</t>
        </is>
      </c>
    </row>
    <row r="31637">
      <c r="A31637" t="inlineStr">
        <is>
          <t>Operations Management</t>
        </is>
      </c>
      <c r="B31637" t="inlineStr">
        <is>
          <t>Safety Management</t>
        </is>
      </c>
      <c r="C31637" t="inlineStr">
        <is>
          <t>https://www.getapp.com/operations-management-software/safety-management/os/web-based</t>
        </is>
      </c>
      <c r="D31637" t="inlineStr">
        <is>
          <t>Kianda</t>
        </is>
      </c>
      <c r="E31637" t="inlineStr">
        <is>
          <t>https://www.getapp.com/website-ecommerce-software/a/kianda/</t>
        </is>
      </c>
      <c r="F31637" t="inlineStr">
        <is>
          <t>EHSwise is a leading Environmental, Health &amp; Safety software that empowers EHS leaders to capture and manage Health &amp; Safety records in one easy-to-use system, creating a safer workplace while ensuring compliance.Read more about Kianda</t>
        </is>
      </c>
    </row>
    <row r="31638">
      <c r="A31638" t="inlineStr">
        <is>
          <t>Operations Management</t>
        </is>
      </c>
      <c r="B31638" t="inlineStr">
        <is>
          <t>Safety Management</t>
        </is>
      </c>
      <c r="C31638" t="inlineStr">
        <is>
          <t>https://www.getapp.com/operations-management-software/safety-management/os/web-based</t>
        </is>
      </c>
      <c r="D31638" t="inlineStr">
        <is>
          <t>Novade Lite</t>
        </is>
      </c>
      <c r="E31638" t="inlineStr">
        <is>
          <t>https://www.getapp.com/construction-software/a/novade-lite/</t>
        </is>
      </c>
      <c r="F31638" t="inlineStr">
        <is>
          <t>The #1 app to manage construction, installation, inspections and maintenance.Read more about Novade Lite</t>
        </is>
      </c>
    </row>
    <row r="31639">
      <c r="A31639" t="inlineStr">
        <is>
          <t>Operations Management</t>
        </is>
      </c>
      <c r="B31639" t="inlineStr">
        <is>
          <t>Safety Management</t>
        </is>
      </c>
      <c r="C31639" t="inlineStr">
        <is>
          <t>https://www.getapp.com/operations-management-software/safety-management/os/web-based</t>
        </is>
      </c>
      <c r="D31639" t="inlineStr">
        <is>
          <t>Proact</t>
        </is>
      </c>
      <c r="E31639" t="inlineStr">
        <is>
          <t>https://www.getapp.com/operations-management-software/a/proact/</t>
        </is>
      </c>
      <c r="F31639" t="inlineStr">
        <is>
          <t>Proact’s single application meets the full range of challenges facing safety professionals and their departmental needs: creating, monitoring, and enhancing a plan for proactive versus reactive safety culture.Read more about Proact</t>
        </is>
      </c>
    </row>
    <row r="31640">
      <c r="A31640" t="inlineStr">
        <is>
          <t>Operations Management</t>
        </is>
      </c>
      <c r="B31640" t="inlineStr">
        <is>
          <t>Safety Management</t>
        </is>
      </c>
      <c r="C31640" t="inlineStr">
        <is>
          <t>https://www.getapp.com/operations-management-software/safety-management/os/web-based</t>
        </is>
      </c>
      <c r="D31640" t="inlineStr">
        <is>
          <t>Weever</t>
        </is>
      </c>
      <c r="E31640" t="inlineStr">
        <is>
          <t>https://www.getapp.com/website-ecommerce-software/a/forms-manager/</t>
        </is>
      </c>
      <c r="F31640"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31641">
      <c r="A31641" t="inlineStr">
        <is>
          <t>Operations Management</t>
        </is>
      </c>
      <c r="B31641" t="inlineStr">
        <is>
          <t>Safety Management</t>
        </is>
      </c>
      <c r="C31641" t="inlineStr">
        <is>
          <t>https://www.getapp.com/operations-management-software/safety-management/os/web-based</t>
        </is>
      </c>
      <c r="D31641" t="inlineStr">
        <is>
          <t>Ideagen Lucidity</t>
        </is>
      </c>
      <c r="E31641" t="inlineStr">
        <is>
          <t>https://www.getapp.com/finance-accounting-software/a/hseq-software/</t>
        </is>
      </c>
      <c r="F31641" t="inlineStr">
        <is>
          <t>Easily manage your safety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is>
      </c>
    </row>
    <row r="31642">
      <c r="A31642" t="inlineStr">
        <is>
          <t>Operations Management</t>
        </is>
      </c>
      <c r="B31642" t="inlineStr">
        <is>
          <t>Safety Management</t>
        </is>
      </c>
      <c r="C31642" t="inlineStr">
        <is>
          <t>https://www.getapp.com/operations-management-software/safety-management/os/web-based</t>
        </is>
      </c>
      <c r="D31642" t="inlineStr">
        <is>
          <t>Safety Space</t>
        </is>
      </c>
      <c r="E31642" t="inlineStr">
        <is>
          <t>https://www.getapp.com/operations-management-software/a/safety-space/</t>
        </is>
      </c>
      <c r="F31642" t="inlineStr">
        <is>
          <t>All-in-one safety management platform with integrated AI and IoT capabilities.Read more about Safety Space</t>
        </is>
      </c>
    </row>
    <row r="31643">
      <c r="A31643" t="inlineStr">
        <is>
          <t>Operations Management</t>
        </is>
      </c>
      <c r="B31643" t="inlineStr">
        <is>
          <t>Safety Management</t>
        </is>
      </c>
      <c r="C31643" t="inlineStr">
        <is>
          <t>https://www.getapp.com/operations-management-software/safety-management/os/web-based</t>
        </is>
      </c>
      <c r="D31643" t="inlineStr">
        <is>
          <t>Tabulator</t>
        </is>
      </c>
      <c r="E31643" t="inlineStr">
        <is>
          <t>https://www.getapp.com/operations-management-software/a/tabulator/</t>
        </is>
      </c>
      <c r="F31643" t="inlineStr">
        <is>
          <t>Tabulator is a cloud-based management system that helps health and safety professionals streamline operational procedures, control workflows, manage ISO certification compliance, and more.Read more about Tabulator</t>
        </is>
      </c>
    </row>
    <row r="31644">
      <c r="A31644" t="inlineStr">
        <is>
          <t>Operations Management</t>
        </is>
      </c>
      <c r="B31644" t="inlineStr">
        <is>
          <t>Safety Management</t>
        </is>
      </c>
      <c r="C31644" t="inlineStr">
        <is>
          <t>https://www.getapp.com/operations-management-software/safety-management/os/web-based</t>
        </is>
      </c>
      <c r="D31644" t="inlineStr">
        <is>
          <t>Integrum</t>
        </is>
      </c>
      <c r="E31644" t="inlineStr">
        <is>
          <t>https://www.getapp.com/finance-accounting-software/a/integrum/</t>
        </is>
      </c>
      <c r="F31644" t="inlineStr">
        <is>
          <t>integrum is an all-in-one online software solution that helps businesses manage Health and Safety, Risk, Quality, Environmental management with the ability to provide detailed visual insights into what's happening within the business using Business Intelligence Reporting.Read more about Integrum</t>
        </is>
      </c>
    </row>
    <row r="31645">
      <c r="A31645" t="inlineStr">
        <is>
          <t>Operations Management</t>
        </is>
      </c>
      <c r="B31645" t="inlineStr">
        <is>
          <t>Safety Management</t>
        </is>
      </c>
      <c r="C31645" t="inlineStr">
        <is>
          <t>https://www.getapp.com/operations-management-software/safety-management/os/web-based</t>
        </is>
      </c>
      <c r="D31645" t="inlineStr">
        <is>
          <t>SafetyFirst</t>
        </is>
      </c>
      <c r="E31645" t="inlineStr">
        <is>
          <t>https://www.getapp.com/operations-management-software/a/safetyfirst/</t>
        </is>
      </c>
      <c r="F31645" t="inlineStr">
        <is>
          <t>SafetyFirst is an environment, health, and safety (EHS) management tool that enables businesses in the construction, healthcare, non-governmental, engineering, industrial, and public sectors to report, inspect, inform and resolve safety incidents across projects.Read more about SafetyFirst</t>
        </is>
      </c>
    </row>
    <row r="31646">
      <c r="A31646" t="inlineStr">
        <is>
          <t>Operations Management</t>
        </is>
      </c>
      <c r="B31646" t="inlineStr">
        <is>
          <t>Safety Management</t>
        </is>
      </c>
      <c r="C31646" t="inlineStr">
        <is>
          <t>https://www.getapp.com/operations-management-software/safety-management/os/web-based</t>
        </is>
      </c>
      <c r="D31646" t="inlineStr">
        <is>
          <t>CrewTraka</t>
        </is>
      </c>
      <c r="E31646" t="inlineStr">
        <is>
          <t>https://www.getapp.com/project-management-planning-software/a/crewtraka/</t>
        </is>
      </c>
      <c r="F31646" t="inlineStr">
        <is>
          <t>CrewTraka offers simple app-driven tools that streamline day-to-day processes including market-leading scheduling. Crew can log GPS-enabled timesheets, complete safety docs, daily expenses, and job dockets, and even apply for leave.Read more about CrewTraka</t>
        </is>
      </c>
    </row>
    <row r="31647">
      <c r="A31647" t="inlineStr">
        <is>
          <t>Operations Management</t>
        </is>
      </c>
      <c r="B31647" t="inlineStr">
        <is>
          <t>Safety Management</t>
        </is>
      </c>
      <c r="C31647" t="inlineStr">
        <is>
          <t>https://www.getapp.com/operations-management-software/safety-management/os/web-based</t>
        </is>
      </c>
      <c r="D31647" t="inlineStr">
        <is>
          <t>BORIS</t>
        </is>
      </c>
      <c r="E31647" t="inlineStr">
        <is>
          <t>https://www.getapp.com/operations-management-software/a/boris/</t>
        </is>
      </c>
      <c r="F31647" t="inlineStr">
        <is>
          <t>BORIS is a digital forms app designed to create paperless processes. Our mobile solution records health &amp; safety compliance in real time; enter data directly into the app whilst on site, removing the need to duplicate time and effort in typing up reports later.Read more about BORIS</t>
        </is>
      </c>
    </row>
    <row r="31648">
      <c r="A31648" t="inlineStr">
        <is>
          <t>Operations Management</t>
        </is>
      </c>
      <c r="B31648" t="inlineStr">
        <is>
          <t>Safety Management</t>
        </is>
      </c>
      <c r="C31648" t="inlineStr">
        <is>
          <t>https://www.getapp.com/operations-management-software/safety-management/os/web-based</t>
        </is>
      </c>
      <c r="D31648" t="inlineStr">
        <is>
          <t>SMS360</t>
        </is>
      </c>
      <c r="E31648" t="inlineStr">
        <is>
          <t>https://www.getapp.com/finance-accounting-software/a/sms360/</t>
        </is>
      </c>
      <c r="F31648" t="inlineStr">
        <is>
          <t>Stay compliant and prioritize safety with personalized site reports and automatic updates.Read more about SMS360</t>
        </is>
      </c>
    </row>
    <row r="31649">
      <c r="A31649" t="inlineStr">
        <is>
          <t>Operations Management</t>
        </is>
      </c>
      <c r="B31649" t="inlineStr">
        <is>
          <t>Safety Management</t>
        </is>
      </c>
      <c r="C31649" t="inlineStr">
        <is>
          <t>https://www.getapp.com/operations-management-software/safety-management/os/web-based</t>
        </is>
      </c>
      <c r="D31649" t="inlineStr">
        <is>
          <t>Sonder</t>
        </is>
      </c>
      <c r="E31649" t="inlineStr">
        <is>
          <t>https://www.getapp.com/healthcare-pharmaceuticals-software/a/sonder-1/</t>
        </is>
      </c>
      <c r="F31649" t="inlineStr">
        <is>
          <t>Sonder is the 24/7 employee care platform, helping people leaders improve the health, safety and productivity of their workforce.Read more about Sonder</t>
        </is>
      </c>
    </row>
    <row r="31650">
      <c r="A31650" t="inlineStr">
        <is>
          <t>Operations Management</t>
        </is>
      </c>
      <c r="B31650" t="inlineStr">
        <is>
          <t>Safety Management</t>
        </is>
      </c>
      <c r="C31650" t="inlineStr">
        <is>
          <t>https://www.getapp.com/operations-management-software/safety-management/os/web-based</t>
        </is>
      </c>
      <c r="D31650" t="inlineStr">
        <is>
          <t>Budee</t>
        </is>
      </c>
      <c r="E31650" t="inlineStr">
        <is>
          <t>https://www.getapp.com/operations-management-software/a/budee/</t>
        </is>
      </c>
      <c r="F31650" t="inlineStr">
        <is>
          <t>Budee is a fully scalable EHS platform for all your compliance needs.You will find the out of the box functionality and completely configurable tools will bring immediate improvements to your EHS processes.Our complete audit trails improve corporate defensibility and better oversite.Read more about Budee</t>
        </is>
      </c>
    </row>
    <row r="31651">
      <c r="A31651" t="inlineStr">
        <is>
          <t>Operations Management</t>
        </is>
      </c>
      <c r="B31651" t="inlineStr">
        <is>
          <t>Safety Management</t>
        </is>
      </c>
      <c r="C31651" t="inlineStr">
        <is>
          <t>https://www.getapp.com/operations-management-software/safety-management/os/web-based</t>
        </is>
      </c>
      <c r="D31651" t="inlineStr">
        <is>
          <t>Simpli inspect</t>
        </is>
      </c>
      <c r="E31651" t="inlineStr">
        <is>
          <t>https://www.getapp.com/operations-management-software/a/simpli-inspect/</t>
        </is>
      </c>
      <c r="F31651" t="inlineStr">
        <is>
          <t>Simpli inspect is a cloud-based inspection and auditing platform designed to digitize and streamline operations, maintenance, safety, and compliance processes.Read more about Simpli inspect</t>
        </is>
      </c>
    </row>
    <row r="31652">
      <c r="A31652" t="inlineStr">
        <is>
          <t>Operations Management</t>
        </is>
      </c>
      <c r="B31652" t="inlineStr">
        <is>
          <t>Safety Management</t>
        </is>
      </c>
      <c r="C31652" t="inlineStr">
        <is>
          <t>https://www.getapp.com/operations-management-software/safety-management/os/web-based</t>
        </is>
      </c>
      <c r="D31652" t="inlineStr">
        <is>
          <t>ZeraWare Safety Software</t>
        </is>
      </c>
      <c r="E31652" t="inlineStr">
        <is>
          <t>https://www.getapp.com/operations-management-software/a/zeraware/</t>
        </is>
      </c>
      <c r="F31652" t="inlineStr">
        <is>
          <t>ZeraWare Safety Software is a management system spanning incident reporting, accident investigation, safety inspections, training and OSHA injury record keepingRead more about ZeraWare Safety Software</t>
        </is>
      </c>
    </row>
    <row r="31653">
      <c r="A31653" t="inlineStr">
        <is>
          <t>Operations Management</t>
        </is>
      </c>
      <c r="B31653" t="inlineStr">
        <is>
          <t>Safety Management</t>
        </is>
      </c>
      <c r="C31653" t="inlineStr">
        <is>
          <t>https://www.getapp.com/operations-management-software/safety-management/os/web-based</t>
        </is>
      </c>
      <c r="D31653" t="inlineStr">
        <is>
          <t>TECH EHS Software</t>
        </is>
      </c>
      <c r="E31653" t="inlineStr">
        <is>
          <t>https://www.getapp.com/operations-management-software/a/ehs-software/</t>
        </is>
      </c>
      <c r="F31653" t="inlineStr">
        <is>
          <t>EHS Software by TECH EHS Solution is a web-based environment, health, and safety application that helps businesses manage workflows for incidents, accidents, inspections, and tasks on a centralized dashboard. Our Safety System centralizes all EHS data &amp; processes on one platform.Read more about TECH EHS Software</t>
        </is>
      </c>
    </row>
    <row r="31654">
      <c r="A31654" t="inlineStr">
        <is>
          <t>Operations Management</t>
        </is>
      </c>
      <c r="B31654" t="inlineStr">
        <is>
          <t>Safety Management</t>
        </is>
      </c>
      <c r="C31654" t="inlineStr">
        <is>
          <t>https://www.getapp.com/operations-management-software/safety-management/os/web-based</t>
        </is>
      </c>
      <c r="D31654" t="inlineStr">
        <is>
          <t>HCSS Safety Management</t>
        </is>
      </c>
      <c r="E31654" t="inlineStr">
        <is>
          <t>https://www.getapp.com/operations-management-software/a/hcss-safety/</t>
        </is>
      </c>
      <c r="F31654" t="inlineStr">
        <is>
          <t>HCSS Safety Management is a complete software solution that helps construction companies manage safety procedures, report jobsite incidents, improve worker engagement, and increase efficiency. It can be hosted on the cloud and accessed from remote locations. This solution caters to small to mid-sized contractors and enterprises across North America. It offers 1,000+ built-in meeting templates, digital inspection forms, and other tools.Read more about HCSS Safety Management</t>
        </is>
      </c>
    </row>
    <row r="31655">
      <c r="A31655" t="inlineStr">
        <is>
          <t>Operations Management</t>
        </is>
      </c>
      <c r="B31655" t="inlineStr">
        <is>
          <t>Safety Management</t>
        </is>
      </c>
      <c r="C31655" t="inlineStr">
        <is>
          <t>https://www.getapp.com/operations-management-software/safety-management/os/web-based</t>
        </is>
      </c>
      <c r="D31655" t="inlineStr">
        <is>
          <t>OnSolve Platform</t>
        </is>
      </c>
      <c r="E31655" t="inlineStr">
        <is>
          <t>https://www.getapp.com/it-communications-software/a/onsolve-critical-communications/</t>
        </is>
      </c>
      <c r="F31655" t="inlineStr">
        <is>
          <t>Trusted by corporate and government security leaders for over 2 decades The OnSolve Platform is a leader in safety management. Through a single view you can easily detect threats through AI-powered risk intelligence, send mass alerts on any platform and coordinate your incident response efforts.Read more about OnSolve Platform</t>
        </is>
      </c>
    </row>
    <row r="31656">
      <c r="A31656" t="inlineStr">
        <is>
          <t>Operations Management</t>
        </is>
      </c>
      <c r="B31656" t="inlineStr">
        <is>
          <t>Safety Management</t>
        </is>
      </c>
      <c r="C31656" t="inlineStr">
        <is>
          <t>https://www.getapp.com/operations-management-software/safety-management/os/web-based</t>
        </is>
      </c>
      <c r="D31656" t="inlineStr">
        <is>
          <t>Audit Manager</t>
        </is>
      </c>
      <c r="E31656" t="inlineStr">
        <is>
          <t>https://www.getapp.com/security-software/a/audit-manager/</t>
        </is>
      </c>
      <c r="F31656" t="inlineStr">
        <is>
          <t>Audit Manager allows you to optimise the management of audits, inspections, controls and tests in every phase: planning and compilation through digitised checklists, collection of evidence and field surveys, verification of non-conformities, identification of corrective actions and data monitoringRead more about Audit Manager</t>
        </is>
      </c>
    </row>
    <row r="31657">
      <c r="A31657" t="inlineStr">
        <is>
          <t>Operations Management</t>
        </is>
      </c>
      <c r="B31657" t="inlineStr">
        <is>
          <t>Safety Management</t>
        </is>
      </c>
      <c r="C31657" t="inlineStr">
        <is>
          <t>https://www.getapp.com/operations-management-software/safety-management/os/web-based</t>
        </is>
      </c>
      <c r="D31657" t="inlineStr">
        <is>
          <t>Occly</t>
        </is>
      </c>
      <c r="E31657" t="inlineStr">
        <is>
          <t>https://www.getapp.com/operations-management-software/a/occly/</t>
        </is>
      </c>
      <c r="F31657" t="inlineStr">
        <is>
          <t>Occly is a cloud-based workforce safety management solution for businesses that offers a suite of features such as live real-time images &amp; video, team management, scheduling, real-time alerts, geo-fencing, workforce analytics, advanced reporting, &amp; more. Occly can also include proprietary wearables.Read more about Occly</t>
        </is>
      </c>
    </row>
    <row r="31658">
      <c r="A31658" t="inlineStr">
        <is>
          <t>Operations Management</t>
        </is>
      </c>
      <c r="B31658" t="inlineStr">
        <is>
          <t>Safety Management</t>
        </is>
      </c>
      <c r="C31658" t="inlineStr">
        <is>
          <t>https://www.getapp.com/operations-management-software/safety-management/os/web-based</t>
        </is>
      </c>
      <c r="D31658" t="inlineStr">
        <is>
          <t>Wombat</t>
        </is>
      </c>
      <c r="E31658" t="inlineStr">
        <is>
          <t>https://www.getapp.com/operations-management-software/a/wombat/</t>
        </is>
      </c>
      <c r="F31658" t="inlineStr">
        <is>
          <t>Wombat is a safety management software that makes life easier for all safety professionals by managing safety programs from one spot.Read more about Wombat</t>
        </is>
      </c>
    </row>
    <row r="31659">
      <c r="A31659" t="inlineStr">
        <is>
          <t>Operations Management</t>
        </is>
      </c>
      <c r="B31659" t="inlineStr">
        <is>
          <t>Safety Management</t>
        </is>
      </c>
      <c r="C31659" t="inlineStr">
        <is>
          <t>https://www.getapp.com/operations-management-software/safety-management/os/web-based</t>
        </is>
      </c>
      <c r="D31659" t="inlineStr">
        <is>
          <t>Aware360 Suite</t>
        </is>
      </c>
      <c r="E31659" t="inlineStr">
        <is>
          <t>https://www.getapp.com/operations-management-software/a/aware360-suite/</t>
        </is>
      </c>
      <c r="F31659" t="inlineStr">
        <is>
          <t>Aware360’s connected worker platform helps organizations improve safety, enhance productivity, and uphold duty of care turning real-time data into business intelligence.Read more about Aware360 Suite</t>
        </is>
      </c>
    </row>
    <row r="31660">
      <c r="A31660" t="inlineStr">
        <is>
          <t>Operations Management</t>
        </is>
      </c>
      <c r="B31660" t="inlineStr">
        <is>
          <t>Safety Management</t>
        </is>
      </c>
      <c r="C31660" t="inlineStr">
        <is>
          <t>https://www.getapp.com/operations-management-software/safety-management/os/web-based</t>
        </is>
      </c>
      <c r="D31660" t="inlineStr">
        <is>
          <t>Aquaint</t>
        </is>
      </c>
      <c r="E31660" t="inlineStr">
        <is>
          <t>https://www.getapp.com/operations-management-software/a/aquaint/</t>
        </is>
      </c>
      <c r="F31660" t="inlineStr">
        <is>
          <t>Aquaint is a workflow management app for the hospitality &amp; leisure sector.Modules include: checklists, temperature logs, allergens, reporting &amp; general communication.Read more about Aquaint</t>
        </is>
      </c>
    </row>
    <row r="31661">
      <c r="A31661" t="inlineStr">
        <is>
          <t>Operations Management</t>
        </is>
      </c>
      <c r="B31661" t="inlineStr">
        <is>
          <t>Safety Management</t>
        </is>
      </c>
      <c r="C31661" t="inlineStr">
        <is>
          <t>https://www.getapp.com/operations-management-software/safety-management/os/web-based</t>
        </is>
      </c>
      <c r="D31661" t="inlineStr">
        <is>
          <t>PSA-Audit</t>
        </is>
      </c>
      <c r="E31661" t="inlineStr">
        <is>
          <t>https://www.getapp.com/finance-accounting-software/a/psa-audit/</t>
        </is>
      </c>
      <c r="F31661" t="inlineStr">
        <is>
          <t>A cloud-based PPE management solution that enables businesses to manage, administrate and inspect personal protective equipment.Read more about PSA-Audit</t>
        </is>
      </c>
    </row>
    <row r="31662">
      <c r="A31662" t="inlineStr">
        <is>
          <t>Operations Management</t>
        </is>
      </c>
      <c r="B31662" t="inlineStr">
        <is>
          <t>Safety Management</t>
        </is>
      </c>
      <c r="C31662" t="inlineStr">
        <is>
          <t>https://www.getapp.com/operations-management-software/safety-management/os/web-based</t>
        </is>
      </c>
      <c r="D31662" t="inlineStr">
        <is>
          <t>Safety Mojo</t>
        </is>
      </c>
      <c r="E31662" t="inlineStr">
        <is>
          <t>https://www.getapp.com/operations-management-software/a/safety-mojo/</t>
        </is>
      </c>
      <c r="F31662" t="inlineStr">
        <is>
          <t>Safety Mojo is a cloud-based EHS (environment, health &amp; safety) management solution designed for businesses within industries including healthcare, construction, logistics, manufacturing &amp; more. This powerful platform is specifically designed to customize, track, analyze &amp; improve workplace safety.Read more about Safety Mojo</t>
        </is>
      </c>
    </row>
    <row r="31663">
      <c r="A31663" t="inlineStr">
        <is>
          <t>Operations Management</t>
        </is>
      </c>
      <c r="B31663" t="inlineStr">
        <is>
          <t>Safety Management</t>
        </is>
      </c>
      <c r="C31663" t="inlineStr">
        <is>
          <t>https://www.getapp.com/operations-management-software/safety-management/os/web-based</t>
        </is>
      </c>
      <c r="D31663" t="inlineStr">
        <is>
          <t>Safety PAL</t>
        </is>
      </c>
      <c r="E31663" t="inlineStr">
        <is>
          <t>https://www.getapp.com/operations-management-software/a/safety-pal/</t>
        </is>
      </c>
      <c r="F31663" t="inlineStr">
        <is>
          <t>Safety PAL is a cloud-based EHS management solution that helps businesses manage compliance and risk assessments on a centralized platform. The platform helps users ensure compliance with health &amp; safety legislation and provides a documented audit trail for proof. Key features include employee behavior tracking, job management, document tracking, supply chain management, and more.Read more about Safety PAL</t>
        </is>
      </c>
    </row>
    <row r="31664">
      <c r="A31664" t="inlineStr">
        <is>
          <t>Operations Management</t>
        </is>
      </c>
      <c r="B31664" t="inlineStr">
        <is>
          <t>Safety Management</t>
        </is>
      </c>
      <c r="C31664" t="inlineStr">
        <is>
          <t>https://www.getapp.com/operations-management-software/safety-management/os/web-based</t>
        </is>
      </c>
      <c r="D31664" t="inlineStr">
        <is>
          <t>IntellaQuest</t>
        </is>
      </c>
      <c r="E31664" t="inlineStr">
        <is>
          <t>https://www.getapp.com/security-software/a/intellaquest/</t>
        </is>
      </c>
      <c r="F31664"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31665">
      <c r="A31665" t="inlineStr">
        <is>
          <t>Operations Management</t>
        </is>
      </c>
      <c r="B31665" t="inlineStr">
        <is>
          <t>Safety Management</t>
        </is>
      </c>
      <c r="C31665" t="inlineStr">
        <is>
          <t>https://www.getapp.com/operations-management-software/safety-management/os/web-based</t>
        </is>
      </c>
      <c r="D31665" t="inlineStr">
        <is>
          <t>luitGUARD</t>
        </is>
      </c>
      <c r="E31665" t="inlineStr">
        <is>
          <t>https://www.getapp.com/operations-management-software/a/luitguard/</t>
        </is>
      </c>
      <c r="F31665" t="inlineStr">
        <is>
          <t>luitGUARD is the industry-neutral complete solution for your business. Its use is infinitely scalable, from the use by professionals to medium-sized enterprises. The software complies with German legal requirements.Read more about luitGUARD</t>
        </is>
      </c>
    </row>
    <row r="31666">
      <c r="A31666" t="inlineStr">
        <is>
          <t>Operations Management</t>
        </is>
      </c>
      <c r="B31666" t="inlineStr">
        <is>
          <t>Safety Management</t>
        </is>
      </c>
      <c r="C31666" t="inlineStr">
        <is>
          <t>https://www.getapp.com/operations-management-software/safety-management/os/web-based</t>
        </is>
      </c>
      <c r="D31666" t="inlineStr">
        <is>
          <t>TenForce</t>
        </is>
      </c>
      <c r="E31666" t="inlineStr">
        <is>
          <t>https://www.getapp.com/it-management-software/a/tenforce/</t>
        </is>
      </c>
      <c r="F31666" t="inlineStr">
        <is>
          <t>The EHSQ platform for high-risk industries to reduce risk, ensure compliance, and boost operational efficiency.Read more about TenForce</t>
        </is>
      </c>
    </row>
    <row r="31667">
      <c r="A31667" t="inlineStr">
        <is>
          <t>Operations Management</t>
        </is>
      </c>
      <c r="B31667" t="inlineStr">
        <is>
          <t>Safety Management</t>
        </is>
      </c>
      <c r="C31667" t="inlineStr">
        <is>
          <t>https://www.getapp.com/operations-management-software/safety-management/os/web-based</t>
        </is>
      </c>
      <c r="D31667" t="inlineStr">
        <is>
          <t>Zinc Synapse</t>
        </is>
      </c>
      <c r="E31667" t="inlineStr">
        <is>
          <t>https://www.getapp.com/operations-management-software/a/synapse/</t>
        </is>
      </c>
      <c r="F31667" t="inlineStr">
        <is>
          <t>Zinc Synapse is an incident management software that helps businesses optimize the management of critical events, communication, and compliance activities. Synapse is hosted on Amazon Web Services for critical event management. It supports teams through the entire lifecycle of preparation, response, and recovery, as well as business-as-usual operations for crisis and emergency preparedness.Read more about Zinc Synapse</t>
        </is>
      </c>
    </row>
    <row r="31668">
      <c r="A31668" t="inlineStr">
        <is>
          <t>Operations Management</t>
        </is>
      </c>
      <c r="B31668" t="inlineStr">
        <is>
          <t>Safety Management</t>
        </is>
      </c>
      <c r="C31668" t="inlineStr">
        <is>
          <t>https://www.getapp.com/operations-management-software/safety-management/os/web-based</t>
        </is>
      </c>
      <c r="D31668" t="inlineStr">
        <is>
          <t>cerTrax</t>
        </is>
      </c>
      <c r="E31668" t="inlineStr">
        <is>
          <t>https://www.getapp.com/operations-management-software/a/certrax/</t>
        </is>
      </c>
      <c r="F31668" t="inlineStr">
        <is>
          <t>cerTrax is a safety and compliance management solution, which helps businesses in mining, maritime, oil &amp; construction industries ensure compliance and meet safety training requirements across multiple sites. Key features include certificate management, role-based access &amp; competency tracking.Read more about cerTrax</t>
        </is>
      </c>
    </row>
    <row r="31669">
      <c r="A31669" t="inlineStr">
        <is>
          <t>Operations Management</t>
        </is>
      </c>
      <c r="B31669" t="inlineStr">
        <is>
          <t>Safety Management</t>
        </is>
      </c>
      <c r="C31669" t="inlineStr">
        <is>
          <t>https://www.getapp.com/operations-management-software/safety-management/os/web-based</t>
        </is>
      </c>
      <c r="D31669" t="inlineStr">
        <is>
          <t>Vector LiveSafe</t>
        </is>
      </c>
      <c r="E31669" t="inlineStr">
        <is>
          <t>https://www.getapp.com/finance-accounting-software/a/vector-livesafe/</t>
        </is>
      </c>
      <c r="F31669" t="inlineStr">
        <is>
          <t>Vector LiveSafe is a web-based software solution that assists businesses with risk incident management and security communications. The tool features emergency notification alerts to inform and keep organizations safe. Key features include task and training management as well as incident reporting.Read more about Vector LiveSafe</t>
        </is>
      </c>
    </row>
    <row r="31670">
      <c r="A31670" t="inlineStr">
        <is>
          <t>Operations Management</t>
        </is>
      </c>
      <c r="B31670" t="inlineStr">
        <is>
          <t>Safety Management</t>
        </is>
      </c>
      <c r="C31670" t="inlineStr">
        <is>
          <t>https://www.getapp.com/operations-management-software/safety-management/os/web-based</t>
        </is>
      </c>
      <c r="D31670" t="inlineStr">
        <is>
          <t>myosh Safety Management Software</t>
        </is>
      </c>
      <c r="E31670" t="inlineStr">
        <is>
          <t>https://www.getapp.com/finance-accounting-software/a/myosh-safety-management-software/</t>
        </is>
      </c>
      <c r="F31670" t="inlineStr">
        <is>
          <t>myosh is a versatile cloud-based safety management software that features interactive dashboards, a synchronized mobile app, and several configurable modules. The software is designed to integrate and adapt to an organization's unique requirements, helping them comply with health and safety standards and improve workplace safety.Read more about myosh Safety Management Software</t>
        </is>
      </c>
    </row>
    <row r="31671">
      <c r="A31671" t="inlineStr">
        <is>
          <t>Operations Management</t>
        </is>
      </c>
      <c r="B31671" t="inlineStr">
        <is>
          <t>Safety Management</t>
        </is>
      </c>
      <c r="C31671" t="inlineStr">
        <is>
          <t>https://www.getapp.com/operations-management-software/safety-management/os/web-based</t>
        </is>
      </c>
      <c r="D31671" t="inlineStr">
        <is>
          <t>Beakon</t>
        </is>
      </c>
      <c r="E31671" t="inlineStr">
        <is>
          <t>https://www.getapp.com/operations-management-software/a/beakon/</t>
        </is>
      </c>
      <c r="F31671" t="inlineStr">
        <is>
          <t>Risk safety and compliance solution for businesses of all sizes, specializing in contractor management, safety and e-learningRead more about Beakon</t>
        </is>
      </c>
    </row>
    <row r="31672">
      <c r="A31672" t="inlineStr">
        <is>
          <t>Operations Management</t>
        </is>
      </c>
      <c r="B31672" t="inlineStr">
        <is>
          <t>Safety Management</t>
        </is>
      </c>
      <c r="C31672" t="inlineStr">
        <is>
          <t>https://www.getapp.com/operations-management-software/safety-management/os/web-based</t>
        </is>
      </c>
      <c r="D31672" t="inlineStr">
        <is>
          <t>4TY Preventive Safety</t>
        </is>
      </c>
      <c r="E31672" t="inlineStr">
        <is>
          <t>https://www.getapp.com/operations-management-software/a/4ty-preventive-safety/</t>
        </is>
      </c>
      <c r="F31672" t="inlineStr">
        <is>
          <t>4TY is a SaaS product to enable EHS Experts to leverage efficiency for inspections, risk assessment and measure tracking. Digitization of occupational health and safety using 4TY web and mobile app saves up to 50% time on administrative tasks.Read more about 4TY Preventive Safety</t>
        </is>
      </c>
    </row>
    <row r="31673">
      <c r="A31673" t="inlineStr">
        <is>
          <t>Operations Management</t>
        </is>
      </c>
      <c r="B31673" t="inlineStr">
        <is>
          <t>Safety Management</t>
        </is>
      </c>
      <c r="C31673" t="inlineStr">
        <is>
          <t>https://www.getapp.com/operations-management-software/safety-management/os/web-based</t>
        </is>
      </c>
      <c r="D31673" t="inlineStr">
        <is>
          <t>CMX1 Platform</t>
        </is>
      </c>
      <c r="E31673" t="inlineStr">
        <is>
          <t>https://www.getapp.com/finance-accounting-software/a/cmx1-platform/</t>
        </is>
      </c>
      <c r="F31673" t="inlineStr">
        <is>
          <t>CMX1 Platform is a product lifecycle management and forms automation software that is designed for businesses in several industry segments, such as retail, manufacturing, hospitality, food &amp; beverages, and more. It helps organizations manage audits, policies, supplier relationships, product quality, incidents, and inspections, among other processes on a centralized platform.Read more about CMX1 Platform</t>
        </is>
      </c>
    </row>
    <row r="31674">
      <c r="A31674" t="inlineStr">
        <is>
          <t>Operations Management</t>
        </is>
      </c>
      <c r="B31674" t="inlineStr">
        <is>
          <t>Safety Management</t>
        </is>
      </c>
      <c r="C31674" t="inlineStr">
        <is>
          <t>https://www.getapp.com/operations-management-software/safety-management/os/web-based</t>
        </is>
      </c>
      <c r="D31674" t="inlineStr">
        <is>
          <t>Comply Flow</t>
        </is>
      </c>
      <c r="E31674" t="inlineStr">
        <is>
          <t>https://www.getapp.com/hr-employee-management-software/a/comply-flow/</t>
        </is>
      </c>
      <c r="F31674" t="inlineStr">
        <is>
          <t>Comply Flow is a cloud-based human resource (HR), safety, and worker compliance management solution for property and asset managers, manufacturers, and mining and logistics businesses.Read more about Comply Flow</t>
        </is>
      </c>
    </row>
    <row r="31675">
      <c r="A31675" t="inlineStr">
        <is>
          <t>Operations Management</t>
        </is>
      </c>
      <c r="B31675" t="inlineStr">
        <is>
          <t>Safety Management</t>
        </is>
      </c>
      <c r="C31675" t="inlineStr">
        <is>
          <t>https://www.getapp.com/operations-management-software/safety-management/os/web-based</t>
        </is>
      </c>
      <c r="D31675" t="inlineStr">
        <is>
          <t>Work Wallet</t>
        </is>
      </c>
      <c r="E31675" t="inlineStr">
        <is>
          <t>https://www.getapp.com/operations-management-software/a/work-wallet/</t>
        </is>
      </c>
      <c r="F31675" t="inlineStr">
        <is>
          <t>Work Wallet is a health and safety platform, supporting businesses report accidents, conduct inspections, build risk assessments, record asset inspections and much more.Read more about Work Wallet</t>
        </is>
      </c>
    </row>
    <row r="31676">
      <c r="A31676" t="inlineStr">
        <is>
          <t>Operations Management</t>
        </is>
      </c>
      <c r="B31676" t="inlineStr">
        <is>
          <t>Safety Management</t>
        </is>
      </c>
      <c r="C31676" t="inlineStr">
        <is>
          <t>https://www.getapp.com/operations-management-software/safety-management/os/web-based</t>
        </is>
      </c>
      <c r="D31676" t="inlineStr">
        <is>
          <t>Pro-Inspector</t>
        </is>
      </c>
      <c r="E31676" t="inlineStr">
        <is>
          <t>https://www.getapp.com/operations-management-software/a/pro-inspector/</t>
        </is>
      </c>
      <c r="F31676" t="inlineStr">
        <is>
          <t>The safety of the employees is a company’s biggest strength. Avoid incidents and neutralize accidental damage quickly and seamlessly with Pro – Inspector. Digitize your work permits, say no to paperwork, and react faster than ever. Minimize accidents and focus on incident trends!Read more about Pro-Inspector</t>
        </is>
      </c>
    </row>
    <row r="31677">
      <c r="A31677" t="inlineStr">
        <is>
          <t>Operations Management</t>
        </is>
      </c>
      <c r="B31677" t="inlineStr">
        <is>
          <t>Safety Management</t>
        </is>
      </c>
      <c r="C31677" t="inlineStr">
        <is>
          <t>https://www.getapp.com/operations-management-software/safety-management/os/web-based</t>
        </is>
      </c>
      <c r="D31677" t="inlineStr">
        <is>
          <t>EHS Management Software</t>
        </is>
      </c>
      <c r="E31677" t="inlineStr">
        <is>
          <t>https://www.getapp.com/operations-management-software/a/ehs-management-software/</t>
        </is>
      </c>
      <c r="F31677" t="inlineStr">
        <is>
          <t>Enablon provides the most complete Environmental Management software solutions on the market designed for Fortune 500 companies.Read more about EHS Management Software</t>
        </is>
      </c>
    </row>
    <row r="31678">
      <c r="A31678" t="inlineStr">
        <is>
          <t>Operations Management</t>
        </is>
      </c>
      <c r="B31678" t="inlineStr">
        <is>
          <t>Safety Management</t>
        </is>
      </c>
      <c r="C31678" t="inlineStr">
        <is>
          <t>https://www.getapp.com/operations-management-software/safety-management/os/web-based</t>
        </is>
      </c>
      <c r="D31678" t="inlineStr">
        <is>
          <t>EHS Management Software</t>
        </is>
      </c>
      <c r="E31678" t="inlineStr">
        <is>
          <t>https://www.getapp.com/operations-management-software/a/ehs-management-software/</t>
        </is>
      </c>
      <c r="F31678" t="inlineStr">
        <is>
          <t>Enablon provides the most complete Environmental Management software solutions on the market designed for Fortune 500 companies.Read more about EHS Management Software</t>
        </is>
      </c>
    </row>
    <row r="31679">
      <c r="A31679" t="inlineStr">
        <is>
          <t>Operations Management</t>
        </is>
      </c>
      <c r="B31679" t="inlineStr">
        <is>
          <t>Safety Management</t>
        </is>
      </c>
      <c r="C31679" t="inlineStr">
        <is>
          <t>https://www.getapp.com/operations-management-software/safety-management/os/web-based</t>
        </is>
      </c>
      <c r="D31679" t="inlineStr">
        <is>
          <t>Noggin</t>
        </is>
      </c>
      <c r="E31679" t="inlineStr">
        <is>
          <t>https://www.getapp.com/operations-management-software/a/noggin/</t>
        </is>
      </c>
      <c r="F31679" t="inlineStr">
        <is>
          <t>Noggin offers an integrated resilience software platform that combines ten core solutions for managing business disruptions. The system features no-code customization capabilities, pre-configured workflows, and mobile-friendly design that works across devices. Noggin's platform helps organizations comply with international standards while providing tools for business continuity, crisis management, emergency response, and security operations.Read more about Noggin</t>
        </is>
      </c>
    </row>
    <row r="31680">
      <c r="A31680" t="inlineStr">
        <is>
          <t>Operations Management</t>
        </is>
      </c>
      <c r="B31680" t="inlineStr">
        <is>
          <t>Safety Management</t>
        </is>
      </c>
      <c r="C31680" t="inlineStr">
        <is>
          <t>https://www.getapp.com/operations-management-software/safety-management/os/web-based</t>
        </is>
      </c>
      <c r="D31680" t="inlineStr">
        <is>
          <t>TeamAssurance</t>
        </is>
      </c>
      <c r="E31680" t="inlineStr">
        <is>
          <t>https://www.getapp.com/collaboration-software/a/teamassurance/</t>
        </is>
      </c>
      <c r="F31680" t="inlineStr">
        <is>
          <t>TeamAssurance is a cloud-based, collaborative platform that connects the workforce. It connects leaders with frontline workers in real-time, improving daily management and strategy delivery. The system combines project management and other operations across the organization at all levels.Read more about TeamAssurance</t>
        </is>
      </c>
    </row>
    <row r="31681">
      <c r="A31681" t="inlineStr">
        <is>
          <t>Operations Management</t>
        </is>
      </c>
      <c r="B31681" t="inlineStr">
        <is>
          <t>Safety Management</t>
        </is>
      </c>
      <c r="C31681" t="inlineStr">
        <is>
          <t>https://www.getapp.com/operations-management-software/safety-management/os/web-based</t>
        </is>
      </c>
      <c r="D31681" t="inlineStr">
        <is>
          <t>Mirashare</t>
        </is>
      </c>
      <c r="E31681" t="inlineStr">
        <is>
          <t>https://www.getapp.com/operations-management-software/a/mirashare/</t>
        </is>
      </c>
      <c r="F31681" t="inlineStr">
        <is>
          <t>Mirashare is a trusted health and safety management software solution designed for businesses across any industry vertical, such as manufacturing, pharmaceuticals, life sciences, consulting and education. A wide choice of 14 easy to use modules from Incident Reporting, to Inspection Audits.Read more about Mirashare</t>
        </is>
      </c>
    </row>
    <row r="31682">
      <c r="A31682" t="inlineStr">
        <is>
          <t>Operations Management</t>
        </is>
      </c>
      <c r="B31682" t="inlineStr">
        <is>
          <t>Safety Management</t>
        </is>
      </c>
      <c r="C31682" t="inlineStr">
        <is>
          <t>https://www.getapp.com/operations-management-software/safety-management/os/web-based</t>
        </is>
      </c>
      <c r="D31682" t="inlineStr">
        <is>
          <t>Octfolio</t>
        </is>
      </c>
      <c r="E31682" t="inlineStr">
        <is>
          <t>https://www.getapp.com/finance-accounting-software/a/octfolio/</t>
        </is>
      </c>
      <c r="F31682" t="inlineStr">
        <is>
          <t>Octfolio is asbestos software that makes it easy for you to track the risks in your asset portfolio plus manage contractors, samples, and assets in one easy place. Keep your workplace safe for employees, contractors, and visitors. Also, ensure the compliance and efficiency of your business operations.Read more about Octfolio</t>
        </is>
      </c>
    </row>
    <row r="31683">
      <c r="A31683" t="inlineStr">
        <is>
          <t>Operations Management</t>
        </is>
      </c>
      <c r="B31683" t="inlineStr">
        <is>
          <t>Safety Management</t>
        </is>
      </c>
      <c r="C31683" t="inlineStr">
        <is>
          <t>https://www.getapp.com/operations-management-software/safety-management/os/web-based</t>
        </is>
      </c>
      <c r="D31683" t="inlineStr">
        <is>
          <t>eMOD</t>
        </is>
      </c>
      <c r="E31683" t="inlineStr">
        <is>
          <t>https://www.getapp.com/operations-management-software/a/emod/</t>
        </is>
      </c>
      <c r="F31683" t="inlineStr">
        <is>
          <t>eMOD is a proactive construction safety platform that allows companies to execute their safety program while increasing hazard awareness. With the ability to streamline data collection and deliver real-time reports, eMOD gives operators complete visibility.Read more about eMOD</t>
        </is>
      </c>
    </row>
    <row r="31684">
      <c r="A31684" t="inlineStr">
        <is>
          <t>Operations Management</t>
        </is>
      </c>
      <c r="B31684" t="inlineStr">
        <is>
          <t>Safety Management</t>
        </is>
      </c>
      <c r="C31684" t="inlineStr">
        <is>
          <t>https://www.getapp.com/operations-management-software/safety-management/os/web-based</t>
        </is>
      </c>
      <c r="D31684" t="inlineStr">
        <is>
          <t>AKARION Compliance Cloud</t>
        </is>
      </c>
      <c r="E31684" t="inlineStr">
        <is>
          <t>https://www.getapp.com/operations-management-software/a/akarion-compliance-cloud/</t>
        </is>
      </c>
      <c r="F31684" t="inlineStr">
        <is>
          <t>The AKARION Compliance Cloud is a cloud-based compliance solution that offers users features such as dashboard overview, data protection, information security, audit, whistleblowing and more.Read more about AKARION Compliance Cloud</t>
        </is>
      </c>
    </row>
    <row r="31685">
      <c r="A31685" t="inlineStr">
        <is>
          <t>Operations Management</t>
        </is>
      </c>
      <c r="B31685" t="inlineStr">
        <is>
          <t>Safety Management</t>
        </is>
      </c>
      <c r="C31685" t="inlineStr">
        <is>
          <t>https://www.getapp.com/operations-management-software/safety-management/os/web-based</t>
        </is>
      </c>
      <c r="D31685" t="inlineStr">
        <is>
          <t>Salama</t>
        </is>
      </c>
      <c r="E31685" t="inlineStr">
        <is>
          <t>https://www.getapp.com/operations-management-software/a/salama/</t>
        </is>
      </c>
      <c r="F31685" t="inlineStr">
        <is>
          <t>Salama is a cloud-based construction management software designed with the mission of bringing ease, efficiency, and accuracy to construction compliance management. The software's capabilities allow for a comprehensive understanding and implementation of compliance standards, eliminating the possibility of costly errors and project delays.Read more about Salama</t>
        </is>
      </c>
    </row>
    <row r="31686">
      <c r="A31686" t="inlineStr">
        <is>
          <t>Operations Management</t>
        </is>
      </c>
      <c r="B31686" t="inlineStr">
        <is>
          <t>Safety Management</t>
        </is>
      </c>
      <c r="C31686" t="inlineStr">
        <is>
          <t>https://www.getapp.com/operations-management-software/safety-management/os/web-based</t>
        </is>
      </c>
      <c r="D31686" t="inlineStr">
        <is>
          <t>OK Alone</t>
        </is>
      </c>
      <c r="E31686" t="inlineStr">
        <is>
          <t>https://www.getapp.com/operations-management-software/a/ok-alone/</t>
        </is>
      </c>
      <c r="F31686" t="inlineStr">
        <is>
          <t>Employers need a low cost, reliable system to monitor the safety of their lone working staff. Ok Alone does just that.Read more about OK Alone</t>
        </is>
      </c>
    </row>
    <row r="31687">
      <c r="A31687" t="inlineStr">
        <is>
          <t>Operations Management</t>
        </is>
      </c>
      <c r="B31687" t="inlineStr">
        <is>
          <t>Safety Management</t>
        </is>
      </c>
      <c r="C31687" t="inlineStr">
        <is>
          <t>https://www.getapp.com/operations-management-software/safety-management/os/web-based</t>
        </is>
      </c>
      <c r="D31687" t="inlineStr">
        <is>
          <t>ROO.AI</t>
        </is>
      </c>
      <c r="E31687" t="inlineStr">
        <is>
          <t>https://www.getapp.com/collaboration-software/a/rooai/</t>
        </is>
      </c>
      <c r="F31687" t="inlineStr">
        <is>
          <t>ROO.AI guides and assists workers with a user-friendly visual interface for inspections, work instruction, safety checks, equipment management and maintenance. ROO.AI makes it easy, fast and intuitive to replace paper to boost frontline productivity and quality, and improve overall business operationsRead more about ROO.AI</t>
        </is>
      </c>
    </row>
    <row r="31688">
      <c r="A31688" t="inlineStr">
        <is>
          <t>Operations Management</t>
        </is>
      </c>
      <c r="B31688" t="inlineStr">
        <is>
          <t>Safety Management</t>
        </is>
      </c>
      <c r="C31688" t="inlineStr">
        <is>
          <t>https://www.getapp.com/operations-management-software/safety-management/os/web-based</t>
        </is>
      </c>
      <c r="D31688" t="inlineStr">
        <is>
          <t>Wijs</t>
        </is>
      </c>
      <c r="E31688" t="inlineStr">
        <is>
          <t>https://www.getapp.com/operations-management-software/a/wijs/</t>
        </is>
      </c>
      <c r="F31688" t="inlineStr">
        <is>
          <t>Wijs makes it easy to power your work and manage your crews, projects, subcontractors, submissions, compliance and more with a truly intelligent safety solution.Read more about Wijs</t>
        </is>
      </c>
    </row>
    <row r="31689">
      <c r="A31689" t="inlineStr">
        <is>
          <t>Operations Management</t>
        </is>
      </c>
      <c r="B31689" t="inlineStr">
        <is>
          <t>Safety Management</t>
        </is>
      </c>
      <c r="C31689" t="inlineStr">
        <is>
          <t>https://www.getapp.com/operations-management-software/safety-management/os/web-based</t>
        </is>
      </c>
      <c r="D31689" t="inlineStr">
        <is>
          <t>Stellguard</t>
        </is>
      </c>
      <c r="E31689" t="inlineStr">
        <is>
          <t>https://www.getapp.com/operations-management-software/a/stellguard/</t>
        </is>
      </c>
      <c r="F31689" t="inlineStr">
        <is>
          <t>The software allows building owners and managers to access information about a property life safety system.Read more about Stellguard</t>
        </is>
      </c>
    </row>
    <row r="31690">
      <c r="A31690" t="inlineStr">
        <is>
          <t>Operations Management</t>
        </is>
      </c>
      <c r="B31690" t="inlineStr">
        <is>
          <t>Safety Management</t>
        </is>
      </c>
      <c r="C31690" t="inlineStr">
        <is>
          <t>https://www.getapp.com/operations-management-software/safety-management/os/web-based</t>
        </is>
      </c>
      <c r="D31690" t="inlineStr">
        <is>
          <t>eMOD</t>
        </is>
      </c>
      <c r="E31690" t="inlineStr">
        <is>
          <t>https://www.getapp.com/operations-management-software/a/emod/</t>
        </is>
      </c>
      <c r="F31690" t="inlineStr">
        <is>
          <t>eMOD is a proactive construction safety platform that allows companies to execute their safety program while increasing hazard awareness. With the ability to streamline data collection and deliver real-time reports, eMOD gives operators complete visibility.Read more about eMOD</t>
        </is>
      </c>
    </row>
    <row r="31691">
      <c r="A31691" t="inlineStr">
        <is>
          <t>Operations Management</t>
        </is>
      </c>
      <c r="B31691" t="inlineStr">
        <is>
          <t>Safety Management</t>
        </is>
      </c>
      <c r="C31691" t="inlineStr">
        <is>
          <t>https://www.getapp.com/operations-management-software/safety-management/os/web-based</t>
        </is>
      </c>
      <c r="D31691" t="inlineStr">
        <is>
          <t>Online WHS Systems</t>
        </is>
      </c>
      <c r="E31691" t="inlineStr">
        <is>
          <t>https://www.getapp.com/operations-management-software/a/online-whs-systems/</t>
        </is>
      </c>
      <c r="F31691" t="inlineStr">
        <is>
          <t>Online WHS Systems is a safety management software designed to help government organizations and businesses in automotive, construction, healthcare, agriculture, logistics, and other industries handle risks, injuries, checklists, forms, hazard assessments, policies, and more.Read more about Online WHS Systems</t>
        </is>
      </c>
    </row>
    <row r="31692">
      <c r="A31692" t="inlineStr">
        <is>
          <t>Operations Management</t>
        </is>
      </c>
      <c r="B31692" t="inlineStr">
        <is>
          <t>Safety Management</t>
        </is>
      </c>
      <c r="C31692" t="inlineStr">
        <is>
          <t>https://www.getapp.com/operations-management-software/safety-management/os/web-based</t>
        </is>
      </c>
      <c r="D31692" t="inlineStr">
        <is>
          <t>NIXN</t>
        </is>
      </c>
      <c r="E31692" t="inlineStr">
        <is>
          <t>https://www.getapp.com/operations-management-software/a/nixn/</t>
        </is>
      </c>
      <c r="F31692" t="inlineStr">
        <is>
          <t>NIXN help businesses assess, analyze, and mitigate risk factors across various workforce functions using AI and machine learning (ML) technologies. The platform includes prescriptive analytics, which automatically identifies processes and provides feedback based on inputs in real-time.Read more about NIXN</t>
        </is>
      </c>
    </row>
    <row r="31693">
      <c r="A31693" t="inlineStr">
        <is>
          <t>Operations Management</t>
        </is>
      </c>
      <c r="B31693" t="inlineStr">
        <is>
          <t>Safety Management</t>
        </is>
      </c>
      <c r="C31693" t="inlineStr">
        <is>
          <t>https://www.getapp.com/operations-management-software/safety-management/os/web-based</t>
        </is>
      </c>
      <c r="D31693" t="inlineStr">
        <is>
          <t>SaferMe</t>
        </is>
      </c>
      <c r="E31693" t="inlineStr">
        <is>
          <t>https://www.getapp.com/operations-management-software/a/thundermaps/</t>
        </is>
      </c>
      <c r="F31693" t="inlineStr">
        <is>
          <t>We help H&amp;S consultants to engage more closely with clients and put a mobile solution in their clients' hands.We help large, distributed organisations to collect and share safety data in realtime.Our platform is designed to help make users safer.Read more about SaferMe</t>
        </is>
      </c>
    </row>
    <row r="31694">
      <c r="A31694" t="inlineStr">
        <is>
          <t>Operations Management</t>
        </is>
      </c>
      <c r="B31694" t="inlineStr">
        <is>
          <t>Safety Management</t>
        </is>
      </c>
      <c r="C31694" t="inlineStr">
        <is>
          <t>https://www.getapp.com/operations-management-software/safety-management/os/web-based</t>
        </is>
      </c>
      <c r="D31694" t="inlineStr">
        <is>
          <t>WorkforceDocs</t>
        </is>
      </c>
      <c r="E31694" t="inlineStr">
        <is>
          <t>https://www.getapp.com/operations-management-software/a/workforcedocs/</t>
        </is>
      </c>
      <c r="F31694" t="inlineStr">
        <is>
          <t>Leverage WorkforceDocs and improve your field operations. Gain efficiencies and statistical insight with this cost-effective digital tool.Improve your safety culture with this digital EHS solution that make sense for enterprise-level organizations and growing companies.Read more about WorkforceDocs</t>
        </is>
      </c>
    </row>
    <row r="31695">
      <c r="A31695" t="inlineStr">
        <is>
          <t>Operations Management</t>
        </is>
      </c>
      <c r="B31695" t="inlineStr">
        <is>
          <t>Safety Management</t>
        </is>
      </c>
      <c r="C31695" t="inlineStr">
        <is>
          <t>https://www.getapp.com/operations-management-software/safety-management/os/web-based</t>
        </is>
      </c>
      <c r="D31695" t="inlineStr">
        <is>
          <t>Zenya</t>
        </is>
      </c>
      <c r="E31695" t="inlineStr">
        <is>
          <t>https://www.getapp.com/operations-management-software/a/iprova/</t>
        </is>
      </c>
      <c r="F31695" t="inlineStr">
        <is>
          <t>Zenya quality and risk management software is the trusted space for organisations to embed quality, safety and improvement, and to turn risk into opportunity. With it's five modules Zenya is a complete, high-performance software suite for quality and risk management.Get in touch for more info.Read more about Zenya</t>
        </is>
      </c>
    </row>
    <row r="31696">
      <c r="A31696" t="inlineStr">
        <is>
          <t>Operations Management</t>
        </is>
      </c>
      <c r="B31696" t="inlineStr">
        <is>
          <t>Safety Management</t>
        </is>
      </c>
      <c r="C31696" t="inlineStr">
        <is>
          <t>https://www.getapp.com/operations-management-software/safety-management/os/web-based</t>
        </is>
      </c>
      <c r="D31696" t="inlineStr">
        <is>
          <t>SafetyHQ</t>
        </is>
      </c>
      <c r="E31696" t="inlineStr">
        <is>
          <t>https://www.getapp.com/operations-management-software/a/safetyhq/</t>
        </is>
      </c>
      <c r="F31696" t="inlineStr">
        <is>
          <t>SafetyHQ is a construction safety management platform designed to help contractors manage their safety programs and ensure the safety of their workers.Read more about SafetyHQ</t>
        </is>
      </c>
    </row>
    <row r="31697">
      <c r="A31697" t="inlineStr">
        <is>
          <t>Operations Management</t>
        </is>
      </c>
      <c r="B31697" t="inlineStr">
        <is>
          <t>Safety Management</t>
        </is>
      </c>
      <c r="C31697" t="inlineStr">
        <is>
          <t>https://www.getapp.com/operations-management-software/safety-management/os/web-based</t>
        </is>
      </c>
      <c r="D31697" t="inlineStr">
        <is>
          <t>Highwire</t>
        </is>
      </c>
      <c r="E31697" t="inlineStr">
        <is>
          <t>https://www.getapp.com/operations-management-software/a/highwire-1/</t>
        </is>
      </c>
      <c r="F31697" t="inlineStr">
        <is>
          <t>Highwire’s Prequalification Platform helps GCs and owners evaluate contractor risk, improve safety performance, and drive project success.Read more about Highwire</t>
        </is>
      </c>
    </row>
    <row r="31698">
      <c r="A31698" t="inlineStr">
        <is>
          <t>Operations Management</t>
        </is>
      </c>
      <c r="B31698" t="inlineStr">
        <is>
          <t>Safety Management</t>
        </is>
      </c>
      <c r="C31698" t="inlineStr">
        <is>
          <t>https://www.getapp.com/operations-management-software/safety-management/os/web-based</t>
        </is>
      </c>
      <c r="D31698" t="inlineStr">
        <is>
          <t>Anvl</t>
        </is>
      </c>
      <c r="E31698" t="inlineStr">
        <is>
          <t>https://www.getapp.com/operations-management-software/a/anvl/</t>
        </is>
      </c>
      <c r="F31698" t="inlineStr">
        <is>
          <t>Workforce collaboration software that provides one solution for safety, quality, and operational processes.Read more about Anvl</t>
        </is>
      </c>
    </row>
    <row r="31699">
      <c r="A31699" t="inlineStr">
        <is>
          <t>Operations Management</t>
        </is>
      </c>
      <c r="B31699" t="inlineStr">
        <is>
          <t>Safety Management</t>
        </is>
      </c>
      <c r="C31699" t="inlineStr">
        <is>
          <t>https://www.getapp.com/operations-management-software/safety-management/os/web-based</t>
        </is>
      </c>
      <c r="D31699" t="inlineStr">
        <is>
          <t>Brady LINK360</t>
        </is>
      </c>
      <c r="E31699" t="inlineStr">
        <is>
          <t>https://www.getapp.com/operations-management-software/a/brady-link360/</t>
        </is>
      </c>
      <c r="F31699" t="inlineStr">
        <is>
          <t>LINK360 by Brady is a cloud-based solution which assists facility managers with document management and workflow automation. It is primarily designed to help organizations maintain compliance requirements for Lockout Tagout and Confined Space programs.Read more about Brady LINK360</t>
        </is>
      </c>
    </row>
    <row r="31700">
      <c r="A31700" t="inlineStr">
        <is>
          <t>Operations Management</t>
        </is>
      </c>
      <c r="B31700" t="inlineStr">
        <is>
          <t>Safety Management</t>
        </is>
      </c>
      <c r="C31700" t="inlineStr">
        <is>
          <t>https://www.getapp.com/operations-management-software/safety-management/os/web-based</t>
        </is>
      </c>
      <c r="D31700" t="inlineStr">
        <is>
          <t>Lightspeed Alert</t>
        </is>
      </c>
      <c r="E31700" t="inlineStr">
        <is>
          <t>https://www.getapp.com/it-management-software/a/lightspeed-alert/</t>
        </is>
      </c>
      <c r="F31700" t="inlineStr">
        <is>
          <t>Lightspeed Alert is an early-warning threat detection solution to help schools prevent suicides, bullying, and school violence.Read more about Lightspeed Alert</t>
        </is>
      </c>
    </row>
    <row r="31701">
      <c r="A31701" t="inlineStr">
        <is>
          <t>Operations Management</t>
        </is>
      </c>
      <c r="B31701" t="inlineStr">
        <is>
          <t>Safety Management</t>
        </is>
      </c>
      <c r="C31701" t="inlineStr">
        <is>
          <t>https://www.getapp.com/operations-management-software/safety-management/os/web-based</t>
        </is>
      </c>
      <c r="D31701" t="inlineStr">
        <is>
          <t>PeopleNet</t>
        </is>
      </c>
      <c r="E31701" t="inlineStr">
        <is>
          <t>https://www.getapp.com/operations-management-software/a/peoplenet/</t>
        </is>
      </c>
      <c r="F31701" t="inlineStr">
        <is>
          <t>PeopleNet is an intelligent system for people management, occupational health, and safety. It makes it possible for the company to conduct recruitment and selection processes, manage training, adopt performance evaluation metrics, create salary policies, and more. It is available in Portuguese.Read more about PeopleNet</t>
        </is>
      </c>
    </row>
    <row r="31702">
      <c r="A31702" t="inlineStr">
        <is>
          <t>Operations Management</t>
        </is>
      </c>
      <c r="B31702" t="inlineStr">
        <is>
          <t>Safety Management</t>
        </is>
      </c>
      <c r="C31702" t="inlineStr">
        <is>
          <t>https://www.getapp.com/operations-management-software/safety-management/os/web-based</t>
        </is>
      </c>
      <c r="D31702" t="inlineStr">
        <is>
          <t>HardHat</t>
        </is>
      </c>
      <c r="E31702" t="inlineStr">
        <is>
          <t>https://www.getapp.com/construction-software/a/hardhat-1/</t>
        </is>
      </c>
      <c r="F31702" t="inlineStr">
        <is>
          <t>Enhance visibility by managing safety activities while improving compliance and governance. HardHat's Safety Management software allows actual, easy reporting and incident management via mobile application. Use automated inspections across local, global or remote sites.Read more about HardHat</t>
        </is>
      </c>
    </row>
    <row r="31703">
      <c r="A31703" t="inlineStr">
        <is>
          <t>Operations Management</t>
        </is>
      </c>
      <c r="B31703" t="inlineStr">
        <is>
          <t>Safety Management</t>
        </is>
      </c>
      <c r="C31703" t="inlineStr">
        <is>
          <t>https://www.getapp.com/operations-management-software/safety-management/os/web-based</t>
        </is>
      </c>
      <c r="D31703" t="inlineStr">
        <is>
          <t>Kiri Align</t>
        </is>
      </c>
      <c r="E31703" t="inlineStr">
        <is>
          <t>https://www.getapp.com/operations-management-software/a/kiri-align/</t>
        </is>
      </c>
      <c r="F31703" t="inlineStr">
        <is>
          <t>Kiri Align is a cloud-based WHS (workplace health &amp; safety) system, designed to help businesses manage safety &amp; compliance, abide by COR (Chain of Responsibility) laws, prevent hazards &amp; improve workplace health &amp; safety processes. The platform also offers employee health &amp; safety training tools.Read more about Kiri Align</t>
        </is>
      </c>
    </row>
    <row r="31704">
      <c r="A31704" t="inlineStr">
        <is>
          <t>Operations Management</t>
        </is>
      </c>
      <c r="B31704" t="inlineStr">
        <is>
          <t>Safety Management</t>
        </is>
      </c>
      <c r="C31704" t="inlineStr">
        <is>
          <t>https://www.getapp.com/operations-management-software/safety-management/os/web-based</t>
        </is>
      </c>
      <c r="D31704" t="inlineStr">
        <is>
          <t>TPSC Cloud</t>
        </is>
      </c>
      <c r="E31704" t="inlineStr">
        <is>
          <t>https://www.getapp.com/customer-management-software/a/tpsc-cloud/</t>
        </is>
      </c>
      <c r="F31704" t="inlineStr">
        <is>
          <t>Software for reporting and analyzing healthcare incidents and complaints to improve patient safety.Several ready-made applications are available, with matching registration forms and follow-up workflows.The software can be implemented quickly and at low cost.Read more about TPSC Cloud</t>
        </is>
      </c>
    </row>
    <row r="31705">
      <c r="A31705" t="inlineStr">
        <is>
          <t>Operations Management</t>
        </is>
      </c>
      <c r="B31705" t="inlineStr">
        <is>
          <t>Safety Management</t>
        </is>
      </c>
      <c r="C31705" t="inlineStr">
        <is>
          <t>https://www.getapp.com/operations-management-software/safety-management/os/web-based</t>
        </is>
      </c>
      <c r="D31705" t="inlineStr">
        <is>
          <t>Figtree Safety</t>
        </is>
      </c>
      <c r="E31705" t="inlineStr">
        <is>
          <t>https://www.getapp.com/operations-management-software/a/figtree-safety/</t>
        </is>
      </c>
      <c r="F31705" t="inlineStr">
        <is>
          <t>Figtree Safety is a cloud-based safety management system designed to simplify safety management for organizations of all sizes. Developed with the aim to streamline and enhance work health and safety activities, this system enables employees and safety managers to report, coordinate, and track safety initiatives.Read more about Figtree Safety</t>
        </is>
      </c>
    </row>
    <row r="31706">
      <c r="A31706" t="inlineStr">
        <is>
          <t>Operations Management</t>
        </is>
      </c>
      <c r="B31706" t="inlineStr">
        <is>
          <t>Safety Management</t>
        </is>
      </c>
      <c r="C31706" t="inlineStr">
        <is>
          <t>https://www.getapp.com/operations-management-software/safety-management/os/web-based</t>
        </is>
      </c>
      <c r="D31706" t="inlineStr">
        <is>
          <t>PREVISOFT</t>
        </is>
      </c>
      <c r="E31706" t="inlineStr">
        <is>
          <t>https://www.getapp.com/government-social-services-software/a/previsoft/</t>
        </is>
      </c>
      <c r="F31706" t="inlineStr">
        <is>
          <t>PREVISOFT is a cloud-based risk management software that helps businesses manage occupational health and safety operations across processes and departments. It caters to organizations of all sizes and has been supporting QHSE and HR teams in managing internal risk assessment operations.Read more about PREVISOFT</t>
        </is>
      </c>
    </row>
    <row r="31707">
      <c r="A31707" t="inlineStr">
        <is>
          <t>Operations Management</t>
        </is>
      </c>
      <c r="B31707" t="inlineStr">
        <is>
          <t>Safety Management</t>
        </is>
      </c>
      <c r="C31707" t="inlineStr">
        <is>
          <t>https://www.getapp.com/operations-management-software/safety-management/os/web-based</t>
        </is>
      </c>
      <c r="D31707" t="inlineStr">
        <is>
          <t>Onside</t>
        </is>
      </c>
      <c r="E31707" t="inlineStr">
        <is>
          <t>https://www.getapp.com/operations-management-software/a/onside/</t>
        </is>
      </c>
      <c r="F31707" t="inlineStr">
        <is>
          <t>Onside is one powerful platform, built for agriculture, that simplifies safety, biosecurity, and contractors by connecting people, properties, and data.Read more about Onside</t>
        </is>
      </c>
    </row>
    <row r="31708">
      <c r="A31708" t="inlineStr">
        <is>
          <t>Operations Management</t>
        </is>
      </c>
      <c r="B31708" t="inlineStr">
        <is>
          <t>Safety Management</t>
        </is>
      </c>
      <c r="C31708" t="inlineStr">
        <is>
          <t>https://www.getapp.com/operations-management-software/safety-management/os/web-based</t>
        </is>
      </c>
      <c r="D31708" t="inlineStr">
        <is>
          <t>ProjectDeck</t>
        </is>
      </c>
      <c r="E31708" t="inlineStr">
        <is>
          <t>https://www.getapp.com/project-management-planning-software/a/projectdeck/</t>
        </is>
      </c>
      <c r="F31708" t="inlineStr">
        <is>
          <t>Overcome the chaos of scattered paperwork, disjointed spreadsheets, and cumbersome software by centralizing all your project needs into one streamlined solution.Read more about ProjectDeck</t>
        </is>
      </c>
    </row>
    <row r="31709">
      <c r="A31709" t="inlineStr">
        <is>
          <t>Operations Management</t>
        </is>
      </c>
      <c r="B31709" t="inlineStr">
        <is>
          <t>Safety Management</t>
        </is>
      </c>
      <c r="C31709" t="inlineStr">
        <is>
          <t>https://www.getapp.com/operations-management-software/safety-management/os/web-based</t>
        </is>
      </c>
      <c r="D31709" t="inlineStr">
        <is>
          <t>Miratag</t>
        </is>
      </c>
      <c r="E31709" t="inlineStr">
        <is>
          <t>https://www.getapp.com/operations-management-software/a/miratag/</t>
        </is>
      </c>
      <c r="F31709" t="inlineStr">
        <is>
          <t>Miratag can digitalize all your daily tasks in your business.Read more about Miratag</t>
        </is>
      </c>
    </row>
    <row r="31710">
      <c r="A31710" t="inlineStr">
        <is>
          <t>Operations Management</t>
        </is>
      </c>
      <c r="B31710" t="inlineStr">
        <is>
          <t>Safety Management</t>
        </is>
      </c>
      <c r="C31710" t="inlineStr">
        <is>
          <t>https://www.getapp.com/operations-management-software/safety-management/os/web-based</t>
        </is>
      </c>
      <c r="D31710" t="inlineStr">
        <is>
          <t>VIPER MASS</t>
        </is>
      </c>
      <c r="E31710" t="inlineStr">
        <is>
          <t>https://www.getapp.com/it-communications-software/a/viper-mass/</t>
        </is>
      </c>
      <c r="F31710" t="inlineStr">
        <is>
          <t>VIPER MASS is an emergency alert platform for swift staff communication during crises, supporting notifications via SMS, calls, email, app, and WhatsApp. Its intuitive design ensures targeted messaging and facilitates emergency planning.Read more about VIPER MASS</t>
        </is>
      </c>
    </row>
    <row r="31711">
      <c r="A31711" t="inlineStr">
        <is>
          <t>Operations Management</t>
        </is>
      </c>
      <c r="B31711" t="inlineStr">
        <is>
          <t>Safety Management</t>
        </is>
      </c>
      <c r="C31711" t="inlineStr">
        <is>
          <t>https://www.getapp.com/operations-management-software/safety-management/os/web-based</t>
        </is>
      </c>
      <c r="D31711" t="inlineStr">
        <is>
          <t>8am Solutions</t>
        </is>
      </c>
      <c r="E31711" t="inlineStr">
        <is>
          <t>https://www.getapp.com/finance-accounting-software/a/8am-solutions/</t>
        </is>
      </c>
      <c r="F31711" t="inlineStr">
        <is>
          <t>8am Solutions is your one stop shop for all things vendor and contractor management. They take the risk out of your third party management practicesRead more about 8am Solutions</t>
        </is>
      </c>
    </row>
    <row r="31712">
      <c r="A31712" t="inlineStr">
        <is>
          <t>Operations Management</t>
        </is>
      </c>
      <c r="B31712" t="inlineStr">
        <is>
          <t>Safety Management</t>
        </is>
      </c>
      <c r="C31712" t="inlineStr">
        <is>
          <t>https://www.getapp.com/operations-management-software/safety-management/os/web-based</t>
        </is>
      </c>
      <c r="D31712" t="inlineStr">
        <is>
          <t>H2CommandCentre</t>
        </is>
      </c>
      <c r="E31712" t="inlineStr">
        <is>
          <t>https://www.getapp.com/it-communications-software/a/h2commandcentre/</t>
        </is>
      </c>
      <c r="F31712" t="inlineStr">
        <is>
          <t>H2CommandCentre is a cloud-based integrated emergency management platform, which helps organizations develop response plans and streamline communication with field workers. Features include real-time location tracking, custom messaging, dispatching, drawing tools, GIS mapping, and area monitoring.Read more about H2CommandCentre</t>
        </is>
      </c>
    </row>
    <row r="31713">
      <c r="A31713" t="inlineStr">
        <is>
          <t>Operations Management</t>
        </is>
      </c>
      <c r="B31713" t="inlineStr">
        <is>
          <t>Safety Management</t>
        </is>
      </c>
      <c r="C31713" t="inlineStr">
        <is>
          <t>https://www.getapp.com/operations-management-software/safety-management/os/web-based</t>
        </is>
      </c>
      <c r="D31713" t="inlineStr">
        <is>
          <t>ACE Essentials</t>
        </is>
      </c>
      <c r="E31713" t="inlineStr">
        <is>
          <t>https://www.getapp.com/finance-accounting-software/a/ace-essentials/</t>
        </is>
      </c>
      <c r="F31713" t="inlineStr">
        <is>
          <t>ACE Essentials is a quality management software that helps businesses manage documentation, training, project workflows, and more on a centralized platform. It provides a pre-configured event management module, which allows staff members to schedule tasks, set up due dates, and send reminders.Read more about ACE Essentials</t>
        </is>
      </c>
    </row>
    <row r="31714">
      <c r="A31714" t="inlineStr">
        <is>
          <t>Operations Management</t>
        </is>
      </c>
      <c r="B31714" t="inlineStr">
        <is>
          <t>Safety Management</t>
        </is>
      </c>
      <c r="C31714" t="inlineStr">
        <is>
          <t>https://www.getapp.com/operations-management-software/safety-management/os/web-based</t>
        </is>
      </c>
      <c r="D31714" t="inlineStr">
        <is>
          <t>Workaware</t>
        </is>
      </c>
      <c r="E31714" t="inlineStr">
        <is>
          <t>https://www.getapp.com/operations-management-software/a/workaware/</t>
        </is>
      </c>
      <c r="F31714" t="inlineStr">
        <is>
          <t>Workaware is a cloud-based safety management solution designed to help businesses manage safety &amp; compliance. It helps streamline workflows using digital forms &amp; a centralized document library that stores information, which can be accessed on mobile devices across multiple locations.Read more about Workaware</t>
        </is>
      </c>
    </row>
    <row r="31715">
      <c r="A31715" t="inlineStr">
        <is>
          <t>Operations Management</t>
        </is>
      </c>
      <c r="B31715" t="inlineStr">
        <is>
          <t>Safety Management</t>
        </is>
      </c>
      <c r="C31715" t="inlineStr">
        <is>
          <t>https://www.getapp.com/operations-management-software/safety-management/os/web-based</t>
        </is>
      </c>
      <c r="D31715" t="inlineStr">
        <is>
          <t>Safety Observations (BBS) Management Software</t>
        </is>
      </c>
      <c r="E31715" t="inlineStr">
        <is>
          <t>https://www.getapp.com/operations-management-software/a/safety-observations-bbs-management-software/</t>
        </is>
      </c>
      <c r="F31715" t="inlineStr">
        <is>
          <t>Safety Observations (BBS) Management Software is designed to help employees report unsafe behaviors and conditions at the workplace. It enables managers to identify operational risks and hazards by capturing and analyzing observations using an integrated behavior-based safety (BBS) program.Read more about Safety Observations (BBS) Management Software</t>
        </is>
      </c>
    </row>
    <row r="31716">
      <c r="A31716" t="inlineStr">
        <is>
          <t>Operations Management</t>
        </is>
      </c>
      <c r="B31716" t="inlineStr">
        <is>
          <t>Safety Management</t>
        </is>
      </c>
      <c r="C31716" t="inlineStr">
        <is>
          <t>https://www.getapp.com/operations-management-software/safety-management/os/web-based</t>
        </is>
      </c>
      <c r="D31716" t="inlineStr">
        <is>
          <t>SharePoint Health And Safety Software</t>
        </is>
      </c>
      <c r="E31716" t="inlineStr">
        <is>
          <t>https://www.getapp.com/operations-management-software/a/convergepoint-health-and-safety-management/</t>
        </is>
      </c>
      <c r="F31716" t="inlineStr">
        <is>
          <t>ConvergePoint Health &amp; Safety Management software extends Microsoft Office 365 &amp; SharePoint to help enterprises manage all health &amp; safety processes, track incidents, streamline employee training with real-time dashboards, reports, certification management, a secure document repository, and moreRead more about SharePoint Health And Safety Software</t>
        </is>
      </c>
    </row>
    <row r="31717">
      <c r="A31717" t="inlineStr">
        <is>
          <t>Operations Management</t>
        </is>
      </c>
      <c r="B31717" t="inlineStr">
        <is>
          <t>Safety Management</t>
        </is>
      </c>
      <c r="C31717" t="inlineStr">
        <is>
          <t>https://www.getapp.com/operations-management-software/safety-management/os/web-based</t>
        </is>
      </c>
      <c r="D31717" t="inlineStr">
        <is>
          <t>Xafy Safety App</t>
        </is>
      </c>
      <c r="E31717" t="inlineStr">
        <is>
          <t>https://www.getapp.com/operations-management-software/a/xafy-safety-app/</t>
        </is>
      </c>
      <c r="F31717" t="inlineStr">
        <is>
          <t>Xafy Safety App is an IT solution designed to streamline safety checklist filling and monitoring processes. QR code scanner directs you to correct checklist immidiately. Once the task is completed it is avaiable for everyone in the system to have a look and act on it i.e. maintenance to fix FLTRead more about Xafy Safety App</t>
        </is>
      </c>
    </row>
    <row r="31718">
      <c r="A31718" t="inlineStr">
        <is>
          <t>Operations Management</t>
        </is>
      </c>
      <c r="B31718" t="inlineStr">
        <is>
          <t>Safety Management</t>
        </is>
      </c>
      <c r="C31718" t="inlineStr">
        <is>
          <t>https://www.getapp.com/operations-management-software/safety-management/os/web-based</t>
        </is>
      </c>
      <c r="D31718" t="inlineStr">
        <is>
          <t>Avetta</t>
        </is>
      </c>
      <c r="E31718" t="inlineStr">
        <is>
          <t>https://www.getapp.com/finance-accounting-software/a/avetta/</t>
        </is>
      </c>
      <c r="F31718" t="inlineStr">
        <is>
          <t>Avetta is a cloud-based compliance platform that helps businesses manage supply chain risk. This software enables users to monitor supplier risk by evaluating factors such as health and safety, financial stability, sustainability, and workforce compliance. Avetta allows users to create custom compliance templates based on internal criteria. Suppliers can submit their information to the platform, enabling both parties to monitor compliance status in real-time.Read more about Avetta</t>
        </is>
      </c>
    </row>
    <row r="31719">
      <c r="A31719" t="inlineStr">
        <is>
          <t>Operations Management</t>
        </is>
      </c>
      <c r="B31719" t="inlineStr">
        <is>
          <t>Safety Management</t>
        </is>
      </c>
      <c r="C31719" t="inlineStr">
        <is>
          <t>https://www.getapp.com/operations-management-software/safety-management/os/web-based</t>
        </is>
      </c>
      <c r="D31719" t="inlineStr">
        <is>
          <t>HodHod</t>
        </is>
      </c>
      <c r="E31719" t="inlineStr">
        <is>
          <t>https://www.getapp.com/operations-management-software/a/hodhod/</t>
        </is>
      </c>
      <c r="F31719" t="inlineStr">
        <is>
          <t>Hodhod is a safety management platform that helps businesses ensure occupational safety using video analytics, monitoring capabilities, auto-detection of environmental parameters, and surveillance.Read more about HodHod</t>
        </is>
      </c>
    </row>
    <row r="31720">
      <c r="A31720" t="inlineStr">
        <is>
          <t>Operations Management</t>
        </is>
      </c>
      <c r="B31720" t="inlineStr">
        <is>
          <t>Safety Management</t>
        </is>
      </c>
      <c r="C31720" t="inlineStr">
        <is>
          <t>https://www.getapp.com/operations-management-software/safety-management/os/web-based</t>
        </is>
      </c>
      <c r="D31720" t="inlineStr">
        <is>
          <t>Ideagen Coruson</t>
        </is>
      </c>
      <c r="E31720" t="inlineStr">
        <is>
          <t>https://www.getapp.com/operations-management-software/a/coruson/</t>
        </is>
      </c>
      <c r="F31720" t="inlineStr">
        <is>
          <t>Ideagen Coruson is a cloud-based enterprise governance, risk, and compliance (eGRC) solution which reports on emerging organizational risks in real timeRead more about Ideagen Coruson</t>
        </is>
      </c>
    </row>
    <row r="31721">
      <c r="A31721" t="inlineStr">
        <is>
          <t>Operations Management</t>
        </is>
      </c>
      <c r="B31721" t="inlineStr">
        <is>
          <t>Safety Management</t>
        </is>
      </c>
      <c r="C31721" t="inlineStr">
        <is>
          <t>https://www.getapp.com/operations-management-software/safety-management/os/web-based</t>
        </is>
      </c>
      <c r="D31721" t="inlineStr">
        <is>
          <t>WebEOC</t>
        </is>
      </c>
      <c r="E31721" t="inlineStr">
        <is>
          <t>https://www.getapp.com/operations-management-software/a/webeoc/</t>
        </is>
      </c>
      <c r="F31721" t="inlineStr">
        <is>
          <t>WebEOC is an emergency management software that helps local, state, and federal agencies prepare action plans in order to handle infrastructure or natural disasters and workplace violence.Read more about WebEOC</t>
        </is>
      </c>
    </row>
    <row r="31722">
      <c r="A31722" t="inlineStr">
        <is>
          <t>Operations Management</t>
        </is>
      </c>
      <c r="B31722" t="inlineStr">
        <is>
          <t>Safety Management</t>
        </is>
      </c>
      <c r="C31722" t="inlineStr">
        <is>
          <t>https://www.getapp.com/operations-management-software/safety-management/os/web-based</t>
        </is>
      </c>
      <c r="D31722" t="inlineStr">
        <is>
          <t>Risk and Safety Solutions</t>
        </is>
      </c>
      <c r="E31722" t="inlineStr">
        <is>
          <t>https://www.getapp.com/operations-management-software/a/risk-and-safety-solutions/</t>
        </is>
      </c>
      <c r="F31722" t="inlineStr">
        <is>
          <t>Intuitive online and mobile solutions to strengthen your organization’s overall safety program and improve compliance.Read more about Risk and Safety Solutions</t>
        </is>
      </c>
    </row>
    <row r="31723">
      <c r="A31723" t="inlineStr">
        <is>
          <t>Operations Management</t>
        </is>
      </c>
      <c r="B31723" t="inlineStr">
        <is>
          <t>Safety Management</t>
        </is>
      </c>
      <c r="C31723" t="inlineStr">
        <is>
          <t>https://www.getapp.com/operations-management-software/safety-management/os/web-based</t>
        </is>
      </c>
      <c r="D31723" t="inlineStr">
        <is>
          <t>CloudApper Safety</t>
        </is>
      </c>
      <c r="E31723" t="inlineStr">
        <is>
          <t>https://www.getapp.com/operations-management-software/a/cloudapper-safety/</t>
        </is>
      </c>
      <c r="F31723" t="inlineStr">
        <is>
          <t>OSHA recordkeeping and COVID-19 safety application.Read more about CloudApper Safety</t>
        </is>
      </c>
    </row>
    <row r="31724">
      <c r="A31724" t="inlineStr">
        <is>
          <t>Operations Management</t>
        </is>
      </c>
      <c r="B31724" t="inlineStr">
        <is>
          <t>Safety Management</t>
        </is>
      </c>
      <c r="C31724" t="inlineStr">
        <is>
          <t>https://www.getapp.com/operations-management-software/safety-management/os/web-based</t>
        </is>
      </c>
      <c r="D31724" t="inlineStr">
        <is>
          <t>J. J. Keller SAFETY MANAGEMENT SUITE</t>
        </is>
      </c>
      <c r="E31724" t="inlineStr">
        <is>
          <t>https://www.getapp.com/operations-management-software/a/j-j-keller-safety-management-suite/</t>
        </is>
      </c>
      <c r="F31724" t="inlineStr">
        <is>
          <t>The J. J. Keller SAFETY MANAGEMENT SUITE helps organizations design and implement workplace and employee health and safety (EHS) programs. The white-labeling capabilities let enterprises personalize the interface using the company logo to establish brand identity with employees.Read more about J. J. Keller SAFETY MANAGEMENT SUITE</t>
        </is>
      </c>
    </row>
    <row r="31725">
      <c r="A31725" t="inlineStr">
        <is>
          <t>Operations Management</t>
        </is>
      </c>
      <c r="B31725" t="inlineStr">
        <is>
          <t>Safety Management</t>
        </is>
      </c>
      <c r="C31725" t="inlineStr">
        <is>
          <t>https://www.getapp.com/operations-management-software/safety-management/os/web-based</t>
        </is>
      </c>
      <c r="D31725" t="inlineStr">
        <is>
          <t>Veriforce</t>
        </is>
      </c>
      <c r="E31725" t="inlineStr">
        <is>
          <t>https://www.getapp.com/operations-management-software/a/veriforce/</t>
        </is>
      </c>
      <c r="F31725" t="inlineStr">
        <is>
          <t>Veriforce is a supply chain risk management software solution designed for global companies with complex supply chains. It brings visibility and control over the safety and compliance of a company's workers and worksites into one platform. Key features include simplifying supplier engagement, streamlining contractor onboarding, monitoring worksite safety in real time, analyzing performance data to inform hiring decisions, and connecting prequalified contractors with hiring clients.Read more about Veriforce</t>
        </is>
      </c>
    </row>
    <row r="31726">
      <c r="A31726" t="inlineStr">
        <is>
          <t>Operations Management</t>
        </is>
      </c>
      <c r="B31726" t="inlineStr">
        <is>
          <t>Safety Management</t>
        </is>
      </c>
      <c r="C31726" t="inlineStr">
        <is>
          <t>https://www.getapp.com/operations-management-software/safety-management/os/web-based</t>
        </is>
      </c>
      <c r="D31726" t="inlineStr">
        <is>
          <t>ExESS</t>
        </is>
      </c>
      <c r="E31726" t="inlineStr">
        <is>
          <t>https://www.getapp.com/operations-management-software/a/exess/</t>
        </is>
      </c>
      <c r="F31726" t="inlineStr">
        <is>
          <t>ExESS is a safety software, which offers features such as environmental management, incident management, forms management, MSDS, industrial safety management, waste management, and safety risk assessment.Read more about ExESS</t>
        </is>
      </c>
    </row>
    <row r="31727">
      <c r="A31727" t="inlineStr">
        <is>
          <t>Operations Management</t>
        </is>
      </c>
      <c r="B31727" t="inlineStr">
        <is>
          <t>Safety Management</t>
        </is>
      </c>
      <c r="C31727" t="inlineStr">
        <is>
          <t>https://www.getapp.com/operations-management-software/safety-management/os/web-based</t>
        </is>
      </c>
      <c r="D31727" t="inlineStr">
        <is>
          <t>3E Protect</t>
        </is>
      </c>
      <c r="E31727" t="inlineStr">
        <is>
          <t>https://www.getapp.com/operations-management-software/a/3e-protect/</t>
        </is>
      </c>
      <c r="F31727" t="inlineStr">
        <is>
          <t>3E Protect is a chemical management software designed to help businesses across pharmaceutical, healthcare, retail, and other industries track chemical inventories and access associated safety data sheets (SDS). It enables employees to streamline chemical and workplace safety operations, configure workflows, and ensure compliance with industry regulations.Read more about 3E Protect</t>
        </is>
      </c>
    </row>
    <row r="31728">
      <c r="A31728" t="inlineStr">
        <is>
          <t>Operations Management</t>
        </is>
      </c>
      <c r="B31728" t="inlineStr">
        <is>
          <t>Safety Management</t>
        </is>
      </c>
      <c r="C31728" t="inlineStr">
        <is>
          <t>https://www.getapp.com/operations-management-software/safety-management/os/web-based</t>
        </is>
      </c>
      <c r="D31728" t="inlineStr">
        <is>
          <t>Engage</t>
        </is>
      </c>
      <c r="E31728" t="inlineStr">
        <is>
          <t>https://www.getapp.com/operations-management-software/a/engage-solution/</t>
        </is>
      </c>
      <c r="F31728" t="inlineStr">
        <is>
          <t>Engage is a worker relationship management solution which uses real time collaborative engagement to help businesses build a safe &amp; efficient workplace for their workers. Available as a web and mobile application, Engage ensures your workers are always trained, kitted and safe in the job they do.Read more about Engage</t>
        </is>
      </c>
    </row>
    <row r="31729">
      <c r="A31729" t="inlineStr">
        <is>
          <t>Operations Management</t>
        </is>
      </c>
      <c r="B31729" t="inlineStr">
        <is>
          <t>Safety Management</t>
        </is>
      </c>
      <c r="C31729" t="inlineStr">
        <is>
          <t>https://www.getapp.com/operations-management-software/safety-management/os/web-based</t>
        </is>
      </c>
      <c r="D31729" t="inlineStr">
        <is>
          <t>CanadaSDS SDS Management</t>
        </is>
      </c>
      <c r="E31729" t="inlineStr">
        <is>
          <t>https://www.getapp.com/finance-accounting-software/a/canadasds-sds-management/</t>
        </is>
      </c>
      <c r="F31729" t="inlineStr">
        <is>
          <t>CanadaSDS is a Canadian provider of chemical compliance software. The company helps organizations effortlessly create, author, and manage their Safety Data Sheets (SDS or MSDS) and track their chemical inventories.Read more about CanadaSDS SDS Management</t>
        </is>
      </c>
    </row>
    <row r="31730">
      <c r="A31730" t="inlineStr">
        <is>
          <t>Operations Management</t>
        </is>
      </c>
      <c r="B31730" t="inlineStr">
        <is>
          <t>Safety Management</t>
        </is>
      </c>
      <c r="C31730" t="inlineStr">
        <is>
          <t>https://www.getapp.com/operations-management-software/safety-management/os/web-based</t>
        </is>
      </c>
      <c r="D31730" t="inlineStr">
        <is>
          <t>MySDS SDS Management</t>
        </is>
      </c>
      <c r="E31730" t="inlineStr">
        <is>
          <t>https://www.getapp.com/operations-management-software/a/mysds-sds-management/</t>
        </is>
      </c>
      <c r="F31730" t="inlineStr">
        <is>
          <t>MySDS is a Safety Data Sheet (SDS) management software that helps organizations easily and affordably manage and author SDS/MSDS. Companies dealing with potentially hazardous chemicals need to provide accessible SDSs to employees and the public. MySDS simplifies the process of creating (authoring) or storing (managing) SDSs with its user-friendly, affordable, cloud-based SDS authoring and management platform.Read more about MySDS SDS Management</t>
        </is>
      </c>
    </row>
    <row r="31731">
      <c r="A31731" t="inlineStr">
        <is>
          <t>Operations Management</t>
        </is>
      </c>
      <c r="B31731" t="inlineStr">
        <is>
          <t>Safety Management</t>
        </is>
      </c>
      <c r="C31731" t="inlineStr">
        <is>
          <t>https://www.getapp.com/operations-management-software/safety-management/os/web-based</t>
        </is>
      </c>
      <c r="D31731" t="inlineStr">
        <is>
          <t>mSDS Source</t>
        </is>
      </c>
      <c r="E31731" t="inlineStr">
        <is>
          <t>https://www.getapp.com/operations-management-software/a/msds-source/</t>
        </is>
      </c>
      <c r="F31731" t="inlineStr">
        <is>
          <t>mSDS Source is a hazardous material and chemical compliance software that helps organizations author and manage safety data sheets. Offering state-of-the-art SDS authoring and SDS compliance tools, this platform is integral for organizations dealing with chemicals, ensuring OSHA, WHMIS, REACH, and GHS safety standards are met and critical information is accessible to all relevant parties, thereby maintaining a safe and informed working environment.Read more about mSDS Source</t>
        </is>
      </c>
    </row>
    <row r="31732">
      <c r="A31732" t="inlineStr">
        <is>
          <t>Operations Management</t>
        </is>
      </c>
      <c r="B31732" t="inlineStr">
        <is>
          <t>Safety Management</t>
        </is>
      </c>
      <c r="C31732" t="inlineStr">
        <is>
          <t>https://www.getapp.com/operations-management-software/safety-management/os/web-based</t>
        </is>
      </c>
      <c r="D31732" t="inlineStr">
        <is>
          <t>Enterprise Asset Management</t>
        </is>
      </c>
      <c r="E31732" t="inlineStr">
        <is>
          <t>https://www.getapp.com/operations-management-software/a/enterprise-asset-management-1/</t>
        </is>
      </c>
      <c r="F31732" t="inlineStr">
        <is>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is>
      </c>
    </row>
    <row r="31733">
      <c r="A31733" t="inlineStr">
        <is>
          <t>Operations Management</t>
        </is>
      </c>
      <c r="B31733" t="inlineStr">
        <is>
          <t>Safety Management</t>
        </is>
      </c>
      <c r="C31733" t="inlineStr">
        <is>
          <t>https://www.getapp.com/operations-management-software/safety-management/os/web-based</t>
        </is>
      </c>
      <c r="D31733" t="inlineStr">
        <is>
          <t>Air Maestro</t>
        </is>
      </c>
      <c r="E31733" t="inlineStr">
        <is>
          <t>https://www.getapp.com/operations-management-software/a/air-maestro/</t>
        </is>
      </c>
      <c r="F31733" t="inlineStr">
        <is>
          <t>Air Maestro is an all-in-one aviation software solution that manages Safety Management System (SMS) and Operational requirements. The software showcases over 20 customisable modules such as crew scheduling, flight records, training management, flight and duty and safety reporting.Read more about Air Maestro</t>
        </is>
      </c>
    </row>
    <row r="31734">
      <c r="A31734" t="inlineStr">
        <is>
          <t>Operations Management</t>
        </is>
      </c>
      <c r="B31734" t="inlineStr">
        <is>
          <t>Safety Management</t>
        </is>
      </c>
      <c r="C31734" t="inlineStr">
        <is>
          <t>https://www.getapp.com/operations-management-software/safety-management/os/web-based</t>
        </is>
      </c>
      <c r="D31734" t="inlineStr">
        <is>
          <t>MCC My Compliance Center</t>
        </is>
      </c>
      <c r="E31734" t="inlineStr">
        <is>
          <t>https://www.getapp.com/operations-management-software/a/mcc-my-compliance-center/</t>
        </is>
      </c>
      <c r="F31734" t="inlineStr">
        <is>
          <t>MCC, your solution for HSEQ management! The platform includes all relevant modules for safety &amp; compliance. Whether risk assessment, equipment testing, instruction, managing hazardous substances, documentation, tracking measures or audits and inspections: With MCC, legal and regulatory compliance...Read more about MCC My Compliance Center</t>
        </is>
      </c>
    </row>
    <row r="31735">
      <c r="A31735" t="inlineStr">
        <is>
          <t>Operations Management</t>
        </is>
      </c>
      <c r="B31735" t="inlineStr">
        <is>
          <t>Safety Management</t>
        </is>
      </c>
      <c r="C31735" t="inlineStr">
        <is>
          <t>https://www.getapp.com/operations-management-software/safety-management/os/web-based</t>
        </is>
      </c>
      <c r="D31735" t="inlineStr">
        <is>
          <t>L.E.V.8</t>
        </is>
      </c>
      <c r="E31735" t="inlineStr">
        <is>
          <t>https://www.getapp.com/operations-management-software/a/l-e-v-8/</t>
        </is>
      </c>
      <c r="F31735" t="inlineStr">
        <is>
          <t>Create and store all your organisations compliance checklists in the one central location and then allocate relevant documents on a project by project basis.  Staff can then access each checklist at the click of a button, anywhere, anytime.Read more about L.E.V.8</t>
        </is>
      </c>
    </row>
    <row r="31736">
      <c r="A31736" t="inlineStr">
        <is>
          <t>Operations Management</t>
        </is>
      </c>
      <c r="B31736" t="inlineStr">
        <is>
          <t>Safety Management</t>
        </is>
      </c>
      <c r="C31736" t="inlineStr">
        <is>
          <t>https://www.getapp.com/operations-management-software/safety-management/os/web-based</t>
        </is>
      </c>
      <c r="D31736" t="inlineStr">
        <is>
          <t>Safety Cloud</t>
        </is>
      </c>
      <c r="E31736" t="inlineStr">
        <is>
          <t>https://www.getapp.com/operations-management-software/a/safety-cloud-1/</t>
        </is>
      </c>
      <c r="F31736" t="inlineStr">
        <is>
          <t>Safety Cloud is a digital alerting solution that connects vehicles and roadway users to improve visibility and response times. The service notifies drivers of incoming emergency vehicles, work zones, and other hazards, allowing them to slow down, move over, and make safer maneuvers. It is a real-time vehicle-to-everything (V2X) communication network, providing situational awareness and protection for fleets, roads, and automotive applications.Read more about Safety Cloud</t>
        </is>
      </c>
    </row>
    <row r="31737">
      <c r="A31737" t="inlineStr">
        <is>
          <t>Operations Management</t>
        </is>
      </c>
      <c r="B31737" t="inlineStr">
        <is>
          <t>Safety Management</t>
        </is>
      </c>
      <c r="C31737" t="inlineStr">
        <is>
          <t>https://www.getapp.com/operations-management-software/safety-management/os/web-based</t>
        </is>
      </c>
      <c r="D31737" t="inlineStr">
        <is>
          <t>Sapphire</t>
        </is>
      </c>
      <c r="E31737" t="inlineStr">
        <is>
          <t>https://www.getapp.com/operations-management-software/a/sapphire-1/</t>
        </is>
      </c>
      <c r="F31737" t="inlineStr">
        <is>
          <t>GemOne's Sapphire is a safety management solution for the material handling industry, designed for both dealers and the end users of machines. It’s the next generation of telematics for the industrial machinery park, a complete ecosystem that makes warehouses safer and more efficient.Read more about Sapphire</t>
        </is>
      </c>
    </row>
    <row r="31738">
      <c r="A31738" t="inlineStr">
        <is>
          <t>Operations Management</t>
        </is>
      </c>
      <c r="B31738" t="inlineStr">
        <is>
          <t>Safety Management</t>
        </is>
      </c>
      <c r="C31738" t="inlineStr">
        <is>
          <t>https://www.getapp.com/operations-management-software/safety-management/os/web-based</t>
        </is>
      </c>
      <c r="D31738" t="inlineStr">
        <is>
          <t>Notify</t>
        </is>
      </c>
      <c r="E31738" t="inlineStr">
        <is>
          <t>https://www.getapp.com/operations-management-software/a/notify/</t>
        </is>
      </c>
      <c r="F31738" t="inlineStr">
        <is>
          <t>Notify, is a digital Safety, Heath, Environmental and Quality (SHEQ) management systemRead more about Notify</t>
        </is>
      </c>
    </row>
    <row r="31739">
      <c r="A31739" t="inlineStr">
        <is>
          <t>Operations Management</t>
        </is>
      </c>
      <c r="B31739" t="inlineStr">
        <is>
          <t>Safety Management</t>
        </is>
      </c>
      <c r="C31739" t="inlineStr">
        <is>
          <t>https://www.getapp.com/operations-management-software/safety-management/os/web-based</t>
        </is>
      </c>
      <c r="D31739" t="inlineStr">
        <is>
          <t>1-One</t>
        </is>
      </c>
      <c r="E31739" t="inlineStr">
        <is>
          <t>https://www.getapp.com/healthcare-pharmaceuticals-software/a/1-one/</t>
        </is>
      </c>
      <c r="F31739" t="inlineStr">
        <is>
          <t>1-One is software for the management of risk assessment documents and the evaluation of professional risks. It monitors the exposure of workers to professional risks and assists in the generation of accident reports or declarations of accidents at work.Read more about 1-One</t>
        </is>
      </c>
    </row>
    <row r="31740">
      <c r="A31740" t="inlineStr">
        <is>
          <t>Operations Management</t>
        </is>
      </c>
      <c r="B31740" t="inlineStr">
        <is>
          <t>Safety Management</t>
        </is>
      </c>
      <c r="C31740" t="inlineStr">
        <is>
          <t>https://www.getapp.com/operations-management-software/safety-management/os/web-based</t>
        </is>
      </c>
      <c r="D31740" t="inlineStr">
        <is>
          <t>Safety 101</t>
        </is>
      </c>
      <c r="E31740" t="inlineStr">
        <is>
          <t>https://www.getapp.com/operations-management-software/a/safety-101/</t>
        </is>
      </c>
      <c r="F31740" t="inlineStr">
        <is>
          <t>Safety 101 is safety software for organizations ready to move their safety program beyond spreadsheets and notebooks.Read more about Safety 101</t>
        </is>
      </c>
    </row>
    <row r="31741">
      <c r="A31741" t="inlineStr">
        <is>
          <t>Operations Management</t>
        </is>
      </c>
      <c r="B31741" t="inlineStr">
        <is>
          <t>Safety Management</t>
        </is>
      </c>
      <c r="C31741" t="inlineStr">
        <is>
          <t>https://www.getapp.com/operations-management-software/safety-management/os/web-based</t>
        </is>
      </c>
      <c r="D31741" t="inlineStr">
        <is>
          <t>The OPTIC System</t>
        </is>
      </c>
      <c r="E31741" t="inlineStr">
        <is>
          <t>https://www.getapp.com/operations-management-software/a/the-optic-system/</t>
        </is>
      </c>
      <c r="F31741" t="inlineStr">
        <is>
          <t>The OPTIC System is a robust, responsive, and reliable HSE Software used by thousands of users as a daily tool.Read more about The OPTIC System</t>
        </is>
      </c>
    </row>
    <row r="31742">
      <c r="A31742" t="inlineStr">
        <is>
          <t>Operations Management</t>
        </is>
      </c>
      <c r="B31742" t="inlineStr">
        <is>
          <t>Safety Management</t>
        </is>
      </c>
      <c r="C31742" t="inlineStr">
        <is>
          <t>https://www.getapp.com/operations-management-software/safety-management/os/web-based</t>
        </is>
      </c>
      <c r="D31742" t="inlineStr">
        <is>
          <t>Kokomo24/7</t>
        </is>
      </c>
      <c r="E31742" t="inlineStr">
        <is>
          <t>https://www.getapp.com/it-communications-software/a/kokomo24-7-ars-tipline/</t>
        </is>
      </c>
      <c r="F31742" t="inlineStr">
        <is>
          <t>Better Manage the Health, Safety, and Wellness of Your Workforce and Your WorkplaceRead more about Kokomo24/7</t>
        </is>
      </c>
    </row>
    <row r="31743">
      <c r="A31743" t="inlineStr">
        <is>
          <t>Operations Management</t>
        </is>
      </c>
      <c r="B31743" t="inlineStr">
        <is>
          <t>Safety Management</t>
        </is>
      </c>
      <c r="C31743" t="inlineStr">
        <is>
          <t>https://www.getapp.com/operations-management-software/safety-management/os/web-based</t>
        </is>
      </c>
      <c r="D31743" t="inlineStr">
        <is>
          <t>SYSOTools</t>
        </is>
      </c>
      <c r="E31743" t="inlineStr">
        <is>
          <t>https://www.getapp.com/operations-management-software/a/sysotools/</t>
        </is>
      </c>
      <c r="F31743" t="inlineStr">
        <is>
          <t>SYSOTools allows businesses to organize processes and keeps detailed records of activities with a specific focus on Occupational Health &amp; Safety that can help get more profit.Read more about SYSOTools</t>
        </is>
      </c>
    </row>
    <row r="31744">
      <c r="A31744" t="inlineStr">
        <is>
          <t>Operations Management</t>
        </is>
      </c>
      <c r="B31744" t="inlineStr">
        <is>
          <t>Safety Management</t>
        </is>
      </c>
      <c r="C31744" t="inlineStr">
        <is>
          <t>https://www.getapp.com/operations-management-software/safety-management/os/web-based</t>
        </is>
      </c>
      <c r="D31744" t="inlineStr">
        <is>
          <t>ContactPath</t>
        </is>
      </c>
      <c r="E31744" t="inlineStr">
        <is>
          <t>https://www.getapp.com/operations-management-software/a/contactpath/</t>
        </is>
      </c>
      <c r="F31744" t="inlineStr">
        <is>
          <t>ContactPath is a robust contact tracing and case management solution for infectious disease response efforts. It features automated notifications, detailed case tracking, real-time reporting, and seamless integration with existing systems, enhancing efficiency and accuracy for public health.Read more about ContactPath</t>
        </is>
      </c>
    </row>
    <row r="31745">
      <c r="A31745" t="inlineStr">
        <is>
          <t>Operations Management</t>
        </is>
      </c>
      <c r="B31745" t="inlineStr">
        <is>
          <t>Safety Management</t>
        </is>
      </c>
      <c r="C31745" t="inlineStr">
        <is>
          <t>https://www.getapp.com/operations-management-software/safety-management/os/web-based</t>
        </is>
      </c>
      <c r="D31745" t="inlineStr">
        <is>
          <t>Kid.io</t>
        </is>
      </c>
      <c r="E31745" t="inlineStr">
        <is>
          <t>https://www.getapp.com/operations-management-software/a/kidio-school-safety-solutions/</t>
        </is>
      </c>
      <c r="F31745" t="inlineStr">
        <is>
          <t>With Kid.io, K-12 schools across the globe can visualize, monitor and control their campus environment with a suite of integrated safety products that help prevent risks and threats on campus.Read more about Kid.io</t>
        </is>
      </c>
    </row>
    <row r="31746">
      <c r="A31746" t="inlineStr">
        <is>
          <t>Operations Management</t>
        </is>
      </c>
      <c r="B31746" t="inlineStr">
        <is>
          <t>Safety Management</t>
        </is>
      </c>
      <c r="C31746" t="inlineStr">
        <is>
          <t>https://www.getapp.com/operations-management-software/safety-management/os/web-based</t>
        </is>
      </c>
      <c r="D31746" t="inlineStr">
        <is>
          <t>autoLOTO</t>
        </is>
      </c>
      <c r="E31746" t="inlineStr">
        <is>
          <t>https://www.getapp.com/operations-management-software/a/autoloto/</t>
        </is>
      </c>
      <c r="F31746" t="inlineStr">
        <is>
          <t>autoLOTO saves lives through hazardous energy identification and management. autoLOTO seamlessly blends a mobile application, desktop management program, and the clients’ physical infrastructure making the Lockout/Tagout (LOTO) process easier, more efficient, and demonstrably safer.Read more about autoLOTO</t>
        </is>
      </c>
    </row>
    <row r="31747">
      <c r="A31747" t="inlineStr">
        <is>
          <t>Operations Management</t>
        </is>
      </c>
      <c r="B31747" t="inlineStr">
        <is>
          <t>Safety Management</t>
        </is>
      </c>
      <c r="C31747" t="inlineStr">
        <is>
          <t>https://www.getapp.com/operations-management-software/safety-management/os/web-based</t>
        </is>
      </c>
      <c r="D31747" t="inlineStr">
        <is>
          <t>CLIDEOffice Safety Application</t>
        </is>
      </c>
      <c r="E31747" t="inlineStr">
        <is>
          <t>https://www.getapp.com/operations-management-software/a/clideoffice-safety-application/</t>
        </is>
      </c>
      <c r="F31747" t="inlineStr">
        <is>
          <t>CLIDE Analyser EHS Software is a comprehensive web-based solution that empowers organizations to cultivate a "Zero" harm culture by leveraging predictive data analysis coupled with the latest advancements in Artificial Intelligence (AI), Machine Learning (ML), and Deep Learning.Read more about CLIDEOffice Safety Application</t>
        </is>
      </c>
    </row>
    <row r="31748">
      <c r="A31748" t="inlineStr">
        <is>
          <t>Operations Management</t>
        </is>
      </c>
      <c r="B31748" t="inlineStr">
        <is>
          <t>Safety Management</t>
        </is>
      </c>
      <c r="C31748" t="inlineStr">
        <is>
          <t>https://www.getapp.com/operations-management-software/safety-management/os/web-based</t>
        </is>
      </c>
      <c r="D31748" t="inlineStr">
        <is>
          <t>Think Safety Solutions</t>
        </is>
      </c>
      <c r="E31748" t="inlineStr">
        <is>
          <t>https://www.getapp.com/operations-management-software/a/think-safety-solutions/</t>
        </is>
      </c>
      <c r="F31748" t="inlineStr">
        <is>
          <t>Think Safety Solutions is a cloud-based safety management software, which helps businesses across construction, manufacturing, mining, and transportation sectors gain real-time feedback on workflows and manage bids, projects, and deliverables.Read more about Think Safety Solutions</t>
        </is>
      </c>
    </row>
    <row r="31749">
      <c r="A31749" t="inlineStr">
        <is>
          <t>Operations Management</t>
        </is>
      </c>
      <c r="B31749" t="inlineStr">
        <is>
          <t>Safety Management</t>
        </is>
      </c>
      <c r="C31749" t="inlineStr">
        <is>
          <t>https://www.getapp.com/operations-management-software/safety-management/os/web-based</t>
        </is>
      </c>
      <c r="D31749" t="inlineStr">
        <is>
          <t>Active Defender</t>
        </is>
      </c>
      <c r="E31749" t="inlineStr">
        <is>
          <t>https://www.getapp.com/operations-management-software/a/active-defender/</t>
        </is>
      </c>
      <c r="F31749" t="inlineStr">
        <is>
          <t>Active Defender is an emergency notification solution for schools, churches, healthcare and senior care institutions, retail spaces, and sports and entertainment venues, which provides features such as immediate staff member notification, geo-referenced facility maps, and emergency services connection.Read more about Active Defender</t>
        </is>
      </c>
    </row>
    <row r="31750">
      <c r="A31750" t="inlineStr">
        <is>
          <t>Operations Management</t>
        </is>
      </c>
      <c r="B31750" t="inlineStr">
        <is>
          <t>Safety Management</t>
        </is>
      </c>
      <c r="C31750" t="inlineStr">
        <is>
          <t>https://www.getapp.com/operations-management-software/safety-management/os/web-based</t>
        </is>
      </c>
      <c r="D31750" t="inlineStr">
        <is>
          <t>Aclaimant</t>
        </is>
      </c>
      <c r="E31750" t="inlineStr">
        <is>
          <t>https://www.getapp.com/healthcare-pharmaceuticals-software/a/aclaimant/</t>
        </is>
      </c>
      <c r="F31750" t="inlineStr">
        <is>
          <t>Aclaimant is an insight-driven solution for safety and risk management in the workplace that digitizes the future of risk management and sets the standard for active riskmanagement across the industry.Read more about Aclaimant</t>
        </is>
      </c>
    </row>
    <row r="31751">
      <c r="A31751" t="inlineStr">
        <is>
          <t>Operations Management</t>
        </is>
      </c>
      <c r="B31751" t="inlineStr">
        <is>
          <t>Safety Management</t>
        </is>
      </c>
      <c r="C31751" t="inlineStr">
        <is>
          <t>https://www.getapp.com/operations-management-software/safety-management/os/web-based</t>
        </is>
      </c>
      <c r="D31751" t="inlineStr">
        <is>
          <t>CanadaSDS SDS Management</t>
        </is>
      </c>
      <c r="E31751" t="inlineStr">
        <is>
          <t>https://www.getapp.com/finance-accounting-software/a/canadasds-sds-management/</t>
        </is>
      </c>
      <c r="F31751" t="inlineStr">
        <is>
          <t>CanadaSDS is a Canadian provider of chemical compliance software. The company helps organizations effortlessly create, author, and manage their Safety Data Sheets (SDS or MSDS) and track their chemical inventories.Read more about CanadaSDS SDS Management</t>
        </is>
      </c>
    </row>
    <row r="31752">
      <c r="A31752" t="inlineStr">
        <is>
          <t>Operations Management</t>
        </is>
      </c>
      <c r="B31752" t="inlineStr">
        <is>
          <t>Safety Management</t>
        </is>
      </c>
      <c r="C31752" t="inlineStr">
        <is>
          <t>https://www.getapp.com/operations-management-software/safety-management/os/web-based</t>
        </is>
      </c>
      <c r="D31752" t="inlineStr">
        <is>
          <t>MySDS SDS Management</t>
        </is>
      </c>
      <c r="E31752" t="inlineStr">
        <is>
          <t>https://www.getapp.com/operations-management-software/a/mysds-sds-management/</t>
        </is>
      </c>
      <c r="F31752" t="inlineStr">
        <is>
          <t>MySDS is a Safety Data Sheet (SDS) management software that helps organizations easily and affordably manage and author SDS/MSDS. Companies dealing with potentially hazardous chemicals need to provide accessible SDSs to employees and the public. MySDS simplifies the process of creating (authoring) or storing (managing) SDSs with its user-friendly, affordable, cloud-based SDS authoring and management platform.Read more about MySDS SDS Management</t>
        </is>
      </c>
    </row>
    <row r="31753">
      <c r="A31753" t="inlineStr">
        <is>
          <t>Operations Management</t>
        </is>
      </c>
      <c r="B31753" t="inlineStr">
        <is>
          <t>Safety Management</t>
        </is>
      </c>
      <c r="C31753" t="inlineStr">
        <is>
          <t>https://www.getapp.com/operations-management-software/safety-management/os/web-based</t>
        </is>
      </c>
      <c r="D31753" t="inlineStr">
        <is>
          <t>PrometeoSicurezza</t>
        </is>
      </c>
      <c r="E31753" t="inlineStr">
        <is>
          <t>https://www.getapp.com/operations-management-software/a/prometeosicurezza/</t>
        </is>
      </c>
      <c r="F31753" t="inlineStr">
        <is>
          <t>PrometeoSicurezza is a comprehensive workplace safety management software designed to satisfy ISO 45001 requirements. The system enables organizations to monitor employee information through a web-based interface, maintain control over company deadlines, and effectively manage personal protective equipment risks and workplace injuries.Read more about PrometeoSicurezza</t>
        </is>
      </c>
    </row>
    <row r="31754">
      <c r="A31754" t="inlineStr">
        <is>
          <t>Operations Management</t>
        </is>
      </c>
      <c r="B31754" t="inlineStr">
        <is>
          <t>Safety Management</t>
        </is>
      </c>
      <c r="C31754" t="inlineStr">
        <is>
          <t>https://www.getapp.com/operations-management-software/safety-management/os/web-based</t>
        </is>
      </c>
      <c r="D31754" t="inlineStr">
        <is>
          <t>HSEC Online</t>
        </is>
      </c>
      <c r="E31754" t="inlineStr">
        <is>
          <t>https://www.getapp.com/operations-management-software/a/hsec-online/</t>
        </is>
      </c>
      <c r="F31754" t="inlineStr">
        <is>
          <t>Document management and complianceHSEC Online® enables you to keep track of Tax Clearance Certificates, Letters of Good Standing, company policies and proceduresIncidents &amp; accidents reportingHSEC Online® enables you to report and manage all your incidents and accidents in real-timeRead more about HSEC Online</t>
        </is>
      </c>
    </row>
    <row r="31755">
      <c r="A31755" t="inlineStr">
        <is>
          <t>Operations Management</t>
        </is>
      </c>
      <c r="B31755" t="inlineStr">
        <is>
          <t>Safety Management</t>
        </is>
      </c>
      <c r="C31755" t="inlineStr">
        <is>
          <t>https://www.getapp.com/operations-management-software/safety-management/os/web-based</t>
        </is>
      </c>
      <c r="D31755" t="inlineStr">
        <is>
          <t>Lone Worker App</t>
        </is>
      </c>
      <c r="E31755" t="inlineStr">
        <is>
          <t>https://www.getapp.com/operations-management-software/a/lone-worker-app/</t>
        </is>
      </c>
      <c r="F31755" t="inlineStr">
        <is>
          <t>Lone Worker, developed by Sentinel Technologies is a safety app developed for individuals who work alone in case of emergencies to reach responders.Read more about Lone Worker App</t>
        </is>
      </c>
    </row>
    <row r="31756">
      <c r="A31756" t="inlineStr">
        <is>
          <t>Operations Management</t>
        </is>
      </c>
      <c r="B31756" t="inlineStr">
        <is>
          <t>Safety Management</t>
        </is>
      </c>
      <c r="C31756" t="inlineStr">
        <is>
          <t>https://www.getapp.com/operations-management-software/safety-management/os/web-based</t>
        </is>
      </c>
      <c r="D31756" t="inlineStr">
        <is>
          <t>Assys</t>
        </is>
      </c>
      <c r="E31756" t="inlineStr">
        <is>
          <t>https://www.getapp.com/operations-management-software/a/assys/</t>
        </is>
      </c>
      <c r="F31756" t="inlineStr">
        <is>
          <t>Assys is a health and safety software solution designed and tested by occupational health and safety experts that includes corrective action tracking, incident reporting and analysis, inspections, hazard reporting, behavior observations, right to refuse, training management, risk assessments, and more.Read more about Assys</t>
        </is>
      </c>
    </row>
    <row r="31757">
      <c r="A31757" t="inlineStr">
        <is>
          <t>Operations Management</t>
        </is>
      </c>
      <c r="B31757" t="inlineStr">
        <is>
          <t>Safety Management</t>
        </is>
      </c>
      <c r="C31757" t="inlineStr">
        <is>
          <t>https://www.getapp.com/operations-management-software/safety-management/os/web-based</t>
        </is>
      </c>
      <c r="D31757" t="inlineStr">
        <is>
          <t>Neovigie</t>
        </is>
      </c>
      <c r="E31757" t="inlineStr">
        <is>
          <t>https://www.getapp.com/operations-management-software/a/neovigie/</t>
        </is>
      </c>
      <c r="F31757" t="inlineStr">
        <is>
          <t>Neovigie is an EHS management software that helps companies protect lone workers with an alert system. The platform enables the sensors of any mobile phone to detect unusual situations such as assaults and accidents.Read more about Neovigie</t>
        </is>
      </c>
    </row>
    <row r="31758">
      <c r="A31758" t="inlineStr">
        <is>
          <t>Operations Management</t>
        </is>
      </c>
      <c r="B31758" t="inlineStr">
        <is>
          <t>Safety Management</t>
        </is>
      </c>
      <c r="C31758" t="inlineStr">
        <is>
          <t>https://www.getapp.com/operations-management-software/safety-management/os/web-based</t>
        </is>
      </c>
      <c r="D31758" t="inlineStr">
        <is>
          <t>B-Aware</t>
        </is>
      </c>
      <c r="E31758" t="inlineStr">
        <is>
          <t>https://www.getapp.com/operations-management-software/a/b-aware/</t>
        </is>
      </c>
      <c r="F31758" t="inlineStr">
        <is>
          <t>B-Aware is a clever software programme created to improve workplace safety, particularly on building sites and inside real estate facilities.Read more about B-Aware</t>
        </is>
      </c>
    </row>
    <row r="31759">
      <c r="A31759" t="inlineStr">
        <is>
          <t>Operations Management</t>
        </is>
      </c>
      <c r="B31759" t="inlineStr">
        <is>
          <t>Safety Management</t>
        </is>
      </c>
      <c r="C31759" t="inlineStr">
        <is>
          <t>https://www.getapp.com/operations-management-software/safety-management/os/web-based</t>
        </is>
      </c>
      <c r="D31759" t="inlineStr">
        <is>
          <t>DISA Global Solutions</t>
        </is>
      </c>
      <c r="E31759" t="inlineStr">
        <is>
          <t>https://www.getapp.com/operations-management-software/a/disa-global-solutions/</t>
        </is>
      </c>
      <c r="F31759" t="inlineStr">
        <is>
          <t>DISA Global Solutions is a cloud-based solution that provides a wide array of background checks, drug testing, and safety/compliance solutions. It helps users navigate complex employee screening laws, create smarter compliance programs, and improve health and safety in the workplace.Read more about DISA Global Solutions</t>
        </is>
      </c>
    </row>
    <row r="31760">
      <c r="A31760" t="inlineStr">
        <is>
          <t>Operations Management</t>
        </is>
      </c>
      <c r="B31760" t="inlineStr">
        <is>
          <t>Safety Management</t>
        </is>
      </c>
      <c r="C31760" t="inlineStr">
        <is>
          <t>https://www.getapp.com/operations-management-software/safety-management/os/web-based</t>
        </is>
      </c>
      <c r="D31760" t="inlineStr">
        <is>
          <t>Kénora Occupational Health</t>
        </is>
      </c>
      <c r="E31760" t="inlineStr">
        <is>
          <t>https://www.getapp.com/all-software/a/kenora-occupational-health/</t>
        </is>
      </c>
      <c r="F31760" t="inlineStr">
        <is>
          <t>Kénora Occupational Health is a health software program that allows users to manage individual occupational health files and risk exposure. In addition to notifications and agendas, the software also handles the organization of appointments for medical visits and examinations.Read more about Kénora Occupational Health</t>
        </is>
      </c>
    </row>
    <row r="31761">
      <c r="A31761" t="inlineStr">
        <is>
          <t>Operations Management</t>
        </is>
      </c>
      <c r="B31761" t="inlineStr">
        <is>
          <t>Safety Management</t>
        </is>
      </c>
      <c r="C31761" t="inlineStr">
        <is>
          <t>https://www.getapp.com/operations-management-software/safety-management/os/web-based</t>
        </is>
      </c>
      <c r="D31761" t="inlineStr">
        <is>
          <t>Intelex Construction Safety</t>
        </is>
      </c>
      <c r="E31761" t="inlineStr">
        <is>
          <t>https://www.getapp.com/operations-management-software/a/intelex-construction-safety/</t>
        </is>
      </c>
      <c r="F31761" t="inlineStr">
        <is>
          <t>Intelex Construction Safety is a cloud-based software that assists construction businesses with streamlining safety protocols, incident reporting, and compliance management operations. It utilizes real-time data analytics to help construction teams proactively identify and mitigate potential risks, ensuring a secure and efficient work environment.Read more about Intelex Construction Safety</t>
        </is>
      </c>
    </row>
    <row r="31762">
      <c r="A31762" t="inlineStr">
        <is>
          <t>Operations Management</t>
        </is>
      </c>
      <c r="B31762" t="inlineStr">
        <is>
          <t>Safety Management</t>
        </is>
      </c>
      <c r="C31762" t="inlineStr">
        <is>
          <t>https://www.getapp.com/operations-management-software/safety-management/os/web-based</t>
        </is>
      </c>
      <c r="D31762" t="inlineStr">
        <is>
          <t>EHS Tracker</t>
        </is>
      </c>
      <c r="E31762" t="inlineStr">
        <is>
          <t>https://www.getapp.com/operations-management-software/a/ehs-tracker/</t>
        </is>
      </c>
      <c r="F31762" t="inlineStr">
        <is>
          <t>EHS Tracker is an environment, health and safety (EHS) management software designed to help businesses perform audits, manage incidents, and track compliance across operational processes. Administrators can use the dashboard to monitor key performance indicators (KPIs) and generate custom reports.Read more about EHS Tracker</t>
        </is>
      </c>
    </row>
    <row r="31763">
      <c r="A31763" t="inlineStr">
        <is>
          <t>Operations Management</t>
        </is>
      </c>
      <c r="B31763" t="inlineStr">
        <is>
          <t>Safety Management</t>
        </is>
      </c>
      <c r="C31763" t="inlineStr">
        <is>
          <t>https://www.getapp.com/operations-management-software/safety-management/os/web-based</t>
        </is>
      </c>
      <c r="D31763" t="inlineStr">
        <is>
          <t>ExESS</t>
        </is>
      </c>
      <c r="E31763" t="inlineStr">
        <is>
          <t>https://www.getapp.com/operations-management-software/a/exess/</t>
        </is>
      </c>
      <c r="F31763" t="inlineStr">
        <is>
          <t>ExESS is a safety software, which offers features such as environmental management, incident management, forms management, MSDS, industrial safety management, waste management, and safety risk assessment.Read more about ExESS</t>
        </is>
      </c>
    </row>
    <row r="31764">
      <c r="A31764" t="inlineStr">
        <is>
          <t>Operations Management</t>
        </is>
      </c>
      <c r="B31764" t="inlineStr">
        <is>
          <t>Safety Management</t>
        </is>
      </c>
      <c r="C31764" t="inlineStr">
        <is>
          <t>https://www.getapp.com/operations-management-software/safety-management/os/web-based</t>
        </is>
      </c>
      <c r="D31764" t="inlineStr">
        <is>
          <t>MaSecuPro</t>
        </is>
      </c>
      <c r="E31764" t="inlineStr">
        <is>
          <t>https://www.getapp.com/operations-management-software/a/masecupro/</t>
        </is>
      </c>
      <c r="F31764" t="inlineStr">
        <is>
          <t>MaSecuPro, a simple and very affordable QHSE software, to help you improve performance and develop the safety culture of your employees and make them actors in your QHSE approach.Read more about MaSecuPro</t>
        </is>
      </c>
    </row>
    <row r="31765">
      <c r="A31765" t="inlineStr">
        <is>
          <t>Operations Management</t>
        </is>
      </c>
      <c r="B31765" t="inlineStr">
        <is>
          <t>Safety Management</t>
        </is>
      </c>
      <c r="C31765" t="inlineStr">
        <is>
          <t>https://www.getapp.com/operations-management-software/safety-management/os/web-based</t>
        </is>
      </c>
      <c r="D31765" t="inlineStr">
        <is>
          <t>3D Safety</t>
        </is>
      </c>
      <c r="E31765" t="inlineStr">
        <is>
          <t>https://www.getapp.com/finance-accounting-software/a/3d-safety/</t>
        </is>
      </c>
      <c r="F31765" t="inlineStr">
        <is>
          <t>Workforce &amp; plant management applications to digitize safety and unlock productivity for projects and businesses.Read more about 3D Safety</t>
        </is>
      </c>
    </row>
    <row r="31766">
      <c r="A31766" t="inlineStr">
        <is>
          <t>Operations Management</t>
        </is>
      </c>
      <c r="B31766" t="inlineStr">
        <is>
          <t>Safety Management</t>
        </is>
      </c>
      <c r="C31766" t="inlineStr">
        <is>
          <t>https://www.getapp.com/operations-management-software/safety-management/os/web-based</t>
        </is>
      </c>
      <c r="D31766" t="inlineStr">
        <is>
          <t>CLEARED4</t>
        </is>
      </c>
      <c r="E31766" t="inlineStr">
        <is>
          <t>https://www.getapp.com/finance-accounting-software/a/cleared4/</t>
        </is>
      </c>
      <c r="F31766" t="inlineStr">
        <is>
          <t>CLEARED4 offers an all-encompassing solution to manage &amp; understand the health &amp; safety of a team. With capabilities for handling contagious diseases, it can protect businesses from productivity loss &amp; reputational damage.Read more about CLEARED4</t>
        </is>
      </c>
    </row>
    <row r="31767">
      <c r="A31767" t="inlineStr">
        <is>
          <t>Operations Management</t>
        </is>
      </c>
      <c r="B31767" t="inlineStr">
        <is>
          <t>Safety Management</t>
        </is>
      </c>
      <c r="C31767" t="inlineStr">
        <is>
          <t>https://www.getapp.com/operations-management-software/safety-management/os/web-based</t>
        </is>
      </c>
      <c r="D31767" t="inlineStr">
        <is>
          <t>Cikaba</t>
        </is>
      </c>
      <c r="E31767" t="inlineStr">
        <is>
          <t>https://www.getapp.com/operations-management-software/a/cikaba/</t>
        </is>
      </c>
      <c r="F31767" t="inlineStr">
        <is>
          <t>With Cikaba, limit risks and reduce work-related accidents while saving time on a daily basis with centralized management.Read more about Cikaba</t>
        </is>
      </c>
    </row>
    <row r="31768">
      <c r="A31768" t="inlineStr">
        <is>
          <t>Operations Management</t>
        </is>
      </c>
      <c r="B31768" t="inlineStr">
        <is>
          <t>Safety Management</t>
        </is>
      </c>
      <c r="C31768" t="inlineStr">
        <is>
          <t>https://www.getapp.com/operations-management-software/safety-management/os/web-based</t>
        </is>
      </c>
      <c r="D31768" t="inlineStr">
        <is>
          <t>EHSwise</t>
        </is>
      </c>
      <c r="E31768" t="inlineStr">
        <is>
          <t>https://www.getapp.com/operations-management-software/a/ehswise/</t>
        </is>
      </c>
      <c r="F31768" t="inlineStr">
        <is>
          <t>EHSwise is a leading Environmental, Health &amp; Safety (EHS) solution that enables EHS leaders to efficiently collect and manage Health &amp; Safety records in one streamlined system, promoting on-site safety and ensuring regulatory compliance.Read more about EHSwise</t>
        </is>
      </c>
    </row>
    <row r="31769">
      <c r="A31769" t="inlineStr">
        <is>
          <t>Operations Management</t>
        </is>
      </c>
      <c r="B31769" t="inlineStr">
        <is>
          <t>Safety Management</t>
        </is>
      </c>
      <c r="C31769" t="inlineStr">
        <is>
          <t>https://www.getapp.com/operations-management-software/safety-management/os/web-based</t>
        </is>
      </c>
      <c r="D31769" t="inlineStr">
        <is>
          <t>EviView</t>
        </is>
      </c>
      <c r="E31769" t="inlineStr">
        <is>
          <t>https://www.getapp.com/operations-management-software/a/eviview/</t>
        </is>
      </c>
      <c r="F31769" t="inlineStr">
        <is>
          <t>Ditch the checklists! EviView automates safety data for proactive risk management. Identify hazards, track incidents, &amp; prevent accidents. You'll get up and running quickly, maximizing your time-to-value.Read more about EviView</t>
        </is>
      </c>
    </row>
    <row r="31770">
      <c r="A31770" t="inlineStr">
        <is>
          <t>Operations Management</t>
        </is>
      </c>
      <c r="B31770" t="inlineStr">
        <is>
          <t>Safety Management</t>
        </is>
      </c>
      <c r="C31770" t="inlineStr">
        <is>
          <t>https://www.getapp.com/operations-management-software/safety-management/os/web-based</t>
        </is>
      </c>
      <c r="D31770" t="inlineStr">
        <is>
          <t>DISA Global Solutions</t>
        </is>
      </c>
      <c r="E31770" t="inlineStr">
        <is>
          <t>https://www.getapp.com/operations-management-software/a/disa-global-solutions/</t>
        </is>
      </c>
      <c r="F31770" t="inlineStr">
        <is>
          <t>DISA Global Solutions is a cloud-based solution that provides a wide array of background checks, drug testing, and safety/compliance solutions. It helps users navigate complex employee screening laws, create smarter compliance programs, and improve health and safety in the workplace.Read more about DISA Global Solutions</t>
        </is>
      </c>
    </row>
    <row r="31771">
      <c r="A31771" t="inlineStr">
        <is>
          <t>Operations Management</t>
        </is>
      </c>
      <c r="B31771" t="inlineStr">
        <is>
          <t>Safety Management</t>
        </is>
      </c>
      <c r="C31771" t="inlineStr">
        <is>
          <t>https://www.getapp.com/operations-management-software/safety-management/os/web-based</t>
        </is>
      </c>
      <c r="D31771" t="inlineStr">
        <is>
          <t>Kénora Occupational Health</t>
        </is>
      </c>
      <c r="E31771" t="inlineStr">
        <is>
          <t>https://www.getapp.com/all-software/a/kenora-occupational-health/</t>
        </is>
      </c>
      <c r="F31771" t="inlineStr">
        <is>
          <t>Kénora Occupational Health is a health software program that allows users to manage individual occupational health files and risk exposure. In addition to notifications and agendas, the software also handles the organization of appointments for medical visits and examinations.Read more about Kénora Occupational Health</t>
        </is>
      </c>
    </row>
    <row r="31772">
      <c r="A31772" t="inlineStr">
        <is>
          <t>Operations Management</t>
        </is>
      </c>
      <c r="B31772" t="inlineStr">
        <is>
          <t>Safety Management</t>
        </is>
      </c>
      <c r="C31772" t="inlineStr">
        <is>
          <t>https://www.getapp.com/operations-management-software/safety-management/os/web-based</t>
        </is>
      </c>
      <c r="D31772" t="inlineStr">
        <is>
          <t>MCC My Compliance Center</t>
        </is>
      </c>
      <c r="E31772" t="inlineStr">
        <is>
          <t>https://www.getapp.com/operations-management-software/a/mcc-my-compliance-center/</t>
        </is>
      </c>
      <c r="F31772" t="inlineStr">
        <is>
          <t>MCC, your solution for HSEQ management! The platform includes all relevant modules for safety &amp; compliance. Whether risk assessment, equipment testing, instruction, managing hazardous substances, documentation, tracking measures or audits and inspections: With MCC, legal and regulatory compliance...Read more about MCC My Compliance Center</t>
        </is>
      </c>
    </row>
    <row r="31773">
      <c r="A31773" t="inlineStr">
        <is>
          <t>Operations Management</t>
        </is>
      </c>
      <c r="B31773" t="inlineStr">
        <is>
          <t>Safety Management</t>
        </is>
      </c>
      <c r="C31773" t="inlineStr">
        <is>
          <t>https://www.getapp.com/operations-management-software/safety-management/os/web-based</t>
        </is>
      </c>
      <c r="D31773" t="inlineStr">
        <is>
          <t>MaSecuPro</t>
        </is>
      </c>
      <c r="E31773" t="inlineStr">
        <is>
          <t>https://www.getapp.com/operations-management-software/a/masecupro/</t>
        </is>
      </c>
      <c r="F31773" t="inlineStr">
        <is>
          <t>MaSecuPro, a simple and very affordable QHSE software, to help you improve performance and develop the safety culture of your employees and make them actors in your QHSE approach.Read more about MaSecuPro</t>
        </is>
      </c>
    </row>
    <row r="31774">
      <c r="A31774" t="inlineStr">
        <is>
          <t>Operations Management</t>
        </is>
      </c>
      <c r="B31774" t="inlineStr">
        <is>
          <t>Safety Management</t>
        </is>
      </c>
      <c r="C31774" t="inlineStr">
        <is>
          <t>https://www.getapp.com/operations-management-software/safety-management/os/web-based</t>
        </is>
      </c>
      <c r="D31774" t="inlineStr">
        <is>
          <t>Kogniz</t>
        </is>
      </c>
      <c r="E31774" t="inlineStr">
        <is>
          <t>https://www.getapp.com/operations-management-software/a/kogniz-assureai/</t>
        </is>
      </c>
      <c r="F31774" t="inlineStr">
        <is>
          <t>Kogniz is cloud-based solution that automates your workplace safety guidelines to proactively prevent and respond to safety incidents using AI. We help you discover blind spots that put your employees and your organization at risk and implement solutions using leading-edge technology.Read more about Kogniz</t>
        </is>
      </c>
    </row>
    <row r="31775">
      <c r="A31775" t="inlineStr">
        <is>
          <t>Operations Management</t>
        </is>
      </c>
      <c r="B31775" t="inlineStr">
        <is>
          <t>Safety Management</t>
        </is>
      </c>
      <c r="C31775" t="inlineStr">
        <is>
          <t>https://www.getapp.com/operations-management-software/safety-management/os/web-based</t>
        </is>
      </c>
      <c r="D31775" t="inlineStr">
        <is>
          <t>EHS Tracker</t>
        </is>
      </c>
      <c r="E31775" t="inlineStr">
        <is>
          <t>https://www.getapp.com/operations-management-software/a/ehs-tracker/</t>
        </is>
      </c>
      <c r="F31775" t="inlineStr">
        <is>
          <t>EHS Tracker is an environment, health and safety (EHS) management software designed to help businesses perform audits, manage incidents, and track compliance across operational processes. Administrators can use the dashboard to monitor key performance indicators (KPIs) and generate custom reports.Read more about EHS Tracker</t>
        </is>
      </c>
    </row>
    <row r="31776">
      <c r="A31776" t="inlineStr">
        <is>
          <t>Operations Management</t>
        </is>
      </c>
      <c r="B31776" t="inlineStr">
        <is>
          <t>Safety Management</t>
        </is>
      </c>
      <c r="C31776" t="inlineStr">
        <is>
          <t>https://www.getapp.com/operations-management-software/safety-management/os/web-based</t>
        </is>
      </c>
      <c r="D31776" t="inlineStr">
        <is>
          <t>WorkerSafety Pro</t>
        </is>
      </c>
      <c r="E31776" t="inlineStr">
        <is>
          <t>https://www.getapp.com/hr-employee-management-software/a/workersafety-pro/</t>
        </is>
      </c>
      <c r="F31776" t="inlineStr">
        <is>
          <t>Protect lone workers, people who work at height, and in dangerous work environments to provide better safety. Includes automatic Worker Down Detection, Fall Detection, and Missed Check-Ins. Panic Button comes standard.Read more about WorkerSafety Pro</t>
        </is>
      </c>
    </row>
    <row r="31777">
      <c r="A31777" t="inlineStr">
        <is>
          <t>Operations Management</t>
        </is>
      </c>
      <c r="B31777" t="inlineStr">
        <is>
          <t>Safety Management</t>
        </is>
      </c>
      <c r="C31777" t="inlineStr">
        <is>
          <t>https://www.getapp.com/operations-management-software/safety-management/os/web-based</t>
        </is>
      </c>
      <c r="D31777" t="inlineStr">
        <is>
          <t>OSHIFY</t>
        </is>
      </c>
      <c r="E31777" t="inlineStr">
        <is>
          <t>https://www.getapp.com/operations-management-software/a/oshify/</t>
        </is>
      </c>
      <c r="F31777" t="inlineStr">
        <is>
          <t>Safety management software that simplifies complex safety procedures, protects businesses from compliance risk, and keeps workers safe.Read more about OSHIFY</t>
        </is>
      </c>
    </row>
    <row r="31778">
      <c r="A31778" t="inlineStr">
        <is>
          <t>Operations Management</t>
        </is>
      </c>
      <c r="B31778" t="inlineStr">
        <is>
          <t>Safety Management</t>
        </is>
      </c>
      <c r="C31778" t="inlineStr">
        <is>
          <t>https://www.getapp.com/operations-management-software/safety-management/os/web-based</t>
        </is>
      </c>
      <c r="D31778" t="inlineStr">
        <is>
          <t>Safety 101</t>
        </is>
      </c>
      <c r="E31778" t="inlineStr">
        <is>
          <t>https://www.getapp.com/operations-management-software/a/safety-101/</t>
        </is>
      </c>
      <c r="F31778" t="inlineStr">
        <is>
          <t>Safety 101 is safety software for organizations ready to move their safety program beyond spreadsheets and notebooks.Read more about Safety 101</t>
        </is>
      </c>
    </row>
    <row r="31779">
      <c r="A31779" t="inlineStr">
        <is>
          <t>Operations Management</t>
        </is>
      </c>
      <c r="B31779" t="inlineStr">
        <is>
          <t>Safety Management</t>
        </is>
      </c>
      <c r="C31779" t="inlineStr">
        <is>
          <t>https://www.getapp.com/operations-management-software/safety-management/os/web-based</t>
        </is>
      </c>
      <c r="D31779" t="inlineStr">
        <is>
          <t>The OPTIC System</t>
        </is>
      </c>
      <c r="E31779" t="inlineStr">
        <is>
          <t>https://www.getapp.com/operations-management-software/a/the-optic-system/</t>
        </is>
      </c>
      <c r="F31779" t="inlineStr">
        <is>
          <t>The OPTIC System is a robust, responsive, and reliable HSE Software used by thousands of users as a daily tool.Read more about The OPTIC System</t>
        </is>
      </c>
    </row>
    <row r="31780">
      <c r="A31780" t="inlineStr">
        <is>
          <t>Operations Management</t>
        </is>
      </c>
      <c r="B31780" t="inlineStr">
        <is>
          <t>Safety Management</t>
        </is>
      </c>
      <c r="C31780" t="inlineStr">
        <is>
          <t>https://www.getapp.com/operations-management-software/safety-management/os/web-based</t>
        </is>
      </c>
      <c r="D31780" t="inlineStr">
        <is>
          <t>Cikaba</t>
        </is>
      </c>
      <c r="E31780" t="inlineStr">
        <is>
          <t>https://www.getapp.com/operations-management-software/a/cikaba/</t>
        </is>
      </c>
      <c r="F31780" t="inlineStr">
        <is>
          <t>With Cikaba, limit risks and reduce work-related accidents while saving time on a daily basis with centralized management.Read more about Cikaba</t>
        </is>
      </c>
    </row>
    <row r="31781">
      <c r="A31781" t="inlineStr">
        <is>
          <t>Operations Management</t>
        </is>
      </c>
      <c r="B31781" t="inlineStr">
        <is>
          <t>Safety Management</t>
        </is>
      </c>
      <c r="C31781" t="inlineStr">
        <is>
          <t>https://www.getapp.com/operations-management-software/safety-management/os/web-based</t>
        </is>
      </c>
      <c r="D31781" t="inlineStr">
        <is>
          <t>autoLOTO</t>
        </is>
      </c>
      <c r="E31781" t="inlineStr">
        <is>
          <t>https://www.getapp.com/operations-management-software/a/autoloto/</t>
        </is>
      </c>
      <c r="F31781" t="inlineStr">
        <is>
          <t>autoLOTO saves lives through hazardous energy identification and management. autoLOTO seamlessly blends a mobile application, desktop management program, and the clients’ physical infrastructure making the Lockout/Tagout (LOTO) process easier, more efficient, and demonstrably safer.Read more about autoLOTO</t>
        </is>
      </c>
    </row>
    <row r="31782">
      <c r="A31782" t="inlineStr">
        <is>
          <t>Operations Management</t>
        </is>
      </c>
      <c r="B31782" t="inlineStr">
        <is>
          <t>Safety Management</t>
        </is>
      </c>
      <c r="C31782" t="inlineStr">
        <is>
          <t>https://www.getapp.com/operations-management-software/safety-management/os/web-based</t>
        </is>
      </c>
      <c r="D31782" t="inlineStr">
        <is>
          <t>CLIDEOffice Safety Application</t>
        </is>
      </c>
      <c r="E31782" t="inlineStr">
        <is>
          <t>https://www.getapp.com/operations-management-software/a/clideoffice-safety-application/</t>
        </is>
      </c>
      <c r="F31782" t="inlineStr">
        <is>
          <t>CLIDE Analyser EHS Software is a comprehensive web-based solution that empowers organizations to cultivate a "Zero" harm culture by leveraging predictive data analysis coupled with the latest advancements in Artificial Intelligence (AI), Machine Learning (ML), and Deep Learning.Read more about CLIDEOffice Safety Application</t>
        </is>
      </c>
    </row>
    <row r="31783">
      <c r="A31783" t="inlineStr">
        <is>
          <t>Operations Management</t>
        </is>
      </c>
      <c r="B31783" t="inlineStr">
        <is>
          <t>Safety Management</t>
        </is>
      </c>
      <c r="C31783" t="inlineStr">
        <is>
          <t>https://www.getapp.com/operations-management-software/safety-management/os/web-based</t>
        </is>
      </c>
      <c r="D31783" t="inlineStr">
        <is>
          <t>Rave Collaborate</t>
        </is>
      </c>
      <c r="E31783" t="inlineStr">
        <is>
          <t>https://www.getapp.com/operations-management-software/a/rave-collaborate/</t>
        </is>
      </c>
      <c r="F31783" t="inlineStr">
        <is>
          <t>Rave Collaborate provides tactical incident collaboration for planned and unplanned events.Read more about Rave Collaborate</t>
        </is>
      </c>
    </row>
    <row r="31784">
      <c r="A31784" t="inlineStr">
        <is>
          <t>Operations Management</t>
        </is>
      </c>
      <c r="B31784" t="inlineStr">
        <is>
          <t>Safety Management</t>
        </is>
      </c>
      <c r="C31784" t="inlineStr">
        <is>
          <t>https://www.getapp.com/operations-management-software/safety-management/os/web-based</t>
        </is>
      </c>
      <c r="D31784" t="inlineStr">
        <is>
          <t>Active Defender</t>
        </is>
      </c>
      <c r="E31784" t="inlineStr">
        <is>
          <t>https://www.getapp.com/operations-management-software/a/active-defender/</t>
        </is>
      </c>
      <c r="F31784" t="inlineStr">
        <is>
          <t>Active Defender is an emergency notification solution for schools, churches, healthcare and senior care institutions, retail spaces, and sports and entertainment venues, which provides features such as immediate staff member notification, geo-referenced facility maps, and emergency services connection.Read more about Active Defender</t>
        </is>
      </c>
    </row>
    <row r="31785">
      <c r="A31785" t="inlineStr">
        <is>
          <t>Operations Management</t>
        </is>
      </c>
      <c r="B31785" t="inlineStr">
        <is>
          <t>Safety Management</t>
        </is>
      </c>
      <c r="C31785" t="inlineStr">
        <is>
          <t>https://www.getapp.com/operations-management-software/safety-management/os/web-based</t>
        </is>
      </c>
      <c r="D31785" t="inlineStr">
        <is>
          <t>Aclaimant</t>
        </is>
      </c>
      <c r="E31785" t="inlineStr">
        <is>
          <t>https://www.getapp.com/healthcare-pharmaceuticals-software/a/aclaimant/</t>
        </is>
      </c>
      <c r="F31785" t="inlineStr">
        <is>
          <t>Aclaimant is an insight-driven solution for safety and risk management in the workplace that digitizes the future of risk management and sets the standard for active riskmanagement across the industry.Read more about Aclaimant</t>
        </is>
      </c>
    </row>
    <row r="31786">
      <c r="A31786" t="inlineStr">
        <is>
          <t>Operations Management</t>
        </is>
      </c>
      <c r="B31786" t="inlineStr">
        <is>
          <t>Safety Management</t>
        </is>
      </c>
      <c r="C31786" t="inlineStr">
        <is>
          <t>https://www.getapp.com/operations-management-software/safety-management/os/web-based</t>
        </is>
      </c>
      <c r="D31786" t="inlineStr">
        <is>
          <t>Think Safety Solutions</t>
        </is>
      </c>
      <c r="E31786" t="inlineStr">
        <is>
          <t>https://www.getapp.com/operations-management-software/a/think-safety-solutions/</t>
        </is>
      </c>
      <c r="F31786" t="inlineStr">
        <is>
          <t>Think Safety Solutions is a cloud-based safety management software, which helps businesses across construction, manufacturing, mining, and transportation sectors gain real-time feedback on workflows and manage bids, projects, and deliverables.Read more about Think Safety Solutions</t>
        </is>
      </c>
    </row>
    <row r="31787">
      <c r="A31787" t="inlineStr">
        <is>
          <t>Operations Management</t>
        </is>
      </c>
      <c r="B31787" t="inlineStr">
        <is>
          <t>Safety Management</t>
        </is>
      </c>
      <c r="C31787" t="inlineStr">
        <is>
          <t>https://www.getapp.com/operations-management-software/safety-management/os/web-based</t>
        </is>
      </c>
      <c r="D31787" t="inlineStr">
        <is>
          <t>Kokomo24/7</t>
        </is>
      </c>
      <c r="E31787" t="inlineStr">
        <is>
          <t>https://www.getapp.com/it-communications-software/a/kokomo24-7-ars-tipline/</t>
        </is>
      </c>
      <c r="F31787" t="inlineStr">
        <is>
          <t>Better Manage the Health, Safety, and Wellness of Your Workforce and Your WorkplaceRead more about Kokomo24/7</t>
        </is>
      </c>
    </row>
    <row r="31788">
      <c r="A31788" t="inlineStr">
        <is>
          <t>Operations Management</t>
        </is>
      </c>
      <c r="B31788" t="inlineStr">
        <is>
          <t>Safety Management</t>
        </is>
      </c>
      <c r="C31788" t="inlineStr">
        <is>
          <t>https://www.getapp.com/operations-management-software/safety-management/os/web-based</t>
        </is>
      </c>
      <c r="D31788" t="inlineStr">
        <is>
          <t>Kid.io</t>
        </is>
      </c>
      <c r="E31788" t="inlineStr">
        <is>
          <t>https://www.getapp.com/operations-management-software/a/kidio-school-safety-solutions/</t>
        </is>
      </c>
      <c r="F31788" t="inlineStr">
        <is>
          <t>With Kid.io, K-12 schools across the globe can visualize, monitor and control their campus environment with a suite of integrated safety products that help prevent risks and threats on campus.Read more about Kid.io</t>
        </is>
      </c>
    </row>
    <row r="31789">
      <c r="A31789" t="inlineStr">
        <is>
          <t>Operations Management</t>
        </is>
      </c>
      <c r="B31789" t="inlineStr">
        <is>
          <t>Safety Management</t>
        </is>
      </c>
      <c r="C31789" t="inlineStr">
        <is>
          <t>https://www.getapp.com/operations-management-software/safety-management/os/web-based</t>
        </is>
      </c>
      <c r="D31789" t="inlineStr">
        <is>
          <t>CERMAT</t>
        </is>
      </c>
      <c r="E31789" t="inlineStr">
        <is>
          <t>https://www.getapp.com/hr-employee-management-software/a/cermat/</t>
        </is>
      </c>
      <c r="F31789" t="inlineStr">
        <is>
          <t>CERMAT helps you record and manage all employee measures and their due dates. The web-based software flexibly adapts to your industrial requirements and needs.Read more about CERMAT</t>
        </is>
      </c>
    </row>
    <row r="31790">
      <c r="A31790" t="inlineStr">
        <is>
          <t>Operations Management</t>
        </is>
      </c>
      <c r="B31790" t="inlineStr">
        <is>
          <t>Safety Management</t>
        </is>
      </c>
      <c r="C31790" t="inlineStr">
        <is>
          <t>https://www.getapp.com/operations-management-software/safety-management/os/web-based</t>
        </is>
      </c>
      <c r="D31790" t="inlineStr">
        <is>
          <t>Onyx</t>
        </is>
      </c>
      <c r="E31790" t="inlineStr">
        <is>
          <t>https://www.getapp.com/operations-management-software/a/onyx/</t>
        </is>
      </c>
      <c r="F31790" t="inlineStr">
        <is>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is>
      </c>
    </row>
    <row r="31791">
      <c r="A31791" t="inlineStr">
        <is>
          <t>Operations Management</t>
        </is>
      </c>
      <c r="B31791" t="inlineStr">
        <is>
          <t>Safety Management</t>
        </is>
      </c>
      <c r="C31791" t="inlineStr">
        <is>
          <t>https://www.getapp.com/operations-management-software/safety-management/os/web-based</t>
        </is>
      </c>
      <c r="D31791" t="inlineStr">
        <is>
          <t>3D Safety</t>
        </is>
      </c>
      <c r="E31791" t="inlineStr">
        <is>
          <t>https://www.getapp.com/finance-accounting-software/a/3d-safety/</t>
        </is>
      </c>
      <c r="F31791" t="inlineStr">
        <is>
          <t>Workforce &amp; plant management applications to digitize safety and unlock productivity for projects and businesses.Read more about 3D Safety</t>
        </is>
      </c>
    </row>
    <row r="31792">
      <c r="A31792" t="inlineStr">
        <is>
          <t>Operations Management</t>
        </is>
      </c>
      <c r="B31792" t="inlineStr">
        <is>
          <t>Safety Management</t>
        </is>
      </c>
      <c r="C31792" t="inlineStr">
        <is>
          <t>https://www.getapp.com/operations-management-software/safety-management/os/web-based</t>
        </is>
      </c>
      <c r="D31792" t="inlineStr">
        <is>
          <t>ContactPath</t>
        </is>
      </c>
      <c r="E31792" t="inlineStr">
        <is>
          <t>https://www.getapp.com/operations-management-software/a/contactpath/</t>
        </is>
      </c>
      <c r="F31792" t="inlineStr">
        <is>
          <t>ContactPath is a robust contact tracing and case management solution for infectious disease response efforts. It features automated notifications, detailed case tracking, real-time reporting, and seamless integration with existing systems, enhancing efficiency and accuracy for public health.Read more about ContactPath</t>
        </is>
      </c>
    </row>
    <row r="31793">
      <c r="A31793" t="inlineStr">
        <is>
          <t>Operations Management</t>
        </is>
      </c>
      <c r="B31793" t="inlineStr">
        <is>
          <t>Safety Management</t>
        </is>
      </c>
      <c r="C31793" t="inlineStr">
        <is>
          <t>https://www.getapp.com/operations-management-software/safety-management/os/web-based</t>
        </is>
      </c>
      <c r="D31793" t="inlineStr">
        <is>
          <t>SYSOTools</t>
        </is>
      </c>
      <c r="E31793" t="inlineStr">
        <is>
          <t>https://www.getapp.com/operations-management-software/a/sysotools/</t>
        </is>
      </c>
      <c r="F31793" t="inlineStr">
        <is>
          <t>SYSOTools allows businesses to organize processes and keeps detailed records of activities with a specific focus on Occupational Health &amp; Safety that can help get more profit.Read more about SYSOTools</t>
        </is>
      </c>
    </row>
    <row r="31794">
      <c r="A31794" t="inlineStr">
        <is>
          <t>Operations Management</t>
        </is>
      </c>
      <c r="B31794" t="inlineStr">
        <is>
          <t>Safety Management</t>
        </is>
      </c>
      <c r="C31794" t="inlineStr">
        <is>
          <t>https://www.getapp.com/operations-management-software/safety-management/os/web-based</t>
        </is>
      </c>
      <c r="D31794" t="inlineStr">
        <is>
          <t>3E Insight for Chemicals</t>
        </is>
      </c>
      <c r="E31794" t="inlineStr">
        <is>
          <t>https://www.getapp.com/operations-management-software/a/3e-insight-for-chemicals/</t>
        </is>
      </c>
      <c r="F31794" t="inlineStr">
        <is>
          <t>3E Insight for Chemicals provides comprehensive, accurate regulatory content and decision support to help you stay in compliance that reflects important government updates, policies, and regulations. With an all-in-one, solution that offers valuable modules for emergency response and reporting, it is the only regulatory application you need to manage your chemical safety program and keep your company safe.Read more about 3E Insight for Chemicals</t>
        </is>
      </c>
    </row>
    <row r="31795">
      <c r="A31795" t="inlineStr">
        <is>
          <t>Operations Management</t>
        </is>
      </c>
      <c r="B31795" t="inlineStr">
        <is>
          <t>Safety Management</t>
        </is>
      </c>
      <c r="C31795" t="inlineStr">
        <is>
          <t>https://www.getapp.com/operations-management-software/safety-management/os/web-based</t>
        </is>
      </c>
      <c r="D31795" t="inlineStr">
        <is>
          <t>3E Protect</t>
        </is>
      </c>
      <c r="E31795" t="inlineStr">
        <is>
          <t>https://www.getapp.com/operations-management-software/a/3e-protect/</t>
        </is>
      </c>
      <c r="F31795" t="inlineStr">
        <is>
          <t>3E Protect is a chemical management software designed to help businesses across pharmaceutical, healthcare, retail, and other industries track chemical inventories and access associated safety data sheets (SDS). It enables employees to streamline chemical and workplace safety operations, configure workflows, and ensure compliance with industry regulations.Read more about 3E Protect</t>
        </is>
      </c>
    </row>
    <row r="31796">
      <c r="A31796" t="inlineStr">
        <is>
          <t>Operations Management</t>
        </is>
      </c>
      <c r="B31796" t="inlineStr">
        <is>
          <t>Safety Management</t>
        </is>
      </c>
      <c r="C31796" t="inlineStr">
        <is>
          <t>https://www.getapp.com/operations-management-software/safety-management/os/web-based</t>
        </is>
      </c>
      <c r="D31796" t="inlineStr">
        <is>
          <t>Safety Suite</t>
        </is>
      </c>
      <c r="E31796" t="inlineStr">
        <is>
          <t>https://www.getapp.com/operations-management-software/a/safety-suite/</t>
        </is>
      </c>
      <c r="F31796" t="inlineStr">
        <is>
          <t>With AI technology and more integrations than any other driver management platform, Idelic makes managing safety easy.Read more about Safety Suite</t>
        </is>
      </c>
    </row>
    <row r="31797">
      <c r="A31797" t="inlineStr">
        <is>
          <t>Operations Management</t>
        </is>
      </c>
      <c r="B31797" t="inlineStr">
        <is>
          <t>Safety Management</t>
        </is>
      </c>
      <c r="C31797" t="inlineStr">
        <is>
          <t>https://www.getapp.com/operations-management-software/safety-management/os/web-based</t>
        </is>
      </c>
      <c r="D31797" t="inlineStr">
        <is>
          <t>Emidence</t>
        </is>
      </c>
      <c r="E31797" t="inlineStr">
        <is>
          <t>https://www.getapp.com/operations-management-software/a/emidence-xd/</t>
        </is>
      </c>
      <c r="F31797" t="inlineStr">
        <is>
          <t>Workforce Health and Safety, Incident, Case, OSHA Reporting, Medical Billing, and Workers' CompensationRead more about Emidence</t>
        </is>
      </c>
    </row>
    <row r="31798">
      <c r="A31798" t="inlineStr">
        <is>
          <t>Operations Management</t>
        </is>
      </c>
      <c r="B31798" t="inlineStr">
        <is>
          <t>Safety Management</t>
        </is>
      </c>
      <c r="C31798" t="inlineStr">
        <is>
          <t>https://www.getapp.com/operations-management-software/safety-management/os/web-based</t>
        </is>
      </c>
      <c r="D31798" t="inlineStr">
        <is>
          <t>Presight</t>
        </is>
      </c>
      <c r="E31798" t="inlineStr">
        <is>
          <t>https://www.getapp.com/it-management-software/a/presight/</t>
        </is>
      </c>
      <c r="F31798"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31799">
      <c r="A31799" t="inlineStr">
        <is>
          <t>Operations Management</t>
        </is>
      </c>
      <c r="B31799" t="inlineStr">
        <is>
          <t>Service Dispatch</t>
        </is>
      </c>
      <c r="C31799" t="inlineStr">
        <is>
          <t>https://www.getapp.com/operations-management-software/service-dispatch/os/web-based</t>
        </is>
      </c>
      <c r="D31799" t="inlineStr">
        <is>
          <t>Repair-CRM</t>
        </is>
      </c>
      <c r="E31799" t="inlineStr">
        <is>
          <t>https://www.capterra.com/ppc/clicks/collect/GA/directory/4bd159a1-993d-4f37-8569-aa70007b1d03/destination?country=ID&amp;language=en&amp;specificLocation=serp_oses&amp;sessionStartPage=&amp;categoryId=3bcd11b3-fd16-4040-ba86-df327867a05d&amp;listingPosition=1&amp;gaClientId=R0ExLjEuMTk4NTI5OTc1MS4xNzU2NjE5MzM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cf8ae6-7b1e-4af6-8869-7f8ab57bb6cf</t>
        </is>
      </c>
      <c r="F31799" t="inlineStr">
        <is>
          <t>Is managing a field service team taking your time away from what matters the most - growing your company? Take control of your day-to-day tasks with the leading Service Dispatch software for repair businesses. Easy to use &amp; with no learning curve, Repair CRM is the one-stop-shop for daily operationsRead more about Repair-CRM</t>
        </is>
      </c>
    </row>
    <row r="31800">
      <c r="A31800" t="inlineStr">
        <is>
          <t>Operations Management</t>
        </is>
      </c>
      <c r="B31800" t="inlineStr">
        <is>
          <t>Service Dispatch</t>
        </is>
      </c>
      <c r="C31800" t="inlineStr">
        <is>
          <t>https://www.getapp.com/operations-management-software/service-dispatch/os/web-based</t>
        </is>
      </c>
      <c r="D31800" t="inlineStr">
        <is>
          <t>Connecteam</t>
        </is>
      </c>
      <c r="E31800" t="inlineStr">
        <is>
          <t>https://www.getapp.com/hr-employee-management-software/a/connecteam/</t>
        </is>
      </c>
      <c r="F31800" t="inlineStr">
        <is>
          <t>An all-in-one employee app that's both powerful, affordable, and easy to use, especially for the mobile workforce. Start for free!Read more about Connecteam</t>
        </is>
      </c>
    </row>
    <row r="31801">
      <c r="A31801" t="inlineStr">
        <is>
          <t>Operations Management</t>
        </is>
      </c>
      <c r="B31801" t="inlineStr">
        <is>
          <t>Service Dispatch</t>
        </is>
      </c>
      <c r="C31801" t="inlineStr">
        <is>
          <t>https://www.getapp.com/operations-management-software/service-dispatch/os/web-based</t>
        </is>
      </c>
      <c r="D31801" t="inlineStr">
        <is>
          <t>Housecall Pro</t>
        </is>
      </c>
      <c r="E31801" t="inlineStr">
        <is>
          <t>https://www.getapp.com/operations-management-software/a/housecall-pro/</t>
        </is>
      </c>
      <c r="F31801" t="inlineStr">
        <is>
          <t>Housecall Pro simplifies dispatching for home service companies. Easily notify technicians with real-time job updates, set arrival windows to keep customers informed, and monitor vehicle locations with live GPS tracking. Join over 45,000 businesses and sign up for a free trial today!Read more about Housecall Pro</t>
        </is>
      </c>
    </row>
    <row r="31802">
      <c r="A31802" t="inlineStr">
        <is>
          <t>Operations Management</t>
        </is>
      </c>
      <c r="B31802" t="inlineStr">
        <is>
          <t>Service Dispatch</t>
        </is>
      </c>
      <c r="C31802" t="inlineStr">
        <is>
          <t>https://www.getapp.com/operations-management-software/service-dispatch/os/web-based</t>
        </is>
      </c>
      <c r="D31802" t="inlineStr">
        <is>
          <t>Motive</t>
        </is>
      </c>
      <c r="E31802" t="inlineStr">
        <is>
          <t>https://www.getapp.com/operations-management-software/a/keeptruckin/</t>
        </is>
      </c>
      <c r="F31802" t="inlineStr">
        <is>
          <t>Motive is a cloud-based fleet management solution that helps fleets of all types track vehicles with real-time GPS, automate operations, simplify compliance, and more, using a centralized platform.Read more about Motive</t>
        </is>
      </c>
    </row>
    <row r="31803">
      <c r="A31803" t="inlineStr">
        <is>
          <t>Operations Management</t>
        </is>
      </c>
      <c r="B31803" t="inlineStr">
        <is>
          <t>Service Dispatch</t>
        </is>
      </c>
      <c r="C31803" t="inlineStr">
        <is>
          <t>https://www.getapp.com/operations-management-software/service-dispatch/os/web-based</t>
        </is>
      </c>
      <c r="D31803" t="inlineStr">
        <is>
          <t>Jobber</t>
        </is>
      </c>
      <c r="E31803" t="inlineStr">
        <is>
          <t>https://www.getapp.com/operations-management-software/a/jobber/</t>
        </is>
      </c>
      <c r="F31803" t="inlineStr">
        <is>
          <t>Join over 250,000 home service pros using Jobber. We make it easy to schedule appointments, quote, invoice, and get paid faster. Organize your field service business and impress your clients - get started today.Read more about Jobber</t>
        </is>
      </c>
    </row>
    <row r="31804">
      <c r="A31804" t="inlineStr">
        <is>
          <t>Operations Management</t>
        </is>
      </c>
      <c r="B31804" t="inlineStr">
        <is>
          <t>Service Dispatch</t>
        </is>
      </c>
      <c r="C31804" t="inlineStr">
        <is>
          <t>https://www.getapp.com/operations-management-software/service-dispatch/os/web-based</t>
        </is>
      </c>
      <c r="D31804" t="inlineStr">
        <is>
          <t>Salesforce Service Cloud</t>
        </is>
      </c>
      <c r="E31804" t="inlineStr">
        <is>
          <t>https://www.getapp.com/operations-management-software/a/salesforce-1-service-cloud/</t>
        </is>
      </c>
      <c r="F31804" t="inlineStr">
        <is>
          <t>Field Service Lightning by Salesforce is a cloud-based field service management platform designed to help businesses manage their mobile workforce. The centralized platform allows users to automate appointment scheduling, manage work orders &amp; gain real-time visibility into field service operations.Read more about Salesforce Service Cloud</t>
        </is>
      </c>
    </row>
    <row r="31805">
      <c r="A31805" t="inlineStr">
        <is>
          <t>Operations Management</t>
        </is>
      </c>
      <c r="B31805" t="inlineStr">
        <is>
          <t>Service Dispatch</t>
        </is>
      </c>
      <c r="C31805" t="inlineStr">
        <is>
          <t>https://www.getapp.com/operations-management-software/service-dispatch/os/web-based</t>
        </is>
      </c>
      <c r="D31805" t="inlineStr">
        <is>
          <t>Odoo</t>
        </is>
      </c>
      <c r="E31805" t="inlineStr">
        <is>
          <t>https://www.getapp.com/sales-software/a/odoo/</t>
        </is>
      </c>
      <c r="F31805"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31806">
      <c r="A31806" t="inlineStr">
        <is>
          <t>Operations Management</t>
        </is>
      </c>
      <c r="B31806" t="inlineStr">
        <is>
          <t>Service Dispatch</t>
        </is>
      </c>
      <c r="C31806" t="inlineStr">
        <is>
          <t>https://www.getapp.com/operations-management-software/service-dispatch/os/web-based</t>
        </is>
      </c>
      <c r="D31806" t="inlineStr">
        <is>
          <t>Samsara</t>
        </is>
      </c>
      <c r="E31806" t="inlineStr">
        <is>
          <t>https://www.getapp.com/transportation-logistics-software/a/samsara-for-fleets-0-00-6-23/</t>
        </is>
      </c>
      <c r="F31806"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31807">
      <c r="A31807" t="inlineStr">
        <is>
          <t>Operations Management</t>
        </is>
      </c>
      <c r="B31807" t="inlineStr">
        <is>
          <t>Service Dispatch</t>
        </is>
      </c>
      <c r="C31807" t="inlineStr">
        <is>
          <t>https://www.getapp.com/operations-management-software/service-dispatch/os/web-based</t>
        </is>
      </c>
      <c r="D31807" t="inlineStr">
        <is>
          <t>mHelpDesk</t>
        </is>
      </c>
      <c r="E31807" t="inlineStr">
        <is>
          <t>https://www.getapp.com/operations-management-software/a/mhelpdesk-field-service-software/</t>
        </is>
      </c>
      <c r="F31807" t="inlineStr">
        <is>
          <t>Use mHelpDesk to create and edit schedules for your field technicians. Field staff can access work orders and schedules in the field from their mobile devices.Read more about mHelpDesk</t>
        </is>
      </c>
    </row>
    <row r="31808">
      <c r="A31808" t="inlineStr">
        <is>
          <t>Operations Management</t>
        </is>
      </c>
      <c r="B31808" t="inlineStr">
        <is>
          <t>Service Dispatch</t>
        </is>
      </c>
      <c r="C31808" t="inlineStr">
        <is>
          <t>https://www.getapp.com/operations-management-software/service-dispatch/os/web-based</t>
        </is>
      </c>
      <c r="D31808" t="inlineStr">
        <is>
          <t>Rilla</t>
        </is>
      </c>
      <c r="E31808" t="inlineStr">
        <is>
          <t>https://www.getapp.com/emerging-technology-software/a/rillavoice/</t>
        </is>
      </c>
      <c r="F31808" t="inlineStr">
        <is>
          <t>Rillavoice is a cloud-based speech analytics software for the home improvement industry. It uses AI to automatically transcribe, analyze, and give users feedback to improve their close rates and help their sales managers save dozens of hours every month.The AI provides insights to help reps talk better, follow the sales processes to increase the close rate, and provide tangible content on how top sellers at the company are overcoming obstacles.Read more about Rilla</t>
        </is>
      </c>
    </row>
    <row r="31809">
      <c r="A31809" t="inlineStr">
        <is>
          <t>Operations Management</t>
        </is>
      </c>
      <c r="B31809" t="inlineStr">
        <is>
          <t>Service Dispatch</t>
        </is>
      </c>
      <c r="C31809" t="inlineStr">
        <is>
          <t>https://www.getapp.com/operations-management-software/service-dispatch/os/web-based</t>
        </is>
      </c>
      <c r="D31809" t="inlineStr">
        <is>
          <t>ServiceTrade</t>
        </is>
      </c>
      <c r="E31809" t="inlineStr">
        <is>
          <t>https://www.getapp.com/operations-management-software/a/servicetrade/</t>
        </is>
      </c>
      <c r="F31809" t="inlineStr">
        <is>
          <t>ServiceTrade is the software platform for commercial HVAC, mechanical, and fire contractors that streamlines operations, optimizes field performance, and boosts sales and client retention.Read more about ServiceTrade</t>
        </is>
      </c>
    </row>
    <row r="31810">
      <c r="A31810" t="inlineStr">
        <is>
          <t>Operations Management</t>
        </is>
      </c>
      <c r="B31810" t="inlineStr">
        <is>
          <t>Service Dispatch</t>
        </is>
      </c>
      <c r="C31810" t="inlineStr">
        <is>
          <t>https://www.getapp.com/operations-management-software/service-dispatch/os/web-based</t>
        </is>
      </c>
      <c r="D31810" t="inlineStr">
        <is>
          <t>FieldPulse</t>
        </is>
      </c>
      <c r="E31810" t="inlineStr">
        <is>
          <t>https://www.getapp.com/operations-management-software/a/fieldpulse/</t>
        </is>
      </c>
      <c r="F31810" t="inlineStr">
        <is>
          <t>Getting work teams to the job site promptly and consistently wins you business and keeps your techs focused and productive. FieldPulse is the complete and easy-to-use dispatch solution that keeps a synchronized schedule in front of your managers and crews. It's easy to handle it all with FieldPulse.Read more about FieldPulse</t>
        </is>
      </c>
    </row>
    <row r="31811">
      <c r="A31811" t="inlineStr">
        <is>
          <t>Operations Management</t>
        </is>
      </c>
      <c r="B31811" t="inlineStr">
        <is>
          <t>Service Dispatch</t>
        </is>
      </c>
      <c r="C31811" t="inlineStr">
        <is>
          <t>https://www.getapp.com/operations-management-software/service-dispatch/os/web-based</t>
        </is>
      </c>
      <c r="D31811" t="inlineStr">
        <is>
          <t>Route4Me</t>
        </is>
      </c>
      <c r="E31811" t="inlineStr">
        <is>
          <t>https://www.getapp.com/transportation-logistics-software/a/route4me/</t>
        </is>
      </c>
      <c r="F31811"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31812">
      <c r="A31812" t="inlineStr">
        <is>
          <t>Operations Management</t>
        </is>
      </c>
      <c r="B31812" t="inlineStr">
        <is>
          <t>Service Dispatch</t>
        </is>
      </c>
      <c r="C31812" t="inlineStr">
        <is>
          <t>https://www.getapp.com/operations-management-software/service-dispatch/os/web-based</t>
        </is>
      </c>
      <c r="D31812" t="inlineStr">
        <is>
          <t>ServiceM8</t>
        </is>
      </c>
      <c r="E31812" t="inlineStr">
        <is>
          <t>https://www.getapp.com/operations-management-software/a/servicem8/</t>
        </is>
      </c>
      <c r="F31812" t="inlineStr">
        <is>
          <t>ServiceM8's dispatch board shows staff locations on a map to help make better dispatch decisions. Drag jobs to staff members, set up job queues, and more.Read more about ServiceM8</t>
        </is>
      </c>
    </row>
    <row r="31813">
      <c r="A31813" t="inlineStr">
        <is>
          <t>Operations Management</t>
        </is>
      </c>
      <c r="B31813" t="inlineStr">
        <is>
          <t>Service Dispatch</t>
        </is>
      </c>
      <c r="C31813" t="inlineStr">
        <is>
          <t>https://www.getapp.com/operations-management-software/service-dispatch/os/web-based</t>
        </is>
      </c>
      <c r="D31813" t="inlineStr">
        <is>
          <t>RazorSync</t>
        </is>
      </c>
      <c r="E31813" t="inlineStr">
        <is>
          <t>https://www.getapp.com/operations-management-software/a/razorsync/</t>
        </is>
      </c>
      <c r="F31813" t="inlineStr">
        <is>
          <t>Improve service call response times with RazorSync’s map view dispatching feature. GPS tracking allows you to help technicians get more done in less time.Read more about RazorSync</t>
        </is>
      </c>
    </row>
    <row r="31814">
      <c r="A31814" t="inlineStr">
        <is>
          <t>Operations Management</t>
        </is>
      </c>
      <c r="B31814" t="inlineStr">
        <is>
          <t>Service Dispatch</t>
        </is>
      </c>
      <c r="C31814" t="inlineStr">
        <is>
          <t>https://www.getapp.com/operations-management-software/service-dispatch/os/web-based</t>
        </is>
      </c>
      <c r="D31814" t="inlineStr">
        <is>
          <t>Kickserv</t>
        </is>
      </c>
      <c r="E31814" t="inlineStr">
        <is>
          <t>https://www.getapp.com/operations-management-software/a/kickserv/</t>
        </is>
      </c>
      <c r="F31814" t="inlineStr">
        <is>
          <t>Use Kickserv to dispatch service technicians to jobs. Manage all of your scheduled jobs, appointments, employees and resources from a shared calendar. See technician and job locations live. All techs and customers instantly have what they need.Read more about Kickserv</t>
        </is>
      </c>
    </row>
    <row r="31815">
      <c r="A31815" t="inlineStr">
        <is>
          <t>Operations Management</t>
        </is>
      </c>
      <c r="B31815" t="inlineStr">
        <is>
          <t>Service Dispatch</t>
        </is>
      </c>
      <c r="C31815" t="inlineStr">
        <is>
          <t>https://www.getapp.com/operations-management-software/service-dispatch/os/web-based</t>
        </is>
      </c>
      <c r="D31815" t="inlineStr">
        <is>
          <t>Commusoft</t>
        </is>
      </c>
      <c r="E31815" t="inlineStr">
        <is>
          <t>https://www.getapp.com/industries-software/a/commusoft/</t>
        </is>
      </c>
      <c r="F31815" t="inlineStr">
        <is>
          <t>Our all-in-one management software allows you to take control of your customer data, technician schedules, and business communications to maximise profitability.Read more about Commusoft</t>
        </is>
      </c>
    </row>
    <row r="31816">
      <c r="A31816" t="inlineStr">
        <is>
          <t>Operations Management</t>
        </is>
      </c>
      <c r="B31816" t="inlineStr">
        <is>
          <t>Service Dispatch</t>
        </is>
      </c>
      <c r="C31816" t="inlineStr">
        <is>
          <t>https://www.getapp.com/operations-management-software/service-dispatch/os/web-based</t>
        </is>
      </c>
      <c r="D31816" t="inlineStr">
        <is>
          <t>BigChange</t>
        </is>
      </c>
      <c r="E31816" t="inlineStr">
        <is>
          <t>https://www.getapp.com/operations-management-software/a/jobwatch-powered-by-bigchange/</t>
        </is>
      </c>
      <c r="F31816" t="inlineStr">
        <is>
          <t>BigChange Job Management Platform is the paperless way for companies to plan, manage, schedule &amp; track jobs in one simple to use platform. Our smart scheduling uses real time data to optimise routing and allocate the perfect resource for each job helping companies improve efficiency and cut costs.Read more about BigChange</t>
        </is>
      </c>
    </row>
    <row r="31817">
      <c r="A31817" t="inlineStr">
        <is>
          <t>Operations Management</t>
        </is>
      </c>
      <c r="B31817" t="inlineStr">
        <is>
          <t>Service Dispatch</t>
        </is>
      </c>
      <c r="C31817" t="inlineStr">
        <is>
          <t>https://www.getapp.com/operations-management-software/service-dispatch/os/web-based</t>
        </is>
      </c>
      <c r="D31817" t="inlineStr">
        <is>
          <t>OptimoRoute</t>
        </is>
      </c>
      <c r="E31817" t="inlineStr">
        <is>
          <t>https://www.getapp.com/transportation-logistics-software/a/optimoroute/</t>
        </is>
      </c>
      <c r="F31817" t="inlineStr">
        <is>
          <t>OptimoRoute helps service dispatch businesses provide stand-out service. The cloud-based software plans and optimizes routes in seconds. Save time and free up resources to grow your business. Get started with a 30-day free trial and scalable Starter, Business, and Enterprise pricing.Read more about OptimoRoute</t>
        </is>
      </c>
    </row>
    <row r="31818">
      <c r="A31818" t="inlineStr">
        <is>
          <t>Operations Management</t>
        </is>
      </c>
      <c r="B31818" t="inlineStr">
        <is>
          <t>Service Dispatch</t>
        </is>
      </c>
      <c r="C31818" t="inlineStr">
        <is>
          <t>https://www.getapp.com/operations-management-software/service-dispatch/os/web-based</t>
        </is>
      </c>
      <c r="D31818" t="inlineStr">
        <is>
          <t>ServiceTitan</t>
        </is>
      </c>
      <c r="E31818" t="inlineStr">
        <is>
          <t>https://www.getapp.com/operations-management-software/a/servicetitan/</t>
        </is>
      </c>
      <c r="F31818" t="inlineStr">
        <is>
          <t>ServiceTitan is the leading business software solution for both residential and commercial field service businesses. Our powerful platform optimizes and eliminates tasks both out in the field and in the office with cloud-based responsiveness, real-time sync, and unbeatable uptimes.Read more about ServiceTitan</t>
        </is>
      </c>
    </row>
    <row r="31819">
      <c r="A31819" t="inlineStr">
        <is>
          <t>Operations Management</t>
        </is>
      </c>
      <c r="B31819" t="inlineStr">
        <is>
          <t>Service Dispatch</t>
        </is>
      </c>
      <c r="C31819" t="inlineStr">
        <is>
          <t>https://www.getapp.com/operations-management-software/service-dispatch/os/web-based</t>
        </is>
      </c>
      <c r="D31819" t="inlineStr">
        <is>
          <t>LawnPro</t>
        </is>
      </c>
      <c r="E31819" t="inlineStr">
        <is>
          <t>https://www.getapp.com/industries-software/a/lawnpro/</t>
        </is>
      </c>
      <c r="F31819"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31820">
      <c r="A31820" t="inlineStr">
        <is>
          <t>Operations Management</t>
        </is>
      </c>
      <c r="B31820" t="inlineStr">
        <is>
          <t>Service Dispatch</t>
        </is>
      </c>
      <c r="C31820" t="inlineStr">
        <is>
          <t>https://www.getapp.com/operations-management-software/service-dispatch/os/web-based</t>
        </is>
      </c>
      <c r="D31820" t="inlineStr">
        <is>
          <t>Tradify</t>
        </is>
      </c>
      <c r="E31820" t="inlineStr">
        <is>
          <t>https://www.getapp.com/industries-software/a/tradify/</t>
        </is>
      </c>
      <c r="F31820" t="inlineStr">
        <is>
          <t>Tradify's powerful toolset including service dispatch is trusted by thousands of tradespeople and contractors.Read more about Tradify</t>
        </is>
      </c>
    </row>
    <row r="31821">
      <c r="A31821" t="inlineStr">
        <is>
          <t>Operations Management</t>
        </is>
      </c>
      <c r="B31821" t="inlineStr">
        <is>
          <t>Service Dispatch</t>
        </is>
      </c>
      <c r="C31821" t="inlineStr">
        <is>
          <t>https://www.getapp.com/operations-management-software/service-dispatch/os/web-based</t>
        </is>
      </c>
      <c r="D31821" t="inlineStr">
        <is>
          <t>Workiz</t>
        </is>
      </c>
      <c r="E31821" t="inlineStr">
        <is>
          <t>https://www.getapp.com/operations-management-software/a/send-a-job/</t>
        </is>
      </c>
      <c r="F31821" t="inlineStr">
        <is>
          <t>With Workiz, dispatcher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31822">
      <c r="A31822" t="inlineStr">
        <is>
          <t>Operations Management</t>
        </is>
      </c>
      <c r="B31822" t="inlineStr">
        <is>
          <t>Service Dispatch</t>
        </is>
      </c>
      <c r="C31822" t="inlineStr">
        <is>
          <t>https://www.getapp.com/operations-management-software/service-dispatch/os/web-based</t>
        </is>
      </c>
      <c r="D31822" t="inlineStr">
        <is>
          <t>Powered Now</t>
        </is>
      </c>
      <c r="E31822" t="inlineStr">
        <is>
          <t>https://www.getapp.com/operations-management-software/a/powered-now/</t>
        </is>
      </c>
      <c r="F31822" t="inlineStr">
        <is>
          <t>Powered Now, easy to use Service Dispatch Software for small business. Manage your team and business with our simple but powerful application. Comes with 14 days free trial and low cost subscription options. UK based with telephone support and free set up &amp; training.Read more about Powered Now</t>
        </is>
      </c>
    </row>
    <row r="31823">
      <c r="A31823" t="inlineStr">
        <is>
          <t>Operations Management</t>
        </is>
      </c>
      <c r="B31823" t="inlineStr">
        <is>
          <t>Service Dispatch</t>
        </is>
      </c>
      <c r="C31823" t="inlineStr">
        <is>
          <t>https://www.getapp.com/operations-management-software/service-dispatch/os/web-based</t>
        </is>
      </c>
      <c r="D31823" t="inlineStr">
        <is>
          <t>Fergus</t>
        </is>
      </c>
      <c r="E31823" t="inlineStr">
        <is>
          <t>https://www.getapp.com/operations-management-software/a/fergus/</t>
        </is>
      </c>
      <c r="F31823" t="inlineStr">
        <is>
          <t>Fergus is a cloud-based job management solution for trades and service-based businesses, which takes care of all your quoting, invoicing, timesheets, scheduling, reporting, and more and neatly organises it inside a job.Read more about Fergus</t>
        </is>
      </c>
    </row>
    <row r="31824">
      <c r="A31824" t="inlineStr">
        <is>
          <t>Operations Management</t>
        </is>
      </c>
      <c r="B31824" t="inlineStr">
        <is>
          <t>Service Dispatch</t>
        </is>
      </c>
      <c r="C31824" t="inlineStr">
        <is>
          <t>https://www.getapp.com/operations-management-software/service-dispatch/os/web-based</t>
        </is>
      </c>
      <c r="D31824" t="inlineStr">
        <is>
          <t>Smart Service</t>
        </is>
      </c>
      <c r="E31824" t="inlineStr">
        <is>
          <t>https://www.getapp.com/operations-management-software/a/smart-service-scheduling-routing-mapping-gps-and-management-dashboards-for-use-with-quickbooksa/</t>
        </is>
      </c>
      <c r="F31824" t="inlineStr">
        <is>
          <t>All-in-one field service software with QuickBooks™ integration, mobile access, and workflow automation for service trade businesses.Read more about Smart Service</t>
        </is>
      </c>
    </row>
    <row r="31825">
      <c r="A31825" t="inlineStr">
        <is>
          <t>Operations Management</t>
        </is>
      </c>
      <c r="B31825" t="inlineStr">
        <is>
          <t>Service Dispatch</t>
        </is>
      </c>
      <c r="C31825" t="inlineStr">
        <is>
          <t>https://www.getapp.com/operations-management-software/service-dispatch/os/web-based</t>
        </is>
      </c>
      <c r="D31825" t="inlineStr">
        <is>
          <t>MobiWork</t>
        </is>
      </c>
      <c r="E31825" t="inlineStr">
        <is>
          <t>https://www.getapp.com/operations-management-software/a/mobiwork/</t>
        </is>
      </c>
      <c r="F31825"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31826">
      <c r="A31826" t="inlineStr">
        <is>
          <t>Operations Management</t>
        </is>
      </c>
      <c r="B31826" t="inlineStr">
        <is>
          <t>Service Dispatch</t>
        </is>
      </c>
      <c r="C31826" t="inlineStr">
        <is>
          <t>https://www.getapp.com/operations-management-software/service-dispatch/os/web-based</t>
        </is>
      </c>
      <c r="D31826" t="inlineStr">
        <is>
          <t>GoCanvas</t>
        </is>
      </c>
      <c r="E31826" t="inlineStr">
        <is>
          <t>https://www.getapp.com/it-management-software/a/canvas/</t>
        </is>
      </c>
      <c r="F31826"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31827">
      <c r="A31827" t="inlineStr">
        <is>
          <t>Operations Management</t>
        </is>
      </c>
      <c r="B31827" t="inlineStr">
        <is>
          <t>Service Dispatch</t>
        </is>
      </c>
      <c r="C31827" t="inlineStr">
        <is>
          <t>https://www.getapp.com/operations-management-software/service-dispatch/os/web-based</t>
        </is>
      </c>
      <c r="D31827" t="inlineStr">
        <is>
          <t>FieldEdge</t>
        </is>
      </c>
      <c r="E31827" t="inlineStr">
        <is>
          <t>https://www.getapp.com/operations-management-software/a/fieldedge/</t>
        </is>
      </c>
      <c r="F31827" t="inlineStr">
        <is>
          <t>Enable technicians to get calls faster, help dispatchers manage more calls and get a clearer picture of the day's workload with FieldEdge scheduling and service dispatching. FieldEdge service dispatch and field software gives you everything you need and want to run your business better.Read more about FieldEdge</t>
        </is>
      </c>
    </row>
    <row r="31828">
      <c r="A31828" t="inlineStr">
        <is>
          <t>Operations Management</t>
        </is>
      </c>
      <c r="B31828" t="inlineStr">
        <is>
          <t>Service Dispatch</t>
        </is>
      </c>
      <c r="C31828" t="inlineStr">
        <is>
          <t>https://www.getapp.com/operations-management-software/service-dispatch/os/web-based</t>
        </is>
      </c>
      <c r="D31828" t="inlineStr">
        <is>
          <t>Service Fusion</t>
        </is>
      </c>
      <c r="E31828" t="inlineStr">
        <is>
          <t>https://www.getapp.com/operations-management-software/a/service-fusion/</t>
        </is>
      </c>
      <c r="F31828" t="inlineStr">
        <is>
          <t>Smart, simple field service software. Scheduling, jobs, invoicing, payments—no per-user fees, no clutter, just what your business needs.Read more about Service Fusion</t>
        </is>
      </c>
    </row>
    <row r="31829">
      <c r="A31829" t="inlineStr">
        <is>
          <t>Operations Management</t>
        </is>
      </c>
      <c r="B31829" t="inlineStr">
        <is>
          <t>Service Dispatch</t>
        </is>
      </c>
      <c r="C31829" t="inlineStr">
        <is>
          <t>https://www.getapp.com/operations-management-software/service-dispatch/os/web-based</t>
        </is>
      </c>
      <c r="D31829" t="inlineStr">
        <is>
          <t>BuildOps</t>
        </is>
      </c>
      <c r="E31829" t="inlineStr">
        <is>
          <t>https://www.getapp.com/operations-management-software/a/buildops/</t>
        </is>
      </c>
      <c r="F31829" t="inlineStr">
        <is>
          <t>BuildOps is a cloud and mobile-based software for commercial service contractors that assists with dispatching, workflow management, quoting, invoicing, service agreements creation, projects management, report generation, and more.Read more about BuildOps</t>
        </is>
      </c>
    </row>
    <row r="31830">
      <c r="A31830" t="inlineStr">
        <is>
          <t>Operations Management</t>
        </is>
      </c>
      <c r="B31830" t="inlineStr">
        <is>
          <t>Service Dispatch</t>
        </is>
      </c>
      <c r="C31830" t="inlineStr">
        <is>
          <t>https://www.getapp.com/operations-management-software/service-dispatch/os/web-based</t>
        </is>
      </c>
      <c r="D31830" t="inlineStr">
        <is>
          <t>Workyard</t>
        </is>
      </c>
      <c r="E31830" t="inlineStr">
        <is>
          <t>https://www.getapp.com/hr-employee-management-software/a/workyard/</t>
        </is>
      </c>
      <c r="F31830" t="inlineStr">
        <is>
          <t>Use live GPS tracking and crew mapping to dispatch the nearest team. Assign jobs with notes and checklists, monitor job status in real time, and reduce delays with instant updates from the field.Read more about Workyard</t>
        </is>
      </c>
    </row>
    <row r="31831">
      <c r="A31831" t="inlineStr">
        <is>
          <t>Operations Management</t>
        </is>
      </c>
      <c r="B31831" t="inlineStr">
        <is>
          <t>Service Dispatch</t>
        </is>
      </c>
      <c r="C31831" t="inlineStr">
        <is>
          <t>https://www.getapp.com/operations-management-software/service-dispatch/os/web-based</t>
        </is>
      </c>
      <c r="D31831" t="inlineStr">
        <is>
          <t>AI Field Management</t>
        </is>
      </c>
      <c r="E31831" t="inlineStr">
        <is>
          <t>https://www.getapp.com/operations-management-software/a/ai-field-management/</t>
        </is>
      </c>
      <c r="F31831" t="inlineStr">
        <is>
          <t>Is AI-FM Different? Easy as 1-2-3!AI-FM = 1) Award Winning Tech + 2) Fair Price +  3) 5 Star Reviews- AI-FM has won 15 Gartner Awards since 2019- Pricing starts at $ 9.99/user/mo... NO ONBOARDING FEES.- Genuine 5 Star Reviews- Integrations: Chat GPT, Quickbooks, Zapier, Siri, Google AsstRead more about AI Field Management</t>
        </is>
      </c>
    </row>
    <row r="31832">
      <c r="A31832" t="inlineStr">
        <is>
          <t>Operations Management</t>
        </is>
      </c>
      <c r="B31832" t="inlineStr">
        <is>
          <t>Service Dispatch</t>
        </is>
      </c>
      <c r="C31832" t="inlineStr">
        <is>
          <t>https://www.getapp.com/operations-management-software/service-dispatch/os/web-based</t>
        </is>
      </c>
      <c r="D31832" t="inlineStr">
        <is>
          <t>Equips</t>
        </is>
      </c>
      <c r="E31832" t="inlineStr">
        <is>
          <t>https://www.getapp.com/operations-management-software/a/equips/</t>
        </is>
      </c>
      <c r="F31832" t="inlineStr">
        <is>
          <t>Stay on top of maintenance management with Equips, the ideal software solution for businesses utilizing external service vendors for their equipment maintenance needs. With Equips, you simplify complicated and time-consuming processes associated with managing and maintaining equipment. Try it today!Read more about Equips</t>
        </is>
      </c>
    </row>
    <row r="31833">
      <c r="A31833" t="inlineStr">
        <is>
          <t>Operations Management</t>
        </is>
      </c>
      <c r="B31833" t="inlineStr">
        <is>
          <t>Service Dispatch</t>
        </is>
      </c>
      <c r="C31833" t="inlineStr">
        <is>
          <t>https://www.getapp.com/operations-management-software/service-dispatch/os/web-based</t>
        </is>
      </c>
      <c r="D31833" t="inlineStr">
        <is>
          <t>Acumatica Cloud ERP</t>
        </is>
      </c>
      <c r="E31833" t="inlineStr">
        <is>
          <t>https://www.getapp.com/operations-management-software/a/acumatica-cloud-erp/</t>
        </is>
      </c>
      <c r="F31833" t="inlineStr">
        <is>
          <t>Acumatica’s Service Management includes contract management, appointment scheduling, and a full-featured mobile app. for service-driven businesses, wholesale distributors, construction companies, and manufacturers. Schedule the right people at the right time with real-time data access in the field.Read more about Acumatica Cloud ERP</t>
        </is>
      </c>
    </row>
    <row r="31834">
      <c r="A31834" t="inlineStr">
        <is>
          <t>Operations Management</t>
        </is>
      </c>
      <c r="B31834" t="inlineStr">
        <is>
          <t>Service Dispatch</t>
        </is>
      </c>
      <c r="C31834" t="inlineStr">
        <is>
          <t>https://www.getapp.com/operations-management-software/service-dispatch/os/web-based</t>
        </is>
      </c>
      <c r="D31834" t="inlineStr">
        <is>
          <t>ServiceBox</t>
        </is>
      </c>
      <c r="E31834" t="inlineStr">
        <is>
          <t>https://www.getapp.com/operations-management-software/a/servicebox/</t>
        </is>
      </c>
      <c r="F31834"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31835">
      <c r="A31835" t="inlineStr">
        <is>
          <t>Operations Management</t>
        </is>
      </c>
      <c r="B31835" t="inlineStr">
        <is>
          <t>Service Dispatch</t>
        </is>
      </c>
      <c r="C31835" t="inlineStr">
        <is>
          <t>https://www.getapp.com/operations-management-software/service-dispatch/os/web-based</t>
        </is>
      </c>
      <c r="D31835" t="inlineStr">
        <is>
          <t>BlueFolder</t>
        </is>
      </c>
      <c r="E31835" t="inlineStr">
        <is>
          <t>https://www.getapp.com/operations-management-software/a/bluefolder/</t>
        </is>
      </c>
      <c r="F31835" t="inlineStr">
        <is>
          <t>BlueFolder Service Dispatch Software helps you build trust with customers by getting your service technicians to the right job at the right time with features like a customer portal, robust work order management, asset/equipment tracking, customer notifications, billing integrations, and more!Read more about BlueFolder</t>
        </is>
      </c>
    </row>
    <row r="31836">
      <c r="A31836" t="inlineStr">
        <is>
          <t>Operations Management</t>
        </is>
      </c>
      <c r="B31836" t="inlineStr">
        <is>
          <t>Service Dispatch</t>
        </is>
      </c>
      <c r="C31836" t="inlineStr">
        <is>
          <t>https://www.getapp.com/operations-management-software/service-dispatch/os/web-based</t>
        </is>
      </c>
      <c r="D31836" t="inlineStr">
        <is>
          <t>Crew Control</t>
        </is>
      </c>
      <c r="E31836" t="inlineStr">
        <is>
          <t>https://www.getapp.com/operations-management-software/a/crew-control/</t>
        </is>
      </c>
      <c r="F31836" t="inlineStr">
        <is>
          <t>Crew Control helps field service businesses by handling scheduling and changes to your schedule with ease, staying on top of your jobs and in touch with your crews, and giving you insight into how to grow smarter and more profitably.Read more about Crew Control</t>
        </is>
      </c>
    </row>
    <row r="31837">
      <c r="A31837" t="inlineStr">
        <is>
          <t>Operations Management</t>
        </is>
      </c>
      <c r="B31837" t="inlineStr">
        <is>
          <t>Service Dispatch</t>
        </is>
      </c>
      <c r="C31837" t="inlineStr">
        <is>
          <t>https://www.getapp.com/operations-management-software/service-dispatch/os/web-based</t>
        </is>
      </c>
      <c r="D31837" t="inlineStr">
        <is>
          <t>Detrack</t>
        </is>
      </c>
      <c r="E31837" t="inlineStr">
        <is>
          <t>https://www.getapp.com/transportation-logistics-software/a/detrack/</t>
        </is>
      </c>
      <c r="F31837" t="inlineStr">
        <is>
          <t>Detrack is an affordable and powerful delivery management software that lets you track your vehicles live on a map and capture real-time electronic proof of delivery (E-POD) using just our iOS / Android app.Read more about Detrack</t>
        </is>
      </c>
    </row>
    <row r="31838">
      <c r="A31838" t="inlineStr">
        <is>
          <t>Operations Management</t>
        </is>
      </c>
      <c r="B31838" t="inlineStr">
        <is>
          <t>Service Dispatch</t>
        </is>
      </c>
      <c r="C31838" t="inlineStr">
        <is>
          <t>https://www.getapp.com/operations-management-software/service-dispatch/os/web-based</t>
        </is>
      </c>
      <c r="D31838" t="inlineStr">
        <is>
          <t>FieldEZ</t>
        </is>
      </c>
      <c r="E31838" t="inlineStr">
        <is>
          <t>https://www.getapp.com/operations-management-software/a/fieldez/</t>
        </is>
      </c>
      <c r="F31838" t="inlineStr">
        <is>
          <t>FieldEZ lets you access technician availability on a calendar and assign them tasks, send announcements &amp; notifications, track staff location, and more.Read more about FieldEZ</t>
        </is>
      </c>
    </row>
    <row r="31839">
      <c r="A31839" t="inlineStr">
        <is>
          <t>Operations Management</t>
        </is>
      </c>
      <c r="B31839" t="inlineStr">
        <is>
          <t>Service Dispatch</t>
        </is>
      </c>
      <c r="C31839" t="inlineStr">
        <is>
          <t>https://www.getapp.com/operations-management-software/service-dispatch/os/web-based</t>
        </is>
      </c>
      <c r="D31839" t="inlineStr">
        <is>
          <t>Wingmate</t>
        </is>
      </c>
      <c r="E31839" t="inlineStr">
        <is>
          <t>https://www.getapp.com/sales-software/a/gopher-leads/</t>
        </is>
      </c>
      <c r="F31839" t="inlineStr">
        <is>
          <t>Wingmate helps businesses to incentivize field service staff to gather important customer intelligence, sales leads, competitive insights, prospects, and more.Read more about Wingmate</t>
        </is>
      </c>
    </row>
    <row r="31840">
      <c r="A31840" t="inlineStr">
        <is>
          <t>Operations Management</t>
        </is>
      </c>
      <c r="B31840" t="inlineStr">
        <is>
          <t>Service Dispatch</t>
        </is>
      </c>
      <c r="C31840" t="inlineStr">
        <is>
          <t>https://www.getapp.com/operations-management-software/service-dispatch/os/web-based</t>
        </is>
      </c>
      <c r="D31840" t="inlineStr">
        <is>
          <t>AroFlo</t>
        </is>
      </c>
      <c r="E31840" t="inlineStr">
        <is>
          <t>https://www.getapp.com/operations-management-software/a/aroflo/</t>
        </is>
      </c>
      <c r="F31840"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31841">
      <c r="A31841" t="inlineStr">
        <is>
          <t>Operations Management</t>
        </is>
      </c>
      <c r="B31841" t="inlineStr">
        <is>
          <t>Service Dispatch</t>
        </is>
      </c>
      <c r="C31841" t="inlineStr">
        <is>
          <t>https://www.getapp.com/operations-management-software/service-dispatch/os/web-based</t>
        </is>
      </c>
      <c r="D31841" t="inlineStr">
        <is>
          <t>PestPac</t>
        </is>
      </c>
      <c r="E31841" t="inlineStr">
        <is>
          <t>https://www.getapp.com/operations-management-software/a/pestpac/</t>
        </is>
      </c>
      <c r="F31841" t="inlineStr">
        <is>
          <t>PestPac is a cloud-based software for pest control businesses which covers scheduling, routing, dispatching, materials management &amp; tracking, billing, and moreRead more about PestPac</t>
        </is>
      </c>
    </row>
    <row r="31842">
      <c r="A31842" t="inlineStr">
        <is>
          <t>Operations Management</t>
        </is>
      </c>
      <c r="B31842" t="inlineStr">
        <is>
          <t>Service Dispatch</t>
        </is>
      </c>
      <c r="C31842" t="inlineStr">
        <is>
          <t>https://www.getapp.com/operations-management-software/service-dispatch/os/web-based</t>
        </is>
      </c>
      <c r="D31842" t="inlineStr">
        <is>
          <t>servis.ai</t>
        </is>
      </c>
      <c r="E31842" t="inlineStr">
        <is>
          <t>https://www.getapp.com/customer-management-software/a/freeagent-crm/</t>
        </is>
      </c>
      <c r="F31842" t="inlineStr">
        <is>
          <t>FreeAgent streamlines service dispatch operations by providing a centralized platform for managing customer information, assigning tasks, and facilitating communication.Read more about servis.ai</t>
        </is>
      </c>
    </row>
    <row r="31843">
      <c r="A31843" t="inlineStr">
        <is>
          <t>Operations Management</t>
        </is>
      </c>
      <c r="B31843" t="inlineStr">
        <is>
          <t>Service Dispatch</t>
        </is>
      </c>
      <c r="C31843" t="inlineStr">
        <is>
          <t>https://www.getapp.com/operations-management-software/service-dispatch/os/web-based</t>
        </is>
      </c>
      <c r="D31843" t="inlineStr">
        <is>
          <t>Tenna</t>
        </is>
      </c>
      <c r="E31843" t="inlineStr">
        <is>
          <t>https://www.getapp.com/operations-management-software/a/tenna/</t>
        </is>
      </c>
      <c r="F31843" t="inlineStr">
        <is>
          <t>The first construction-specific dispatch solution for mixed asset fleets leveraging telematics-based insights.Read more about Tenna</t>
        </is>
      </c>
    </row>
    <row r="31844">
      <c r="A31844" t="inlineStr">
        <is>
          <t>Operations Management</t>
        </is>
      </c>
      <c r="B31844" t="inlineStr">
        <is>
          <t>Service Dispatch</t>
        </is>
      </c>
      <c r="C31844" t="inlineStr">
        <is>
          <t>https://www.getapp.com/operations-management-software/service-dispatch/os/web-based</t>
        </is>
      </c>
      <c r="D31844" t="inlineStr">
        <is>
          <t>Synchroteam</t>
        </is>
      </c>
      <c r="E31844" t="inlineStr">
        <is>
          <t>https://www.getapp.com/operations-management-software/a/synchroteam-com/</t>
        </is>
      </c>
      <c r="F31844" t="inlineStr">
        <is>
          <t>Field service management software for Service Dispatch. Features workforce tracking, assignment, calendar, job management, invoicing and map. Live support.Read more about Synchroteam</t>
        </is>
      </c>
    </row>
    <row r="31845">
      <c r="A31845" t="inlineStr">
        <is>
          <t>Operations Management</t>
        </is>
      </c>
      <c r="B31845" t="inlineStr">
        <is>
          <t>Service Dispatch</t>
        </is>
      </c>
      <c r="C31845" t="inlineStr">
        <is>
          <t>https://www.getapp.com/operations-management-software/service-dispatch/os/web-based</t>
        </is>
      </c>
      <c r="D31845" t="inlineStr">
        <is>
          <t>Assignar</t>
        </is>
      </c>
      <c r="E31845" t="inlineStr">
        <is>
          <t>https://www.getapp.com/construction-software/a/assignar/</t>
        </is>
      </c>
      <c r="F31845" t="inlineStr">
        <is>
          <t>Assignar helps self-perform and subcontractors schedule and dispatch field personnel to the right jobs with the right information.Read more about Assignar</t>
        </is>
      </c>
    </row>
    <row r="31846">
      <c r="A31846" t="inlineStr">
        <is>
          <t>Operations Management</t>
        </is>
      </c>
      <c r="B31846" t="inlineStr">
        <is>
          <t>Service Dispatch</t>
        </is>
      </c>
      <c r="C31846" t="inlineStr">
        <is>
          <t>https://www.getapp.com/operations-management-software/service-dispatch/os/web-based</t>
        </is>
      </c>
      <c r="D31846" t="inlineStr">
        <is>
          <t>Vonigo</t>
        </is>
      </c>
      <c r="E31846" t="inlineStr">
        <is>
          <t>https://www.getapp.com/operations-management-software/a/vonigo/</t>
        </is>
      </c>
      <c r="F31846" t="inlineStr">
        <is>
          <t>Vonigo works great for field service companies looking to streamline scheduling and dispatching operations.Read more about Vonigo</t>
        </is>
      </c>
    </row>
    <row r="31847">
      <c r="A31847" t="inlineStr">
        <is>
          <t>Operations Management</t>
        </is>
      </c>
      <c r="B31847" t="inlineStr">
        <is>
          <t>Service Dispatch</t>
        </is>
      </c>
      <c r="C31847" t="inlineStr">
        <is>
          <t>https://www.getapp.com/operations-management-software/service-dispatch/os/web-based</t>
        </is>
      </c>
      <c r="D31847" t="inlineStr">
        <is>
          <t>WorkPal</t>
        </is>
      </c>
      <c r="E31847" t="inlineStr">
        <is>
          <t>https://www.getapp.com/operations-management-software/a/workpal/</t>
        </is>
      </c>
      <c r="F31847" t="inlineStr">
        <is>
          <t>WorkPal is an end-to-end job management solution for mobile workflow management, designed to streamline job assignment, reporting, tracking and client invoicing.Read more about WorkPal</t>
        </is>
      </c>
    </row>
    <row r="31848">
      <c r="A31848" t="inlineStr">
        <is>
          <t>Operations Management</t>
        </is>
      </c>
      <c r="B31848" t="inlineStr">
        <is>
          <t>Service Dispatch</t>
        </is>
      </c>
      <c r="C31848" t="inlineStr">
        <is>
          <t>https://www.getapp.com/operations-management-software/service-dispatch/os/web-based</t>
        </is>
      </c>
      <c r="D31848" t="inlineStr">
        <is>
          <t>Service Autopilot</t>
        </is>
      </c>
      <c r="E31848" t="inlineStr">
        <is>
          <t>https://www.getapp.com/operations-management-software/a/service-autopilot/</t>
        </is>
      </c>
      <c r="F31848" t="inlineStr">
        <is>
          <t>Build a truly incredible Lawn Care, Landscaping, or Cleaning business. Automate everything, and start making serious profit.Read more about Service Autopilot</t>
        </is>
      </c>
    </row>
    <row r="31849">
      <c r="A31849" t="inlineStr">
        <is>
          <t>Operations Management</t>
        </is>
      </c>
      <c r="B31849" t="inlineStr">
        <is>
          <t>Service Dispatch</t>
        </is>
      </c>
      <c r="C31849" t="inlineStr">
        <is>
          <t>https://www.getapp.com/operations-management-software/service-dispatch/os/web-based</t>
        </is>
      </c>
      <c r="D31849" t="inlineStr">
        <is>
          <t>Jonas Construction Software</t>
        </is>
      </c>
      <c r="E31849" t="inlineStr">
        <is>
          <t>https://www.getapp.com/industries-software/a/jonas/</t>
        </is>
      </c>
      <c r="F31849" t="inlineStr">
        <is>
          <t>With over 14,000 users, Jonas Construction Software is a Job Cost, Service Management, Accounting package that brings together all business units and establishes efficiencies for your business. It is a truly integrated ERP solution for North American Contractors.Read more about Jonas Construction Software</t>
        </is>
      </c>
    </row>
    <row r="31850">
      <c r="A31850" t="inlineStr">
        <is>
          <t>Operations Management</t>
        </is>
      </c>
      <c r="B31850" t="inlineStr">
        <is>
          <t>Service Dispatch</t>
        </is>
      </c>
      <c r="C31850" t="inlineStr">
        <is>
          <t>https://www.getapp.com/operations-management-software/service-dispatch/os/web-based</t>
        </is>
      </c>
      <c r="D31850" t="inlineStr">
        <is>
          <t>Simpro</t>
        </is>
      </c>
      <c r="E31850" t="inlineStr">
        <is>
          <t>https://www.getapp.com/operations-management-software/a/simpro-enterprise/</t>
        </is>
      </c>
      <c r="F31850" t="inlineStr">
        <is>
          <t>Simpro is a powerful field service management software solution that helps trade industries streamline operations to increase profits.Read more about Simpro</t>
        </is>
      </c>
    </row>
    <row r="31851">
      <c r="A31851" t="inlineStr">
        <is>
          <t>Operations Management</t>
        </is>
      </c>
      <c r="B31851" t="inlineStr">
        <is>
          <t>Service Dispatch</t>
        </is>
      </c>
      <c r="C31851" t="inlineStr">
        <is>
          <t>https://www.getapp.com/operations-management-software/service-dispatch/os/web-based</t>
        </is>
      </c>
      <c r="D31851" t="inlineStr">
        <is>
          <t>Joblogic</t>
        </is>
      </c>
      <c r="E31851" t="inlineStr">
        <is>
          <t>https://www.getapp.com/operations-management-software/a/joblogic/</t>
        </is>
      </c>
      <c r="F31851" t="inlineStr">
        <is>
          <t>Joblogic is a web-based field service management solution which allows you to connect your back office, mobile workforce and customers together in one system. Get your jobs, quotes, invoices, purchases and much more in one system. Book a Free Demo CallRead more about Joblogic</t>
        </is>
      </c>
    </row>
    <row r="31852">
      <c r="A31852" t="inlineStr">
        <is>
          <t>Operations Management</t>
        </is>
      </c>
      <c r="B31852" t="inlineStr">
        <is>
          <t>Service Dispatch</t>
        </is>
      </c>
      <c r="C31852" t="inlineStr">
        <is>
          <t>https://www.getapp.com/operations-management-software/service-dispatch/os/web-based</t>
        </is>
      </c>
      <c r="D31852" t="inlineStr">
        <is>
          <t>Verizon Connect</t>
        </is>
      </c>
      <c r="E31852" t="inlineStr">
        <is>
          <t>https://www.getapp.com/operations-management-software/a/fleetmatics-work/</t>
        </is>
      </c>
      <c r="F31852" t="inlineStr">
        <is>
          <t>Verizon Connect is a cloud-based software designed for businesses of all sizes that helps manage vehicles, drivers, equipment and jobs.Read more about Verizon Connect</t>
        </is>
      </c>
    </row>
    <row r="31853">
      <c r="A31853" t="inlineStr">
        <is>
          <t>Operations Management</t>
        </is>
      </c>
      <c r="B31853" t="inlineStr">
        <is>
          <t>Service Dispatch</t>
        </is>
      </c>
      <c r="C31853" t="inlineStr">
        <is>
          <t>https://www.getapp.com/operations-management-software/service-dispatch/os/web-based</t>
        </is>
      </c>
      <c r="D31853" t="inlineStr">
        <is>
          <t>The Service Program</t>
        </is>
      </c>
      <c r="E31853" t="inlineStr">
        <is>
          <t>https://www.getapp.com/operations-management-software/a/the-service-program/</t>
        </is>
      </c>
      <c r="F31853"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31854">
      <c r="A31854" t="inlineStr">
        <is>
          <t>Operations Management</t>
        </is>
      </c>
      <c r="B31854" t="inlineStr">
        <is>
          <t>Service Dispatch</t>
        </is>
      </c>
      <c r="C31854" t="inlineStr">
        <is>
          <t>https://www.getapp.com/operations-management-software/service-dispatch/os/web-based</t>
        </is>
      </c>
      <c r="D31854" t="inlineStr">
        <is>
          <t>RealGreen</t>
        </is>
      </c>
      <c r="E31854" t="inlineStr">
        <is>
          <t>https://www.getapp.com/all-software/a/service-assistant/</t>
        </is>
      </c>
      <c r="F31854" t="inlineStr">
        <is>
          <t>The automated and integrated RealGreen system was created with the green sector in mind. You can cut expenditures by 5% by implementing RealGreen solutions. We'll support you in becoming more productive, working more quickly, and supporting your company's growth in the face of competition.Read more about RealGreen</t>
        </is>
      </c>
    </row>
    <row r="31855">
      <c r="A31855" t="inlineStr">
        <is>
          <t>Operations Management</t>
        </is>
      </c>
      <c r="B31855" t="inlineStr">
        <is>
          <t>Service Dispatch</t>
        </is>
      </c>
      <c r="C31855" t="inlineStr">
        <is>
          <t>https://www.getapp.com/operations-management-software/service-dispatch/os/web-based</t>
        </is>
      </c>
      <c r="D31855" t="inlineStr">
        <is>
          <t>Swept</t>
        </is>
      </c>
      <c r="E31855" t="inlineStr">
        <is>
          <t>https://www.getapp.com/operations-management-software/a/swept/</t>
        </is>
      </c>
      <c r="F31855" t="inlineStr">
        <is>
          <t>Swept is operational software that connects cleaning technicians, admin teams and clients.  Companies who use Swept have a platform for communications, accountability and visibility, easily allowing them to run their business from anywhere.Read more about Swept</t>
        </is>
      </c>
    </row>
    <row r="31856">
      <c r="A31856" t="inlineStr">
        <is>
          <t>Operations Management</t>
        </is>
      </c>
      <c r="B31856" t="inlineStr">
        <is>
          <t>Service Dispatch</t>
        </is>
      </c>
      <c r="C31856" t="inlineStr">
        <is>
          <t>https://www.getapp.com/operations-management-software/service-dispatch/os/web-based</t>
        </is>
      </c>
      <c r="D31856" t="inlineStr">
        <is>
          <t>CalAmp</t>
        </is>
      </c>
      <c r="E31856" t="inlineStr">
        <is>
          <t>https://www.getapp.com/operations-management-software/a/calamp/</t>
        </is>
      </c>
      <c r="F31856" t="inlineStr">
        <is>
          <t>CalAmp is a cloud-based telematics software that helps streamline business fleet operations via maintenance scheduling, asset tracking, vehicle alerts, performance dashboards, and more features.Read more about CalAmp</t>
        </is>
      </c>
    </row>
    <row r="31857">
      <c r="A31857" t="inlineStr">
        <is>
          <t>Operations Management</t>
        </is>
      </c>
      <c r="B31857" t="inlineStr">
        <is>
          <t>Service Dispatch</t>
        </is>
      </c>
      <c r="C31857" t="inlineStr">
        <is>
          <t>https://www.getapp.com/operations-management-software/service-dispatch/os/web-based</t>
        </is>
      </c>
      <c r="D31857" t="inlineStr">
        <is>
          <t>ShuttleControl</t>
        </is>
      </c>
      <c r="E31857" t="inlineStr">
        <is>
          <t>https://www.getapp.com/operations-management-software/a/shuttlecontrol/</t>
        </is>
      </c>
      <c r="F31857" t="inlineStr">
        <is>
          <t>ShuttleControl is the most flexible fleet management platform for businesses.Read more about ShuttleControl</t>
        </is>
      </c>
    </row>
    <row r="31858">
      <c r="A31858" t="inlineStr">
        <is>
          <t>Operations Management</t>
        </is>
      </c>
      <c r="B31858" t="inlineStr">
        <is>
          <t>Service Dispatch</t>
        </is>
      </c>
      <c r="C31858" t="inlineStr">
        <is>
          <t>https://www.getapp.com/operations-management-software/service-dispatch/os/web-based</t>
        </is>
      </c>
      <c r="D31858" t="inlineStr">
        <is>
          <t>Payzerware</t>
        </is>
      </c>
      <c r="E31858" t="inlineStr">
        <is>
          <t>https://www.getapp.com/operations-management-software/a/payzerware/</t>
        </is>
      </c>
      <c r="F31858" t="inlineStr">
        <is>
          <t>Payzerware provides service businesses with a cloud-based work management tool that enables contractors and technicians to manage back office and field operations across inbound call management, appointment scheduling, job reminders, dispatch, maintenance planning, invoicing and moreRead more about Payzerware</t>
        </is>
      </c>
    </row>
    <row r="31859">
      <c r="A31859" t="inlineStr">
        <is>
          <t>Operations Management</t>
        </is>
      </c>
      <c r="B31859" t="inlineStr">
        <is>
          <t>Service Dispatch</t>
        </is>
      </c>
      <c r="C31859" t="inlineStr">
        <is>
          <t>https://www.getapp.com/operations-management-software/service-dispatch/os/web-based</t>
        </is>
      </c>
      <c r="D31859" t="inlineStr">
        <is>
          <t>ATOM</t>
        </is>
      </c>
      <c r="E31859" t="inlineStr">
        <is>
          <t>https://www.getapp.com/retail-consumer-services-software/a/atom-1/</t>
        </is>
      </c>
      <c r="F31859" t="inlineStr">
        <is>
          <t>ATOM Mobility provides all the technology users need to launch and scale their own vehicle-sharing business - whether it is a kick-scooter, scooter, bike, moped, or car-sharing.ATOM Mobility provides white-label mobile apps for riders, management dashboards, operational team apps, connection with IoT/vehicles/smart locks, and other integrations.Read more about ATOM</t>
        </is>
      </c>
    </row>
    <row r="31860">
      <c r="A31860" t="inlineStr">
        <is>
          <t>Operations Management</t>
        </is>
      </c>
      <c r="B31860" t="inlineStr">
        <is>
          <t>Service Dispatch</t>
        </is>
      </c>
      <c r="C31860" t="inlineStr">
        <is>
          <t>https://www.getapp.com/operations-management-software/service-dispatch/os/web-based</t>
        </is>
      </c>
      <c r="D31860" t="inlineStr">
        <is>
          <t>ServiceOS</t>
        </is>
      </c>
      <c r="E31860" t="inlineStr">
        <is>
          <t>https://www.getapp.com/operations-management-software/a/serviceos/</t>
        </is>
      </c>
      <c r="F31860" t="inlineStr">
        <is>
          <t>ServiceOS is designed to automate countless interactions for you. From crew management and job scheduling to invoicing and payments. The future is now and taking your business to the next level has never been easier.Read more about ServiceOS</t>
        </is>
      </c>
    </row>
    <row r="31861">
      <c r="A31861" t="inlineStr">
        <is>
          <t>Operations Management</t>
        </is>
      </c>
      <c r="B31861" t="inlineStr">
        <is>
          <t>Service Dispatch</t>
        </is>
      </c>
      <c r="C31861" t="inlineStr">
        <is>
          <t>https://www.getapp.com/operations-management-software/service-dispatch/os/web-based</t>
        </is>
      </c>
      <c r="D31861" t="inlineStr">
        <is>
          <t>Praxedo</t>
        </is>
      </c>
      <c r="E31861" t="inlineStr">
        <is>
          <t>https://www.getapp.com/operations-management-software/a/praxedo/</t>
        </is>
      </c>
      <c r="F31861" t="inlineStr">
        <is>
          <t>Praxedo is a powerful, cloud-based Field Service Management software empowering service companies to increase productivity, streamline business processes and improve customer satisfaction. Praxedo is recognized in Gartner's Magic Quadrant for its scalability and unmatched implementation times.Read more about Praxedo</t>
        </is>
      </c>
    </row>
    <row r="31862">
      <c r="A31862" t="inlineStr">
        <is>
          <t>Operations Management</t>
        </is>
      </c>
      <c r="B31862" t="inlineStr">
        <is>
          <t>Service Dispatch</t>
        </is>
      </c>
      <c r="C31862" t="inlineStr">
        <is>
          <t>https://www.getapp.com/operations-management-software/service-dispatch/os/web-based</t>
        </is>
      </c>
      <c r="D31862" t="inlineStr">
        <is>
          <t>Less Paper</t>
        </is>
      </c>
      <c r="E31862" t="inlineStr">
        <is>
          <t>https://www.getapp.com/operations-management-software/a/less-paper/</t>
        </is>
      </c>
      <c r="F31862"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31863">
      <c r="A31863" t="inlineStr">
        <is>
          <t>Operations Management</t>
        </is>
      </c>
      <c r="B31863" t="inlineStr">
        <is>
          <t>Service Dispatch</t>
        </is>
      </c>
      <c r="C31863" t="inlineStr">
        <is>
          <t>https://www.getapp.com/operations-management-software/service-dispatch/os/web-based</t>
        </is>
      </c>
      <c r="D31863" t="inlineStr">
        <is>
          <t>Locus Dispatch Management Platform</t>
        </is>
      </c>
      <c r="E31863" t="inlineStr">
        <is>
          <t>https://www.getapp.com/transportation-logistics-software/a/locus-dispatcher/</t>
        </is>
      </c>
      <c r="F31863" t="inlineStr">
        <is>
          <t>Locus.sh is a real-world-ready AI-driven dispatch and transport management platform powering top retail and CPG businesses.Read more about Locus Dispatch Management Platform</t>
        </is>
      </c>
    </row>
    <row r="31864">
      <c r="A31864" t="inlineStr">
        <is>
          <t>Operations Management</t>
        </is>
      </c>
      <c r="B31864" t="inlineStr">
        <is>
          <t>Service Dispatch</t>
        </is>
      </c>
      <c r="C31864" t="inlineStr">
        <is>
          <t>https://www.getapp.com/operations-management-software/service-dispatch/os/web-based</t>
        </is>
      </c>
      <c r="D31864" t="inlineStr">
        <is>
          <t>IT CURVES</t>
        </is>
      </c>
      <c r="E31864" t="inlineStr">
        <is>
          <t>https://www.getapp.com/transportation-logistics-software/a/call-taking-and-dispatching/</t>
        </is>
      </c>
      <c r="F31864" t="inlineStr">
        <is>
          <t>Driver Mobile Data terminal receives instant updates of trips and pushes button communication from managers.  Managers can view drivers' whereabouts, and system dispatch assists with finding the most eligible ride providers.  Rider ease of booking and ETA from any service vehicles. Journey CloudRead more about IT CURVES</t>
        </is>
      </c>
    </row>
    <row r="31865">
      <c r="A31865" t="inlineStr">
        <is>
          <t>Operations Management</t>
        </is>
      </c>
      <c r="B31865" t="inlineStr">
        <is>
          <t>Service Dispatch</t>
        </is>
      </c>
      <c r="C31865" t="inlineStr">
        <is>
          <t>https://www.getapp.com/operations-management-software/service-dispatch/os/web-based</t>
        </is>
      </c>
      <c r="D31865" t="inlineStr">
        <is>
          <t>PlanningPME</t>
        </is>
      </c>
      <c r="E31865" t="inlineStr">
        <is>
          <t>https://www.getapp.com/operations-management-software/a/planningpme/</t>
        </is>
      </c>
      <c r="F31865"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31866">
      <c r="A31866" t="inlineStr">
        <is>
          <t>Operations Management</t>
        </is>
      </c>
      <c r="B31866" t="inlineStr">
        <is>
          <t>Service Dispatch</t>
        </is>
      </c>
      <c r="C31866" t="inlineStr">
        <is>
          <t>https://www.getapp.com/operations-management-software/service-dispatch/os/web-based</t>
        </is>
      </c>
      <c r="D31866" t="inlineStr">
        <is>
          <t>GSMtasks</t>
        </is>
      </c>
      <c r="E31866" t="inlineStr">
        <is>
          <t>https://www.getapp.com/operations-management-software/a/gsmtasks/</t>
        </is>
      </c>
      <c r="F31866" t="inlineStr">
        <is>
          <t>GSMtasks is a solution to efficiently manage and analyze your mobile fleet or workforce of drivers, couriers &amp; technicians. Dispatch your employees faster with automatic task creation and optimization, and notify customers automatically when employees start or finish tasks.Read more about GSMtasks</t>
        </is>
      </c>
    </row>
    <row r="31867">
      <c r="A31867" t="inlineStr">
        <is>
          <t>Operations Management</t>
        </is>
      </c>
      <c r="B31867" t="inlineStr">
        <is>
          <t>Service Dispatch</t>
        </is>
      </c>
      <c r="C31867" t="inlineStr">
        <is>
          <t>https://www.getapp.com/operations-management-software/service-dispatch/os/web-based</t>
        </is>
      </c>
      <c r="D31867" t="inlineStr">
        <is>
          <t>Successware</t>
        </is>
      </c>
      <c r="E31867" t="inlineStr">
        <is>
          <t>https://www.getapp.com/industries-software/a/successware21/</t>
        </is>
      </c>
      <c r="F31867" t="inlineStr">
        <is>
          <t>Successware is a business management system that helps businesses manage booking, accounting, sales, marketing, and other operations. The CRM module enables home service contractors to collect customer data including address, phone number, equipment condition, membership status, and repair history.Read more about Successware</t>
        </is>
      </c>
    </row>
    <row r="31868">
      <c r="A31868" t="inlineStr">
        <is>
          <t>Operations Management</t>
        </is>
      </c>
      <c r="B31868" t="inlineStr">
        <is>
          <t>Service Dispatch</t>
        </is>
      </c>
      <c r="C31868" t="inlineStr">
        <is>
          <t>https://www.getapp.com/operations-management-software/service-dispatch/os/web-based</t>
        </is>
      </c>
      <c r="D31868" t="inlineStr">
        <is>
          <t>Tookan</t>
        </is>
      </c>
      <c r="E31868" t="inlineStr">
        <is>
          <t>https://www.getapp.com/operations-management-software/a/tookan/</t>
        </is>
      </c>
      <c r="F31868" t="inlineStr">
        <is>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is>
      </c>
    </row>
    <row r="31869">
      <c r="A31869" t="inlineStr">
        <is>
          <t>Operations Management</t>
        </is>
      </c>
      <c r="B31869" t="inlineStr">
        <is>
          <t>Service Dispatch</t>
        </is>
      </c>
      <c r="C31869" t="inlineStr">
        <is>
          <t>https://www.getapp.com/operations-management-software/service-dispatch/os/web-based</t>
        </is>
      </c>
      <c r="D31869" t="inlineStr">
        <is>
          <t>TrackTik</t>
        </is>
      </c>
      <c r="E31869" t="inlineStr">
        <is>
          <t>https://www.getapp.com/operations-management-software/a/tracktik/</t>
        </is>
      </c>
      <c r="F31869" t="inlineStr">
        <is>
          <t>https://www.tracktik.com/mobile-suite/service-dispatch/Read more about TrackTik</t>
        </is>
      </c>
    </row>
    <row r="31870">
      <c r="A31870" t="inlineStr">
        <is>
          <t>Operations Management</t>
        </is>
      </c>
      <c r="B31870" t="inlineStr">
        <is>
          <t>Service Dispatch</t>
        </is>
      </c>
      <c r="C31870" t="inlineStr">
        <is>
          <t>https://www.getapp.com/operations-management-software/service-dispatch/os/web-based</t>
        </is>
      </c>
      <c r="D31870" t="inlineStr">
        <is>
          <t>Formitize</t>
        </is>
      </c>
      <c r="E31870" t="inlineStr">
        <is>
          <t>https://www.getapp.com/operations-management-software/a/formitize/</t>
        </is>
      </c>
      <c r="F31870" t="inlineStr">
        <is>
          <t>Designed for businesses in pest control, inspection, landscaping, or food safety industries, it helps users manage customers, clients, and leads. Formitize offers a built-in CRM that allows users to manage contacts and accounts, create smart forms to collect data and documents from clients, track tasks and milestones across teams, schedule events, set deadline or appointment reminders with customers and more.Read more about Formitize</t>
        </is>
      </c>
    </row>
    <row r="31871">
      <c r="A31871" t="inlineStr">
        <is>
          <t>Operations Management</t>
        </is>
      </c>
      <c r="B31871" t="inlineStr">
        <is>
          <t>Service Dispatch</t>
        </is>
      </c>
      <c r="C31871" t="inlineStr">
        <is>
          <t>https://www.getapp.com/operations-management-software/service-dispatch/os/web-based</t>
        </is>
      </c>
      <c r="D31871" t="inlineStr">
        <is>
          <t>Redlist</t>
        </is>
      </c>
      <c r="E31871" t="inlineStr">
        <is>
          <t>https://www.getapp.com/operations-management-software/a/redlist/</t>
        </is>
      </c>
      <c r="F31871"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31872">
      <c r="A31872" t="inlineStr">
        <is>
          <t>Operations Management</t>
        </is>
      </c>
      <c r="B31872" t="inlineStr">
        <is>
          <t>Service Dispatch</t>
        </is>
      </c>
      <c r="C31872" t="inlineStr">
        <is>
          <t>https://www.getapp.com/operations-management-software/service-dispatch/os/web-based</t>
        </is>
      </c>
      <c r="D31872" t="inlineStr">
        <is>
          <t>Zoho FSM</t>
        </is>
      </c>
      <c r="E31872" t="inlineStr">
        <is>
          <t>https://www.getapp.com/operations-management-software/a/zoho-fsm/</t>
        </is>
      </c>
      <c r="F31872" t="inlineStr">
        <is>
          <t>Manage work orders efficiently, schedule services, dispatch the right resources, and deliver excellence with the one-stop FSM platform.Read more about Zoho FSM</t>
        </is>
      </c>
    </row>
    <row r="31873">
      <c r="A31873" t="inlineStr">
        <is>
          <t>Operations Management</t>
        </is>
      </c>
      <c r="B31873" t="inlineStr">
        <is>
          <t>Service Dispatch</t>
        </is>
      </c>
      <c r="C31873" t="inlineStr">
        <is>
          <t>https://www.getapp.com/operations-management-software/service-dispatch/os/web-based</t>
        </is>
      </c>
      <c r="D31873" t="inlineStr">
        <is>
          <t>MotionTools</t>
        </is>
      </c>
      <c r="E31873" t="inlineStr">
        <is>
          <t>https://www.getapp.com/transportation-logistics-software/a/m-tools/</t>
        </is>
      </c>
      <c r="F31873" t="inlineStr">
        <is>
          <t>Digitize processes, boost efficiency and excite users with MotionTools, the operating system for fleet-based service providers.Read more about MotionTools</t>
        </is>
      </c>
    </row>
    <row r="31874">
      <c r="A31874" t="inlineStr">
        <is>
          <t>Operations Management</t>
        </is>
      </c>
      <c r="B31874" t="inlineStr">
        <is>
          <t>Service Dispatch</t>
        </is>
      </c>
      <c r="C31874" t="inlineStr">
        <is>
          <t>https://www.getapp.com/operations-management-software/service-dispatch/os/web-based</t>
        </is>
      </c>
      <c r="D31874" t="inlineStr">
        <is>
          <t>Field Complete</t>
        </is>
      </c>
      <c r="E31874" t="inlineStr">
        <is>
          <t>https://www.getapp.com/operations-management-software/a/field-complete/</t>
        </is>
      </c>
      <c r="F31874" t="inlineStr">
        <is>
          <t>Field Complete is a FREE software for home service contractors to run their businesses and get more jobs!Read more about Field Complete</t>
        </is>
      </c>
    </row>
    <row r="31875">
      <c r="A31875" t="inlineStr">
        <is>
          <t>Operations Management</t>
        </is>
      </c>
      <c r="B31875" t="inlineStr">
        <is>
          <t>Service Dispatch</t>
        </is>
      </c>
      <c r="C31875" t="inlineStr">
        <is>
          <t>https://www.getapp.com/operations-management-software/service-dispatch/os/web-based</t>
        </is>
      </c>
      <c r="D31875" t="inlineStr">
        <is>
          <t>Zuper</t>
        </is>
      </c>
      <c r="E31875" t="inlineStr">
        <is>
          <t>https://www.getapp.com/hr-employee-management-software/a/zuper/</t>
        </is>
      </c>
      <c r="F31875" t="inlineStr">
        <is>
          <t>Zuper streamlines service dispatching with real-time technician visibility, skill-based assignments, and instant updates. Improve response times, reduce miscommunication, and keep jobs running smoothly with automated alerts and mobile workflows.Read more about Zuper</t>
        </is>
      </c>
    </row>
    <row r="31876">
      <c r="A31876" t="inlineStr">
        <is>
          <t>Operations Management</t>
        </is>
      </c>
      <c r="B31876" t="inlineStr">
        <is>
          <t>Service Dispatch</t>
        </is>
      </c>
      <c r="C31876" t="inlineStr">
        <is>
          <t>https://www.getapp.com/operations-management-software/service-dispatch/os/web-based</t>
        </is>
      </c>
      <c r="D31876" t="inlineStr">
        <is>
          <t>Workever</t>
        </is>
      </c>
      <c r="E31876" t="inlineStr">
        <is>
          <t>https://www.getapp.com/operations-management-software/a/workforce-fm/</t>
        </is>
      </c>
      <c r="F31876"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31877">
      <c r="A31877" t="inlineStr">
        <is>
          <t>Operations Management</t>
        </is>
      </c>
      <c r="B31877" t="inlineStr">
        <is>
          <t>Service Dispatch</t>
        </is>
      </c>
      <c r="C31877" t="inlineStr">
        <is>
          <t>https://www.getapp.com/operations-management-software/service-dispatch/os/web-based</t>
        </is>
      </c>
      <c r="D31877" t="inlineStr">
        <is>
          <t>Omadi</t>
        </is>
      </c>
      <c r="E31877" t="inlineStr">
        <is>
          <t>https://www.getapp.com/industries-software/a/omadi/</t>
        </is>
      </c>
      <c r="F31877" t="inlineStr">
        <is>
          <t>Omadi is a web-based software platform for towing companies with comprehensive dispatch, fleet, billing, and employee management capabilities.Read more about Omadi</t>
        </is>
      </c>
    </row>
    <row r="31878">
      <c r="A31878" t="inlineStr">
        <is>
          <t>Operations Management</t>
        </is>
      </c>
      <c r="B31878" t="inlineStr">
        <is>
          <t>Service Dispatch</t>
        </is>
      </c>
      <c r="C31878" t="inlineStr">
        <is>
          <t>https://www.getapp.com/operations-management-software/service-dispatch/os/web-based</t>
        </is>
      </c>
      <c r="D31878" t="inlineStr">
        <is>
          <t>Fieldcode</t>
        </is>
      </c>
      <c r="E31878" t="inlineStr">
        <is>
          <t>https://www.getapp.com/operations-management-software/a/fieldcode/</t>
        </is>
      </c>
      <c r="F31878" t="inlineStr">
        <is>
          <t>The only Zero-Touch FSM software consecutively recognized in the Gartner Market Guide for Field Service Management.Read more about Fieldcode</t>
        </is>
      </c>
    </row>
    <row r="31879">
      <c r="A31879" t="inlineStr">
        <is>
          <t>Operations Management</t>
        </is>
      </c>
      <c r="B31879" t="inlineStr">
        <is>
          <t>Service Dispatch</t>
        </is>
      </c>
      <c r="C31879" t="inlineStr">
        <is>
          <t>https://www.getapp.com/operations-management-software/service-dispatch/os/web-based</t>
        </is>
      </c>
      <c r="D31879" t="inlineStr">
        <is>
          <t>SkyBoss</t>
        </is>
      </c>
      <c r="E31879" t="inlineStr">
        <is>
          <t>https://www.getapp.com/operations-management-software/a/skyboss/</t>
        </is>
      </c>
      <c r="F31879" t="inlineStr">
        <is>
          <t>SkyBoss is a back office and field-based service management solution for the scheduling, dispatch and job tracking of plumbers, electricians or HVAC techniciansRead more about SkyBoss</t>
        </is>
      </c>
    </row>
    <row r="31880">
      <c r="A31880" t="inlineStr">
        <is>
          <t>Operations Management</t>
        </is>
      </c>
      <c r="B31880" t="inlineStr">
        <is>
          <t>Service Dispatch</t>
        </is>
      </c>
      <c r="C31880" t="inlineStr">
        <is>
          <t>https://www.getapp.com/operations-management-software/service-dispatch/os/web-based</t>
        </is>
      </c>
      <c r="D31880" t="inlineStr">
        <is>
          <t>GeoOp</t>
        </is>
      </c>
      <c r="E31880" t="inlineStr">
        <is>
          <t>https://www.getapp.com/operations-management-software/a/geoop/</t>
        </is>
      </c>
      <c r="F31880" t="inlineStr">
        <is>
          <t>Use GPS tracking to know where the team are so you can assign tasks based on proximity to customers and send them ETAs.Read more about GeoOp</t>
        </is>
      </c>
    </row>
    <row r="31881">
      <c r="A31881" t="inlineStr">
        <is>
          <t>Operations Management</t>
        </is>
      </c>
      <c r="B31881" t="inlineStr">
        <is>
          <t>Service Dispatch</t>
        </is>
      </c>
      <c r="C31881" t="inlineStr">
        <is>
          <t>https://www.getapp.com/operations-management-software/service-dispatch/os/web-based</t>
        </is>
      </c>
      <c r="D31881" t="inlineStr">
        <is>
          <t>Dusk FSM</t>
        </is>
      </c>
      <c r="E31881" t="inlineStr">
        <is>
          <t>https://www.getapp.com/operations-management-software/a/intelligent-operations-platform/</t>
        </is>
      </c>
      <c r="F31881" t="inlineStr">
        <is>
          <t>If you are sending individuals and teams to customer locations, then Dusk Field Service Management will make it easier for you to schedule, dispatch, track, and invoice work every day. Dusk FSM is Field Services Management reimagined!Read more about Dusk FSM</t>
        </is>
      </c>
    </row>
    <row r="31882">
      <c r="A31882" t="inlineStr">
        <is>
          <t>Operations Management</t>
        </is>
      </c>
      <c r="B31882" t="inlineStr">
        <is>
          <t>Service Dispatch</t>
        </is>
      </c>
      <c r="C31882" t="inlineStr">
        <is>
          <t>https://www.getapp.com/operations-management-software/service-dispatch/os/web-based</t>
        </is>
      </c>
      <c r="D31882" t="inlineStr">
        <is>
          <t>MarketBox</t>
        </is>
      </c>
      <c r="E31882" t="inlineStr">
        <is>
          <t>https://www.getapp.com/recreation-wellness-software/a/marketbox/</t>
        </is>
      </c>
      <c r="F31882"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31883">
      <c r="A31883" t="inlineStr">
        <is>
          <t>Operations Management</t>
        </is>
      </c>
      <c r="B31883" t="inlineStr">
        <is>
          <t>Service Dispatch</t>
        </is>
      </c>
      <c r="C31883" t="inlineStr">
        <is>
          <t>https://www.getapp.com/operations-management-software/service-dispatch/os/web-based</t>
        </is>
      </c>
      <c r="D31883" t="inlineStr">
        <is>
          <t>TDox</t>
        </is>
      </c>
      <c r="E31883" t="inlineStr">
        <is>
          <t>https://www.getapp.com/operations-management-software/a/tdox/</t>
        </is>
      </c>
      <c r="F31883"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31884">
      <c r="A31884" t="inlineStr">
        <is>
          <t>Operations Management</t>
        </is>
      </c>
      <c r="B31884" t="inlineStr">
        <is>
          <t>Service Dispatch</t>
        </is>
      </c>
      <c r="C31884" t="inlineStr">
        <is>
          <t>https://www.getapp.com/operations-management-software/service-dispatch/os/web-based</t>
        </is>
      </c>
      <c r="D31884" t="inlineStr">
        <is>
          <t>Gruntify</t>
        </is>
      </c>
      <c r="E31884" t="inlineStr">
        <is>
          <t>https://www.getapp.com/operations-management-software/a/gruntify/</t>
        </is>
      </c>
      <c r="F31884" t="inlineStr">
        <is>
          <t>Automate your field service operations and optimize your enterprise asset management with Gruntify, the all-in-one mobile solution.Read more about Gruntify</t>
        </is>
      </c>
    </row>
    <row r="31885">
      <c r="A31885" t="inlineStr">
        <is>
          <t>Operations Management</t>
        </is>
      </c>
      <c r="B31885" t="inlineStr">
        <is>
          <t>Service Dispatch</t>
        </is>
      </c>
      <c r="C31885" t="inlineStr">
        <is>
          <t>https://www.getapp.com/operations-management-software/service-dispatch/os/web-based</t>
        </is>
      </c>
      <c r="D31885" t="inlineStr">
        <is>
          <t>COMP4</t>
        </is>
      </c>
      <c r="E31885" t="inlineStr">
        <is>
          <t>https://www.getapp.com/operations-management-software/a/comp4/</t>
        </is>
      </c>
      <c r="F31885" t="inlineStr">
        <is>
          <t>COMP4 from Betterbits is a scalable, cloud-based field service management solution that helps companies manage daily field service with end-to-end visibility of all processes, field workers, and sub-contractors.Read more about COMP4</t>
        </is>
      </c>
    </row>
    <row r="31886">
      <c r="A31886" t="inlineStr">
        <is>
          <t>Operations Management</t>
        </is>
      </c>
      <c r="B31886" t="inlineStr">
        <is>
          <t>Service Dispatch</t>
        </is>
      </c>
      <c r="C31886" t="inlineStr">
        <is>
          <t>https://www.getapp.com/operations-management-software/service-dispatch/os/web-based</t>
        </is>
      </c>
      <c r="D31886" t="inlineStr">
        <is>
          <t>Guardhouse</t>
        </is>
      </c>
      <c r="E31886" t="inlineStr">
        <is>
          <t>https://www.getapp.com/operations-management-software/a/guardhouse/</t>
        </is>
      </c>
      <c r="F31886" t="inlineStr">
        <is>
          <t>Guardhouse is an end-to-end workforce management system custom-built for security companies which enables open communication between the field and the office, smarter guard scheduling, GPS tracking, compliance licenses and renewal reminders, and error-free invoicingRead more about Guardhouse</t>
        </is>
      </c>
    </row>
    <row r="31887">
      <c r="A31887" t="inlineStr">
        <is>
          <t>Operations Management</t>
        </is>
      </c>
      <c r="B31887" t="inlineStr">
        <is>
          <t>Service Dispatch</t>
        </is>
      </c>
      <c r="C31887" t="inlineStr">
        <is>
          <t>https://www.getapp.com/operations-management-software/service-dispatch/os/web-based</t>
        </is>
      </c>
      <c r="D31887" t="inlineStr">
        <is>
          <t>ServiceMax</t>
        </is>
      </c>
      <c r="E31887" t="inlineStr">
        <is>
          <t>https://www.getapp.com/operations-management-software/a/servicemax-suite-field-service-on-demand/</t>
        </is>
      </c>
      <c r="F31887" t="inlineStr">
        <is>
          <t>ServiceMax helps to manage work orders with flexible scheduling options such as self scheduling, interactive scheduling or fully automated “optimization".Read more about ServiceMax</t>
        </is>
      </c>
    </row>
    <row r="31888">
      <c r="A31888" t="inlineStr">
        <is>
          <t>Operations Management</t>
        </is>
      </c>
      <c r="B31888" t="inlineStr">
        <is>
          <t>Service Dispatch</t>
        </is>
      </c>
      <c r="C31888" t="inlineStr">
        <is>
          <t>https://www.getapp.com/operations-management-software/service-dispatch/os/web-based</t>
        </is>
      </c>
      <c r="D31888" t="inlineStr">
        <is>
          <t>ServiceWorks</t>
        </is>
      </c>
      <c r="E31888" t="inlineStr">
        <is>
          <t>https://www.getapp.com/operations-management-software/a/serviceworks/</t>
        </is>
      </c>
      <c r="F31888"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31889">
      <c r="A31889" t="inlineStr">
        <is>
          <t>Operations Management</t>
        </is>
      </c>
      <c r="B31889" t="inlineStr">
        <is>
          <t>Service Dispatch</t>
        </is>
      </c>
      <c r="C31889" t="inlineStr">
        <is>
          <t>https://www.getapp.com/operations-management-software/service-dispatch/os/web-based</t>
        </is>
      </c>
      <c r="D31889" t="inlineStr">
        <is>
          <t>Checkmob</t>
        </is>
      </c>
      <c r="E31889" t="inlineStr">
        <is>
          <t>https://www.getapp.com/operations-management-software/a/checkmob/</t>
        </is>
      </c>
      <c r="F31889" t="inlineStr">
        <is>
          <t>Checkmob is a cloud-based field service management solution designed to help organizations manage on-site operations through the creation of custom forms, real-time collaboration &amp; activity planning. Features include data synchronization, reporting, location tracking, analytics &amp; fuel reimbursement.Read more about Checkmob</t>
        </is>
      </c>
    </row>
    <row r="31890">
      <c r="A31890" t="inlineStr">
        <is>
          <t>Operations Management</t>
        </is>
      </c>
      <c r="B31890" t="inlineStr">
        <is>
          <t>Service Dispatch</t>
        </is>
      </c>
      <c r="C31890" t="inlineStr">
        <is>
          <t>https://www.getapp.com/operations-management-software/service-dispatch/os/web-based</t>
        </is>
      </c>
      <c r="D31890" t="inlineStr">
        <is>
          <t>Digital Waybill</t>
        </is>
      </c>
      <c r="E31890" t="inlineStr">
        <is>
          <t>https://www.getapp.com/operations-management-software/a/digital-waybill/</t>
        </is>
      </c>
      <c r="F31890" t="inlineStr">
        <is>
          <t>Digital Waybill is an online courier management software that caters to enterprises such as courier companies, delivery firms, or large truck companiesRead more about Digital Waybill</t>
        </is>
      </c>
    </row>
    <row r="31891">
      <c r="A31891" t="inlineStr">
        <is>
          <t>Operations Management</t>
        </is>
      </c>
      <c r="B31891" t="inlineStr">
        <is>
          <t>Service Dispatch</t>
        </is>
      </c>
      <c r="C31891" t="inlineStr">
        <is>
          <t>https://www.getapp.com/operations-management-software/service-dispatch/os/web-based</t>
        </is>
      </c>
      <c r="D31891" t="inlineStr">
        <is>
          <t>Payaca</t>
        </is>
      </c>
      <c r="E31891" t="inlineStr">
        <is>
          <t>https://www.getapp.com/sales-software/a/payaca/</t>
        </is>
      </c>
      <c r="F31891"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31892">
      <c r="A31892" t="inlineStr">
        <is>
          <t>Operations Management</t>
        </is>
      </c>
      <c r="B31892" t="inlineStr">
        <is>
          <t>Service Dispatch</t>
        </is>
      </c>
      <c r="C31892" t="inlineStr">
        <is>
          <t>https://www.getapp.com/operations-management-software/service-dispatch/os/web-based</t>
        </is>
      </c>
      <c r="D31892" t="inlineStr">
        <is>
          <t>OnTime 360</t>
        </is>
      </c>
      <c r="E31892" t="inlineStr">
        <is>
          <t>https://www.getapp.com/operations-management-software/a/ontime-360/</t>
        </is>
      </c>
      <c r="F31892" t="inlineStr">
        <is>
          <t>OnTime 360 is a cloud-based solution that helps freight brokers, carriers, dispatching service providers and couriers manage their business operationsRead more about OnTime 360</t>
        </is>
      </c>
    </row>
    <row r="31893">
      <c r="A31893" t="inlineStr">
        <is>
          <t>Operations Management</t>
        </is>
      </c>
      <c r="B31893" t="inlineStr">
        <is>
          <t>Service Dispatch</t>
        </is>
      </c>
      <c r="C31893" t="inlineStr">
        <is>
          <t>https://www.getapp.com/operations-management-software/service-dispatch/os/web-based</t>
        </is>
      </c>
      <c r="D31893" t="inlineStr">
        <is>
          <t>remberg</t>
        </is>
      </c>
      <c r="E31893" t="inlineStr">
        <is>
          <t>https://www.getapp.com/operations-management-software/a/remberg/</t>
        </is>
      </c>
      <c r="F31893"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31894">
      <c r="A31894" t="inlineStr">
        <is>
          <t>Operations Management</t>
        </is>
      </c>
      <c r="B31894" t="inlineStr">
        <is>
          <t>Service Dispatch</t>
        </is>
      </c>
      <c r="C31894" t="inlineStr">
        <is>
          <t>https://www.getapp.com/operations-management-software/service-dispatch/os/web-based</t>
        </is>
      </c>
      <c r="D31894" t="inlineStr">
        <is>
          <t>ServMan</t>
        </is>
      </c>
      <c r="E31894" t="inlineStr">
        <is>
          <t>https://www.getapp.com/operations-management-software/a/servman/</t>
        </is>
      </c>
      <c r="F31894" t="inlineStr">
        <is>
          <t>ServMan by WorkWave is an ERP solution tailored to streamline your operations while fitting into your tried and true processes, providing businesses in HVAC, plumbing, electrical and similar industries to get more done in the office and the field.Read more about ServMan</t>
        </is>
      </c>
    </row>
    <row r="31895">
      <c r="A31895" t="inlineStr">
        <is>
          <t>Operations Management</t>
        </is>
      </c>
      <c r="B31895" t="inlineStr">
        <is>
          <t>Service Dispatch</t>
        </is>
      </c>
      <c r="C31895" t="inlineStr">
        <is>
          <t>https://www.getapp.com/operations-management-software/service-dispatch/os/web-based</t>
        </is>
      </c>
      <c r="D31895" t="inlineStr">
        <is>
          <t>Limo Anywhere</t>
        </is>
      </c>
      <c r="E31895" t="inlineStr">
        <is>
          <t>https://www.getapp.com/transportation-logistics-software/a/limo-anywhere/</t>
        </is>
      </c>
      <c r="F31895" t="inlineStr">
        <is>
          <t>Limo Anywhere is a cloud-based limousine fleet &amp; dispatch management solution offering online booking, driver &amp; passenger apps, reservation management, and moreRead more about Limo Anywhere</t>
        </is>
      </c>
    </row>
    <row r="31896">
      <c r="A31896" t="inlineStr">
        <is>
          <t>Operations Management</t>
        </is>
      </c>
      <c r="B31896" t="inlineStr">
        <is>
          <t>Service Dispatch</t>
        </is>
      </c>
      <c r="C31896" t="inlineStr">
        <is>
          <t>https://www.getapp.com/operations-management-software/service-dispatch/os/web-based</t>
        </is>
      </c>
      <c r="D31896" t="inlineStr">
        <is>
          <t>ServiceCore</t>
        </is>
      </c>
      <c r="E31896" t="inlineStr">
        <is>
          <t>https://www.getapp.com/government-social-services-software/a/servicecore/</t>
        </is>
      </c>
      <c r="F31896" t="inlineStr">
        <is>
          <t>ServiceCore is a route planning and waste management software designed to help equipment rental businesses manage accounting, inventory, job scheduling, customers, sales, and payments. Administrators can plan job schedules, print driving directions, and optimize routes to reach service locations.Read more about ServiceCore</t>
        </is>
      </c>
    </row>
    <row r="31897">
      <c r="A31897" t="inlineStr">
        <is>
          <t>Operations Management</t>
        </is>
      </c>
      <c r="B31897" t="inlineStr">
        <is>
          <t>Service Dispatch</t>
        </is>
      </c>
      <c r="C31897" t="inlineStr">
        <is>
          <t>https://www.getapp.com/operations-management-software/service-dispatch/os/web-based</t>
        </is>
      </c>
      <c r="D31897" t="inlineStr">
        <is>
          <t>Pointman</t>
        </is>
      </c>
      <c r="E31897" t="inlineStr">
        <is>
          <t>https://www.getapp.com/operations-management-software/a/field-nimble/</t>
        </is>
      </c>
      <c r="F31897" t="inlineStr">
        <is>
          <t>Pointman is a mobile field service management system designed to provide SMBs with the tools to manage customers, employees, service dispatch &amp; work ordersRead more about Pointman</t>
        </is>
      </c>
    </row>
    <row r="31898">
      <c r="A31898" t="inlineStr">
        <is>
          <t>Operations Management</t>
        </is>
      </c>
      <c r="B31898" t="inlineStr">
        <is>
          <t>Service Dispatch</t>
        </is>
      </c>
      <c r="C31898" t="inlineStr">
        <is>
          <t>https://www.getapp.com/operations-management-software/service-dispatch/os/web-based</t>
        </is>
      </c>
      <c r="D31898" t="inlineStr">
        <is>
          <t>Fieldmagic</t>
        </is>
      </c>
      <c r="E31898" t="inlineStr">
        <is>
          <t>https://www.getapp.com/operations-management-software/a/fieldmagic/</t>
        </is>
      </c>
      <c r="F31898" t="inlineStr">
        <is>
          <t>Assign jobs faster with Fieldmagic’s live map dispatching and drag-and-drop scheduler. Send updates to field teams instantly, track job status in real time, and maintain full visibility across mobile teams, assets, and locations.Read more about Fieldmagic</t>
        </is>
      </c>
    </row>
    <row r="31899">
      <c r="A31899" t="inlineStr">
        <is>
          <t>Operations Management</t>
        </is>
      </c>
      <c r="B31899" t="inlineStr">
        <is>
          <t>Service Dispatch</t>
        </is>
      </c>
      <c r="C31899" t="inlineStr">
        <is>
          <t>https://www.getapp.com/operations-management-software/service-dispatch/os/web-based</t>
        </is>
      </c>
      <c r="D31899" t="inlineStr">
        <is>
          <t>ezServiceHUB</t>
        </is>
      </c>
      <c r="E31899" t="inlineStr">
        <is>
          <t>https://www.getapp.com/operations-management-software/a/ezservicehub/</t>
        </is>
      </c>
      <c r="F31899"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31900">
      <c r="A31900" t="inlineStr">
        <is>
          <t>Operations Management</t>
        </is>
      </c>
      <c r="B31900" t="inlineStr">
        <is>
          <t>Service Dispatch</t>
        </is>
      </c>
      <c r="C31900" t="inlineStr">
        <is>
          <t>https://www.getapp.com/operations-management-software/service-dispatch/os/web-based</t>
        </is>
      </c>
      <c r="D31900" t="inlineStr">
        <is>
          <t>vWorkApp</t>
        </is>
      </c>
      <c r="E31900" t="inlineStr">
        <is>
          <t>https://www.getapp.com/operations-management-software/a/vworkapp/</t>
        </is>
      </c>
      <c r="F31900" t="inlineStr">
        <is>
          <t>vWork uses real-time scheduling tools &amp; a worker location map to allocate jobs &amp; dispatch workers. Update workers with in app messaging &amp; status updates.Read more about vWorkApp</t>
        </is>
      </c>
    </row>
    <row r="31901">
      <c r="A31901" t="inlineStr">
        <is>
          <t>Operations Management</t>
        </is>
      </c>
      <c r="B31901" t="inlineStr">
        <is>
          <t>Service Dispatch</t>
        </is>
      </c>
      <c r="C31901" t="inlineStr">
        <is>
          <t>https://www.getapp.com/operations-management-software/service-dispatch/os/web-based</t>
        </is>
      </c>
      <c r="D31901" t="inlineStr">
        <is>
          <t>Sera</t>
        </is>
      </c>
      <c r="E31901" t="inlineStr">
        <is>
          <t>https://www.getapp.com/operations-management-software/a/sera/</t>
        </is>
      </c>
      <c r="F31901" t="inlineStr">
        <is>
          <t>Sera is a cloud-based field service management software that helps residential HVAC and plumbing contractors handle business operations and streamline processes such as job and client management, route planning and dispatching, and more.Read more about Sera</t>
        </is>
      </c>
    </row>
    <row r="31902">
      <c r="A31902" t="inlineStr">
        <is>
          <t>Operations Management</t>
        </is>
      </c>
      <c r="B31902" t="inlineStr">
        <is>
          <t>Service Dispatch</t>
        </is>
      </c>
      <c r="C31902" t="inlineStr">
        <is>
          <t>https://www.getapp.com/operations-management-software/service-dispatch/os/web-based</t>
        </is>
      </c>
      <c r="D31902" t="inlineStr">
        <is>
          <t>goporter</t>
        </is>
      </c>
      <c r="E31902" t="inlineStr">
        <is>
          <t>https://www.getapp.com/healthcare-pharmaceuticals-software/a/goporter/</t>
        </is>
      </c>
      <c r="F31902" t="inlineStr">
        <is>
          <t>goporter is an automated service dispatch software designed to modernize your service delivery. Leveraging BLE RTLS technology, goporter matches service staff with requests and assigns tasks based on their proximity to the request location, minimizing unnecessary wait times and improving efficiency.Read more about goporter</t>
        </is>
      </c>
    </row>
    <row r="31903">
      <c r="A31903" t="inlineStr">
        <is>
          <t>Operations Management</t>
        </is>
      </c>
      <c r="B31903" t="inlineStr">
        <is>
          <t>Service Dispatch</t>
        </is>
      </c>
      <c r="C31903" t="inlineStr">
        <is>
          <t>https://www.getapp.com/operations-management-software/service-dispatch/os/web-based</t>
        </is>
      </c>
      <c r="D31903" t="inlineStr">
        <is>
          <t>Orcatec</t>
        </is>
      </c>
      <c r="E31903" t="inlineStr">
        <is>
          <t>https://www.getapp.com/all-software/a/orcatec/</t>
        </is>
      </c>
      <c r="F31903"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31904">
      <c r="A31904" t="inlineStr">
        <is>
          <t>Operations Management</t>
        </is>
      </c>
      <c r="B31904" t="inlineStr">
        <is>
          <t>Service Dispatch</t>
        </is>
      </c>
      <c r="C31904" t="inlineStr">
        <is>
          <t>https://www.getapp.com/operations-management-software/service-dispatch/os/web-based</t>
        </is>
      </c>
      <c r="D31904" t="inlineStr">
        <is>
          <t>IFS Field Service Management</t>
        </is>
      </c>
      <c r="E31904" t="inlineStr">
        <is>
          <t>https://www.getapp.com/operations-management-software/a/ifs-field-service-management/</t>
        </is>
      </c>
      <c r="F31904"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31905">
      <c r="A31905" t="inlineStr">
        <is>
          <t>Operations Management</t>
        </is>
      </c>
      <c r="B31905" t="inlineStr">
        <is>
          <t>Service Dispatch</t>
        </is>
      </c>
      <c r="C31905" t="inlineStr">
        <is>
          <t>https://www.getapp.com/operations-management-software/service-dispatch/os/web-based</t>
        </is>
      </c>
      <c r="D31905" t="inlineStr">
        <is>
          <t>Dispatch</t>
        </is>
      </c>
      <c r="E31905" t="inlineStr">
        <is>
          <t>https://www.getapp.com/operations-management-software/a/dispatch/</t>
        </is>
      </c>
      <c r="F31905" t="inlineStr">
        <is>
          <t>Dispatch is the only field service software platform to help enterprises successfully unlock the potential of flexible service provider networks to provide world-class customer experiences.Read more about Dispatch</t>
        </is>
      </c>
    </row>
    <row r="31906">
      <c r="A31906" t="inlineStr">
        <is>
          <t>Operations Management</t>
        </is>
      </c>
      <c r="B31906" t="inlineStr">
        <is>
          <t>Service Dispatch</t>
        </is>
      </c>
      <c r="C31906" t="inlineStr">
        <is>
          <t>https://www.getapp.com/operations-management-software/service-dispatch/os/web-based</t>
        </is>
      </c>
      <c r="D31906" t="inlineStr">
        <is>
          <t>Call of Service</t>
        </is>
      </c>
      <c r="E31906" t="inlineStr">
        <is>
          <t>https://www.getapp.com/operations-management-software/a/call-of-service/</t>
        </is>
      </c>
      <c r="F31906" t="inlineStr">
        <is>
          <t>Call of Service is a cloud based field service management software for small to medium sized businessesRead more about Call of Service</t>
        </is>
      </c>
    </row>
    <row r="31907">
      <c r="A31907" t="inlineStr">
        <is>
          <t>Operations Management</t>
        </is>
      </c>
      <c r="B31907" t="inlineStr">
        <is>
          <t>Service Dispatch</t>
        </is>
      </c>
      <c r="C31907" t="inlineStr">
        <is>
          <t>https://www.getapp.com/operations-management-software/service-dispatch/os/web-based</t>
        </is>
      </c>
      <c r="D31907" t="inlineStr">
        <is>
          <t>Salesforce Field Service</t>
        </is>
      </c>
      <c r="E31907" t="inlineStr">
        <is>
          <t>https://www.getapp.com/operations-management-software/a/field-service-lightning/</t>
        </is>
      </c>
      <c r="F31907"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31908">
      <c r="A31908" t="inlineStr">
        <is>
          <t>Operations Management</t>
        </is>
      </c>
      <c r="B31908" t="inlineStr">
        <is>
          <t>Service Dispatch</t>
        </is>
      </c>
      <c r="C31908" t="inlineStr">
        <is>
          <t>https://www.getapp.com/operations-management-software/service-dispatch/os/web-based</t>
        </is>
      </c>
      <c r="D31908" t="inlineStr">
        <is>
          <t>TourSolver</t>
        </is>
      </c>
      <c r="E31908" t="inlineStr">
        <is>
          <t>https://www.getapp.com/operations-management-software/a/opti-time/</t>
        </is>
      </c>
      <c r="F31908" t="inlineStr">
        <is>
          <t>Our software is used to optimize the schedule of field service, logistic and sales activities to achieve 30% productivity gains.Read more about TourSolver</t>
        </is>
      </c>
    </row>
    <row r="31909">
      <c r="A31909" t="inlineStr">
        <is>
          <t>Operations Management</t>
        </is>
      </c>
      <c r="B31909" t="inlineStr">
        <is>
          <t>Service Dispatch</t>
        </is>
      </c>
      <c r="C31909" t="inlineStr">
        <is>
          <t>https://www.getapp.com/operations-management-software/service-dispatch/os/web-based</t>
        </is>
      </c>
      <c r="D31909" t="inlineStr">
        <is>
          <t>Field Force Tracker</t>
        </is>
      </c>
      <c r="E31909" t="inlineStr">
        <is>
          <t>https://www.getapp.com/operations-management-software/a/field-force-tracker/</t>
        </is>
      </c>
      <c r="F31909" t="inlineStr">
        <is>
          <t>Field Force Tracker is a field service management system with tools for managing customers &amp; employees, scheduling, contracts, time tracking, invoicing &amp; moreRead more about Field Force Tracker</t>
        </is>
      </c>
    </row>
    <row r="31910">
      <c r="A31910" t="inlineStr">
        <is>
          <t>Operations Management</t>
        </is>
      </c>
      <c r="B31910" t="inlineStr">
        <is>
          <t>Service Dispatch</t>
        </is>
      </c>
      <c r="C31910" t="inlineStr">
        <is>
          <t>https://www.getapp.com/operations-management-software/service-dispatch/os/web-based</t>
        </is>
      </c>
      <c r="D31910" t="inlineStr">
        <is>
          <t>Novagems</t>
        </is>
      </c>
      <c r="E31910" t="inlineStr">
        <is>
          <t>https://www.getapp.com/hr-employee-management-software/a/novagems/</t>
        </is>
      </c>
      <c r="F31910" t="inlineStr">
        <is>
          <t>Novagems is used by every shift-based industry. But is popular amongst security, cleaning, healthcare, and retail with features like employee scheduling, tracking, and payroll across many locations.Read more about Novagems</t>
        </is>
      </c>
    </row>
    <row r="31911">
      <c r="A31911" t="inlineStr">
        <is>
          <t>Operations Management</t>
        </is>
      </c>
      <c r="B31911" t="inlineStr">
        <is>
          <t>Service Dispatch</t>
        </is>
      </c>
      <c r="C31911" t="inlineStr">
        <is>
          <t>https://www.getapp.com/operations-management-software/service-dispatch/os/web-based</t>
        </is>
      </c>
      <c r="D31911" t="inlineStr">
        <is>
          <t>Mobile Service</t>
        </is>
      </c>
      <c r="E31911" t="inlineStr">
        <is>
          <t>https://www.getapp.com/operations-management-software/a/mobile-service/</t>
        </is>
      </c>
      <c r="F31911" t="inlineStr">
        <is>
          <t>Mobile Service is a cloud-based field service management platform, which helps businesses in construction, HVAC, and other sectors. It is designed to help field service businesses drive efficiency, automate complex processes, and handle work orders.Read more about Mobile Service</t>
        </is>
      </c>
    </row>
    <row r="31912">
      <c r="A31912" t="inlineStr">
        <is>
          <t>Operations Management</t>
        </is>
      </c>
      <c r="B31912" t="inlineStr">
        <is>
          <t>Service Dispatch</t>
        </is>
      </c>
      <c r="C31912" t="inlineStr">
        <is>
          <t>https://www.getapp.com/operations-management-software/service-dispatch/os/web-based</t>
        </is>
      </c>
      <c r="D31912" t="inlineStr">
        <is>
          <t>ServiceMonster</t>
        </is>
      </c>
      <c r="E31912" t="inlineStr">
        <is>
          <t>https://www.getapp.com/all-software/a/servicemonster/</t>
        </is>
      </c>
      <c r="F31912" t="inlineStr">
        <is>
          <t>ServiceMonster is the leading business software for field service professionals, providing an online all-in-one customer management, scheduling, and marketing solution.Read more about ServiceMonster</t>
        </is>
      </c>
    </row>
    <row r="31913">
      <c r="A31913" t="inlineStr">
        <is>
          <t>Operations Management</t>
        </is>
      </c>
      <c r="B31913" t="inlineStr">
        <is>
          <t>Service Dispatch</t>
        </is>
      </c>
      <c r="C31913" t="inlineStr">
        <is>
          <t>https://www.getapp.com/operations-management-software/service-dispatch/os/web-based</t>
        </is>
      </c>
      <c r="D31913" t="inlineStr">
        <is>
          <t>BiznusSoft Field Service</t>
        </is>
      </c>
      <c r="E31913" t="inlineStr">
        <is>
          <t>https://www.getapp.com/operations-management-software/a/fieldservice360/</t>
        </is>
      </c>
      <c r="F31913" t="inlineStr">
        <is>
          <t>The drag &amp; drop dispatch console empowers you with full visibility into work orders and an associated resource calendar.Read more about BiznusSoft Field Service</t>
        </is>
      </c>
    </row>
    <row r="31914">
      <c r="A31914" t="inlineStr">
        <is>
          <t>Operations Management</t>
        </is>
      </c>
      <c r="B31914" t="inlineStr">
        <is>
          <t>Service Dispatch</t>
        </is>
      </c>
      <c r="C31914" t="inlineStr">
        <is>
          <t>https://www.getapp.com/operations-management-software/service-dispatch/os/web-based</t>
        </is>
      </c>
      <c r="D31914" t="inlineStr">
        <is>
          <t>ASCEND</t>
        </is>
      </c>
      <c r="E31914" t="inlineStr">
        <is>
          <t>https://www.getapp.com/emerging-technology-software/a/ascend-1/</t>
        </is>
      </c>
      <c r="F31914" t="inlineStr">
        <is>
          <t>ASCEND is a cloud-based IoT platform that helps small to large businesses in transportation, logistics, oil, agriculture, and other sectors streamline fleet operations via asset tracking, custom reports, maintenance scheduling, inspection records, and more. The platform provides complete visibility into operations, best-in-class maintenance, route optimization, and dispatch tools that enable fleets to work smarter, operate safer, and delight customers.Read more about ASCEND</t>
        </is>
      </c>
    </row>
    <row r="31915">
      <c r="A31915" t="inlineStr">
        <is>
          <t>Operations Management</t>
        </is>
      </c>
      <c r="B31915" t="inlineStr">
        <is>
          <t>Service Dispatch</t>
        </is>
      </c>
      <c r="C31915" t="inlineStr">
        <is>
          <t>https://www.getapp.com/operations-management-software/service-dispatch/os/web-based</t>
        </is>
      </c>
      <c r="D31915" t="inlineStr">
        <is>
          <t>FieldAx</t>
        </is>
      </c>
      <c r="E31915" t="inlineStr">
        <is>
          <t>https://www.getapp.com/operations-management-software/a/fieldax/</t>
        </is>
      </c>
      <c r="F31915" t="inlineStr">
        <is>
          <t>FieldAx is a cloud-based field service management tool for various size of companies across a range of industries, built on the Force.com platform. FieldAx contains all the tools needed for job scheduling, task management, and service tracking.Read more about FieldAx</t>
        </is>
      </c>
    </row>
    <row r="31916">
      <c r="A31916" t="inlineStr">
        <is>
          <t>Operations Management</t>
        </is>
      </c>
      <c r="B31916" t="inlineStr">
        <is>
          <t>Service Dispatch</t>
        </is>
      </c>
      <c r="C31916" t="inlineStr">
        <is>
          <t>https://www.getapp.com/operations-management-software/service-dispatch/os/web-based</t>
        </is>
      </c>
      <c r="D31916" t="inlineStr">
        <is>
          <t>Plannit</t>
        </is>
      </c>
      <c r="E31916" t="inlineStr">
        <is>
          <t>https://www.getapp.com/customer-management-software/a/plannit/</t>
        </is>
      </c>
      <c r="F31916" t="inlineStr">
        <is>
          <t>The only FREE home services app designed to serve Pros AND customers, by bringing job requests, quotes, billing and payments online, all organized in a single place.Read more about Plannit</t>
        </is>
      </c>
    </row>
    <row r="31917">
      <c r="A31917" t="inlineStr">
        <is>
          <t>Operations Management</t>
        </is>
      </c>
      <c r="B31917" t="inlineStr">
        <is>
          <t>Service Dispatch</t>
        </is>
      </c>
      <c r="C31917" t="inlineStr">
        <is>
          <t>https://www.getapp.com/operations-management-software/service-dispatch/os/web-based</t>
        </is>
      </c>
      <c r="D31917" t="inlineStr">
        <is>
          <t>SMART</t>
        </is>
      </c>
      <c r="E31917" t="inlineStr">
        <is>
          <t>https://www.getapp.com/operations-management-software/a/smart-software/</t>
        </is>
      </c>
      <c r="F31917" t="inlineStr">
        <is>
          <t>SMART Software is a service dispatch software designed to help field service technicians manage customer relationships, scheduling, dispatching, field workforce, and accounts payable or receivable. The platform enables managers to route service tickets among technicians and handle vehicle maintenance tasks.Read more about SMART</t>
        </is>
      </c>
    </row>
    <row r="31918">
      <c r="A31918" t="inlineStr">
        <is>
          <t>Operations Management</t>
        </is>
      </c>
      <c r="B31918" t="inlineStr">
        <is>
          <t>Service Dispatch</t>
        </is>
      </c>
      <c r="C31918" t="inlineStr">
        <is>
          <t>https://www.getapp.com/operations-management-software/service-dispatch/os/web-based</t>
        </is>
      </c>
      <c r="D31918" t="inlineStr">
        <is>
          <t>SPConnect</t>
        </is>
      </c>
      <c r="E31918" t="inlineStr">
        <is>
          <t>https://www.getapp.com/operations-management-software/a/connect-software/</t>
        </is>
      </c>
      <c r="F31918" t="inlineStr">
        <is>
          <t>New to the market! This once-exclusive software designed for and by commercial HVAC contractors was made available to the open market in 2021!Read more about SPConnect</t>
        </is>
      </c>
    </row>
    <row r="31919">
      <c r="A31919" t="inlineStr">
        <is>
          <t>Operations Management</t>
        </is>
      </c>
      <c r="B31919" t="inlineStr">
        <is>
          <t>Service Dispatch</t>
        </is>
      </c>
      <c r="C31919" t="inlineStr">
        <is>
          <t>https://www.getapp.com/operations-management-software/service-dispatch/os/web-based</t>
        </is>
      </c>
      <c r="D31919" t="inlineStr">
        <is>
          <t>Smart Fleet</t>
        </is>
      </c>
      <c r="E31919" t="inlineStr">
        <is>
          <t>https://www.getapp.com/operations-management-software/a/smart-fleet/</t>
        </is>
      </c>
      <c r="F31919" t="inlineStr">
        <is>
          <t>Smart Fleet is a Cloud Based Dash Camera, GPS Tracking, and Field Service Software solution.Read more about Smart Fleet</t>
        </is>
      </c>
    </row>
    <row r="31920">
      <c r="A31920" t="inlineStr">
        <is>
          <t>Operations Management</t>
        </is>
      </c>
      <c r="B31920" t="inlineStr">
        <is>
          <t>Service Dispatch</t>
        </is>
      </c>
      <c r="C31920" t="inlineStr">
        <is>
          <t>https://www.getapp.com/operations-management-software/service-dispatch/os/web-based</t>
        </is>
      </c>
      <c r="D31920" t="inlineStr">
        <is>
          <t>SIGNL4</t>
        </is>
      </c>
      <c r="E31920" t="inlineStr">
        <is>
          <t>https://www.getapp.com/operations-management-software/a/signl4/</t>
        </is>
      </c>
      <c r="F31920" t="inlineStr">
        <is>
          <t>When critical systems fail or incidents happen, SIGNL4 bridges the ‘last mile’ to your staff, engineers, IT admins and workers ‘in the field’. It adds real-time mobile alerting to your services, systems and processes in no time.Read more about SIGNL4</t>
        </is>
      </c>
    </row>
    <row r="31921">
      <c r="A31921" t="inlineStr">
        <is>
          <t>Operations Management</t>
        </is>
      </c>
      <c r="B31921" t="inlineStr">
        <is>
          <t>Service Dispatch</t>
        </is>
      </c>
      <c r="C31921" t="inlineStr">
        <is>
          <t>https://www.getapp.com/operations-management-software/service-dispatch/os/web-based</t>
        </is>
      </c>
      <c r="D31921" t="inlineStr">
        <is>
          <t>Emvisage</t>
        </is>
      </c>
      <c r="E31921" t="inlineStr">
        <is>
          <t>https://www.getapp.com/operations-management-software/a/emvisage/</t>
        </is>
      </c>
      <c r="F31921"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31922">
      <c r="A31922" t="inlineStr">
        <is>
          <t>Operations Management</t>
        </is>
      </c>
      <c r="B31922" t="inlineStr">
        <is>
          <t>Service Dispatch</t>
        </is>
      </c>
      <c r="C31922" t="inlineStr">
        <is>
          <t>https://www.getapp.com/operations-management-software/service-dispatch/os/web-based</t>
        </is>
      </c>
      <c r="D31922" t="inlineStr">
        <is>
          <t>Davisware</t>
        </is>
      </c>
      <c r="E31922" t="inlineStr">
        <is>
          <t>https://www.getapp.com/operations-management-software/a/davisware/</t>
        </is>
      </c>
      <c r="F31922" t="inlineStr">
        <is>
          <t>Davisware by ECI Software Solutions is a FSM software designed for businesses in the commercial HVAC, food equipment, petroleum equipment, overhead door, and air compressor service industries. It streamlines operations with scheduling, dispatching, quoting, and estimating tools.Read more about Davisware</t>
        </is>
      </c>
    </row>
    <row r="31923">
      <c r="A31923" t="inlineStr">
        <is>
          <t>Operations Management</t>
        </is>
      </c>
      <c r="B31923" t="inlineStr">
        <is>
          <t>Service Dispatch</t>
        </is>
      </c>
      <c r="C31923" t="inlineStr">
        <is>
          <t>https://www.getapp.com/operations-management-software/service-dispatch/os/web-based</t>
        </is>
      </c>
      <c r="D31923" t="inlineStr">
        <is>
          <t>Daxium-Air</t>
        </is>
      </c>
      <c r="E31923" t="inlineStr">
        <is>
          <t>https://www.getapp.com/development-tools-software/a/daxium-air/</t>
        </is>
      </c>
      <c r="F31923"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31924">
      <c r="A31924" t="inlineStr">
        <is>
          <t>Operations Management</t>
        </is>
      </c>
      <c r="B31924" t="inlineStr">
        <is>
          <t>Service Dispatch</t>
        </is>
      </c>
      <c r="C31924" t="inlineStr">
        <is>
          <t>https://www.getapp.com/operations-management-software/service-dispatch/os/web-based</t>
        </is>
      </c>
      <c r="D31924" t="inlineStr">
        <is>
          <t>HBS Systems</t>
        </is>
      </c>
      <c r="E31924" t="inlineStr">
        <is>
          <t>https://www.getapp.com/operations-management-software/a/hbs-systems/</t>
        </is>
      </c>
      <c r="F31924" t="inlineStr">
        <is>
          <t>HBS Systems is an equipment dealer management software that improves accuracy and efficiency for equipment dealerships, increasing profitability and customer satisfaction. The software integrates solutions across departments to provide real-time data and analytics through customized dashboards and reports to help equipment dealers make data-driven decisions. HBS Systems also offers award-winning training and support.Read more about HBS Systems</t>
        </is>
      </c>
    </row>
    <row r="31925">
      <c r="A31925" t="inlineStr">
        <is>
          <t>Operations Management</t>
        </is>
      </c>
      <c r="B31925" t="inlineStr">
        <is>
          <t>Service Dispatch</t>
        </is>
      </c>
      <c r="C31925" t="inlineStr">
        <is>
          <t>https://www.getapp.com/operations-management-software/service-dispatch/os/web-based</t>
        </is>
      </c>
      <c r="D31925" t="inlineStr">
        <is>
          <t>NextMinute</t>
        </is>
      </c>
      <c r="E31925" t="inlineStr">
        <is>
          <t>https://www.getapp.com/operations-management-software/a/nextminute/</t>
        </is>
      </c>
      <c r="F31925" t="inlineStr">
        <is>
          <t>NextMinute is the leading residential construction job management software, helping you manage people, planning, pricing and profits to get ahead of the game.Read more about NextMinute</t>
        </is>
      </c>
    </row>
    <row r="31926">
      <c r="A31926" t="inlineStr">
        <is>
          <t>Operations Management</t>
        </is>
      </c>
      <c r="B31926" t="inlineStr">
        <is>
          <t>Service Dispatch</t>
        </is>
      </c>
      <c r="C31926" t="inlineStr">
        <is>
          <t>https://www.getapp.com/operations-management-software/service-dispatch/os/web-based</t>
        </is>
      </c>
      <c r="D31926" t="inlineStr">
        <is>
          <t>NextBillion.ai</t>
        </is>
      </c>
      <c r="E31926" t="inlineStr">
        <is>
          <t>https://www.getapp.com/transportation-logistics-software/a/nextbillion-ai/</t>
        </is>
      </c>
      <c r="F31926" t="inlineStr">
        <is>
          <t>NextBillion.ai is a unified geospatial platform built for enterprises. Overcome location challenges &amp; manage location data with AI-driven, use-case-specific custom solutions.Read more about NextBillion.ai</t>
        </is>
      </c>
    </row>
    <row r="31927">
      <c r="A31927" t="inlineStr">
        <is>
          <t>Operations Management</t>
        </is>
      </c>
      <c r="B31927" t="inlineStr">
        <is>
          <t>Service Dispatch</t>
        </is>
      </c>
      <c r="C31927" t="inlineStr">
        <is>
          <t>https://www.getapp.com/operations-management-software/service-dispatch/os/web-based</t>
        </is>
      </c>
      <c r="D31927" t="inlineStr">
        <is>
          <t>D-TEC</t>
        </is>
      </c>
      <c r="E31927" t="inlineStr">
        <is>
          <t>https://www.getapp.com/operations-management-software/a/d-tec/</t>
        </is>
      </c>
      <c r="F31927" t="inlineStr">
        <is>
          <t>D-TEC is a cloud-based software designed for businesses of all sizes that manage operators and technicians in the field, such as maintenance technicians, installers and services providers, electricians and constructions operators.Read more about D-TEC</t>
        </is>
      </c>
    </row>
    <row r="31928">
      <c r="A31928" t="inlineStr">
        <is>
          <t>Operations Management</t>
        </is>
      </c>
      <c r="B31928" t="inlineStr">
        <is>
          <t>Service Dispatch</t>
        </is>
      </c>
      <c r="C31928" t="inlineStr">
        <is>
          <t>https://www.getapp.com/operations-management-software/service-dispatch/os/web-based</t>
        </is>
      </c>
      <c r="D31928" t="inlineStr">
        <is>
          <t>Okappy</t>
        </is>
      </c>
      <c r="E31928" t="inlineStr">
        <is>
          <t>https://www.getapp.com/operations-management-software/a/okappy/</t>
        </is>
      </c>
      <c r="F31928" t="inlineStr">
        <is>
          <t>Okappy is a cloud-based field service management solution which helps small to large organizations with the creation and scheduling of on-field jobs. Key features include invoicing, incident tracking, client management, reporting, and messaging.Read more about Okappy</t>
        </is>
      </c>
    </row>
    <row r="31929">
      <c r="A31929" t="inlineStr">
        <is>
          <t>Operations Management</t>
        </is>
      </c>
      <c r="B31929" t="inlineStr">
        <is>
          <t>Service Dispatch</t>
        </is>
      </c>
      <c r="C31929" t="inlineStr">
        <is>
          <t>https://www.getapp.com/operations-management-software/service-dispatch/os/web-based</t>
        </is>
      </c>
      <c r="D31929" t="inlineStr">
        <is>
          <t>Vromo</t>
        </is>
      </c>
      <c r="E31929" t="inlineStr">
        <is>
          <t>https://www.getapp.com/operations-management-software/a/spatula/</t>
        </is>
      </c>
      <c r="F31929" t="inlineStr">
        <is>
          <t>VROMO is a delivery software solution designed specifically for restaurant food delivery that drives efficiency and increases profitability of the delivery channel.Read more about Vromo</t>
        </is>
      </c>
    </row>
    <row r="31930">
      <c r="A31930" t="inlineStr">
        <is>
          <t>Operations Management</t>
        </is>
      </c>
      <c r="B31930" t="inlineStr">
        <is>
          <t>Service Dispatch</t>
        </is>
      </c>
      <c r="C31930" t="inlineStr">
        <is>
          <t>https://www.getapp.com/operations-management-software/service-dispatch/os/web-based</t>
        </is>
      </c>
      <c r="D31930" t="inlineStr">
        <is>
          <t>mfr field service management</t>
        </is>
      </c>
      <c r="E31930" t="inlineStr">
        <is>
          <t>https://www.getapp.com/operations-management-software/a/mobile-field-report/</t>
        </is>
      </c>
      <c r="F31930"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31931">
      <c r="A31931" t="inlineStr">
        <is>
          <t>Operations Management</t>
        </is>
      </c>
      <c r="B31931" t="inlineStr">
        <is>
          <t>Service Dispatch</t>
        </is>
      </c>
      <c r="C31931" t="inlineStr">
        <is>
          <t>https://www.getapp.com/operations-management-software/service-dispatch/os/web-based</t>
        </is>
      </c>
      <c r="D31931" t="inlineStr">
        <is>
          <t>Effort</t>
        </is>
      </c>
      <c r="E31931" t="inlineStr">
        <is>
          <t>https://www.getapp.com/operations-management-software/a/effort/</t>
        </is>
      </c>
      <c r="F31931" t="inlineStr">
        <is>
          <t>Effort is a Field Operations Platform that enforces processes to comply with location-sensitive and time-critical activities. Our platform can interact, track and enhance the field workflows. “Effort” is the most Affordable, Flexible, and highly Configurable Field operations platform you can trust.Read more about Effort</t>
        </is>
      </c>
    </row>
    <row r="31932">
      <c r="A31932" t="inlineStr">
        <is>
          <t>Operations Management</t>
        </is>
      </c>
      <c r="B31932" t="inlineStr">
        <is>
          <t>Service Dispatch</t>
        </is>
      </c>
      <c r="C31932" t="inlineStr">
        <is>
          <t>https://www.getapp.com/operations-management-software/service-dispatch/os/web-based</t>
        </is>
      </c>
      <c r="D31932" t="inlineStr">
        <is>
          <t>littlefleets</t>
        </is>
      </c>
      <c r="E31932" t="inlineStr">
        <is>
          <t>https://www.getapp.com/operations-management-software/a/littlefleets/</t>
        </is>
      </c>
      <c r="F31932" t="inlineStr">
        <is>
          <t>littlefleets helps service companies streamline their daily business operations, better manage their teams, boost their bottom line and enrich customer care.Read more about littlefleets</t>
        </is>
      </c>
    </row>
    <row r="31933">
      <c r="A31933" t="inlineStr">
        <is>
          <t>Operations Management</t>
        </is>
      </c>
      <c r="B31933" t="inlineStr">
        <is>
          <t>Service Dispatch</t>
        </is>
      </c>
      <c r="C31933" t="inlineStr">
        <is>
          <t>https://www.getapp.com/operations-management-software/service-dispatch/os/web-based</t>
        </is>
      </c>
      <c r="D31933" t="inlineStr">
        <is>
          <t>FieldInsight</t>
        </is>
      </c>
      <c r="E31933" t="inlineStr">
        <is>
          <t>https://www.getapp.com/operations-management-software/a/scheduleflow/</t>
        </is>
      </c>
      <c r="F31933" t="inlineStr">
        <is>
          <t>We help Systemise &amp; Automate HVAC businesses using leading edge job management workflows designed to solve problems for the HVAC Install &amp; Service industries.  Create a more productive and profitable HVAC business.Read more about FieldInsight</t>
        </is>
      </c>
    </row>
    <row r="31934">
      <c r="A31934" t="inlineStr">
        <is>
          <t>Operations Management</t>
        </is>
      </c>
      <c r="B31934" t="inlineStr">
        <is>
          <t>Service Dispatch</t>
        </is>
      </c>
      <c r="C31934" t="inlineStr">
        <is>
          <t>https://www.getapp.com/operations-management-software/service-dispatch/os/web-based</t>
        </is>
      </c>
      <c r="D31934" t="inlineStr">
        <is>
          <t>ProBusinessTools</t>
        </is>
      </c>
      <c r="E31934" t="inlineStr">
        <is>
          <t>https://www.getapp.com/operations-management-software/a/probusinesstools/</t>
        </is>
      </c>
      <c r="F31934" t="inlineStr">
        <is>
          <t>ProBusinessTools service management software for streamlining processes including customer sales, scheduling, dispatch, inventory, recurring billing and moreRead more about ProBusinessTools</t>
        </is>
      </c>
    </row>
    <row r="31935">
      <c r="A31935" t="inlineStr">
        <is>
          <t>Operations Management</t>
        </is>
      </c>
      <c r="B31935" t="inlineStr">
        <is>
          <t>Service Dispatch</t>
        </is>
      </c>
      <c r="C31935" t="inlineStr">
        <is>
          <t>https://www.getapp.com/operations-management-software/service-dispatch/os/web-based</t>
        </is>
      </c>
      <c r="D31935" t="inlineStr">
        <is>
          <t>FLS VISITOUR</t>
        </is>
      </c>
      <c r="E31935" t="inlineStr">
        <is>
          <t>https://www.getapp.com/operations-management-software/a/fls-visitour-1/</t>
        </is>
      </c>
      <c r="F31935" t="inlineStr">
        <is>
          <t>FLS VISITOUR is a dynamic field service scheduling, route optimisation, and mobile workforce management solution.Algorithm and AI-backed optimisation enables digital transformation to achieve high levels of field operative productivity and customer engagement.Read more about FLS VISITOUR</t>
        </is>
      </c>
    </row>
    <row r="31936">
      <c r="A31936" t="inlineStr">
        <is>
          <t>Operations Management</t>
        </is>
      </c>
      <c r="B31936" t="inlineStr">
        <is>
          <t>Service Dispatch</t>
        </is>
      </c>
      <c r="C31936" t="inlineStr">
        <is>
          <t>https://www.getapp.com/operations-management-software/service-dispatch/os/web-based</t>
        </is>
      </c>
      <c r="D31936" t="inlineStr">
        <is>
          <t>OntheGo</t>
        </is>
      </c>
      <c r="E31936" t="inlineStr">
        <is>
          <t>https://www.getapp.com/operations-management-software/a/trackerpal/</t>
        </is>
      </c>
      <c r="F31936" t="inlineStr">
        <is>
          <t>TrackerPal is a mobile-first field force automation app for task scheduling, attendance capture, leave application, tour expense claims, tracking, work reporting, asset listing, parts quotation for field sales, distribution, service, collection and maintenance teams across sectors.Read more about OntheGo</t>
        </is>
      </c>
    </row>
    <row r="31937">
      <c r="A31937" t="inlineStr">
        <is>
          <t>Operations Management</t>
        </is>
      </c>
      <c r="B31937" t="inlineStr">
        <is>
          <t>Service Dispatch</t>
        </is>
      </c>
      <c r="C31937" t="inlineStr">
        <is>
          <t>https://www.getapp.com/operations-management-software/service-dispatch/os/web-based</t>
        </is>
      </c>
      <c r="D31937" t="inlineStr">
        <is>
          <t>QuikAllot</t>
        </is>
      </c>
      <c r="E31937" t="inlineStr">
        <is>
          <t>https://www.getapp.com/all-software/a/quik-allot/</t>
        </is>
      </c>
      <c r="F31937" t="inlineStr">
        <is>
          <t>QuikAllot, the best-fit revenue-generating software suits all sized field service businesses that help to manage and automate day-to-day service operations from scheduling to invoicing efficiently. The all-inclusive customized tool is skilled in making service businesses shine eternally.Read more about QuikAllot</t>
        </is>
      </c>
    </row>
    <row r="31938">
      <c r="A31938" t="inlineStr">
        <is>
          <t>Operations Management</t>
        </is>
      </c>
      <c r="B31938" t="inlineStr">
        <is>
          <t>Service Dispatch</t>
        </is>
      </c>
      <c r="C31938" t="inlineStr">
        <is>
          <t>https://www.getapp.com/operations-management-software/service-dispatch/os/web-based</t>
        </is>
      </c>
      <c r="D31938" t="inlineStr">
        <is>
          <t>Solarvista</t>
        </is>
      </c>
      <c r="E31938" t="inlineStr">
        <is>
          <t>https://www.getapp.com/operations-management-software/a/solarvista-live/</t>
        </is>
      </c>
      <c r="F31938" t="inlineStr">
        <is>
          <t>Solarvista™ is the world's first '2-in-1' field service management system combined with a 'no-code' application platform &amp; builder. This combination allows the product to adapt to you... not the other way around.Read more about Solarvista</t>
        </is>
      </c>
    </row>
    <row r="31939">
      <c r="A31939" t="inlineStr">
        <is>
          <t>Operations Management</t>
        </is>
      </c>
      <c r="B31939" t="inlineStr">
        <is>
          <t>Service Dispatch</t>
        </is>
      </c>
      <c r="C31939" t="inlineStr">
        <is>
          <t>https://www.getapp.com/operations-management-software/service-dispatch/os/web-based</t>
        </is>
      </c>
      <c r="D31939" t="inlineStr">
        <is>
          <t>FieldAware</t>
        </is>
      </c>
      <c r="E31939" t="inlineStr">
        <is>
          <t>https://www.getapp.com/operations-management-software/a/fieldaware/</t>
        </is>
      </c>
      <c r="F31939"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31940">
      <c r="A31940" t="inlineStr">
        <is>
          <t>Operations Management</t>
        </is>
      </c>
      <c r="B31940" t="inlineStr">
        <is>
          <t>Service Dispatch</t>
        </is>
      </c>
      <c r="C31940" t="inlineStr">
        <is>
          <t>https://www.getapp.com/operations-management-software/service-dispatch/os/web-based</t>
        </is>
      </c>
      <c r="D31940" t="inlineStr">
        <is>
          <t>Skedulo</t>
        </is>
      </c>
      <c r="E31940" t="inlineStr">
        <is>
          <t>https://www.getapp.com/hr-employee-management-software/a/skedulo/</t>
        </is>
      </c>
      <c r="F31940" t="inlineStr">
        <is>
          <t>Skedulo is an AI-enabled field service management solution paired with a mobile app designed for enterprise level organizations. The platform streamlines scheduling, enhancing revenue, customer satisfaction (CSAT), and employee morale.Read more about Skedulo</t>
        </is>
      </c>
    </row>
    <row r="31941">
      <c r="A31941" t="inlineStr">
        <is>
          <t>Operations Management</t>
        </is>
      </c>
      <c r="B31941" t="inlineStr">
        <is>
          <t>Service Dispatch</t>
        </is>
      </c>
      <c r="C31941" t="inlineStr">
        <is>
          <t>https://www.getapp.com/operations-management-software/service-dispatch/os/web-based</t>
        </is>
      </c>
      <c r="D31941" t="inlineStr">
        <is>
          <t>Aimsio</t>
        </is>
      </c>
      <c r="E31941" t="inlineStr">
        <is>
          <t>https://www.getapp.com/operations-management-software/a/aimsio/</t>
        </is>
      </c>
      <c r="F31941" t="inlineStr">
        <is>
          <t>Connect your field workers with the office. Aimsio is an all-in-one field management software that makes it easy to create field tickets, fill out timesheets, create invoices, dispatch resources, and more.Read more about Aimsio</t>
        </is>
      </c>
    </row>
    <row r="31942">
      <c r="A31942" t="inlineStr">
        <is>
          <t>Operations Management</t>
        </is>
      </c>
      <c r="B31942" t="inlineStr">
        <is>
          <t>Service Dispatch</t>
        </is>
      </c>
      <c r="C31942" t="inlineStr">
        <is>
          <t>https://www.getapp.com/operations-management-software/service-dispatch/os/web-based</t>
        </is>
      </c>
      <c r="D31942" t="inlineStr">
        <is>
          <t>Zippity</t>
        </is>
      </c>
      <c r="E31942" t="inlineStr">
        <is>
          <t>https://www.getapp.com/operations-management-software/a/zippity/</t>
        </is>
      </c>
      <c r="F31942" t="inlineStr">
        <is>
          <t>Zippity is the only customer engagement service platform that delivers elevated, digital onsite experiences to customers, enabling business owners to increase their revenue, customer retention, and growth.Read more about Zippity</t>
        </is>
      </c>
    </row>
    <row r="31943">
      <c r="A31943" t="inlineStr">
        <is>
          <t>Operations Management</t>
        </is>
      </c>
      <c r="B31943" t="inlineStr">
        <is>
          <t>Service Dispatch</t>
        </is>
      </c>
      <c r="C31943" t="inlineStr">
        <is>
          <t>https://www.getapp.com/operations-management-software/service-dispatch/os/web-based</t>
        </is>
      </c>
      <c r="D31943" t="inlineStr">
        <is>
          <t>FieldGroove</t>
        </is>
      </c>
      <c r="E31943" t="inlineStr">
        <is>
          <t>https://www.getapp.com/operations-management-software/a/fieldgroove/</t>
        </is>
      </c>
      <c r="F31943" t="inlineStr">
        <is>
          <t>FieldGroove is a contractor and field service management solution for businesses in industries such as roofing, flooring, drywall, insulation, and more. With FieldGroove, contractors can calculate cost estimates, manage job schedules, track vital assets, and deliver automatic digital invoices.Read more about FieldGroove</t>
        </is>
      </c>
    </row>
    <row r="31944">
      <c r="A31944" t="inlineStr">
        <is>
          <t>Operations Management</t>
        </is>
      </c>
      <c r="B31944" t="inlineStr">
        <is>
          <t>Service Dispatch</t>
        </is>
      </c>
      <c r="C31944" t="inlineStr">
        <is>
          <t>https://www.getapp.com/operations-management-software/service-dispatch/os/web-based</t>
        </is>
      </c>
      <c r="D31944" t="inlineStr">
        <is>
          <t>Wello Solutions</t>
        </is>
      </c>
      <c r="E31944" t="inlineStr">
        <is>
          <t>https://www.getapp.com/operations-management-software/a/mobile-field-service/</t>
        </is>
      </c>
      <c r="F31944" t="inlineStr">
        <is>
          <t>Mobile field Service Solution:85% faster invoicing process93% Admin performance89% improved and better optimal planningRead more about Wello Solutions</t>
        </is>
      </c>
    </row>
    <row r="31945">
      <c r="A31945" t="inlineStr">
        <is>
          <t>Operations Management</t>
        </is>
      </c>
      <c r="B31945" t="inlineStr">
        <is>
          <t>Service Dispatch</t>
        </is>
      </c>
      <c r="C31945" t="inlineStr">
        <is>
          <t>https://www.getapp.com/operations-management-software/service-dispatch/os/web-based</t>
        </is>
      </c>
      <c r="D31945" t="inlineStr">
        <is>
          <t>Astea Alliance</t>
        </is>
      </c>
      <c r="E31945" t="inlineStr">
        <is>
          <t>https://www.getapp.com/operations-management-software/a/astea-alliance/</t>
        </is>
      </c>
      <c r="F31945" t="inlineStr">
        <is>
          <t>Astea Alliance field service solutions alerts dispatchers of contractual minimum response times and helps to match, schedule, and dispatch technicians to jobs.Read more about Astea Alliance</t>
        </is>
      </c>
    </row>
    <row r="31946">
      <c r="A31946" t="inlineStr">
        <is>
          <t>Operations Management</t>
        </is>
      </c>
      <c r="B31946" t="inlineStr">
        <is>
          <t>Service Dispatch</t>
        </is>
      </c>
      <c r="C31946" t="inlineStr">
        <is>
          <t>https://www.getapp.com/operations-management-software/service-dispatch/os/web-based</t>
        </is>
      </c>
      <c r="D31946" t="inlineStr">
        <is>
          <t>TruckerZoom</t>
        </is>
      </c>
      <c r="E31946" t="inlineStr">
        <is>
          <t>https://www.getapp.com/transportation-logistics-software/a/truckerzoom/</t>
        </is>
      </c>
      <c r="F31946" t="inlineStr">
        <is>
          <t>TruckerZoom is a TMS for large, multi location trucking companies that includes Open AI, automated dispatch, yard management, advanced mobile app including AI document scanner, driver hiring, bookkeeping suite among most notable features.Read more about TruckerZoom</t>
        </is>
      </c>
    </row>
    <row r="31947">
      <c r="A31947" t="inlineStr">
        <is>
          <t>Operations Management</t>
        </is>
      </c>
      <c r="B31947" t="inlineStr">
        <is>
          <t>Service Dispatch</t>
        </is>
      </c>
      <c r="C31947" t="inlineStr">
        <is>
          <t>https://www.getapp.com/operations-management-software/service-dispatch/os/web-based</t>
        </is>
      </c>
      <c r="D31947" t="inlineStr">
        <is>
          <t>MARKUS</t>
        </is>
      </c>
      <c r="E31947" t="inlineStr">
        <is>
          <t>https://www.getapp.com/operations-management-software/a/markus/</t>
        </is>
      </c>
      <c r="F31947" t="inlineStr">
        <is>
          <t>MARKUS, a UK-based Job Management software, offers comprehensive job management for organizations. Its modular system adapts to property, gas, electrical, and refrigeration/air conditioning businesses.Read more about MARKUS</t>
        </is>
      </c>
    </row>
    <row r="31948">
      <c r="A31948" t="inlineStr">
        <is>
          <t>Operations Management</t>
        </is>
      </c>
      <c r="B31948" t="inlineStr">
        <is>
          <t>Service Dispatch</t>
        </is>
      </c>
      <c r="C31948" t="inlineStr">
        <is>
          <t>https://www.getapp.com/operations-management-software/service-dispatch/os/web-based</t>
        </is>
      </c>
      <c r="D31948" t="inlineStr">
        <is>
          <t>Nomadia Field Service</t>
        </is>
      </c>
      <c r="E31948" t="inlineStr">
        <is>
          <t>https://www.getapp.com/operations-management-software/a/opti-time-1/</t>
        </is>
      </c>
      <c r="F31948" t="inlineStr">
        <is>
          <t>Nomadia Field Service is a field service management software that helps optimize scheduling, routing, and productivity of mobile workers. It offers real-time scheduling, appointment booking, and transaction management cpabilities.Read more about Nomadia Field Service</t>
        </is>
      </c>
    </row>
    <row r="31949">
      <c r="A31949" t="inlineStr">
        <is>
          <t>Operations Management</t>
        </is>
      </c>
      <c r="B31949" t="inlineStr">
        <is>
          <t>Service Dispatch</t>
        </is>
      </c>
      <c r="C31949" t="inlineStr">
        <is>
          <t>https://www.getapp.com/operations-management-software/service-dispatch/os/web-based</t>
        </is>
      </c>
      <c r="D31949" t="inlineStr">
        <is>
          <t>Onde</t>
        </is>
      </c>
      <c r="E31949" t="inlineStr">
        <is>
          <t>https://www.getapp.com/transportation-logistics-software/a/onde/</t>
        </is>
      </c>
      <c r="F31949" t="inlineStr">
        <is>
          <t>Onde helps organizations manage orders, deliveries, payments, tracking, and more. The platform offers white-label capabilities, which lets users design personalized web and mobile applications with custom logos, colors, themes, images, and languages to establish brand identity with customers.Read more about Onde</t>
        </is>
      </c>
    </row>
    <row r="31950">
      <c r="A31950" t="inlineStr">
        <is>
          <t>Operations Management</t>
        </is>
      </c>
      <c r="B31950" t="inlineStr">
        <is>
          <t>Service Dispatch</t>
        </is>
      </c>
      <c r="C31950" t="inlineStr">
        <is>
          <t>https://www.getapp.com/operations-management-software/service-dispatch/os/web-based</t>
        </is>
      </c>
      <c r="D31950" t="inlineStr">
        <is>
          <t>SERVTRAC</t>
        </is>
      </c>
      <c r="E31950" t="inlineStr">
        <is>
          <t>https://www.getapp.com/operations-management-software/a/servtrac/</t>
        </is>
      </c>
      <c r="F31950" t="inlineStr">
        <is>
          <t>SERVTRAC is a cloud-based field service management solution designed to help small to large businesses manage their workforce with real-time access to inventory, schedules, equipment history, and customer service level agreements (SLAs). The platform enables users to automate tasks and processes.Read more about SERVTRAC</t>
        </is>
      </c>
    </row>
    <row r="31951">
      <c r="A31951" t="inlineStr">
        <is>
          <t>Operations Management</t>
        </is>
      </c>
      <c r="B31951" t="inlineStr">
        <is>
          <t>Service Dispatch</t>
        </is>
      </c>
      <c r="C31951" t="inlineStr">
        <is>
          <t>https://www.getapp.com/operations-management-software/service-dispatch/os/web-based</t>
        </is>
      </c>
      <c r="D31951" t="inlineStr">
        <is>
          <t>Fieldpoint</t>
        </is>
      </c>
      <c r="E31951" t="inlineStr">
        <is>
          <t>https://www.getapp.com/operations-management-software/a/fieldpoint/</t>
        </is>
      </c>
      <c r="F31951" t="inlineStr">
        <is>
          <t>Fieldpoint Service Applications is a developer of field service software and project job costing applications.Read more about Fieldpoint</t>
        </is>
      </c>
    </row>
    <row r="31952">
      <c r="A31952" t="inlineStr">
        <is>
          <t>Operations Management</t>
        </is>
      </c>
      <c r="B31952" t="inlineStr">
        <is>
          <t>Service Dispatch</t>
        </is>
      </c>
      <c r="C31952" t="inlineStr">
        <is>
          <t>https://www.getapp.com/operations-management-software/service-dispatch/os/web-based</t>
        </is>
      </c>
      <c r="D31952" t="inlineStr">
        <is>
          <t>Mobile Team Manager</t>
        </is>
      </c>
      <c r="E31952" t="inlineStr">
        <is>
          <t>https://www.getapp.com/operations-management-software/a/mobile-team-manager/</t>
        </is>
      </c>
      <c r="F31952" t="inlineStr">
        <is>
          <t>Mobile Team Manager is a cloud-based operations management solution designed for monitoring and scheduling mobile workforces. The platform has tools for office staff, as well as field teams, to aid with managing tasks such as scheduling, shift planning, job assignment, document management, and more.Read more about Mobile Team Manager</t>
        </is>
      </c>
    </row>
    <row r="31953">
      <c r="A31953" t="inlineStr">
        <is>
          <t>Operations Management</t>
        </is>
      </c>
      <c r="B31953" t="inlineStr">
        <is>
          <t>Service Dispatch</t>
        </is>
      </c>
      <c r="C31953" t="inlineStr">
        <is>
          <t>https://www.getapp.com/operations-management-software/service-dispatch/os/web-based</t>
        </is>
      </c>
      <c r="D31953" t="inlineStr">
        <is>
          <t>FieldConnect</t>
        </is>
      </c>
      <c r="E31953" t="inlineStr">
        <is>
          <t>https://www.getapp.com/operations-management-software/a/fieldconnect/</t>
        </is>
      </c>
      <c r="F31953" t="inlineStr">
        <is>
          <t>FieldConnect is a modular, mobile solution for technicians, dispatchers, contractors, management, and customers across field service industries.Read more about FieldConnect</t>
        </is>
      </c>
    </row>
    <row r="31954">
      <c r="A31954" t="inlineStr">
        <is>
          <t>Operations Management</t>
        </is>
      </c>
      <c r="B31954" t="inlineStr">
        <is>
          <t>Service Dispatch</t>
        </is>
      </c>
      <c r="C31954" t="inlineStr">
        <is>
          <t>https://www.getapp.com/operations-management-software/service-dispatch/os/web-based</t>
        </is>
      </c>
      <c r="D31954" t="inlineStr">
        <is>
          <t>IVO Systems</t>
        </is>
      </c>
      <c r="E31954" t="inlineStr">
        <is>
          <t>https://www.getapp.com/operations-management-software/a/ivo-systems/</t>
        </is>
      </c>
      <c r="F31954" t="inlineStr">
        <is>
          <t>Mobile friendly and easy-to-use maintenance, equipment tracking, &amp; crew management software for the construction industry.Read more about IVO Systems</t>
        </is>
      </c>
    </row>
    <row r="31955">
      <c r="A31955" t="inlineStr">
        <is>
          <t>Operations Management</t>
        </is>
      </c>
      <c r="B31955" t="inlineStr">
        <is>
          <t>Service Dispatch</t>
        </is>
      </c>
      <c r="C31955" t="inlineStr">
        <is>
          <t>https://www.getapp.com/operations-management-software/service-dispatch/os/web-based</t>
        </is>
      </c>
      <c r="D31955" t="inlineStr">
        <is>
          <t>SAWIN</t>
        </is>
      </c>
      <c r="E31955" t="inlineStr">
        <is>
          <t>https://www.getapp.com/operations-management-software/a/sawin/</t>
        </is>
      </c>
      <c r="F31955" t="inlineStr">
        <is>
          <t>SAWIN Automation Service provides a completely integrate software solution that focuses on privacy. A complete solution for accounting, dispatching, marketing, job costing, inventory, and a whole lot more.Read more about SAWIN</t>
        </is>
      </c>
    </row>
    <row r="31956">
      <c r="A31956" t="inlineStr">
        <is>
          <t>Operations Management</t>
        </is>
      </c>
      <c r="B31956" t="inlineStr">
        <is>
          <t>Service Dispatch</t>
        </is>
      </c>
      <c r="C31956" t="inlineStr">
        <is>
          <t>https://www.getapp.com/operations-management-software/service-dispatch/os/web-based</t>
        </is>
      </c>
      <c r="D31956" t="inlineStr">
        <is>
          <t>tiramizoo Last Mile Master</t>
        </is>
      </c>
      <c r="E31956" t="inlineStr">
        <is>
          <t>https://www.getapp.com/transportation-logistics-software/a/tiramizoo-last-mile-master/</t>
        </is>
      </c>
      <c r="F31956"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31957">
      <c r="A31957" t="inlineStr">
        <is>
          <t>Operations Management</t>
        </is>
      </c>
      <c r="B31957" t="inlineStr">
        <is>
          <t>Service Dispatch</t>
        </is>
      </c>
      <c r="C31957" t="inlineStr">
        <is>
          <t>https://www.getapp.com/operations-management-software/service-dispatch/os/web-based</t>
        </is>
      </c>
      <c r="D31957" t="inlineStr">
        <is>
          <t>INControl</t>
        </is>
      </c>
      <c r="E31957" t="inlineStr">
        <is>
          <t>https://www.getapp.com/operations-management-software/a/incontrol/</t>
        </is>
      </c>
      <c r="F31957"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31958">
      <c r="A31958" t="inlineStr">
        <is>
          <t>Operations Management</t>
        </is>
      </c>
      <c r="B31958" t="inlineStr">
        <is>
          <t>Service Dispatch</t>
        </is>
      </c>
      <c r="C31958" t="inlineStr">
        <is>
          <t>https://www.getapp.com/operations-management-software/service-dispatch/os/web-based</t>
        </is>
      </c>
      <c r="D31958" t="inlineStr">
        <is>
          <t>AyaNova</t>
        </is>
      </c>
      <c r="E31958" t="inlineStr">
        <is>
          <t>https://www.getapp.com/operations-management-software/a/ayanova/</t>
        </is>
      </c>
      <c r="F31958" t="inlineStr">
        <is>
          <t>AyaNova is service management software that enables users to manage work orders, service history, service schedules and inventory with a web-based interfaceRead more about AyaNova</t>
        </is>
      </c>
    </row>
    <row r="31959">
      <c r="A31959" t="inlineStr">
        <is>
          <t>Operations Management</t>
        </is>
      </c>
      <c r="B31959" t="inlineStr">
        <is>
          <t>Service Dispatch</t>
        </is>
      </c>
      <c r="C31959" t="inlineStr">
        <is>
          <t>https://www.getapp.com/operations-management-software/service-dispatch/os/web-based</t>
        </is>
      </c>
      <c r="D31959" t="inlineStr">
        <is>
          <t>Service Management Enterprise</t>
        </is>
      </c>
      <c r="E31959" t="inlineStr">
        <is>
          <t>https://www.getapp.com/operations-management-software/a/sme-complete/</t>
        </is>
      </c>
      <c r="F31959" t="inlineStr">
        <is>
          <t>SME Complete is a cloud-based solution designed to help service companies manage customers, maintenance, inventory and staff schedulesRead more about Service Management Enterprise</t>
        </is>
      </c>
    </row>
    <row r="31960">
      <c r="A31960" t="inlineStr">
        <is>
          <t>Operations Management</t>
        </is>
      </c>
      <c r="B31960" t="inlineStr">
        <is>
          <t>Service Dispatch</t>
        </is>
      </c>
      <c r="C31960" t="inlineStr">
        <is>
          <t>https://www.getapp.com/operations-management-software/service-dispatch/os/web-based</t>
        </is>
      </c>
      <c r="D31960" t="inlineStr">
        <is>
          <t>iTrade</t>
        </is>
      </c>
      <c r="E31960" t="inlineStr">
        <is>
          <t>https://www.getapp.com/operations-management-software/a/itrade/</t>
        </is>
      </c>
      <c r="F31960" t="inlineStr">
        <is>
          <t>iTrade is a cloud and mobile-based job management solution that assists businesses with quotes and invoice generation, job scheduling, GPS tracking, and more.Read more about iTrade</t>
        </is>
      </c>
    </row>
    <row r="31961">
      <c r="A31961" t="inlineStr">
        <is>
          <t>Operations Management</t>
        </is>
      </c>
      <c r="B31961" t="inlineStr">
        <is>
          <t>Service Dispatch</t>
        </is>
      </c>
      <c r="C31961" t="inlineStr">
        <is>
          <t>https://www.getapp.com/operations-management-software/service-dispatch/os/web-based</t>
        </is>
      </c>
      <c r="D31961" t="inlineStr">
        <is>
          <t>YourRadar</t>
        </is>
      </c>
      <c r="E31961" t="inlineStr">
        <is>
          <t>https://www.getapp.com/operations-management-software/a/yourradar/</t>
        </is>
      </c>
      <c r="F31961" t="inlineStr">
        <is>
          <t>Streamline scheduling, dispatching, &amp; invoicing; YourRadar is a comprehensive solution for commercial &amp; residential service businesses.Read more about YourRadar</t>
        </is>
      </c>
    </row>
    <row r="31962">
      <c r="A31962" t="inlineStr">
        <is>
          <t>Operations Management</t>
        </is>
      </c>
      <c r="B31962" t="inlineStr">
        <is>
          <t>Service Dispatch</t>
        </is>
      </c>
      <c r="C31962" t="inlineStr">
        <is>
          <t>https://www.getapp.com/operations-management-software/service-dispatch/os/web-based</t>
        </is>
      </c>
      <c r="D31962" t="inlineStr">
        <is>
          <t>Planado</t>
        </is>
      </c>
      <c r="E31962" t="inlineStr">
        <is>
          <t>https://www.getapp.com/operations-management-software/a/planado/</t>
        </is>
      </c>
      <c r="F31962" t="inlineStr">
        <is>
          <t>Planado is great for quality controlWith the tool, you can set up check lists for employees, control their routes, and make use of integrations with dozens of business tools.Read more about Planado</t>
        </is>
      </c>
    </row>
    <row r="31963">
      <c r="A31963" t="inlineStr">
        <is>
          <t>Operations Management</t>
        </is>
      </c>
      <c r="B31963" t="inlineStr">
        <is>
          <t>Service Dispatch</t>
        </is>
      </c>
      <c r="C31963" t="inlineStr">
        <is>
          <t>https://www.getapp.com/operations-management-software/service-dispatch/os/web-based</t>
        </is>
      </c>
      <c r="D31963" t="inlineStr">
        <is>
          <t>Innosoft Field Service Management</t>
        </is>
      </c>
      <c r="E31963" t="inlineStr">
        <is>
          <t>https://www.getapp.com/operations-management-software/a/innosoft-field-service-management/</t>
        </is>
      </c>
      <c r="F31963" t="inlineStr">
        <is>
          <t>INNOSOFT Field Service Management is a web-based solution that modernizes the organization of a field service. Manage service processes through modern web interfaces, from customer inquiries to scheduling the appropriate field service technician, mobile device feedback, and post-service processing.Read more about Innosoft Field Service Management</t>
        </is>
      </c>
    </row>
    <row r="31964">
      <c r="A31964" t="inlineStr">
        <is>
          <t>Operations Management</t>
        </is>
      </c>
      <c r="B31964" t="inlineStr">
        <is>
          <t>Service Dispatch</t>
        </is>
      </c>
      <c r="C31964" t="inlineStr">
        <is>
          <t>https://www.getapp.com/operations-management-software/service-dispatch/os/web-based</t>
        </is>
      </c>
      <c r="D31964" t="inlineStr">
        <is>
          <t>ServicePower</t>
        </is>
      </c>
      <c r="E31964" t="inlineStr">
        <is>
          <t>https://www.getapp.com/operations-management-software/a/servicepower/</t>
        </is>
      </c>
      <c r="F31964" t="inlineStr">
        <is>
          <t>ServicePower is a cloud-based field service management platform with solutions for scheduling optimization, mobile workforce tracking and management, reporting, and moreRead more about ServicePower</t>
        </is>
      </c>
    </row>
    <row r="31965">
      <c r="A31965" t="inlineStr">
        <is>
          <t>Operations Management</t>
        </is>
      </c>
      <c r="B31965" t="inlineStr">
        <is>
          <t>Service Dispatch</t>
        </is>
      </c>
      <c r="C31965" t="inlineStr">
        <is>
          <t>https://www.getapp.com/operations-management-software/service-dispatch/os/web-based</t>
        </is>
      </c>
      <c r="D31965" t="inlineStr">
        <is>
          <t>Method:Field Services</t>
        </is>
      </c>
      <c r="E31965" t="inlineStr">
        <is>
          <t>https://www.getapp.com/operations-management-software/a/method-field-services-1/</t>
        </is>
      </c>
      <c r="F31965" t="inlineStr">
        <is>
          <t>Method:Field Services is designed to help businesses streamline various field service operations, from job scheduling to invoicing. Technicians can use the mobile application to plan routes, track job progress, create estimates, and update the status of work orders. Managers can create and email invoices from mobile devices after job completion, process online payments, and sync transactions with QuickBooks.Read more about Method:Field Services</t>
        </is>
      </c>
    </row>
    <row r="31966">
      <c r="A31966" t="inlineStr">
        <is>
          <t>Operations Management</t>
        </is>
      </c>
      <c r="B31966" t="inlineStr">
        <is>
          <t>Service Dispatch</t>
        </is>
      </c>
      <c r="C31966" t="inlineStr">
        <is>
          <t>https://www.getapp.com/operations-management-software/service-dispatch/os/web-based</t>
        </is>
      </c>
      <c r="D31966" t="inlineStr">
        <is>
          <t>Hauler Hero</t>
        </is>
      </c>
      <c r="E31966" t="inlineStr">
        <is>
          <t>https://www.getapp.com/operations-management-software/a/hauler-hero/</t>
        </is>
      </c>
      <c r="F31966" t="inlineStr">
        <is>
          <t>Streamline your waste management and recycling with Hauler Hero, a cloud-based platform designed to enhance operational efficiency and reduce costs. Our system simplifies route planning with intuitive dispatching and a user-friendly tablet app, reducing fuel usage and increasing service capacity.Read more about Hauler Hero</t>
        </is>
      </c>
    </row>
    <row r="31967">
      <c r="A31967" t="inlineStr">
        <is>
          <t>Operations Management</t>
        </is>
      </c>
      <c r="B31967" t="inlineStr">
        <is>
          <t>Service Dispatch</t>
        </is>
      </c>
      <c r="C31967" t="inlineStr">
        <is>
          <t>https://www.getapp.com/operations-management-software/service-dispatch/os/web-based</t>
        </is>
      </c>
      <c r="D31967" t="inlineStr">
        <is>
          <t>Frontu</t>
        </is>
      </c>
      <c r="E31967" t="inlineStr">
        <is>
          <t>https://www.getapp.com/operations-management-software/a/tasker/</t>
        </is>
      </c>
      <c r="F31967" t="inlineStr">
        <is>
          <t>Tasker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is>
      </c>
    </row>
    <row r="31968">
      <c r="A31968" t="inlineStr">
        <is>
          <t>Operations Management</t>
        </is>
      </c>
      <c r="B31968" t="inlineStr">
        <is>
          <t>Service Dispatch</t>
        </is>
      </c>
      <c r="C31968" t="inlineStr">
        <is>
          <t>https://www.getapp.com/operations-management-software/service-dispatch/os/web-based</t>
        </is>
      </c>
      <c r="D31968" t="inlineStr">
        <is>
          <t>Formotus</t>
        </is>
      </c>
      <c r="E31968" t="inlineStr">
        <is>
          <t>https://www.getapp.com/development-tools-software/a/formotus/</t>
        </is>
      </c>
      <c r="F31968" t="inlineStr">
        <is>
          <t>Formotus is a mobile form app &amp; form builder for creating rich mobile form apps for requirements such as quality assurance, inspections, audits, compliance &amp; safety. The cloud-based system offers tools for building, managing, &amp; deploying forms &amp; connects with third party apps for data integration.Read more about Formotus</t>
        </is>
      </c>
    </row>
    <row r="31969">
      <c r="A31969" t="inlineStr">
        <is>
          <t>Operations Management</t>
        </is>
      </c>
      <c r="B31969" t="inlineStr">
        <is>
          <t>Service Dispatch</t>
        </is>
      </c>
      <c r="C31969" t="inlineStr">
        <is>
          <t>https://www.getapp.com/operations-management-software/service-dispatch/os/web-based</t>
        </is>
      </c>
      <c r="D31969" t="inlineStr">
        <is>
          <t>Territory Manager</t>
        </is>
      </c>
      <c r="E31969" t="inlineStr">
        <is>
          <t>https://www.getapp.com/all-software/a/territory-manager/</t>
        </is>
      </c>
      <c r="F31969" t="inlineStr">
        <is>
          <t>A cloud-based software that helps businesses plan and manage and optimize their sales territories.Read more about Territory Manager</t>
        </is>
      </c>
    </row>
    <row r="31970">
      <c r="A31970" t="inlineStr">
        <is>
          <t>Operations Management</t>
        </is>
      </c>
      <c r="B31970" t="inlineStr">
        <is>
          <t>Service Dispatch</t>
        </is>
      </c>
      <c r="C31970" t="inlineStr">
        <is>
          <t>https://www.getapp.com/operations-management-software/service-dispatch/os/web-based</t>
        </is>
      </c>
      <c r="D31970" t="inlineStr">
        <is>
          <t>Nexus Service Manager</t>
        </is>
      </c>
      <c r="E31970" t="inlineStr">
        <is>
          <t>https://www.getapp.com/operations-management-software/a/nexus-service-manager/</t>
        </is>
      </c>
      <c r="F31970" t="inlineStr">
        <is>
          <t>Nexus Service Manager is a cloud based application that offers the highest level of field service technology. This system is designed to collect all information and activities for your business. By integrating and centralising all business information, it allows for a more efficient and more accuratRead more about Nexus Service Manager</t>
        </is>
      </c>
    </row>
    <row r="31971">
      <c r="A31971" t="inlineStr">
        <is>
          <t>Operations Management</t>
        </is>
      </c>
      <c r="B31971" t="inlineStr">
        <is>
          <t>Service Dispatch</t>
        </is>
      </c>
      <c r="C31971" t="inlineStr">
        <is>
          <t>https://www.getapp.com/operations-management-software/service-dispatch/os/web-based</t>
        </is>
      </c>
      <c r="D31971" t="inlineStr">
        <is>
          <t>Transpoco</t>
        </is>
      </c>
      <c r="E31971" t="inlineStr">
        <is>
          <t>https://www.getapp.com/operations-management-software/a/transpoco/</t>
        </is>
      </c>
      <c r="F31971" t="inlineStr">
        <is>
          <t>Transpoco is a cloud-based fleet management solution that helps businesses in logistics, construction, aviation, and other sectors access vehicle location, driver behavior metrics, fuel and EV charging data, and more.Read more about Transpoco</t>
        </is>
      </c>
    </row>
    <row r="31972">
      <c r="A31972" t="inlineStr">
        <is>
          <t>Operations Management</t>
        </is>
      </c>
      <c r="B31972" t="inlineStr">
        <is>
          <t>Service Dispatch</t>
        </is>
      </c>
      <c r="C31972" t="inlineStr">
        <is>
          <t>https://www.getapp.com/operations-management-software/service-dispatch/os/web-based</t>
        </is>
      </c>
      <c r="D31972" t="inlineStr">
        <is>
          <t>fieldux</t>
        </is>
      </c>
      <c r="E31972" t="inlineStr">
        <is>
          <t>https://www.getapp.com/operations-management-software/a/fieldux/</t>
        </is>
      </c>
      <c r="F31972" t="inlineStr">
        <is>
          <t>fieldux is a field service management software designed for industrial companies, service, and installation jobs. It offers job-based scheduling with a technician app, planning of service and installation operations, and optimized task distribution and workforce management. The mobile app serves as a knowledge base and for digital documentation of service and maintenance activities, allowing customers to sign off directly.Read more about fieldux</t>
        </is>
      </c>
    </row>
    <row r="31973">
      <c r="A31973" t="inlineStr">
        <is>
          <t>Operations Management</t>
        </is>
      </c>
      <c r="B31973" t="inlineStr">
        <is>
          <t>Service Dispatch</t>
        </is>
      </c>
      <c r="C31973" t="inlineStr">
        <is>
          <t>https://www.getapp.com/operations-management-software/service-dispatch/os/web-based</t>
        </is>
      </c>
      <c r="D31973" t="inlineStr">
        <is>
          <t>Gomocha</t>
        </is>
      </c>
      <c r="E31973" t="inlineStr">
        <is>
          <t>https://www.getapp.com/operations-management-software/a/fmp360/</t>
        </is>
      </c>
      <c r="F31973" t="inlineStr">
        <is>
          <t>Gomocha is a field service platform and app intended for small and medium-sized companies. Gomocha's field service platform stands as a beacon of efficiency in field service management, tailored to meet the needs of tech-savvy businesses across diverse industries, including construction, energy, manufacturing, security services, utilities, and more.Read more about Gomocha</t>
        </is>
      </c>
    </row>
    <row r="31974">
      <c r="A31974" t="inlineStr">
        <is>
          <t>Operations Management</t>
        </is>
      </c>
      <c r="B31974" t="inlineStr">
        <is>
          <t>Service Dispatch</t>
        </is>
      </c>
      <c r="C31974" t="inlineStr">
        <is>
          <t>https://www.getapp.com/operations-management-software/service-dispatch/os/web-based</t>
        </is>
      </c>
      <c r="D31974" t="inlineStr">
        <is>
          <t>Field Squared</t>
        </is>
      </c>
      <c r="E31974" t="inlineStr">
        <is>
          <t>https://www.getapp.com/it-management-software/a/field-squared/</t>
        </is>
      </c>
      <c r="F31974" t="inlineStr">
        <is>
          <t>Mobile workforce application platform. Replace paper and Excel-based processes with a custom mobile app. Oil &amp; gas, utilities, field services &amp; work orders.Read more about Field Squared</t>
        </is>
      </c>
    </row>
    <row r="31975">
      <c r="A31975" t="inlineStr">
        <is>
          <t>Operations Management</t>
        </is>
      </c>
      <c r="B31975" t="inlineStr">
        <is>
          <t>Service Dispatch</t>
        </is>
      </c>
      <c r="C31975" t="inlineStr">
        <is>
          <t>https://www.getapp.com/operations-management-software/service-dispatch/os/web-based</t>
        </is>
      </c>
      <c r="D31975" t="inlineStr">
        <is>
          <t>Mobile Resource Manager</t>
        </is>
      </c>
      <c r="E31975" t="inlineStr">
        <is>
          <t>https://www.getapp.com/operations-management-software/a/mobile-resource-manager/</t>
        </is>
      </c>
      <c r="F31975" t="inlineStr">
        <is>
          <t>Mobile Resource Manager is a real-time field service resource management solution covering scheduling &amp; dispatching, contract management, work orders, and moreRead more about Mobile Resource Manager</t>
        </is>
      </c>
    </row>
    <row r="31976">
      <c r="A31976" t="inlineStr">
        <is>
          <t>Operations Management</t>
        </is>
      </c>
      <c r="B31976" t="inlineStr">
        <is>
          <t>Service Dispatch</t>
        </is>
      </c>
      <c r="C31976" t="inlineStr">
        <is>
          <t>https://www.getapp.com/operations-management-software/service-dispatch/os/web-based</t>
        </is>
      </c>
      <c r="D31976" t="inlineStr">
        <is>
          <t>uMov.me</t>
        </is>
      </c>
      <c r="E31976" t="inlineStr">
        <is>
          <t>https://www.getapp.com/development-tools-software/a/umov-me/</t>
        </is>
      </c>
      <c r="F31976"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31977">
      <c r="A31977" t="inlineStr">
        <is>
          <t>Operations Management</t>
        </is>
      </c>
      <c r="B31977" t="inlineStr">
        <is>
          <t>Service Dispatch</t>
        </is>
      </c>
      <c r="C31977" t="inlineStr">
        <is>
          <t>https://www.getapp.com/operations-management-software/service-dispatch/os/web-based</t>
        </is>
      </c>
      <c r="D31977" t="inlineStr">
        <is>
          <t>The Rand Platform</t>
        </is>
      </c>
      <c r="E31977" t="inlineStr">
        <is>
          <t>https://www.getapp.com/transportation-logistics-software/a/the-rand-platform/</t>
        </is>
      </c>
      <c r="F31977"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31978">
      <c r="A31978" t="inlineStr">
        <is>
          <t>Operations Management</t>
        </is>
      </c>
      <c r="B31978" t="inlineStr">
        <is>
          <t>Service Dispatch</t>
        </is>
      </c>
      <c r="C31978" t="inlineStr">
        <is>
          <t>https://www.getapp.com/operations-management-software/service-dispatch/os/web-based</t>
        </is>
      </c>
      <c r="D31978" t="inlineStr">
        <is>
          <t>HorizonGo</t>
        </is>
      </c>
      <c r="E31978" t="inlineStr">
        <is>
          <t>https://www.getapp.com/operations-management-software/a/horizonweb/</t>
        </is>
      </c>
      <c r="F31978" t="inlineStr">
        <is>
          <t>HorizonGo is a cloud-based Transportation Management System that empowers your fleet to remain connected at any time, any place, with any device.Read more about HorizonGo</t>
        </is>
      </c>
    </row>
    <row r="31979">
      <c r="A31979" t="inlineStr">
        <is>
          <t>Operations Management</t>
        </is>
      </c>
      <c r="B31979" t="inlineStr">
        <is>
          <t>Service Dispatch</t>
        </is>
      </c>
      <c r="C31979" t="inlineStr">
        <is>
          <t>https://www.getapp.com/operations-management-software/service-dispatch/os/web-based</t>
        </is>
      </c>
      <c r="D31979" t="inlineStr">
        <is>
          <t>jobi</t>
        </is>
      </c>
      <c r="E31979" t="inlineStr">
        <is>
          <t>https://www.getapp.com/operations-management-software/a/jobi/</t>
        </is>
      </c>
      <c r="F31979" t="inlineStr">
        <is>
          <t>Jobi is a mobile field service management platform which enables HVAC, plumbing &amp; electrical professions to control service calls, dispatch &amp; scheduling easilyRead more about jobi</t>
        </is>
      </c>
    </row>
    <row r="31980">
      <c r="A31980" t="inlineStr">
        <is>
          <t>Operations Management</t>
        </is>
      </c>
      <c r="B31980" t="inlineStr">
        <is>
          <t>Service Dispatch</t>
        </is>
      </c>
      <c r="C31980" t="inlineStr">
        <is>
          <t>https://www.getapp.com/operations-management-software/service-dispatch/os/web-based</t>
        </is>
      </c>
      <c r="D31980" t="inlineStr">
        <is>
          <t>Eagle Eye Tracking</t>
        </is>
      </c>
      <c r="E31980" t="inlineStr">
        <is>
          <t>https://www.getapp.com/hr-employee-management-software/a/eagle-eye-tracking/</t>
        </is>
      </c>
      <c r="F31980" t="inlineStr">
        <is>
          <t>Create work orders and detail the customer’s service requirements for your driver/technician, and easily plan and schedule daily, weekly, or monthly routes. Schedule jobs more efficiently, optimize routes, dispatch your fleet, locate equipment, and monitor a route’s progress in real-time.Read more about Eagle Eye Tracking</t>
        </is>
      </c>
    </row>
    <row r="31981">
      <c r="A31981" t="inlineStr">
        <is>
          <t>Operations Management</t>
        </is>
      </c>
      <c r="B31981" t="inlineStr">
        <is>
          <t>Service Dispatch</t>
        </is>
      </c>
      <c r="C31981" t="inlineStr">
        <is>
          <t>https://www.getapp.com/operations-management-software/service-dispatch/os/web-based</t>
        </is>
      </c>
      <c r="D31981" t="inlineStr">
        <is>
          <t>KloudGin</t>
        </is>
      </c>
      <c r="E31981" t="inlineStr">
        <is>
          <t>https://www.getapp.com/operations-management-software/a/field-service-asset-cloud/</t>
        </is>
      </c>
      <c r="F31981"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31982">
      <c r="A31982" t="inlineStr">
        <is>
          <t>Operations Management</t>
        </is>
      </c>
      <c r="B31982" t="inlineStr">
        <is>
          <t>Service Dispatch</t>
        </is>
      </c>
      <c r="C31982" t="inlineStr">
        <is>
          <t>https://www.getapp.com/operations-management-software/service-dispatch/os/web-based</t>
        </is>
      </c>
      <c r="D31982" t="inlineStr">
        <is>
          <t>ServiceNow Field Service Management</t>
        </is>
      </c>
      <c r="E31982" t="inlineStr">
        <is>
          <t>https://www.getapp.com/operations-management-software/a/servicenow-field-service-management/</t>
        </is>
      </c>
      <c r="F31982" t="inlineStr">
        <is>
          <t>ServiceNow Field Service Management is a scheduling software designed to help businesses automatically schedule and manage field service tasks. The platform offers a dispatcher workspace module, which enables managers to distribute tasks among agents based on geographical locations, skills, and availability.Read more about ServiceNow Field Service Management</t>
        </is>
      </c>
    </row>
    <row r="31983">
      <c r="A31983" t="inlineStr">
        <is>
          <t>Operations Management</t>
        </is>
      </c>
      <c r="B31983" t="inlineStr">
        <is>
          <t>Service Dispatch</t>
        </is>
      </c>
      <c r="C31983" t="inlineStr">
        <is>
          <t>https://www.getapp.com/operations-management-software/service-dispatch/os/web-based</t>
        </is>
      </c>
      <c r="D31983" t="inlineStr">
        <is>
          <t>Oracle Field Service</t>
        </is>
      </c>
      <c r="E31983" t="inlineStr">
        <is>
          <t>https://www.getapp.com/operations-management-software/a/toa-technologies-etadirect/</t>
        </is>
      </c>
      <c r="F31983" t="inlineStr">
        <is>
          <t>Oracle Field Service Cloud Service customizes &amp; optimizes field operations through tools to manage capacity, routing, smart location, collaboration and more.Read more about Oracle Field Service</t>
        </is>
      </c>
    </row>
    <row r="31984">
      <c r="A31984" t="inlineStr">
        <is>
          <t>Operations Management</t>
        </is>
      </c>
      <c r="B31984" t="inlineStr">
        <is>
          <t>Service Dispatch</t>
        </is>
      </c>
      <c r="C31984" t="inlineStr">
        <is>
          <t>https://www.getapp.com/operations-management-software/service-dispatch/os/web-based</t>
        </is>
      </c>
      <c r="D31984" t="inlineStr">
        <is>
          <t>Fleet</t>
        </is>
      </c>
      <c r="E31984" t="inlineStr">
        <is>
          <t>https://www.getapp.com/operations-management-software/a/fleet/</t>
        </is>
      </c>
      <c r="F31984" t="inlineStr">
        <is>
          <t>Streamline your service dispatch operations with our comprehensive software solution. Easily manage and assign service requests to your field technicians, ensuring prompt response and efficient resolution.Read more about Fleet</t>
        </is>
      </c>
    </row>
    <row r="31985">
      <c r="A31985" t="inlineStr">
        <is>
          <t>Operations Management</t>
        </is>
      </c>
      <c r="B31985" t="inlineStr">
        <is>
          <t>Service Dispatch</t>
        </is>
      </c>
      <c r="C31985" t="inlineStr">
        <is>
          <t>https://www.getapp.com/operations-management-software/service-dispatch/os/web-based</t>
        </is>
      </c>
      <c r="D31985" t="inlineStr">
        <is>
          <t>Wise Systems</t>
        </is>
      </c>
      <c r="E31985" t="inlineStr">
        <is>
          <t>https://www.getapp.com/transportation-logistics-software/a/wise-systems/</t>
        </is>
      </c>
      <c r="F31985" t="inlineStr">
        <is>
          <t>Wise Systems’ platform applies software-based logic to process orders and make intelligent, data-driven decisions to optimize fleet performance. It automatically schedules routes, monitors routes in progress, and intelligently adjusts to disruptions on the ground in real time.Read more about Wise Systems</t>
        </is>
      </c>
    </row>
    <row r="31986">
      <c r="A31986" t="inlineStr">
        <is>
          <t>Operations Management</t>
        </is>
      </c>
      <c r="B31986" t="inlineStr">
        <is>
          <t>Service Dispatch</t>
        </is>
      </c>
      <c r="C31986" t="inlineStr">
        <is>
          <t>https://www.getapp.com/operations-management-software/service-dispatch/os/web-based</t>
        </is>
      </c>
      <c r="D31986" t="inlineStr">
        <is>
          <t>Linklogiq</t>
        </is>
      </c>
      <c r="E31986" t="inlineStr">
        <is>
          <t>https://www.getapp.com/transportation-logistics-software/a/linklogiq/</t>
        </is>
      </c>
      <c r="F31986" t="inlineStr">
        <is>
          <t>Linklogiq is a cloud-based transportation dispatching software that helps businesses navigate drivers' routes, streamline work orders, view request services, and more.Read more about Linklogiq</t>
        </is>
      </c>
    </row>
    <row r="31987">
      <c r="A31987" t="inlineStr">
        <is>
          <t>Operations Management</t>
        </is>
      </c>
      <c r="B31987" t="inlineStr">
        <is>
          <t>Service Dispatch</t>
        </is>
      </c>
      <c r="C31987" t="inlineStr">
        <is>
          <t>https://www.getapp.com/operations-management-software/service-dispatch/os/web-based</t>
        </is>
      </c>
      <c r="D31987" t="inlineStr">
        <is>
          <t>Bonder</t>
        </is>
      </c>
      <c r="E31987" t="inlineStr">
        <is>
          <t>https://www.getapp.com/customer-service-support-software/a/bonder/</t>
        </is>
      </c>
      <c r="F31987" t="inlineStr">
        <is>
          <t>Bonder is a web-based after-sales/customer support solution that helps your customers, partners and employees where it matters most: at the product.Read more about Bonder</t>
        </is>
      </c>
    </row>
    <row r="31988">
      <c r="A31988" t="inlineStr">
        <is>
          <t>Operations Management</t>
        </is>
      </c>
      <c r="B31988" t="inlineStr">
        <is>
          <t>Service Dispatch</t>
        </is>
      </c>
      <c r="C31988" t="inlineStr">
        <is>
          <t>https://www.getapp.com/operations-management-software/service-dispatch/os/web-based</t>
        </is>
      </c>
      <c r="D31988" t="inlineStr">
        <is>
          <t>Fleet</t>
        </is>
      </c>
      <c r="E31988" t="inlineStr">
        <is>
          <t>https://www.getapp.com/operations-management-software/a/fleet/</t>
        </is>
      </c>
      <c r="F31988" t="inlineStr">
        <is>
          <t>Streamline your service dispatch operations with our comprehensive software solution. Easily manage and assign service requests to your field technicians, ensuring prompt response and efficient resolution.Read more about Fleet</t>
        </is>
      </c>
    </row>
    <row r="31989">
      <c r="A31989" t="inlineStr">
        <is>
          <t>Operations Management</t>
        </is>
      </c>
      <c r="B31989" t="inlineStr">
        <is>
          <t>Service Dispatch</t>
        </is>
      </c>
      <c r="C31989" t="inlineStr">
        <is>
          <t>https://www.getapp.com/operations-management-software/service-dispatch/os/web-based</t>
        </is>
      </c>
      <c r="D31989" t="inlineStr">
        <is>
          <t>Wise Systems</t>
        </is>
      </c>
      <c r="E31989" t="inlineStr">
        <is>
          <t>https://www.getapp.com/transportation-logistics-software/a/wise-systems/</t>
        </is>
      </c>
      <c r="F31989" t="inlineStr">
        <is>
          <t>Wise Systems’ platform applies software-based logic to process orders and make intelligent, data-driven decisions to optimize fleet performance. It automatically schedules routes, monitors routes in progress, and intelligently adjusts to disruptions on the ground in real time.Read more about Wise Systems</t>
        </is>
      </c>
    </row>
    <row r="31990">
      <c r="A31990" t="inlineStr">
        <is>
          <t>Operations Management</t>
        </is>
      </c>
      <c r="B31990" t="inlineStr">
        <is>
          <t>Service Dispatch</t>
        </is>
      </c>
      <c r="C31990" t="inlineStr">
        <is>
          <t>https://www.getapp.com/operations-management-software/service-dispatch/os/web-based</t>
        </is>
      </c>
      <c r="D31990" t="inlineStr">
        <is>
          <t>Shifton</t>
        </is>
      </c>
      <c r="E31990" t="inlineStr">
        <is>
          <t>https://www.getapp.com/hr-employee-management-software/a/shifton/</t>
        </is>
      </c>
      <c r="F31990" t="inlineStr">
        <is>
          <t>Shifton enables precise dispatching of service teams, tracking tasks, technician status, and job progress in real-time. Assign jobs by skill, location, or availability, and keep your customers satisfied with fast, organized field execution.Read more about Shifton</t>
        </is>
      </c>
    </row>
    <row r="31991">
      <c r="A31991" t="inlineStr">
        <is>
          <t>Operations Management</t>
        </is>
      </c>
      <c r="B31991" t="inlineStr">
        <is>
          <t>Service Dispatch</t>
        </is>
      </c>
      <c r="C31991" t="inlineStr">
        <is>
          <t>https://www.getapp.com/operations-management-software/service-dispatch/os/web-based</t>
        </is>
      </c>
      <c r="D31991" t="inlineStr">
        <is>
          <t>Epicor BisTrack</t>
        </is>
      </c>
      <c r="E31991" t="inlineStr">
        <is>
          <t>https://www.getapp.com/operations-management-software/a/epicor-for-building-supply/</t>
        </is>
      </c>
      <c r="F31991" t="inlineStr">
        <is>
          <t>Epicor for Building Supply provides ERP solutions, including Epicor BisTrack and Epicor LumberTrack, that are specifically designed for building materials companies. These tools can help accelerate growth and maximize profitability opportunities for businesses in the building supply industry. Software features include detailed reporting, workflow management, and forecasting capabilities.Read more about Epicor BisTrack</t>
        </is>
      </c>
    </row>
    <row r="31992">
      <c r="A31992" t="inlineStr">
        <is>
          <t>Operations Management</t>
        </is>
      </c>
      <c r="B31992" t="inlineStr">
        <is>
          <t>Service Dispatch</t>
        </is>
      </c>
      <c r="C31992" t="inlineStr">
        <is>
          <t>https://www.getapp.com/operations-management-software/service-dispatch/os/web-based</t>
        </is>
      </c>
      <c r="D31992" t="inlineStr">
        <is>
          <t>Teletrac Navman DIRECTOR</t>
        </is>
      </c>
      <c r="E31992" t="inlineStr">
        <is>
          <t>https://www.getapp.com/operations-management-software/a/teletrac/</t>
        </is>
      </c>
      <c r="F31992" t="inlineStr">
        <is>
          <t>Teletrac Navman DIRECTOR is a GPS vehicle tracking software which helps businesses monitor the position and operations of the vehicles in their fleet.Read more about Teletrac Navman DIRECTOR</t>
        </is>
      </c>
    </row>
    <row r="31993">
      <c r="A31993" t="inlineStr">
        <is>
          <t>Operations Management</t>
        </is>
      </c>
      <c r="B31993" t="inlineStr">
        <is>
          <t>Service Dispatch</t>
        </is>
      </c>
      <c r="C31993" t="inlineStr">
        <is>
          <t>https://www.getapp.com/operations-management-software/service-dispatch/os/web-based</t>
        </is>
      </c>
      <c r="D31993" t="inlineStr">
        <is>
          <t>Manage Petro</t>
        </is>
      </c>
      <c r="E31993" t="inlineStr">
        <is>
          <t>https://www.getapp.com/transportation-logistics-software/a/manage-petro/</t>
        </is>
      </c>
      <c r="F31993"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31994">
      <c r="A31994" t="inlineStr">
        <is>
          <t>Operations Management</t>
        </is>
      </c>
      <c r="B31994" t="inlineStr">
        <is>
          <t>Service Dispatch</t>
        </is>
      </c>
      <c r="C31994" t="inlineStr">
        <is>
          <t>https://www.getapp.com/operations-management-software/service-dispatch/os/web-based</t>
        </is>
      </c>
      <c r="D31994" t="inlineStr">
        <is>
          <t>e2Time.com</t>
        </is>
      </c>
      <c r="E31994" t="inlineStr">
        <is>
          <t>https://www.getapp.com/project-management-planning-software/a/e2time-com/</t>
        </is>
      </c>
      <c r="F31994" t="inlineStr">
        <is>
          <t>e2Time.com is a human resource (HR) management software designed to help businesses handle expenses, projects, employee profiles, staff schedules, and more on a unified platform. Administrators can store and sort documents, configure permissions for team members to access them, automatically generate contracts and track employees' activities using a centralized dashboard.Read more about e2Time.com</t>
        </is>
      </c>
    </row>
    <row r="31995">
      <c r="A31995" t="inlineStr">
        <is>
          <t>Operations Management</t>
        </is>
      </c>
      <c r="B31995" t="inlineStr">
        <is>
          <t>Service Dispatch</t>
        </is>
      </c>
      <c r="C31995" t="inlineStr">
        <is>
          <t>https://www.getapp.com/operations-management-software/service-dispatch/os/web-based</t>
        </is>
      </c>
      <c r="D31995" t="inlineStr">
        <is>
          <t>Bella FSM</t>
        </is>
      </c>
      <c r="E31995" t="inlineStr">
        <is>
          <t>https://www.getapp.com/operations-management-software/a/bella-fsm/</t>
        </is>
      </c>
      <c r="F31995" t="inlineStr">
        <is>
          <t>Bella is an online field service management software offering features such as dispatching, scheduling, work order management, inventory tracking, and invoicingRead more about Bella FSM</t>
        </is>
      </c>
    </row>
    <row r="31996">
      <c r="A31996" t="inlineStr">
        <is>
          <t>Operations Management</t>
        </is>
      </c>
      <c r="B31996" t="inlineStr">
        <is>
          <t>Service Dispatch</t>
        </is>
      </c>
      <c r="C31996" t="inlineStr">
        <is>
          <t>https://www.getapp.com/operations-management-software/service-dispatch/os/web-based</t>
        </is>
      </c>
      <c r="D31996" t="inlineStr">
        <is>
          <t>WennSoft</t>
        </is>
      </c>
      <c r="E31996" t="inlineStr">
        <is>
          <t>https://www.getapp.com/operations-management-software/a/key2act/</t>
        </is>
      </c>
      <c r="F31996" t="inlineStr">
        <is>
          <t>WennSoft offers innovative solutions for the field services and construction space with our industry-leading Signature suite, BOB the Building Optimization Broker, and a unique smart building ecosystem offering integrating building analytics + service workflow automation.Read more about WennSoft</t>
        </is>
      </c>
    </row>
    <row r="31997">
      <c r="A31997" t="inlineStr">
        <is>
          <t>Operations Management</t>
        </is>
      </c>
      <c r="B31997" t="inlineStr">
        <is>
          <t>Service Dispatch</t>
        </is>
      </c>
      <c r="C31997" t="inlineStr">
        <is>
          <t>https://www.getapp.com/operations-management-software/service-dispatch/os/web-based</t>
        </is>
      </c>
      <c r="D31997" t="inlineStr">
        <is>
          <t>Trinetra iWay</t>
        </is>
      </c>
      <c r="E31997" t="inlineStr">
        <is>
          <t>https://www.getapp.com/project-management-planning-software/a/trinetra-iway/</t>
        </is>
      </c>
      <c r="F31997" t="inlineStr">
        <is>
          <t>Trinetra iWay's field force management software powers the interactions of all field work-centric companies' operations. Optimize the business fieldwork process and increase your revenue generation double.  Mobile application-based field employee software.Read more about Trinetra iWay</t>
        </is>
      </c>
    </row>
    <row r="31998">
      <c r="A31998" t="inlineStr">
        <is>
          <t>Operations Management</t>
        </is>
      </c>
      <c r="B31998" t="inlineStr">
        <is>
          <t>Service Dispatch</t>
        </is>
      </c>
      <c r="C31998" t="inlineStr">
        <is>
          <t>https://www.getapp.com/operations-management-software/service-dispatch/os/web-based</t>
        </is>
      </c>
      <c r="D31998" t="inlineStr">
        <is>
          <t>AMCS</t>
        </is>
      </c>
      <c r="E31998" t="inlineStr">
        <is>
          <t>https://www.getapp.com/government-social-services-software/a/amcs/</t>
        </is>
      </c>
      <c r="F31998" t="inlineStr">
        <is>
          <t>AMCS Transport software is designed to fully automate planning, optimization and execution of transport and logistic operations in any industry. Our platform helps over 1,200 customers and manages more than 700,000 trucks to enhance efficiency, reduce costs and lower carbon emissions.Read more about AMCS</t>
        </is>
      </c>
    </row>
    <row r="31999">
      <c r="A31999" t="inlineStr">
        <is>
          <t>Operations Management</t>
        </is>
      </c>
      <c r="B31999" t="inlineStr">
        <is>
          <t>Service Dispatch</t>
        </is>
      </c>
      <c r="C31999" t="inlineStr">
        <is>
          <t>https://www.getapp.com/operations-management-software/service-dispatch/os/web-based</t>
        </is>
      </c>
      <c r="D31999" t="inlineStr">
        <is>
          <t>e-automate</t>
        </is>
      </c>
      <c r="E31999" t="inlineStr">
        <is>
          <t>https://www.getapp.com/operations-management-software/a/e-automate/</t>
        </is>
      </c>
      <c r="F31999" t="inlineStr">
        <is>
          <t>e-automate is a cloud-based business management solution for companies that support, sell, and service technology products, such as office equipment, banking equipment, and two-way wireless. The platform covers accounting, contracts, purchasing, inventory, sales, customer service, and more.Read more about e-automate</t>
        </is>
      </c>
    </row>
    <row r="32000">
      <c r="A32000" t="inlineStr">
        <is>
          <t>Operations Management</t>
        </is>
      </c>
      <c r="B32000" t="inlineStr">
        <is>
          <t>Service Dispatch</t>
        </is>
      </c>
      <c r="C32000" t="inlineStr">
        <is>
          <t>https://www.getapp.com/operations-management-software/service-dispatch/os/web-based</t>
        </is>
      </c>
      <c r="D32000" t="inlineStr">
        <is>
          <t>Routezilla</t>
        </is>
      </c>
      <c r="E32000" t="inlineStr">
        <is>
          <t>https://www.getapp.com/it-management-software/a/routezilla/</t>
        </is>
      </c>
      <c r="F32000" t="inlineStr">
        <is>
          <t>Routezilla is an IT service management software designed to help businesses of all sizes schedule and manage location-based appointments. Administrators can view current location, requested services, and other details to confirm bookings.Read more about Routezilla</t>
        </is>
      </c>
    </row>
    <row r="32001">
      <c r="A32001" t="inlineStr">
        <is>
          <t>Operations Management</t>
        </is>
      </c>
      <c r="B32001" t="inlineStr">
        <is>
          <t>Service Dispatch</t>
        </is>
      </c>
      <c r="C32001" t="inlineStr">
        <is>
          <t>https://www.getapp.com/operations-management-software/service-dispatch/os/web-based</t>
        </is>
      </c>
      <c r="D32001" t="inlineStr">
        <is>
          <t>FSM Grid</t>
        </is>
      </c>
      <c r="E32001" t="inlineStr">
        <is>
          <t>https://www.getapp.com/operations-management-software/a/fsm-grid/</t>
        </is>
      </c>
      <c r="F32001" t="inlineStr">
        <is>
          <t>FSM Grid is an AI/IoT enabled, omnichannel field service management solution that automates scheduling, routing, work orders and inventory control.Read more about FSM Grid</t>
        </is>
      </c>
    </row>
    <row r="32002">
      <c r="A32002" t="inlineStr">
        <is>
          <t>Operations Management</t>
        </is>
      </c>
      <c r="B32002" t="inlineStr">
        <is>
          <t>Service Dispatch</t>
        </is>
      </c>
      <c r="C32002" t="inlineStr">
        <is>
          <t>https://www.getapp.com/operations-management-software/service-dispatch/os/web-based</t>
        </is>
      </c>
      <c r="D32002" t="inlineStr">
        <is>
          <t>Boss</t>
        </is>
      </c>
      <c r="E32002" t="inlineStr">
        <is>
          <t>https://www.getapp.com/operations-management-software/a/boss/</t>
        </is>
      </c>
      <c r="F32002" t="inlineStr">
        <is>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is>
      </c>
    </row>
    <row r="32003">
      <c r="A32003" t="inlineStr">
        <is>
          <t>Operations Management</t>
        </is>
      </c>
      <c r="B32003" t="inlineStr">
        <is>
          <t>Service Dispatch</t>
        </is>
      </c>
      <c r="C32003" t="inlineStr">
        <is>
          <t>https://www.getapp.com/operations-management-software/service-dispatch/os/web-based</t>
        </is>
      </c>
      <c r="D32003" t="inlineStr">
        <is>
          <t>ServiceDeck</t>
        </is>
      </c>
      <c r="E32003" t="inlineStr">
        <is>
          <t>https://www.getapp.com/operations-management-software/a/servicedeck/</t>
        </is>
      </c>
      <c r="F32003" t="inlineStr">
        <is>
          <t>ServiceDeck is an ultimate field management service software that integrates the success of your business, the workload of field workers, and the needs of your customers. Powered by a vast number of features, ServiceDeck empowers your management and on-site teams for higher efficiency and success.Read more about ServiceDeck</t>
        </is>
      </c>
    </row>
    <row r="32004">
      <c r="A32004" t="inlineStr">
        <is>
          <t>Operations Management</t>
        </is>
      </c>
      <c r="B32004" t="inlineStr">
        <is>
          <t>Service Dispatch</t>
        </is>
      </c>
      <c r="C32004" t="inlineStr">
        <is>
          <t>https://www.getapp.com/operations-management-software/service-dispatch/os/web-based</t>
        </is>
      </c>
      <c r="D32004" t="inlineStr">
        <is>
          <t>My Work Scheduler</t>
        </is>
      </c>
      <c r="E32004" t="inlineStr">
        <is>
          <t>https://www.getapp.com/hr-employee-management-software/a/my-work-scheduler/</t>
        </is>
      </c>
      <c r="F32004" t="inlineStr">
        <is>
          <t>My Work Scheduler is a cloud-based scheduling solution for the customer service industry, offering drag-and-drop scheduling, email &amp; SMS communication, and moreRead more about My Work Scheduler</t>
        </is>
      </c>
    </row>
    <row r="32005">
      <c r="A32005" t="inlineStr">
        <is>
          <t>Operations Management</t>
        </is>
      </c>
      <c r="B32005" t="inlineStr">
        <is>
          <t>Service Dispatch</t>
        </is>
      </c>
      <c r="C32005" t="inlineStr">
        <is>
          <t>https://www.getapp.com/operations-management-software/service-dispatch/os/web-based</t>
        </is>
      </c>
      <c r="D32005" t="inlineStr">
        <is>
          <t>SOMIS</t>
        </is>
      </c>
      <c r="E32005" t="inlineStr">
        <is>
          <t>https://www.getapp.com/operations-management-software/a/somis/</t>
        </is>
      </c>
      <c r="F32005" t="inlineStr">
        <is>
          <t>SOMIS is helping contractors and service businesses manage every aspect of their day to day operations, with tools tailored to contractors.Read more about SOMIS</t>
        </is>
      </c>
    </row>
    <row r="32006">
      <c r="A32006" t="inlineStr">
        <is>
          <t>Operations Management</t>
        </is>
      </c>
      <c r="B32006" t="inlineStr">
        <is>
          <t>Service Dispatch</t>
        </is>
      </c>
      <c r="C32006" t="inlineStr">
        <is>
          <t>https://www.getapp.com/operations-management-software/service-dispatch/os/web-based</t>
        </is>
      </c>
      <c r="D32006" t="inlineStr">
        <is>
          <t>MIMS</t>
        </is>
      </c>
      <c r="E32006" t="inlineStr">
        <is>
          <t>https://www.getapp.com/operations-management-software/a/mims/</t>
        </is>
      </c>
      <c r="F32006" t="inlineStr">
        <is>
          <t>MIMS is a field service management software that is designed for businesses in telecommunications, hospitality, logistics, maritime, law enforcement, and other industries. It helps organizations manage incidents, schedules, assets, approvals, assignments, and more from within a centralized platform.Read more about MIMS</t>
        </is>
      </c>
    </row>
    <row r="32007">
      <c r="A32007" t="inlineStr">
        <is>
          <t>Operations Management</t>
        </is>
      </c>
      <c r="B32007" t="inlineStr">
        <is>
          <t>Service Dispatch</t>
        </is>
      </c>
      <c r="C32007" t="inlineStr">
        <is>
          <t>https://www.getapp.com/operations-management-software/service-dispatch/os/web-based</t>
        </is>
      </c>
      <c r="D32007" t="inlineStr">
        <is>
          <t>Field Promax</t>
        </is>
      </c>
      <c r="E32007" t="inlineStr">
        <is>
          <t>https://www.getapp.com/operations-management-software/a/fieldpromax/</t>
        </is>
      </c>
      <c r="F32007" t="inlineStr">
        <is>
          <t>In the domain of field service, the name Field Promax stands for convenience and efficiency. Field Promax is primarily a cloud-based, mobile-optimized field service management software.Read more about Field Promax</t>
        </is>
      </c>
    </row>
    <row r="32008">
      <c r="A32008" t="inlineStr">
        <is>
          <t>Operations Management</t>
        </is>
      </c>
      <c r="B32008" t="inlineStr">
        <is>
          <t>Service Dispatch</t>
        </is>
      </c>
      <c r="C32008" t="inlineStr">
        <is>
          <t>https://www.getapp.com/operations-management-software/service-dispatch/os/web-based</t>
        </is>
      </c>
      <c r="D32008" t="inlineStr">
        <is>
          <t>GoServicePro</t>
        </is>
      </c>
      <c r="E32008" t="inlineStr">
        <is>
          <t>https://www.getapp.com/operations-management-software/a/goservicepro/</t>
        </is>
      </c>
      <c r="F32008" t="inlineStr">
        <is>
          <t>GoServicePro is an online field service management software that automates tasks such as site &amp; contact management, scheduling, dispatching, and service billingRead more about GoServicePro</t>
        </is>
      </c>
    </row>
    <row r="32009">
      <c r="A32009" t="inlineStr">
        <is>
          <t>Operations Management</t>
        </is>
      </c>
      <c r="B32009" t="inlineStr">
        <is>
          <t>Service Dispatch</t>
        </is>
      </c>
      <c r="C32009" t="inlineStr">
        <is>
          <t>https://www.getapp.com/operations-management-software/service-dispatch/os/web-based</t>
        </is>
      </c>
      <c r="D32009" t="inlineStr">
        <is>
          <t>OverIT Next-Gen FSM Platform</t>
        </is>
      </c>
      <c r="E32009" t="inlineStr">
        <is>
          <t>https://www.getapp.com/operations-management-software/a/overit-next-gen-fsm-platform/</t>
        </is>
      </c>
      <c r="F32009" t="inlineStr">
        <is>
          <t>OverIT is a leading FSM solutions provider with over 20 years of expertise, solving complex field service in enterprise businesses globallyRead more about OverIT Next-Gen FSM Platform</t>
        </is>
      </c>
    </row>
    <row r="32010">
      <c r="A32010" t="inlineStr">
        <is>
          <t>Operations Management</t>
        </is>
      </c>
      <c r="B32010" t="inlineStr">
        <is>
          <t>Service Dispatch</t>
        </is>
      </c>
      <c r="C32010" t="inlineStr">
        <is>
          <t>https://www.getapp.com/operations-management-software/service-dispatch/os/web-based</t>
        </is>
      </c>
      <c r="D32010" t="inlineStr">
        <is>
          <t>FieldEquip</t>
        </is>
      </c>
      <c r="E32010" t="inlineStr">
        <is>
          <t>https://www.getapp.com/operations-management-software/a/fieldequip/</t>
        </is>
      </c>
      <c r="F32010" t="inlineStr">
        <is>
          <t>FieldEquip is a field service management system designed to help businesses in oil, eCommerce, and packaging industries handle equipment and communicate with on-field employees. It enables managers to monitor field operations, track labor and material, and streamline warranty management operations.Read more about FieldEquip</t>
        </is>
      </c>
    </row>
    <row r="32011">
      <c r="A32011" t="inlineStr">
        <is>
          <t>Operations Management</t>
        </is>
      </c>
      <c r="B32011" t="inlineStr">
        <is>
          <t>Service Dispatch</t>
        </is>
      </c>
      <c r="C32011" t="inlineStr">
        <is>
          <t>https://www.getapp.com/operations-management-software/service-dispatch/os/web-based</t>
        </is>
      </c>
      <c r="D32011" t="inlineStr">
        <is>
          <t>NYLUS</t>
        </is>
      </c>
      <c r="E32011" t="inlineStr">
        <is>
          <t>https://www.getapp.com/operations-management-software/a/nylus/</t>
        </is>
      </c>
      <c r="F32011" t="inlineStr">
        <is>
          <t>NYLUS is a cloud-based field operation management solution that helps businesses of all sizes coordinate and manage field operations. With NYLUS, you can schedule jobs, track resources and materials, monitor equipment and personnel, view analytics reports on projects and tasks, send notifications to team members, set up purchase orders from the dashboard, and access relevant documents related to work orders.Read more about NYLUS</t>
        </is>
      </c>
    </row>
    <row r="32012">
      <c r="A32012" t="inlineStr">
        <is>
          <t>Operations Management</t>
        </is>
      </c>
      <c r="B32012" t="inlineStr">
        <is>
          <t>Service Dispatch</t>
        </is>
      </c>
      <c r="C32012" t="inlineStr">
        <is>
          <t>https://www.getapp.com/operations-management-software/service-dispatch/os/web-based</t>
        </is>
      </c>
      <c r="D32012" t="inlineStr">
        <is>
          <t>NYLUS</t>
        </is>
      </c>
      <c r="E32012" t="inlineStr">
        <is>
          <t>https://www.getapp.com/operations-management-software/a/nylus/</t>
        </is>
      </c>
      <c r="F32012" t="inlineStr">
        <is>
          <t>NYLUS is a cloud-based field operation management solution that helps businesses of all sizes coordinate and manage field operations. With NYLUS, you can schedule jobs, track resources and materials, monitor equipment and personnel, view analytics reports on projects and tasks, send notifications to team members, set up purchase orders from the dashboard, and access relevant documents related to work orders.Read more about NYLUS</t>
        </is>
      </c>
    </row>
    <row r="32013">
      <c r="A32013" t="inlineStr">
        <is>
          <t>Operations Management</t>
        </is>
      </c>
      <c r="B32013" t="inlineStr">
        <is>
          <t>Service Dispatch</t>
        </is>
      </c>
      <c r="C32013" t="inlineStr">
        <is>
          <t>https://www.getapp.com/operations-management-software/service-dispatch/os/web-based</t>
        </is>
      </c>
      <c r="D32013" t="inlineStr">
        <is>
          <t>Intuit Field Service Management</t>
        </is>
      </c>
      <c r="E32013" t="inlineStr">
        <is>
          <t>https://www.getapp.com/operations-management-software/a/intuit-field-service-management-es/</t>
        </is>
      </c>
      <c r="F32013" t="inlineStr">
        <is>
          <t>Intuit Field Service Management ES is a field service management solution which offers job scheduling, invoicing, and real-time updates to deliver information to technicians &amp; receive data from the field. Integration with QuickBooks Desktop Enterprise keeps field service and financial data in sync.Read more about Intuit Field Service Management</t>
        </is>
      </c>
    </row>
    <row r="32014">
      <c r="A32014" t="inlineStr">
        <is>
          <t>Operations Management</t>
        </is>
      </c>
      <c r="B32014" t="inlineStr">
        <is>
          <t>Service Dispatch</t>
        </is>
      </c>
      <c r="C32014" t="inlineStr">
        <is>
          <t>https://www.getapp.com/operations-management-software/service-dispatch/os/web-based</t>
        </is>
      </c>
      <c r="D32014" t="inlineStr">
        <is>
          <t>MiX Now</t>
        </is>
      </c>
      <c r="E32014" t="inlineStr">
        <is>
          <t>https://www.getapp.com/operations-management-software/a/mix-now/</t>
        </is>
      </c>
      <c r="F32014"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32015">
      <c r="A32015" t="inlineStr">
        <is>
          <t>Operations Management</t>
        </is>
      </c>
      <c r="B32015" t="inlineStr">
        <is>
          <t>Service Dispatch</t>
        </is>
      </c>
      <c r="C32015" t="inlineStr">
        <is>
          <t>https://www.getapp.com/operations-management-software/service-dispatch/os/web-based</t>
        </is>
      </c>
      <c r="D32015" t="inlineStr">
        <is>
          <t>ADASMA</t>
        </is>
      </c>
      <c r="E32015" t="inlineStr">
        <is>
          <t>https://www.getapp.com/operations-management-software/a/adasma/</t>
        </is>
      </c>
      <c r="F32015" t="inlineStr">
        <is>
          <t>ADASMA is designed for service businesses of all sizes that carry out maintenance, inspection and repair work on properties on behalf of customers.Read more about ADASMA</t>
        </is>
      </c>
    </row>
    <row r="32016">
      <c r="A32016" t="inlineStr">
        <is>
          <t>Operations Management</t>
        </is>
      </c>
      <c r="B32016" t="inlineStr">
        <is>
          <t>Service Dispatch</t>
        </is>
      </c>
      <c r="C32016" t="inlineStr">
        <is>
          <t>https://www.getapp.com/operations-management-software/service-dispatch/os/web-based</t>
        </is>
      </c>
      <c r="D32016" t="inlineStr">
        <is>
          <t>FieldFusion</t>
        </is>
      </c>
      <c r="E32016" t="inlineStr">
        <is>
          <t>https://www.getapp.com/operations-management-software/a/fieldfusion/</t>
        </is>
      </c>
      <c r="F32016" t="inlineStr">
        <is>
          <t>Fieldfusion is a field service management solution designed to help businesses streamline communications between on-field staff and back-office employees. It allows administrators to manage and improve business performance by gaining insights into asset schedules, requirements, and job locations.Read more about FieldFusion</t>
        </is>
      </c>
    </row>
    <row r="32017">
      <c r="A32017" t="inlineStr">
        <is>
          <t>Operations Management</t>
        </is>
      </c>
      <c r="B32017" t="inlineStr">
        <is>
          <t>Service Dispatch</t>
        </is>
      </c>
      <c r="C32017" t="inlineStr">
        <is>
          <t>https://www.getapp.com/operations-management-software/service-dispatch/os/web-based</t>
        </is>
      </c>
      <c r="D32017" t="inlineStr">
        <is>
          <t>The Service Manager</t>
        </is>
      </c>
      <c r="E32017" t="inlineStr">
        <is>
          <t>https://www.getapp.com/operations-management-software/a/the-service-manager/</t>
        </is>
      </c>
      <c r="F32017" t="inlineStr">
        <is>
          <t>The Service Manager is a software product that integrates with Microsoft Dynamics 365 to manage customers and business processes related to field service. It helps companies better manage customers by tracking service history, managing schedules, and improving customer satisfaction—all from a single web-based portal.Read more about The Service Manager</t>
        </is>
      </c>
    </row>
    <row r="32018">
      <c r="A32018" t="inlineStr">
        <is>
          <t>Operations Management</t>
        </is>
      </c>
      <c r="B32018" t="inlineStr">
        <is>
          <t>Service Dispatch</t>
        </is>
      </c>
      <c r="C32018" t="inlineStr">
        <is>
          <t>https://www.getapp.com/operations-management-software/service-dispatch/os/web-based</t>
        </is>
      </c>
      <c r="D32018" t="inlineStr">
        <is>
          <t>MEC Pro</t>
        </is>
      </c>
      <c r="E32018" t="inlineStr">
        <is>
          <t>https://www.getapp.com/all-software/a/mecpro/</t>
        </is>
      </c>
      <c r="F32018" t="inlineStr">
        <is>
          <t>MEC is a Construction and Field Services platform ideal for small to medium sized General contractors, Electrical, Plumbing, Roofing, HVAC and more.Only pay for what you use.  Super affordable and packed with features found only in high-end expensive systems.Read more about MEC Pro</t>
        </is>
      </c>
    </row>
    <row r="32019">
      <c r="A32019" t="inlineStr">
        <is>
          <t>Operations Management</t>
        </is>
      </c>
      <c r="B32019" t="inlineStr">
        <is>
          <t>Service Dispatch</t>
        </is>
      </c>
      <c r="C32019" t="inlineStr">
        <is>
          <t>https://www.getapp.com/operations-management-software/service-dispatch/os/web-based</t>
        </is>
      </c>
      <c r="D32019" t="inlineStr">
        <is>
          <t>iWarranty</t>
        </is>
      </c>
      <c r="E32019" t="inlineStr">
        <is>
          <t>https://www.getapp.com/project-management-planning-software/a/iwarranty-1/</t>
        </is>
      </c>
      <c r="F32019" t="inlineStr">
        <is>
          <t>iWarranty is next-generation software, powered by AI and machine learning, designed to simplify warranty management. It offers solutions such as digital warranty registration, claims management, sustainable CRM, and more for manufacturers and retailers. The platform aims to help businesses improve efficiency, generate more revenue, reduce costs, and embrace sustainability.Read more about iWarranty</t>
        </is>
      </c>
    </row>
    <row r="32020">
      <c r="A32020" t="inlineStr">
        <is>
          <t>Operations Management</t>
        </is>
      </c>
      <c r="B32020" t="inlineStr">
        <is>
          <t>Service Dispatch</t>
        </is>
      </c>
      <c r="C32020" t="inlineStr">
        <is>
          <t>https://www.getapp.com/operations-management-software/service-dispatch/os/web-based</t>
        </is>
      </c>
      <c r="D32020" t="inlineStr">
        <is>
          <t>SOLITECH</t>
        </is>
      </c>
      <c r="E32020" t="inlineStr">
        <is>
          <t>https://www.getapp.com/operations-management-software/a/solitech/</t>
        </is>
      </c>
      <c r="F32020" t="inlineStr">
        <is>
          <t>Our software enables companies to stay in control of their business thanks to real-time feedback from the field.Read more about SOLITECH</t>
        </is>
      </c>
    </row>
    <row r="32021">
      <c r="A32021" t="inlineStr">
        <is>
          <t>Operations Management</t>
        </is>
      </c>
      <c r="B32021" t="inlineStr">
        <is>
          <t>Service Dispatch</t>
        </is>
      </c>
      <c r="C32021" t="inlineStr">
        <is>
          <t>https://www.getapp.com/operations-management-software/service-dispatch/os/web-based</t>
        </is>
      </c>
      <c r="D32021" t="inlineStr">
        <is>
          <t>Operix</t>
        </is>
      </c>
      <c r="E32021" t="inlineStr">
        <is>
          <t>https://www.getapp.com/operations-management-software/a/operix-for-quickbooks/</t>
        </is>
      </c>
      <c r="F32021" t="inlineStr">
        <is>
          <t>A centralized field service management and communication hub for commercial contractorsRead more about Operix</t>
        </is>
      </c>
    </row>
    <row r="32022">
      <c r="A32022" t="inlineStr">
        <is>
          <t>Operations Management</t>
        </is>
      </c>
      <c r="B32022" t="inlineStr">
        <is>
          <t>Service Dispatch</t>
        </is>
      </c>
      <c r="C32022" t="inlineStr">
        <is>
          <t>https://www.getapp.com/operations-management-software/service-dispatch/os/web-based</t>
        </is>
      </c>
      <c r="D32022" t="inlineStr">
        <is>
          <t>Persat</t>
        </is>
      </c>
      <c r="E32022" t="inlineStr">
        <is>
          <t>https://www.getapp.com/operations-management-software/a/persat/</t>
        </is>
      </c>
      <c r="F32022" t="inlineStr">
        <is>
          <t>Persat is a cloud-based field service management solution designed to help businesses manage operations related to logistics, distribution, service dispatch, maintenance and more. The platform allows technicians to use the coordination calendar to create, schedule, and assign jobs to operators.Read more about Persat</t>
        </is>
      </c>
    </row>
    <row r="32023">
      <c r="A32023" t="inlineStr">
        <is>
          <t>Operations Management</t>
        </is>
      </c>
      <c r="B32023" t="inlineStr">
        <is>
          <t>Service Dispatch</t>
        </is>
      </c>
      <c r="C32023" t="inlineStr">
        <is>
          <t>https://www.getapp.com/operations-management-software/service-dispatch/os/web-based</t>
        </is>
      </c>
      <c r="D32023" t="inlineStr">
        <is>
          <t>Advantage Route</t>
        </is>
      </c>
      <c r="E32023" t="inlineStr">
        <is>
          <t>https://www.getapp.com/website-ecommerce-software/a/prism-visual-software/</t>
        </is>
      </c>
      <c r="F32023" t="inlineStr">
        <is>
          <t>Prism Visual Software is a cloud-based route planning and distribution management solution designed to help businesses streamline inventory, accounting, and field service operations on a centralized platform. Supervisors can maintain a record of available equipment inventory, schedule service maintenance, and avoid stockouts via threshold notifications.Read more about Advantage Route</t>
        </is>
      </c>
    </row>
    <row r="32024">
      <c r="A32024" t="inlineStr">
        <is>
          <t>Operations Management</t>
        </is>
      </c>
      <c r="B32024" t="inlineStr">
        <is>
          <t>Service Dispatch</t>
        </is>
      </c>
      <c r="C32024" t="inlineStr">
        <is>
          <t>https://www.getapp.com/operations-management-software/service-dispatch/os/web-based</t>
        </is>
      </c>
      <c r="D32024" t="inlineStr">
        <is>
          <t>Corenio</t>
        </is>
      </c>
      <c r="E32024" t="inlineStr">
        <is>
          <t>https://www.getapp.com/website-ecommerce-software/a/corenio/</t>
        </is>
      </c>
      <c r="F32024"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32025">
      <c r="A32025" t="inlineStr">
        <is>
          <t>Operations Management</t>
        </is>
      </c>
      <c r="B32025" t="inlineStr">
        <is>
          <t>Service Dispatch</t>
        </is>
      </c>
      <c r="C32025" t="inlineStr">
        <is>
          <t>https://www.getapp.com/operations-management-software/service-dispatch/os/web-based</t>
        </is>
      </c>
      <c r="D32025" t="inlineStr">
        <is>
          <t>SAP Field Service Management</t>
        </is>
      </c>
      <c r="E32025" t="inlineStr">
        <is>
          <t>https://www.getapp.com/operations-management-software/a/sap-field-service-management/</t>
        </is>
      </c>
      <c r="F32025" t="inlineStr">
        <is>
          <t>SAP Field Service Management provides a single platform for managing field service activities. It helps companies improve their customer experience, reduce costs, and improve profitability.Read more about SAP Field Service Management</t>
        </is>
      </c>
    </row>
    <row r="32026">
      <c r="A32026" t="inlineStr">
        <is>
          <t>Operations Management</t>
        </is>
      </c>
      <c r="B32026" t="inlineStr">
        <is>
          <t>Service Dispatch</t>
        </is>
      </c>
      <c r="C32026" t="inlineStr">
        <is>
          <t>https://www.getapp.com/operations-management-software/service-dispatch/os/web-based</t>
        </is>
      </c>
      <c r="D32026" t="inlineStr">
        <is>
          <t>Fieldweb</t>
        </is>
      </c>
      <c r="E32026" t="inlineStr">
        <is>
          <t>https://www.getapp.com/operations-management-software/a/fieldweb/</t>
        </is>
      </c>
      <c r="F32026" t="inlineStr">
        <is>
          <t>FieldWeb is a cloud-based software that was founded in 2019 and is a Gurgaon-based company in India. It allows its clients to manage, optimize and track smarter the usual operations of their company, field professionals, and customers.Read more about Fieldweb</t>
        </is>
      </c>
    </row>
    <row r="32027">
      <c r="A32027" t="inlineStr">
        <is>
          <t>Operations Management</t>
        </is>
      </c>
      <c r="B32027" t="inlineStr">
        <is>
          <t>Service Dispatch</t>
        </is>
      </c>
      <c r="C32027" t="inlineStr">
        <is>
          <t>https://www.getapp.com/operations-management-software/service-dispatch/os/web-based</t>
        </is>
      </c>
      <c r="D32027" t="inlineStr">
        <is>
          <t>BreezeERP</t>
        </is>
      </c>
      <c r="E32027" t="inlineStr">
        <is>
          <t>https://www.getapp.com/operations-management-software/a/breezeerp/</t>
        </is>
      </c>
      <c r="F32027" t="inlineStr">
        <is>
          <t>Breeze ERP is a digital-first cloud ERP for small and medium-sized businesses in India empowering businesses to be future-ready at an affordable cost.Read more about BreezeERP</t>
        </is>
      </c>
    </row>
    <row r="32028">
      <c r="A32028" t="inlineStr">
        <is>
          <t>Operations Management</t>
        </is>
      </c>
      <c r="B32028" t="inlineStr">
        <is>
          <t>Service Dispatch</t>
        </is>
      </c>
      <c r="C32028" t="inlineStr">
        <is>
          <t>https://www.getapp.com/operations-management-software/service-dispatch/os/web-based</t>
        </is>
      </c>
      <c r="D32028" t="inlineStr">
        <is>
          <t>Rekapp</t>
        </is>
      </c>
      <c r="E32028" t="inlineStr">
        <is>
          <t>https://www.getapp.com/operations-management-software/a/rekapp/</t>
        </is>
      </c>
      <c r="F32028" t="inlineStr">
        <is>
          <t>Rekapp is an application specialized in intervention management for professional installation. It improves the daily life of companies by improving the quality of service and communication. It helps to fluidify the processes and exchanges between the field and the offices.Read more about Rekapp</t>
        </is>
      </c>
    </row>
    <row r="32029">
      <c r="A32029" t="inlineStr">
        <is>
          <t>Operations Management</t>
        </is>
      </c>
      <c r="B32029" t="inlineStr">
        <is>
          <t>Service Dispatch</t>
        </is>
      </c>
      <c r="C32029" t="inlineStr">
        <is>
          <t>https://www.getapp.com/operations-management-software/service-dispatch/os/web-based</t>
        </is>
      </c>
      <c r="D32029" t="inlineStr">
        <is>
          <t>Service CRM</t>
        </is>
      </c>
      <c r="E32029" t="inlineStr">
        <is>
          <t>https://www.getapp.com/operations-management-software/a/service-crm/</t>
        </is>
      </c>
      <c r="F32029" t="inlineStr">
        <is>
          <t>Service CRM is field service software designed to streamline field service activities like quoting, dispatching, scheduling, invoicing, and much more. Service CRM India company offers the best field Service CRM SoftwareRead more about Service CRM</t>
        </is>
      </c>
    </row>
    <row r="32030">
      <c r="A32030" t="inlineStr">
        <is>
          <t>Operations Management</t>
        </is>
      </c>
      <c r="B32030" t="inlineStr">
        <is>
          <t>Service Dispatch</t>
        </is>
      </c>
      <c r="C32030" t="inlineStr">
        <is>
          <t>https://www.getapp.com/operations-management-software/service-dispatch/os/web-based</t>
        </is>
      </c>
      <c r="D32030" t="inlineStr">
        <is>
          <t>Jobox</t>
        </is>
      </c>
      <c r="E32030" t="inlineStr">
        <is>
          <t>https://www.getapp.com/government-social-services-software/a/jobox/</t>
        </is>
      </c>
      <c r="F32030" t="inlineStr">
        <is>
          <t>Message your customers, create professional invoices, process payments and get weekly automated settlement reports to make accounting easier.Read more about Jobox</t>
        </is>
      </c>
    </row>
    <row r="32031">
      <c r="A32031" t="inlineStr">
        <is>
          <t>Operations Management</t>
        </is>
      </c>
      <c r="B32031" t="inlineStr">
        <is>
          <t>Service Dispatch</t>
        </is>
      </c>
      <c r="C32031" t="inlineStr">
        <is>
          <t>https://www.getapp.com/operations-management-software/service-dispatch/os/web-based</t>
        </is>
      </c>
      <c r="D32031" t="inlineStr">
        <is>
          <t>AllyPro</t>
        </is>
      </c>
      <c r="E32031" t="inlineStr">
        <is>
          <t>https://www.getapp.com/operations-management-software/a/allypro/</t>
        </is>
      </c>
      <c r="F32031" t="inlineStr">
        <is>
          <t>AllyPro is an enterprise business management software that centralizes your customer service and dispatch, inventory, billing and operations under a single roof. Built for the portable toilet industry, AllyPro boasts features to visualize orders en-route from dispatch, inventory control, critical order information, and flexible integrations capabilities, such as (Quickbooks, Google Maps, Route Solutions, and US Geocoder).Read more about AllyPro</t>
        </is>
      </c>
    </row>
    <row r="32032">
      <c r="A32032" t="inlineStr">
        <is>
          <t>Operations Management</t>
        </is>
      </c>
      <c r="B32032" t="inlineStr">
        <is>
          <t>Service Dispatch</t>
        </is>
      </c>
      <c r="C32032" t="inlineStr">
        <is>
          <t>https://www.getapp.com/operations-management-software/service-dispatch/os/web-based</t>
        </is>
      </c>
      <c r="D32032" t="inlineStr">
        <is>
          <t>CareRouter</t>
        </is>
      </c>
      <c r="E32032" t="inlineStr">
        <is>
          <t>https://www.getapp.com/operations-management-software/a/carerouter/</t>
        </is>
      </c>
      <c r="F32032" t="inlineStr">
        <is>
          <t>CareRouter is a cloud-based field service management solution that is used by healthcare organizations, including hospitals and home healthcare agencies. It can also be used by other businesses that need to assign staff members to different locations.Read more about CareRouter</t>
        </is>
      </c>
    </row>
    <row r="32033">
      <c r="A32033" t="inlineStr">
        <is>
          <t>Operations Management</t>
        </is>
      </c>
      <c r="B32033" t="inlineStr">
        <is>
          <t>Service Dispatch</t>
        </is>
      </c>
      <c r="C32033" t="inlineStr">
        <is>
          <t>https://www.getapp.com/operations-management-software/service-dispatch/os/web-based</t>
        </is>
      </c>
      <c r="D32033" t="inlineStr">
        <is>
          <t>Unigis</t>
        </is>
      </c>
      <c r="E32033" t="inlineStr">
        <is>
          <t>https://www.getapp.com/transportation-logistics-software/a/unigis/</t>
        </is>
      </c>
      <c r="F32033" t="inlineStr">
        <is>
          <t>Transportation management solution that covers logistics  order management, smart planning, yard management, smart tracking, fleet management, colaborativo portals and dashboards.Read more about Unigis</t>
        </is>
      </c>
    </row>
    <row r="32034">
      <c r="A32034" t="inlineStr">
        <is>
          <t>Operations Management</t>
        </is>
      </c>
      <c r="B32034" t="inlineStr">
        <is>
          <t>Service Dispatch</t>
        </is>
      </c>
      <c r="C32034" t="inlineStr">
        <is>
          <t>https://www.getapp.com/operations-management-software/service-dispatch/os/web-based</t>
        </is>
      </c>
      <c r="D32034" t="inlineStr">
        <is>
          <t>Dista Service</t>
        </is>
      </c>
      <c r="E32034" t="inlineStr">
        <is>
          <t>https://www.getapp.com/operations-management-software/a/dista-service/</t>
        </is>
      </c>
      <c r="F32034" t="inlineStr">
        <is>
          <t>Dista Service helps organizations with mobile workforce to unleash the full potential of their field service operations by intelligent scheduling, route optimization, real-time tracking and more, ensuring higher customer experience and improved efficiency.Read more about Dista Service</t>
        </is>
      </c>
    </row>
    <row r="32035">
      <c r="A32035" t="inlineStr">
        <is>
          <t>Operations Management</t>
        </is>
      </c>
      <c r="B32035" t="inlineStr">
        <is>
          <t>Service Dispatch</t>
        </is>
      </c>
      <c r="C32035" t="inlineStr">
        <is>
          <t>https://www.getapp.com/operations-management-software/service-dispatch/os/web-based</t>
        </is>
      </c>
      <c r="D32035" t="inlineStr">
        <is>
          <t>ServiceBase</t>
        </is>
      </c>
      <c r="E32035" t="inlineStr">
        <is>
          <t>https://www.getapp.com/operations-management-software/a/servicebase/</t>
        </is>
      </c>
      <c r="F32035" t="inlineStr">
        <is>
          <t>ServiceBase is a dispatch management software that helps small businesses schedule jobs, monitor employee availability, track technician locations, and more from within a unified platform. With the work order management functionality, staff members can create jobs with service appointments, required equipment details, technicians, tags, and other relevant attachments.Read more about ServiceBase</t>
        </is>
      </c>
    </row>
    <row r="32036">
      <c r="A32036" t="inlineStr">
        <is>
          <t>Operations Management</t>
        </is>
      </c>
      <c r="B32036" t="inlineStr">
        <is>
          <t>Service Dispatch</t>
        </is>
      </c>
      <c r="C32036" t="inlineStr">
        <is>
          <t>https://www.getapp.com/operations-management-software/service-dispatch/os/web-based</t>
        </is>
      </c>
      <c r="D32036" t="inlineStr">
        <is>
          <t>Nomadia Delivery</t>
        </is>
      </c>
      <c r="E32036" t="inlineStr">
        <is>
          <t>https://www.getapp.com/operations-management-software/a/nomadia-delivery/</t>
        </is>
      </c>
      <c r="F32036" t="inlineStr">
        <is>
          <t>Nomadia Delivery provides swift optimization for all stakeholders in the supply chain, including delivery drivers, operating agents, order pickers, dispatchers, and more. Our mobile application offers tailor-made interfaces for each role, precisely catering to the unique needs of every organization.Read more about Nomadia Delivery</t>
        </is>
      </c>
    </row>
    <row r="32037">
      <c r="A32037" t="inlineStr">
        <is>
          <t>Operations Management</t>
        </is>
      </c>
      <c r="B32037" t="inlineStr">
        <is>
          <t>Service Dispatch</t>
        </is>
      </c>
      <c r="C32037" t="inlineStr">
        <is>
          <t>https://www.getapp.com/operations-management-software/service-dispatch/os/web-based</t>
        </is>
      </c>
      <c r="D32037" t="inlineStr">
        <is>
          <t>Unigis</t>
        </is>
      </c>
      <c r="E32037" t="inlineStr">
        <is>
          <t>https://www.getapp.com/transportation-logistics-software/a/unigis/</t>
        </is>
      </c>
      <c r="F32037" t="inlineStr">
        <is>
          <t>Transportation management solution that covers logistics  order management, smart planning, yard management, smart tracking, fleet management, colaborativo portals and dashboards.Read more about Unigis</t>
        </is>
      </c>
    </row>
    <row r="32038">
      <c r="A32038" t="inlineStr">
        <is>
          <t>Operations Management</t>
        </is>
      </c>
      <c r="B32038" t="inlineStr">
        <is>
          <t>Service Dispatch</t>
        </is>
      </c>
      <c r="C32038" t="inlineStr">
        <is>
          <t>https://www.getapp.com/operations-management-software/service-dispatch/os/web-based</t>
        </is>
      </c>
      <c r="D32038" t="inlineStr">
        <is>
          <t>Mobile Field Service Management for Business Central</t>
        </is>
      </c>
      <c r="E32038" t="inlineStr">
        <is>
          <t>https://www.getapp.com/operations-management-software/a/mobile-field-service-management-for-business-central/</t>
        </is>
      </c>
      <c r="F32038" t="inlineStr">
        <is>
          <t>Mobile Field Service Management for Business Central is a cloud-based software designed for the Microsoft Dynamics 365 application, which helps businesses of all sizes streamline various field service and repair shop operations. The platform enables organizations to manage customer service distribution, service technician dispatching, spare parts inventory, billing, and more via a unified portal.Read more about Mobile Field Service Management for Business Central</t>
        </is>
      </c>
    </row>
    <row r="32039">
      <c r="A32039" t="inlineStr">
        <is>
          <t>Operations Management</t>
        </is>
      </c>
      <c r="B32039" t="inlineStr">
        <is>
          <t>Service Dispatch</t>
        </is>
      </c>
      <c r="C32039" t="inlineStr">
        <is>
          <t>https://www.getapp.com/operations-management-software/service-dispatch/os/web-based</t>
        </is>
      </c>
      <c r="D32039" t="inlineStr">
        <is>
          <t>ORTEC for Field Service</t>
        </is>
      </c>
      <c r="E32039" t="inlineStr">
        <is>
          <t>https://www.getapp.com/operations-management-software/a/ortec/</t>
        </is>
      </c>
      <c r="F32039" t="inlineStr">
        <is>
          <t>ORTEC for field service is a cloud-based logistics solution that utilizes optimizers for route planning, dispatching and scheduling purposes.Read more about ORTEC for Field Service</t>
        </is>
      </c>
    </row>
    <row r="32040">
      <c r="A32040" t="inlineStr">
        <is>
          <t>Operations Management</t>
        </is>
      </c>
      <c r="B32040" t="inlineStr">
        <is>
          <t>Service Dispatch</t>
        </is>
      </c>
      <c r="C32040" t="inlineStr">
        <is>
          <t>https://www.getapp.com/operations-management-software/service-dispatch/os/web-based</t>
        </is>
      </c>
      <c r="D32040" t="inlineStr">
        <is>
          <t>Vizzn</t>
        </is>
      </c>
      <c r="E32040" t="inlineStr">
        <is>
          <t>https://www.getapp.com/project-management-planning-software/a/vizzn/</t>
        </is>
      </c>
      <c r="F32040" t="inlineStr">
        <is>
          <t>Vizzn is a dispatching solution designed to help heavy civil construction, manufacturing, and landscaping professionals plan and manage scheduling of multiple crew and equipment across projects. Contractors can share data including fleet information, schedules, and performance across divisions.Read more about Vizzn</t>
        </is>
      </c>
    </row>
    <row r="32041">
      <c r="A32041" t="inlineStr">
        <is>
          <t>Operations Management</t>
        </is>
      </c>
      <c r="B32041" t="inlineStr">
        <is>
          <t>Service Dispatch</t>
        </is>
      </c>
      <c r="C32041" t="inlineStr">
        <is>
          <t>https://www.getapp.com/operations-management-software/service-dispatch/os/web-based</t>
        </is>
      </c>
      <c r="D32041" t="inlineStr">
        <is>
          <t>Jobox</t>
        </is>
      </c>
      <c r="E32041" t="inlineStr">
        <is>
          <t>https://www.getapp.com/government-social-services-software/a/jobox/</t>
        </is>
      </c>
      <c r="F32041" t="inlineStr">
        <is>
          <t>Message your customers, create professional invoices, process payments and get weekly automated settlement reports to make accounting easier.Read more about Jobox</t>
        </is>
      </c>
    </row>
    <row r="32042">
      <c r="A32042" t="inlineStr">
        <is>
          <t>Operations Management</t>
        </is>
      </c>
      <c r="B32042" t="inlineStr">
        <is>
          <t>Service Dispatch</t>
        </is>
      </c>
      <c r="C32042" t="inlineStr">
        <is>
          <t>https://www.getapp.com/operations-management-software/service-dispatch/os/web-based</t>
        </is>
      </c>
      <c r="D32042" t="inlineStr">
        <is>
          <t>DSM</t>
        </is>
      </c>
      <c r="E32042" t="inlineStr">
        <is>
          <t>https://www.getapp.com/operations-management-software/a/dsm/</t>
        </is>
      </c>
      <c r="F32042" t="inlineStr">
        <is>
          <t>Our clients use DSM for dispatching, scheduling, customer billing, truck and equipment maintenance, bit and blade tracking, job cost profit and loss, purchase orders, bid tracking, document management and much more.Read more about DSM</t>
        </is>
      </c>
    </row>
    <row r="32043">
      <c r="A32043" t="inlineStr">
        <is>
          <t>Operations Management</t>
        </is>
      </c>
      <c r="B32043" t="inlineStr">
        <is>
          <t>Service Dispatch</t>
        </is>
      </c>
      <c r="C32043" t="inlineStr">
        <is>
          <t>https://www.getapp.com/operations-management-software/service-dispatch/os/web-based</t>
        </is>
      </c>
      <c r="D32043" t="inlineStr">
        <is>
          <t>BreezeERP</t>
        </is>
      </c>
      <c r="E32043" t="inlineStr">
        <is>
          <t>https://www.getapp.com/operations-management-software/a/breezeerp/</t>
        </is>
      </c>
      <c r="F32043" t="inlineStr">
        <is>
          <t>Breeze ERP is a digital-first cloud ERP for small and medium-sized businesses in India empowering businesses to be future-ready at an affordable cost.Read more about BreezeERP</t>
        </is>
      </c>
    </row>
    <row r="32044">
      <c r="A32044" t="inlineStr">
        <is>
          <t>Operations Management</t>
        </is>
      </c>
      <c r="B32044" t="inlineStr">
        <is>
          <t>Service Dispatch</t>
        </is>
      </c>
      <c r="C32044" t="inlineStr">
        <is>
          <t>https://www.getapp.com/operations-management-software/service-dispatch/os/web-based</t>
        </is>
      </c>
      <c r="D32044" t="inlineStr">
        <is>
          <t>Hauler</t>
        </is>
      </c>
      <c r="E32044" t="inlineStr">
        <is>
          <t>https://www.getapp.com/operations-management-software/a/hauler/</t>
        </is>
      </c>
      <c r="F32044" t="inlineStr">
        <is>
          <t>Track orders, assign drivers and view status updates with an easy drag-and-drop dispatch scheduling platform.Read more about Hauler</t>
        </is>
      </c>
    </row>
    <row r="32045">
      <c r="A32045" t="inlineStr">
        <is>
          <t>Operations Management</t>
        </is>
      </c>
      <c r="B32045" t="inlineStr">
        <is>
          <t>Service Dispatch</t>
        </is>
      </c>
      <c r="C32045" t="inlineStr">
        <is>
          <t>https://www.getapp.com/operations-management-software/service-dispatch/os/web-based</t>
        </is>
      </c>
      <c r="D32045" t="inlineStr">
        <is>
          <t>ServiceBase</t>
        </is>
      </c>
      <c r="E32045" t="inlineStr">
        <is>
          <t>https://www.getapp.com/operations-management-software/a/servicebase/</t>
        </is>
      </c>
      <c r="F32045" t="inlineStr">
        <is>
          <t>ServiceBase is a dispatch management software that helps small businesses schedule jobs, monitor employee availability, track technician locations, and more from within a unified platform. With the work order management functionality, staff members can create jobs with service appointments, required equipment details, technicians, tags, and other relevant attachments.Read more about ServiceBase</t>
        </is>
      </c>
    </row>
    <row r="32046">
      <c r="A32046" t="inlineStr">
        <is>
          <t>Operations Management</t>
        </is>
      </c>
      <c r="B32046" t="inlineStr">
        <is>
          <t>Service Dispatch</t>
        </is>
      </c>
      <c r="C32046" t="inlineStr">
        <is>
          <t>https://www.getapp.com/operations-management-software/service-dispatch/os/web-based</t>
        </is>
      </c>
      <c r="D32046" t="inlineStr">
        <is>
          <t>Fieldweb</t>
        </is>
      </c>
      <c r="E32046" t="inlineStr">
        <is>
          <t>https://www.getapp.com/operations-management-software/a/fieldweb/</t>
        </is>
      </c>
      <c r="F32046" t="inlineStr">
        <is>
          <t>FieldWeb is a cloud-based software that was founded in 2019 and is a Gurgaon-based company in India. It allows its clients to manage, optimize and track smarter the usual operations of their company, field professionals, and customers.Read more about Fieldweb</t>
        </is>
      </c>
    </row>
    <row r="32047">
      <c r="A32047" t="inlineStr">
        <is>
          <t>Operations Management</t>
        </is>
      </c>
      <c r="B32047" t="inlineStr">
        <is>
          <t>Service Dispatch</t>
        </is>
      </c>
      <c r="C32047" t="inlineStr">
        <is>
          <t>https://www.getapp.com/operations-management-software/service-dispatch/os/web-based</t>
        </is>
      </c>
      <c r="D32047" t="inlineStr">
        <is>
          <t>CareRouter</t>
        </is>
      </c>
      <c r="E32047" t="inlineStr">
        <is>
          <t>https://www.getapp.com/operations-management-software/a/carerouter/</t>
        </is>
      </c>
      <c r="F32047" t="inlineStr">
        <is>
          <t>CareRouter is a cloud-based field service management solution that is used by healthcare organizations, including hospitals and home healthcare agencies. It can also be used by other businesses that need to assign staff members to different locations.Read more about CareRouter</t>
        </is>
      </c>
    </row>
    <row r="32048">
      <c r="A32048" t="inlineStr">
        <is>
          <t>Operations Management</t>
        </is>
      </c>
      <c r="B32048" t="inlineStr">
        <is>
          <t>Service Dispatch</t>
        </is>
      </c>
      <c r="C32048" t="inlineStr">
        <is>
          <t>https://www.getapp.com/operations-management-software/service-dispatch/os/web-based</t>
        </is>
      </c>
      <c r="D32048" t="inlineStr">
        <is>
          <t>Latchel</t>
        </is>
      </c>
      <c r="E32048" t="inlineStr">
        <is>
          <t>https://www.getapp.com/operations-management-software/a/latchel/</t>
        </is>
      </c>
      <c r="F32048" t="inlineStr">
        <is>
          <t>Latchel is a software platform that enables property managers to be more responsive and offer better perks while also creating a new revenue stream so they never have to choose between happy tenants and a healthy bottom line. With Latchel, users can engage in meaningful dialogue with your residents while providing them with immediate assistance, and even boosting their loyalty through great amenities and rewards.Read more about Latchel</t>
        </is>
      </c>
    </row>
    <row r="32049">
      <c r="A32049" t="inlineStr">
        <is>
          <t>Operations Management</t>
        </is>
      </c>
      <c r="B32049" t="inlineStr">
        <is>
          <t>Service Dispatch</t>
        </is>
      </c>
      <c r="C32049" t="inlineStr">
        <is>
          <t>https://www.getapp.com/operations-management-software/service-dispatch/os/web-based</t>
        </is>
      </c>
      <c r="D32049" t="inlineStr">
        <is>
          <t>RouteGenius</t>
        </is>
      </c>
      <c r="E32049" t="inlineStr">
        <is>
          <t>https://www.getapp.com/transportation-logistics-software/a/routegenius/</t>
        </is>
      </c>
      <c r="F32049" t="inlineStr">
        <is>
          <t>RouteGenius offers a solution to optimize daily routes for multiple employees at the same time. Users can import Excel files or create jobs and select which drivers to optimize. Teams can distribute schedules to employees by mail.Read more about RouteGenius</t>
        </is>
      </c>
    </row>
    <row r="32050">
      <c r="A32050" t="inlineStr">
        <is>
          <t>Operations Management</t>
        </is>
      </c>
      <c r="B32050" t="inlineStr">
        <is>
          <t>Service Dispatch</t>
        </is>
      </c>
      <c r="C32050" t="inlineStr">
        <is>
          <t>https://www.getapp.com/operations-management-software/service-dispatch/os/web-based</t>
        </is>
      </c>
      <c r="D32050" t="inlineStr">
        <is>
          <t>DMS ERP</t>
        </is>
      </c>
      <c r="E32050" t="inlineStr">
        <is>
          <t>https://www.getapp.com/project-management-planning-software/a/discovery-management-software/</t>
        </is>
      </c>
      <c r="F32050" t="inlineStr">
        <is>
          <t>Discovery Management Software® (DMS) is an operations-based ERP software designed to streamline operations and provide real-time data.Read more about DMS ERP</t>
        </is>
      </c>
    </row>
    <row r="32051">
      <c r="A32051" t="inlineStr">
        <is>
          <t>Operations Management</t>
        </is>
      </c>
      <c r="B32051" t="inlineStr">
        <is>
          <t>Service Dispatch</t>
        </is>
      </c>
      <c r="C32051" t="inlineStr">
        <is>
          <t>https://www.getapp.com/operations-management-software/service-dispatch/os/web-based</t>
        </is>
      </c>
      <c r="D32051" t="inlineStr">
        <is>
          <t>Service1</t>
        </is>
      </c>
      <c r="E32051" t="inlineStr">
        <is>
          <t>https://www.getapp.com/operations-management-software/a/service1/</t>
        </is>
      </c>
      <c r="F32051" t="inlineStr">
        <is>
          <t>Service1 is a field service management suite that helps businesses automate scheduling, dispatching, and routing processesRead more about Service1</t>
        </is>
      </c>
    </row>
    <row r="32052">
      <c r="A32052" t="inlineStr">
        <is>
          <t>Operations Management</t>
        </is>
      </c>
      <c r="B32052" t="inlineStr">
        <is>
          <t>Service Dispatch</t>
        </is>
      </c>
      <c r="C32052" t="inlineStr">
        <is>
          <t>https://www.getapp.com/operations-management-software/service-dispatch/os/web-based</t>
        </is>
      </c>
      <c r="D32052" t="inlineStr">
        <is>
          <t>AllyPro</t>
        </is>
      </c>
      <c r="E32052" t="inlineStr">
        <is>
          <t>https://www.getapp.com/operations-management-software/a/allypro/</t>
        </is>
      </c>
      <c r="F32052" t="inlineStr">
        <is>
          <t>AllyPro is an enterprise business management software that centralizes your customer service and dispatch, inventory, billing and operations under a single roof. Built for the portable toilet industry, AllyPro boasts features to visualize orders en-route from dispatch, inventory control, critical order information, and flexible integrations capabilities, such as (Quickbooks, Google Maps, Route Solutions, and US Geocoder).Read more about AllyPro</t>
        </is>
      </c>
    </row>
    <row r="32053">
      <c r="A32053" t="inlineStr">
        <is>
          <t>Operations Management</t>
        </is>
      </c>
      <c r="B32053" t="inlineStr">
        <is>
          <t>Service Dispatch</t>
        </is>
      </c>
      <c r="C32053" t="inlineStr">
        <is>
          <t>https://www.getapp.com/operations-management-software/service-dispatch/os/web-based</t>
        </is>
      </c>
      <c r="D32053" t="inlineStr">
        <is>
          <t>Dista Service</t>
        </is>
      </c>
      <c r="E32053" t="inlineStr">
        <is>
          <t>https://www.getapp.com/operations-management-software/a/dista-service/</t>
        </is>
      </c>
      <c r="F32053" t="inlineStr">
        <is>
          <t>Dista Service helps organizations with mobile workforce to unleash the full potential of their field service operations by intelligent scheduling, route optimization, real-time tracking and more, ensuring higher customer experience and improved efficiency.Read more about Dista Service</t>
        </is>
      </c>
    </row>
    <row r="32054">
      <c r="A32054" t="inlineStr">
        <is>
          <t>Operations Management</t>
        </is>
      </c>
      <c r="B32054" t="inlineStr">
        <is>
          <t>Service Dispatch</t>
        </is>
      </c>
      <c r="C32054" t="inlineStr">
        <is>
          <t>https://www.getapp.com/operations-management-software/service-dispatch/os/web-based</t>
        </is>
      </c>
      <c r="D32054" t="inlineStr">
        <is>
          <t>FieldBuddy</t>
        </is>
      </c>
      <c r="E32054" t="inlineStr">
        <is>
          <t>https://www.getapp.com/operations-management-software/a/fieldbuddy/</t>
        </is>
      </c>
      <c r="F32054" t="inlineStr">
        <is>
          <t>FieldBuddy is a SaaS solution for managing internal and external services. It supports technicians as well as after-sale administrators. The app is designed to automate workflows and administrative processes. Comments or feedback on working hours and materials can be made or accessed remotely.Read more about FieldBuddy</t>
        </is>
      </c>
    </row>
    <row r="32055">
      <c r="A32055" t="inlineStr">
        <is>
          <t>Operations Management</t>
        </is>
      </c>
      <c r="B32055" t="inlineStr">
        <is>
          <t>Sourcing</t>
        </is>
      </c>
      <c r="C32055" t="inlineStr">
        <is>
          <t>https://www.getapp.com/operations-management-software/sourcing/os/web-based</t>
        </is>
      </c>
      <c r="D32055" t="inlineStr">
        <is>
          <t>Workday HCM</t>
        </is>
      </c>
      <c r="E32055" t="inlineStr">
        <is>
          <t>https://www.getapp.com/hr-employee-management-software/a/workday-hcm/</t>
        </is>
      </c>
      <c r="F32055"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32056">
      <c r="A32056" t="inlineStr">
        <is>
          <t>Operations Management</t>
        </is>
      </c>
      <c r="B32056" t="inlineStr">
        <is>
          <t>Sourcing</t>
        </is>
      </c>
      <c r="C32056" t="inlineStr">
        <is>
          <t>https://www.getapp.com/operations-management-software/sourcing/os/web-based</t>
        </is>
      </c>
      <c r="D32056" t="inlineStr">
        <is>
          <t>ProcurementExpress.com</t>
        </is>
      </c>
      <c r="E32056" t="inlineStr">
        <is>
          <t>https://www.getapp.com/finance-accounting-software/a/procurement-express/</t>
        </is>
      </c>
      <c r="F32056" t="inlineStr">
        <is>
          <t>Magical Purchase Approval System for Small Business CFOs. Employees can raise purchase requests against predefined budgets &amp; suppliers from the the Webapp, or from their iOS/Android device. Managers approve spend in an instant and finance members have full transparency for all purchasing.Read more about ProcurementExpress.com</t>
        </is>
      </c>
    </row>
    <row r="32057">
      <c r="A32057" t="inlineStr">
        <is>
          <t>Operations Management</t>
        </is>
      </c>
      <c r="B32057" t="inlineStr">
        <is>
          <t>Sourcing</t>
        </is>
      </c>
      <c r="C32057" t="inlineStr">
        <is>
          <t>https://www.getapp.com/operations-management-software/sourcing/os/web-based</t>
        </is>
      </c>
      <c r="D32057" t="inlineStr">
        <is>
          <t>Precoro</t>
        </is>
      </c>
      <c r="E32057" t="inlineStr">
        <is>
          <t>https://www.getapp.com/operations-management-software/a/precoro/</t>
        </is>
      </c>
      <c r="F32057" t="inlineStr">
        <is>
          <t>Precoro is a cloud-based solution for procurement centralization &amp; automation. It unifies your procurement operations, eliminates manual work, prevents maverick spend. Save 5% of every dollar spent by centralizing procurement data, identifying cost-saving opportunities.Read more about Precoro</t>
        </is>
      </c>
    </row>
    <row r="32058">
      <c r="A32058" t="inlineStr">
        <is>
          <t>Operations Management</t>
        </is>
      </c>
      <c r="B32058" t="inlineStr">
        <is>
          <t>Sourcing</t>
        </is>
      </c>
      <c r="C32058" t="inlineStr">
        <is>
          <t>https://www.getapp.com/operations-management-software/sourcing/os/web-based</t>
        </is>
      </c>
      <c r="D32058" t="inlineStr">
        <is>
          <t>eBuyerAssist Platform</t>
        </is>
      </c>
      <c r="E32058" t="inlineStr">
        <is>
          <t>https://www.getapp.com/finance-accounting-software/a/ebuyerassist/</t>
        </is>
      </c>
      <c r="F32058" t="inlineStr">
        <is>
          <t>Integrated Requisition to Purchase Order to Invoice with multi-level approvals including RFQ bid analysis, RFI, Receiving, Vendor Management and Ratings ++Read more about eBuyerAssist Platform</t>
        </is>
      </c>
    </row>
    <row r="32059">
      <c r="A32059" t="inlineStr">
        <is>
          <t>Operations Management</t>
        </is>
      </c>
      <c r="B32059" t="inlineStr">
        <is>
          <t>Sourcing</t>
        </is>
      </c>
      <c r="C32059" t="inlineStr">
        <is>
          <t>https://www.getapp.com/operations-management-software/sourcing/os/web-based</t>
        </is>
      </c>
      <c r="D32059" t="inlineStr">
        <is>
          <t>Market Dojo</t>
        </is>
      </c>
      <c r="E32059" t="inlineStr">
        <is>
          <t>https://www.getapp.com/operations-management-software/a/market-dojo/</t>
        </is>
      </c>
      <c r="F32059" t="inlineStr">
        <is>
          <t>Market Dojo offers strategic sourcing and supply chain performance solutions. It provides sourcing automation on demand, enabling users to control cost, mitigate risk, improve supplier relationships, and drive financial decisions.Read more about Market Dojo</t>
        </is>
      </c>
    </row>
    <row r="32060">
      <c r="A32060" t="inlineStr">
        <is>
          <t>Operations Management</t>
        </is>
      </c>
      <c r="B32060" t="inlineStr">
        <is>
          <t>Sourcing</t>
        </is>
      </c>
      <c r="C32060" t="inlineStr">
        <is>
          <t>https://www.getapp.com/operations-management-software/sourcing/os/web-based</t>
        </is>
      </c>
      <c r="D32060" t="inlineStr">
        <is>
          <t>Tradogram</t>
        </is>
      </c>
      <c r="E32060" t="inlineStr">
        <is>
          <t>https://www.getapp.com/operations-management-software/a/tradogram/</t>
        </is>
      </c>
      <c r="F32060" t="inlineStr">
        <is>
          <t>Negotiate the best deals with your suppliers on an easy-to-use platform.Read more about Tradogram</t>
        </is>
      </c>
    </row>
    <row r="32061">
      <c r="A32061" t="inlineStr">
        <is>
          <t>Operations Management</t>
        </is>
      </c>
      <c r="B32061" t="inlineStr">
        <is>
          <t>Sourcing</t>
        </is>
      </c>
      <c r="C32061" t="inlineStr">
        <is>
          <t>https://www.getapp.com/operations-management-software/sourcing/os/web-based</t>
        </is>
      </c>
      <c r="D32061" t="inlineStr">
        <is>
          <t>Order.co</t>
        </is>
      </c>
      <c r="E32061" t="inlineStr">
        <is>
          <t>https://www.getapp.com/operations-management-software/a/negotiatus/</t>
        </is>
      </c>
      <c r="F32061" t="inlineStr">
        <is>
          <t>Leverage Order.co’s AI-powered sourcing software to realize substantial cost reductions and maximize savings on products. Access $4 billion in buying power and a 15,000+ vendor network for exclusive bulk pricing, discounts, and flexible terms.Read more about Order.co</t>
        </is>
      </c>
    </row>
    <row r="32062">
      <c r="A32062" t="inlineStr">
        <is>
          <t>Operations Management</t>
        </is>
      </c>
      <c r="B32062" t="inlineStr">
        <is>
          <t>Sourcing</t>
        </is>
      </c>
      <c r="C32062" t="inlineStr">
        <is>
          <t>https://www.getapp.com/operations-management-software/sourcing/os/web-based</t>
        </is>
      </c>
      <c r="D32062" t="inlineStr">
        <is>
          <t>aPriori</t>
        </is>
      </c>
      <c r="E32062" t="inlineStr">
        <is>
          <t>https://www.getapp.com/operations-management-software/a/apriori/</t>
        </is>
      </c>
      <c r="F32062" t="inlineStr">
        <is>
          <t>aPriori is a digital manufacturing insights platform that combines product cost management, design for manufacturability and sustainability, and supplier collaboration. The cloud-based platform is used by manufacturers to unlock cost, manufacturability and carbon insights for increased product profitability and sustainability.Read more about aPriori</t>
        </is>
      </c>
    </row>
    <row r="32063">
      <c r="A32063" t="inlineStr">
        <is>
          <t>Operations Management</t>
        </is>
      </c>
      <c r="B32063" t="inlineStr">
        <is>
          <t>Sourcing</t>
        </is>
      </c>
      <c r="C32063" t="inlineStr">
        <is>
          <t>https://www.getapp.com/operations-management-software/sourcing/os/web-based</t>
        </is>
      </c>
      <c r="D32063" t="inlineStr">
        <is>
          <t>ConWize</t>
        </is>
      </c>
      <c r="E32063" t="inlineStr">
        <is>
          <t>https://www.getapp.com/construction-software/a/conwize/</t>
        </is>
      </c>
      <c r="F32063" t="inlineStr">
        <is>
          <t>ConWize is a cutting-edge cloud-based software utilized today by general contractors, developers, subcontractors, and management companies.Our customers' biggest challenge in bidding and estimating is entirely solved by a sophisticated yet user-friendly tool, resulting in substantial savings.Read more about ConWize</t>
        </is>
      </c>
    </row>
    <row r="32064">
      <c r="A32064" t="inlineStr">
        <is>
          <t>Operations Management</t>
        </is>
      </c>
      <c r="B32064" t="inlineStr">
        <is>
          <t>Sourcing</t>
        </is>
      </c>
      <c r="C32064" t="inlineStr">
        <is>
          <t>https://www.getapp.com/operations-management-software/sourcing/os/web-based</t>
        </is>
      </c>
      <c r="D32064" t="inlineStr">
        <is>
          <t>Coupa</t>
        </is>
      </c>
      <c r="E32064" t="inlineStr">
        <is>
          <t>https://www.getapp.com/finance-accounting-software/a/coupa/</t>
        </is>
      </c>
      <c r="F32064" t="inlineStr">
        <is>
          <t>Coupa’s cloud-based suite of financial applications provide visibility and control over all expenditure in your company; procurement, expenses and APRead more about Coupa</t>
        </is>
      </c>
    </row>
    <row r="32065">
      <c r="A32065" t="inlineStr">
        <is>
          <t>Operations Management</t>
        </is>
      </c>
      <c r="B32065" t="inlineStr">
        <is>
          <t>Sourcing</t>
        </is>
      </c>
      <c r="C32065" t="inlineStr">
        <is>
          <t>https://www.getapp.com/operations-management-software/sourcing/os/web-based</t>
        </is>
      </c>
      <c r="D32065" t="inlineStr">
        <is>
          <t>Spendflo</t>
        </is>
      </c>
      <c r="E32065" t="inlineStr">
        <is>
          <t>https://www.getapp.com/operations-management-software/a/spendflo/</t>
        </is>
      </c>
      <c r="F32065" t="inlineStr">
        <is>
          <t>The Intake Management solution for sourcing streamlines the procurement process by automating workflows from initial requests to purchase orders. It enables businesses to efficiently manage procurement with predefined rules, helping reduce delays, errors, and costs.Read more about Spendflo</t>
        </is>
      </c>
    </row>
    <row r="32066">
      <c r="A32066" t="inlineStr">
        <is>
          <t>Operations Management</t>
        </is>
      </c>
      <c r="B32066" t="inlineStr">
        <is>
          <t>Sourcing</t>
        </is>
      </c>
      <c r="C32066" t="inlineStr">
        <is>
          <t>https://www.getapp.com/operations-management-software/sourcing/os/web-based</t>
        </is>
      </c>
      <c r="D32066" t="inlineStr">
        <is>
          <t>CodeSignal</t>
        </is>
      </c>
      <c r="E32066" t="inlineStr">
        <is>
          <t>https://www.getapp.com/hr-employee-management-software/a/codesignal-recruiter/</t>
        </is>
      </c>
      <c r="F32066" t="inlineStr">
        <is>
          <t>CodeSignal's skills platform empowers you to go beyond skills gaps with hiring and AI-powered learning tools that help you and your team cultivate the skills needed to level up.Read more about CodeSignal</t>
        </is>
      </c>
    </row>
    <row r="32067">
      <c r="A32067" t="inlineStr">
        <is>
          <t>Operations Management</t>
        </is>
      </c>
      <c r="B32067" t="inlineStr">
        <is>
          <t>Sourcing</t>
        </is>
      </c>
      <c r="C32067" t="inlineStr">
        <is>
          <t>https://www.getapp.com/operations-management-software/sourcing/os/web-based</t>
        </is>
      </c>
      <c r="D32067" t="inlineStr">
        <is>
          <t>Logility Platform</t>
        </is>
      </c>
      <c r="E32067" t="inlineStr">
        <is>
          <t>https://www.getapp.com/operations-management-software/a/logility/</t>
        </is>
      </c>
      <c r="F32067" t="inlineStr">
        <is>
          <t>Logility’s sourcing solution boosts speed and agility in demand-driven supply chains. Track trends, source top products fast, and use postponement to optimize lead times for in-season flow, chase, and replenishment.Read more about Logility Platform</t>
        </is>
      </c>
    </row>
    <row r="32068">
      <c r="A32068" t="inlineStr">
        <is>
          <t>Operations Management</t>
        </is>
      </c>
      <c r="B32068" t="inlineStr">
        <is>
          <t>Sourcing</t>
        </is>
      </c>
      <c r="C32068" t="inlineStr">
        <is>
          <t>https://www.getapp.com/operations-management-software/sourcing/os/web-based</t>
        </is>
      </c>
      <c r="D32068" t="inlineStr">
        <is>
          <t>Zip</t>
        </is>
      </c>
      <c r="E32068" t="inlineStr">
        <is>
          <t>https://www.getapp.com/operations-management-software/a/zip/</t>
        </is>
      </c>
      <c r="F32068" t="inlineStr">
        <is>
          <t>Zip gives employees one place to kick off a purchase or vendor request. Each request is programmatically routed for approval across procurement, finance, IT, legal, data security, and other teams, and Zip integrates into all major ERP / P2P solutions to create a PR or draft PO.Read more about Zip</t>
        </is>
      </c>
    </row>
    <row r="32069">
      <c r="A32069" t="inlineStr">
        <is>
          <t>Operations Management</t>
        </is>
      </c>
      <c r="B32069" t="inlineStr">
        <is>
          <t>Sourcing</t>
        </is>
      </c>
      <c r="C32069" t="inlineStr">
        <is>
          <t>https://www.getapp.com/operations-management-software/sourcing/os/web-based</t>
        </is>
      </c>
      <c r="D32069" t="inlineStr">
        <is>
          <t>Promena</t>
        </is>
      </c>
      <c r="E32069" t="inlineStr">
        <is>
          <t>https://www.getapp.com/operations-management-software/a/promena-e-sourcing/</t>
        </is>
      </c>
      <c r="F32069" t="inlineStr">
        <is>
          <t>Promena e-sourcing module offers a unique design, easy to use interface and customizable workflows. From identifying right suppliers to manage e-auctions for the best price Promena e-sourcing platfrom offers a full sourcing cycle.Read more about Promena</t>
        </is>
      </c>
    </row>
    <row r="32070">
      <c r="A32070" t="inlineStr">
        <is>
          <t>Operations Management</t>
        </is>
      </c>
      <c r="B32070" t="inlineStr">
        <is>
          <t>Sourcing</t>
        </is>
      </c>
      <c r="C32070" t="inlineStr">
        <is>
          <t>https://www.getapp.com/operations-management-software/sourcing/os/web-based</t>
        </is>
      </c>
      <c r="D32070" t="inlineStr">
        <is>
          <t>TYASuite</t>
        </is>
      </c>
      <c r="E32070" t="inlineStr">
        <is>
          <t>https://www.getapp.com/operations-management-software/a/tyasuite/</t>
        </is>
      </c>
      <c r="F32070" t="inlineStr">
        <is>
          <t>TYASuite Procurement Software streamlines procurement processes, enhancing supplier collaboration and management. With features like automated RFQ generation, vendor evaluation, and contract management, it boosts efficiency, reduces costs, and ensures compliance for businesses.Read more about TYASuite</t>
        </is>
      </c>
    </row>
    <row r="32071">
      <c r="A32071" t="inlineStr">
        <is>
          <t>Operations Management</t>
        </is>
      </c>
      <c r="B32071" t="inlineStr">
        <is>
          <t>Sourcing</t>
        </is>
      </c>
      <c r="C32071" t="inlineStr">
        <is>
          <t>https://www.getapp.com/operations-management-software/sourcing/os/web-based</t>
        </is>
      </c>
      <c r="D32071" t="inlineStr">
        <is>
          <t>SAP Fieldglass</t>
        </is>
      </c>
      <c r="E32071" t="inlineStr">
        <is>
          <t>https://www.getapp.com/operations-management-software/a/sap-fieldglass/</t>
        </is>
      </c>
      <c r="F32071" t="inlineStr">
        <is>
          <t>SAP Fieldglass is a vendor management system, external talent management, and services procurement solution for midsize and large organizations around the worldRead more about SAP Fieldglass</t>
        </is>
      </c>
    </row>
    <row r="32072">
      <c r="A32072" t="inlineStr">
        <is>
          <t>Operations Management</t>
        </is>
      </c>
      <c r="B32072" t="inlineStr">
        <is>
          <t>Sourcing</t>
        </is>
      </c>
      <c r="C32072" t="inlineStr">
        <is>
          <t>https://www.getapp.com/operations-management-software/sourcing/os/web-based</t>
        </is>
      </c>
      <c r="D32072" t="inlineStr">
        <is>
          <t>VISCO</t>
        </is>
      </c>
      <c r="E32072" t="inlineStr">
        <is>
          <t>https://www.getapp.com/operations-management-software/a/visco/</t>
        </is>
      </c>
      <c r="F32072" t="inlineStr">
        <is>
          <t>VISCO is a web-based enterprise resource planning (ERP) solution for small and medium-sized importers and wholesale distributors. The software includes tools for managing import compliance, automatically generating documents, tracking inventory and orders, calculating costs, and more.Read more about VISCO</t>
        </is>
      </c>
    </row>
    <row r="32073">
      <c r="A32073" t="inlineStr">
        <is>
          <t>Operations Management</t>
        </is>
      </c>
      <c r="B32073" t="inlineStr">
        <is>
          <t>Sourcing</t>
        </is>
      </c>
      <c r="C32073" t="inlineStr">
        <is>
          <t>https://www.getapp.com/operations-management-software/sourcing/os/web-based</t>
        </is>
      </c>
      <c r="D32073" t="inlineStr">
        <is>
          <t>Asite</t>
        </is>
      </c>
      <c r="E32073" t="inlineStr">
        <is>
          <t>https://www.getapp.com/project-management-planning-software/a/adoddle/</t>
        </is>
      </c>
      <c r="F32073" t="inlineStr">
        <is>
          <t>Asite’s Construction Management Software simplifies construction management. Bring all your project information together onto an organized, secure, cloud-base platform. You’ll get instant visibility into your project status. Plus, the control and automation tools to keep your project on track.Read more about Asite</t>
        </is>
      </c>
    </row>
    <row r="32074">
      <c r="A32074" t="inlineStr">
        <is>
          <t>Operations Management</t>
        </is>
      </c>
      <c r="B32074" t="inlineStr">
        <is>
          <t>Sourcing</t>
        </is>
      </c>
      <c r="C32074" t="inlineStr">
        <is>
          <t>https://www.getapp.com/operations-management-software/sourcing/os/web-based</t>
        </is>
      </c>
      <c r="D32074" t="inlineStr">
        <is>
          <t>Prokuria</t>
        </is>
      </c>
      <c r="E32074" t="inlineStr">
        <is>
          <t>https://www.getapp.com/operations-management-software/a/prokuria/</t>
        </is>
      </c>
      <c r="F32074" t="inlineStr">
        <is>
          <t>Easy to customize, fast to start, and intuitive to work with, Prokuria is a user-friendly platform that streamlines sourcing-to-procurement processes with faster supplier management through launching all types of sourcing events - RFI, RFQ, RFP, Reverse, Forward and Dutch Auction, Dynamic AllocationRead more about Prokuria</t>
        </is>
      </c>
    </row>
    <row r="32075">
      <c r="A32075" t="inlineStr">
        <is>
          <t>Operations Management</t>
        </is>
      </c>
      <c r="B32075" t="inlineStr">
        <is>
          <t>Sourcing</t>
        </is>
      </c>
      <c r="C32075" t="inlineStr">
        <is>
          <t>https://www.getapp.com/operations-management-software/sourcing/os/web-based</t>
        </is>
      </c>
      <c r="D32075" t="inlineStr">
        <is>
          <t>Felix</t>
        </is>
      </c>
      <c r="E32075" t="inlineStr">
        <is>
          <t>https://www.getapp.com/industries-software/a/procure-it/</t>
        </is>
      </c>
      <c r="F32075" t="inlineStr">
        <is>
          <t>Replace spreadsheets and email chains with smart technology to help make procurement easier.​ Felix centralise's activities in one platform for complete control and visibility across sourcing events.​Read more about Felix</t>
        </is>
      </c>
    </row>
    <row r="32076">
      <c r="A32076" t="inlineStr">
        <is>
          <t>Operations Management</t>
        </is>
      </c>
      <c r="B32076" t="inlineStr">
        <is>
          <t>Sourcing</t>
        </is>
      </c>
      <c r="C32076" t="inlineStr">
        <is>
          <t>https://www.getapp.com/operations-management-software/sourcing/os/web-based</t>
        </is>
      </c>
      <c r="D32076" t="inlineStr">
        <is>
          <t>Inspectorio</t>
        </is>
      </c>
      <c r="E32076" t="inlineStr">
        <is>
          <t>https://www.getapp.com/operations-management-software/a/inspectorio/</t>
        </is>
      </c>
      <c r="F32076" t="inlineStr">
        <is>
          <t>Digitizing processes in our platform makes data available to share high-impact messaging with your customers, raising the value and integrity of your brand.Read more about Inspectorio</t>
        </is>
      </c>
    </row>
    <row r="32077">
      <c r="A32077" t="inlineStr">
        <is>
          <t>Operations Management</t>
        </is>
      </c>
      <c r="B32077" t="inlineStr">
        <is>
          <t>Sourcing</t>
        </is>
      </c>
      <c r="C32077" t="inlineStr">
        <is>
          <t>https://www.getapp.com/operations-management-software/sourcing/os/web-based</t>
        </is>
      </c>
      <c r="D32077" t="inlineStr">
        <is>
          <t>SAP Ariba</t>
        </is>
      </c>
      <c r="E32077" t="inlineStr">
        <is>
          <t>https://www.getapp.com/website-ecommerce-software/a/sap-ariba/</t>
        </is>
      </c>
      <c r="F32077" t="inlineStr">
        <is>
          <t>Ariba Commerce Cloud is aneCommerceandeProcurementplatform that helps you to buy, sell, manage cash more effectively. Ariba combines the ability to optimize complete commerce lifecycles with the world’s largest web-based trading community.Ariba Commerce starts with a freemium package, for transactions in $50,000, and additional fees are required on top for revenues above this level - see the pricing link.Read more about SAP Ariba</t>
        </is>
      </c>
    </row>
    <row r="32078">
      <c r="A32078" t="inlineStr">
        <is>
          <t>Operations Management</t>
        </is>
      </c>
      <c r="B32078" t="inlineStr">
        <is>
          <t>Sourcing</t>
        </is>
      </c>
      <c r="C32078" t="inlineStr">
        <is>
          <t>https://www.getapp.com/operations-management-software/sourcing/os/web-based</t>
        </is>
      </c>
      <c r="D32078" t="inlineStr">
        <is>
          <t>Apptricity Travel and Expense</t>
        </is>
      </c>
      <c r="E32078" t="inlineStr">
        <is>
          <t>https://www.getapp.com/finance-accounting-software/a/apptricity-travel-and-expense/</t>
        </is>
      </c>
      <c r="F32078" t="inlineStr">
        <is>
          <t>Apptricity Travel and Expense Management helps businesses automate entering, reviewing, authorizing, approving, and auditing processes across expenses. It provides a single source of real-time data that ensures compliance with federal, state, and local regulations.Read more about Apptricity Travel and Expense</t>
        </is>
      </c>
    </row>
    <row r="32079">
      <c r="A32079" t="inlineStr">
        <is>
          <t>Operations Management</t>
        </is>
      </c>
      <c r="B32079" t="inlineStr">
        <is>
          <t>Sourcing</t>
        </is>
      </c>
      <c r="C32079" t="inlineStr">
        <is>
          <t>https://www.getapp.com/operations-management-software/sourcing/os/web-based</t>
        </is>
      </c>
      <c r="D32079" t="inlineStr">
        <is>
          <t>Pivot</t>
        </is>
      </c>
      <c r="E32079" t="inlineStr">
        <is>
          <t>https://www.getapp.com/it-management-software/a/pivot/</t>
        </is>
      </c>
      <c r="F32079" t="inlineStr">
        <is>
          <t>Pivot is the ultimate S2P tool to help you keep your spend under control, reduce your vendors risk at scale &amp; empower business teams.Read more about Pivot</t>
        </is>
      </c>
    </row>
    <row r="32080">
      <c r="A32080" t="inlineStr">
        <is>
          <t>Operations Management</t>
        </is>
      </c>
      <c r="B32080" t="inlineStr">
        <is>
          <t>Sourcing</t>
        </is>
      </c>
      <c r="C32080" t="inlineStr">
        <is>
          <t>https://www.getapp.com/operations-management-software/sourcing/os/web-based</t>
        </is>
      </c>
      <c r="D32080" t="inlineStr">
        <is>
          <t>Vendx</t>
        </is>
      </c>
      <c r="E32080" t="inlineStr">
        <is>
          <t>https://www.getapp.com/operations-management-software/a/vendx/</t>
        </is>
      </c>
      <c r="F32080" t="inlineStr">
        <is>
          <t>VENDX is a procurement processing tool that enables quick decision-making through the reduction of transaction backlog.Read more about Vendx</t>
        </is>
      </c>
    </row>
    <row r="32081">
      <c r="A32081" t="inlineStr">
        <is>
          <t>Operations Management</t>
        </is>
      </c>
      <c r="B32081" t="inlineStr">
        <is>
          <t>Sourcing</t>
        </is>
      </c>
      <c r="C32081" t="inlineStr">
        <is>
          <t>https://www.getapp.com/operations-management-software/sourcing/os/web-based</t>
        </is>
      </c>
      <c r="D32081" t="inlineStr">
        <is>
          <t>VendorPanel</t>
        </is>
      </c>
      <c r="E32081" t="inlineStr">
        <is>
          <t>https://www.getapp.com/operations-management-software/a/vendorpanel/</t>
        </is>
      </c>
      <c r="F32081" t="inlineStr">
        <is>
          <t>VendorPanel is suite of complementary procurement planning, sourcing and contract management solutions for government and public agencies, corporates and SMBs.Read more about VendorPanel</t>
        </is>
      </c>
    </row>
    <row r="32082">
      <c r="A32082" t="inlineStr">
        <is>
          <t>Operations Management</t>
        </is>
      </c>
      <c r="B32082" t="inlineStr">
        <is>
          <t>Sourcing</t>
        </is>
      </c>
      <c r="C32082" t="inlineStr">
        <is>
          <t>https://www.getapp.com/operations-management-software/sourcing/os/web-based</t>
        </is>
      </c>
      <c r="D32082" t="inlineStr">
        <is>
          <t>Kodiak Hub</t>
        </is>
      </c>
      <c r="E32082" t="inlineStr">
        <is>
          <t>https://www.getapp.com/operations-management-software/a/kodiak-hub/</t>
        </is>
      </c>
      <c r="F32082" t="inlineStr">
        <is>
          <t>Allows companys to make data-driven decisions and leverage Supplier Data.Read more about Kodiak Hub</t>
        </is>
      </c>
    </row>
    <row r="32083">
      <c r="A32083" t="inlineStr">
        <is>
          <t>Operations Management</t>
        </is>
      </c>
      <c r="B32083" t="inlineStr">
        <is>
          <t>Sourcing</t>
        </is>
      </c>
      <c r="C32083" t="inlineStr">
        <is>
          <t>https://www.getapp.com/operations-management-software/sourcing/os/web-based</t>
        </is>
      </c>
      <c r="D32083" t="inlineStr">
        <is>
          <t>PlanetBids</t>
        </is>
      </c>
      <c r="E32083" t="inlineStr">
        <is>
          <t>https://www.getapp.com/construction-software/a/planetbids/</t>
        </is>
      </c>
      <c r="F32083" t="inlineStr">
        <is>
          <t>PB System is the leader in eProcurement solutions for public agencies providing collaborative outreach, prequalification and diversity certification, bid management, insurance and contract management modules.Read more about PlanetBids</t>
        </is>
      </c>
    </row>
    <row r="32084">
      <c r="A32084" t="inlineStr">
        <is>
          <t>Operations Management</t>
        </is>
      </c>
      <c r="B32084" t="inlineStr">
        <is>
          <t>Sourcing</t>
        </is>
      </c>
      <c r="C32084" t="inlineStr">
        <is>
          <t>https://www.getapp.com/operations-management-software/sourcing/os/web-based</t>
        </is>
      </c>
      <c r="D32084" t="inlineStr">
        <is>
          <t>Surefront</t>
        </is>
      </c>
      <c r="E32084" t="inlineStr">
        <is>
          <t>https://www.getapp.com/operations-management-software/a/surefront/</t>
        </is>
      </c>
      <c r="F32084" t="inlineStr">
        <is>
          <t>Surefront unifies PLM, PIM, and CRM, streamlining product collaboration, vendor management, workflows, and ensures team alignment.Read more about Surefront</t>
        </is>
      </c>
    </row>
    <row r="32085">
      <c r="A32085" t="inlineStr">
        <is>
          <t>Operations Management</t>
        </is>
      </c>
      <c r="B32085" t="inlineStr">
        <is>
          <t>Sourcing</t>
        </is>
      </c>
      <c r="C32085" t="inlineStr">
        <is>
          <t>https://www.getapp.com/operations-management-software/sourcing/os/web-based</t>
        </is>
      </c>
      <c r="D32085" t="inlineStr">
        <is>
          <t>Scanmarket</t>
        </is>
      </c>
      <c r="E32085" t="inlineStr">
        <is>
          <t>https://www.getapp.com/operations-management-software/a/symfact/</t>
        </is>
      </c>
      <c r="F32085" t="inlineStr">
        <is>
          <t>Scanmarket provides contract and compliance management solutions for actively managing contractual terms and risks, from departmental to enterprise implementationsRead more about Scanmarket</t>
        </is>
      </c>
    </row>
    <row r="32086">
      <c r="A32086" t="inlineStr">
        <is>
          <t>Operations Management</t>
        </is>
      </c>
      <c r="B32086" t="inlineStr">
        <is>
          <t>Sourcing</t>
        </is>
      </c>
      <c r="C32086" t="inlineStr">
        <is>
          <t>https://www.getapp.com/operations-management-software/sourcing/os/web-based</t>
        </is>
      </c>
      <c r="D32086" t="inlineStr">
        <is>
          <t>Sage Supply Chain Intelligence</t>
        </is>
      </c>
      <c r="E32086" t="inlineStr">
        <is>
          <t>https://www.getapp.com/operations-management-software/a/anvyl/</t>
        </is>
      </c>
      <c r="F32086" t="inlineStr">
        <is>
          <t>Anvyl’s sourcing services make connecting with pre-vetted, world-class suppliers easy. We help companies to manage purchase orders, communicate with suppliers &amp; house historical supply chain data from procurement to delivery of inbound goods. Our tools allow you to rapidly identify new suppliers.Read more about Sage Supply Chain Intelligence</t>
        </is>
      </c>
    </row>
    <row r="32087">
      <c r="A32087" t="inlineStr">
        <is>
          <t>Operations Management</t>
        </is>
      </c>
      <c r="B32087" t="inlineStr">
        <is>
          <t>Sourcing</t>
        </is>
      </c>
      <c r="C32087" t="inlineStr">
        <is>
          <t>https://www.getapp.com/operations-management-software/sourcing/os/web-based</t>
        </is>
      </c>
      <c r="D32087" t="inlineStr">
        <is>
          <t>Medius</t>
        </is>
      </c>
      <c r="E32087" t="inlineStr">
        <is>
          <t>https://www.getapp.com/finance-accounting-software/a/mediusflow/</t>
        </is>
      </c>
      <c r="F32087" t="inlineStr">
        <is>
          <t>Medius AP Automation is a cloud-based solution designed to help small to large businesses automate accounts payable (AP) processes and manage vendor invoices and approval workflows. Medius invoice matching engine enables managers to streamline the entire invoice processing lifecycle.Read more about Medius</t>
        </is>
      </c>
    </row>
    <row r="32088">
      <c r="A32088" t="inlineStr">
        <is>
          <t>Operations Management</t>
        </is>
      </c>
      <c r="B32088" t="inlineStr">
        <is>
          <t>Sourcing</t>
        </is>
      </c>
      <c r="C32088" t="inlineStr">
        <is>
          <t>https://www.getapp.com/operations-management-software/sourcing/os/web-based</t>
        </is>
      </c>
      <c r="D32088" t="inlineStr">
        <is>
          <t>TopFunnel</t>
        </is>
      </c>
      <c r="E32088" t="inlineStr">
        <is>
          <t>https://www.getapp.com/operations-management-software/a/topfunnel/</t>
        </is>
      </c>
      <c r="F32088" t="inlineStr">
        <is>
          <t>TopFunnel offers assistance at every step of the process from planning to offer stage.Technology to supercharge your process or get expert help when you need it.  From simple to complex, we have your back.Read more about TopFunnel</t>
        </is>
      </c>
    </row>
    <row r="32089">
      <c r="A32089" t="inlineStr">
        <is>
          <t>Operations Management</t>
        </is>
      </c>
      <c r="B32089" t="inlineStr">
        <is>
          <t>Sourcing</t>
        </is>
      </c>
      <c r="C32089" t="inlineStr">
        <is>
          <t>https://www.getapp.com/operations-management-software/sourcing/os/web-based</t>
        </is>
      </c>
      <c r="D32089" t="inlineStr">
        <is>
          <t>Catapult</t>
        </is>
      </c>
      <c r="E32089" t="inlineStr">
        <is>
          <t>https://www.getapp.com/operations-management-software/a/catapult/</t>
        </is>
      </c>
      <c r="F32089" t="inlineStr">
        <is>
          <t>Catapult is an industry-agnostic RFP as a service solution that provides businesses with tools to manage all of their RFP opportunities.Read more about Catapult</t>
        </is>
      </c>
    </row>
    <row r="32090">
      <c r="A32090" t="inlineStr">
        <is>
          <t>Operations Management</t>
        </is>
      </c>
      <c r="B32090" t="inlineStr">
        <is>
          <t>Sourcing</t>
        </is>
      </c>
      <c r="C32090" t="inlineStr">
        <is>
          <t>https://www.getapp.com/operations-management-software/sourcing/os/web-based</t>
        </is>
      </c>
      <c r="D32090" t="inlineStr">
        <is>
          <t>ProcurePort</t>
        </is>
      </c>
      <c r="E32090" t="inlineStr">
        <is>
          <t>https://www.getapp.com/industries-software/a/procureport/</t>
        </is>
      </c>
      <c r="F32090" t="inlineStr">
        <is>
          <t>ProcurePort is a cloud hosted purchasing solution which allows enterprises to manage invoicing, expenses, inventory &amp; budgets simply &amp; securelyRead more about ProcurePort</t>
        </is>
      </c>
    </row>
    <row r="32091">
      <c r="A32091" t="inlineStr">
        <is>
          <t>Operations Management</t>
        </is>
      </c>
      <c r="B32091" t="inlineStr">
        <is>
          <t>Sourcing</t>
        </is>
      </c>
      <c r="C32091" t="inlineStr">
        <is>
          <t>https://www.getapp.com/operations-management-software/sourcing/os/web-based</t>
        </is>
      </c>
      <c r="D32091" t="inlineStr">
        <is>
          <t>ProcureWare</t>
        </is>
      </c>
      <c r="E32091" t="inlineStr">
        <is>
          <t>https://www.getapp.com/operations-management-software/a/procureware/</t>
        </is>
      </c>
      <c r="F32091" t="inlineStr">
        <is>
          <t>ProcureWare is a modern SaaS application that helps procurement teams manage vendors, conduct sourcing events, and track supplier contracts.Read more about ProcureWare</t>
        </is>
      </c>
    </row>
    <row r="32092">
      <c r="A32092" t="inlineStr">
        <is>
          <t>Operations Management</t>
        </is>
      </c>
      <c r="B32092" t="inlineStr">
        <is>
          <t>Sourcing</t>
        </is>
      </c>
      <c r="C32092" t="inlineStr">
        <is>
          <t>https://www.getapp.com/operations-management-software/sourcing/os/web-based</t>
        </is>
      </c>
      <c r="D32092" t="inlineStr">
        <is>
          <t>Pietra</t>
        </is>
      </c>
      <c r="E32092" t="inlineStr">
        <is>
          <t>https://www.getapp.com/website-ecommerce-software/a/pietra/</t>
        </is>
      </c>
      <c r="F32092" t="inlineStr">
        <is>
          <t>Pietra is a powerful platform that gives you the operational support you need to start and/or scale your eComm business. Use Pietra to find vetted manufacturers, utilize Pietra's fulfillment center, and start selling your products online.Read more about Pietra</t>
        </is>
      </c>
    </row>
    <row r="32093">
      <c r="A32093" t="inlineStr">
        <is>
          <t>Operations Management</t>
        </is>
      </c>
      <c r="B32093" t="inlineStr">
        <is>
          <t>Sourcing</t>
        </is>
      </c>
      <c r="C32093" t="inlineStr">
        <is>
          <t>https://www.getapp.com/operations-management-software/sourcing/os/web-based</t>
        </is>
      </c>
      <c r="D32093" t="inlineStr">
        <is>
          <t>Trace One PLM</t>
        </is>
      </c>
      <c r="E32093" t="inlineStr">
        <is>
          <t>https://www.getapp.com/operations-management-software/a/trace-one-plm-suite/</t>
        </is>
      </c>
      <c r="F32093" t="inlineStr">
        <is>
          <t>Trace One E-Sourcing is a digital solution for retail buyers and sourcing managers. It enables them to discover thousands of innovative products and find trusted suppliers..Read more about Trace One PLM</t>
        </is>
      </c>
    </row>
    <row r="32094">
      <c r="A32094" t="inlineStr">
        <is>
          <t>Operations Management</t>
        </is>
      </c>
      <c r="B32094" t="inlineStr">
        <is>
          <t>Sourcing</t>
        </is>
      </c>
      <c r="C32094" t="inlineStr">
        <is>
          <t>https://www.getapp.com/operations-management-software/sourcing/os/web-based</t>
        </is>
      </c>
      <c r="D32094" t="inlineStr">
        <is>
          <t>Requis</t>
        </is>
      </c>
      <c r="E32094" t="inlineStr">
        <is>
          <t>https://www.getapp.com/operations-management-software/a/requis/</t>
        </is>
      </c>
      <c r="F32094" t="inlineStr">
        <is>
          <t>Requis is a crowdsourced and open-sourced sourcing platform that empowers procurement professionals to search, collaborate, and ultimately save time while they discover high-quality suppliers. We make it possible for buyers to access information on the most important criteria of supplier selection so they can be empowered with transparency and get to know their supply chain in-depth.Read more about Requis</t>
        </is>
      </c>
    </row>
    <row r="32095">
      <c r="A32095" t="inlineStr">
        <is>
          <t>Operations Management</t>
        </is>
      </c>
      <c r="B32095" t="inlineStr">
        <is>
          <t>Sourcing</t>
        </is>
      </c>
      <c r="C32095" t="inlineStr">
        <is>
          <t>https://www.getapp.com/operations-management-software/sourcing/os/web-based</t>
        </is>
      </c>
      <c r="D32095" t="inlineStr">
        <is>
          <t>JAGGAER</t>
        </is>
      </c>
      <c r="E32095" t="inlineStr">
        <is>
          <t>https://www.getapp.com/operations-management-software/a/pool4tool/</t>
        </is>
      </c>
      <c r="F32095" t="inlineStr">
        <is>
          <t>JAGGAER:  Procurement’s intelligent source-to-pay and supplier collaboration platform.Read more about JAGGAER</t>
        </is>
      </c>
    </row>
    <row r="32096">
      <c r="A32096" t="inlineStr">
        <is>
          <t>Operations Management</t>
        </is>
      </c>
      <c r="B32096" t="inlineStr">
        <is>
          <t>Sourcing</t>
        </is>
      </c>
      <c r="C32096" t="inlineStr">
        <is>
          <t>https://www.getapp.com/operations-management-software/sourcing/os/web-based</t>
        </is>
      </c>
      <c r="D32096" t="inlineStr">
        <is>
          <t>itbid</t>
        </is>
      </c>
      <c r="E32096" t="inlineStr">
        <is>
          <t>https://www.getapp.com/operations-management-software/a/itbid/</t>
        </is>
      </c>
      <c r="F32096" t="inlineStr">
        <is>
          <t>We are experts in digitizing and optimizing processes related with the relationship with suppliers with technological solutions tailored to customer needs.Read more about itbid</t>
        </is>
      </c>
    </row>
    <row r="32097">
      <c r="A32097" t="inlineStr">
        <is>
          <t>Operations Management</t>
        </is>
      </c>
      <c r="B32097" t="inlineStr">
        <is>
          <t>Sourcing</t>
        </is>
      </c>
      <c r="C32097" t="inlineStr">
        <is>
          <t>https://www.getapp.com/operations-management-software/sourcing/os/web-based</t>
        </is>
      </c>
      <c r="D32097" t="inlineStr">
        <is>
          <t>PROACTIS</t>
        </is>
      </c>
      <c r="E32097" t="inlineStr">
        <is>
          <t>https://www.getapp.com/operations-management-software/a/proactis/</t>
        </is>
      </c>
      <c r="F32097" t="inlineStr">
        <is>
          <t>Proactis is an integrated spend management solution that allows businesses to monitor the expenditure of sourcing projects and streamline procurement processes. With the administrative dashboard, professionals can get an overview of ongoing tasks and generate analytical reports.Read more about PROACTIS</t>
        </is>
      </c>
    </row>
    <row r="32098">
      <c r="A32098" t="inlineStr">
        <is>
          <t>Operations Management</t>
        </is>
      </c>
      <c r="B32098" t="inlineStr">
        <is>
          <t>Sourcing</t>
        </is>
      </c>
      <c r="C32098" t="inlineStr">
        <is>
          <t>https://www.getapp.com/operations-management-software/sourcing/os/web-based</t>
        </is>
      </c>
      <c r="D32098" t="inlineStr">
        <is>
          <t>Bonfire</t>
        </is>
      </c>
      <c r="E32098" t="inlineStr">
        <is>
          <t>https://www.getapp.com/operations-management-software/a/bonfire/</t>
        </is>
      </c>
      <c r="F32098" t="inlineStr">
        <is>
          <t>Bonfire’s cloud-based strategic sourcing solution is designed specifically for the procurement professional in public and private sectors.Read more about Bonfire</t>
        </is>
      </c>
    </row>
    <row r="32099">
      <c r="A32099" t="inlineStr">
        <is>
          <t>Operations Management</t>
        </is>
      </c>
      <c r="B32099" t="inlineStr">
        <is>
          <t>Sourcing</t>
        </is>
      </c>
      <c r="C32099" t="inlineStr">
        <is>
          <t>https://www.getapp.com/operations-management-software/sourcing/os/web-based</t>
        </is>
      </c>
      <c r="D32099" t="inlineStr">
        <is>
          <t>Fairmarkit</t>
        </is>
      </c>
      <c r="E32099" t="inlineStr">
        <is>
          <t>https://www.getapp.com/finance-accounting-software/a/fairmarkit/</t>
        </is>
      </c>
      <c r="F32099" t="inlineStr">
        <is>
          <t>Fairmarkit is an autonomous sourcing platform that transforms tail spend with automation and AI. Procurement teams use Fairmarkit to manage 10x the events per FTE, and uncover $40k savings per buyer, per week, using Fairmarkit’s AI-powered supplier recommendations.Read more about Fairmarkit</t>
        </is>
      </c>
    </row>
    <row r="32100">
      <c r="A32100" t="inlineStr">
        <is>
          <t>Operations Management</t>
        </is>
      </c>
      <c r="B32100" t="inlineStr">
        <is>
          <t>Sourcing</t>
        </is>
      </c>
      <c r="C32100" t="inlineStr">
        <is>
          <t>https://www.getapp.com/operations-management-software/sourcing/os/web-based</t>
        </is>
      </c>
      <c r="D32100" t="inlineStr">
        <is>
          <t>SAP Ariba Strategic Sourcing</t>
        </is>
      </c>
      <c r="E32100" t="inlineStr">
        <is>
          <t>https://www.getapp.com/operations-management-software/a/sap-sourcing/</t>
        </is>
      </c>
      <c r="F32100" t="inlineStr">
        <is>
          <t>SAP Ariba Strategic Sourcing is a software that helps businesses automate their sourcing and procurement processes. It is deployed as a cloud-based application and it can be used by any industry.Read more about SAP Ariba Strategic Sourcing</t>
        </is>
      </c>
    </row>
    <row r="32101">
      <c r="A32101" t="inlineStr">
        <is>
          <t>Operations Management</t>
        </is>
      </c>
      <c r="B32101" t="inlineStr">
        <is>
          <t>Sourcing</t>
        </is>
      </c>
      <c r="C32101" t="inlineStr">
        <is>
          <t>https://www.getapp.com/operations-management-software/sourcing/os/web-based</t>
        </is>
      </c>
      <c r="D32101" t="inlineStr">
        <is>
          <t>HOLO</t>
        </is>
      </c>
      <c r="E32101" t="inlineStr">
        <is>
          <t>https://www.getapp.com/operations-management-software/a/holo/</t>
        </is>
      </c>
      <c r="F32101" t="inlineStr">
        <is>
          <t>HOLO is a cloud-based solution enabled by AI that automates the complete lifecycle management of suppliers, providing control, transparency, and efficiency in key processes such as procurement, contract compliance, financial performance evaluation, and risk classification.Read more about HOLO</t>
        </is>
      </c>
    </row>
    <row r="32102">
      <c r="A32102" t="inlineStr">
        <is>
          <t>Operations Management</t>
        </is>
      </c>
      <c r="B32102" t="inlineStr">
        <is>
          <t>Sourcing</t>
        </is>
      </c>
      <c r="C32102" t="inlineStr">
        <is>
          <t>https://www.getapp.com/operations-management-software/sourcing/os/web-based</t>
        </is>
      </c>
      <c r="D32102" t="inlineStr">
        <is>
          <t>Xeeva</t>
        </is>
      </c>
      <c r="E32102" t="inlineStr">
        <is>
          <t>https://www.getapp.com/operations-management-software/a/xeeva/</t>
        </is>
      </c>
      <c r="F32102" t="inlineStr">
        <is>
          <t>Xeeva uses AI technology to cleanse, categorize, and enrich spend data to provide line-level granularity.Read more about Xeeva</t>
        </is>
      </c>
    </row>
    <row r="32103">
      <c r="A32103" t="inlineStr">
        <is>
          <t>Operations Management</t>
        </is>
      </c>
      <c r="B32103" t="inlineStr">
        <is>
          <t>Sourcing</t>
        </is>
      </c>
      <c r="C32103" t="inlineStr">
        <is>
          <t>https://www.getapp.com/operations-management-software/sourcing/os/web-based</t>
        </is>
      </c>
      <c r="D32103" t="inlineStr">
        <is>
          <t>QSTRAT Sourcing</t>
        </is>
      </c>
      <c r="E32103" t="inlineStr">
        <is>
          <t>https://www.getapp.com/operations-management-software/a/qlm-sourcing/</t>
        </is>
      </c>
      <c r="F32103" t="inlineStr">
        <is>
          <t>QLM Sourcing &amp; Supplier Management fills all the needs of an organization looking to quickly and effectively gather structured information from their existing and potential supplier base. Support the cost estimation process, contract testing, or any other sourcing requirements.Read more about QSTRAT Sourcing</t>
        </is>
      </c>
    </row>
    <row r="32104">
      <c r="A32104" t="inlineStr">
        <is>
          <t>Operations Management</t>
        </is>
      </c>
      <c r="B32104" t="inlineStr">
        <is>
          <t>Sourcing</t>
        </is>
      </c>
      <c r="C32104" t="inlineStr">
        <is>
          <t>https://www.getapp.com/operations-management-software/sourcing/os/web-based</t>
        </is>
      </c>
      <c r="D32104" t="inlineStr">
        <is>
          <t>Atamis Procurement Software</t>
        </is>
      </c>
      <c r="E32104" t="inlineStr">
        <is>
          <t>https://www.getapp.com/operations-management-software/a/contract-supplier-app/</t>
        </is>
      </c>
      <c r="F32104" t="inlineStr">
        <is>
          <t>The Contract &amp; Supplier App provides Procurement with a strong database for suppliers and contracts, acting as the backbone of actionable data which is fundamental for Procurement to drive value, increase efficiencies and manage key supplier relationships.Read more about Atamis Procurement Software</t>
        </is>
      </c>
    </row>
    <row r="32105">
      <c r="A32105" t="inlineStr">
        <is>
          <t>Operations Management</t>
        </is>
      </c>
      <c r="B32105" t="inlineStr">
        <is>
          <t>Sourcing</t>
        </is>
      </c>
      <c r="C32105" t="inlineStr">
        <is>
          <t>https://www.getapp.com/operations-management-software/sourcing/os/web-based</t>
        </is>
      </c>
      <c r="D32105" t="inlineStr">
        <is>
          <t>Olive</t>
        </is>
      </c>
      <c r="E32105" t="inlineStr">
        <is>
          <t>https://www.getapp.com/operations-management-software/a/olive/</t>
        </is>
      </c>
      <c r="F32105" t="inlineStr">
        <is>
          <t>Olive's RFP creation platform streamlines enterprise software sourcing. Its centralized hub enhances the RFx process, offering seamless data collection, requirements management, real-time vendor comparisons, and collaborative tools.Read more about Olive</t>
        </is>
      </c>
    </row>
    <row r="32106">
      <c r="A32106" t="inlineStr">
        <is>
          <t>Operations Management</t>
        </is>
      </c>
      <c r="B32106" t="inlineStr">
        <is>
          <t>Sourcing</t>
        </is>
      </c>
      <c r="C32106" t="inlineStr">
        <is>
          <t>https://www.getapp.com/operations-management-software/sourcing/os/web-based</t>
        </is>
      </c>
      <c r="D32106" t="inlineStr">
        <is>
          <t>sourceit</t>
        </is>
      </c>
      <c r="E32106" t="inlineStr">
        <is>
          <t>https://www.getapp.com/industries-software/a/sourceit/</t>
        </is>
      </c>
      <c r="F32106" t="inlineStr">
        <is>
          <t>A simple yet powerful sourcing solution for any buyer of any product or service.Source. Compare. Select. SaveRead more about sourceit</t>
        </is>
      </c>
    </row>
    <row r="32107">
      <c r="A32107" t="inlineStr">
        <is>
          <t>Operations Management</t>
        </is>
      </c>
      <c r="B32107" t="inlineStr">
        <is>
          <t>Sourcing</t>
        </is>
      </c>
      <c r="C32107" t="inlineStr">
        <is>
          <t>https://www.getapp.com/operations-management-software/sourcing/os/web-based</t>
        </is>
      </c>
      <c r="D32107" t="inlineStr">
        <is>
          <t>Vendorful</t>
        </is>
      </c>
      <c r="E32107" t="inlineStr">
        <is>
          <t>https://www.getapp.com/operations-management-software/a/vendorful/</t>
        </is>
      </c>
      <c r="F32107" t="inlineStr">
        <is>
          <t>Vendorful's point-and-click eRFX solution simplifies the RFX process. Leveraged alongside a reverse auction tool to optimize both vendor selection &amp; price.Read more about Vendorful</t>
        </is>
      </c>
    </row>
    <row r="32108">
      <c r="A32108" t="inlineStr">
        <is>
          <t>Operations Management</t>
        </is>
      </c>
      <c r="B32108" t="inlineStr">
        <is>
          <t>Sourcing</t>
        </is>
      </c>
      <c r="C32108" t="inlineStr">
        <is>
          <t>https://www.getapp.com/operations-management-software/sourcing/os/web-based</t>
        </is>
      </c>
      <c r="D32108" t="inlineStr">
        <is>
          <t>What's The Price</t>
        </is>
      </c>
      <c r="E32108" t="inlineStr">
        <is>
          <t>https://www.getapp.com/business-intelligence-analytics-software/a/what-s-the-price/</t>
        </is>
      </c>
      <c r="F32108" t="inlineStr">
        <is>
          <t>WTP provides a detailed view on product cost structures using big data. It covers 3,000+ raw materials across 365 industries in 160 countries, streamlining should-costing and aiding informed negotiations with insights on price trajectories, industry cost drivers, and volume impacts.Read more about What's The Price</t>
        </is>
      </c>
    </row>
    <row r="32109">
      <c r="A32109" t="inlineStr">
        <is>
          <t>Operations Management</t>
        </is>
      </c>
      <c r="B32109" t="inlineStr">
        <is>
          <t>Sourcing</t>
        </is>
      </c>
      <c r="C32109" t="inlineStr">
        <is>
          <t>https://www.getapp.com/operations-management-software/sourcing/os/web-based</t>
        </is>
      </c>
      <c r="D32109" t="inlineStr">
        <is>
          <t>ISPnext</t>
        </is>
      </c>
      <c r="E32109" t="inlineStr">
        <is>
          <t>https://www.getapp.com/operations-management-software/a/ispnext/</t>
        </is>
      </c>
      <c r="F32109" t="inlineStr">
        <is>
          <t>ISPnext helps businesses by offering an end-to-end portfolio from vendor management, sourcing, contract management, procurement, AP Automation to spend analytics solutions.Read more about ISPnext</t>
        </is>
      </c>
    </row>
    <row r="32110">
      <c r="A32110" t="inlineStr">
        <is>
          <t>Operations Management</t>
        </is>
      </c>
      <c r="B32110" t="inlineStr">
        <is>
          <t>Sourcing</t>
        </is>
      </c>
      <c r="C32110" t="inlineStr">
        <is>
          <t>https://www.getapp.com/operations-management-software/sourcing/os/web-based</t>
        </is>
      </c>
      <c r="D32110" t="inlineStr">
        <is>
          <t>4Degrees</t>
        </is>
      </c>
      <c r="E32110" t="inlineStr">
        <is>
          <t>https://www.getapp.com/customer-management-software/a/4degrees/</t>
        </is>
      </c>
      <c r="F32110" t="inlineStr">
        <is>
          <t>4Degrees is a cloud-based relationship and pipeline management tool which assists recruitment and real estate firms with collaboration and reporting. Key features include interaction tracking, lead management, task tracking, documentation, customer segmentation and talent management.Read more about 4Degrees</t>
        </is>
      </c>
    </row>
    <row r="32111">
      <c r="A32111" t="inlineStr">
        <is>
          <t>Operations Management</t>
        </is>
      </c>
      <c r="B32111" t="inlineStr">
        <is>
          <t>Sourcing</t>
        </is>
      </c>
      <c r="C32111" t="inlineStr">
        <is>
          <t>https://www.getapp.com/operations-management-software/sourcing/os/web-based</t>
        </is>
      </c>
      <c r="D32111" t="inlineStr">
        <is>
          <t>Arkestro</t>
        </is>
      </c>
      <c r="E32111" t="inlineStr">
        <is>
          <t>https://www.getapp.com/operations-management-software/a/bid-ops/</t>
        </is>
      </c>
      <c r="F32111" t="inlineStr">
        <is>
          <t>Bid Ops is the only predictive sourcing software built to keep your business ahead of the market. Your procurement team can leverage Bid Ops predictive AI to drive 2-5x more savings by getting better quotes faster. Learn more at www.bidops.com.Read more about Arkestro</t>
        </is>
      </c>
    </row>
    <row r="32112">
      <c r="A32112" t="inlineStr">
        <is>
          <t>Operations Management</t>
        </is>
      </c>
      <c r="B32112" t="inlineStr">
        <is>
          <t>Sourcing</t>
        </is>
      </c>
      <c r="C32112" t="inlineStr">
        <is>
          <t>https://www.getapp.com/operations-management-software/sourcing/os/web-based</t>
        </is>
      </c>
      <c r="D32112" t="inlineStr">
        <is>
          <t>eSourcing</t>
        </is>
      </c>
      <c r="E32112" t="inlineStr">
        <is>
          <t>https://www.getapp.com/operations-management-software/a/flexrfp/</t>
        </is>
      </c>
      <c r="F32112" t="inlineStr">
        <is>
          <t>EC eSourcing is an e-sourcing solution that offers bid analysis, RFP management and other sourcing features for SMBs &amp; large enterprises from diverse industriesRead more about eSourcing</t>
        </is>
      </c>
    </row>
    <row r="32113">
      <c r="A32113" t="inlineStr">
        <is>
          <t>Operations Management</t>
        </is>
      </c>
      <c r="B32113" t="inlineStr">
        <is>
          <t>Sourcing</t>
        </is>
      </c>
      <c r="C32113" t="inlineStr">
        <is>
          <t>https://www.getapp.com/operations-management-software/sourcing/os/web-based</t>
        </is>
      </c>
      <c r="D32113" t="inlineStr">
        <is>
          <t>oboloo</t>
        </is>
      </c>
      <c r="E32113" t="inlineStr">
        <is>
          <t>https://www.getapp.com/operations-management-software/a/spend-365/</t>
        </is>
      </c>
      <c r="F32113" t="inlineStr">
        <is>
          <t>oboloo is a cloud-based procurement and contract management software for businesses of all sizes. It features a user-friendly interface for managing suppliers, contracts, and tenders, enhancing efficiency and cost savings. Key features include supplier and contract management, tender management, savRead more about oboloo</t>
        </is>
      </c>
    </row>
    <row r="32114">
      <c r="A32114" t="inlineStr">
        <is>
          <t>Operations Management</t>
        </is>
      </c>
      <c r="B32114" t="inlineStr">
        <is>
          <t>Sourcing</t>
        </is>
      </c>
      <c r="C32114" t="inlineStr">
        <is>
          <t>https://www.getapp.com/operations-management-software/sourcing/os/web-based</t>
        </is>
      </c>
      <c r="D32114" t="inlineStr">
        <is>
          <t>Workday Strategic Sourcing</t>
        </is>
      </c>
      <c r="E32114" t="inlineStr">
        <is>
          <t>https://www.getapp.com/operations-management-software/a/scout-rfp/</t>
        </is>
      </c>
      <c r="F32114" t="inlineStr">
        <is>
          <t>Workday Strategic Sourcing is a collaborative, cloud-based solution that makes sourcing a truly strategic arm of the business by providing greater visibility throughout the entire sourcing and supplier engagement process.Read more about Workday Strategic Sourcing</t>
        </is>
      </c>
    </row>
    <row r="32115">
      <c r="A32115" t="inlineStr">
        <is>
          <t>Operations Management</t>
        </is>
      </c>
      <c r="B32115" t="inlineStr">
        <is>
          <t>Sourcing</t>
        </is>
      </c>
      <c r="C32115" t="inlineStr">
        <is>
          <t>https://www.getapp.com/operations-management-software/sourcing/os/web-based</t>
        </is>
      </c>
      <c r="D32115" t="inlineStr">
        <is>
          <t>Oracle Fusion Cloud SCM</t>
        </is>
      </c>
      <c r="E32115" t="inlineStr">
        <is>
          <t>https://www.getapp.com/all-software/a/oracle-fusion-cloud-scm/</t>
        </is>
      </c>
      <c r="F32115" t="inlineStr">
        <is>
          <t>Oracle Fusion Cloud SCM Cloud is a cloud-based supply chain management solution that offers distribution, manufacturing, inventory management and fleet management within a suite.Read more about Oracle Fusion Cloud SCM</t>
        </is>
      </c>
    </row>
    <row r="32116">
      <c r="A32116" t="inlineStr">
        <is>
          <t>Operations Management</t>
        </is>
      </c>
      <c r="B32116" t="inlineStr">
        <is>
          <t>Sourcing</t>
        </is>
      </c>
      <c r="C32116" t="inlineStr">
        <is>
          <t>https://www.getapp.com/operations-management-software/sourcing/os/web-based</t>
        </is>
      </c>
      <c r="D32116" t="inlineStr">
        <is>
          <t>mjPRO</t>
        </is>
      </c>
      <c r="E32116" t="inlineStr">
        <is>
          <t>https://www.getapp.com/operations-management-software/a/mjpro/</t>
        </is>
      </c>
      <c r="F32116" t="inlineStr">
        <is>
          <t>mjPRO is a Saas based, integrated e-procurement product with 70,000+ rated suppliers that digitizes an organization's entire procurement value chain, from "planning a purchase" to "payment to the supply partner." Powered by AI/ML, mjPRO connects all data and users for 100% spend visibility.Read more about mjPRO</t>
        </is>
      </c>
    </row>
    <row r="32117">
      <c r="A32117" t="inlineStr">
        <is>
          <t>Operations Management</t>
        </is>
      </c>
      <c r="B32117" t="inlineStr">
        <is>
          <t>Sourcing</t>
        </is>
      </c>
      <c r="C32117" t="inlineStr">
        <is>
          <t>https://www.getapp.com/operations-management-software/sourcing/os/web-based</t>
        </is>
      </c>
      <c r="D32117" t="inlineStr">
        <is>
          <t>Team Procure</t>
        </is>
      </c>
      <c r="E32117" t="inlineStr">
        <is>
          <t>https://www.getapp.com/operations-management-software/a/team-procure/</t>
        </is>
      </c>
      <c r="F32117" t="inlineStr">
        <is>
          <t>Team Procure is a cloud-based procurement software designed to help businesses manage suppliers, bid collection, request approvals, and track orders within a unified platform.Read more about Team Procure</t>
        </is>
      </c>
    </row>
    <row r="32118">
      <c r="A32118" t="inlineStr">
        <is>
          <t>Operations Management</t>
        </is>
      </c>
      <c r="B32118" t="inlineStr">
        <is>
          <t>Sourcing</t>
        </is>
      </c>
      <c r="C32118" t="inlineStr">
        <is>
          <t>https://www.getapp.com/operations-management-software/sourcing/os/web-based</t>
        </is>
      </c>
      <c r="D32118" t="inlineStr">
        <is>
          <t>COBuy</t>
        </is>
      </c>
      <c r="E32118" t="inlineStr">
        <is>
          <t>https://www.getapp.com/operations-management-software/a/cobuy/</t>
        </is>
      </c>
      <c r="F32118" t="inlineStr">
        <is>
          <t>COBuy is a sourcing and vendor management software that enables firms to increase their analysis capacity and save time. Key features include contract &amp; sourcing management, configurable workflow, cataloging, audit trail, API, budget control, RFP creation, activity tracking, and risk assessment.Read more about COBuy</t>
        </is>
      </c>
    </row>
    <row r="32119">
      <c r="A32119" t="inlineStr">
        <is>
          <t>Operations Management</t>
        </is>
      </c>
      <c r="B32119" t="inlineStr">
        <is>
          <t>Sourcing</t>
        </is>
      </c>
      <c r="C32119" t="inlineStr">
        <is>
          <t>https://www.getapp.com/operations-management-software/sourcing/os/web-based</t>
        </is>
      </c>
      <c r="D32119" t="inlineStr">
        <is>
          <t>e-SCM</t>
        </is>
      </c>
      <c r="E32119" t="inlineStr">
        <is>
          <t>https://www.getapp.com/operations-management-software/a/e-scm/</t>
        </is>
      </c>
      <c r="F32119" t="inlineStr">
        <is>
          <t>e-SCM solution allows you to manage your supply chain. It facilitates coordination and relationships with your suppliers and all the stakeholders in the chain by tracing operations and decisions made during the supply cycle. It's a collaborative workspace dedicated to the fashion and luxury sector.Read more about e-SCM</t>
        </is>
      </c>
    </row>
    <row r="32120">
      <c r="A32120" t="inlineStr">
        <is>
          <t>Operations Management</t>
        </is>
      </c>
      <c r="B32120" t="inlineStr">
        <is>
          <t>Sourcing</t>
        </is>
      </c>
      <c r="C32120" t="inlineStr">
        <is>
          <t>https://www.getapp.com/operations-management-software/sourcing/os/web-based</t>
        </is>
      </c>
      <c r="D32120" t="inlineStr">
        <is>
          <t>Tset</t>
        </is>
      </c>
      <c r="E32120" t="inlineStr">
        <is>
          <t>https://www.getapp.com/operations-management-software/a/tset/</t>
        </is>
      </c>
      <c r="F32120" t="inlineStr">
        <is>
          <t>Tset is a cloud-based sustainability solution that enables manufacturers to calculate, manage, and optimize cost and carbon footprint.Read more about Tset</t>
        </is>
      </c>
    </row>
    <row r="32121">
      <c r="A32121" t="inlineStr">
        <is>
          <t>Operations Management</t>
        </is>
      </c>
      <c r="B32121" t="inlineStr">
        <is>
          <t>Sourcing</t>
        </is>
      </c>
      <c r="C32121" t="inlineStr">
        <is>
          <t>https://www.getapp.com/operations-management-software/sourcing/os/web-based</t>
        </is>
      </c>
      <c r="D32121" t="inlineStr">
        <is>
          <t>Ivalua</t>
        </is>
      </c>
      <c r="E32121" t="inlineStr">
        <is>
          <t>https://www.getapp.com/operations-management-software/a/ivalua-buyer/</t>
        </is>
      </c>
      <c r="F32121" t="inlineStr">
        <is>
          <t>Ivalua is a cloud-based Source-to-Pay platform powered by AI Agents. Recognized as a leader by Gartner and Forrester, Ivalua empowers organizations to enhance spend visibility, automate procurement processes, manage contracts, &amp; improve supplier collaboration across the entire purchasing lifecycle.Read more about Ivalua</t>
        </is>
      </c>
    </row>
    <row r="32122">
      <c r="A32122" t="inlineStr">
        <is>
          <t>Operations Management</t>
        </is>
      </c>
      <c r="B32122" t="inlineStr">
        <is>
          <t>Sourcing</t>
        </is>
      </c>
      <c r="C32122" t="inlineStr">
        <is>
          <t>https://www.getapp.com/operations-management-software/sourcing/os/web-based</t>
        </is>
      </c>
      <c r="D32122" t="inlineStr">
        <is>
          <t>SourceSuite</t>
        </is>
      </c>
      <c r="E32122" t="inlineStr">
        <is>
          <t>https://www.getapp.com/operations-management-software/a/sourcesuite/</t>
        </is>
      </c>
      <c r="F32122" t="inlineStr">
        <is>
          <t>SourceSuite is a cloud-based solution for procurement purposes which is designed to enhance the performance of procurement teams and reduce costs. The main features offered by SourceSuite are solicitation management, bid &amp; award management, reports &amp; auditing, and supplier &amp; bidder management.Read more about SourceSuite</t>
        </is>
      </c>
    </row>
    <row r="32123">
      <c r="A32123" t="inlineStr">
        <is>
          <t>Operations Management</t>
        </is>
      </c>
      <c r="B32123" t="inlineStr">
        <is>
          <t>Sourcing</t>
        </is>
      </c>
      <c r="C32123" t="inlineStr">
        <is>
          <t>https://www.getapp.com/operations-management-software/sourcing/os/web-based</t>
        </is>
      </c>
      <c r="D32123" t="inlineStr">
        <is>
          <t>TealBook</t>
        </is>
      </c>
      <c r="E32123" t="inlineStr">
        <is>
          <t>https://www.getapp.com/finance-accounting-software/a/tealbook/</t>
        </is>
      </c>
      <c r="F32123" t="inlineStr">
        <is>
          <t>TealBook delivers clean, accurate, and complete data on over 5M+ suppliers.TealBook's AI and Machine Learning cloud-based data layer integrates with your S2P program, creating a seamless  bi-directional feed.Instantly gain access to 5M+ universal supplier profiles and 500k+ diverse suppliers.Read more about TealBook</t>
        </is>
      </c>
    </row>
    <row r="32124">
      <c r="A32124" t="inlineStr">
        <is>
          <t>Operations Management</t>
        </is>
      </c>
      <c r="B32124" t="inlineStr">
        <is>
          <t>Sourcing</t>
        </is>
      </c>
      <c r="C32124" t="inlineStr">
        <is>
          <t>https://www.getapp.com/operations-management-software/sourcing/os/web-based</t>
        </is>
      </c>
      <c r="D32124" t="inlineStr">
        <is>
          <t>Acquirell</t>
        </is>
      </c>
      <c r="E32124" t="inlineStr">
        <is>
          <t>https://www.getapp.com/operations-management-software/a/acquirell/</t>
        </is>
      </c>
      <c r="F32124" t="inlineStr">
        <is>
          <t>Acquirell is a procurement technology suite solution that allows automating the procurement process through digitizing company’s needs management, holding e-sourcing events, automating POs and contracts workflow, storing supplier relationship records, and tracking instant reports within one system.Read more about Acquirell</t>
        </is>
      </c>
    </row>
    <row r="32125">
      <c r="A32125" t="inlineStr">
        <is>
          <t>Operations Management</t>
        </is>
      </c>
      <c r="B32125" t="inlineStr">
        <is>
          <t>Sourcing</t>
        </is>
      </c>
      <c r="C32125" t="inlineStr">
        <is>
          <t>https://www.getapp.com/operations-management-software/sourcing/os/web-based</t>
        </is>
      </c>
      <c r="D32125" t="inlineStr">
        <is>
          <t>Facton EPC Suite</t>
        </is>
      </c>
      <c r="E32125" t="inlineStr">
        <is>
          <t>https://www.getapp.com/all-software/a/facton-epc-suite/</t>
        </is>
      </c>
      <c r="F32125" t="inlineStr">
        <is>
          <t>Facton EPC Suite is an enterprise product costing solution designed for manufacturing businesses, providing visibility into product costs across lifecycle phases and strategic insights to streamline operations within the supply chain.Read more about Facton EPC Suite</t>
        </is>
      </c>
    </row>
    <row r="32126">
      <c r="A32126" t="inlineStr">
        <is>
          <t>Operations Management</t>
        </is>
      </c>
      <c r="B32126" t="inlineStr">
        <is>
          <t>Sourcing</t>
        </is>
      </c>
      <c r="C32126" t="inlineStr">
        <is>
          <t>https://www.getapp.com/operations-management-software/sourcing/os/web-based</t>
        </is>
      </c>
      <c r="D32126" t="inlineStr">
        <is>
          <t>Vendora</t>
        </is>
      </c>
      <c r="E32126" t="inlineStr">
        <is>
          <t>https://www.getapp.com/finance-accounting-software/a/vendora/</t>
        </is>
      </c>
      <c r="F32126" t="inlineStr">
        <is>
          <t>Vendora’s vendor management system will help businesses to overcome the complexities of vendor-buyer relations. With this web &amp; mobile based software migrate your pen-and-paper vendor management strategy, keeps vital data secure, do vendor assessments &amp; recommend improvement actions to gain more valRead more about Vendora</t>
        </is>
      </c>
    </row>
    <row r="32127">
      <c r="A32127" t="inlineStr">
        <is>
          <t>Operations Management</t>
        </is>
      </c>
      <c r="B32127" t="inlineStr">
        <is>
          <t>Sourcing</t>
        </is>
      </c>
      <c r="C32127" t="inlineStr">
        <is>
          <t>https://www.getapp.com/operations-management-software/sourcing/os/web-based</t>
        </is>
      </c>
      <c r="D32127" t="inlineStr">
        <is>
          <t>Cvent Supplier Network</t>
        </is>
      </c>
      <c r="E32127" t="inlineStr">
        <is>
          <t>https://www.getapp.com/operations-management-software/a/cvent-supplier-network/</t>
        </is>
      </c>
      <c r="F32127" t="inlineStr">
        <is>
          <t>The Cvent Supplier Network is a comprehensive venue sourcing tool that connects event planners with over 300,000 global hotels and venues. It simplifies the search with customizable search filters, RFP templates, and comprehensive reporting capabilities.Read more about Cvent Supplier Network</t>
        </is>
      </c>
    </row>
    <row r="32128">
      <c r="A32128" t="inlineStr">
        <is>
          <t>Operations Management</t>
        </is>
      </c>
      <c r="B32128" t="inlineStr">
        <is>
          <t>Sourcing</t>
        </is>
      </c>
      <c r="C32128" t="inlineStr">
        <is>
          <t>https://www.getapp.com/operations-management-software/sourcing/os/web-based</t>
        </is>
      </c>
      <c r="D32128" t="inlineStr">
        <is>
          <t>Zycus Procure-to-Pay Solution</t>
        </is>
      </c>
      <c r="E32128" t="inlineStr">
        <is>
          <t>https://www.getapp.com/all-software/a/zycus-procure-to-pay-solution/</t>
        </is>
      </c>
      <c r="F32128" t="inlineStr">
        <is>
          <t>Zycus is a sourcing and procurement solution software. This platform is intended to streamline workflows and provide organizations with easy and high-speed solutions for their purchases and vendor management. It offers applications for spend analysis, e-sourcing, procure-to-pay, financial savings management, contract management, and supplier management.Read more about Zycus Procure-to-Pay Solution</t>
        </is>
      </c>
    </row>
    <row r="32129">
      <c r="A32129" t="inlineStr">
        <is>
          <t>Operations Management</t>
        </is>
      </c>
      <c r="B32129" t="inlineStr">
        <is>
          <t>Sourcing</t>
        </is>
      </c>
      <c r="C32129" t="inlineStr">
        <is>
          <t>https://www.getapp.com/operations-management-software/sourcing/os/web-based</t>
        </is>
      </c>
      <c r="D32129" t="inlineStr">
        <is>
          <t>MeRLIN</t>
        </is>
      </c>
      <c r="E32129" t="inlineStr">
        <is>
          <t>https://www.getapp.com/operations-management-software/a/merlin-1/</t>
        </is>
      </c>
      <c r="F32129" t="inlineStr">
        <is>
          <t>MeRLIN is a cloud-based and on-premise strategic direct sourcing software, which helps businesses maintain collaboration between buyers and suppliers and automate the source to the procurement process.Read more about MeRLIN</t>
        </is>
      </c>
    </row>
    <row r="32130">
      <c r="A32130" t="inlineStr">
        <is>
          <t>Operations Management</t>
        </is>
      </c>
      <c r="B32130" t="inlineStr">
        <is>
          <t>Sourcing</t>
        </is>
      </c>
      <c r="C32130" t="inlineStr">
        <is>
          <t>https://www.getapp.com/operations-management-software/sourcing/os/web-based</t>
        </is>
      </c>
      <c r="D32130" t="inlineStr">
        <is>
          <t>Talentwunder</t>
        </is>
      </c>
      <c r="E32130" t="inlineStr">
        <is>
          <t>https://www.getapp.com/hr-employee-management-software/a/talentwunder/</t>
        </is>
      </c>
      <c r="F32130" t="inlineStr">
        <is>
          <t>Active Sourcing und Stellenanzeigen in einer Web-App. Talentwunder bietet Unternehmen Zugang zu über 30 Recruiting-relevanten Netzwerken und Plattformen, mit mehr als 1 Mrd. Profilen. Die netzwerkübergreifende Suche hilft Unternehmen dabei die richtigen Kandidaten für ihre Stellen zu erreichen.Read more about Talentwunder</t>
        </is>
      </c>
    </row>
    <row r="32131">
      <c r="A32131" t="inlineStr">
        <is>
          <t>Operations Management</t>
        </is>
      </c>
      <c r="B32131" t="inlineStr">
        <is>
          <t>Sourcing</t>
        </is>
      </c>
      <c r="C32131" t="inlineStr">
        <is>
          <t>https://www.getapp.com/operations-management-software/sourcing/os/web-based</t>
        </is>
      </c>
      <c r="D32131" t="inlineStr">
        <is>
          <t>BiSourcing</t>
        </is>
      </c>
      <c r="E32131" t="inlineStr">
        <is>
          <t>https://www.getapp.com/operations-management-software/a/bisourcing/</t>
        </is>
      </c>
      <c r="F32131" t="inlineStr">
        <is>
          <t>BiSourcing is a web-based supply chain management suite that helps businesses automate purchase orders and manage contracts, auctions, and suppliers on a centralized platform. Features include traceability, tenant management, messaging, cataloguing, contract expiration alerts, and reporting.Read more about BiSourcing</t>
        </is>
      </c>
    </row>
    <row r="32132">
      <c r="A32132" t="inlineStr">
        <is>
          <t>Operations Management</t>
        </is>
      </c>
      <c r="B32132" t="inlineStr">
        <is>
          <t>Sourcing</t>
        </is>
      </c>
      <c r="C32132" t="inlineStr">
        <is>
          <t>https://www.getapp.com/operations-management-software/sourcing/os/web-based</t>
        </is>
      </c>
      <c r="D32132" t="inlineStr">
        <is>
          <t>eye-share Workflow</t>
        </is>
      </c>
      <c r="E32132" t="inlineStr">
        <is>
          <t>https://www.getapp.com/operations-management-software/a/eye-share-workflow/</t>
        </is>
      </c>
      <c r="F32132" t="inlineStr">
        <is>
          <t>Automate over 90% of your AP and P2P processes with eye-share. A flexible, AI-powered platform that saves time, improves financial control, and connects your ERP, purchasing, and financial systems.Read more about eye-share Workflow</t>
        </is>
      </c>
    </row>
    <row r="32133">
      <c r="A32133" t="inlineStr">
        <is>
          <t>Operations Management</t>
        </is>
      </c>
      <c r="B32133" t="inlineStr">
        <is>
          <t>Sourcing</t>
        </is>
      </c>
      <c r="C32133" t="inlineStr">
        <is>
          <t>https://www.getapp.com/operations-management-software/sourcing/os/web-based</t>
        </is>
      </c>
      <c r="D32133" t="inlineStr">
        <is>
          <t>SupplierGATEWAY</t>
        </is>
      </c>
      <c r="E32133" t="inlineStr">
        <is>
          <t>https://www.getapp.com/operations-management-software/a/suppliergateway/</t>
        </is>
      </c>
      <c r="F32133" t="inlineStr">
        <is>
          <t>SupplierGateway's SaaS platform helps streamline supplier onboarding, risk management, offboarding, and diversity.Read more about SupplierGATEWAY</t>
        </is>
      </c>
    </row>
    <row r="32134">
      <c r="A32134" t="inlineStr">
        <is>
          <t>Operations Management</t>
        </is>
      </c>
      <c r="B32134" t="inlineStr">
        <is>
          <t>Sourcing</t>
        </is>
      </c>
      <c r="C32134" t="inlineStr">
        <is>
          <t>https://www.getapp.com/operations-management-software/sourcing/os/web-based</t>
        </is>
      </c>
      <c r="D32134" t="inlineStr">
        <is>
          <t>Zumen</t>
        </is>
      </c>
      <c r="E32134" t="inlineStr">
        <is>
          <t>https://www.getapp.com/operations-management-software/a/zumen/</t>
        </is>
      </c>
      <c r="F32134" t="inlineStr">
        <is>
          <t>Zumen is an all-inclusive platform to manage the complexities of NPD Sourcing and provide visibility to all the stakeholders across every step of your procurement process, from sourcing to contracts to procurement to accounts payableRead more about Zumen</t>
        </is>
      </c>
    </row>
    <row r="32135">
      <c r="A32135" t="inlineStr">
        <is>
          <t>Operations Management</t>
        </is>
      </c>
      <c r="B32135" t="inlineStr">
        <is>
          <t>Sourcing</t>
        </is>
      </c>
      <c r="C32135" t="inlineStr">
        <is>
          <t>https://www.getapp.com/operations-management-software/sourcing/os/web-based</t>
        </is>
      </c>
      <c r="D32135" t="inlineStr">
        <is>
          <t>penny</t>
        </is>
      </c>
      <c r="E32135" t="inlineStr">
        <is>
          <t>https://www.getapp.com/operations-management-software/a/penny-1/</t>
        </is>
      </c>
      <c r="F32135" t="inlineStr">
        <is>
          <t>penny is a cloud-based Procure-To-Pay system with a powerful e-Source tool that automates RFQs/RFPs and quotation collecting.Read more about penny</t>
        </is>
      </c>
    </row>
    <row r="32136">
      <c r="A32136" t="inlineStr">
        <is>
          <t>Operations Management</t>
        </is>
      </c>
      <c r="B32136" t="inlineStr">
        <is>
          <t>Sourcing</t>
        </is>
      </c>
      <c r="C32136" t="inlineStr">
        <is>
          <t>https://www.getapp.com/operations-management-software/sourcing/os/web-based</t>
        </is>
      </c>
      <c r="D32136" t="inlineStr">
        <is>
          <t>Cloudscene</t>
        </is>
      </c>
      <c r="E32136" t="inlineStr">
        <is>
          <t>https://www.getapp.com/operations-management-software/a/cloudscene/</t>
        </is>
      </c>
      <c r="F32136" t="inlineStr">
        <is>
          <t>Cloudscene is a marketplace software targeting businesses in all market sectors that require cloud, connectivity, and colocation services. Key features include supply chain management, knowledge-sharing, collaboration tools, quotes &amp; estimates, domain creation, broadcasting, and sales tracking.Read more about Cloudscene</t>
        </is>
      </c>
    </row>
    <row r="32137">
      <c r="A32137" t="inlineStr">
        <is>
          <t>Operations Management</t>
        </is>
      </c>
      <c r="B32137" t="inlineStr">
        <is>
          <t>Sourcing</t>
        </is>
      </c>
      <c r="C32137" t="inlineStr">
        <is>
          <t>https://www.getapp.com/operations-management-software/sourcing/os/web-based</t>
        </is>
      </c>
      <c r="D32137" t="inlineStr">
        <is>
          <t>Expenzing Procure To Pay</t>
        </is>
      </c>
      <c r="E32137" t="inlineStr">
        <is>
          <t>https://www.getapp.com/finance-accounting-software/a/expenzing-procure-to-pay/</t>
        </is>
      </c>
      <c r="F32137" t="inlineStr">
        <is>
          <t>Expenzing provides cloud-based e-procurement solution for digitally transformation of the vendor cycle from Procurement to paymentRead more about Expenzing Procure To Pay</t>
        </is>
      </c>
    </row>
    <row r="32138">
      <c r="A32138" t="inlineStr">
        <is>
          <t>Operations Management</t>
        </is>
      </c>
      <c r="B32138" t="inlineStr">
        <is>
          <t>Sourcing</t>
        </is>
      </c>
      <c r="C32138" t="inlineStr">
        <is>
          <t>https://www.getapp.com/operations-management-software/sourcing/os/web-based</t>
        </is>
      </c>
      <c r="D32138" t="inlineStr">
        <is>
          <t>e-Procurement Suite</t>
        </is>
      </c>
      <c r="E32138" t="inlineStr">
        <is>
          <t>https://www.getapp.com/operations-management-software/a/e-procurement-suite/</t>
        </is>
      </c>
      <c r="F32138" t="inlineStr">
        <is>
          <t>Revolutionize workflows, elevate spend visibility, and control. Our suite—from tender to contract management—optimizes every aspect. Embrace streamlined operations and informed decisions.Read more about e-Procurement Suite</t>
        </is>
      </c>
    </row>
    <row r="32139">
      <c r="A32139" t="inlineStr">
        <is>
          <t>Operations Management</t>
        </is>
      </c>
      <c r="B32139" t="inlineStr">
        <is>
          <t>Sourcing</t>
        </is>
      </c>
      <c r="C32139" t="inlineStr">
        <is>
          <t>https://www.getapp.com/operations-management-software/sourcing/os/web-based</t>
        </is>
      </c>
      <c r="D32139" t="inlineStr">
        <is>
          <t>e-Procure</t>
        </is>
      </c>
      <c r="E32139" t="inlineStr">
        <is>
          <t>https://www.getapp.com/operations-management-software/a/e-procure/</t>
        </is>
      </c>
      <c r="F32139" t="inlineStr">
        <is>
          <t>e-Procure is completely free Blockchain B2B Platform offering an integrated cloud based Procurement and B2B sales software to help businesses better manage and automate the full procurement and B2B sales lifecycleRead more about e-Procure</t>
        </is>
      </c>
    </row>
    <row r="32140">
      <c r="A32140" t="inlineStr">
        <is>
          <t>Operations Management</t>
        </is>
      </c>
      <c r="B32140" t="inlineStr">
        <is>
          <t>Sourcing</t>
        </is>
      </c>
      <c r="C32140" t="inlineStr">
        <is>
          <t>https://www.getapp.com/operations-management-software/sourcing/os/web-based</t>
        </is>
      </c>
      <c r="D32140" t="inlineStr">
        <is>
          <t>ELIT</t>
        </is>
      </c>
      <c r="E32140" t="inlineStr">
        <is>
          <t>https://www.getapp.com/operations-management-software/a/elit/</t>
        </is>
      </c>
      <c r="F32140" t="inlineStr">
        <is>
          <t>ELIT P2P Cloud enables full lifecycle of procure-to-pay process by reducing complexities and costs.Read more about ELIT</t>
        </is>
      </c>
    </row>
    <row r="32141">
      <c r="A32141" t="inlineStr">
        <is>
          <t>Operations Management</t>
        </is>
      </c>
      <c r="B32141" t="inlineStr">
        <is>
          <t>Sourcing</t>
        </is>
      </c>
      <c r="C32141" t="inlineStr">
        <is>
          <t>https://www.getapp.com/operations-management-software/sourcing/os/web-based</t>
        </is>
      </c>
      <c r="D32141" t="inlineStr">
        <is>
          <t>Oxalys</t>
        </is>
      </c>
      <c r="E32141" t="inlineStr">
        <is>
          <t>https://www.getapp.com/operations-management-software/a/oxalys/</t>
        </is>
      </c>
      <c r="F32141" t="inlineStr">
        <is>
          <t>The Oxalys solution helps you digitalise the entire spend and procurement process : Sourcing and contracts, purchasing and invoices, supplier relations and procurement steering. It's a pragmatic solution developed in a full operational needs.Read more about Oxalys</t>
        </is>
      </c>
    </row>
    <row r="32142">
      <c r="A32142" t="inlineStr">
        <is>
          <t>Operations Management</t>
        </is>
      </c>
      <c r="B32142" t="inlineStr">
        <is>
          <t>Sourcing</t>
        </is>
      </c>
      <c r="C32142" t="inlineStr">
        <is>
          <t>https://www.getapp.com/operations-management-software/sourcing/os/web-based</t>
        </is>
      </c>
      <c r="D32142" t="inlineStr">
        <is>
          <t>Gravity Cloud Apps</t>
        </is>
      </c>
      <c r="E32142" t="inlineStr">
        <is>
          <t>https://www.getapp.com/operations-management-software/a/gravity-cloud-apps/</t>
        </is>
      </c>
      <c r="F32142" t="inlineStr">
        <is>
          <t>Gravity's cloud-based end-to-end supply chain management software provides managers real time end-to-end supply chain visibility and execution via modular apps.Read more about Gravity Cloud Apps</t>
        </is>
      </c>
    </row>
    <row r="32143">
      <c r="A32143" t="inlineStr">
        <is>
          <t>Operations Management</t>
        </is>
      </c>
      <c r="B32143" t="inlineStr">
        <is>
          <t>Sourcing</t>
        </is>
      </c>
      <c r="C32143" t="inlineStr">
        <is>
          <t>https://www.getapp.com/operations-management-software/sourcing/os/web-based</t>
        </is>
      </c>
      <c r="D32143" t="inlineStr">
        <is>
          <t>Raptech</t>
        </is>
      </c>
      <c r="E32143" t="inlineStr">
        <is>
          <t>https://www.getapp.com/operations-management-software/a/raptech/</t>
        </is>
      </c>
      <c r="F32143" t="inlineStr">
        <is>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is>
      </c>
    </row>
    <row r="32144">
      <c r="A32144" t="inlineStr">
        <is>
          <t>Operations Management</t>
        </is>
      </c>
      <c r="B32144" t="inlineStr">
        <is>
          <t>Sourcing</t>
        </is>
      </c>
      <c r="C32144" t="inlineStr">
        <is>
          <t>https://www.getapp.com/operations-management-software/sourcing/os/web-based</t>
        </is>
      </c>
      <c r="D32144" t="inlineStr">
        <is>
          <t>Keelvar Sourcing Optimization</t>
        </is>
      </c>
      <c r="E32144" t="inlineStr">
        <is>
          <t>https://www.getapp.com/operations-management-software/a/keelvar-sourcing-optimization/</t>
        </is>
      </c>
      <c r="F32144" t="inlineStr">
        <is>
          <t>Keelvar Sourcing Optimization is a web-based sourcing optimization system which supports RFX &amp; eAuctions, with tools for scenario analysis &amp; bid data validationRead more about Keelvar Sourcing Optimization</t>
        </is>
      </c>
    </row>
    <row r="32145">
      <c r="A32145" t="inlineStr">
        <is>
          <t>Operations Management</t>
        </is>
      </c>
      <c r="B32145" t="inlineStr">
        <is>
          <t>Sourcing</t>
        </is>
      </c>
      <c r="C32145" t="inlineStr">
        <is>
          <t>https://www.getapp.com/operations-management-software/sourcing/os/web-based</t>
        </is>
      </c>
      <c r="D32145" t="inlineStr">
        <is>
          <t>SynerTrade Accelerate</t>
        </is>
      </c>
      <c r="E32145" t="inlineStr">
        <is>
          <t>https://www.getapp.com/operations-management-software/a/synertrade-accelerate/</t>
        </is>
      </c>
      <c r="F32145" t="inlineStr">
        <is>
          <t>Synertrade Accelerate is a digital procurement management solution that helps users manage the entire procurement process with a full set of flexible and scalable applications including supplier management, procure to pay, e-sourcing, purchasing intelligence, spend analytics, and moreRead more about SynerTrade Accelerate</t>
        </is>
      </c>
    </row>
    <row r="32146">
      <c r="A32146" t="inlineStr">
        <is>
          <t>Operations Management</t>
        </is>
      </c>
      <c r="B32146" t="inlineStr">
        <is>
          <t>Sourcing</t>
        </is>
      </c>
      <c r="C32146" t="inlineStr">
        <is>
          <t>https://www.getapp.com/operations-management-software/sourcing/os/web-based</t>
        </is>
      </c>
      <c r="D32146" t="inlineStr">
        <is>
          <t>Atlas Source</t>
        </is>
      </c>
      <c r="E32146" t="inlineStr">
        <is>
          <t>https://www.getapp.com/operations-management-software/a/atlas-source/</t>
        </is>
      </c>
      <c r="F32146" t="inlineStr">
        <is>
          <t>Atlas Source is not your typical recruitment tool. Being state-of-the-art software, it boasts a cross-platform search engine, customizable KPIs, and collaboration tools that will help you perform better than your competitors. With Atlas Source, you'll find and analyze new and qualified candidates with lightning and unparalleled efficiency.Read more about Atlas Source</t>
        </is>
      </c>
    </row>
    <row r="32147">
      <c r="A32147" t="inlineStr">
        <is>
          <t>Operations Management</t>
        </is>
      </c>
      <c r="B32147" t="inlineStr">
        <is>
          <t>Sourcing</t>
        </is>
      </c>
      <c r="C32147" t="inlineStr">
        <is>
          <t>https://www.getapp.com/operations-management-software/sourcing/os/web-based</t>
        </is>
      </c>
      <c r="D32147" t="inlineStr">
        <is>
          <t>Cotiss</t>
        </is>
      </c>
      <c r="E32147" t="inlineStr">
        <is>
          <t>https://www.getapp.com/finance-accounting-software/a/cotiss/</t>
        </is>
      </c>
      <c r="F32147" t="inlineStr">
        <is>
          <t>Cotiss is an end-to-end procurement software that helps small and medium sized procurement teams manage supplier relationships, eSourcing, procurement planning, and more. The platform supports low-risk RFQs as well as complex multi-stage RFPs.Read more about Cotiss</t>
        </is>
      </c>
    </row>
    <row r="32148">
      <c r="A32148" t="inlineStr">
        <is>
          <t>Operations Management</t>
        </is>
      </c>
      <c r="B32148" t="inlineStr">
        <is>
          <t>Sourcing</t>
        </is>
      </c>
      <c r="C32148" t="inlineStr">
        <is>
          <t>https://www.getapp.com/operations-management-software/sourcing/os/web-based</t>
        </is>
      </c>
      <c r="D32148" t="inlineStr">
        <is>
          <t>EffiGO</t>
        </is>
      </c>
      <c r="E32148" t="inlineStr">
        <is>
          <t>https://www.getapp.com/operations-management-software/a/effigo/</t>
        </is>
      </c>
      <c r="F32148" t="inlineStr">
        <is>
          <t>EffiGO offers a comprehensive source-to-pay suite to streamline and enhance procurement processes. The solution unifies all stages of procurement onto a single platform, from supplier sourcing to invoice payment.Read more about EffiGO</t>
        </is>
      </c>
    </row>
    <row r="32149">
      <c r="A32149" t="inlineStr">
        <is>
          <t>Operations Management</t>
        </is>
      </c>
      <c r="B32149" t="inlineStr">
        <is>
          <t>Sourcing</t>
        </is>
      </c>
      <c r="C32149" t="inlineStr">
        <is>
          <t>https://www.getapp.com/operations-management-software/sourcing/os/web-based</t>
        </is>
      </c>
      <c r="D32149" t="inlineStr">
        <is>
          <t>Outerscore</t>
        </is>
      </c>
      <c r="E32149" t="inlineStr">
        <is>
          <t>https://www.getapp.com/operations-management-software/a/outerscore/</t>
        </is>
      </c>
      <c r="F32149" t="inlineStr">
        <is>
          <t>Outerscore is a next-gen vendor management system (VMS) that helps businesses source, engage and manage the procure-to-pay lifecycles of both contingent labor and external services (SOWs).Read more about Outerscore</t>
        </is>
      </c>
    </row>
    <row r="32150">
      <c r="A32150" t="inlineStr">
        <is>
          <t>Operations Management</t>
        </is>
      </c>
      <c r="B32150" t="inlineStr">
        <is>
          <t>Sourcing</t>
        </is>
      </c>
      <c r="C32150" t="inlineStr">
        <is>
          <t>https://www.getapp.com/operations-management-software/sourcing/os/web-based</t>
        </is>
      </c>
      <c r="D32150" t="inlineStr">
        <is>
          <t>Prospeum</t>
        </is>
      </c>
      <c r="E32150" t="inlineStr">
        <is>
          <t>https://www.getapp.com/operations-management-software/a/prospeum/</t>
        </is>
      </c>
      <c r="F32150" t="inlineStr">
        <is>
          <t>Prospeum is a solution that allows organizations to manage suppliers, compliance, and risk analysis for supply chain laws, commodity management, and tenders. It helps users stay compliant and make supplier data actionable to achieve sustainability and reporting goals. The software provides supplier onboarding, questionnaires, supply chain transparency for regulations, risk management, category management, and streamlined tendering.Read more about Prospeum</t>
        </is>
      </c>
    </row>
    <row r="32151">
      <c r="A32151" t="inlineStr">
        <is>
          <t>Operations Management</t>
        </is>
      </c>
      <c r="B32151" t="inlineStr">
        <is>
          <t>Sourcing</t>
        </is>
      </c>
      <c r="C32151" t="inlineStr">
        <is>
          <t>https://www.getapp.com/operations-management-software/sourcing/os/web-based</t>
        </is>
      </c>
      <c r="D32151" t="inlineStr">
        <is>
          <t>Jiga</t>
        </is>
      </c>
      <c r="E32151" t="inlineStr">
        <is>
          <t>https://www.getapp.com/operations-management-software/a/jiga/</t>
        </is>
      </c>
      <c r="F32151" t="inlineStr">
        <is>
          <t>Jiga is an all-in-one purchasing solution for advanced manufacturing and includes modules for Sourcing, PO Management, Supplier Discovery, and Supplier Relationship Management.Read more about Jiga</t>
        </is>
      </c>
    </row>
    <row r="32152">
      <c r="A32152" t="inlineStr">
        <is>
          <t>Operations Management</t>
        </is>
      </c>
      <c r="B32152" t="inlineStr">
        <is>
          <t>Sourcing</t>
        </is>
      </c>
      <c r="C32152" t="inlineStr">
        <is>
          <t>https://www.getapp.com/operations-management-software/sourcing/os/web-based</t>
        </is>
      </c>
      <c r="D32152" t="inlineStr">
        <is>
          <t>Aerchain</t>
        </is>
      </c>
      <c r="E32152" t="inlineStr">
        <is>
          <t>https://www.getapp.com/operations-management-software/a/aerchain/</t>
        </is>
      </c>
      <c r="F32152" t="inlineStr">
        <is>
          <t>Aerchain is an AI-powered next-generation autonomous sourcing platform that helps enterprises simplify, optimize, and automate all their end-to-end sourcing operations.Read more about Aerchain</t>
        </is>
      </c>
    </row>
    <row r="32153">
      <c r="A32153" t="inlineStr">
        <is>
          <t>Operations Management</t>
        </is>
      </c>
      <c r="B32153" t="inlineStr">
        <is>
          <t>Sourcing</t>
        </is>
      </c>
      <c r="C32153" t="inlineStr">
        <is>
          <t>https://www.getapp.com/operations-management-software/sourcing/os/web-based</t>
        </is>
      </c>
      <c r="D32153" t="inlineStr">
        <is>
          <t>Supplier.io</t>
        </is>
      </c>
      <c r="E32153" t="inlineStr">
        <is>
          <t>https://www.getapp.com/business-intelligence-analytics-software/a/supplier-io/</t>
        </is>
      </c>
      <c r="F32153" t="inlineStr">
        <is>
          <t>Supplier.io powers the most successful supplier diversity and ESG programs with industry-leading data and easy-to-use software.Read more about Supplier.io</t>
        </is>
      </c>
    </row>
    <row r="32154">
      <c r="A32154" t="inlineStr">
        <is>
          <t>Operations Management</t>
        </is>
      </c>
      <c r="B32154" t="inlineStr">
        <is>
          <t>Sourcing</t>
        </is>
      </c>
      <c r="C32154" t="inlineStr">
        <is>
          <t>https://www.getapp.com/operations-management-software/sourcing/os/web-based</t>
        </is>
      </c>
      <c r="D32154" t="inlineStr">
        <is>
          <t>Torg</t>
        </is>
      </c>
      <c r="E32154" t="inlineStr">
        <is>
          <t>https://www.getapp.com/operations-management-software/a/torg/</t>
        </is>
      </c>
      <c r="F32154" t="inlineStr">
        <is>
          <t>B2B marketplace for food and beverage, focused on private labels. Powered by a database of verified manufacturers including certificates, products and contacts, Torg connects buyers with relevant manufacturers and secures efficient process through the convenient tendering software.Read more about Torg</t>
        </is>
      </c>
    </row>
    <row r="32155">
      <c r="A32155" t="inlineStr">
        <is>
          <t>Operations Management</t>
        </is>
      </c>
      <c r="B32155" t="inlineStr">
        <is>
          <t>Sourcing</t>
        </is>
      </c>
      <c r="C32155" t="inlineStr">
        <is>
          <t>https://www.getapp.com/operations-management-software/sourcing/os/web-based</t>
        </is>
      </c>
      <c r="D32155" t="inlineStr">
        <is>
          <t>MESH Works</t>
        </is>
      </c>
      <c r="E32155" t="inlineStr">
        <is>
          <t>https://www.getapp.com/operations-management-software/a/mesh-1/</t>
        </is>
      </c>
      <c r="F32155" t="inlineStr">
        <is>
          <t>MESH Works is a solution designed specifically for manufacturing organizations in the automotive industry. It helps businesses streamline and organize procurement, sourcing, quality, and new product development activities in one centralized system.Read more about MESH Works</t>
        </is>
      </c>
    </row>
    <row r="32156">
      <c r="A32156" t="inlineStr">
        <is>
          <t>Operations Management</t>
        </is>
      </c>
      <c r="B32156" t="inlineStr">
        <is>
          <t>Sourcing</t>
        </is>
      </c>
      <c r="C32156" t="inlineStr">
        <is>
          <t>https://www.getapp.com/operations-management-software/sourcing/os/web-based</t>
        </is>
      </c>
      <c r="D32156" t="inlineStr">
        <is>
          <t>Spendency</t>
        </is>
      </c>
      <c r="E32156" t="inlineStr">
        <is>
          <t>https://www.getapp.com/finance-accounting-software/a/spendency/</t>
        </is>
      </c>
      <c r="F32156" t="inlineStr">
        <is>
          <t>Spendency is a cloud-based spend analysis solution that helps businesses create purchasing strategies, manage data, sort categories, and generate reports. The software includes data security features such as secure login, two-factor authentication, and encryption to protect against data breaches.Read more about Spendency</t>
        </is>
      </c>
    </row>
    <row r="32157">
      <c r="A32157" t="inlineStr">
        <is>
          <t>Operations Management</t>
        </is>
      </c>
      <c r="B32157" t="inlineStr">
        <is>
          <t>Sourcing</t>
        </is>
      </c>
      <c r="C32157" t="inlineStr">
        <is>
          <t>https://www.getapp.com/operations-management-software/sourcing/os/web-based</t>
        </is>
      </c>
      <c r="D32157" t="inlineStr">
        <is>
          <t>ESSA</t>
        </is>
      </c>
      <c r="E32157" t="inlineStr">
        <is>
          <t>https://www.getapp.com/operations-management-software/a/essa/</t>
        </is>
      </c>
      <c r="F32157" t="inlineStr">
        <is>
          <t>ESSA (Eveneum Strategic Sourcing Application) helps businesses of all sizes streamline supply chain management processes via information gathering, project tracking, &amp; vendor communication. The solution lets users perform various calculations such as net present value, energy usage, &amp; step payments.Read more about ESSA</t>
        </is>
      </c>
    </row>
    <row r="32158">
      <c r="A32158" t="inlineStr">
        <is>
          <t>Operations Management</t>
        </is>
      </c>
      <c r="B32158" t="inlineStr">
        <is>
          <t>Sourcing</t>
        </is>
      </c>
      <c r="C32158" t="inlineStr">
        <is>
          <t>https://www.getapp.com/operations-management-software/sourcing/os/web-based</t>
        </is>
      </c>
      <c r="D32158" t="inlineStr">
        <is>
          <t>Orgasourcing</t>
        </is>
      </c>
      <c r="E32158" t="inlineStr">
        <is>
          <t>https://www.getapp.com/operations-management-software/a/orgasourcing/</t>
        </is>
      </c>
      <c r="F32158" t="inlineStr">
        <is>
          <t>Orgasourcing is a web-based SRM and supplier portal software for businesses, which provides features such as supplier referencing, dashboards, contract monitoring, supplier evaluations, and management of tenders.Read more about Orgasourcing</t>
        </is>
      </c>
    </row>
    <row r="32159">
      <c r="A32159" t="inlineStr">
        <is>
          <t>Operations Management</t>
        </is>
      </c>
      <c r="B32159" t="inlineStr">
        <is>
          <t>Sourcing</t>
        </is>
      </c>
      <c r="C32159" t="inlineStr">
        <is>
          <t>https://www.getapp.com/operations-management-software/sourcing/os/web-based</t>
        </is>
      </c>
      <c r="D32159" t="inlineStr">
        <is>
          <t>scoutbee</t>
        </is>
      </c>
      <c r="E32159" t="inlineStr">
        <is>
          <t>https://www.getapp.com/operations-management-software/a/scoutbee/</t>
        </is>
      </c>
      <c r="F32159" t="inlineStr">
        <is>
          <t>scoutbee’s supplier data platform empowers procurement professionals to enhance their master data, make better sourcing decisions, and find and onboard new suppliers all over the world.Read more about scoutbee</t>
        </is>
      </c>
    </row>
    <row r="32160">
      <c r="A32160" t="inlineStr">
        <is>
          <t>Operations Management</t>
        </is>
      </c>
      <c r="B32160" t="inlineStr">
        <is>
          <t>Sourcing</t>
        </is>
      </c>
      <c r="C32160" t="inlineStr">
        <is>
          <t>https://www.getapp.com/operations-management-software/sourcing/os/web-based</t>
        </is>
      </c>
      <c r="D32160" t="inlineStr">
        <is>
          <t>simple system</t>
        </is>
      </c>
      <c r="E32160" t="inlineStr">
        <is>
          <t>https://www.getapp.com/website-ecommerce-software/a/simple-system/</t>
        </is>
      </c>
      <c r="F32160" t="inlineStr">
        <is>
          <t>The B2B marketplace that 1,500 customers use to digitalize their indirect purchases, save time, money and peace of mind.Read more about simple system</t>
        </is>
      </c>
    </row>
    <row r="32161">
      <c r="A32161" t="inlineStr">
        <is>
          <t>Operations Management</t>
        </is>
      </c>
      <c r="B32161" t="inlineStr">
        <is>
          <t>Sourcing</t>
        </is>
      </c>
      <c r="C32161" t="inlineStr">
        <is>
          <t>https://www.getapp.com/operations-management-software/sourcing/os/web-based</t>
        </is>
      </c>
      <c r="D32161" t="inlineStr">
        <is>
          <t>Material Exchange</t>
        </is>
      </c>
      <c r="E32161" t="inlineStr">
        <is>
          <t>https://www.getapp.com/operations-management-software/a/material-exchange/</t>
        </is>
      </c>
      <c r="F32161" t="inlineStr">
        <is>
          <t>Material Exchange is transforming apparel and footwear sourcing through an innovative Digital Sourcing Platform (DSP) combined with the best fashion sourcing team in the industry.Read more about Material Exchange</t>
        </is>
      </c>
    </row>
    <row r="32162">
      <c r="A32162" t="inlineStr">
        <is>
          <t>Operations Management</t>
        </is>
      </c>
      <c r="B32162" t="inlineStr">
        <is>
          <t>Sourcing</t>
        </is>
      </c>
      <c r="C32162" t="inlineStr">
        <is>
          <t>https://www.getapp.com/operations-management-software/sourcing/os/web-based</t>
        </is>
      </c>
      <c r="D32162" t="inlineStr">
        <is>
          <t>Cimmra eProcurement Suite</t>
        </is>
      </c>
      <c r="E32162" t="inlineStr">
        <is>
          <t>https://www.getapp.com/operations-management-software/a/cimmra-eps/</t>
        </is>
      </c>
      <c r="F32162" t="inlineStr">
        <is>
          <t>Cimmra ePS is a procurement management solution that helps businesses manage supplier onboarding, budget tracking, approval workflows, sourcing, accounts payable and other operations from within a unified platform. It allows staff members to create purchase orders, conduct auctions, create RFPs, and more.Read more about Cimmra eProcurement Suite</t>
        </is>
      </c>
    </row>
    <row r="32163">
      <c r="A32163" t="inlineStr">
        <is>
          <t>Operations Management</t>
        </is>
      </c>
      <c r="B32163" t="inlineStr">
        <is>
          <t>Sourcing</t>
        </is>
      </c>
      <c r="C32163" t="inlineStr">
        <is>
          <t>https://www.getapp.com/operations-management-software/sourcing/os/web-based</t>
        </is>
      </c>
      <c r="D32163" t="inlineStr">
        <is>
          <t>Ignite Procurement</t>
        </is>
      </c>
      <c r="E32163" t="inlineStr">
        <is>
          <t>https://www.getapp.com/finance-accounting-software/a/ignite-procurement/</t>
        </is>
      </c>
      <c r="F32163" t="inlineStr">
        <is>
          <t>Ignite is a secure cloud data management for procurement that provides solutions for every aspect of strategic procurement. Ignite eliminates traditional silos by bringing segregated departments together to work in unison.Read more about Ignite Procurement</t>
        </is>
      </c>
    </row>
    <row r="32164">
      <c r="A32164" t="inlineStr">
        <is>
          <t>Operations Management</t>
        </is>
      </c>
      <c r="B32164" t="inlineStr">
        <is>
          <t>Sourcing</t>
        </is>
      </c>
      <c r="C32164" t="inlineStr">
        <is>
          <t>https://www.getapp.com/operations-management-software/sourcing/os/web-based</t>
        </is>
      </c>
      <c r="D32164" t="inlineStr">
        <is>
          <t>Linkana</t>
        </is>
      </c>
      <c r="E32164" t="inlineStr">
        <is>
          <t>https://www.getapp.com/operations-management-software/a/linkana-1/</t>
        </is>
      </c>
      <c r="F32164" t="inlineStr">
        <is>
          <t>Linkana is a platform with cloud storage that automates supplier approval processes, reducing errors and fraud by issuing corporate certificates and public consultations. The solution supports integration with management systems and e-procurement tools.Read more about Linkana</t>
        </is>
      </c>
    </row>
    <row r="32165">
      <c r="A32165" t="inlineStr">
        <is>
          <t>Operations Management</t>
        </is>
      </c>
      <c r="B32165" t="inlineStr">
        <is>
          <t>Sourcing</t>
        </is>
      </c>
      <c r="C32165" t="inlineStr">
        <is>
          <t>https://www.getapp.com/operations-management-software/sourcing/os/web-based</t>
        </is>
      </c>
      <c r="D32165" t="inlineStr">
        <is>
          <t>Velocious Sourcing and Supplier Collaboration</t>
        </is>
      </c>
      <c r="E32165" t="inlineStr">
        <is>
          <t>https://www.getapp.com/operations-management-software/a/velocious-supplier-portal/</t>
        </is>
      </c>
      <c r="F32165" t="inlineStr">
        <is>
          <t>Velocious is a cloud-based supplier relationship management software, that helps businesses automate engagement with suppliers from RFP/RFI issuance to registration, issuance of purchase orders, invoice processing, and intimation of payments.Read more about Velocious Sourcing and Supplier Collaboration</t>
        </is>
      </c>
    </row>
    <row r="32166">
      <c r="A32166" t="inlineStr">
        <is>
          <t>Operations Management</t>
        </is>
      </c>
      <c r="B32166" t="inlineStr">
        <is>
          <t>Sourcing</t>
        </is>
      </c>
      <c r="C32166" t="inlineStr">
        <is>
          <t>https://www.getapp.com/operations-management-software/sourcing/os/web-based</t>
        </is>
      </c>
      <c r="D32166" t="inlineStr">
        <is>
          <t>OpusCapita</t>
        </is>
      </c>
      <c r="E32166" t="inlineStr">
        <is>
          <t>https://www.getapp.com/operations-management-software/a/opuscapita-source-to-pay/</t>
        </is>
      </c>
      <c r="F32166" t="inlineStr">
        <is>
          <t>Digital supply chain document exchange from e-orders and e-invoices, AP automation, and procurement solutions for an efficient B2B business flow.Read more about OpusCapita</t>
        </is>
      </c>
    </row>
    <row r="32167">
      <c r="A32167" t="inlineStr">
        <is>
          <t>Operations Management</t>
        </is>
      </c>
      <c r="B32167" t="inlineStr">
        <is>
          <t>Sourcing</t>
        </is>
      </c>
      <c r="C32167" t="inlineStr">
        <is>
          <t>https://www.getapp.com/operations-management-software/sourcing/os/web-based</t>
        </is>
      </c>
      <c r="D32167" t="inlineStr">
        <is>
          <t>Ask &amp; Go</t>
        </is>
      </c>
      <c r="E32167" t="inlineStr">
        <is>
          <t>https://www.getapp.com/finance-accounting-software/a/ask-go/</t>
        </is>
      </c>
      <c r="F32167" t="inlineStr">
        <is>
          <t>Ask&amp;Go supports companies as they digitalize purchase processes, from supplier sourcing to digital invoice management. The platform is compatible with ERP and information systems. Users can automate purchase-to-pay processes and manage all types of spend.Read more about Ask &amp; Go</t>
        </is>
      </c>
    </row>
    <row r="32168">
      <c r="A32168" t="inlineStr">
        <is>
          <t>Operations Management</t>
        </is>
      </c>
      <c r="B32168" t="inlineStr">
        <is>
          <t>Sourcing</t>
        </is>
      </c>
      <c r="C32168" t="inlineStr">
        <is>
          <t>https://www.getapp.com/operations-management-software/sourcing/os/web-based</t>
        </is>
      </c>
      <c r="D32168" t="inlineStr">
        <is>
          <t>Procqur</t>
        </is>
      </c>
      <c r="E32168" t="inlineStr">
        <is>
          <t>https://www.getapp.com/operations-management-software/a/procqur/</t>
        </is>
      </c>
      <c r="F32168" t="inlineStr">
        <is>
          <t>Procqur offers end-to-end procurement process management with advanced negotiation and supplier selection. The application can be integrated with your ERP and finance solution, enabling businesses to enhance your budget control along with automated sourcing execution.Read more about Procqur</t>
        </is>
      </c>
    </row>
    <row r="32169">
      <c r="A32169" t="inlineStr">
        <is>
          <t>Operations Management</t>
        </is>
      </c>
      <c r="B32169" t="inlineStr">
        <is>
          <t>Sourcing</t>
        </is>
      </c>
      <c r="C32169" t="inlineStr">
        <is>
          <t>https://www.getapp.com/operations-management-software/sourcing/os/web-based</t>
        </is>
      </c>
      <c r="D32169" t="inlineStr">
        <is>
          <t>Expenzing Strategic Sourcing</t>
        </is>
      </c>
      <c r="E32169" t="inlineStr">
        <is>
          <t>https://www.getapp.com/operations-management-software/a/expenzing-strategic-sourcing/</t>
        </is>
      </c>
      <c r="F32169" t="inlineStr">
        <is>
          <t>Expenzing Strategic Sourcing Software helps procurement teams identify newer and better sourcing options and opportunities and make better and faster vendor selection decisions.Read more about Expenzing Strategic Sourcing</t>
        </is>
      </c>
    </row>
    <row r="32170">
      <c r="A32170" t="inlineStr">
        <is>
          <t>Operations Management</t>
        </is>
      </c>
      <c r="B32170" t="inlineStr">
        <is>
          <t>Sourcing</t>
        </is>
      </c>
      <c r="C32170" t="inlineStr">
        <is>
          <t>https://www.getapp.com/operations-management-software/sourcing/os/web-based</t>
        </is>
      </c>
      <c r="D32170" t="inlineStr">
        <is>
          <t>ewiz procure</t>
        </is>
      </c>
      <c r="E32170" t="inlineStr">
        <is>
          <t>https://www.getapp.com/operations-management-software/a/ewiz-procure/</t>
        </is>
      </c>
      <c r="F32170" t="inlineStr">
        <is>
          <t>Modular procurement solution combining sourcing, analytics, and ESG tools with built-in services. AI-powered, ERP-ready, and scalable across teams and categories.Read more about ewiz procure</t>
        </is>
      </c>
    </row>
    <row r="32171">
      <c r="A32171" t="inlineStr">
        <is>
          <t>Operations Management</t>
        </is>
      </c>
      <c r="B32171" t="inlineStr">
        <is>
          <t>Sourcing</t>
        </is>
      </c>
      <c r="C32171" t="inlineStr">
        <is>
          <t>https://www.getapp.com/operations-management-software/sourcing/os/web-based</t>
        </is>
      </c>
      <c r="D32171" t="inlineStr">
        <is>
          <t>Flowie</t>
        </is>
      </c>
      <c r="E32171" t="inlineStr">
        <is>
          <t>https://www.getapp.com/finance-accounting-software/a/flowie/</t>
        </is>
      </c>
      <c r="F32171" t="inlineStr">
        <is>
          <t>Flowie is a state-of-the-art Procurement and Finance Operations platform designed for mid-size and large businesses, streamlining P2P, O2C, and Cash Flow management. Offering global invoice handling in over 60 countries with full tax compliance, it integrates seamlessly with all your tools.Read more about Flowie</t>
        </is>
      </c>
    </row>
    <row r="32172">
      <c r="A32172" t="inlineStr">
        <is>
          <t>Operations Management</t>
        </is>
      </c>
      <c r="B32172" t="inlineStr">
        <is>
          <t>Space Management</t>
        </is>
      </c>
      <c r="C32172" t="inlineStr">
        <is>
          <t>https://www.getapp.com/operations-management-software/space-management/os/web-based</t>
        </is>
      </c>
      <c r="D32172" t="inlineStr">
        <is>
          <t>Wayleadr</t>
        </is>
      </c>
      <c r="E32172" t="inlineStr">
        <is>
          <t>https://www.getapp.com/industries-software/a/wayleadr/</t>
        </is>
      </c>
      <c r="F32172" t="inlineStr">
        <is>
          <t>Arrive easier with Wayleadr trusted by global leaders like Uber, Riot Games and OpenAI.Read more about Wayleadr</t>
        </is>
      </c>
    </row>
    <row r="32173">
      <c r="A32173" t="inlineStr">
        <is>
          <t>Operations Management</t>
        </is>
      </c>
      <c r="B32173" t="inlineStr">
        <is>
          <t>Space Management</t>
        </is>
      </c>
      <c r="C32173" t="inlineStr">
        <is>
          <t>https://www.getapp.com/operations-management-software/space-management/os/web-based</t>
        </is>
      </c>
      <c r="D32173" t="inlineStr">
        <is>
          <t>Envoy</t>
        </is>
      </c>
      <c r="E32173" t="inlineStr">
        <is>
          <t>https://www.getapp.com/operations-management-software/a/envoy/</t>
        </is>
      </c>
      <c r="F32173" t="inlineStr">
        <is>
          <t>Envoy Desks is the easy-to-use hot desking tool for hybrid workplaces. Give your employees a simple and flexible way to collaborate in person safely with automatic assigned seating for the day or the ability to choose another seat from the app's interactive map.Read more about Envoy</t>
        </is>
      </c>
    </row>
    <row r="32174">
      <c r="A32174" t="inlineStr">
        <is>
          <t>Operations Management</t>
        </is>
      </c>
      <c r="B32174" t="inlineStr">
        <is>
          <t>Space Management</t>
        </is>
      </c>
      <c r="C32174" t="inlineStr">
        <is>
          <t>https://www.getapp.com/operations-management-software/space-management/os/web-based</t>
        </is>
      </c>
      <c r="D32174" t="inlineStr">
        <is>
          <t>SwipedOn</t>
        </is>
      </c>
      <c r="E32174" t="inlineStr">
        <is>
          <t>https://www.getapp.com/operations-management-software/a/swipedon/</t>
        </is>
      </c>
      <c r="F32174" t="inlineStr">
        <is>
          <t>Transform your workplace with a simple solution to manage ALL your workplace resources - desks, parking spots, vehicles, equipment and more. The easiest-to-use space management system on the market.Read more about SwipedOn</t>
        </is>
      </c>
    </row>
    <row r="32175">
      <c r="A32175" t="inlineStr">
        <is>
          <t>Operations Management</t>
        </is>
      </c>
      <c r="B32175" t="inlineStr">
        <is>
          <t>Space Management</t>
        </is>
      </c>
      <c r="C32175" t="inlineStr">
        <is>
          <t>https://www.getapp.com/operations-management-software/space-management/os/web-based</t>
        </is>
      </c>
      <c r="D32175" t="inlineStr">
        <is>
          <t>Eptura Visitor</t>
        </is>
      </c>
      <c r="E32175" t="inlineStr">
        <is>
          <t>https://www.getapp.com/operations-management-software/a/visitor-management/</t>
        </is>
      </c>
      <c r="F32175" t="inlineStr">
        <is>
          <t>Introducing desk booking a safe, easy way to welcome your employees back to the workplace. Empower employees to pick where, when, and with whom they sit, within your pre-defined spaces.Read more about Eptura Visitor</t>
        </is>
      </c>
    </row>
    <row r="32176">
      <c r="A32176" t="inlineStr">
        <is>
          <t>Operations Management</t>
        </is>
      </c>
      <c r="B32176" t="inlineStr">
        <is>
          <t>Space Management</t>
        </is>
      </c>
      <c r="C32176" t="inlineStr">
        <is>
          <t>https://www.getapp.com/operations-management-software/space-management/os/web-based</t>
        </is>
      </c>
      <c r="D32176" t="inlineStr">
        <is>
          <t>Skedda</t>
        </is>
      </c>
      <c r="E32176" t="inlineStr">
        <is>
          <t>https://www.getapp.com/customer-management-software/a/skedda-bookings/</t>
        </is>
      </c>
      <c r="F32176" t="inlineStr">
        <is>
          <t>Give your people an easy tool to book their desks and rooms — next to the co-workers they miss most. Boost engagement &amp; productivity.Read more about Skedda</t>
        </is>
      </c>
    </row>
    <row r="32177">
      <c r="A32177" t="inlineStr">
        <is>
          <t>Operations Management</t>
        </is>
      </c>
      <c r="B32177" t="inlineStr">
        <is>
          <t>Space Management</t>
        </is>
      </c>
      <c r="C32177" t="inlineStr">
        <is>
          <t>https://www.getapp.com/operations-management-software/space-management/os/web-based</t>
        </is>
      </c>
      <c r="D32177" t="inlineStr">
        <is>
          <t>Clearooms</t>
        </is>
      </c>
      <c r="E32177" t="inlineStr">
        <is>
          <t>https://www.getapp.com/collaboration-software/a/clearooms/</t>
        </is>
      </c>
      <c r="F32177" t="inlineStr">
        <is>
          <t>Clearooms is a cloud based software that puts users in control of both hot desking and room booking all within one system.Users can instantly see availability across floor plans and get further information on desk facilities, meeting details, attendee's and more.Read more about Clearooms</t>
        </is>
      </c>
    </row>
    <row r="32178">
      <c r="A32178" t="inlineStr">
        <is>
          <t>Operations Management</t>
        </is>
      </c>
      <c r="B32178" t="inlineStr">
        <is>
          <t>Space Management</t>
        </is>
      </c>
      <c r="C32178" t="inlineStr">
        <is>
          <t>https://www.getapp.com/operations-management-software/space-management/os/web-based</t>
        </is>
      </c>
      <c r="D32178" t="inlineStr">
        <is>
          <t>Maintenance Connection</t>
        </is>
      </c>
      <c r="E32178" t="inlineStr">
        <is>
          <t>https://www.getapp.com/operations-management-software/a/maintenance-connection/</t>
        </is>
      </c>
      <c r="F32178" t="inlineStr">
        <is>
          <t>Accruent's Maintenance Connection is a multi-site CMMS/EAM that helps businesses avoid asset failure and downtime. The web-based solution offers comprehensive work order management, preventive maintenance scheduling, and inventory management for businesses in a variety of industries.Read more about Maintenance Connection</t>
        </is>
      </c>
    </row>
    <row r="32179">
      <c r="A32179" t="inlineStr">
        <is>
          <t>Operations Management</t>
        </is>
      </c>
      <c r="B32179" t="inlineStr">
        <is>
          <t>Space Management</t>
        </is>
      </c>
      <c r="C32179" t="inlineStr">
        <is>
          <t>https://www.getapp.com/operations-management-software/space-management/os/web-based</t>
        </is>
      </c>
      <c r="D32179" t="inlineStr">
        <is>
          <t>WorkInSync</t>
        </is>
      </c>
      <c r="E32179" t="inlineStr">
        <is>
          <t>https://www.getapp.com/project-management-planning-software/a/workinsync/</t>
        </is>
      </c>
      <c r="F32179" t="inlineStr">
        <is>
          <t>A Space Management SaaS platform that enables organizations to create hybrid workplaces and improve office space utilization.Read more about WorkInSync</t>
        </is>
      </c>
    </row>
    <row r="32180">
      <c r="A32180" t="inlineStr">
        <is>
          <t>Operations Management</t>
        </is>
      </c>
      <c r="B32180" t="inlineStr">
        <is>
          <t>Space Management</t>
        </is>
      </c>
      <c r="C32180" t="inlineStr">
        <is>
          <t>https://www.getapp.com/operations-management-software/space-management/os/web-based</t>
        </is>
      </c>
      <c r="D32180" t="inlineStr">
        <is>
          <t>Othership</t>
        </is>
      </c>
      <c r="E32180" t="inlineStr">
        <is>
          <t>https://www.getapp.com/collaboration-software/a/othership/</t>
        </is>
      </c>
      <c r="F32180" t="inlineStr">
        <is>
          <t>Othership's space management software works the way you want!Read more about Othership</t>
        </is>
      </c>
    </row>
    <row r="32181">
      <c r="A32181" t="inlineStr">
        <is>
          <t>Operations Management</t>
        </is>
      </c>
      <c r="B32181" t="inlineStr">
        <is>
          <t>Space Management</t>
        </is>
      </c>
      <c r="C32181" t="inlineStr">
        <is>
          <t>https://www.getapp.com/operations-management-software/space-management/os/web-based</t>
        </is>
      </c>
      <c r="D32181" t="inlineStr">
        <is>
          <t>yoffix</t>
        </is>
      </c>
      <c r="E32181" t="inlineStr">
        <is>
          <t>https://www.getapp.com/operations-management-software/a/yoffix/</t>
        </is>
      </c>
      <c r="F32181" t="inlineStr">
        <is>
          <t>𝗬𝗼𝗳𝗳𝗶𝘅 – 𝗦𝗺𝗮𝗿𝘁 𝗦𝗽𝗮𝗰𝗲 𝗠𝗮𝗻𝗮𝗴𝗲𝗺𝗲𝗻𝘁 𝗳𝗼𝗿 𝗛𝘆𝗯𝗿𝗶𝗱 𝗪𝗼𝗿𝗸.Optimize office spaces with AI-driven desk &amp; room booking, occupancy analytics, automated workflows. Seamlessly integrate with Microsoft 365 &amp; Outlook to enhance collaboration &amp; maximize workspace efficiency.🚀Read more about yoffix</t>
        </is>
      </c>
    </row>
    <row r="32182">
      <c r="A32182" t="inlineStr">
        <is>
          <t>Operations Management</t>
        </is>
      </c>
      <c r="B32182" t="inlineStr">
        <is>
          <t>Space Management</t>
        </is>
      </c>
      <c r="C32182" t="inlineStr">
        <is>
          <t>https://www.getapp.com/operations-management-software/space-management/os/web-based</t>
        </is>
      </c>
      <c r="D32182" t="inlineStr">
        <is>
          <t>UnSpot</t>
        </is>
      </c>
      <c r="E32182" t="inlineStr">
        <is>
          <t>https://www.getapp.com/all-software/a/unspot/</t>
        </is>
      </c>
      <c r="F32182" t="inlineStr">
        <is>
          <t>All-in-one hybrid work platform. Includes desks and meeting rooms booking system, work scheduling, office analytics, navigation and interactive maps.Read more about UnSpot</t>
        </is>
      </c>
    </row>
    <row r="32183">
      <c r="A32183" t="inlineStr">
        <is>
          <t>Operations Management</t>
        </is>
      </c>
      <c r="B32183" t="inlineStr">
        <is>
          <t>Space Management</t>
        </is>
      </c>
      <c r="C32183" t="inlineStr">
        <is>
          <t>https://www.getapp.com/operations-management-software/space-management/os/web-based</t>
        </is>
      </c>
      <c r="D32183" t="inlineStr">
        <is>
          <t>deskbird</t>
        </is>
      </c>
      <c r="E32183" t="inlineStr">
        <is>
          <t>https://www.getapp.com/collaboration-software/a/deskbird/</t>
        </is>
      </c>
      <c r="F32183" t="inlineStr">
        <is>
          <t>deskbird is the workplace management platform that puts employees first. With an intuitive booking system, visitor management, powerful analytics, and easy integrations, it saves costs, optimizes office space, boosts productivity, and fosters team collaboration—all in one easy-to-use app.Read more about deskbird</t>
        </is>
      </c>
    </row>
    <row r="32184">
      <c r="A32184" t="inlineStr">
        <is>
          <t>Operations Management</t>
        </is>
      </c>
      <c r="B32184" t="inlineStr">
        <is>
          <t>Space Management</t>
        </is>
      </c>
      <c r="C32184" t="inlineStr">
        <is>
          <t>https://www.getapp.com/operations-management-software/space-management/os/web-based</t>
        </is>
      </c>
      <c r="D32184" t="inlineStr">
        <is>
          <t>YAROOMS</t>
        </is>
      </c>
      <c r="E32184" t="inlineStr">
        <is>
          <t>https://www.getapp.com/collaboration-software/a/yarooms/</t>
        </is>
      </c>
      <c r="F32184" t="inlineStr">
        <is>
          <t>YAROOMS is a comprehensive space management solution. It allows businesses to seamlessly manage meeting rooms, desks, parking lots, and other shared spaces. The solution also offers insightful space utilization analytics that helps businesses optimize office layouts and ensure efficient operations.Read more about YAROOMS</t>
        </is>
      </c>
    </row>
    <row r="32185">
      <c r="A32185" t="inlineStr">
        <is>
          <t>Operations Management</t>
        </is>
      </c>
      <c r="B32185" t="inlineStr">
        <is>
          <t>Space Management</t>
        </is>
      </c>
      <c r="C32185" t="inlineStr">
        <is>
          <t>https://www.getapp.com/operations-management-software/space-management/os/web-based</t>
        </is>
      </c>
      <c r="D32185" t="inlineStr">
        <is>
          <t>Nibol</t>
        </is>
      </c>
      <c r="E32185" t="inlineStr">
        <is>
          <t>https://www.getapp.com/operations-management-software/a/nibol/</t>
        </is>
      </c>
      <c r="F32185" t="inlineStr">
        <is>
          <t>Everything you need from a hybrid workplace management platform, plus the ability to book desks and meeting rooms, not only within the office but also in hundreds of co-working spaces. Available as web, mobile and Slack app.Read more about Nibol</t>
        </is>
      </c>
    </row>
    <row r="32186">
      <c r="A32186" t="inlineStr">
        <is>
          <t>Operations Management</t>
        </is>
      </c>
      <c r="B32186" t="inlineStr">
        <is>
          <t>Space Management</t>
        </is>
      </c>
      <c r="C32186" t="inlineStr">
        <is>
          <t>https://www.getapp.com/operations-management-software/space-management/os/web-based</t>
        </is>
      </c>
      <c r="D32186" t="inlineStr">
        <is>
          <t>Parkalot</t>
        </is>
      </c>
      <c r="E32186" t="inlineStr">
        <is>
          <t>https://www.getapp.com/operations-management-software/a/parkalot/</t>
        </is>
      </c>
      <c r="F32186" t="inlineStr">
        <is>
          <t>Easily manage hybrid office parking with Parkalot’s smart car park management system. Reserve parking spaces, EV chargers, desks, and more via web or mobile app. Built on Google Cloud, GDPR compliant, and supporting SSO integration. Book a free demo to optimise your parking and workspace today.Read more about Parkalot</t>
        </is>
      </c>
    </row>
    <row r="32187">
      <c r="A32187" t="inlineStr">
        <is>
          <t>Operations Management</t>
        </is>
      </c>
      <c r="B32187" t="inlineStr">
        <is>
          <t>Space Management</t>
        </is>
      </c>
      <c r="C32187" t="inlineStr">
        <is>
          <t>https://www.getapp.com/operations-management-software/space-management/os/web-based</t>
        </is>
      </c>
      <c r="D32187" t="inlineStr">
        <is>
          <t>Eden Workplace</t>
        </is>
      </c>
      <c r="E32187" t="inlineStr">
        <is>
          <t>https://www.getapp.com/operations-management-software/a/eden-workplace/</t>
        </is>
      </c>
      <c r="F32187" t="inlineStr">
        <is>
          <t>Eden provides the all-in-one platform for HR, Workplace, and People Operations professionals to make workflows easier across their organization.Read more about Eden Workplace</t>
        </is>
      </c>
    </row>
    <row r="32188">
      <c r="A32188" t="inlineStr">
        <is>
          <t>Operations Management</t>
        </is>
      </c>
      <c r="B32188" t="inlineStr">
        <is>
          <t>Space Management</t>
        </is>
      </c>
      <c r="C32188" t="inlineStr">
        <is>
          <t>https://www.getapp.com/operations-management-software/space-management/os/web-based</t>
        </is>
      </c>
      <c r="D32188" t="inlineStr">
        <is>
          <t>Robin</t>
        </is>
      </c>
      <c r="E32188" t="inlineStr">
        <is>
          <t>https://www.getapp.com/operations-management-software/a/robin-powered/</t>
        </is>
      </c>
      <c r="F32188" t="inlineStr">
        <is>
          <t>With over 100+ KPIs helping to uncover workplace usage, Robin helps you power the work day with data, not guesses. Get real-time answers to how the people, spaces, and things in your office work together.Read more about Robin</t>
        </is>
      </c>
    </row>
    <row r="32189">
      <c r="A32189" t="inlineStr">
        <is>
          <t>Operations Management</t>
        </is>
      </c>
      <c r="B32189" t="inlineStr">
        <is>
          <t>Space Management</t>
        </is>
      </c>
      <c r="C32189" t="inlineStr">
        <is>
          <t>https://www.getapp.com/operations-management-software/space-management/os/web-based</t>
        </is>
      </c>
      <c r="D32189" t="inlineStr">
        <is>
          <t>Archie</t>
        </is>
      </c>
      <c r="E32189" t="inlineStr">
        <is>
          <t>https://www.getapp.com/operations-management-software/a/archie/</t>
        </is>
      </c>
      <c r="F32189" t="inlineStr">
        <is>
          <t>By leveraging Archie's Space Management, organizations gain valuable insights through analytics, enabling data-driven decisions for enhanced resource utilization. It goes beyond traditional management tools, creating a future-ready office atmosphere.Read more about Archie</t>
        </is>
      </c>
    </row>
    <row r="32190">
      <c r="A32190" t="inlineStr">
        <is>
          <t>Operations Management</t>
        </is>
      </c>
      <c r="B32190" t="inlineStr">
        <is>
          <t>Space Management</t>
        </is>
      </c>
      <c r="C32190" t="inlineStr">
        <is>
          <t>https://www.getapp.com/operations-management-software/space-management/os/web-based</t>
        </is>
      </c>
      <c r="D32190" t="inlineStr">
        <is>
          <t>Optix</t>
        </is>
      </c>
      <c r="E32190" t="inlineStr">
        <is>
          <t>https://www.getapp.com/operations-management-software/a/optix-1/</t>
        </is>
      </c>
      <c r="F32190" t="inlineStr">
        <is>
          <t>Designed for spaces of all sizes, from startups to scaling operators, Optix is a solution that empowers coworking spaces operators to automate daily operations, engage communities, and grow businesses.Read more about Optix</t>
        </is>
      </c>
    </row>
    <row r="32191">
      <c r="A32191" t="inlineStr">
        <is>
          <t>Operations Management</t>
        </is>
      </c>
      <c r="B32191" t="inlineStr">
        <is>
          <t>Space Management</t>
        </is>
      </c>
      <c r="C32191" t="inlineStr">
        <is>
          <t>https://www.getapp.com/operations-management-software/space-management/os/web-based</t>
        </is>
      </c>
      <c r="D32191" t="inlineStr">
        <is>
          <t>hybo</t>
        </is>
      </c>
      <c r="E32191" t="inlineStr">
        <is>
          <t>https://www.getapp.com/operations-management-software/a/hybo/</t>
        </is>
      </c>
      <c r="F32191" t="inlineStr">
        <is>
          <t>hybo is a SaaS solution that facilitates the booking and management of office workspaces to create a hybrid work environment.Read more about hybo</t>
        </is>
      </c>
    </row>
    <row r="32192">
      <c r="A32192" t="inlineStr">
        <is>
          <t>Operations Management</t>
        </is>
      </c>
      <c r="B32192" t="inlineStr">
        <is>
          <t>Space Management</t>
        </is>
      </c>
      <c r="C32192" t="inlineStr">
        <is>
          <t>https://www.getapp.com/operations-management-software/space-management/os/web-based</t>
        </is>
      </c>
      <c r="D32192" t="inlineStr">
        <is>
          <t>OfficeSpace</t>
        </is>
      </c>
      <c r="E32192" t="inlineStr">
        <is>
          <t>https://www.getapp.com/operations-management-software/a/officespace-software/</t>
        </is>
      </c>
      <c r="F32192" t="inlineStr">
        <is>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is>
      </c>
    </row>
    <row r="32193">
      <c r="A32193" t="inlineStr">
        <is>
          <t>Operations Management</t>
        </is>
      </c>
      <c r="B32193" t="inlineStr">
        <is>
          <t>Space Management</t>
        </is>
      </c>
      <c r="C32193" t="inlineStr">
        <is>
          <t>https://www.getapp.com/operations-management-software/space-management/os/web-based</t>
        </is>
      </c>
      <c r="D32193" t="inlineStr">
        <is>
          <t>Ronspot</t>
        </is>
      </c>
      <c r="E32193" t="inlineStr">
        <is>
          <t>https://www.getapp.com/operations-management-software/a/hot-desk-manager/</t>
        </is>
      </c>
      <c r="F32193" t="inlineStr">
        <is>
          <t>Discover the world’s most flexible 3-in-1 booking solution for desks, parking spaces and meeting rooms. Ideal for hybrid working and office parking management. Allow your employees to view availability and book a desk, parking space and/or meeting room from the same mobile app.Read more about Ronspot</t>
        </is>
      </c>
    </row>
    <row r="32194">
      <c r="A32194" t="inlineStr">
        <is>
          <t>Operations Management</t>
        </is>
      </c>
      <c r="B32194" t="inlineStr">
        <is>
          <t>Space Management</t>
        </is>
      </c>
      <c r="C32194" t="inlineStr">
        <is>
          <t>https://www.getapp.com/operations-management-software/space-management/os/web-based</t>
        </is>
      </c>
      <c r="D32194" t="inlineStr">
        <is>
          <t>AllBooked by Skedda</t>
        </is>
      </c>
      <c r="E32194" t="inlineStr">
        <is>
          <t>https://www.getapp.com/operations-management-software/a/allbooked-1/</t>
        </is>
      </c>
      <c r="F32194" t="inlineStr">
        <is>
          <t>AllBooked is a venue management platform that helps businesses simplify the booking process for a wide range of facilities. Designed for sports venues, studios, coworking spaces, and more, the platform offers a comprehensive suite of tools to streamline operations and increase revenue.Read more about AllBooked by Skedda</t>
        </is>
      </c>
    </row>
    <row r="32195">
      <c r="A32195" t="inlineStr">
        <is>
          <t>Operations Management</t>
        </is>
      </c>
      <c r="B32195" t="inlineStr">
        <is>
          <t>Space Management</t>
        </is>
      </c>
      <c r="C32195" t="inlineStr">
        <is>
          <t>https://www.getapp.com/operations-management-software/space-management/os/web-based</t>
        </is>
      </c>
      <c r="D32195" t="inlineStr">
        <is>
          <t>Tribeloo</t>
        </is>
      </c>
      <c r="E32195" t="inlineStr">
        <is>
          <t>https://www.getapp.com/collaboration-software/a/tribeloo/</t>
        </is>
      </c>
      <c r="F32195" t="inlineStr">
        <is>
          <t>Tribeloo is the easy-to-use desk booking solution to collaborate in the hybrid workplace. Change management is hard. Therefore, Tribeloo makes it easy to bring employees back together and optimize your hybrid workplace.​Read more about Tribeloo</t>
        </is>
      </c>
    </row>
    <row r="32196">
      <c r="A32196" t="inlineStr">
        <is>
          <t>Operations Management</t>
        </is>
      </c>
      <c r="B32196" t="inlineStr">
        <is>
          <t>Space Management</t>
        </is>
      </c>
      <c r="C32196" t="inlineStr">
        <is>
          <t>https://www.getapp.com/operations-management-software/space-management/os/web-based</t>
        </is>
      </c>
      <c r="D32196" t="inlineStr">
        <is>
          <t>QReserve</t>
        </is>
      </c>
      <c r="E32196" t="inlineStr">
        <is>
          <t>https://www.getapp.com/operations-management-software/a/qreserve/</t>
        </is>
      </c>
      <c r="F32196" t="inlineStr">
        <is>
          <t>Real-time &amp; user-friendly scheduling for office spaces. Set user access rules &amp; allow users to book from the web, mobile device, booking kiosks, or live maps/floorplans. Auto-cancel late or no-show reservations &amp; integrate with Outlook or Google calendars. Access insightful data with our reports.Read more about QReserve</t>
        </is>
      </c>
    </row>
    <row r="32197">
      <c r="A32197" t="inlineStr">
        <is>
          <t>Operations Management</t>
        </is>
      </c>
      <c r="B32197" t="inlineStr">
        <is>
          <t>Space Management</t>
        </is>
      </c>
      <c r="C32197" t="inlineStr">
        <is>
          <t>https://www.getapp.com/operations-management-software/space-management/os/web-based</t>
        </is>
      </c>
      <c r="D32197" t="inlineStr">
        <is>
          <t>Whatspot</t>
        </is>
      </c>
      <c r="E32197" t="inlineStr">
        <is>
          <t>https://www.getapp.com/collaboration-software/a/whatspot/</t>
        </is>
      </c>
      <c r="F32197" t="inlineStr">
        <is>
          <t>Perfect solution for businesses, coworking spaces, universities and public institutions, we offer a dynamic solution for all your booking needs – from desks to (meeting) rooms and parking spaces.Read more about Whatspot</t>
        </is>
      </c>
    </row>
    <row r="32198">
      <c r="A32198" t="inlineStr">
        <is>
          <t>Operations Management</t>
        </is>
      </c>
      <c r="B32198" t="inlineStr">
        <is>
          <t>Space Management</t>
        </is>
      </c>
      <c r="C32198" t="inlineStr">
        <is>
          <t>https://www.getapp.com/operations-management-software/space-management/os/web-based</t>
        </is>
      </c>
      <c r="D32198" t="inlineStr">
        <is>
          <t>Deskfound</t>
        </is>
      </c>
      <c r="E32198" t="inlineStr">
        <is>
          <t>https://www.getapp.com/operations-management-software/a/deskfound/</t>
        </is>
      </c>
      <c r="F32198" t="inlineStr">
        <is>
          <t>Deskfound is a cloud-based space management software that helps employees book available desks and view floor plans from within the Slack application. It lets supervisors assign desk owners, view seating arrangements, and manage workspace for designated days or weeks.Read more about Deskfound</t>
        </is>
      </c>
    </row>
    <row r="32199">
      <c r="A32199" t="inlineStr">
        <is>
          <t>Operations Management</t>
        </is>
      </c>
      <c r="B32199" t="inlineStr">
        <is>
          <t>Space Management</t>
        </is>
      </c>
      <c r="C32199" t="inlineStr">
        <is>
          <t>https://www.getapp.com/operations-management-software/space-management/os/web-based</t>
        </is>
      </c>
      <c r="D32199" t="inlineStr">
        <is>
          <t>MRI Property Management</t>
        </is>
      </c>
      <c r="E32199" t="inlineStr">
        <is>
          <t>https://www.getapp.com/real-estate-property-software/a/mri-software/</t>
        </is>
      </c>
      <c r="F32199" t="inlineStr">
        <is>
          <t>Unify all your leasing, property management, facilities, and finance operations with MRI’s AI-powered property management software.Read more about MRI Property Management</t>
        </is>
      </c>
    </row>
    <row r="32200">
      <c r="A32200" t="inlineStr">
        <is>
          <t>Operations Management</t>
        </is>
      </c>
      <c r="B32200" t="inlineStr">
        <is>
          <t>Space Management</t>
        </is>
      </c>
      <c r="C32200" t="inlineStr">
        <is>
          <t>https://www.getapp.com/operations-management-software/space-management/os/web-based</t>
        </is>
      </c>
      <c r="D32200" t="inlineStr">
        <is>
          <t>UMA Vision</t>
        </is>
      </c>
      <c r="E32200" t="inlineStr">
        <is>
          <t>https://www.getapp.com/operations-management-software/a/uma-vision/</t>
        </is>
      </c>
      <c r="F32200" t="inlineStr">
        <is>
          <t>UMA Provides Meeting Room, Desk Booking, Locker Booking, Space Management &amp; Hardware Monitoring all from our UMA Vision SaaS Platform. We integrate with meeting room hardware &amp; leverage data from these devices. Our latest additions Integrations are with Cisco and Jabra Cameras bring people count.Read more about UMA Vision</t>
        </is>
      </c>
    </row>
    <row r="32201">
      <c r="A32201" t="inlineStr">
        <is>
          <t>Operations Management</t>
        </is>
      </c>
      <c r="B32201" t="inlineStr">
        <is>
          <t>Space Management</t>
        </is>
      </c>
      <c r="C32201" t="inlineStr">
        <is>
          <t>https://www.getapp.com/operations-management-software/space-management/os/web-based</t>
        </is>
      </c>
      <c r="D32201" t="inlineStr">
        <is>
          <t>elia</t>
        </is>
      </c>
      <c r="E32201" t="inlineStr">
        <is>
          <t>https://www.getapp.com/operations-management-software/a/elia/</t>
        </is>
      </c>
      <c r="F32201" t="inlineStr">
        <is>
          <t>elia helps teams get the most out of every square foot with real-time occupancy data, interactive floor plans, and automated usage reports—so you can reduce wasted space, improve layouts, and make smarter, data-driven decisions.Read more about elia</t>
        </is>
      </c>
    </row>
    <row r="32202">
      <c r="A32202" t="inlineStr">
        <is>
          <t>Operations Management</t>
        </is>
      </c>
      <c r="B32202" t="inlineStr">
        <is>
          <t>Space Management</t>
        </is>
      </c>
      <c r="C32202" t="inlineStr">
        <is>
          <t>https://www.getapp.com/operations-management-software/space-management/os/web-based</t>
        </is>
      </c>
      <c r="D32202" t="inlineStr">
        <is>
          <t>TableAir</t>
        </is>
      </c>
      <c r="E32202" t="inlineStr">
        <is>
          <t>https://www.getapp.com/collaboration-software/a/tableair/</t>
        </is>
      </c>
      <c r="F32202" t="inlineStr">
        <is>
          <t>Make your office space management easier - use a workspace space, rooms, and parking space online booking solution which provides insights on usage for optimization.Read more about TableAir</t>
        </is>
      </c>
    </row>
    <row r="32203">
      <c r="A32203" t="inlineStr">
        <is>
          <t>Operations Management</t>
        </is>
      </c>
      <c r="B32203" t="inlineStr">
        <is>
          <t>Space Management</t>
        </is>
      </c>
      <c r="C32203" t="inlineStr">
        <is>
          <t>https://www.getapp.com/operations-management-software/space-management/os/web-based</t>
        </is>
      </c>
      <c r="D32203" t="inlineStr">
        <is>
          <t>Concept3D</t>
        </is>
      </c>
      <c r="E32203" t="inlineStr">
        <is>
          <t>https://www.getapp.com/business-intelligence-analytics-software/a/concept3d/</t>
        </is>
      </c>
      <c r="F32203" t="inlineStr">
        <is>
          <t>Concept3D is a cloud-based solution, which helps enterprise-level organizations create 3D maps &amp; virtual experiences to improve engagement with visitors as well as clients. Features include space planning, content management, wayfinding, virtual engagement, 3D rendering &amp; data visualization.Read more about Concept3D</t>
        </is>
      </c>
    </row>
    <row r="32204">
      <c r="A32204" t="inlineStr">
        <is>
          <t>Operations Management</t>
        </is>
      </c>
      <c r="B32204" t="inlineStr">
        <is>
          <t>Space Management</t>
        </is>
      </c>
      <c r="C32204" t="inlineStr">
        <is>
          <t>https://www.getapp.com/operations-management-software/space-management/os/web-based</t>
        </is>
      </c>
      <c r="D32204" t="inlineStr">
        <is>
          <t>Eptura Workplace</t>
        </is>
      </c>
      <c r="E32204" t="inlineStr">
        <is>
          <t>https://www.getapp.com/operations-management-software/a/ioffice/</t>
        </is>
      </c>
      <c r="F32204" t="inlineStr">
        <is>
          <t>With iOFFICE's space management software, you can visualize your floor plans in real-time to see where people are sitting, plan moves with drag &amp; drop functionality, and get key insights about your workspace. Understand how your employees are really using the space.Read more about Eptura Workplace</t>
        </is>
      </c>
    </row>
    <row r="32205">
      <c r="A32205" t="inlineStr">
        <is>
          <t>Operations Management</t>
        </is>
      </c>
      <c r="B32205" t="inlineStr">
        <is>
          <t>Space Management</t>
        </is>
      </c>
      <c r="C32205" t="inlineStr">
        <is>
          <t>https://www.getapp.com/operations-management-software/space-management/os/web-based</t>
        </is>
      </c>
      <c r="D32205" t="inlineStr">
        <is>
          <t>FMS:Workplace</t>
        </is>
      </c>
      <c r="E32205" t="inlineStr">
        <is>
          <t>https://www.getapp.com/real-estate-property-software/a/fm-systems/</t>
        </is>
      </c>
      <c r="F32205" t="inlineStr">
        <is>
          <t>FM:Systems provides workplace management technology that enables organizations to identify, plan &amp; deliver the ideal workplace for every employee. Our Integrated Workplace Management System improves management of space, occupancy, renovations, moves, maintenance, assets, smart buildings &amp; more.Read more about FMS:Workplace</t>
        </is>
      </c>
    </row>
    <row r="32206">
      <c r="A32206" t="inlineStr">
        <is>
          <t>Operations Management</t>
        </is>
      </c>
      <c r="B32206" t="inlineStr">
        <is>
          <t>Space Management</t>
        </is>
      </c>
      <c r="C32206" t="inlineStr">
        <is>
          <t>https://www.getapp.com/operations-management-software/space-management/os/web-based</t>
        </is>
      </c>
      <c r="D32206" t="inlineStr">
        <is>
          <t>EMS</t>
        </is>
      </c>
      <c r="E32206" t="inlineStr">
        <is>
          <t>https://www.getapp.com/healthcare-pharmaceuticals-software/a/ems/</t>
        </is>
      </c>
      <c r="F32206" t="inlineStr">
        <is>
          <t>EMS room, event, and desk booking software from Accruent simplifies space management and utilization for higher education facilities and businesses across industries.Read more about EMS</t>
        </is>
      </c>
    </row>
    <row r="32207">
      <c r="A32207" t="inlineStr">
        <is>
          <t>Operations Management</t>
        </is>
      </c>
      <c r="B32207" t="inlineStr">
        <is>
          <t>Space Management</t>
        </is>
      </c>
      <c r="C32207" t="inlineStr">
        <is>
          <t>https://www.getapp.com/operations-management-software/space-management/os/web-based</t>
        </is>
      </c>
      <c r="D32207" t="inlineStr">
        <is>
          <t>IWD Platform</t>
        </is>
      </c>
      <c r="E32207" t="inlineStr">
        <is>
          <t>https://www.getapp.com/operations-management-software/a/iwd-display/</t>
        </is>
      </c>
      <c r="F32207" t="inlineStr">
        <is>
          <t>The IWD Platform, a cloud based software, allows users to create visual merchandising guidelines in 2D &amp; 3D quickly and easily, save them to brand books, and send them to store teams. Once implemented, collaboration with store teams through the free IWD App ensures brand compliance and consistency.Read more about IWD Platform</t>
        </is>
      </c>
    </row>
    <row r="32208">
      <c r="A32208" t="inlineStr">
        <is>
          <t>Operations Management</t>
        </is>
      </c>
      <c r="B32208" t="inlineStr">
        <is>
          <t>Space Management</t>
        </is>
      </c>
      <c r="C32208" t="inlineStr">
        <is>
          <t>https://www.getapp.com/operations-management-software/space-management/os/web-based</t>
        </is>
      </c>
      <c r="D32208" t="inlineStr">
        <is>
          <t>Spacewell</t>
        </is>
      </c>
      <c r="E32208" t="inlineStr">
        <is>
          <t>https://www.getapp.com/operations-management-software/a/mymcs/</t>
        </is>
      </c>
      <c r="F32208" t="inlineStr">
        <is>
          <t>The software leverages IoT to monitor space utilization, occupancy, comfort and indoor air quality. Granular space occupancy and utilization analysis. Dynamic dashboards. Only certified sensors. Open REST APIs. Space and air quality monitoring. Space optimization with the Opportunity Simulator.Read more about Spacewell</t>
        </is>
      </c>
    </row>
    <row r="32209">
      <c r="A32209" t="inlineStr">
        <is>
          <t>Operations Management</t>
        </is>
      </c>
      <c r="B32209" t="inlineStr">
        <is>
          <t>Space Management</t>
        </is>
      </c>
      <c r="C32209" t="inlineStr">
        <is>
          <t>https://www.getapp.com/operations-management-software/space-management/os/web-based</t>
        </is>
      </c>
      <c r="D32209" t="inlineStr">
        <is>
          <t>GoSpotCheck by FORM</t>
        </is>
      </c>
      <c r="E32209" t="inlineStr">
        <is>
          <t>https://www.getapp.com/operations-management-software/a/gospotcheck/</t>
        </is>
      </c>
      <c r="F32209" t="inlineStr">
        <is>
          <t>No-code task management software for distributed teams, with a mobile app for the frontline, and reporting dashboards for leaders. Assign work, receive proof of completion, and measure execution to improve efficiency and effectiveness, reduce risk, and increase competitive advantage.Read more about GoSpotCheck by FORM</t>
        </is>
      </c>
    </row>
    <row r="32210">
      <c r="A32210" t="inlineStr">
        <is>
          <t>Operations Management</t>
        </is>
      </c>
      <c r="B32210" t="inlineStr">
        <is>
          <t>Space Management</t>
        </is>
      </c>
      <c r="C32210" t="inlineStr">
        <is>
          <t>https://www.getapp.com/operations-management-software/space-management/os/web-based</t>
        </is>
      </c>
      <c r="D32210" t="inlineStr">
        <is>
          <t>Prism</t>
        </is>
      </c>
      <c r="E32210" t="inlineStr">
        <is>
          <t>https://www.getapp.com/real-estate-property-software/a/prism-1/</t>
        </is>
      </c>
      <c r="F32210" t="inlineStr">
        <is>
          <t>Building Engines, a JLL company, improves net operating income across the world’s most successful CRE portfolios. Our customers increase revenue, deliver the best tenant experience, and reduce operating costs with Prism – the industry’s most innovative and powerful building operations platform.Read more about Prism</t>
        </is>
      </c>
    </row>
    <row r="32211">
      <c r="A32211" t="inlineStr">
        <is>
          <t>Operations Management</t>
        </is>
      </c>
      <c r="B32211" t="inlineStr">
        <is>
          <t>Space Management</t>
        </is>
      </c>
      <c r="C32211" t="inlineStr">
        <is>
          <t>https://www.getapp.com/operations-management-software/space-management/os/web-based</t>
        </is>
      </c>
      <c r="D32211" t="inlineStr">
        <is>
          <t>AerieHub</t>
        </is>
      </c>
      <c r="E32211" t="inlineStr">
        <is>
          <t>https://www.getapp.com/finance-accounting-software/a/aeriehub/</t>
        </is>
      </c>
      <c r="F32211" t="inlineStr">
        <is>
          <t>AerieHub, designed by Aerie Engineering, is a web-based building information application catering to facility managers across various industries, including education, manufacturing, healthcare, hospitality, and more. This highly adaptable solution serves as an invaluable resource, granting swift access to essential data crucial for day-to-day operations.Read more about AerieHub</t>
        </is>
      </c>
    </row>
    <row r="32212">
      <c r="A32212" t="inlineStr">
        <is>
          <t>Operations Management</t>
        </is>
      </c>
      <c r="B32212" t="inlineStr">
        <is>
          <t>Space Management</t>
        </is>
      </c>
      <c r="C32212" t="inlineStr">
        <is>
          <t>https://www.getapp.com/operations-management-software/space-management/os/web-based</t>
        </is>
      </c>
      <c r="D32212" t="inlineStr">
        <is>
          <t>Kadence</t>
        </is>
      </c>
      <c r="E32212" t="inlineStr">
        <is>
          <t>https://www.getapp.com/hr-employee-management-software/a/chargifi/</t>
        </is>
      </c>
      <c r="F32212" t="inlineStr">
        <is>
          <t>Kadence is a hybrid workplace management software that empowers organizations to optimize productivity, streamline operations, and foster collaboration across all workspaces.Read more about Kadence</t>
        </is>
      </c>
    </row>
    <row r="32213">
      <c r="A32213" t="inlineStr">
        <is>
          <t>Operations Management</t>
        </is>
      </c>
      <c r="B32213" t="inlineStr">
        <is>
          <t>Space Management</t>
        </is>
      </c>
      <c r="C32213" t="inlineStr">
        <is>
          <t>https://www.getapp.com/operations-management-software/space-management/os/web-based</t>
        </is>
      </c>
      <c r="D32213" t="inlineStr">
        <is>
          <t>OpenGov Enterprise Asset Management</t>
        </is>
      </c>
      <c r="E32213" t="inlineStr">
        <is>
          <t>https://www.getapp.com/government-social-services-software/a/cartegraph-oms/</t>
        </is>
      </c>
      <c r="F32213"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32214">
      <c r="A32214" t="inlineStr">
        <is>
          <t>Operations Management</t>
        </is>
      </c>
      <c r="B32214" t="inlineStr">
        <is>
          <t>Space Management</t>
        </is>
      </c>
      <c r="C32214" t="inlineStr">
        <is>
          <t>https://www.getapp.com/operations-management-software/space-management/os/web-based</t>
        </is>
      </c>
      <c r="D32214" t="inlineStr">
        <is>
          <t>Dibsido</t>
        </is>
      </c>
      <c r="E32214" t="inlineStr">
        <is>
          <t>https://www.getapp.com/operations-management-software/a/ofisly/</t>
        </is>
      </c>
      <c r="F32214" t="inlineStr">
        <is>
          <t>Dibsido takes the chaos out of workplace bookings. With one click, your team can call 'dibs' on desks, parking, and meeting rooms!Read more about Dibsido</t>
        </is>
      </c>
    </row>
    <row r="32215">
      <c r="A32215" t="inlineStr">
        <is>
          <t>Operations Management</t>
        </is>
      </c>
      <c r="B32215" t="inlineStr">
        <is>
          <t>Space Management</t>
        </is>
      </c>
      <c r="C32215" t="inlineStr">
        <is>
          <t>https://www.getapp.com/operations-management-software/space-management/os/web-based</t>
        </is>
      </c>
      <c r="D32215" t="inlineStr">
        <is>
          <t>desk.ly</t>
        </is>
      </c>
      <c r="E32215" t="inlineStr">
        <is>
          <t>https://www.getapp.com/customer-service-support-software/a/desk-ly/</t>
        </is>
      </c>
      <c r="F32215" t="inlineStr">
        <is>
          <t>desk.ly is a cloud-based SaaS tool that can optimally organize and manage employees. Desk.ly takes over the allocation of space to better organize the workforce. Individual user settings can also be implemented.Read more about desk.ly</t>
        </is>
      </c>
    </row>
    <row r="32216">
      <c r="A32216" t="inlineStr">
        <is>
          <t>Operations Management</t>
        </is>
      </c>
      <c r="B32216" t="inlineStr">
        <is>
          <t>Space Management</t>
        </is>
      </c>
      <c r="C32216" t="inlineStr">
        <is>
          <t>https://www.getapp.com/operations-management-software/space-management/os/web-based</t>
        </is>
      </c>
      <c r="D32216" t="inlineStr">
        <is>
          <t>OfficeRnD Flex</t>
        </is>
      </c>
      <c r="E32216" t="inlineStr">
        <is>
          <t>https://www.getapp.com/operations-management-software/a/officernd-flex/</t>
        </is>
      </c>
      <c r="F32216" t="inlineStr">
        <is>
          <t>OfficeRnD Flex helps shared space operators, property managers, and landlords improve operational efficiency and deliver a tech-enabled and modern experience to customers.Read more about OfficeRnD Flex</t>
        </is>
      </c>
    </row>
    <row r="32217">
      <c r="A32217" t="inlineStr">
        <is>
          <t>Operations Management</t>
        </is>
      </c>
      <c r="B32217" t="inlineStr">
        <is>
          <t>Space Management</t>
        </is>
      </c>
      <c r="C32217" t="inlineStr">
        <is>
          <t>https://www.getapp.com/operations-management-software/space-management/os/web-based</t>
        </is>
      </c>
      <c r="D32217" t="inlineStr">
        <is>
          <t>Café</t>
        </is>
      </c>
      <c r="E32217" t="inlineStr">
        <is>
          <t>https://www.getapp.com/collaboration-software/a/cafe/</t>
        </is>
      </c>
      <c r="F32217" t="inlineStr">
        <is>
          <t>Café is a mobile and web app to see who will be in the office, how many seats are available and who's working from another location.Read more about Café</t>
        </is>
      </c>
    </row>
    <row r="32218">
      <c r="A32218" t="inlineStr">
        <is>
          <t>Operations Management</t>
        </is>
      </c>
      <c r="B32218" t="inlineStr">
        <is>
          <t>Space Management</t>
        </is>
      </c>
      <c r="C32218" t="inlineStr">
        <is>
          <t>https://www.getapp.com/operations-management-software/space-management/os/web-based</t>
        </is>
      </c>
      <c r="D32218" t="inlineStr">
        <is>
          <t>Gaia Workspace</t>
        </is>
      </c>
      <c r="E32218" t="inlineStr">
        <is>
          <t>https://www.getapp.com/operations-management-software/a/gaia-workspace/</t>
        </is>
      </c>
      <c r="F32218" t="inlineStr">
        <is>
          <t>Gaia Workspace is a comprehensive space management solution that offers visitor management, room and desk booking, external booking, office car parking, and analytics. Gaia Workspace is designed to enhance your workspace efficiency and elevate your hybrid working approach with its reliable features.Read more about Gaia Workspace</t>
        </is>
      </c>
    </row>
    <row r="32219">
      <c r="A32219" t="inlineStr">
        <is>
          <t>Operations Management</t>
        </is>
      </c>
      <c r="B32219" t="inlineStr">
        <is>
          <t>Space Management</t>
        </is>
      </c>
      <c r="C32219" t="inlineStr">
        <is>
          <t>https://www.getapp.com/operations-management-software/space-management/os/web-based</t>
        </is>
      </c>
      <c r="D32219" t="inlineStr">
        <is>
          <t>Rosmiman</t>
        </is>
      </c>
      <c r="E32219" t="inlineStr">
        <is>
          <t>https://www.getapp.com/real-estate-property-software/a/rosmiman-iwms/</t>
        </is>
      </c>
      <c r="F32219" t="inlineStr">
        <is>
          <t>Software for management and maintenance of assets, spaces and infrastructures with a wide variety of modules to control them in a comprehensive way,  turning the assets life cycle into an area with a measurable return and impact on the company's income statement.Read more about Rosmiman</t>
        </is>
      </c>
    </row>
    <row r="32220">
      <c r="A32220" t="inlineStr">
        <is>
          <t>Operations Management</t>
        </is>
      </c>
      <c r="B32220" t="inlineStr">
        <is>
          <t>Space Management</t>
        </is>
      </c>
      <c r="C32220" t="inlineStr">
        <is>
          <t>https://www.getapp.com/operations-management-software/space-management/os/web-based</t>
        </is>
      </c>
      <c r="D32220" t="inlineStr">
        <is>
          <t>Quant</t>
        </is>
      </c>
      <c r="E32220" t="inlineStr">
        <is>
          <t>https://www.getapp.com/operations-management-software/a/quant-retail/</t>
        </is>
      </c>
      <c r="F32220" t="inlineStr">
        <is>
          <t>In Quant, our clients draw and manage the floorplans of thousands of stores and publish hundreds of thousands of planograms every year.Read more about Quant</t>
        </is>
      </c>
    </row>
    <row r="32221">
      <c r="A32221" t="inlineStr">
        <is>
          <t>Operations Management</t>
        </is>
      </c>
      <c r="B32221" t="inlineStr">
        <is>
          <t>Space Management</t>
        </is>
      </c>
      <c r="C32221" t="inlineStr">
        <is>
          <t>https://www.getapp.com/operations-management-software/space-management/os/web-based</t>
        </is>
      </c>
      <c r="D32221" t="inlineStr">
        <is>
          <t>Zynq Workspace</t>
        </is>
      </c>
      <c r="E32221" t="inlineStr">
        <is>
          <t>https://www.getapp.com/collaboration-software/a/zynq-workspace/</t>
        </is>
      </c>
      <c r="F32221" t="inlineStr">
        <is>
          <t>Zynq Workspace is an office management solution for flexible work environments. Features of the software include management of people and space through desk booking , health and wellnesst tools in a suite (go through simple quick health checks, define distancing rules, use contact tracing), real-time access of information regarding floor plans. Users can lookup their colleagues schedule availability, book meeting rooms, manage visitors and use adaptive intelligence for predictive insights.Read more about Zynq Workspace</t>
        </is>
      </c>
    </row>
    <row r="32222">
      <c r="A32222" t="inlineStr">
        <is>
          <t>Operations Management</t>
        </is>
      </c>
      <c r="B32222" t="inlineStr">
        <is>
          <t>Space Management</t>
        </is>
      </c>
      <c r="C32222" t="inlineStr">
        <is>
          <t>https://www.getapp.com/operations-management-software/space-management/os/web-based</t>
        </is>
      </c>
      <c r="D32222" t="inlineStr">
        <is>
          <t>Wisp</t>
        </is>
      </c>
      <c r="E32222" t="inlineStr">
        <is>
          <t>https://www.getapp.com/operations-management-software/a/wisp1/</t>
        </is>
      </c>
      <c r="F32222" t="inlineStr">
        <is>
          <t>Wisp is the #1 Space Management Solution. You'll easily manage hybrid, hoteling, and assigned seating. Features include: Desk Reservations, Wayfinding, Move Management, Analytics, Drag-and-Drop Icons, Space Planning, and more.Read more about Wisp</t>
        </is>
      </c>
    </row>
    <row r="32223">
      <c r="A32223" t="inlineStr">
        <is>
          <t>Operations Management</t>
        </is>
      </c>
      <c r="B32223" t="inlineStr">
        <is>
          <t>Space Management</t>
        </is>
      </c>
      <c r="C32223" t="inlineStr">
        <is>
          <t>https://www.getapp.com/operations-management-software/space-management/os/web-based</t>
        </is>
      </c>
      <c r="D32223" t="inlineStr">
        <is>
          <t>RAY</t>
        </is>
      </c>
      <c r="E32223" t="inlineStr">
        <is>
          <t>https://www.getapp.com/real-estate-property-software/a/ray/</t>
        </is>
      </c>
      <c r="F32223" t="inlineStr">
        <is>
          <t>A SaaS software in the PropTech industry that offers solutions to property managers and tenants.Read more about RAY</t>
        </is>
      </c>
    </row>
    <row r="32224">
      <c r="A32224" t="inlineStr">
        <is>
          <t>Operations Management</t>
        </is>
      </c>
      <c r="B32224" t="inlineStr">
        <is>
          <t>Space Management</t>
        </is>
      </c>
      <c r="C32224" t="inlineStr">
        <is>
          <t>https://www.getapp.com/operations-management-software/space-management/os/web-based</t>
        </is>
      </c>
      <c r="D32224" t="inlineStr">
        <is>
          <t>Appspace</t>
        </is>
      </c>
      <c r="E32224" t="inlineStr">
        <is>
          <t>https://www.getapp.com/marketing-software/a/appspace/</t>
        </is>
      </c>
      <c r="F32224" t="inlineStr">
        <is>
          <t>Appspace is a workplace platform designed to help businesses keep employees engaged and connected. Created for the modern workplace, the platform provides features such as digital signage, space reservation, visitor management, and more.Read more about Appspace</t>
        </is>
      </c>
    </row>
    <row r="32225">
      <c r="A32225" t="inlineStr">
        <is>
          <t>Operations Management</t>
        </is>
      </c>
      <c r="B32225" t="inlineStr">
        <is>
          <t>Space Management</t>
        </is>
      </c>
      <c r="C32225" t="inlineStr">
        <is>
          <t>https://www.getapp.com/operations-management-software/space-management/os/web-based</t>
        </is>
      </c>
      <c r="D32225" t="inlineStr">
        <is>
          <t>Space Designer 3D</t>
        </is>
      </c>
      <c r="E32225" t="inlineStr">
        <is>
          <t>https://www.getapp.com/industries-software/a/space-designer-3d/</t>
        </is>
      </c>
      <c r="F32225" t="inlineStr">
        <is>
          <t>Space Designer 3D is an online application that enables architects, real estate consultants, and designers to draw floor plans in 2D and visualize them in 3DRead more about Space Designer 3D</t>
        </is>
      </c>
    </row>
    <row r="32226">
      <c r="A32226" t="inlineStr">
        <is>
          <t>Operations Management</t>
        </is>
      </c>
      <c r="B32226" t="inlineStr">
        <is>
          <t>Space Management</t>
        </is>
      </c>
      <c r="C32226" t="inlineStr">
        <is>
          <t>https://www.getapp.com/operations-management-software/space-management/os/web-based</t>
        </is>
      </c>
      <c r="D32226" t="inlineStr">
        <is>
          <t>Spacebring</t>
        </is>
      </c>
      <c r="E32226" t="inlineStr">
        <is>
          <t>https://www.getapp.com/operations-management-software/a/spacebring/</t>
        </is>
      </c>
      <c r="F32226" t="inlineStr">
        <is>
          <t>Spacebring speeds up coworking space management by automating tedious tasks, increasing efficiency, and boosting member retention.Read more about Spacebring</t>
        </is>
      </c>
    </row>
    <row r="32227">
      <c r="A32227" t="inlineStr">
        <is>
          <t>Operations Management</t>
        </is>
      </c>
      <c r="B32227" t="inlineStr">
        <is>
          <t>Space Management</t>
        </is>
      </c>
      <c r="C32227" t="inlineStr">
        <is>
          <t>https://www.getapp.com/operations-management-software/space-management/os/web-based</t>
        </is>
      </c>
      <c r="D32227" t="inlineStr">
        <is>
          <t>litespace</t>
        </is>
      </c>
      <c r="E32227" t="inlineStr">
        <is>
          <t>https://www.getapp.com/operations-management-software/a/litespace/</t>
        </is>
      </c>
      <c r="F32227" t="inlineStr">
        <is>
          <t>Litespace is the #1 platform to help overcome any hybrid challenge. Our dynamic platform connects hybrid teams to enhance employee engagement and increase work efficiency.Read more about litespace</t>
        </is>
      </c>
    </row>
    <row r="32228">
      <c r="A32228" t="inlineStr">
        <is>
          <t>Operations Management</t>
        </is>
      </c>
      <c r="B32228" t="inlineStr">
        <is>
          <t>Space Management</t>
        </is>
      </c>
      <c r="C32228" t="inlineStr">
        <is>
          <t>https://www.getapp.com/operations-management-software/space-management/os/web-based</t>
        </is>
      </c>
      <c r="D32228" t="inlineStr">
        <is>
          <t>Roomzilla</t>
        </is>
      </c>
      <c r="E32228" t="inlineStr">
        <is>
          <t>https://www.getapp.com/collaboration-software/a/roomzilla/</t>
        </is>
      </c>
      <c r="F32228" t="inlineStr">
        <is>
          <t>Effortlessly manage your office spaces with Roomzilla. This comprehensive room and resource management software simplifies the booking process and optimizes space utilization. With real-time availability, calendar integration, and customization options, Roomzilla streamlines reservations, whether itRead more about Roomzilla</t>
        </is>
      </c>
    </row>
    <row r="32229">
      <c r="A32229" t="inlineStr">
        <is>
          <t>Operations Management</t>
        </is>
      </c>
      <c r="B32229" t="inlineStr">
        <is>
          <t>Space Management</t>
        </is>
      </c>
      <c r="C32229" t="inlineStr">
        <is>
          <t>https://www.getapp.com/operations-management-software/space-management/os/web-based</t>
        </is>
      </c>
      <c r="D32229" t="inlineStr">
        <is>
          <t>Tactic</t>
        </is>
      </c>
      <c r="E32229" t="inlineStr">
        <is>
          <t>https://www.getapp.com/operations-management-software/a/tactic-2/</t>
        </is>
      </c>
      <c r="F32229" t="inlineStr">
        <is>
          <t>Tactic is a hybrid management platform that empowers employees to choose when they want to work in-office with desk, meeting room, and parking spot reservations.Read more about Tactic</t>
        </is>
      </c>
    </row>
    <row r="32230">
      <c r="A32230" t="inlineStr">
        <is>
          <t>Operations Management</t>
        </is>
      </c>
      <c r="B32230" t="inlineStr">
        <is>
          <t>Space Management</t>
        </is>
      </c>
      <c r="C32230" t="inlineStr">
        <is>
          <t>https://www.getapp.com/operations-management-software/space-management/os/web-based</t>
        </is>
      </c>
      <c r="D32230" t="inlineStr">
        <is>
          <t>LiquidSpace</t>
        </is>
      </c>
      <c r="E32230" t="inlineStr">
        <is>
          <t>https://www.getapp.com/collaboration-software/a/workplace-manager/</t>
        </is>
      </c>
      <c r="F32230" t="inlineStr">
        <is>
          <t>LiquidSpace offers the largest global marketplace of flexible office space, as well as the hybrid work software for businesses to efficiently manage distributed teams. Bring your employees together with Workplace Manager while maintaining control over budgets, permissions, and insights.Read more about LiquidSpace</t>
        </is>
      </c>
    </row>
    <row r="32231">
      <c r="A32231" t="inlineStr">
        <is>
          <t>Operations Management</t>
        </is>
      </c>
      <c r="B32231" t="inlineStr">
        <is>
          <t>Space Management</t>
        </is>
      </c>
      <c r="C32231" t="inlineStr">
        <is>
          <t>https://www.getapp.com/operations-management-software/space-management/os/web-based</t>
        </is>
      </c>
      <c r="D32231" t="inlineStr">
        <is>
          <t>HybridHero</t>
        </is>
      </c>
      <c r="E32231" t="inlineStr">
        <is>
          <t>https://www.getapp.com/operations-management-software/a/hybridhero/</t>
        </is>
      </c>
      <c r="F32231" t="inlineStr">
        <is>
          <t>Optimise office space with HybridHero—book desks, rooms, and parking, manage teams, set policies, and track usage in real time.Read more about HybridHero</t>
        </is>
      </c>
    </row>
    <row r="32232">
      <c r="A32232" t="inlineStr">
        <is>
          <t>Operations Management</t>
        </is>
      </c>
      <c r="B32232" t="inlineStr">
        <is>
          <t>Space Management</t>
        </is>
      </c>
      <c r="C32232" t="inlineStr">
        <is>
          <t>https://www.getapp.com/operations-management-software/space-management/os/web-based</t>
        </is>
      </c>
      <c r="D32232" t="inlineStr">
        <is>
          <t>Maptician</t>
        </is>
      </c>
      <c r="E32232" t="inlineStr">
        <is>
          <t>https://www.getapp.com/operations-management-software/a/maptician/</t>
        </is>
      </c>
      <c r="F32232" t="inlineStr">
        <is>
          <t>Maptician is a cloud-based space management application that provides a hybrid workplace management platform, which allows organizations to track employees' day-to-day location in real-time, compare expected and actual space utilization, and allocate space based on seating and room use by employees.Read more about Maptician</t>
        </is>
      </c>
    </row>
    <row r="32233">
      <c r="A32233" t="inlineStr">
        <is>
          <t>Operations Management</t>
        </is>
      </c>
      <c r="B32233" t="inlineStr">
        <is>
          <t>Space Management</t>
        </is>
      </c>
      <c r="C32233" t="inlineStr">
        <is>
          <t>https://www.getapp.com/operations-management-software/space-management/os/web-based</t>
        </is>
      </c>
      <c r="D32233" t="inlineStr">
        <is>
          <t>Event Booking Engines</t>
        </is>
      </c>
      <c r="E32233" t="inlineStr">
        <is>
          <t>https://www.getapp.com/operations-management-software/a/event-booking-engines/</t>
        </is>
      </c>
      <c r="F32233" t="inlineStr">
        <is>
          <t>Event Booking Engines is a cloud-based Event Management solution designed to help Venues, Hotels, Caterers, Restaurants and Hospitality Groups manage event bookings, staff &amp; operations.Read more about Event Booking Engines</t>
        </is>
      </c>
    </row>
    <row r="32234">
      <c r="A32234" t="inlineStr">
        <is>
          <t>Operations Management</t>
        </is>
      </c>
      <c r="B32234" t="inlineStr">
        <is>
          <t>Space Management</t>
        </is>
      </c>
      <c r="C32234" t="inlineStr">
        <is>
          <t>https://www.getapp.com/operations-management-software/space-management/os/web-based</t>
        </is>
      </c>
      <c r="D32234" t="inlineStr">
        <is>
          <t>Common Areas</t>
        </is>
      </c>
      <c r="E32234" t="inlineStr">
        <is>
          <t>https://www.getapp.com/operations-management-software/a/common-areas/</t>
        </is>
      </c>
      <c r="F32234" t="inlineStr">
        <is>
          <t>Productivity Everywhere -- Unite your people, properties and processes with software tailored to your unique multi-location operations.Read more about Common Areas</t>
        </is>
      </c>
    </row>
    <row r="32235">
      <c r="A32235" t="inlineStr">
        <is>
          <t>Operations Management</t>
        </is>
      </c>
      <c r="B32235" t="inlineStr">
        <is>
          <t>Space Management</t>
        </is>
      </c>
      <c r="C32235" t="inlineStr">
        <is>
          <t>https://www.getapp.com/operations-management-software/space-management/os/web-based</t>
        </is>
      </c>
      <c r="D32235" t="inlineStr">
        <is>
          <t>POC System</t>
        </is>
      </c>
      <c r="E32235" t="inlineStr">
        <is>
          <t>https://www.getapp.com/operations-management-software/a/poc-system/</t>
        </is>
      </c>
      <c r="F32235" t="inlineStr">
        <is>
          <t>POC System is a cloud-based facility management solution which helps medium to large businesses manage commercial real estate &amp; seating allocation. The platform provides a real-time view of space inventory &amp; work areas, enabling managers to design seating plans and optimize utilization.Read more about POC System</t>
        </is>
      </c>
    </row>
    <row r="32236">
      <c r="A32236" t="inlineStr">
        <is>
          <t>Operations Management</t>
        </is>
      </c>
      <c r="B32236" t="inlineStr">
        <is>
          <t>Space Management</t>
        </is>
      </c>
      <c r="C32236" t="inlineStr">
        <is>
          <t>https://www.getapp.com/operations-management-software/space-management/os/web-based</t>
        </is>
      </c>
      <c r="D32236" t="inlineStr">
        <is>
          <t>Officely</t>
        </is>
      </c>
      <c r="E32236" t="inlineStr">
        <is>
          <t>https://www.getapp.com/collaboration-software/a/officely/</t>
        </is>
      </c>
      <c r="F32236" t="inlineStr">
        <is>
          <t>Officely makes flexible work, really work.See who is working where each day - whether they are in the office, at home or travelling. Get personalized suggestions for the best office days and arrive to find everything you need—from a desk to your lunch order—ready and waiting.All in Slack.Read more about Officely</t>
        </is>
      </c>
    </row>
    <row r="32237">
      <c r="A32237" t="inlineStr">
        <is>
          <t>Operations Management</t>
        </is>
      </c>
      <c r="B32237" t="inlineStr">
        <is>
          <t>Space Management</t>
        </is>
      </c>
      <c r="C32237" t="inlineStr">
        <is>
          <t>https://www.getapp.com/operations-management-software/space-management/os/web-based</t>
        </is>
      </c>
      <c r="D32237" t="inlineStr">
        <is>
          <t>Semana</t>
        </is>
      </c>
      <c r="E32237" t="inlineStr">
        <is>
          <t>https://www.getapp.com/operations-management-software/a/semana/</t>
        </is>
      </c>
      <c r="F32237" t="inlineStr">
        <is>
          <t>Plan your working time remotely or on site, optimise office allocation and easily organise flex-office at all levels of your organisation!Read more about Semana</t>
        </is>
      </c>
    </row>
    <row r="32238">
      <c r="A32238" t="inlineStr">
        <is>
          <t>Operations Management</t>
        </is>
      </c>
      <c r="B32238" t="inlineStr">
        <is>
          <t>Space Management</t>
        </is>
      </c>
      <c r="C32238" t="inlineStr">
        <is>
          <t>https://www.getapp.com/operations-management-software/space-management/os/web-based</t>
        </is>
      </c>
      <c r="D32238" t="inlineStr">
        <is>
          <t>ProSpace</t>
        </is>
      </c>
      <c r="E32238" t="inlineStr">
        <is>
          <t>https://www.getapp.com/marketing-software/a/prospace/</t>
        </is>
      </c>
      <c r="F32238" t="inlineStr">
        <is>
          <t>Our space management solution helps organizations improve workplace productivity and manage real estate cost effectively. It gives employees real-time updates so they can easily book meeting rooms and secure open desks when needed. Our solution can be fully integrated with major calendar software.Read more about ProSpace</t>
        </is>
      </c>
    </row>
    <row r="32239">
      <c r="A32239" t="inlineStr">
        <is>
          <t>Operations Management</t>
        </is>
      </c>
      <c r="B32239" t="inlineStr">
        <is>
          <t>Space Management</t>
        </is>
      </c>
      <c r="C32239" t="inlineStr">
        <is>
          <t>https://www.getapp.com/operations-management-software/space-management/os/web-based</t>
        </is>
      </c>
      <c r="D32239" t="inlineStr">
        <is>
          <t>Revoluspace</t>
        </is>
      </c>
      <c r="E32239" t="inlineStr">
        <is>
          <t>https://www.getapp.com/operations-management-software/a/revoluspace/</t>
        </is>
      </c>
      <c r="F32239" t="inlineStr">
        <is>
          <t>Revoluspace is an all-in-one solution, fully integrated into collaboration tools, that eliminates the back and forth of hybrid team coordination and helps optimize space and costs for evolving needs.Read more about Revoluspace</t>
        </is>
      </c>
    </row>
    <row r="32240">
      <c r="A32240" t="inlineStr">
        <is>
          <t>Operations Management</t>
        </is>
      </c>
      <c r="B32240" t="inlineStr">
        <is>
          <t>Space Management</t>
        </is>
      </c>
      <c r="C32240" t="inlineStr">
        <is>
          <t>https://www.getapp.com/operations-management-software/space-management/os/web-based</t>
        </is>
      </c>
      <c r="D32240" t="inlineStr">
        <is>
          <t>Surfy</t>
        </is>
      </c>
      <c r="E32240" t="inlineStr">
        <is>
          <t>https://www.getapp.com/operations-management-software/a/surfy/</t>
        </is>
      </c>
      <c r="F32240" t="inlineStr">
        <is>
          <t>Surfy provides a workplace management platform with digital building plans, agile data handling, space optimisation, cost tracking, and compliance support for various operational and environmental requirements, ensuring efficient employee allocation and process adaptation for dynamic work models.Read more about Surfy</t>
        </is>
      </c>
    </row>
    <row r="32241">
      <c r="A32241" t="inlineStr">
        <is>
          <t>Operations Management</t>
        </is>
      </c>
      <c r="B32241" t="inlineStr">
        <is>
          <t>Space Management</t>
        </is>
      </c>
      <c r="C32241" t="inlineStr">
        <is>
          <t>https://www.getapp.com/operations-management-software/space-management/os/web-based</t>
        </is>
      </c>
      <c r="D32241" t="inlineStr">
        <is>
          <t>Seating Allocation Solution</t>
        </is>
      </c>
      <c r="E32241" t="inlineStr">
        <is>
          <t>https://www.getapp.com/operations-management-software/a/seating-allocation-solution/</t>
        </is>
      </c>
      <c r="F32241" t="inlineStr">
        <is>
          <t>An ideal tool to manage a hybrid work and permanent workstation that provides an all-in-one package for space management solutions.Read more about Seating Allocation Solution</t>
        </is>
      </c>
    </row>
    <row r="32242">
      <c r="A32242" t="inlineStr">
        <is>
          <t>Operations Management</t>
        </is>
      </c>
      <c r="B32242" t="inlineStr">
        <is>
          <t>Space Management</t>
        </is>
      </c>
      <c r="C32242" t="inlineStr">
        <is>
          <t>https://www.getapp.com/operations-management-software/space-management/os/web-based</t>
        </is>
      </c>
      <c r="D32242" t="inlineStr">
        <is>
          <t>Acall</t>
        </is>
      </c>
      <c r="E32242" t="inlineStr">
        <is>
          <t>https://www.getapp.com/all-software/a/workstyleos/</t>
        </is>
      </c>
      <c r="F32242" t="inlineStr">
        <is>
          <t>Acall is a comprehensive workplace management platform, trusted by over 7000 global clients, including Mitsubishi, Grant Thornton, and LINE. Acall enhances your office experience by seamlessly integrating hot desking, meeting room booking, visitor management system, and real-time floor occupancy.Read more about Acall</t>
        </is>
      </c>
    </row>
    <row r="32243">
      <c r="A32243" t="inlineStr">
        <is>
          <t>Operations Management</t>
        </is>
      </c>
      <c r="B32243" t="inlineStr">
        <is>
          <t>Space Management</t>
        </is>
      </c>
      <c r="C32243" t="inlineStr">
        <is>
          <t>https://www.getapp.com/operations-management-software/space-management/os/web-based</t>
        </is>
      </c>
      <c r="D32243" t="inlineStr">
        <is>
          <t>ecobook</t>
        </is>
      </c>
      <c r="E32243" t="inlineStr">
        <is>
          <t>https://www.getapp.com/operations-management-software/a/facilities-booking/</t>
        </is>
      </c>
      <c r="F32243" t="inlineStr">
        <is>
          <t>Ecobook offers organizations a centralized collaboration platform to help streamline communication, improving workforce productivity that leads to increased profits. Key features include visitor management, space reservations, occupancy management, security access protocols, and data transfers.Read more about ecobook</t>
        </is>
      </c>
    </row>
    <row r="32244">
      <c r="A32244" t="inlineStr">
        <is>
          <t>Operations Management</t>
        </is>
      </c>
      <c r="B32244" t="inlineStr">
        <is>
          <t>Space Management</t>
        </is>
      </c>
      <c r="C32244" t="inlineStr">
        <is>
          <t>https://www.getapp.com/operations-management-software/space-management/os/web-based</t>
        </is>
      </c>
      <c r="D32244" t="inlineStr">
        <is>
          <t>Witco</t>
        </is>
      </c>
      <c r="E32244" t="inlineStr">
        <is>
          <t>https://www.getapp.com/collaboration-software/a/witco/</t>
        </is>
      </c>
      <c r="F32244" t="inlineStr">
        <is>
          <t>An interactive map of your spaces on the web and mobile, to empower your occupants to easily find out in real-time, workplace resources occupancy and available amenities.Occupants can choose and reserve where they want to meet and collaborate.Read more about Witco</t>
        </is>
      </c>
    </row>
    <row r="32245">
      <c r="A32245" t="inlineStr">
        <is>
          <t>Operations Management</t>
        </is>
      </c>
      <c r="B32245" t="inlineStr">
        <is>
          <t>Space Management</t>
        </is>
      </c>
      <c r="C32245" t="inlineStr">
        <is>
          <t>https://www.getapp.com/operations-management-software/space-management/os/web-based</t>
        </is>
      </c>
      <c r="D32245" t="inlineStr">
        <is>
          <t>Room Display X</t>
        </is>
      </c>
      <c r="E32245" t="inlineStr">
        <is>
          <t>https://www.getapp.com/collaboration-software/a/room-display-6/</t>
        </is>
      </c>
      <c r="F32245" t="inlineStr">
        <is>
          <t>Streamline your booking and improve the utilization of your conference rooms with Room Display X.Enjoy a seamless booking experience across multiple platforms—reserve rooms through your calendar system, our intuitive mobile app, a web dashboard, or an interactive map view of your office.Read more about Room Display X</t>
        </is>
      </c>
    </row>
    <row r="32246">
      <c r="A32246" t="inlineStr">
        <is>
          <t>Operations Management</t>
        </is>
      </c>
      <c r="B32246" t="inlineStr">
        <is>
          <t>Space Management</t>
        </is>
      </c>
      <c r="C32246" t="inlineStr">
        <is>
          <t>https://www.getapp.com/operations-management-software/space-management/os/web-based</t>
        </is>
      </c>
      <c r="D32246" t="inlineStr">
        <is>
          <t>FacilityQuest</t>
        </is>
      </c>
      <c r="E32246" t="inlineStr">
        <is>
          <t>https://www.getapp.com/all-software/a/facilityquest/</t>
        </is>
      </c>
      <c r="F32246" t="inlineStr">
        <is>
          <t>FacilityQuest is a cloud-based space planning and management solution that helps small to medium-sized organizations manage their real estate. The intuitive dashboard and robust reporting features allow supervisors to track their spaces, people, and assets efficiently.Read more about FacilityQuest</t>
        </is>
      </c>
    </row>
    <row r="32247">
      <c r="A32247" t="inlineStr">
        <is>
          <t>Operations Management</t>
        </is>
      </c>
      <c r="B32247" t="inlineStr">
        <is>
          <t>Space Management</t>
        </is>
      </c>
      <c r="C32247" t="inlineStr">
        <is>
          <t>https://www.getapp.com/operations-management-software/space-management/os/web-based</t>
        </is>
      </c>
      <c r="D32247" t="inlineStr">
        <is>
          <t>OfficeRnD Workplace</t>
        </is>
      </c>
      <c r="E32247" t="inlineStr">
        <is>
          <t>https://www.getapp.com/operations-management-software/a/officernd-hybrid/</t>
        </is>
      </c>
      <c r="F32247" t="inlineStr">
        <is>
          <t>OfficeRnD Hybrid helps companies simplify the return to the office and implement and manage a hybrid work model.Read more about OfficeRnD Workplace</t>
        </is>
      </c>
    </row>
    <row r="32248">
      <c r="A32248" t="inlineStr">
        <is>
          <t>Operations Management</t>
        </is>
      </c>
      <c r="B32248" t="inlineStr">
        <is>
          <t>Space Management</t>
        </is>
      </c>
      <c r="C32248" t="inlineStr">
        <is>
          <t>https://www.getapp.com/operations-management-software/space-management/os/web-based</t>
        </is>
      </c>
      <c r="D32248" t="inlineStr">
        <is>
          <t>RELEX</t>
        </is>
      </c>
      <c r="E32248" t="inlineStr">
        <is>
          <t>https://www.getapp.com/operations-management-software/a/relex/</t>
        </is>
      </c>
      <c r="F32248" t="inlineStr">
        <is>
          <t>RELEX Solutions helps retailers, wholesalers and consumer brands drive profitable growth across all sales and distribution channels by maximizing customer satisfaction and minimizing operative costs.Read more about RELEX</t>
        </is>
      </c>
    </row>
    <row r="32249">
      <c r="A32249" t="inlineStr">
        <is>
          <t>Operations Management</t>
        </is>
      </c>
      <c r="B32249" t="inlineStr">
        <is>
          <t>Space Management</t>
        </is>
      </c>
      <c r="C32249" t="inlineStr">
        <is>
          <t>https://www.getapp.com/operations-management-software/space-management/os/web-based</t>
        </is>
      </c>
      <c r="D32249" t="inlineStr">
        <is>
          <t>Desk</t>
        </is>
      </c>
      <c r="E32249" t="inlineStr">
        <is>
          <t>https://www.getapp.com/operations-management-software/a/desk/</t>
        </is>
      </c>
      <c r="F32249" t="inlineStr">
        <is>
          <t>Desk is a cloud-based coworking space management software that offers tools for reservations, community engagement, billing, and accounting. It offers integration with various third-party tools such as Google Calendar to ensure data security with security features.Read more about Desk</t>
        </is>
      </c>
    </row>
    <row r="32250">
      <c r="A32250" t="inlineStr">
        <is>
          <t>Operations Management</t>
        </is>
      </c>
      <c r="B32250" t="inlineStr">
        <is>
          <t>Space Management</t>
        </is>
      </c>
      <c r="C32250" t="inlineStr">
        <is>
          <t>https://www.getapp.com/operations-management-software/space-management/os/web-based</t>
        </is>
      </c>
      <c r="D32250" t="inlineStr">
        <is>
          <t>SphereMail</t>
        </is>
      </c>
      <c r="E32250" t="inlineStr">
        <is>
          <t>https://www.getapp.com/operations-management-software/a/spheremail/</t>
        </is>
      </c>
      <c r="F32250" t="inlineStr">
        <is>
          <t>SphereMail's decentralized mailroom management solution allows operators to scale and automate their mailroom operations, abolishing time-consuming administrative tasks.Read more about SphereMail</t>
        </is>
      </c>
    </row>
    <row r="32251">
      <c r="A32251" t="inlineStr">
        <is>
          <t>Operations Management</t>
        </is>
      </c>
      <c r="B32251" t="inlineStr">
        <is>
          <t>Space Management</t>
        </is>
      </c>
      <c r="C32251" t="inlineStr">
        <is>
          <t>https://www.getapp.com/operations-management-software/space-management/os/web-based</t>
        </is>
      </c>
      <c r="D32251" t="inlineStr">
        <is>
          <t>CoWello</t>
        </is>
      </c>
      <c r="E32251" t="inlineStr">
        <is>
          <t>https://www.getapp.com/operations-management-software/a/cowello/</t>
        </is>
      </c>
      <c r="F32251" t="inlineStr">
        <is>
          <t>CoWello is an all-in-one space management platform that helps you get the most out of your coworking space and allows your members  to work well together. Our tool enables you to operate your business with confidence--and with our tailored  booking  options, your members can schedule the space theyRead more about CoWello</t>
        </is>
      </c>
    </row>
    <row r="32252">
      <c r="A32252" t="inlineStr">
        <is>
          <t>Operations Management</t>
        </is>
      </c>
      <c r="B32252" t="inlineStr">
        <is>
          <t>Space Management</t>
        </is>
      </c>
      <c r="C32252" t="inlineStr">
        <is>
          <t>https://www.getapp.com/operations-management-software/space-management/os/web-based</t>
        </is>
      </c>
      <c r="D32252" t="inlineStr">
        <is>
          <t>Primavera Unifier</t>
        </is>
      </c>
      <c r="E32252" t="inlineStr">
        <is>
          <t>https://www.getapp.com/project-management-planning-software/a/unifier/</t>
        </is>
      </c>
      <c r="F32252" t="inlineStr">
        <is>
          <t>Ultimate flexibility for facilities and asset lifecycle management, and project controlsRead more about Primavera Unifier</t>
        </is>
      </c>
    </row>
    <row r="32253">
      <c r="A32253" t="inlineStr">
        <is>
          <t>Operations Management</t>
        </is>
      </c>
      <c r="B32253" t="inlineStr">
        <is>
          <t>Space Management</t>
        </is>
      </c>
      <c r="C32253" t="inlineStr">
        <is>
          <t>https://www.getapp.com/operations-management-software/space-management/os/web-based</t>
        </is>
      </c>
      <c r="D32253" t="inlineStr">
        <is>
          <t>Sharvy</t>
        </is>
      </c>
      <c r="E32253" t="inlineStr">
        <is>
          <t>https://www.getapp.com/industries-software/a/mycarspot/</t>
        </is>
      </c>
      <c r="F32253" t="inlineStr">
        <is>
          <t>Sharvy is a digital solution which facilitates and optimizes the management of workstations and desk sharing in a company.The objective: To organise the flex office and make it easier for employees to come on site by allowing them to reserve a workstation adapted to their needs.Read more about Sharvy</t>
        </is>
      </c>
    </row>
    <row r="32254">
      <c r="A32254" t="inlineStr">
        <is>
          <t>Operations Management</t>
        </is>
      </c>
      <c r="B32254" t="inlineStr">
        <is>
          <t>Space Management</t>
        </is>
      </c>
      <c r="C32254" t="inlineStr">
        <is>
          <t>https://www.getapp.com/operations-management-software/space-management/os/web-based</t>
        </is>
      </c>
      <c r="D32254" t="inlineStr">
        <is>
          <t>Flexopus</t>
        </is>
      </c>
      <c r="E32254" t="inlineStr">
        <is>
          <t>https://www.getapp.com/collaboration-software/a/flexopus/</t>
        </is>
      </c>
      <c r="F32254" t="inlineStr">
        <is>
          <t>Flexopus is a workplace management software that enables you to organize hybrid teams within your organization. Share flexible desks, parking spaces and meeting rooms within your team and apply new work concepts.Read more about Flexopus</t>
        </is>
      </c>
    </row>
    <row r="32255">
      <c r="A32255" t="inlineStr">
        <is>
          <t>Operations Management</t>
        </is>
      </c>
      <c r="B32255" t="inlineStr">
        <is>
          <t>Space Management</t>
        </is>
      </c>
      <c r="C32255" t="inlineStr">
        <is>
          <t>https://www.getapp.com/operations-management-software/space-management/os/web-based</t>
        </is>
      </c>
      <c r="D32255" t="inlineStr">
        <is>
          <t>MyDesk</t>
        </is>
      </c>
      <c r="E32255" t="inlineStr">
        <is>
          <t>https://www.getapp.com/operations-management-software/a/mydesk-1/</t>
        </is>
      </c>
      <c r="F32255" t="inlineStr">
        <is>
          <t>🌟 MyDesk: The premier space management for mid-large businesses. Optimize spaces, manage rooms, &amp; streamline guest registration. Integrated with Microsoft &amp; hosted on Azure. Access via mobile, Outlook, web, or Teams. Customizable to your brand. Try us for a month with full support! 🎉Read more about MyDesk</t>
        </is>
      </c>
    </row>
    <row r="32256">
      <c r="A32256" t="inlineStr">
        <is>
          <t>Operations Management</t>
        </is>
      </c>
      <c r="B32256" t="inlineStr">
        <is>
          <t>Space Management</t>
        </is>
      </c>
      <c r="C32256" t="inlineStr">
        <is>
          <t>https://www.getapp.com/operations-management-software/space-management/os/web-based</t>
        </is>
      </c>
      <c r="D32256" t="inlineStr">
        <is>
          <t>ResourceXpress</t>
        </is>
      </c>
      <c r="E32256" t="inlineStr">
        <is>
          <t>https://www.getapp.com/collaboration-software/a/resourcexpress/</t>
        </is>
      </c>
      <c r="F32256" t="inlineStr">
        <is>
          <t>Instantly search and book workspaces with the ResourceXpress Mobile App for iOS and Android devices.Read more about ResourceXpress</t>
        </is>
      </c>
    </row>
    <row r="32257">
      <c r="A32257" t="inlineStr">
        <is>
          <t>Operations Management</t>
        </is>
      </c>
      <c r="B32257" t="inlineStr">
        <is>
          <t>Space Management</t>
        </is>
      </c>
      <c r="C32257" t="inlineStr">
        <is>
          <t>https://www.getapp.com/operations-management-software/space-management/os/web-based</t>
        </is>
      </c>
      <c r="D32257" t="inlineStr">
        <is>
          <t>SportsKey</t>
        </is>
      </c>
      <c r="E32257" t="inlineStr">
        <is>
          <t>https://www.getapp.com/recreation-wellness-software/a/sportskey/</t>
        </is>
      </c>
      <c r="F32257" t="inlineStr">
        <is>
          <t>Online booking and facilities management software for sports. Save up to 20 hours a week on administrative tasks and noticeably boost your revenue. Ideal for organisations, institutions, governing bodies, and community centres with sports facilities.Read more about SportsKey</t>
        </is>
      </c>
    </row>
    <row r="32258">
      <c r="A32258" t="inlineStr">
        <is>
          <t>Operations Management</t>
        </is>
      </c>
      <c r="B32258" t="inlineStr">
        <is>
          <t>Space Management</t>
        </is>
      </c>
      <c r="C32258" t="inlineStr">
        <is>
          <t>https://www.getapp.com/operations-management-software/space-management/os/web-based</t>
        </is>
      </c>
      <c r="D32258" t="inlineStr">
        <is>
          <t>FLYDESK</t>
        </is>
      </c>
      <c r="E32258" t="inlineStr">
        <is>
          <t>https://www.getapp.com/collaboration-software/a/flydesk/</t>
        </is>
      </c>
      <c r="F32258" t="inlineStr">
        <is>
          <t>FLYDESK is a meeting room booking system that enables hybrid work for flexible teams and shared offices via mobile applications. FLYDESK also integrates one of the largest networks of coworking spaces to book a desk or meeting room on-demand and globally.Read more about FLYDESK</t>
        </is>
      </c>
    </row>
    <row r="32259">
      <c r="A32259" t="inlineStr">
        <is>
          <t>Operations Management</t>
        </is>
      </c>
      <c r="B32259" t="inlineStr">
        <is>
          <t>Space Management</t>
        </is>
      </c>
      <c r="C32259" t="inlineStr">
        <is>
          <t>https://www.getapp.com/operations-management-software/space-management/os/web-based</t>
        </is>
      </c>
      <c r="D32259" t="inlineStr">
        <is>
          <t>Meetio</t>
        </is>
      </c>
      <c r="E32259" t="inlineStr">
        <is>
          <t>https://www.getapp.com/collaboration-software/a/meetio-room/</t>
        </is>
      </c>
      <c r="F32259" t="inlineStr">
        <is>
          <t>Meetio develops smart, simple and reliable solutions for the modern workplace, offering industry leading solutions for meeting room management, wayfinding, hot desking, mobile scheduling and workplace analytics – all designed to make your workplace as smart as the people in it.Read more about Meetio</t>
        </is>
      </c>
    </row>
    <row r="32260">
      <c r="A32260" t="inlineStr">
        <is>
          <t>Operations Management</t>
        </is>
      </c>
      <c r="B32260" t="inlineStr">
        <is>
          <t>Space Management</t>
        </is>
      </c>
      <c r="C32260" t="inlineStr">
        <is>
          <t>https://www.getapp.com/operations-management-software/space-management/os/web-based</t>
        </is>
      </c>
      <c r="D32260" t="inlineStr">
        <is>
          <t>HubStar Connect</t>
        </is>
      </c>
      <c r="E32260" t="inlineStr">
        <is>
          <t>https://www.getapp.com/operations-management-software/a/smartway2/</t>
        </is>
      </c>
      <c r="F32260" t="inlineStr">
        <is>
          <t>Intelligent, configurable and flexible scheduling tool that combines booking and space utilization data for easier space management and configuration.Read more about HubStar Connect</t>
        </is>
      </c>
    </row>
    <row r="32261">
      <c r="A32261" t="inlineStr">
        <is>
          <t>Operations Management</t>
        </is>
      </c>
      <c r="B32261" t="inlineStr">
        <is>
          <t>Space Management</t>
        </is>
      </c>
      <c r="C32261" t="inlineStr">
        <is>
          <t>https://www.getapp.com/operations-management-software/space-management/os/web-based</t>
        </is>
      </c>
      <c r="D32261" t="inlineStr">
        <is>
          <t>inspace</t>
        </is>
      </c>
      <c r="E32261" t="inlineStr">
        <is>
          <t>https://www.getapp.com/all-software/a/inspace/</t>
        </is>
      </c>
      <c r="F32261" t="inlineStr">
        <is>
          <t>Optimize your workplace layout and utilization with inspace’s innovative space management solution, enabling data-driven decision-making, efficient resource allocation, and flexibility to adapt to the ever-evolving hybrid work landscape.Read more about inspace</t>
        </is>
      </c>
    </row>
    <row r="32262">
      <c r="A32262" t="inlineStr">
        <is>
          <t>Operations Management</t>
        </is>
      </c>
      <c r="B32262" t="inlineStr">
        <is>
          <t>Space Management</t>
        </is>
      </c>
      <c r="C32262" t="inlineStr">
        <is>
          <t>https://www.getapp.com/operations-management-software/space-management/os/web-based</t>
        </is>
      </c>
      <c r="D32262" t="inlineStr">
        <is>
          <t>QuickFMS</t>
        </is>
      </c>
      <c r="E32262" t="inlineStr">
        <is>
          <t>https://www.getapp.com/operations-management-software/a/help-desk-management/</t>
        </is>
      </c>
      <c r="F32262" t="inlineStr">
        <is>
          <t>QuickFMS is a cloud-based facility management solution, which helps small to large businesses manage workplace infrastructure and physical assets. Key features include rent calculation, layout planning, workflow automation, email/SMS reminders, and reporting.Read more about QuickFMS</t>
        </is>
      </c>
    </row>
    <row r="32263">
      <c r="A32263" t="inlineStr">
        <is>
          <t>Operations Management</t>
        </is>
      </c>
      <c r="B32263" t="inlineStr">
        <is>
          <t>Space Management</t>
        </is>
      </c>
      <c r="C32263" t="inlineStr">
        <is>
          <t>https://www.getapp.com/operations-management-software/space-management/os/web-based</t>
        </is>
      </c>
      <c r="D32263" t="inlineStr">
        <is>
          <t>KALENA</t>
        </is>
      </c>
      <c r="E32263" t="inlineStr">
        <is>
          <t>https://www.getapp.com/operations-management-software/a/kalena/</t>
        </is>
      </c>
      <c r="F32263" t="inlineStr">
        <is>
          <t>Kalena is a software solution for schedule the booking of company corporate meeting rooms, workspaces and desks, offices, parking spaces and more.As simple as picking up your mobile phone and making a comprehensive booking for everything you need.Read more about KALENA</t>
        </is>
      </c>
    </row>
    <row r="32264">
      <c r="A32264" t="inlineStr">
        <is>
          <t>Operations Management</t>
        </is>
      </c>
      <c r="B32264" t="inlineStr">
        <is>
          <t>Space Management</t>
        </is>
      </c>
      <c r="C32264" t="inlineStr">
        <is>
          <t>https://www.getapp.com/operations-management-software/space-management/os/web-based</t>
        </is>
      </c>
      <c r="D32264" t="inlineStr">
        <is>
          <t>Smarten Spaces Hybrid Workplace Software</t>
        </is>
      </c>
      <c r="E32264" t="inlineStr">
        <is>
          <t>https://www.getapp.com/operations-management-software/a/jumpree/</t>
        </is>
      </c>
      <c r="F32264" t="inlineStr">
        <is>
          <t>Smarten Spaces is a hybrid workplace solution to connect businesses with workspaces for hybrid or digital employees. Companies can book desks or meeting rooms for employees and teams. It also supports visitor access management, consulting floor plans, dashboards, and space allocation reports.Read more about Smarten Spaces Hybrid Workplace Software</t>
        </is>
      </c>
    </row>
    <row r="32265">
      <c r="A32265" t="inlineStr">
        <is>
          <t>Operations Management</t>
        </is>
      </c>
      <c r="B32265" t="inlineStr">
        <is>
          <t>Space Management</t>
        </is>
      </c>
      <c r="C32265" t="inlineStr">
        <is>
          <t>https://www.getapp.com/operations-management-software/space-management/os/web-based</t>
        </is>
      </c>
      <c r="D32265" t="inlineStr">
        <is>
          <t>anny</t>
        </is>
      </c>
      <c r="E32265" t="inlineStr">
        <is>
          <t>https://www.getapp.com/customer-management-software/a/anny/</t>
        </is>
      </c>
      <c r="F32265" t="inlineStr">
        <is>
          <t>Workspace management made easy - Book desks, rooms, parking &amp; more. Experience the fastest way to book your office resources.Read more about anny</t>
        </is>
      </c>
    </row>
    <row r="32266">
      <c r="A32266" t="inlineStr">
        <is>
          <t>Operations Management</t>
        </is>
      </c>
      <c r="B32266" t="inlineStr">
        <is>
          <t>Space Management</t>
        </is>
      </c>
      <c r="C32266" t="inlineStr">
        <is>
          <t>https://www.getapp.com/operations-management-software/space-management/os/web-based</t>
        </is>
      </c>
      <c r="D32266" t="inlineStr">
        <is>
          <t>Yardi Corom</t>
        </is>
      </c>
      <c r="E32266" t="inlineStr">
        <is>
          <t>https://www.getapp.com/real-estate-property-software/a/yardi-corom/</t>
        </is>
      </c>
      <c r="F32266" t="inlineStr">
        <is>
          <t>For workplace and real estate planners, centralize floor plans, allocations, and standards, evaluate scenarios for future headcount and projects, and coordinate moves with low disruption. Report on capacity and allocation mix, connect space data to leases and budgets, and plan with confidence.Read more about Yardi Corom</t>
        </is>
      </c>
    </row>
    <row r="32267">
      <c r="A32267" t="inlineStr">
        <is>
          <t>Operations Management</t>
        </is>
      </c>
      <c r="B32267" t="inlineStr">
        <is>
          <t>Space Management</t>
        </is>
      </c>
      <c r="C32267" t="inlineStr">
        <is>
          <t>https://www.getapp.com/operations-management-software/space-management/os/web-based</t>
        </is>
      </c>
      <c r="D32267" t="inlineStr">
        <is>
          <t>Shiawa</t>
        </is>
      </c>
      <c r="E32267" t="inlineStr">
        <is>
          <t>https://www.getapp.com/all-software/a/shiawa/</t>
        </is>
      </c>
      <c r="F32267" t="inlineStr">
        <is>
          <t>With Shiawa Office management solution that enables businesses to manage tasks with ticketing, employees, office space, inventory and more.Read more about Shiawa</t>
        </is>
      </c>
    </row>
    <row r="32268">
      <c r="A32268" t="inlineStr">
        <is>
          <t>Operations Management</t>
        </is>
      </c>
      <c r="B32268" t="inlineStr">
        <is>
          <t>Space Management</t>
        </is>
      </c>
      <c r="C32268" t="inlineStr">
        <is>
          <t>https://www.getapp.com/operations-management-software/space-management/os/web-based</t>
        </is>
      </c>
      <c r="D32268" t="inlineStr">
        <is>
          <t>Worksphere</t>
        </is>
      </c>
      <c r="E32268" t="inlineStr">
        <is>
          <t>https://www.getapp.com/operations-management-software/a/worksphere/</t>
        </is>
      </c>
      <c r="F32268" t="inlineStr">
        <is>
          <t>Workplace management for the hybrid workplace. Easily book desks, know who's in office, safety tools, and improve team collaboration. Integrates with most major HRIS systems, Slack, and SSO/SAML.Read more about Worksphere</t>
        </is>
      </c>
    </row>
    <row r="32269">
      <c r="A32269" t="inlineStr">
        <is>
          <t>Operations Management</t>
        </is>
      </c>
      <c r="B32269" t="inlineStr">
        <is>
          <t>Space Management</t>
        </is>
      </c>
      <c r="C32269" t="inlineStr">
        <is>
          <t>https://www.getapp.com/operations-management-software/space-management/os/web-based</t>
        </is>
      </c>
      <c r="D32269" t="inlineStr">
        <is>
          <t>HomeByMe</t>
        </is>
      </c>
      <c r="E32269" t="inlineStr">
        <is>
          <t>https://www.getapp.com/operations-management-software/a/homebyme/</t>
        </is>
      </c>
      <c r="F32269" t="inlineStr">
        <is>
          <t>HomeByMe is a 3D home plan app that helps businesses create designs quickly and easily, with the use of a wide range of materials and items from which to choose.Read more about HomeByMe</t>
        </is>
      </c>
    </row>
    <row r="32270">
      <c r="A32270" t="inlineStr">
        <is>
          <t>Operations Management</t>
        </is>
      </c>
      <c r="B32270" t="inlineStr">
        <is>
          <t>Space Management</t>
        </is>
      </c>
      <c r="C32270" t="inlineStr">
        <is>
          <t>https://www.getapp.com/operations-management-software/space-management/os/web-based</t>
        </is>
      </c>
      <c r="D32270" t="inlineStr">
        <is>
          <t>Accordant</t>
        </is>
      </c>
      <c r="E32270" t="inlineStr">
        <is>
          <t>https://www.getapp.com/operations-management-software/a/accordant/</t>
        </is>
      </c>
      <c r="F32270" t="inlineStr">
        <is>
          <t>Accordant is a workspace management software which enables users to plan moves, track occupancy, keep track of leases, survey utilization and more, all with a single web-based tool. Accordant is a useful resource for companies with a few hundred desks right up to large multi-national corporationsRead more about Accordant</t>
        </is>
      </c>
    </row>
    <row r="32271">
      <c r="A32271" t="inlineStr">
        <is>
          <t>Operations Management</t>
        </is>
      </c>
      <c r="B32271" t="inlineStr">
        <is>
          <t>Space Management</t>
        </is>
      </c>
      <c r="C32271" t="inlineStr">
        <is>
          <t>https://www.getapp.com/operations-management-software/space-management/os/web-based</t>
        </is>
      </c>
      <c r="D32271" t="inlineStr">
        <is>
          <t>Coworks</t>
        </is>
      </c>
      <c r="E32271" t="inlineStr">
        <is>
          <t>https://www.getapp.com/operations-management-software/a/coworks/</t>
        </is>
      </c>
      <c r="F32271" t="inlineStr">
        <is>
          <t>Coworks is the only mobile-first, member-driven platform with a mission to create a delightful experience for members and managers alike. Coworks serves hotdesk, flex, incubator, university, makerspace, and niche community spaces.Read more about Coworks</t>
        </is>
      </c>
    </row>
    <row r="32272">
      <c r="A32272" t="inlineStr">
        <is>
          <t>Operations Management</t>
        </is>
      </c>
      <c r="B32272" t="inlineStr">
        <is>
          <t>Space Management</t>
        </is>
      </c>
      <c r="C32272" t="inlineStr">
        <is>
          <t>https://www.getapp.com/operations-management-software/space-management/os/web-based</t>
        </is>
      </c>
      <c r="D32272" t="inlineStr">
        <is>
          <t>essensys Platform</t>
        </is>
      </c>
      <c r="E32272" t="inlineStr">
        <is>
          <t>https://www.getapp.com/operations-management-software/a/essensys-platform/</t>
        </is>
      </c>
      <c r="F32272" t="inlineStr">
        <is>
          <t>essensys Platform helps flexible workspace operators coordinate and manage spaces, occupiers, and digital services across an entire portfolio. It enables a positive digital experience for occupiers, simplifies day-to-day operations and automates manual processes, provides fully connected buildings and portfolios, and allows workspace operators to understand their occupiers and their journeys.Read more about essensys Platform</t>
        </is>
      </c>
    </row>
    <row r="32273">
      <c r="A32273" t="inlineStr">
        <is>
          <t>Operations Management</t>
        </is>
      </c>
      <c r="B32273" t="inlineStr">
        <is>
          <t>Space Management</t>
        </is>
      </c>
      <c r="C32273" t="inlineStr">
        <is>
          <t>https://www.getapp.com/operations-management-software/space-management/os/web-based</t>
        </is>
      </c>
      <c r="D32273" t="inlineStr">
        <is>
          <t>FAMA</t>
        </is>
      </c>
      <c r="E32273" t="inlineStr">
        <is>
          <t>https://www.getapp.com/operations-management-software/a/fama-1/</t>
        </is>
      </c>
      <c r="F32273" t="inlineStr">
        <is>
          <t>FAMA offers technological solutions for the Integral Management of Assets and Infrastructures, Facility Management and Services.Read more about FAMA</t>
        </is>
      </c>
    </row>
    <row r="32274">
      <c r="A32274" t="inlineStr">
        <is>
          <t>Operations Management</t>
        </is>
      </c>
      <c r="B32274" t="inlineStr">
        <is>
          <t>Space Management</t>
        </is>
      </c>
      <c r="C32274" t="inlineStr">
        <is>
          <t>https://www.getapp.com/operations-management-software/space-management/os/web-based</t>
        </is>
      </c>
      <c r="D32274" t="inlineStr">
        <is>
          <t>Xyicon</t>
        </is>
      </c>
      <c r="E32274" t="inlineStr">
        <is>
          <t>https://www.getapp.com/operations-management-software/a/spacerunner/</t>
        </is>
      </c>
      <c r="F32274" t="inlineStr">
        <is>
          <t>Xyicon is a web-based planning &amp; management solution that visualizes equipment, assets, and other data on any virtual image, map or floor plan. Track and relate information about assets in that space such as information like warranties, maintenance performed, part numbers and serial numbers.Read more about Xyicon</t>
        </is>
      </c>
    </row>
    <row r="32275">
      <c r="A32275" t="inlineStr">
        <is>
          <t>Operations Management</t>
        </is>
      </c>
      <c r="B32275" t="inlineStr">
        <is>
          <t>Space Management</t>
        </is>
      </c>
      <c r="C32275" t="inlineStr">
        <is>
          <t>https://www.getapp.com/operations-management-software/space-management/os/web-based</t>
        </is>
      </c>
      <c r="D32275" t="inlineStr">
        <is>
          <t>THRIVE</t>
        </is>
      </c>
      <c r="E32275" t="inlineStr">
        <is>
          <t>https://www.getapp.com/operations-management-software/a/thrive-3/</t>
        </is>
      </c>
      <c r="F32275" t="inlineStr">
        <is>
          <t>Use THRIVE to get a realistic view of what is planned versus what goes ahead - to track capacity and make informed decisions.Read more about THRIVE</t>
        </is>
      </c>
    </row>
    <row r="32276">
      <c r="A32276" t="inlineStr">
        <is>
          <t>Operations Management</t>
        </is>
      </c>
      <c r="B32276" t="inlineStr">
        <is>
          <t>Space Management</t>
        </is>
      </c>
      <c r="C32276" t="inlineStr">
        <is>
          <t>https://www.getapp.com/operations-management-software/space-management/os/web-based</t>
        </is>
      </c>
      <c r="D32276" t="inlineStr">
        <is>
          <t>Zapfloor</t>
        </is>
      </c>
      <c r="E32276" t="inlineStr">
        <is>
          <t>https://www.getapp.com/recreation-wellness-software/a/zapfloor/</t>
        </is>
      </c>
      <c r="F32276" t="inlineStr">
        <is>
          <t>Zapfloor is a workspace management solution for office managers, corporate real estate departments, and workspace design firms. The cloud-based software automates processes such as implementation, leasing, and forecasting while reducing closures, finding new tenants, and avoiding vacancy periods.Read more about Zapfloor</t>
        </is>
      </c>
    </row>
    <row r="32277">
      <c r="A32277" t="inlineStr">
        <is>
          <t>Operations Management</t>
        </is>
      </c>
      <c r="B32277" t="inlineStr">
        <is>
          <t>Space Management</t>
        </is>
      </c>
      <c r="C32277" t="inlineStr">
        <is>
          <t>https://www.getapp.com/operations-management-software/space-management/os/web-based</t>
        </is>
      </c>
      <c r="D32277" t="inlineStr">
        <is>
          <t>WebCoRE</t>
        </is>
      </c>
      <c r="E32277" t="inlineStr">
        <is>
          <t>https://www.getapp.com/operations-management-software/a/webcore/</t>
        </is>
      </c>
      <c r="F32277" t="inlineStr">
        <is>
          <t>Web-based CAFM tool providing efficient and streamlined processes for tracking office space, managing moves and changes, and booking meeting rooms and workspaces.Read more about WebCoRE</t>
        </is>
      </c>
    </row>
    <row r="32278">
      <c r="A32278" t="inlineStr">
        <is>
          <t>Operations Management</t>
        </is>
      </c>
      <c r="B32278" t="inlineStr">
        <is>
          <t>Space Management</t>
        </is>
      </c>
      <c r="C32278" t="inlineStr">
        <is>
          <t>https://www.getapp.com/operations-management-software/space-management/os/web-based</t>
        </is>
      </c>
      <c r="D32278" t="inlineStr">
        <is>
          <t>Yedem</t>
        </is>
      </c>
      <c r="E32278" t="inlineStr">
        <is>
          <t>https://www.getapp.com/operations-management-software/a/yedem-garage/</t>
        </is>
      </c>
      <c r="F32278" t="inlineStr">
        <is>
          <t>Yedem is an app that simplifies company parking and commuting by allocating parking spaces and making carpooling easier.Read more about Yedem</t>
        </is>
      </c>
    </row>
    <row r="32279">
      <c r="A32279" t="inlineStr">
        <is>
          <t>Operations Management</t>
        </is>
      </c>
      <c r="B32279" t="inlineStr">
        <is>
          <t>Space Management</t>
        </is>
      </c>
      <c r="C32279" t="inlineStr">
        <is>
          <t>https://www.getapp.com/operations-management-software/space-management/os/web-based</t>
        </is>
      </c>
      <c r="D32279" t="inlineStr">
        <is>
          <t>Cove</t>
        </is>
      </c>
      <c r="E32279" t="inlineStr">
        <is>
          <t>https://www.getapp.com/operations-management-software/a/cove/</t>
        </is>
      </c>
      <c r="F32279" t="inlineStr">
        <is>
          <t>Cove is a cloud-based commercial property management software, connecting operations, elevating tenant experience, supporting team management, and delivering clear insights to ownership, all via a unified platform.Read more about Cove</t>
        </is>
      </c>
    </row>
    <row r="32280">
      <c r="A32280" t="inlineStr">
        <is>
          <t>Operations Management</t>
        </is>
      </c>
      <c r="B32280" t="inlineStr">
        <is>
          <t>Space Management</t>
        </is>
      </c>
      <c r="C32280" t="inlineStr">
        <is>
          <t>https://www.getapp.com/operations-management-software/space-management/os/web-based</t>
        </is>
      </c>
      <c r="D32280" t="inlineStr">
        <is>
          <t>iotspot</t>
        </is>
      </c>
      <c r="E32280" t="inlineStr">
        <is>
          <t>https://www.getapp.com/collaboration-software/a/iotspot/</t>
        </is>
      </c>
      <c r="F32280" t="inlineStr">
        <is>
          <t>IoTSpot is a workplace management platform that helps businesses manage desk and parking space booking, meeting room monitoring, and more. Organizations can implement hybrid working, allowing employees the flexibility to work from home or the office and improve the utilization of their buildings and resources.Read more about iotspot</t>
        </is>
      </c>
    </row>
    <row r="32281">
      <c r="A32281" t="inlineStr">
        <is>
          <t>Operations Management</t>
        </is>
      </c>
      <c r="B32281" t="inlineStr">
        <is>
          <t>Space Management</t>
        </is>
      </c>
      <c r="C32281" t="inlineStr">
        <is>
          <t>https://www.getapp.com/operations-management-software/space-management/os/web-based</t>
        </is>
      </c>
      <c r="D32281" t="inlineStr">
        <is>
          <t>Flowscape</t>
        </is>
      </c>
      <c r="E32281" t="inlineStr">
        <is>
          <t>https://www.getapp.com/operations-management-software/a/flowscape/</t>
        </is>
      </c>
      <c r="F32281" t="inlineStr">
        <is>
          <t>Flowscape is a market-leading SaaS company offering smart office solutions for the hybrid workplace, aimed at streamlining office processes and fostering thriving company cultures.Read more about Flowscape</t>
        </is>
      </c>
    </row>
    <row r="32282">
      <c r="A32282" t="inlineStr">
        <is>
          <t>Operations Management</t>
        </is>
      </c>
      <c r="B32282" t="inlineStr">
        <is>
          <t>Space Management</t>
        </is>
      </c>
      <c r="C32282" t="inlineStr">
        <is>
          <t>https://www.getapp.com/operations-management-software/space-management/os/web-based</t>
        </is>
      </c>
      <c r="D32282" t="inlineStr">
        <is>
          <t>Nuvolo</t>
        </is>
      </c>
      <c r="E32282" t="inlineStr">
        <is>
          <t>https://www.getapp.com/real-estate-property-software/a/nuvolo/</t>
        </is>
      </c>
      <c r="F32282" t="inlineStr">
        <is>
          <t>Nuvolo Connected Workplace is a global leader in CMMS &amp; IWMS solutions, built on NOW. Work together on a single platform, share data across groups, solve problems faster and collaborate as one team. Nuvolo is the go-to software for organizations that demand modern, mobile-first facility management.Read more about Nuvolo</t>
        </is>
      </c>
    </row>
    <row r="32283">
      <c r="A32283" t="inlineStr">
        <is>
          <t>Operations Management</t>
        </is>
      </c>
      <c r="B32283" t="inlineStr">
        <is>
          <t>Space Management</t>
        </is>
      </c>
      <c r="C32283" t="inlineStr">
        <is>
          <t>https://www.getapp.com/operations-management-software/space-management/os/web-based</t>
        </is>
      </c>
      <c r="D32283" t="inlineStr">
        <is>
          <t>Korbyt Anywhere</t>
        </is>
      </c>
      <c r="E32283" t="inlineStr">
        <is>
          <t>https://www.getapp.com/marketing-software/a/korbyt/</t>
        </is>
      </c>
      <c r="F32283" t="inlineStr">
        <is>
          <t>Reimagine Workplace Communications for the Modern Enterprise. The platform’s intelligent content management system acts as an organization’s communications technology stack, enabling users to reach every everyone delivering personalized workplace experiences.Read more about Korbyt Anywhere</t>
        </is>
      </c>
    </row>
    <row r="32284">
      <c r="A32284" t="inlineStr">
        <is>
          <t>Operations Management</t>
        </is>
      </c>
      <c r="B32284" t="inlineStr">
        <is>
          <t>Space Management</t>
        </is>
      </c>
      <c r="C32284" t="inlineStr">
        <is>
          <t>https://www.getapp.com/operations-management-software/space-management/os/web-based</t>
        </is>
      </c>
      <c r="D32284" t="inlineStr">
        <is>
          <t>Hamlet</t>
        </is>
      </c>
      <c r="E32284" t="inlineStr">
        <is>
          <t>https://www.getapp.com/operations-management-software/a/hamlet/</t>
        </is>
      </c>
      <c r="F32284" t="inlineStr">
        <is>
          <t>Hamlet Co is an Australian-based technology platform to manage the modern flexible workplace. An accurate, reliable cloud-based solution to support the operations and growth of your space - large or small.Explore Hamlet's exceptional features including a deep XERO integration, CRM and more.Read more about Hamlet</t>
        </is>
      </c>
    </row>
    <row r="32285">
      <c r="A32285" t="inlineStr">
        <is>
          <t>Operations Management</t>
        </is>
      </c>
      <c r="B32285" t="inlineStr">
        <is>
          <t>Space Management</t>
        </is>
      </c>
      <c r="C32285" t="inlineStr">
        <is>
          <t>https://www.getapp.com/operations-management-software/space-management/os/web-based</t>
        </is>
      </c>
      <c r="D32285" t="inlineStr">
        <is>
          <t>MyLobby Hoteling App and Hot Desk</t>
        </is>
      </c>
      <c r="E32285" t="inlineStr">
        <is>
          <t>https://www.getapp.com/operations-management-software/a/mylobby-hoteling-app-and-hot-desk/</t>
        </is>
      </c>
      <c r="F32285" t="inlineStr">
        <is>
          <t>MyLobby Hoteling App and Hot Desk offers workspace booking for hot desks, private offices, and meeting rooms. Teams can process on-the-go reservations, optimize workspace utilization, and elevate productivity levels. Members can access the platform from any device and at any time, ensuring that workspace reservations fit seamlessly into the existing schedules.Read more about MyLobby Hoteling App and Hot Desk</t>
        </is>
      </c>
    </row>
    <row r="32286">
      <c r="A32286" t="inlineStr">
        <is>
          <t>Operations Management</t>
        </is>
      </c>
      <c r="B32286" t="inlineStr">
        <is>
          <t>Space Management</t>
        </is>
      </c>
      <c r="C32286" t="inlineStr">
        <is>
          <t>https://www.getapp.com/operations-management-software/space-management/os/web-based</t>
        </is>
      </c>
      <c r="D32286" t="inlineStr">
        <is>
          <t>Shelf Efficiency</t>
        </is>
      </c>
      <c r="E32286" t="inlineStr">
        <is>
          <t>https://www.getapp.com/operations-management-software/a/leafio-planogram-optimization/</t>
        </is>
      </c>
      <c r="F32286" t="inlineStr">
        <is>
          <t>Leafio Shelf Efficiency is an advanced retail shelf space management platform.Improve margin, sales and customer satisfaction by planogram optimization, floor planning and task execution in stores. Seamlessly orchestrate and control complex layout management with minimal effort.Read more about Shelf Efficiency</t>
        </is>
      </c>
    </row>
    <row r="32287">
      <c r="A32287" t="inlineStr">
        <is>
          <t>Operations Management</t>
        </is>
      </c>
      <c r="B32287" t="inlineStr">
        <is>
          <t>Space Management</t>
        </is>
      </c>
      <c r="C32287" t="inlineStr">
        <is>
          <t>https://www.getapp.com/operations-management-software/space-management/os/web-based</t>
        </is>
      </c>
      <c r="D32287" t="inlineStr">
        <is>
          <t>FMS:Employee</t>
        </is>
      </c>
      <c r="E32287" t="inlineStr">
        <is>
          <t>https://www.getapp.com/operations-management-software/a/fms-employee/</t>
        </is>
      </c>
      <c r="F32287" t="inlineStr">
        <is>
          <t>FMS:Employee is a workplace experience platform designed to empower organizations with collaborative workplaces. The cloud-based solution features integrated scheduling capabilities to increase efficiency and productivity for both in-office and remote employees.Read more about FMS:Employee</t>
        </is>
      </c>
    </row>
    <row r="32288">
      <c r="A32288" t="inlineStr">
        <is>
          <t>Operations Management</t>
        </is>
      </c>
      <c r="B32288" t="inlineStr">
        <is>
          <t>Space Management</t>
        </is>
      </c>
      <c r="C32288" t="inlineStr">
        <is>
          <t>https://www.getapp.com/operations-management-software/space-management/os/web-based</t>
        </is>
      </c>
      <c r="D32288" t="inlineStr">
        <is>
          <t>Hamilton Meeting</t>
        </is>
      </c>
      <c r="E32288" t="inlineStr">
        <is>
          <t>https://www.getapp.com/collaboration-software/a/meeting-room/</t>
        </is>
      </c>
      <c r="F32288" t="inlineStr">
        <is>
          <t>Optimize your workspace and book your meeting rooms at any location and time effortlessly. Users can manage their meetings and invite their coworkers, saving valuable time. You can view the availability of each meeting room and select a time that works best for everyone.Read more about Hamilton Meeting</t>
        </is>
      </c>
    </row>
    <row r="32289">
      <c r="A32289" t="inlineStr">
        <is>
          <t>Operations Management</t>
        </is>
      </c>
      <c r="B32289" t="inlineStr">
        <is>
          <t>Space Management</t>
        </is>
      </c>
      <c r="C32289" t="inlineStr">
        <is>
          <t>https://www.getapp.com/operations-management-software/space-management/os/web-based</t>
        </is>
      </c>
      <c r="D32289" t="inlineStr">
        <is>
          <t>Operate</t>
        </is>
      </c>
      <c r="E32289" t="inlineStr">
        <is>
          <t>https://www.getapp.com/operations-management-software/a/operate/</t>
        </is>
      </c>
      <c r="F32289" t="inlineStr">
        <is>
          <t>Workspace management solution that optimizes workflow processes and manages customer expectations with features such as financial reporting, automated billing, lead management, contract drafting, client onboarding,business analytics and more. The system also accepts payments in multiple currencies.Read more about Operate</t>
        </is>
      </c>
    </row>
    <row r="32290">
      <c r="A32290" t="inlineStr">
        <is>
          <t>Operations Management</t>
        </is>
      </c>
      <c r="B32290" t="inlineStr">
        <is>
          <t>Space Management</t>
        </is>
      </c>
      <c r="C32290" t="inlineStr">
        <is>
          <t>https://www.getapp.com/operations-management-software/space-management/os/web-based</t>
        </is>
      </c>
      <c r="D32290" t="inlineStr">
        <is>
          <t>SDx</t>
        </is>
      </c>
      <c r="E32290" t="inlineStr">
        <is>
          <t>https://www.getapp.com/operations-management-software/a/sdx/</t>
        </is>
      </c>
      <c r="F32290" t="inlineStr">
        <is>
          <t>SDx is a cloud-based asset lifecycle information management (ALIM) solution that helps businesses streamline project collaboration, mitigate risks, and optimize operations throughout the facility lifecycle.Read more about SDx</t>
        </is>
      </c>
    </row>
    <row r="32291">
      <c r="A32291" t="inlineStr">
        <is>
          <t>Operations Management</t>
        </is>
      </c>
      <c r="B32291" t="inlineStr">
        <is>
          <t>Space Management</t>
        </is>
      </c>
      <c r="C32291" t="inlineStr">
        <is>
          <t>https://www.getapp.com/operations-management-software/space-management/os/web-based</t>
        </is>
      </c>
      <c r="D32291" t="inlineStr">
        <is>
          <t>Yardi Kube</t>
        </is>
      </c>
      <c r="E32291" t="inlineStr">
        <is>
          <t>https://www.getapp.com/finance-accounting-software/a/yardi-kube/</t>
        </is>
      </c>
      <c r="F32291" t="inlineStr">
        <is>
          <t>Yardi Kube space management provides the tools and the software for an effortless approach to delivering occupier-ready flexible workspaces. The all-in-one workspace management platform provides a comprehensive, automated, fully encompassing, revenue-driving solution for operators of all sizes.Read more about Yardi Kube</t>
        </is>
      </c>
    </row>
    <row r="32292">
      <c r="A32292" t="inlineStr">
        <is>
          <t>Operations Management</t>
        </is>
      </c>
      <c r="B32292" t="inlineStr">
        <is>
          <t>Space Management</t>
        </is>
      </c>
      <c r="C32292" t="inlineStr">
        <is>
          <t>https://www.getapp.com/operations-management-software/space-management/os/web-based</t>
        </is>
      </c>
      <c r="D32292" t="inlineStr">
        <is>
          <t>Pult</t>
        </is>
      </c>
      <c r="E32292" t="inlineStr">
        <is>
          <t>https://www.getapp.com/operations-management-software/a/pult/</t>
        </is>
      </c>
      <c r="F32292" t="inlineStr">
        <is>
          <t>Pult enables businesses to efficiently manage their workspace and keep their employees safe and healthy in an even more attractive office.Read more about Pult</t>
        </is>
      </c>
    </row>
    <row r="32293">
      <c r="A32293" t="inlineStr">
        <is>
          <t>Operations Management</t>
        </is>
      </c>
      <c r="B32293" t="inlineStr">
        <is>
          <t>Space Management</t>
        </is>
      </c>
      <c r="C32293" t="inlineStr">
        <is>
          <t>https://www.getapp.com/operations-management-software/space-management/os/web-based</t>
        </is>
      </c>
      <c r="D32293" t="inlineStr">
        <is>
          <t>Tango</t>
        </is>
      </c>
      <c r="E32293" t="inlineStr">
        <is>
          <t>https://www.getapp.com/operations-management-software/a/tango/</t>
        </is>
      </c>
      <c r="F32293" t="inlineStr">
        <is>
          <t>Tango is a store lifecycle management software that helps businesses manage lease, projects, sales forecasts, assets, and more. The facilities maintenance module lets employees manage budgets, track work orders, manage vendors, set up recurring maintenance tasks, and create invoices.Read more about Tango</t>
        </is>
      </c>
    </row>
    <row r="32294">
      <c r="A32294" t="inlineStr">
        <is>
          <t>Operations Management</t>
        </is>
      </c>
      <c r="B32294" t="inlineStr">
        <is>
          <t>Space Management</t>
        </is>
      </c>
      <c r="C32294" t="inlineStr">
        <is>
          <t>https://www.getapp.com/operations-management-software/space-management/os/web-based</t>
        </is>
      </c>
      <c r="D32294" t="inlineStr">
        <is>
          <t>AgilQuest</t>
        </is>
      </c>
      <c r="E32294" t="inlineStr">
        <is>
          <t>https://www.getapp.com/collaboration-software/a/agilquest/</t>
        </is>
      </c>
      <c r="F32294" t="inlineStr">
        <is>
          <t>AgilQuest is a workspace &amp; meeting room booking system which provides organizations with a central platform from which to find &amp; reserve conference rooms. Users can check room availability, location &amp; conference room attributes via mobile app, desktop or a digital signage solution.Read more about AgilQuest</t>
        </is>
      </c>
    </row>
    <row r="32295">
      <c r="A32295" t="inlineStr">
        <is>
          <t>Operations Management</t>
        </is>
      </c>
      <c r="B32295" t="inlineStr">
        <is>
          <t>Space Management</t>
        </is>
      </c>
      <c r="C32295" t="inlineStr">
        <is>
          <t>https://www.getapp.com/operations-management-software/space-management/os/web-based</t>
        </is>
      </c>
      <c r="D32295" t="inlineStr">
        <is>
          <t>roomio</t>
        </is>
      </c>
      <c r="E32295" t="inlineStr">
        <is>
          <t>https://www.getapp.com/operations-management-software/a/roomio/</t>
        </is>
      </c>
      <c r="F32295" t="inlineStr">
        <is>
          <t>Easy-to-use meeting room and desk booking digital solutions, suitable for companies aiming to optimize their office space or meeting room usage.Read more about roomio</t>
        </is>
      </c>
    </row>
    <row r="32296">
      <c r="A32296" t="inlineStr">
        <is>
          <t>Operations Management</t>
        </is>
      </c>
      <c r="B32296" t="inlineStr">
        <is>
          <t>Space Management</t>
        </is>
      </c>
      <c r="C32296" t="inlineStr">
        <is>
          <t>https://www.getapp.com/operations-management-software/space-management/os/web-based</t>
        </is>
      </c>
      <c r="D32296" t="inlineStr">
        <is>
          <t>DB Spazio</t>
        </is>
      </c>
      <c r="E32296" t="inlineStr">
        <is>
          <t>https://www.getapp.com/operations-management-software/a/db-spazio365/</t>
        </is>
      </c>
      <c r="F32296" t="inlineStr">
        <is>
          <t>Effortlessly plan &amp; manage hybrid workplaces with our cloud-based solution for seamless employee experiences &amp; sustainable cost savings.Read more about DB Spazio</t>
        </is>
      </c>
    </row>
    <row r="32297">
      <c r="A32297" t="inlineStr">
        <is>
          <t>Operations Management</t>
        </is>
      </c>
      <c r="B32297" t="inlineStr">
        <is>
          <t>Space Management</t>
        </is>
      </c>
      <c r="C32297" t="inlineStr">
        <is>
          <t>https://www.getapp.com/operations-management-software/space-management/os/web-based</t>
        </is>
      </c>
      <c r="D32297" t="inlineStr">
        <is>
          <t>Digicuro</t>
        </is>
      </c>
      <c r="E32297" t="inlineStr">
        <is>
          <t>https://www.getapp.com/collaboration-software/a/digicuro/</t>
        </is>
      </c>
      <c r="F32297" t="inlineStr">
        <is>
          <t>Digicuro is an all in one space management for commercial real estate managementRead more about Digicuro</t>
        </is>
      </c>
    </row>
    <row r="32298">
      <c r="A32298" t="inlineStr">
        <is>
          <t>Operations Management</t>
        </is>
      </c>
      <c r="B32298" t="inlineStr">
        <is>
          <t>Space Management</t>
        </is>
      </c>
      <c r="C32298" t="inlineStr">
        <is>
          <t>https://www.getapp.com/operations-management-software/space-management/os/web-based</t>
        </is>
      </c>
      <c r="D32298" t="inlineStr">
        <is>
          <t>PlanoHero</t>
        </is>
      </c>
      <c r="E32298" t="inlineStr">
        <is>
          <t>https://www.getapp.com/operations-management-software/a/planohero/</t>
        </is>
      </c>
      <c r="F32298" t="inlineStr">
        <is>
          <t>Planohero - a platform for planogram creation. All planogramming processes in one place - from planogram formation, layout compliance to sales analytics.Read more about PlanoHero</t>
        </is>
      </c>
    </row>
    <row r="32299">
      <c r="A32299" t="inlineStr">
        <is>
          <t>Operations Management</t>
        </is>
      </c>
      <c r="B32299" t="inlineStr">
        <is>
          <t>Space Management</t>
        </is>
      </c>
      <c r="C32299" t="inlineStr">
        <is>
          <t>https://www.getapp.com/operations-management-software/space-management/os/web-based</t>
        </is>
      </c>
      <c r="D32299" t="inlineStr">
        <is>
          <t>MOFFI</t>
        </is>
      </c>
      <c r="E32299" t="inlineStr">
        <is>
          <t>https://www.getapp.com/collaboration-software/a/moffi/</t>
        </is>
      </c>
      <c r="F32299" t="inlineStr">
        <is>
          <t>MOFFI is a workspace management tool, facilitating the implementation of flex offices and the declaration of home offices within companies.Read more about MOFFI</t>
        </is>
      </c>
    </row>
    <row r="32300">
      <c r="A32300" t="inlineStr">
        <is>
          <t>Operations Management</t>
        </is>
      </c>
      <c r="B32300" t="inlineStr">
        <is>
          <t>Space Management</t>
        </is>
      </c>
      <c r="C32300" t="inlineStr">
        <is>
          <t>https://www.getapp.com/operations-management-software/space-management/os/web-based</t>
        </is>
      </c>
      <c r="D32300" t="inlineStr">
        <is>
          <t>Quantum AI WorkSpace Manager</t>
        </is>
      </c>
      <c r="E32300" t="inlineStr">
        <is>
          <t>https://www.getapp.com/operations-management-software/a/quantum-ai-workspace-manager/</t>
        </is>
      </c>
      <c r="F32300" t="inlineStr">
        <is>
          <t>Explore our groundbreaking Workspace Management Solution that maximizes workspace utilization, streamlines resource allocation, and coordinates move and reservation management. Featuring mobile access and scalability, our solution also adapts to workplace needs to deliver seamless user experiences.Read more about Quantum AI WorkSpace Manager</t>
        </is>
      </c>
    </row>
    <row r="32301">
      <c r="A32301" t="inlineStr">
        <is>
          <t>Operations Management</t>
        </is>
      </c>
      <c r="B32301" t="inlineStr">
        <is>
          <t>Space Management</t>
        </is>
      </c>
      <c r="C32301" t="inlineStr">
        <is>
          <t>https://www.getapp.com/operations-management-software/space-management/os/web-based</t>
        </is>
      </c>
      <c r="D32301" t="inlineStr">
        <is>
          <t>Easy Space</t>
        </is>
      </c>
      <c r="E32301" t="inlineStr">
        <is>
          <t>https://www.getapp.com/operations-management-software/a/easy-space/</t>
        </is>
      </c>
      <c r="F32301" t="inlineStr">
        <is>
          <t>Space management software designed to help coworking spaces, flexible spaces, and hybrid offices manage operations.Read more about Easy Space</t>
        </is>
      </c>
    </row>
    <row r="32302">
      <c r="A32302" t="inlineStr">
        <is>
          <t>Operations Management</t>
        </is>
      </c>
      <c r="B32302" t="inlineStr">
        <is>
          <t>Space Management</t>
        </is>
      </c>
      <c r="C32302" t="inlineStr">
        <is>
          <t>https://www.getapp.com/operations-management-software/space-management/os/web-based</t>
        </is>
      </c>
      <c r="D32302" t="inlineStr">
        <is>
          <t>Clebex</t>
        </is>
      </c>
      <c r="E32302" t="inlineStr">
        <is>
          <t>https://www.getapp.com/operations-management-software/a/clebex/</t>
        </is>
      </c>
      <c r="F32302" t="inlineStr">
        <is>
          <t>Designed for real estate and facility managers and human resources professionals, Clebex is a workplace management software that streamlines scheduling, planning, and administration processes for businesses. Key features include resource scheduling, visitor, parking  and facility management and energy consumption monitoring.Read more about Clebex</t>
        </is>
      </c>
    </row>
    <row r="32303">
      <c r="A32303" t="inlineStr">
        <is>
          <t>Operations Management</t>
        </is>
      </c>
      <c r="B32303" t="inlineStr">
        <is>
          <t>Space Management</t>
        </is>
      </c>
      <c r="C32303" t="inlineStr">
        <is>
          <t>https://www.getapp.com/operations-management-software/space-management/os/web-based</t>
        </is>
      </c>
      <c r="D32303" t="inlineStr">
        <is>
          <t>HR Artis</t>
        </is>
      </c>
      <c r="E32303" t="inlineStr">
        <is>
          <t>https://www.getapp.com/hr-employee-management-software/a/hr-artis/</t>
        </is>
      </c>
      <c r="F32303" t="inlineStr">
        <is>
          <t>HR Artis, an all-in-one workforce management app that enables self-service with user-friendly technology. Empower your workforce with global access to all workforce data and detailed reports through one application that includes 24/7 support.Read more about HR Artis</t>
        </is>
      </c>
    </row>
    <row r="32304">
      <c r="A32304" t="inlineStr">
        <is>
          <t>Operations Management</t>
        </is>
      </c>
      <c r="B32304" t="inlineStr">
        <is>
          <t>Space Management</t>
        </is>
      </c>
      <c r="C32304" t="inlineStr">
        <is>
          <t>https://www.getapp.com/operations-management-software/space-management/os/web-based</t>
        </is>
      </c>
      <c r="D32304" t="inlineStr">
        <is>
          <t>Simple Office</t>
        </is>
      </c>
      <c r="E32304" t="inlineStr">
        <is>
          <t>https://www.getapp.com/collaboration-software/a/simple-office/</t>
        </is>
      </c>
      <c r="F32304" t="inlineStr">
        <is>
          <t>Simple Office is a booking and scheduling software for for hot desk, assigned desk and remote teams. It offers easy booking of working areas and other office spaces. It has a UX-friendly platform for connected workplace experiences.Read more about Simple Office</t>
        </is>
      </c>
    </row>
    <row r="32305">
      <c r="A32305" t="inlineStr">
        <is>
          <t>Operations Management</t>
        </is>
      </c>
      <c r="B32305" t="inlineStr">
        <is>
          <t>Space Management</t>
        </is>
      </c>
      <c r="C32305" t="inlineStr">
        <is>
          <t>https://www.getapp.com/operations-management-software/space-management/os/web-based</t>
        </is>
      </c>
      <c r="D32305" t="inlineStr">
        <is>
          <t>Cobot</t>
        </is>
      </c>
      <c r="E32305" t="inlineStr">
        <is>
          <t>https://www.getapp.com/collaboration-software/a/cobot/</t>
        </is>
      </c>
      <c r="F32305" t="inlineStr">
        <is>
          <t>Cobot is a coworking and flexible office management software that automates tasks and connects your community, giving you more time to spend with your coworkers.Read more about Cobot</t>
        </is>
      </c>
    </row>
    <row r="32306">
      <c r="A32306" t="inlineStr">
        <is>
          <t>Operations Management</t>
        </is>
      </c>
      <c r="B32306" t="inlineStr">
        <is>
          <t>Space Management</t>
        </is>
      </c>
      <c r="C32306" t="inlineStr">
        <is>
          <t>https://www.getapp.com/operations-management-software/space-management/os/web-based</t>
        </is>
      </c>
      <c r="D32306" t="inlineStr">
        <is>
          <t>Haltian Empathic Building</t>
        </is>
      </c>
      <c r="E32306" t="inlineStr">
        <is>
          <t>https://www.getapp.com/operations-management-software/a/empathic-building-for-smart-office/</t>
        </is>
      </c>
      <c r="F32306" t="inlineStr">
        <is>
          <t>Haltian Empathic Building is a solution for digital workplaces. Saves you time, provides more choice, is super easy to use, and helps you to be healthier. The Empathic Building digital twin guarantees a superb end-user experience and deliver the key data for operational excellence.Read more about Haltian Empathic Building</t>
        </is>
      </c>
    </row>
    <row r="32307">
      <c r="A32307" t="inlineStr">
        <is>
          <t>Operations Management</t>
        </is>
      </c>
      <c r="B32307" t="inlineStr">
        <is>
          <t>Space Management</t>
        </is>
      </c>
      <c r="C32307" t="inlineStr">
        <is>
          <t>https://www.getapp.com/operations-management-software/space-management/os/web-based</t>
        </is>
      </c>
      <c r="D32307" t="inlineStr">
        <is>
          <t>Spaceti</t>
        </is>
      </c>
      <c r="E32307" t="inlineStr">
        <is>
          <t>https://www.getapp.com/operations-management-software/a/spaceti/</t>
        </is>
      </c>
      <c r="F32307" t="inlineStr">
        <is>
          <t>Use a single platform to manage your entire portfolio and create a hybrid workplace. Create a data driven workplace to improve your people's wellbeing and productivity.Read more about Spaceti</t>
        </is>
      </c>
    </row>
    <row r="32308">
      <c r="A32308" t="inlineStr">
        <is>
          <t>Operations Management</t>
        </is>
      </c>
      <c r="B32308" t="inlineStr">
        <is>
          <t>Space Management</t>
        </is>
      </c>
      <c r="C32308" t="inlineStr">
        <is>
          <t>https://www.getapp.com/operations-management-software/space-management/os/web-based</t>
        </is>
      </c>
      <c r="D32308" t="inlineStr">
        <is>
          <t>REKalibrate</t>
        </is>
      </c>
      <c r="E32308" t="inlineStr">
        <is>
          <t>https://www.getapp.com/operations-management-software/a/kettleos/</t>
        </is>
      </c>
      <c r="F32308" t="inlineStr">
        <is>
          <t>KettleOS is a web-based software designed to help businesses configure and manage workspaces and analyze data about employees' habits to define organizations’ policies. It enables employees to collaborate with team members, schedule meetings, and log their times.Read more about REKalibrate</t>
        </is>
      </c>
    </row>
    <row r="32309">
      <c r="A32309" t="inlineStr">
        <is>
          <t>Operations Management</t>
        </is>
      </c>
      <c r="B32309" t="inlineStr">
        <is>
          <t>Space Management</t>
        </is>
      </c>
      <c r="C32309" t="inlineStr">
        <is>
          <t>https://www.getapp.com/operations-management-software/space-management/os/web-based</t>
        </is>
      </c>
      <c r="D32309" t="inlineStr">
        <is>
          <t>UrSpayce</t>
        </is>
      </c>
      <c r="E32309" t="inlineStr">
        <is>
          <t>https://www.getapp.com/operations-management-software/a/urspayce/</t>
        </is>
      </c>
      <c r="F32309" t="inlineStr">
        <is>
          <t>UrSpayce is a SaaS-based B2B company that makes every workplace digital.Read more about UrSpayce</t>
        </is>
      </c>
    </row>
    <row r="32310">
      <c r="A32310" t="inlineStr">
        <is>
          <t>Operations Management</t>
        </is>
      </c>
      <c r="B32310" t="inlineStr">
        <is>
          <t>Space Management</t>
        </is>
      </c>
      <c r="C32310" t="inlineStr">
        <is>
          <t>https://www.getapp.com/operations-management-software/space-management/os/web-based</t>
        </is>
      </c>
      <c r="D32310" t="inlineStr">
        <is>
          <t>HubStar Hub</t>
        </is>
      </c>
      <c r="E32310" t="inlineStr">
        <is>
          <t>https://www.getapp.com/operations-management-software/a/hubstar-space/</t>
        </is>
      </c>
      <c r="F32310" t="inlineStr">
        <is>
          <t>HubStar Space is a space management software that helps businesses assign hybrid occupancy profiles to match supply with demand. The platform enables managers to optimize the configuration of spaces to elicit employees’ best work. Administrators can publish floor plans directly to HubStar Scheduling and ensure consistent visual output.Read more about HubStar Hub</t>
        </is>
      </c>
    </row>
    <row r="32311">
      <c r="A32311" t="inlineStr">
        <is>
          <t>Operations Management</t>
        </is>
      </c>
      <c r="B32311" t="inlineStr">
        <is>
          <t>Space Management</t>
        </is>
      </c>
      <c r="C32311" t="inlineStr">
        <is>
          <t>https://www.getapp.com/operations-management-software/space-management/os/web-based</t>
        </is>
      </c>
      <c r="D32311" t="inlineStr">
        <is>
          <t>Envelo Solutions</t>
        </is>
      </c>
      <c r="E32311" t="inlineStr">
        <is>
          <t>https://www.getapp.com/emerging-technology-software/a/envelo-solutions/</t>
        </is>
      </c>
      <c r="F32311" t="inlineStr">
        <is>
          <t>Envelo monitors air, surfaces, occupancy, and energy using smart technology and predictive learning to deliver actions that will reduce energy costs, and workplace sickness and increase profits.Envelo empowers you to make big improvements within your workplace!Read more about Envelo Solutions</t>
        </is>
      </c>
    </row>
    <row r="32312">
      <c r="A32312" t="inlineStr">
        <is>
          <t>Operations Management</t>
        </is>
      </c>
      <c r="B32312" t="inlineStr">
        <is>
          <t>Space Management</t>
        </is>
      </c>
      <c r="C32312" t="inlineStr">
        <is>
          <t>https://www.getapp.com/operations-management-software/space-management/os/web-based</t>
        </is>
      </c>
      <c r="D32312" t="inlineStr">
        <is>
          <t>Ezy Signin</t>
        </is>
      </c>
      <c r="E32312" t="inlineStr">
        <is>
          <t>https://www.getapp.com/operations-management-software/a/ezy-signin/</t>
        </is>
      </c>
      <c r="F32312" t="inlineStr">
        <is>
          <t>A powerful set of features that include visitor and contractor management to employee sign-in, desk and room booking, and timesheets. With Ezy Sign-in, you'll experience seamless integration across all modules, providing a unified and streamlined approach to workplace management.Read more about Ezy Signin</t>
        </is>
      </c>
    </row>
    <row r="32313">
      <c r="A32313" t="inlineStr">
        <is>
          <t>Operations Management</t>
        </is>
      </c>
      <c r="B32313" t="inlineStr">
        <is>
          <t>Space Management</t>
        </is>
      </c>
      <c r="C32313" t="inlineStr">
        <is>
          <t>https://www.getapp.com/operations-management-software/space-management/os/web-based</t>
        </is>
      </c>
      <c r="D32313" t="inlineStr">
        <is>
          <t>HubStar PresenceIQ</t>
        </is>
      </c>
      <c r="E32313" t="inlineStr">
        <is>
          <t>https://www.getapp.com/operations-management-software/a/hubstar/</t>
        </is>
      </c>
      <c r="F32313" t="inlineStr">
        <is>
          <t>HubStar is an end-to-end platform that provides comprehensive data insights and tools to optimize the hybrid workplace experience. The platform offers various products that enable businesses to manage any type of resource, predict demand, and eliminate booking friction.Read more about HubStar PresenceIQ</t>
        </is>
      </c>
    </row>
    <row r="32314">
      <c r="A32314" t="inlineStr">
        <is>
          <t>Operations Management</t>
        </is>
      </c>
      <c r="B32314" t="inlineStr">
        <is>
          <t>Space Management</t>
        </is>
      </c>
      <c r="C32314" t="inlineStr">
        <is>
          <t>https://www.getapp.com/operations-management-software/space-management/os/web-based</t>
        </is>
      </c>
      <c r="D32314" t="inlineStr">
        <is>
          <t>m-work</t>
        </is>
      </c>
      <c r="E32314" t="inlineStr">
        <is>
          <t>https://www.getapp.com/operations-management-software/a/m-work/</t>
        </is>
      </c>
      <c r="F32314" t="inlineStr">
        <is>
          <t>Maximize your hybrid workforce's potential, optimize real estate, and foster team unity with the m-work app. Seamlessly integrating with internal tools, it ensures data reliability workspace optimization, and talent retention.Read more about m-work</t>
        </is>
      </c>
    </row>
    <row r="32315">
      <c r="A32315" t="inlineStr">
        <is>
          <t>Operations Management</t>
        </is>
      </c>
      <c r="B32315" t="inlineStr">
        <is>
          <t>Space Management</t>
        </is>
      </c>
      <c r="C32315" t="inlineStr">
        <is>
          <t>https://www.getapp.com/operations-management-software/space-management/os/web-based</t>
        </is>
      </c>
      <c r="D32315" t="inlineStr">
        <is>
          <t>Accruent Space Intelligence</t>
        </is>
      </c>
      <c r="E32315" t="inlineStr">
        <is>
          <t>https://www.getapp.com/operations-management-software/a/accruent-space-intelligence/</t>
        </is>
      </c>
      <c r="F32315" t="inlineStr">
        <is>
          <t>Accruent's Space Intelligence offers automated data aggregation, comprehensive space insights, strategic planning tools, and cost optimization. It helps organizations improve day-to-day experiences by optimizing space utilization and creating efficient, collaborative environments.Read more about Accruent Space Intelligence</t>
        </is>
      </c>
    </row>
    <row r="32316">
      <c r="A32316" t="inlineStr">
        <is>
          <t>Operations Management</t>
        </is>
      </c>
      <c r="B32316" t="inlineStr">
        <is>
          <t>Space Management</t>
        </is>
      </c>
      <c r="C32316" t="inlineStr">
        <is>
          <t>https://www.getapp.com/operations-management-software/space-management/os/web-based</t>
        </is>
      </c>
      <c r="D32316" t="inlineStr">
        <is>
          <t>Visiativ REAL ESTATE IWMS</t>
        </is>
      </c>
      <c r="E32316" t="inlineStr">
        <is>
          <t>https://www.getapp.com/operations-management-software/a/visiativ-real-estate-iwms/</t>
        </is>
      </c>
      <c r="F32316" t="inlineStr">
        <is>
          <t>Visiativ Property Management IWMS is a  perfect solution to empower property professionals through building management optimisations. Reduce operating costs and improve facility services quality to occupants with intelligent buildingsRead more about Visiativ REAL ESTATE IWMS</t>
        </is>
      </c>
    </row>
    <row r="32317">
      <c r="A32317" t="inlineStr">
        <is>
          <t>Operations Management</t>
        </is>
      </c>
      <c r="B32317" t="inlineStr">
        <is>
          <t>Space Management</t>
        </is>
      </c>
      <c r="C32317" t="inlineStr">
        <is>
          <t>https://www.getapp.com/operations-management-software/space-management/os/web-based</t>
        </is>
      </c>
      <c r="D32317" t="inlineStr">
        <is>
          <t>Flexapp</t>
        </is>
      </c>
      <c r="E32317" t="inlineStr">
        <is>
          <t>https://www.getapp.com/operations-management-software/a/flexapp/</t>
        </is>
      </c>
      <c r="F32317" t="inlineStr">
        <is>
          <t>FlexApp enables any organization to release its own unique (iOS and Android) app to facilitate the reservation of workspaces and meeting rooms via a floor plan. Details of colleagues attending, emergency response officers, safe walking routes, and house rules can all be found via the app.Read more about Flexapp</t>
        </is>
      </c>
    </row>
    <row r="32318">
      <c r="A32318" t="inlineStr">
        <is>
          <t>Operations Management</t>
        </is>
      </c>
      <c r="B32318" t="inlineStr">
        <is>
          <t>Space Management</t>
        </is>
      </c>
      <c r="C32318" t="inlineStr">
        <is>
          <t>https://www.getapp.com/operations-management-software/space-management/os/web-based</t>
        </is>
      </c>
      <c r="D32318" t="inlineStr">
        <is>
          <t>SmartSpaces</t>
        </is>
      </c>
      <c r="E32318" t="inlineStr">
        <is>
          <t>https://www.getapp.com/operations-management-software/a/smartspaces/</t>
        </is>
      </c>
      <c r="F32318" t="inlineStr">
        <is>
          <t>SmartSpaces is a platform for collecting data via Wi-Fi about how a building is used. All data concerning the occupancy of rooms or floors and when, for how long, at which place, and where people stay, for example, is analyzed with the help of AI and an analytics engine.Read more about SmartSpaces</t>
        </is>
      </c>
    </row>
    <row r="32319">
      <c r="A32319" t="inlineStr">
        <is>
          <t>Operations Management</t>
        </is>
      </c>
      <c r="B32319" t="inlineStr">
        <is>
          <t>Space Management</t>
        </is>
      </c>
      <c r="C32319" t="inlineStr">
        <is>
          <t>https://www.getapp.com/operations-management-software/space-management/os/web-based</t>
        </is>
      </c>
      <c r="D32319" t="inlineStr">
        <is>
          <t>Deski</t>
        </is>
      </c>
      <c r="E32319" t="inlineStr">
        <is>
          <t>https://www.getapp.com/operations-management-software/a/deski/</t>
        </is>
      </c>
      <c r="F32319" t="inlineStr">
        <is>
          <t>Easily manage your hybrid office space with Deski. Reserve desks, meeting rooms, booths, parking, EV chargers, and other office assets directly from your smartphone. Book a free demo and transform your office into a more productive, tech-driven environment today.Read more about Deski</t>
        </is>
      </c>
    </row>
    <row r="32320">
      <c r="A32320" t="inlineStr">
        <is>
          <t>Operations Management</t>
        </is>
      </c>
      <c r="B32320" t="inlineStr">
        <is>
          <t>Space Management</t>
        </is>
      </c>
      <c r="C32320" t="inlineStr">
        <is>
          <t>https://www.getapp.com/operations-management-software/space-management/os/web-based</t>
        </is>
      </c>
      <c r="D32320" t="inlineStr">
        <is>
          <t>Metrikus</t>
        </is>
      </c>
      <c r="E32320" t="inlineStr">
        <is>
          <t>https://www.getapp.com/emerging-technology-software/a/metrikus/</t>
        </is>
      </c>
      <c r="F32320" t="inlineStr">
        <is>
          <t>Metrikus transforms data chaos into clarity by aggregating building data from a range of trusted sources and giving you access to exactly what data you need.Read more about Metrikus</t>
        </is>
      </c>
    </row>
    <row r="32321">
      <c r="A32321" t="inlineStr">
        <is>
          <t>Operations Management</t>
        </is>
      </c>
      <c r="B32321" t="inlineStr">
        <is>
          <t>Space Management</t>
        </is>
      </c>
      <c r="C32321" t="inlineStr">
        <is>
          <t>https://www.getapp.com/operations-management-software/space-management/os/web-based</t>
        </is>
      </c>
      <c r="D32321" t="inlineStr">
        <is>
          <t>Lambent Spaces</t>
        </is>
      </c>
      <c r="E32321" t="inlineStr">
        <is>
          <t>https://www.getapp.com/operations-management-software/a/lambent-spaces/</t>
        </is>
      </c>
      <c r="F32321" t="inlineStr">
        <is>
          <t>Lambent Spaces is an intelligent and data-driven space planning software platform. It offers colorful clear visuals and continuous reporting of where and when spaces are used. The software provides anonymous data points that show utilization trends and patterns across buildings.Read more about Lambent Spaces</t>
        </is>
      </c>
    </row>
    <row r="32322">
      <c r="A32322" t="inlineStr">
        <is>
          <t>Operations Management</t>
        </is>
      </c>
      <c r="B32322" t="inlineStr">
        <is>
          <t>Space Management</t>
        </is>
      </c>
      <c r="C32322" t="inlineStr">
        <is>
          <t>https://www.getapp.com/operations-management-software/space-management/os/web-based</t>
        </is>
      </c>
      <c r="D32322" t="inlineStr">
        <is>
          <t>Escala Espaços</t>
        </is>
      </c>
      <c r="E32322" t="inlineStr">
        <is>
          <t>https://www.getapp.com/operations-management-software/a/escala-espacos/</t>
        </is>
      </c>
      <c r="F32322" t="inlineStr">
        <is>
          <t>Manage your workplace with more security and optimization.Read more about Escala Espaços</t>
        </is>
      </c>
    </row>
    <row r="32323">
      <c r="A32323" t="inlineStr">
        <is>
          <t>Operations Management</t>
        </is>
      </c>
      <c r="B32323" t="inlineStr">
        <is>
          <t>Space Management</t>
        </is>
      </c>
      <c r="C32323" t="inlineStr">
        <is>
          <t>https://www.getapp.com/operations-management-software/space-management/os/web-based</t>
        </is>
      </c>
      <c r="D32323" t="inlineStr">
        <is>
          <t>DeskNow</t>
        </is>
      </c>
      <c r="E32323" t="inlineStr">
        <is>
          <t>https://www.getapp.com/operations-management-software/a/desknow/</t>
        </is>
      </c>
      <c r="F32323" t="inlineStr">
        <is>
          <t>DeskNow is a cloud-based SaaS that allows companies an easy HybridWork/ SmartWork integration. Easily manage, analyze &amp; optimize all types of offices, desks and workplaces digitally. In addition it offers a secure marketplace to share, lease or sublet spaces flexible as your business needs it.Read more about DeskNow</t>
        </is>
      </c>
    </row>
    <row r="32324">
      <c r="A32324" t="inlineStr">
        <is>
          <t>Operations Management</t>
        </is>
      </c>
      <c r="B32324" t="inlineStr">
        <is>
          <t>Space Management</t>
        </is>
      </c>
      <c r="C32324" t="inlineStr">
        <is>
          <t>https://www.getapp.com/operations-management-software/space-management/os/web-based</t>
        </is>
      </c>
      <c r="D32324" t="inlineStr">
        <is>
          <t>Deskworks</t>
        </is>
      </c>
      <c r="E32324" t="inlineStr">
        <is>
          <t>https://www.getapp.com/collaboration-software/a/satellite-deskworks/</t>
        </is>
      </c>
      <c r="F32324" t="inlineStr">
        <is>
          <t>Patented workspace management software designed by and for space operators. Save time, make more money, build community.Read more about Deskworks</t>
        </is>
      </c>
    </row>
    <row r="32325">
      <c r="A32325" t="inlineStr">
        <is>
          <t>Operations Management</t>
        </is>
      </c>
      <c r="B32325" t="inlineStr">
        <is>
          <t>Space Management</t>
        </is>
      </c>
      <c r="C32325" t="inlineStr">
        <is>
          <t>https://www.getapp.com/operations-management-software/space-management/os/web-based</t>
        </is>
      </c>
      <c r="D32325" t="inlineStr">
        <is>
          <t>Doflex</t>
        </is>
      </c>
      <c r="E32325" t="inlineStr">
        <is>
          <t>https://www.getapp.com/operations-management-software/a/doflex/</t>
        </is>
      </c>
      <c r="F32325" t="inlineStr">
        <is>
          <t>Doflex offers real-time visibility on the availability of workspaces and specialized rooms such as meeting rooms, editing rooms, and labs, simplifying the booking process and eliminating wasted space and resources.Read more about Doflex</t>
        </is>
      </c>
    </row>
    <row r="32326">
      <c r="A32326" t="inlineStr">
        <is>
          <t>Operations Management</t>
        </is>
      </c>
      <c r="B32326" t="inlineStr">
        <is>
          <t>Space Management</t>
        </is>
      </c>
      <c r="C32326" t="inlineStr">
        <is>
          <t>https://www.getapp.com/operations-management-software/space-management/os/web-based</t>
        </is>
      </c>
      <c r="D32326" t="inlineStr">
        <is>
          <t>HqO</t>
        </is>
      </c>
      <c r="E32326" t="inlineStr">
        <is>
          <t>https://www.getapp.com/real-estate-property-software/a/hqo/</t>
        </is>
      </c>
      <c r="F32326" t="inlineStr">
        <is>
          <t>HqO is a facility management software that helps businesses connect tenants and employees to real estate. Teams can converge data, technology, and the customer using the real estate experience platform. Key features include events and programming, wellness, communications and content, transportation, parking, work orders, desk booking, and more.Read more about HqO</t>
        </is>
      </c>
    </row>
    <row r="32327">
      <c r="A32327" t="inlineStr">
        <is>
          <t>Operations Management</t>
        </is>
      </c>
      <c r="B32327" t="inlineStr">
        <is>
          <t>Space Management</t>
        </is>
      </c>
      <c r="C32327" t="inlineStr">
        <is>
          <t>https://www.getapp.com/operations-management-software/space-management/os/web-based</t>
        </is>
      </c>
      <c r="D32327" t="inlineStr">
        <is>
          <t>Flexwhere</t>
        </is>
      </c>
      <c r="E32327" t="inlineStr">
        <is>
          <t>https://www.getapp.com/operations-management-software/a/flexwhere/</t>
        </is>
      </c>
      <c r="F32327" t="inlineStr">
        <is>
          <t>Flexwhere: Optimise office space with smart space management. Track occupancy and improve workspace efficiency.Read more about Flexwhere</t>
        </is>
      </c>
    </row>
    <row r="32328">
      <c r="A32328" t="inlineStr">
        <is>
          <t>Operations Management</t>
        </is>
      </c>
      <c r="B32328" t="inlineStr">
        <is>
          <t>Space Management</t>
        </is>
      </c>
      <c r="C32328" t="inlineStr">
        <is>
          <t>https://www.getapp.com/operations-management-software/space-management/os/web-based</t>
        </is>
      </c>
      <c r="D32328" t="inlineStr">
        <is>
          <t>HubStar Hub</t>
        </is>
      </c>
      <c r="E32328" t="inlineStr">
        <is>
          <t>https://www.getapp.com/operations-management-software/a/hubstar-space/</t>
        </is>
      </c>
      <c r="F32328" t="inlineStr">
        <is>
          <t>HubStar Space is a space management software that helps businesses assign hybrid occupancy profiles to match supply with demand. The platform enables managers to optimize the configuration of spaces to elicit employees’ best work. Administrators can publish floor plans directly to HubStar Scheduling and ensure consistent visual output.Read more about HubStar Hub</t>
        </is>
      </c>
    </row>
    <row r="32329">
      <c r="A32329" t="inlineStr">
        <is>
          <t>Operations Management</t>
        </is>
      </c>
      <c r="B32329" t="inlineStr">
        <is>
          <t>Space Management</t>
        </is>
      </c>
      <c r="C32329" t="inlineStr">
        <is>
          <t>https://www.getapp.com/operations-management-software/space-management/os/web-based</t>
        </is>
      </c>
      <c r="D32329" t="inlineStr">
        <is>
          <t>Envelo Solutions</t>
        </is>
      </c>
      <c r="E32329" t="inlineStr">
        <is>
          <t>https://www.getapp.com/emerging-technology-software/a/envelo-solutions/</t>
        </is>
      </c>
      <c r="F32329" t="inlineStr">
        <is>
          <t>Envelo monitors air, surfaces, occupancy, and energy using smart technology and predictive learning to deliver actions that will reduce energy costs, and workplace sickness and increase profits.Envelo empowers you to make big improvements within your workplace!Read more about Envelo Solutions</t>
        </is>
      </c>
    </row>
    <row r="32330">
      <c r="A32330" t="inlineStr">
        <is>
          <t>Operations Management</t>
        </is>
      </c>
      <c r="B32330" t="inlineStr">
        <is>
          <t>Space Management</t>
        </is>
      </c>
      <c r="C32330" t="inlineStr">
        <is>
          <t>https://www.getapp.com/operations-management-software/space-management/os/web-based</t>
        </is>
      </c>
      <c r="D32330" t="inlineStr">
        <is>
          <t>Ezy Signin</t>
        </is>
      </c>
      <c r="E32330" t="inlineStr">
        <is>
          <t>https://www.getapp.com/operations-management-software/a/ezy-signin/</t>
        </is>
      </c>
      <c r="F32330" t="inlineStr">
        <is>
          <t>A powerful set of features that include visitor and contractor management to employee sign-in, desk and room booking, and timesheets. With Ezy Sign-in, you'll experience seamless integration across all modules, providing a unified and streamlined approach to workplace management.Read more about Ezy Signin</t>
        </is>
      </c>
    </row>
    <row r="32331">
      <c r="A32331" t="inlineStr">
        <is>
          <t>Operations Management</t>
        </is>
      </c>
      <c r="B32331" t="inlineStr">
        <is>
          <t>Space Management</t>
        </is>
      </c>
      <c r="C32331" t="inlineStr">
        <is>
          <t>https://www.getapp.com/operations-management-software/space-management/os/web-based</t>
        </is>
      </c>
      <c r="D32331" t="inlineStr">
        <is>
          <t>HubStar PresenceIQ</t>
        </is>
      </c>
      <c r="E32331" t="inlineStr">
        <is>
          <t>https://www.getapp.com/operations-management-software/a/hubstar/</t>
        </is>
      </c>
      <c r="F32331" t="inlineStr">
        <is>
          <t>HubStar is an end-to-end platform that provides comprehensive data insights and tools to optimize the hybrid workplace experience. The platform offers various products that enable businesses to manage any type of resource, predict demand, and eliminate booking friction.Read more about HubStar PresenceIQ</t>
        </is>
      </c>
    </row>
    <row r="32332">
      <c r="A32332" t="inlineStr">
        <is>
          <t>Operations Management</t>
        </is>
      </c>
      <c r="B32332" t="inlineStr">
        <is>
          <t>Space Management</t>
        </is>
      </c>
      <c r="C32332" t="inlineStr">
        <is>
          <t>https://www.getapp.com/operations-management-software/space-management/os/web-based</t>
        </is>
      </c>
      <c r="D32332" t="inlineStr">
        <is>
          <t>Cobundu</t>
        </is>
      </c>
      <c r="E32332" t="inlineStr">
        <is>
          <t>https://www.getapp.com/retail-consumer-services-software/a/cobundu/</t>
        </is>
      </c>
      <c r="F32332" t="inlineStr">
        <is>
          <t>Cobundu is a digital workplace and desk booking software that helps businesses monitor and control various aspects of the building, including lighting, heating, ventilation, and air conditioning (HVAC). The platform enables building occupants to personalize preferences for lighting, temperature, and other environmental factors.Read more about Cobundu</t>
        </is>
      </c>
    </row>
    <row r="32333">
      <c r="A32333" t="inlineStr">
        <is>
          <t>Operations Management</t>
        </is>
      </c>
      <c r="B32333" t="inlineStr">
        <is>
          <t>Space Management</t>
        </is>
      </c>
      <c r="C32333" t="inlineStr">
        <is>
          <t>https://www.getapp.com/operations-management-software/space-management/os/web-based</t>
        </is>
      </c>
      <c r="D32333" t="inlineStr">
        <is>
          <t>EmyeHR</t>
        </is>
      </c>
      <c r="E32333" t="inlineStr">
        <is>
          <t>https://www.getapp.com/operations-management-software/a/emyehr/</t>
        </is>
      </c>
      <c r="F32333" t="inlineStr">
        <is>
          <t>An HR platform designed to aid organizations in streamlining the employee onboarding process, monitoring office space utilization, forecasting potential challenges, and offering additional functionalities.Read more about EmyeHR</t>
        </is>
      </c>
    </row>
    <row r="32334">
      <c r="A32334" t="inlineStr">
        <is>
          <t>Operations Management</t>
        </is>
      </c>
      <c r="B32334" t="inlineStr">
        <is>
          <t>Space Management</t>
        </is>
      </c>
      <c r="C32334" t="inlineStr">
        <is>
          <t>https://www.getapp.com/operations-management-software/space-management/os/web-based</t>
        </is>
      </c>
      <c r="D32334" t="inlineStr">
        <is>
          <t>Workero Workspace Management</t>
        </is>
      </c>
      <c r="E32334" t="inlineStr">
        <is>
          <t>https://www.getapp.com/collaboration-software/a/workero-workspace-management/</t>
        </is>
      </c>
      <c r="F32334" t="inlineStr">
        <is>
          <t>Flexible workplaces can be easily created with the help of Workero's Integrated workspace management software. Through the desktop platform or mobile application, the product enables employees to reserve a workstation or meeting space.Read more about Workero Workspace Management</t>
        </is>
      </c>
    </row>
    <row r="32335">
      <c r="A32335" t="inlineStr">
        <is>
          <t>Operations Management</t>
        </is>
      </c>
      <c r="B32335" t="inlineStr">
        <is>
          <t>Space Management</t>
        </is>
      </c>
      <c r="C32335" t="inlineStr">
        <is>
          <t>https://www.getapp.com/operations-management-software/space-management/os/web-based</t>
        </is>
      </c>
      <c r="D32335" t="inlineStr">
        <is>
          <t>Imagina Smart Offices</t>
        </is>
      </c>
      <c r="E32335" t="inlineStr">
        <is>
          <t>https://www.getapp.com/all-software/a/imagina-smart-offices/</t>
        </is>
      </c>
      <c r="F32335" t="inlineStr">
        <is>
          <t>Imagina Smart Office is a solution for your connected business, regardless of your sector of activity, with functionalities that allow all your employees to work more efficiently on a fluid and simple tool.Read more about Imagina Smart Offices</t>
        </is>
      </c>
    </row>
    <row r="32336">
      <c r="A32336" t="inlineStr">
        <is>
          <t>Operations Management</t>
        </is>
      </c>
      <c r="B32336" t="inlineStr">
        <is>
          <t>Space Management</t>
        </is>
      </c>
      <c r="C32336" t="inlineStr">
        <is>
          <t>https://www.getapp.com/operations-management-software/space-management/os/web-based</t>
        </is>
      </c>
      <c r="D32336" t="inlineStr">
        <is>
          <t>Lambent Spaces</t>
        </is>
      </c>
      <c r="E32336" t="inlineStr">
        <is>
          <t>https://www.getapp.com/operations-management-software/a/lambent-spaces/</t>
        </is>
      </c>
      <c r="F32336" t="inlineStr">
        <is>
          <t>Lambent Spaces is an intelligent and data-driven space planning software platform. It offers colorful clear visuals and continuous reporting of where and when spaces are used. The software provides anonymous data points that show utilization trends and patterns across buildings.Read more about Lambent Spaces</t>
        </is>
      </c>
    </row>
    <row r="32337">
      <c r="A32337" t="inlineStr">
        <is>
          <t>Operations Management</t>
        </is>
      </c>
      <c r="B32337" t="inlineStr">
        <is>
          <t>Space Management</t>
        </is>
      </c>
      <c r="C32337" t="inlineStr">
        <is>
          <t>https://www.getapp.com/operations-management-software/space-management/os/web-based</t>
        </is>
      </c>
      <c r="D32337" t="inlineStr">
        <is>
          <t>Spalopia</t>
        </is>
      </c>
      <c r="E32337" t="inlineStr">
        <is>
          <t>https://www.getapp.com/customer-management-software/a/spalopia/</t>
        </is>
      </c>
      <c r="F32337" t="inlineStr">
        <is>
          <t>Spalopia Business is a spa management software that offers an online diary to manage spa appointments, a booking engine for online reservations, a website builder, customer relationship management tools to store client records, and integrations with hotel property management systems.Read more about Spalopia</t>
        </is>
      </c>
    </row>
    <row r="32338">
      <c r="A32338" t="inlineStr">
        <is>
          <t>Operations Management</t>
        </is>
      </c>
      <c r="B32338" t="inlineStr">
        <is>
          <t>Space Management</t>
        </is>
      </c>
      <c r="C32338" t="inlineStr">
        <is>
          <t>https://www.getapp.com/operations-management-software/space-management/os/web-based</t>
        </is>
      </c>
      <c r="D32338" t="inlineStr">
        <is>
          <t>DEIN RAUM</t>
        </is>
      </c>
      <c r="E32338" t="inlineStr">
        <is>
          <t>https://www.getapp.com/all-software/a/dein-raum/</t>
        </is>
      </c>
      <c r="F32338" t="inlineStr">
        <is>
          <t>DEIN RAUM is a desk sharing software that enables companies to efficiently manage hybrid work models by allowing employees to easily book workspaces, conference rooms, and parking spaces in a flexible manner. It offers user-friendly desktop and mobile interfaces for booking resources, provides analytics on space utilization, and integrates with existing IT infrastructure like single sign-on solutions.Read more about DEIN RAUM</t>
        </is>
      </c>
    </row>
    <row r="32339">
      <c r="A32339" t="inlineStr">
        <is>
          <t>Operations Management</t>
        </is>
      </c>
      <c r="B32339" t="inlineStr">
        <is>
          <t>Space Management</t>
        </is>
      </c>
      <c r="C32339" t="inlineStr">
        <is>
          <t>https://www.getapp.com/operations-management-software/space-management/os/web-based</t>
        </is>
      </c>
      <c r="D32339" t="inlineStr">
        <is>
          <t>Space Management System</t>
        </is>
      </c>
      <c r="E32339" t="inlineStr">
        <is>
          <t>https://www.getapp.com/operations-management-software/a/space-management-system/</t>
        </is>
      </c>
      <c r="F32339" t="inlineStr">
        <is>
          <t>TechnoRishi Space and Workplace Management System redefines the standards of facility management, offering a robust and adaptable solution for businesses across diverse sectors. Elevate the facility management experience, boost productivity, and witness tangible improvements in your bottom line.Read more about Space Management System</t>
        </is>
      </c>
    </row>
    <row r="32340">
      <c r="A32340" t="inlineStr">
        <is>
          <t>Operations Management</t>
        </is>
      </c>
      <c r="B32340" t="inlineStr">
        <is>
          <t>Space Management</t>
        </is>
      </c>
      <c r="C32340" t="inlineStr">
        <is>
          <t>https://www.getapp.com/operations-management-software/space-management/os/web-based</t>
        </is>
      </c>
      <c r="D32340" t="inlineStr">
        <is>
          <t>Visiativ REAL ESTATE IWMS</t>
        </is>
      </c>
      <c r="E32340" t="inlineStr">
        <is>
          <t>https://www.getapp.com/operations-management-software/a/visiativ-real-estate-iwms/</t>
        </is>
      </c>
      <c r="F32340" t="inlineStr">
        <is>
          <t>Visiativ Property Management IWMS is a  perfect solution to empower property professionals through building management optimisations. Reduce operating costs and improve facility services quality to occupants with intelligent buildingsRead more about Visiativ REAL ESTATE IWMS</t>
        </is>
      </c>
    </row>
    <row r="32341">
      <c r="A32341" t="inlineStr">
        <is>
          <t>Operations Management</t>
        </is>
      </c>
      <c r="B32341" t="inlineStr">
        <is>
          <t>Space Management</t>
        </is>
      </c>
      <c r="C32341" t="inlineStr">
        <is>
          <t>https://www.getapp.com/operations-management-software/space-management/os/web-based</t>
        </is>
      </c>
      <c r="D32341" t="inlineStr">
        <is>
          <t>Flexapp</t>
        </is>
      </c>
      <c r="E32341" t="inlineStr">
        <is>
          <t>https://www.getapp.com/operations-management-software/a/flexapp/</t>
        </is>
      </c>
      <c r="F32341" t="inlineStr">
        <is>
          <t>FlexApp enables any organization to release its own unique (iOS and Android) app to facilitate the reservation of workspaces and meeting rooms via a floor plan. Details of colleagues attending, emergency response officers, safe walking routes, and house rules can all be found via the app.Read more about Flexapp</t>
        </is>
      </c>
    </row>
    <row r="32342">
      <c r="A32342" t="inlineStr">
        <is>
          <t>Operations Management</t>
        </is>
      </c>
      <c r="B32342" t="inlineStr">
        <is>
          <t>Space Management</t>
        </is>
      </c>
      <c r="C32342" t="inlineStr">
        <is>
          <t>https://www.getapp.com/operations-management-software/space-management/os/web-based</t>
        </is>
      </c>
      <c r="D32342" t="inlineStr">
        <is>
          <t>SmartSpaces</t>
        </is>
      </c>
      <c r="E32342" t="inlineStr">
        <is>
          <t>https://www.getapp.com/operations-management-software/a/smartspaces/</t>
        </is>
      </c>
      <c r="F32342" t="inlineStr">
        <is>
          <t>SmartSpaces is a platform for collecting data via Wi-Fi about how a building is used. All data concerning the occupancy of rooms or floors and when, for how long, at which place, and where people stay, for example, is analyzed with the help of AI and an analytics engine.Read more about SmartSpaces</t>
        </is>
      </c>
    </row>
    <row r="32343">
      <c r="A32343" t="inlineStr">
        <is>
          <t>Operations Management</t>
        </is>
      </c>
      <c r="B32343" t="inlineStr">
        <is>
          <t>Space Management</t>
        </is>
      </c>
      <c r="C32343" t="inlineStr">
        <is>
          <t>https://www.getapp.com/operations-management-software/space-management/os/web-based</t>
        </is>
      </c>
      <c r="D32343" t="inlineStr">
        <is>
          <t>MRI Workplace Central</t>
        </is>
      </c>
      <c r="E32343" t="inlineStr">
        <is>
          <t>https://www.getapp.com/collaboration-software/a/mri-workplace-central/</t>
        </is>
      </c>
      <c r="F32343" t="inlineStr">
        <is>
          <t>MRI Workplace Central goes far beyond desk bookings and room reservations. It offers strategic insight into your data so businesses can expertly manage the right space at the right time – empowering employees to collaborate, be more productive and drive business results.Read more about MRI Workplace Central</t>
        </is>
      </c>
    </row>
    <row r="32344">
      <c r="A32344" t="inlineStr">
        <is>
          <t>Operations Management</t>
        </is>
      </c>
      <c r="B32344" t="inlineStr">
        <is>
          <t>Space Management</t>
        </is>
      </c>
      <c r="C32344" t="inlineStr">
        <is>
          <t>https://www.getapp.com/operations-management-software/space-management/os/web-based</t>
        </is>
      </c>
      <c r="D32344" t="inlineStr">
        <is>
          <t>Mapiq</t>
        </is>
      </c>
      <c r="E32344" t="inlineStr">
        <is>
          <t>https://www.getapp.com/operations-management-software/a/mapiq-1/</t>
        </is>
      </c>
      <c r="F32344" t="inlineStr">
        <is>
          <t>Mapiq is a smart-office platform that utilizes the IoT to improve space efficiency for offices, buildings, or facilities. Users can use an app to instantly check whether a workstation is available, and facility managers can use the software to gain better insight into the use of building space.Read more about Mapiq</t>
        </is>
      </c>
    </row>
    <row r="32345">
      <c r="A32345" t="inlineStr">
        <is>
          <t>Operations Management</t>
        </is>
      </c>
      <c r="B32345" t="inlineStr">
        <is>
          <t>Space Management</t>
        </is>
      </c>
      <c r="C32345" t="inlineStr">
        <is>
          <t>https://www.getapp.com/operations-management-software/space-management/os/web-based</t>
        </is>
      </c>
      <c r="D32345" t="inlineStr">
        <is>
          <t>SpacetoCo</t>
        </is>
      </c>
      <c r="E32345" t="inlineStr">
        <is>
          <t>https://www.getapp.com/operations-management-software/a/spacetoco/</t>
        </is>
      </c>
      <c r="F32345" t="inlineStr">
        <is>
          <t>SpacetoCo is a cloud-based venue management system and marketplace that helps professionals hire and book spaces. The system allows hosts to list spaces online, manage bookings, invoices and bonds.Read more about SpacetoCo</t>
        </is>
      </c>
    </row>
    <row r="32346">
      <c r="A32346" t="inlineStr">
        <is>
          <t>Operations Management</t>
        </is>
      </c>
      <c r="B32346" t="inlineStr">
        <is>
          <t>Space Management</t>
        </is>
      </c>
      <c r="C32346" t="inlineStr">
        <is>
          <t>https://www.getapp.com/operations-management-software/space-management/os/web-based</t>
        </is>
      </c>
      <c r="D32346" t="inlineStr">
        <is>
          <t>MRI ProLease Space Management</t>
        </is>
      </c>
      <c r="E32346" t="inlineStr">
        <is>
          <t>https://www.getapp.com/operations-management-software/a/mri-prolease-space-management/</t>
        </is>
      </c>
      <c r="F32346" t="inlineStr">
        <is>
          <t>MRI ProLease Space Management is a SaaS software that helps human resources, IT, facilities, and security teams collaborate and manage facilities and workspace across the organization. It enables workspace planners to create CAD floor plans to visualize and organize spaces.Read more about MRI ProLease Space Management</t>
        </is>
      </c>
    </row>
    <row r="32347">
      <c r="A32347" t="inlineStr">
        <is>
          <t>Operations Management</t>
        </is>
      </c>
      <c r="B32347" t="inlineStr">
        <is>
          <t>Space Management</t>
        </is>
      </c>
      <c r="C32347" t="inlineStr">
        <is>
          <t>https://www.getapp.com/operations-management-software/space-management/os/web-based</t>
        </is>
      </c>
      <c r="D32347" t="inlineStr">
        <is>
          <t>DeskNow</t>
        </is>
      </c>
      <c r="E32347" t="inlineStr">
        <is>
          <t>https://www.getapp.com/operations-management-software/a/desknow/</t>
        </is>
      </c>
      <c r="F32347" t="inlineStr">
        <is>
          <t>DeskNow is a cloud-based SaaS that allows companies an easy HybridWork/ SmartWork integration. Easily manage, analyze &amp; optimize all types of offices, desks and workplaces digitally. In addition it offers a secure marketplace to share, lease or sublet spaces flexible as your business needs it.Read more about DeskNow</t>
        </is>
      </c>
    </row>
    <row r="32348">
      <c r="A32348" t="inlineStr">
        <is>
          <t>Operations Management</t>
        </is>
      </c>
      <c r="B32348" t="inlineStr">
        <is>
          <t>Space Management</t>
        </is>
      </c>
      <c r="C32348" t="inlineStr">
        <is>
          <t>https://www.getapp.com/operations-management-software/space-management/os/web-based</t>
        </is>
      </c>
      <c r="D32348" t="inlineStr">
        <is>
          <t>Deskworks</t>
        </is>
      </c>
      <c r="E32348" t="inlineStr">
        <is>
          <t>https://www.getapp.com/collaboration-software/a/satellite-deskworks/</t>
        </is>
      </c>
      <c r="F32348" t="inlineStr">
        <is>
          <t>Patented workspace management software designed by and for space operators. Save time, make more money, build community.Read more about Deskworks</t>
        </is>
      </c>
    </row>
    <row r="32349">
      <c r="A32349" t="inlineStr">
        <is>
          <t>Operations Management</t>
        </is>
      </c>
      <c r="B32349" t="inlineStr">
        <is>
          <t>Space Management</t>
        </is>
      </c>
      <c r="C32349" t="inlineStr">
        <is>
          <t>https://www.getapp.com/operations-management-software/space-management/os/web-based</t>
        </is>
      </c>
      <c r="D32349" t="inlineStr">
        <is>
          <t>MRI Workplace Central</t>
        </is>
      </c>
      <c r="E32349" t="inlineStr">
        <is>
          <t>https://www.getapp.com/collaboration-software/a/mri-workplace-central/</t>
        </is>
      </c>
      <c r="F32349" t="inlineStr">
        <is>
          <t>MRI Workplace Central goes far beyond desk bookings and room reservations. It offers strategic insight into your data so businesses can expertly manage the right space at the right time – empowering employees to collaborate, be more productive and drive business results.Read more about MRI Workplace Central</t>
        </is>
      </c>
    </row>
    <row r="32350">
      <c r="A32350" t="inlineStr">
        <is>
          <t>Operations Management</t>
        </is>
      </c>
      <c r="B32350" t="inlineStr">
        <is>
          <t>Space Management</t>
        </is>
      </c>
      <c r="C32350" t="inlineStr">
        <is>
          <t>https://www.getapp.com/operations-management-software/space-management/os/web-based</t>
        </is>
      </c>
      <c r="D32350" t="inlineStr">
        <is>
          <t>Mapiq</t>
        </is>
      </c>
      <c r="E32350" t="inlineStr">
        <is>
          <t>https://www.getapp.com/operations-management-software/a/mapiq-1/</t>
        </is>
      </c>
      <c r="F32350" t="inlineStr">
        <is>
          <t>Mapiq is a smart-office platform that utilizes the IoT to improve space efficiency for offices, buildings, or facilities. Users can use an app to instantly check whether a workstation is available, and facility managers can use the software to gain better insight into the use of building space.Read more about Mapiq</t>
        </is>
      </c>
    </row>
    <row r="32351">
      <c r="A32351" t="inlineStr">
        <is>
          <t>Operations Management</t>
        </is>
      </c>
      <c r="B32351" t="inlineStr">
        <is>
          <t>Space Management</t>
        </is>
      </c>
      <c r="C32351" t="inlineStr">
        <is>
          <t>https://www.getapp.com/operations-management-software/space-management/os/web-based</t>
        </is>
      </c>
      <c r="D32351" t="inlineStr">
        <is>
          <t>SpacetoCo</t>
        </is>
      </c>
      <c r="E32351" t="inlineStr">
        <is>
          <t>https://www.getapp.com/operations-management-software/a/spacetoco/</t>
        </is>
      </c>
      <c r="F32351" t="inlineStr">
        <is>
          <t>SpacetoCo is a cloud-based venue management system and marketplace that helps professionals hire and book spaces. The system allows hosts to list spaces online, manage bookings, invoices and bonds.Read more about SpacetoCo</t>
        </is>
      </c>
    </row>
    <row r="32352">
      <c r="A32352" t="inlineStr">
        <is>
          <t>Operations Management</t>
        </is>
      </c>
      <c r="B32352" t="inlineStr">
        <is>
          <t>Space Management</t>
        </is>
      </c>
      <c r="C32352" t="inlineStr">
        <is>
          <t>https://www.getapp.com/operations-management-software/space-management/os/web-based</t>
        </is>
      </c>
      <c r="D32352" t="inlineStr">
        <is>
          <t>eFACiLiTY Space Management System</t>
        </is>
      </c>
      <c r="E32352" t="inlineStr">
        <is>
          <t>https://www.getapp.com/operations-management-software/a/efacility-space-management-system/</t>
        </is>
      </c>
      <c r="F32352" t="inlineStr">
        <is>
          <t>Enable hot-desking, flexible booking, and data-driven space planning to reduce waste and support hybrid workplaces.Read more about eFACiLiTY Space Management System</t>
        </is>
      </c>
    </row>
    <row r="32353">
      <c r="A32353" t="inlineStr">
        <is>
          <t>Operations Management</t>
        </is>
      </c>
      <c r="B32353" t="inlineStr">
        <is>
          <t>Space Management</t>
        </is>
      </c>
      <c r="C32353" t="inlineStr">
        <is>
          <t>https://www.getapp.com/operations-management-software/space-management/os/web-based</t>
        </is>
      </c>
      <c r="D32353" t="inlineStr">
        <is>
          <t>Offishall Planning</t>
        </is>
      </c>
      <c r="E32353" t="inlineStr">
        <is>
          <t>https://www.getapp.com/operations-management-software/a/offishall-planning/</t>
        </is>
      </c>
      <c r="F32353" t="inlineStr">
        <is>
          <t>Offishall Planning enables space management and improved collaboration between users by answering the questions: Who, When, Where?Read more about Offishall Planning</t>
        </is>
      </c>
    </row>
    <row r="32354">
      <c r="A32354" t="inlineStr">
        <is>
          <t>Operations Management</t>
        </is>
      </c>
      <c r="B32354" t="inlineStr">
        <is>
          <t>Space Management</t>
        </is>
      </c>
      <c r="C32354" t="inlineStr">
        <is>
          <t>https://www.getapp.com/operations-management-software/space-management/os/web-based</t>
        </is>
      </c>
      <c r="D32354" t="inlineStr">
        <is>
          <t>Freespace</t>
        </is>
      </c>
      <c r="E32354" t="inlineStr">
        <is>
          <t>https://www.getapp.com/collaboration-software/a/freespace/</t>
        </is>
      </c>
      <c r="F32354" t="inlineStr">
        <is>
          <t>Freespace offers an integrated workplace operating system with proprietary hardware &amp; software, serving over 40 clients globally. Our customizable solutions optimize space, reduce costs, &amp; enhance employee experiences through real-time analytics, occupancy monitoring, &amp; smart building automation.Read more about Freespace</t>
        </is>
      </c>
    </row>
    <row r="32355">
      <c r="A32355" t="inlineStr">
        <is>
          <t>Operations Management</t>
        </is>
      </c>
      <c r="B32355" t="inlineStr">
        <is>
          <t>Space Management</t>
        </is>
      </c>
      <c r="C32355" t="inlineStr">
        <is>
          <t>https://www.getapp.com/operations-management-software/space-management/os/web-based</t>
        </is>
      </c>
      <c r="D32355" t="inlineStr">
        <is>
          <t>Paatch</t>
        </is>
      </c>
      <c r="E32355" t="inlineStr">
        <is>
          <t>https://www.getapp.com/operations-management-software/a/paatch/</t>
        </is>
      </c>
      <c r="F32355" t="inlineStr">
        <is>
          <t>Paatch is the community platform that helps companies organize hybrid work and strengthen their culture.Read more about Paatch</t>
        </is>
      </c>
    </row>
    <row r="32356">
      <c r="A32356" t="inlineStr">
        <is>
          <t>Operations Management</t>
        </is>
      </c>
      <c r="B32356" t="inlineStr">
        <is>
          <t>Space Management</t>
        </is>
      </c>
      <c r="C32356" t="inlineStr">
        <is>
          <t>https://www.getapp.com/operations-management-software/space-management/os/web-based</t>
        </is>
      </c>
      <c r="D32356" t="inlineStr">
        <is>
          <t>REKalibrate</t>
        </is>
      </c>
      <c r="E32356" t="inlineStr">
        <is>
          <t>https://www.getapp.com/operations-management-software/a/kettleos/</t>
        </is>
      </c>
      <c r="F32356" t="inlineStr">
        <is>
          <t>KettleOS is a web-based software designed to help businesses configure and manage workspaces and analyze data about employees' habits to define organizations’ policies. It enables employees to collaborate with team members, schedule meetings, and log their times.Read more about REKalibrate</t>
        </is>
      </c>
    </row>
    <row r="32357">
      <c r="A32357" t="inlineStr">
        <is>
          <t>Operations Management</t>
        </is>
      </c>
      <c r="B32357" t="inlineStr">
        <is>
          <t>Space Management</t>
        </is>
      </c>
      <c r="C32357" t="inlineStr">
        <is>
          <t>https://www.getapp.com/operations-management-software/space-management/os/web-based</t>
        </is>
      </c>
      <c r="D32357" t="inlineStr">
        <is>
          <t>Spaceti</t>
        </is>
      </c>
      <c r="E32357" t="inlineStr">
        <is>
          <t>https://www.getapp.com/operations-management-software/a/spaceti/</t>
        </is>
      </c>
      <c r="F32357" t="inlineStr">
        <is>
          <t>Use a single platform to manage your entire portfolio and create a hybrid workplace. Create a data driven workplace to improve your people's wellbeing and productivity.Read more about Spaceti</t>
        </is>
      </c>
    </row>
    <row r="32358">
      <c r="A32358" t="inlineStr">
        <is>
          <t>Operations Management</t>
        </is>
      </c>
      <c r="B32358" t="inlineStr">
        <is>
          <t>Space Management</t>
        </is>
      </c>
      <c r="C32358" t="inlineStr">
        <is>
          <t>https://www.getapp.com/operations-management-software/space-management/os/web-based</t>
        </is>
      </c>
      <c r="D32358" t="inlineStr">
        <is>
          <t>Facile</t>
        </is>
      </c>
      <c r="E32358" t="inlineStr">
        <is>
          <t>https://www.getapp.com/operations-management-software/a/facile/</t>
        </is>
      </c>
      <c r="F32358" t="inlineStr">
        <is>
          <t>Facile is an app that enables corporations to repurpose office premises, optimize underused space, boost occupancy rates, manage smart buildings, and offer their hybrid teams safe working conditions by allocating rooms and workstations remotely, with scheduled access and contact tracing options.Read more about Facile</t>
        </is>
      </c>
    </row>
    <row r="32359">
      <c r="A32359" t="inlineStr">
        <is>
          <t>Operations Management</t>
        </is>
      </c>
      <c r="B32359" t="inlineStr">
        <is>
          <t>Supply Chain Management</t>
        </is>
      </c>
      <c r="C32359" t="inlineStr">
        <is>
          <t>https://www.getapp.com/operations-management-software/supply-chain-management/os/web-based</t>
        </is>
      </c>
      <c r="D32359" t="inlineStr">
        <is>
          <t>Dynamics 365</t>
        </is>
      </c>
      <c r="E32359" t="inlineStr">
        <is>
          <t>https://www.getapp.com/operations-management-software/a/dynamics-365/</t>
        </is>
      </c>
      <c r="F32359"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32360">
      <c r="A32360" t="inlineStr">
        <is>
          <t>Operations Management</t>
        </is>
      </c>
      <c r="B32360" t="inlineStr">
        <is>
          <t>Supply Chain Management</t>
        </is>
      </c>
      <c r="C32360" t="inlineStr">
        <is>
          <t>https://www.getapp.com/operations-management-software/supply-chain-management/os/web-based</t>
        </is>
      </c>
      <c r="D32360" t="inlineStr">
        <is>
          <t>NetSuite</t>
        </is>
      </c>
      <c r="E32360" t="inlineStr">
        <is>
          <t>https://www.getapp.com/operations-management-software/a/netsuite/</t>
        </is>
      </c>
      <c r="F32360" t="inlineStr">
        <is>
          <t>Take control of your supply chain with real-time visibility of items from supplier through production to the end customer. NetSuite procurement functionality allows users to manage vendor relationships and automate purchases.Read more about NetSuite</t>
        </is>
      </c>
    </row>
    <row r="32361">
      <c r="A32361" t="inlineStr">
        <is>
          <t>Operations Management</t>
        </is>
      </c>
      <c r="B32361" t="inlineStr">
        <is>
          <t>Supply Chain Management</t>
        </is>
      </c>
      <c r="C32361" t="inlineStr">
        <is>
          <t>https://www.getapp.com/operations-management-software/supply-chain-management/os/web-based</t>
        </is>
      </c>
      <c r="D32361" t="inlineStr">
        <is>
          <t>Freightview</t>
        </is>
      </c>
      <c r="E32361" t="inlineStr">
        <is>
          <t>https://www.getapp.com/operations-management-software/a/freightview/</t>
        </is>
      </c>
      <c r="F32361" t="inlineStr">
        <is>
          <t>Bring your LTL &amp; Parcel contracts together with Spot/FTL freight.  Quote, book, track, and analyze all in one place.Read more about Freightview</t>
        </is>
      </c>
    </row>
    <row r="32362">
      <c r="A32362" t="inlineStr">
        <is>
          <t>Operations Management</t>
        </is>
      </c>
      <c r="B32362" t="inlineStr">
        <is>
          <t>Supply Chain Management</t>
        </is>
      </c>
      <c r="C32362" t="inlineStr">
        <is>
          <t>https://www.getapp.com/operations-management-software/supply-chain-management/os/web-based</t>
        </is>
      </c>
      <c r="D32362" t="inlineStr">
        <is>
          <t>Odoo</t>
        </is>
      </c>
      <c r="E32362" t="inlineStr">
        <is>
          <t>https://www.getapp.com/sales-software/a/odoo/</t>
        </is>
      </c>
      <c r="F32362" t="inlineStr">
        <is>
          <t>Use Odoo to synchronize operations between different companies or warehouses. Create sales orders, share customers, suppliers and products and manage invoices for all companies at the same time. You can save even more time by automating the invoicing process between all the company.Read more about Odoo</t>
        </is>
      </c>
    </row>
    <row r="32363">
      <c r="A32363" t="inlineStr">
        <is>
          <t>Operations Management</t>
        </is>
      </c>
      <c r="B32363" t="inlineStr">
        <is>
          <t>Supply Chain Management</t>
        </is>
      </c>
      <c r="C32363" t="inlineStr">
        <is>
          <t>https://www.getapp.com/operations-management-software/supply-chain-management/os/web-based</t>
        </is>
      </c>
      <c r="D32363" t="inlineStr">
        <is>
          <t>AscendTMS</t>
        </is>
      </c>
      <c r="E32363" t="inlineStr">
        <is>
          <t>https://www.getapp.com/transportation-logistics-software/a/ascendtms/</t>
        </is>
      </c>
      <c r="F32363" t="inlineStr">
        <is>
          <t>AscendTMS is a logistics and shipping management software that helps businesses streamline operations related to dispatching, accounting, commissions, asset management, and more on a centralized platform. The automated workflow engine uses an IFTTT algorithm to update load details and statuses.Read more about AscendTMS</t>
        </is>
      </c>
    </row>
    <row r="32364">
      <c r="A32364" t="inlineStr">
        <is>
          <t>Operations Management</t>
        </is>
      </c>
      <c r="B32364" t="inlineStr">
        <is>
          <t>Supply Chain Management</t>
        </is>
      </c>
      <c r="C32364" t="inlineStr">
        <is>
          <t>https://www.getapp.com/operations-management-software/supply-chain-management/os/web-based</t>
        </is>
      </c>
      <c r="D32364" t="inlineStr">
        <is>
          <t>Fishbowl</t>
        </is>
      </c>
      <c r="E32364" t="inlineStr">
        <is>
          <t>https://www.getapp.com/operations-management-software/a/fishbowl/</t>
        </is>
      </c>
      <c r="F32364" t="inlineStr">
        <is>
          <t>Fishbowl’s manufacturing &amp; inventory management is an enterprise level solution designed to meet the complex needs of manufacturers and importers. Fishbowl’s real-time data is used to automate, streamline and optimize inventory management processes, while allowing you to control your supply chain.Read more about Fishbowl</t>
        </is>
      </c>
    </row>
    <row r="32365">
      <c r="A32365" t="inlineStr">
        <is>
          <t>Operations Management</t>
        </is>
      </c>
      <c r="B32365" t="inlineStr">
        <is>
          <t>Supply Chain Management</t>
        </is>
      </c>
      <c r="C32365" t="inlineStr">
        <is>
          <t>https://www.getapp.com/operations-management-software/supply-chain-management/os/web-based</t>
        </is>
      </c>
      <c r="D32365" t="inlineStr">
        <is>
          <t>Cin7 Core</t>
        </is>
      </c>
      <c r="E32365" t="inlineStr">
        <is>
          <t>https://www.getapp.com/operations-management-software/a/cin7-core/</t>
        </is>
      </c>
      <c r="F32365"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32366">
      <c r="A32366" t="inlineStr">
        <is>
          <t>Operations Management</t>
        </is>
      </c>
      <c r="B32366" t="inlineStr">
        <is>
          <t>Supply Chain Management</t>
        </is>
      </c>
      <c r="C32366" t="inlineStr">
        <is>
          <t>https://www.getapp.com/operations-management-software/supply-chain-management/os/web-based</t>
        </is>
      </c>
      <c r="D32366" t="inlineStr">
        <is>
          <t>Cin7 Omni</t>
        </is>
      </c>
      <c r="E32366" t="inlineStr">
        <is>
          <t>https://www.getapp.com/operations-management-software/a/cin7/</t>
        </is>
      </c>
      <c r="F32366" t="inlineStr">
        <is>
          <t>Cin7 Omni makes complex retail and wholesale simple, with all-in-one Inventory Management, POS, Direct EDI Integration and 3PL integration.Read more about Cin7 Omni</t>
        </is>
      </c>
    </row>
    <row r="32367">
      <c r="A32367" t="inlineStr">
        <is>
          <t>Operations Management</t>
        </is>
      </c>
      <c r="B32367" t="inlineStr">
        <is>
          <t>Supply Chain Management</t>
        </is>
      </c>
      <c r="C32367" t="inlineStr">
        <is>
          <t>https://www.getapp.com/operations-management-software/supply-chain-management/os/web-based</t>
        </is>
      </c>
      <c r="D32367" t="inlineStr">
        <is>
          <t>Zoho Inventory</t>
        </is>
      </c>
      <c r="E32367" t="inlineStr">
        <is>
          <t>https://www.getapp.com/operations-management-software/a/zoho-inventory/</t>
        </is>
      </c>
      <c r="F32367" t="inlineStr">
        <is>
          <t>Zoho Inventory streamlines operations for businesses, enabling them to manage their inventory, sales &amp; purchase orders and shipments more effectively.Read more about Zoho Inventory</t>
        </is>
      </c>
    </row>
    <row r="32368">
      <c r="A32368" t="inlineStr">
        <is>
          <t>Operations Management</t>
        </is>
      </c>
      <c r="B32368" t="inlineStr">
        <is>
          <t>Supply Chain Management</t>
        </is>
      </c>
      <c r="C32368" t="inlineStr">
        <is>
          <t>https://www.getapp.com/operations-management-software/supply-chain-management/os/web-based</t>
        </is>
      </c>
      <c r="D32368" t="inlineStr">
        <is>
          <t>ERPAG</t>
        </is>
      </c>
      <c r="E32368" t="inlineStr">
        <is>
          <t>https://www.getapp.com/operations-management-software/a/erpag/</t>
        </is>
      </c>
      <c r="F32368" t="inlineStr">
        <is>
          <t>ERPAG is a cloud-based ERP system for small and mid-sized companies, which covers sales, purchasing, inventory, production, payroll, business analysis, and moreRead more about ERPAG</t>
        </is>
      </c>
    </row>
    <row r="32369">
      <c r="A32369" t="inlineStr">
        <is>
          <t>Operations Management</t>
        </is>
      </c>
      <c r="B32369" t="inlineStr">
        <is>
          <t>Supply Chain Management</t>
        </is>
      </c>
      <c r="C32369" t="inlineStr">
        <is>
          <t>https://www.getapp.com/operations-management-software/supply-chain-management/os/web-based</t>
        </is>
      </c>
      <c r="D32369" t="inlineStr">
        <is>
          <t>Precoro</t>
        </is>
      </c>
      <c r="E32369" t="inlineStr">
        <is>
          <t>https://www.getapp.com/operations-management-software/a/precoro/</t>
        </is>
      </c>
      <c r="F32369" t="inlineStr">
        <is>
          <t>Easily manage your supply flow with Precoro’s comprehensive supplier management features.Automate vendor onboarding and approval, compare quotes from suppliers, create item catalogs, track inventory, and monitor the status of each order in real-time.Read more about Precoro</t>
        </is>
      </c>
    </row>
    <row r="32370">
      <c r="A32370" t="inlineStr">
        <is>
          <t>Operations Management</t>
        </is>
      </c>
      <c r="B32370" t="inlineStr">
        <is>
          <t>Supply Chain Management</t>
        </is>
      </c>
      <c r="C32370" t="inlineStr">
        <is>
          <t>https://www.getapp.com/operations-management-software/supply-chain-management/os/web-based</t>
        </is>
      </c>
      <c r="D32370" t="inlineStr">
        <is>
          <t>Route4Me</t>
        </is>
      </c>
      <c r="E32370" t="inlineStr">
        <is>
          <t>https://www.getapp.com/transportation-logistics-software/a/route4me/</t>
        </is>
      </c>
      <c r="F32370" t="inlineStr">
        <is>
          <t>Route4Me is a cloud and mobile-based route planning and optimization software which enables small businesses and large enterprises to create, manage and share optimized routing plans quickly and effectively with their teams.Read more about Route4Me</t>
        </is>
      </c>
    </row>
    <row r="32371">
      <c r="A32371" t="inlineStr">
        <is>
          <t>Operations Management</t>
        </is>
      </c>
      <c r="B32371" t="inlineStr">
        <is>
          <t>Supply Chain Management</t>
        </is>
      </c>
      <c r="C32371" t="inlineStr">
        <is>
          <t>https://www.getapp.com/operations-management-software/supply-chain-management/os/web-based</t>
        </is>
      </c>
      <c r="D32371" t="inlineStr">
        <is>
          <t>Finale Inventory</t>
        </is>
      </c>
      <c r="E32371" t="inlineStr">
        <is>
          <t>https://www.getapp.com/operations-management-software/a/finale-inventory/</t>
        </is>
      </c>
      <c r="F32371" t="inlineStr">
        <is>
          <t>From table-stakes (real-time inventory management syncs) to bells and whistles (mobile barcoding, forecasting, custom dashboards), Finale's cloud-based inventory system integrates seamlessly with your sales channels to prevent overselling &amp; keep you ahead of the game.Read more about Finale Inventory</t>
        </is>
      </c>
    </row>
    <row r="32372">
      <c r="A32372" t="inlineStr">
        <is>
          <t>Operations Management</t>
        </is>
      </c>
      <c r="B32372" t="inlineStr">
        <is>
          <t>Supply Chain Management</t>
        </is>
      </c>
      <c r="C32372" t="inlineStr">
        <is>
          <t>https://www.getapp.com/operations-management-software/supply-chain-management/os/web-based</t>
        </is>
      </c>
      <c r="D32372" t="inlineStr">
        <is>
          <t>Quickbase</t>
        </is>
      </c>
      <c r="E32372" t="inlineStr">
        <is>
          <t>https://www.getapp.com/project-management-planning-software/a/quickbase/</t>
        </is>
      </c>
      <c r="F32372" t="inlineStr">
        <is>
          <t>Use Quickbase to automate and eliminate manual processes, gain true end-to-end transparency, and benefit from higher efficiency and reduced risk. Utilize granular, distributed tracking and project management to ensure items are delivered and accounted for between parts of your supply chain.Read more about Quickbase</t>
        </is>
      </c>
    </row>
    <row r="32373">
      <c r="A32373" t="inlineStr">
        <is>
          <t>Operations Management</t>
        </is>
      </c>
      <c r="B32373" t="inlineStr">
        <is>
          <t>Supply Chain Management</t>
        </is>
      </c>
      <c r="C32373" t="inlineStr">
        <is>
          <t>https://www.getapp.com/operations-management-software/supply-chain-management/os/web-based</t>
        </is>
      </c>
      <c r="D32373" t="inlineStr">
        <is>
          <t>Craftybase</t>
        </is>
      </c>
      <c r="E32373" t="inlineStr">
        <is>
          <t>https://www.getapp.com/operations-management-software/a/craftybase/</t>
        </is>
      </c>
      <c r="F32373" t="inlineStr">
        <is>
          <t>Craftybase is an inventory management software designed for in-house DTC makers that helps take control of production processes. Users can integrate their storefront for real-time inventory and comprehensive traceability.Read more about Craftybase</t>
        </is>
      </c>
    </row>
    <row r="32374">
      <c r="A32374" t="inlineStr">
        <is>
          <t>Operations Management</t>
        </is>
      </c>
      <c r="B32374" t="inlineStr">
        <is>
          <t>Supply Chain Management</t>
        </is>
      </c>
      <c r="C32374" t="inlineStr">
        <is>
          <t>https://www.getapp.com/operations-management-software/supply-chain-management/os/web-based</t>
        </is>
      </c>
      <c r="D32374" t="inlineStr">
        <is>
          <t>SAP S/4HANA Cloud</t>
        </is>
      </c>
      <c r="E32374" t="inlineStr">
        <is>
          <t>https://www.getapp.com/real-estate-property-software/a/sap-s-4hana/</t>
        </is>
      </c>
      <c r="F32374" t="inlineStr">
        <is>
          <t>SAP S/4HANA Cloud is a cloud-based intelligent ERP system specifically developed for companies in all industries offering them a broad and flexible functionality.Read more about SAP S/4HANA Cloud</t>
        </is>
      </c>
    </row>
    <row r="32375">
      <c r="A32375" t="inlineStr">
        <is>
          <t>Operations Management</t>
        </is>
      </c>
      <c r="B32375" t="inlineStr">
        <is>
          <t>Supply Chain Management</t>
        </is>
      </c>
      <c r="C32375" t="inlineStr">
        <is>
          <t>https://www.getapp.com/operations-management-software/supply-chain-management/os/web-based</t>
        </is>
      </c>
      <c r="D32375" t="inlineStr">
        <is>
          <t>Spendwise</t>
        </is>
      </c>
      <c r="E32375" t="inlineStr">
        <is>
          <t>https://www.getapp.com/operations-management-software/a/spendwise/</t>
        </is>
      </c>
      <c r="F32375" t="inlineStr">
        <is>
          <t>Spendwise - formerly Officewise - is an interactive cloud-based accounting solution that helps small and mid-sized businesses manage their accounting and financial operationsRead more about Spendwise</t>
        </is>
      </c>
    </row>
    <row r="32376">
      <c r="A32376" t="inlineStr">
        <is>
          <t>Operations Management</t>
        </is>
      </c>
      <c r="B32376" t="inlineStr">
        <is>
          <t>Supply Chain Management</t>
        </is>
      </c>
      <c r="C32376" t="inlineStr">
        <is>
          <t>https://www.getapp.com/operations-management-software/supply-chain-management/os/web-based</t>
        </is>
      </c>
      <c r="D32376" t="inlineStr">
        <is>
          <t>Unleashed</t>
        </is>
      </c>
      <c r="E32376" t="inlineStr">
        <is>
          <t>https://www.getapp.com/operations-management-software/a/unleashed/</t>
        </is>
      </c>
      <c r="F32376" t="inlineStr">
        <is>
          <t>Use Unleashed Software to manage all inventory activity from warehouse to customer. Track inventory in real-time, manage supply &amp; demand, and fulfill orders.Read more about Unleashed</t>
        </is>
      </c>
    </row>
    <row r="32377">
      <c r="A32377" t="inlineStr">
        <is>
          <t>Operations Management</t>
        </is>
      </c>
      <c r="B32377" t="inlineStr">
        <is>
          <t>Supply Chain Management</t>
        </is>
      </c>
      <c r="C32377" t="inlineStr">
        <is>
          <t>https://www.getapp.com/operations-management-software/supply-chain-management/os/web-based</t>
        </is>
      </c>
      <c r="D32377" t="inlineStr">
        <is>
          <t>SAP Business One</t>
        </is>
      </c>
      <c r="E32377" t="inlineStr">
        <is>
          <t>https://www.getapp.com/customer-management-software/a/sap-business-one/</t>
        </is>
      </c>
      <c r="F32377" t="inlineStr">
        <is>
          <t>Enterprise resource planning software for SMEs. Manage every aspect of your small or midsize business with SAP Business One.Read more about SAP Business One</t>
        </is>
      </c>
    </row>
    <row r="32378">
      <c r="A32378" t="inlineStr">
        <is>
          <t>Operations Management</t>
        </is>
      </c>
      <c r="B32378" t="inlineStr">
        <is>
          <t>Supply Chain Management</t>
        </is>
      </c>
      <c r="C32378" t="inlineStr">
        <is>
          <t>https://www.getapp.com/operations-management-software/supply-chain-management/os/web-based</t>
        </is>
      </c>
      <c r="D32378" t="inlineStr">
        <is>
          <t>Procurify</t>
        </is>
      </c>
      <c r="E32378" t="inlineStr">
        <is>
          <t>https://www.getapp.com/operations-management-software/a/procurify/</t>
        </is>
      </c>
      <c r="F32378" t="inlineStr">
        <is>
          <t>Procurify is the leading AI-powered procurement, accounts payable (AP), expense, and payment platform designed for mid-market organizations. We empower businesses to gain full control of their spending, driving cost savings, operational efficiency, and smarter decision-making.Read more about Procurify</t>
        </is>
      </c>
    </row>
    <row r="32379">
      <c r="A32379" t="inlineStr">
        <is>
          <t>Operations Management</t>
        </is>
      </c>
      <c r="B32379" t="inlineStr">
        <is>
          <t>Supply Chain Management</t>
        </is>
      </c>
      <c r="C32379" t="inlineStr">
        <is>
          <t>https://www.getapp.com/operations-management-software/supply-chain-management/os/web-based</t>
        </is>
      </c>
      <c r="D32379" t="inlineStr">
        <is>
          <t>Ideagen Quality Management</t>
        </is>
      </c>
      <c r="E32379" t="inlineStr">
        <is>
          <t>https://www.getapp.com/finance-accounting-software/a/q-pulse/</t>
        </is>
      </c>
      <c r="F32379" t="inlineStr">
        <is>
          <t>Ideagen Quality Management is a quality, safety and risk management system offering tools for audit management, document control incident management, corrective actions and moreRead more about Ideagen Quality Management</t>
        </is>
      </c>
    </row>
    <row r="32380">
      <c r="A32380" t="inlineStr">
        <is>
          <t>Operations Management</t>
        </is>
      </c>
      <c r="B32380" t="inlineStr">
        <is>
          <t>Supply Chain Management</t>
        </is>
      </c>
      <c r="C32380" t="inlineStr">
        <is>
          <t>https://www.getapp.com/operations-management-software/supply-chain-management/os/web-based</t>
        </is>
      </c>
      <c r="D32380" t="inlineStr">
        <is>
          <t>Gofrugal</t>
        </is>
      </c>
      <c r="E32380" t="inlineStr">
        <is>
          <t>https://www.getapp.com/retail-consumer-services-software/a/gofrugal-pos-software/</t>
        </is>
      </c>
      <c r="F32380" t="inlineStr">
        <is>
          <t>GOFRUGAL offers retail, restaurant, distribution and Enterprise businesses a range of ERP and Point of Sale (POS) solutions suitable for multiple trades, with a cloud-based option boasting multi-store management, inventory control, purchase automation, BI reporting &amp; data syncing for offline accessRead more about Gofrugal</t>
        </is>
      </c>
    </row>
    <row r="32381">
      <c r="A32381" t="inlineStr">
        <is>
          <t>Operations Management</t>
        </is>
      </c>
      <c r="B32381" t="inlineStr">
        <is>
          <t>Supply Chain Management</t>
        </is>
      </c>
      <c r="C32381" t="inlineStr">
        <is>
          <t>https://www.getapp.com/operations-management-software/supply-chain-management/os/web-based</t>
        </is>
      </c>
      <c r="D32381" t="inlineStr">
        <is>
          <t>MRPeasy</t>
        </is>
      </c>
      <c r="E32381" t="inlineStr">
        <is>
          <t>https://www.getapp.com/operations-management-software/a/mrpeasy/</t>
        </is>
      </c>
      <c r="F32381" t="inlineStr">
        <is>
          <t>Manage purchases and raise pre-filled purchase orders with a single click. Vendors, prices, lead times, it’s all there. Manage your supply chain using accurate statistics. Forecast your procurement needs.Read more about MRPeasy</t>
        </is>
      </c>
    </row>
    <row r="32382">
      <c r="A32382" t="inlineStr">
        <is>
          <t>Operations Management</t>
        </is>
      </c>
      <c r="B32382" t="inlineStr">
        <is>
          <t>Supply Chain Management</t>
        </is>
      </c>
      <c r="C32382" t="inlineStr">
        <is>
          <t>https://www.getapp.com/operations-management-software/supply-chain-management/os/web-based</t>
        </is>
      </c>
      <c r="D32382" t="inlineStr">
        <is>
          <t>Sage 100</t>
        </is>
      </c>
      <c r="E32382" t="inlineStr">
        <is>
          <t>https://www.getapp.com/operations-management-software/a/sage-100cloud/</t>
        </is>
      </c>
      <c r="F32382"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32383">
      <c r="A32383" t="inlineStr">
        <is>
          <t>Operations Management</t>
        </is>
      </c>
      <c r="B32383" t="inlineStr">
        <is>
          <t>Supply Chain Management</t>
        </is>
      </c>
      <c r="C32383" t="inlineStr">
        <is>
          <t>https://www.getapp.com/operations-management-software/supply-chain-management/os/web-based</t>
        </is>
      </c>
      <c r="D32383" t="inlineStr">
        <is>
          <t>MyCarrierTMS</t>
        </is>
      </c>
      <c r="E32383" t="inlineStr">
        <is>
          <t>https://www.getapp.com/transportation-logistics-software/a/mycarriertms/</t>
        </is>
      </c>
      <c r="F32383" t="inlineStr">
        <is>
          <t>MyCarrier empowers LTL shippers to quote, book, and track freight in less time, and for less money, through one easy-to-use integrated shipping platform.Read more about MyCarrierTMS</t>
        </is>
      </c>
    </row>
    <row r="32384">
      <c r="A32384" t="inlineStr">
        <is>
          <t>Operations Management</t>
        </is>
      </c>
      <c r="B32384" t="inlineStr">
        <is>
          <t>Supply Chain Management</t>
        </is>
      </c>
      <c r="C32384" t="inlineStr">
        <is>
          <t>https://www.getapp.com/operations-management-software/supply-chain-management/os/web-based</t>
        </is>
      </c>
      <c r="D32384" t="inlineStr">
        <is>
          <t>Brightpearl</t>
        </is>
      </c>
      <c r="E32384" t="inlineStr">
        <is>
          <t>https://www.getapp.com/operations-management-software/a/brightpearl/</t>
        </is>
      </c>
      <c r="F32384" t="inlineStr">
        <is>
          <t>Brightpearl is a retail operations platform. Tightly integrated to all of your sales channels, Brightpearl connects your sales orders, fulfillment, inventory management, accounting, reporting and planning, warehouse management, replenishment, and more.Read more about Brightpearl</t>
        </is>
      </c>
    </row>
    <row r="32385">
      <c r="A32385" t="inlineStr">
        <is>
          <t>Operations Management</t>
        </is>
      </c>
      <c r="B32385" t="inlineStr">
        <is>
          <t>Supply Chain Management</t>
        </is>
      </c>
      <c r="C32385" t="inlineStr">
        <is>
          <t>https://www.getapp.com/operations-management-software/supply-chain-management/os/web-based</t>
        </is>
      </c>
      <c r="D32385" t="inlineStr">
        <is>
          <t>Kuebix TMS</t>
        </is>
      </c>
      <c r="E32385" t="inlineStr">
        <is>
          <t>https://www.getapp.com/transportation-logistics-software/a/kuebix-tms/</t>
        </is>
      </c>
      <c r="F32385" t="inlineStr">
        <is>
          <t>The Industry's Ultimate Transportation Management System (TMS) by Kuebix, a Trimble Company.Read more about Kuebix TMS</t>
        </is>
      </c>
    </row>
    <row r="32386">
      <c r="A32386" t="inlineStr">
        <is>
          <t>Operations Management</t>
        </is>
      </c>
      <c r="B32386" t="inlineStr">
        <is>
          <t>Supply Chain Management</t>
        </is>
      </c>
      <c r="C32386" t="inlineStr">
        <is>
          <t>https://www.getapp.com/operations-management-software/supply-chain-management/os/web-based</t>
        </is>
      </c>
      <c r="D32386" t="inlineStr">
        <is>
          <t>DELMIAworks</t>
        </is>
      </c>
      <c r="E32386" t="inlineStr">
        <is>
          <t>https://www.getapp.com/industries-software/a/enterprise-iq-erp/</t>
        </is>
      </c>
      <c r="F32386" t="inlineStr">
        <is>
          <t>DELMIAworks (previously IQMS) provides integrated manufacturing and supply chain software featuring project management, supply chain forecasting, costing, estimating and quoting, and moreRead more about DELMIAworks</t>
        </is>
      </c>
    </row>
    <row r="32387">
      <c r="A32387" t="inlineStr">
        <is>
          <t>Operations Management</t>
        </is>
      </c>
      <c r="B32387" t="inlineStr">
        <is>
          <t>Supply Chain Management</t>
        </is>
      </c>
      <c r="C32387" t="inlineStr">
        <is>
          <t>https://www.getapp.com/operations-management-software/supply-chain-management/os/web-based</t>
        </is>
      </c>
      <c r="D32387" t="inlineStr">
        <is>
          <t>Megaventory</t>
        </is>
      </c>
      <c r="E32387" t="inlineStr">
        <is>
          <t>https://www.getapp.com/operations-management-software/a/megaventory/</t>
        </is>
      </c>
      <c r="F32387" t="inlineStr">
        <is>
          <t>Megaventory fully covers supply chain management and can handle orders for clients and vendors as well as create invoices and track inventory and manufacturing over multiple locations. User-friendly interface, comprehensive support and value for investment.Read more about Megaventory</t>
        </is>
      </c>
    </row>
    <row r="32388">
      <c r="A32388" t="inlineStr">
        <is>
          <t>Operations Management</t>
        </is>
      </c>
      <c r="B32388" t="inlineStr">
        <is>
          <t>Supply Chain Management</t>
        </is>
      </c>
      <c r="C32388" t="inlineStr">
        <is>
          <t>https://www.getapp.com/operations-management-software/supply-chain-management/os/web-based</t>
        </is>
      </c>
      <c r="D32388" t="inlineStr">
        <is>
          <t>Bizagi</t>
        </is>
      </c>
      <c r="E32388" t="inlineStr">
        <is>
          <t>https://www.getapp.com/operations-management-software/a/bpm-suite/</t>
        </is>
      </c>
      <c r="F32388"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32389">
      <c r="A32389" t="inlineStr">
        <is>
          <t>Operations Management</t>
        </is>
      </c>
      <c r="B32389" t="inlineStr">
        <is>
          <t>Supply Chain Management</t>
        </is>
      </c>
      <c r="C32389" t="inlineStr">
        <is>
          <t>https://www.getapp.com/operations-management-software/supply-chain-management/os/web-based</t>
        </is>
      </c>
      <c r="D32389" t="inlineStr">
        <is>
          <t>PCS TMS</t>
        </is>
      </c>
      <c r="E32389" t="inlineStr">
        <is>
          <t>https://www.getapp.com/transportation-logistics-software/a/express-tms/</t>
        </is>
      </c>
      <c r="F32389" t="inlineStr">
        <is>
          <t>PCS provides and end-to-end TMS to centralize and simplify your transportation network from order entry to advanced fleet management, gaining actionable insights to boost operational efficiency, scalability, and maximize profits for fleets with 25+ trucks.Read more about PCS TMS</t>
        </is>
      </c>
    </row>
    <row r="32390">
      <c r="A32390" t="inlineStr">
        <is>
          <t>Operations Management</t>
        </is>
      </c>
      <c r="B32390" t="inlineStr">
        <is>
          <t>Supply Chain Management</t>
        </is>
      </c>
      <c r="C32390" t="inlineStr">
        <is>
          <t>https://www.getapp.com/operations-management-software/supply-chain-management/os/web-based</t>
        </is>
      </c>
      <c r="D32390" t="inlineStr">
        <is>
          <t>Acumatica Cloud ERP</t>
        </is>
      </c>
      <c r="E32390" t="inlineStr">
        <is>
          <t>https://www.getapp.com/operations-management-software/a/acumatica-cloud-erp/</t>
        </is>
      </c>
      <c r="F32390" t="inlineStr">
        <is>
          <t>Acumatica Cloud ERP, Distribution Edition, is designed to help you manage all your supply chain and logistics activities, including warehouse, inventory, and order management in one place. Technology Leadership built on an adaptable, future-proof, cloud platform with open APIs for easy integrations.Read more about Acumatica Cloud ERP</t>
        </is>
      </c>
    </row>
    <row r="32391">
      <c r="A32391" t="inlineStr">
        <is>
          <t>Operations Management</t>
        </is>
      </c>
      <c r="B32391" t="inlineStr">
        <is>
          <t>Supply Chain Management</t>
        </is>
      </c>
      <c r="C32391" t="inlineStr">
        <is>
          <t>https://www.getapp.com/operations-management-software/supply-chain-management/os/web-based</t>
        </is>
      </c>
      <c r="D32391" t="inlineStr">
        <is>
          <t>eBuyerAssist Platform</t>
        </is>
      </c>
      <c r="E32391" t="inlineStr">
        <is>
          <t>https://www.getapp.com/finance-accounting-software/a/ebuyerassist/</t>
        </is>
      </c>
      <c r="F32391" t="inlineStr">
        <is>
          <t>Integrated Requisition to Purchase Order to Invoice with multi-level approvals including RFQ bid analysis, RFI, Receiving, Vendor Management and Ratings ++Read more about eBuyerAssist Platform</t>
        </is>
      </c>
    </row>
    <row r="32392">
      <c r="A32392" t="inlineStr">
        <is>
          <t>Operations Management</t>
        </is>
      </c>
      <c r="B32392" t="inlineStr">
        <is>
          <t>Supply Chain Management</t>
        </is>
      </c>
      <c r="C32392" t="inlineStr">
        <is>
          <t>https://www.getapp.com/operations-management-software/supply-chain-management/os/web-based</t>
        </is>
      </c>
      <c r="D32392" t="inlineStr">
        <is>
          <t>Market Dojo</t>
        </is>
      </c>
      <c r="E32392" t="inlineStr">
        <is>
          <t>https://www.getapp.com/operations-management-software/a/market-dojo/</t>
        </is>
      </c>
      <c r="F32392" t="inlineStr">
        <is>
          <t>Market Dojo offers strategic sourcing and supply chain performance solutions. It provides sourcing automation on demand, enabling users to control cost, mitigate risk, improve supplier relationships, and drive financial decisions.Read more about Market Dojo</t>
        </is>
      </c>
    </row>
    <row r="32393">
      <c r="A32393" t="inlineStr">
        <is>
          <t>Operations Management</t>
        </is>
      </c>
      <c r="B32393" t="inlineStr">
        <is>
          <t>Supply Chain Management</t>
        </is>
      </c>
      <c r="C32393" t="inlineStr">
        <is>
          <t>https://www.getapp.com/operations-management-software/supply-chain-management/os/web-based</t>
        </is>
      </c>
      <c r="D32393" t="inlineStr">
        <is>
          <t>Tradogram</t>
        </is>
      </c>
      <c r="E32393" t="inlineStr">
        <is>
          <t>https://www.getapp.com/operations-management-software/a/tradogram/</t>
        </is>
      </c>
      <c r="F32393" t="inlineStr">
        <is>
          <t>Bring Supplier Management, Procurement, Contracts, &amp; Accounts Payable under one affordable solution.Read more about Tradogram</t>
        </is>
      </c>
    </row>
    <row r="32394">
      <c r="A32394" t="inlineStr">
        <is>
          <t>Operations Management</t>
        </is>
      </c>
      <c r="B32394" t="inlineStr">
        <is>
          <t>Supply Chain Management</t>
        </is>
      </c>
      <c r="C32394" t="inlineStr">
        <is>
          <t>https://www.getapp.com/operations-management-software/supply-chain-management/os/web-based</t>
        </is>
      </c>
      <c r="D32394" t="inlineStr">
        <is>
          <t>ShipWise</t>
        </is>
      </c>
      <c r="E32394" t="inlineStr">
        <is>
          <t>https://www.getapp.com/transportation-logistics-software/a/desktopshipper/</t>
        </is>
      </c>
      <c r="F32394" t="inlineStr">
        <is>
          <t>ShipWise stands as a top-tier provider, offering cloud-based, on-premise, and shipping API solutions tailored for e-commerce and 3PL industries. Harness the power of rate-shop across diverse carriers, automate custom business rules, and integrate with multiple e-commerce platforms.Read more about ShipWise</t>
        </is>
      </c>
    </row>
    <row r="32395">
      <c r="A32395" t="inlineStr">
        <is>
          <t>Operations Management</t>
        </is>
      </c>
      <c r="B32395" t="inlineStr">
        <is>
          <t>Supply Chain Management</t>
        </is>
      </c>
      <c r="C32395" t="inlineStr">
        <is>
          <t>https://www.getapp.com/operations-management-software/supply-chain-management/os/web-based</t>
        </is>
      </c>
      <c r="D32395" t="inlineStr">
        <is>
          <t>Netstock</t>
        </is>
      </c>
      <c r="E32395" t="inlineStr">
        <is>
          <t>https://www.getapp.com/operations-management-software/a/netstock/</t>
        </is>
      </c>
      <c r="F32395" t="inlineStr">
        <is>
          <t>Netstock is a cloud-based solution that integrates with ERPs for processing data to generate insights. It leverage enhanced analytics so businesses can respond to market change and make the best supply chain planning decisions.Read more about Netstock</t>
        </is>
      </c>
    </row>
    <row r="32396">
      <c r="A32396" t="inlineStr">
        <is>
          <t>Operations Management</t>
        </is>
      </c>
      <c r="B32396" t="inlineStr">
        <is>
          <t>Supply Chain Management</t>
        </is>
      </c>
      <c r="C32396" t="inlineStr">
        <is>
          <t>https://www.getapp.com/operations-management-software/supply-chain-management/os/web-based</t>
        </is>
      </c>
      <c r="D32396" t="inlineStr">
        <is>
          <t>Cleo Integration Cloud</t>
        </is>
      </c>
      <c r="E32396" t="inlineStr">
        <is>
          <t>https://www.getapp.com/it-management-software/a/cleo-integration-suite/</t>
        </is>
      </c>
      <c r="F32396" t="inlineStr">
        <is>
          <t>Cleo Integration Cloud (CIC) is a cloud-based integration platform, purpose-built to design, build, operate and optimize critical ecosystem integration processes.Read more about Cleo Integration Cloud</t>
        </is>
      </c>
    </row>
    <row r="32397">
      <c r="A32397" t="inlineStr">
        <is>
          <t>Operations Management</t>
        </is>
      </c>
      <c r="B32397" t="inlineStr">
        <is>
          <t>Supply Chain Management</t>
        </is>
      </c>
      <c r="C32397" t="inlineStr">
        <is>
          <t>https://www.getapp.com/operations-management-software/supply-chain-management/os/web-based</t>
        </is>
      </c>
      <c r="D32397" t="inlineStr">
        <is>
          <t>DaySmart Appointments</t>
        </is>
      </c>
      <c r="E32397" t="inlineStr">
        <is>
          <t>https://www.getapp.com/customer-management-software/a/daysmart-appointments/</t>
        </is>
      </c>
      <c r="F32397" t="inlineStr">
        <is>
          <t>Robust dock appointment scheduling software for busy warehouses. We power the scheduling for 1000s of warehouses with over 1,000,000 appointments each month.Read more about DaySmart Appointments</t>
        </is>
      </c>
    </row>
    <row r="32398">
      <c r="A32398" t="inlineStr">
        <is>
          <t>Operations Management</t>
        </is>
      </c>
      <c r="B32398" t="inlineStr">
        <is>
          <t>Supply Chain Management</t>
        </is>
      </c>
      <c r="C32398" t="inlineStr">
        <is>
          <t>https://www.getapp.com/operations-management-software/supply-chain-management/os/web-based</t>
        </is>
      </c>
      <c r="D32398" t="inlineStr">
        <is>
          <t>Logiwa</t>
        </is>
      </c>
      <c r="E32398" t="inlineStr">
        <is>
          <t>https://www.getapp.com/operations-management-software/a/logiwa/</t>
        </is>
      </c>
      <c r="F32398" t="inlineStr">
        <is>
          <t>Can you pick and pack faster with a smarter system? Check out Logiwa Inventory Management Software.Read more about Logiwa</t>
        </is>
      </c>
    </row>
    <row r="32399">
      <c r="A32399" t="inlineStr">
        <is>
          <t>Operations Management</t>
        </is>
      </c>
      <c r="B32399" t="inlineStr">
        <is>
          <t>Supply Chain Management</t>
        </is>
      </c>
      <c r="C32399" t="inlineStr">
        <is>
          <t>https://www.getapp.com/operations-management-software/supply-chain-management/os/web-based</t>
        </is>
      </c>
      <c r="D32399" t="inlineStr">
        <is>
          <t>Refund Retriever</t>
        </is>
      </c>
      <c r="E32399" t="inlineStr">
        <is>
          <t>https://www.getapp.com/operations-management-software/a/refund-retriever-shipping-refunds/</t>
        </is>
      </c>
      <c r="F32399" t="inlineStr">
        <is>
          <t>Refund Retriever audits your FedEx or UPS account for late deliveries (GSR) and billing mistakes.  Small parcel audit reduces shipping costs by 2-6% per year.  We can even help with your parcel contract negotiations and carrier data viability. Amazon FBA reimbursements also available.Read more about Refund Retriever</t>
        </is>
      </c>
    </row>
    <row r="32400">
      <c r="A32400" t="inlineStr">
        <is>
          <t>Operations Management</t>
        </is>
      </c>
      <c r="B32400" t="inlineStr">
        <is>
          <t>Supply Chain Management</t>
        </is>
      </c>
      <c r="C32400" t="inlineStr">
        <is>
          <t>https://www.getapp.com/operations-management-software/supply-chain-management/os/web-based</t>
        </is>
      </c>
      <c r="D32400" t="inlineStr">
        <is>
          <t>Hybrent</t>
        </is>
      </c>
      <c r="E32400" t="inlineStr">
        <is>
          <t>https://www.getapp.com/operations-management-software/a/hybrent/</t>
        </is>
      </c>
      <c r="F32400" t="inlineStr">
        <is>
          <t>Hybrent is a cutting-edge, cloud-based solution that helps healthcare facilities automate and streamline your supply chain, procurement, and inventory control processes.Read more about Hybrent</t>
        </is>
      </c>
    </row>
    <row r="32401">
      <c r="A32401" t="inlineStr">
        <is>
          <t>Operations Management</t>
        </is>
      </c>
      <c r="B32401" t="inlineStr">
        <is>
          <t>Supply Chain Management</t>
        </is>
      </c>
      <c r="C32401" t="inlineStr">
        <is>
          <t>https://www.getapp.com/operations-management-software/supply-chain-management/os/web-based</t>
        </is>
      </c>
      <c r="D32401" t="inlineStr">
        <is>
          <t>1 EDI Source</t>
        </is>
      </c>
      <c r="E32401" t="inlineStr">
        <is>
          <t>https://www.getapp.com/it-management-software/a/edi-hq/</t>
        </is>
      </c>
      <c r="F32401" t="inlineStr">
        <is>
          <t>1 EDI Source is a trusted leader in electronic data interchange (EDI) solutions, offering comprehensive services to streamline supply chain operations. With 35 years of expertise, they empower businesses across industries to optimize efficiency and drive growth through seamless EDI integrationRead more about 1 EDI Source</t>
        </is>
      </c>
    </row>
    <row r="32402">
      <c r="A32402" t="inlineStr">
        <is>
          <t>Operations Management</t>
        </is>
      </c>
      <c r="B32402" t="inlineStr">
        <is>
          <t>Supply Chain Management</t>
        </is>
      </c>
      <c r="C32402" t="inlineStr">
        <is>
          <t>https://www.getapp.com/operations-management-software/supply-chain-management/os/web-based</t>
        </is>
      </c>
      <c r="D32402" t="inlineStr">
        <is>
          <t>InfoPlus</t>
        </is>
      </c>
      <c r="E32402" t="inlineStr">
        <is>
          <t>https://www.getapp.com/operations-management-software/a/infoplus/</t>
        </is>
      </c>
      <c r="F32402" t="inlineStr">
        <is>
          <t>InfoPlus is a cloud-based inventory &amp; warehouse management solution which offers a range of tools for managing customers, vendors, stock, orders, shipping, &amp; more. The system is designed for small &amp; medium-sized B2B &amp; B2C businesses in wholesale, eCommerce retail, &amp; third party logistics.Read more about InfoPlus</t>
        </is>
      </c>
    </row>
    <row r="32403">
      <c r="A32403" t="inlineStr">
        <is>
          <t>Operations Management</t>
        </is>
      </c>
      <c r="B32403" t="inlineStr">
        <is>
          <t>Supply Chain Management</t>
        </is>
      </c>
      <c r="C32403" t="inlineStr">
        <is>
          <t>https://www.getapp.com/operations-management-software/supply-chain-management/os/web-based</t>
        </is>
      </c>
      <c r="D32403" t="inlineStr">
        <is>
          <t>aPriori</t>
        </is>
      </c>
      <c r="E32403" t="inlineStr">
        <is>
          <t>https://www.getapp.com/operations-management-software/a/apriori/</t>
        </is>
      </c>
      <c r="F32403" t="inlineStr">
        <is>
          <t>aPriori is a digital manufacturing insights platform that combines product cost management, design for manufacturability and sustainability, and supplier collaboration. The cloud-based platform is used by manufacturers to unlock cost, manufacturability and carbon insights for increased product profitability and sustainability.Read more about aPriori</t>
        </is>
      </c>
    </row>
    <row r="32404">
      <c r="A32404" t="inlineStr">
        <is>
          <t>Operations Management</t>
        </is>
      </c>
      <c r="B32404" t="inlineStr">
        <is>
          <t>Supply Chain Management</t>
        </is>
      </c>
      <c r="C32404" t="inlineStr">
        <is>
          <t>https://www.getapp.com/operations-management-software/supply-chain-management/os/web-based</t>
        </is>
      </c>
      <c r="D32404" t="inlineStr">
        <is>
          <t>SAP Business ByDesign</t>
        </is>
      </c>
      <c r="E32404" t="inlineStr">
        <is>
          <t>https://www.getapp.com/operations-management-software/a/sap-business-bydesign/</t>
        </is>
      </c>
      <c r="F32404"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32405">
      <c r="A32405" t="inlineStr">
        <is>
          <t>Operations Management</t>
        </is>
      </c>
      <c r="B32405" t="inlineStr">
        <is>
          <t>Supply Chain Management</t>
        </is>
      </c>
      <c r="C32405" t="inlineStr">
        <is>
          <t>https://www.getapp.com/operations-management-software/supply-chain-management/os/web-based</t>
        </is>
      </c>
      <c r="D32405" t="inlineStr">
        <is>
          <t>Flowtrac</t>
        </is>
      </c>
      <c r="E32405" t="inlineStr">
        <is>
          <t>https://www.getapp.com/operations-management-software/a/flowtrac/</t>
        </is>
      </c>
      <c r="F32405"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32406">
      <c r="A32406" t="inlineStr">
        <is>
          <t>Operations Management</t>
        </is>
      </c>
      <c r="B32406" t="inlineStr">
        <is>
          <t>Supply Chain Management</t>
        </is>
      </c>
      <c r="C32406" t="inlineStr">
        <is>
          <t>https://www.getapp.com/operations-management-software/supply-chain-management/os/web-based</t>
        </is>
      </c>
      <c r="D32406" t="inlineStr">
        <is>
          <t>MapYourTag</t>
        </is>
      </c>
      <c r="E32406" t="inlineStr">
        <is>
          <t>https://www.getapp.com/operations-management-software/a/mapyourtag/</t>
        </is>
      </c>
      <c r="F32406" t="inlineStr">
        <is>
          <t>Register, manage and track your inventory - such as assets, equipment, &amp; tools - from your smart phone or tablet.Read more about MapYourTag</t>
        </is>
      </c>
    </row>
    <row r="32407">
      <c r="A32407" t="inlineStr">
        <is>
          <t>Operations Management</t>
        </is>
      </c>
      <c r="B32407" t="inlineStr">
        <is>
          <t>Supply Chain Management</t>
        </is>
      </c>
      <c r="C32407" t="inlineStr">
        <is>
          <t>https://www.getapp.com/operations-management-software/supply-chain-management/os/web-based</t>
        </is>
      </c>
      <c r="D32407" t="inlineStr">
        <is>
          <t>Arena PLM</t>
        </is>
      </c>
      <c r="E32407" t="inlineStr">
        <is>
          <t>https://www.getapp.com/project-management-planning-software/a/arena-plm/</t>
        </is>
      </c>
      <c r="F32407" t="inlineStr">
        <is>
          <t>Arena PLM allows real-time information sharing with supply chain partners anytime and anywhere. Arena helps to expedite review processes, ensure accuracy, and reduce errors with a secure, cloud-native collaboration platform and proactively monitor component risk with supply chain intelligence.Read more about Arena PLM</t>
        </is>
      </c>
    </row>
    <row r="32408">
      <c r="A32408" t="inlineStr">
        <is>
          <t>Operations Management</t>
        </is>
      </c>
      <c r="B32408" t="inlineStr">
        <is>
          <t>Supply Chain Management</t>
        </is>
      </c>
      <c r="C32408" t="inlineStr">
        <is>
          <t>https://www.getapp.com/operations-management-software/supply-chain-management/os/web-based</t>
        </is>
      </c>
      <c r="D32408" t="inlineStr">
        <is>
          <t>SKULabs</t>
        </is>
      </c>
      <c r="E32408" t="inlineStr">
        <is>
          <t>https://www.getapp.com/industries-software/a/skulabs/</t>
        </is>
      </c>
      <c r="F32408" t="inlineStr">
        <is>
          <t>SKULabs' supply chain management system provides end-to-end control over inventory, orders, and fulfillment. Easily manage stock across warehouses, streamline procurement, and optimize shipping with real-time tracking and automation.Read more about SKULabs</t>
        </is>
      </c>
    </row>
    <row r="32409">
      <c r="A32409" t="inlineStr">
        <is>
          <t>Operations Management</t>
        </is>
      </c>
      <c r="B32409" t="inlineStr">
        <is>
          <t>Supply Chain Management</t>
        </is>
      </c>
      <c r="C32409" t="inlineStr">
        <is>
          <t>https://www.getapp.com/operations-management-software/supply-chain-management/os/web-based</t>
        </is>
      </c>
      <c r="D32409" t="inlineStr">
        <is>
          <t>Cargoson</t>
        </is>
      </c>
      <c r="E32409" t="inlineStr">
        <is>
          <t>https://www.getapp.com/transportation-logistics-software/a/cargoson/</t>
        </is>
      </c>
      <c r="F32409" t="inlineStr">
        <is>
          <t>Cargoson is cloud based Transportation Management System (TMS) for shippers to organise daily logistics tasks. It is built for manufacturers, retailers, wholesalers, 3rd party warehouse logistics providers who are using different logistics companies like DHL, DSV, Schenker, TNT, Fedex,UPS etc.Read more about Cargoson</t>
        </is>
      </c>
    </row>
    <row r="32410">
      <c r="A32410" t="inlineStr">
        <is>
          <t>Operations Management</t>
        </is>
      </c>
      <c r="B32410" t="inlineStr">
        <is>
          <t>Supply Chain Management</t>
        </is>
      </c>
      <c r="C32410" t="inlineStr">
        <is>
          <t>https://www.getapp.com/operations-management-software/supply-chain-management/os/web-based</t>
        </is>
      </c>
      <c r="D32410" t="inlineStr">
        <is>
          <t>GoComet</t>
        </is>
      </c>
      <c r="E32410" t="inlineStr">
        <is>
          <t>https://www.getapp.com/transportation-logistics-software/a/gocomet/</t>
        </is>
      </c>
      <c r="F32410" t="inlineStr">
        <is>
          <t>GoComet is the world’s leading Logistics Resource Management platform that makes it possible for companies to comprehensively transform the way that their supply chains operate, creating process resilience and driving double-digit cost savings.Read more about GoComet</t>
        </is>
      </c>
    </row>
    <row r="32411">
      <c r="A32411" t="inlineStr">
        <is>
          <t>Operations Management</t>
        </is>
      </c>
      <c r="B32411" t="inlineStr">
        <is>
          <t>Supply Chain Management</t>
        </is>
      </c>
      <c r="C32411" t="inlineStr">
        <is>
          <t>https://www.getapp.com/operations-management-software/supply-chain-management/os/web-based</t>
        </is>
      </c>
      <c r="D32411" t="inlineStr">
        <is>
          <t>Sage X3</t>
        </is>
      </c>
      <c r="E32411" t="inlineStr">
        <is>
          <t>https://www.getapp.com/operations-management-software/a/sage-x3/</t>
        </is>
      </c>
      <c r="F32411"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32412">
      <c r="A32412" t="inlineStr">
        <is>
          <t>Operations Management</t>
        </is>
      </c>
      <c r="B32412" t="inlineStr">
        <is>
          <t>Supply Chain Management</t>
        </is>
      </c>
      <c r="C32412" t="inlineStr">
        <is>
          <t>https://www.getapp.com/operations-management-software/supply-chain-management/os/web-based</t>
        </is>
      </c>
      <c r="D32412" t="inlineStr">
        <is>
          <t>eLogii</t>
        </is>
      </c>
      <c r="E32412" t="inlineStr">
        <is>
          <t>https://www.getapp.com/transportation-logistics-software/a/elogii/</t>
        </is>
      </c>
      <c r="F32412" t="inlineStr">
        <is>
          <t>eLogii is the best fit for distribution or field service businesses with more than 10 vehicles and 100+ daily orders / visits.Read more about eLogii</t>
        </is>
      </c>
    </row>
    <row r="32413">
      <c r="A32413" t="inlineStr">
        <is>
          <t>Operations Management</t>
        </is>
      </c>
      <c r="B32413" t="inlineStr">
        <is>
          <t>Supply Chain Management</t>
        </is>
      </c>
      <c r="C32413" t="inlineStr">
        <is>
          <t>https://www.getapp.com/operations-management-software/supply-chain-management/os/web-based</t>
        </is>
      </c>
      <c r="D32413" t="inlineStr">
        <is>
          <t>3PL Warehouse Manager</t>
        </is>
      </c>
      <c r="E32413" t="inlineStr">
        <is>
          <t>https://www.getapp.com/operations-management-software/a/3pl-warehouse-manager/</t>
        </is>
      </c>
      <c r="F32413" t="inlineStr">
        <is>
          <t>Extensiv 3PL Warehouse Manager accurately manages billions of dollars in inventory and processes more than 1 million orders a week making us the proven backbone for 3PL warehousesRead more about 3PL Warehouse Manager</t>
        </is>
      </c>
    </row>
    <row r="32414">
      <c r="A32414" t="inlineStr">
        <is>
          <t>Operations Management</t>
        </is>
      </c>
      <c r="B32414" t="inlineStr">
        <is>
          <t>Supply Chain Management</t>
        </is>
      </c>
      <c r="C32414" t="inlineStr">
        <is>
          <t>https://www.getapp.com/operations-management-software/supply-chain-management/os/web-based</t>
        </is>
      </c>
      <c r="D32414" t="inlineStr">
        <is>
          <t>StockIQ</t>
        </is>
      </c>
      <c r="E32414" t="inlineStr">
        <is>
          <t>https://www.getapp.com/operations-management-software/a/stockiq/</t>
        </is>
      </c>
      <c r="F32414" t="inlineStr">
        <is>
          <t>StockIQ is a supply chain management (SCM) solution that helps businesses in manufacturing, logistics, healthcare &amp; other industries manage suppliers, inventory, promotions, and more. The system enables forecasting of upcoming events using predictive analytics to ensure stock availability.Read more about StockIQ</t>
        </is>
      </c>
    </row>
    <row r="32415">
      <c r="A32415" t="inlineStr">
        <is>
          <t>Operations Management</t>
        </is>
      </c>
      <c r="B32415" t="inlineStr">
        <is>
          <t>Supply Chain Management</t>
        </is>
      </c>
      <c r="C32415" t="inlineStr">
        <is>
          <t>https://www.getapp.com/operations-management-software/supply-chain-management/os/web-based</t>
        </is>
      </c>
      <c r="D32415" t="inlineStr">
        <is>
          <t>Unicommerce</t>
        </is>
      </c>
      <c r="E32415" t="inlineStr">
        <is>
          <t>https://www.getapp.com/operations-management-software/a/unicommerce/</t>
        </is>
      </c>
      <c r="F32415" t="inlineStr">
        <is>
          <t>Centralise cross-channel orders and stocks to minimize order processing time from 4 hours to 5 mins, lower logistics cost by 35-40%, increase sales growth by 20-30%, reduce returns by 20 to 25% etc., using the highly customizable and extremely accurate eCommerce technology solutions of UnicommerceRead more about Unicommerce</t>
        </is>
      </c>
    </row>
    <row r="32416">
      <c r="A32416" t="inlineStr">
        <is>
          <t>Operations Management</t>
        </is>
      </c>
      <c r="B32416" t="inlineStr">
        <is>
          <t>Supply Chain Management</t>
        </is>
      </c>
      <c r="C32416" t="inlineStr">
        <is>
          <t>https://www.getapp.com/operations-management-software/supply-chain-management/os/web-based</t>
        </is>
      </c>
      <c r="D32416" t="inlineStr">
        <is>
          <t>CobbleStone Contract Insight</t>
        </is>
      </c>
      <c r="E32416" t="inlineStr">
        <is>
          <t>https://www.getapp.com/operations-management-software/a/cobblestone-contract-management-software/</t>
        </is>
      </c>
      <c r="F32416" t="inlineStr">
        <is>
          <t>CobbleStone's supply chain management software optimizes procurement, enhances supplier collaboration, and ensures compliance.Read more about CobbleStone Contract Insight</t>
        </is>
      </c>
    </row>
    <row r="32417">
      <c r="A32417" t="inlineStr">
        <is>
          <t>Operations Management</t>
        </is>
      </c>
      <c r="B32417" t="inlineStr">
        <is>
          <t>Supply Chain Management</t>
        </is>
      </c>
      <c r="C32417" t="inlineStr">
        <is>
          <t>https://www.getapp.com/operations-management-software/supply-chain-management/os/web-based</t>
        </is>
      </c>
      <c r="D32417" t="inlineStr">
        <is>
          <t>Acctivate Inventory Management</t>
        </is>
      </c>
      <c r="E32417" t="inlineStr">
        <is>
          <t>https://www.getapp.com/operations-management-software/a/acctivate/</t>
        </is>
      </c>
      <c r="F32417" t="inlineStr">
        <is>
          <t>A better way for distributors &amp; manufacturers to manage inventory, orders, tracking info, see product availability &amp; fulfill orders faster in QuickBooks.Read more about Acctivate Inventory Management</t>
        </is>
      </c>
    </row>
    <row r="32418">
      <c r="A32418" t="inlineStr">
        <is>
          <t>Operations Management</t>
        </is>
      </c>
      <c r="B32418" t="inlineStr">
        <is>
          <t>Supply Chain Management</t>
        </is>
      </c>
      <c r="C32418" t="inlineStr">
        <is>
          <t>https://www.getapp.com/operations-management-software/supply-chain-management/os/web-based</t>
        </is>
      </c>
      <c r="D32418" t="inlineStr">
        <is>
          <t>FreightPOP</t>
        </is>
      </c>
      <c r="E32418" t="inlineStr">
        <is>
          <t>https://www.getapp.com/transportation-logistics-software/a/freightpop/</t>
        </is>
      </c>
      <c r="F32418" t="inlineStr">
        <is>
          <t>FreightPOP cloud-based software streamlines your entire supply chain. Seamlessly integrate your ERP, WMS, and other systems with FreightPOP, allowing for better management of your shipping operations from rate shopping to shipment tracking and auditing.Read more about FreightPOP</t>
        </is>
      </c>
    </row>
    <row r="32419">
      <c r="A32419" t="inlineStr">
        <is>
          <t>Operations Management</t>
        </is>
      </c>
      <c r="B32419" t="inlineStr">
        <is>
          <t>Supply Chain Management</t>
        </is>
      </c>
      <c r="C32419" t="inlineStr">
        <is>
          <t>https://www.getapp.com/operations-management-software/supply-chain-management/os/web-based</t>
        </is>
      </c>
      <c r="D32419" t="inlineStr">
        <is>
          <t>Kinetic</t>
        </is>
      </c>
      <c r="E32419" t="inlineStr">
        <is>
          <t>https://www.getapp.com/operations-management-software/a/epicor-erp/</t>
        </is>
      </c>
      <c r="F32419" t="inlineStr">
        <is>
          <t>Kinetic is cloud ERP with SCM that helps optimize your supply chain to withstand disruptions. Made with manufacturers, for manufacturers. Trust Epicor know-how to accelerate growth and maximize innovation and profitability. This is the future-focused face of manufacturing.Read more about Kinetic</t>
        </is>
      </c>
    </row>
    <row r="32420">
      <c r="A32420" t="inlineStr">
        <is>
          <t>Operations Management</t>
        </is>
      </c>
      <c r="B32420" t="inlineStr">
        <is>
          <t>Supply Chain Management</t>
        </is>
      </c>
      <c r="C32420" t="inlineStr">
        <is>
          <t>https://www.getapp.com/operations-management-software/supply-chain-management/os/web-based</t>
        </is>
      </c>
      <c r="D32420" t="inlineStr">
        <is>
          <t>Neurored TMS &amp; SCM Software</t>
        </is>
      </c>
      <c r="E32420" t="inlineStr">
        <is>
          <t>https://www.getapp.com/transportation-logistics-software/a/neurored-e-business-scm/</t>
        </is>
      </c>
      <c r="F32420" t="inlineStr">
        <is>
          <t>Neurored is the leading TMS (Transportation Management System) and SCM (Supply Chain Management) App on Salesforce Appexchange.Our 100% cloud-native solution is a great fit for Shippers, Manufacturers, Traders, Freight Forwarders, and Terminals.Read more about Neurored TMS &amp; SCM Software</t>
        </is>
      </c>
    </row>
    <row r="32421">
      <c r="A32421" t="inlineStr">
        <is>
          <t>Operations Management</t>
        </is>
      </c>
      <c r="B32421" t="inlineStr">
        <is>
          <t>Supply Chain Management</t>
        </is>
      </c>
      <c r="C32421" t="inlineStr">
        <is>
          <t>https://www.getapp.com/operations-management-software/supply-chain-management/os/web-based</t>
        </is>
      </c>
      <c r="D32421" t="inlineStr">
        <is>
          <t>Atlas Planning</t>
        </is>
      </c>
      <c r="E32421" t="inlineStr">
        <is>
          <t>https://www.getapp.com/operations-management-software/a/atlas-planning/</t>
        </is>
      </c>
      <c r="F32421" t="inlineStr">
        <is>
          <t>Atlas Planning is a single, AI-driven SaaS solution that can span your entire supply chain.Read more about Atlas Planning</t>
        </is>
      </c>
    </row>
    <row r="32422">
      <c r="A32422" t="inlineStr">
        <is>
          <t>Operations Management</t>
        </is>
      </c>
      <c r="B32422" t="inlineStr">
        <is>
          <t>Supply Chain Management</t>
        </is>
      </c>
      <c r="C32422" t="inlineStr">
        <is>
          <t>https://www.getapp.com/operations-management-software/supply-chain-management/os/web-based</t>
        </is>
      </c>
      <c r="D32422" t="inlineStr">
        <is>
          <t>Coupa</t>
        </is>
      </c>
      <c r="E32422" t="inlineStr">
        <is>
          <t>https://www.getapp.com/finance-accounting-software/a/coupa/</t>
        </is>
      </c>
      <c r="F32422" t="inlineStr">
        <is>
          <t>Coupa’s cloud-based suite of financial applications provide visibility and control over all expenditure in your company; procurement, expenses and APRead more about Coupa</t>
        </is>
      </c>
    </row>
    <row r="32423">
      <c r="A32423" t="inlineStr">
        <is>
          <t>Operations Management</t>
        </is>
      </c>
      <c r="B32423" t="inlineStr">
        <is>
          <t>Supply Chain Management</t>
        </is>
      </c>
      <c r="C32423" t="inlineStr">
        <is>
          <t>https://www.getapp.com/operations-management-software/supply-chain-management/os/web-based</t>
        </is>
      </c>
      <c r="D32423" t="inlineStr">
        <is>
          <t>CyberPlan</t>
        </is>
      </c>
      <c r="E32423" t="inlineStr">
        <is>
          <t>https://www.getapp.com/operations-management-software/a/cyberplan/</t>
        </is>
      </c>
      <c r="F32423" t="inlineStr">
        <is>
          <t>CyberPlan offers a complete set of advanced planning and scheduling tools in a single solution. Designed for manufacturing companies, CyberPlan combines various integrated modules for forecasting, sales and operations, capacity planning, and scheduling to help manage the entire supply chain process.Read more about CyberPlan</t>
        </is>
      </c>
    </row>
    <row r="32424">
      <c r="A32424" t="inlineStr">
        <is>
          <t>Operations Management</t>
        </is>
      </c>
      <c r="B32424" t="inlineStr">
        <is>
          <t>Supply Chain Management</t>
        </is>
      </c>
      <c r="C32424" t="inlineStr">
        <is>
          <t>https://www.getapp.com/operations-management-software/supply-chain-management/os/web-based</t>
        </is>
      </c>
      <c r="D32424" t="inlineStr">
        <is>
          <t>ShipSaving</t>
        </is>
      </c>
      <c r="E32424" t="inlineStr">
        <is>
          <t>https://www.getapp.com/transportation-logistics-software/a/shipsaving/</t>
        </is>
      </c>
      <c r="F32424" t="inlineStr">
        <is>
          <t>ShipSaving is a cloud-based and user-friendly shipping software for e-commerce businesses.Read more about ShipSaving</t>
        </is>
      </c>
    </row>
    <row r="32425">
      <c r="A32425" t="inlineStr">
        <is>
          <t>Operations Management</t>
        </is>
      </c>
      <c r="B32425" t="inlineStr">
        <is>
          <t>Supply Chain Management</t>
        </is>
      </c>
      <c r="C32425" t="inlineStr">
        <is>
          <t>https://www.getapp.com/operations-management-software/supply-chain-management/os/web-based</t>
        </is>
      </c>
      <c r="D32425" t="inlineStr">
        <is>
          <t>SkuVault Core</t>
        </is>
      </c>
      <c r="E32425" t="inlineStr">
        <is>
          <t>https://www.getapp.com/industries-software/a/skuvault/</t>
        </is>
      </c>
      <c r="F32425" t="inlineStr">
        <is>
          <t>SkuVault solves various challenges in eCommerce fulfillment: managing and tracking inventory at scale. Their platform delivers transparency into inventory location, quantity, and velocity, and is the true centerpiece of all integrations.Read more about SkuVault Core</t>
        </is>
      </c>
    </row>
    <row r="32426">
      <c r="A32426" t="inlineStr">
        <is>
          <t>Operations Management</t>
        </is>
      </c>
      <c r="B32426" t="inlineStr">
        <is>
          <t>Supply Chain Management</t>
        </is>
      </c>
      <c r="C32426" t="inlineStr">
        <is>
          <t>https://www.getapp.com/operations-management-software/supply-chain-management/os/web-based</t>
        </is>
      </c>
      <c r="D32426" t="inlineStr">
        <is>
          <t>Kechie</t>
        </is>
      </c>
      <c r="E32426" t="inlineStr">
        <is>
          <t>https://www.getapp.com/operations-management-software/a/kechie/</t>
        </is>
      </c>
      <c r="F32426" t="inlineStr">
        <is>
          <t>Kechie’s Supply Chain Management enables users to forecast, track, anddetermine the best route of options for the supply cycle.Read more about Kechie</t>
        </is>
      </c>
    </row>
    <row r="32427">
      <c r="A32427" t="inlineStr">
        <is>
          <t>Operations Management</t>
        </is>
      </c>
      <c r="B32427" t="inlineStr">
        <is>
          <t>Supply Chain Management</t>
        </is>
      </c>
      <c r="C32427" t="inlineStr">
        <is>
          <t>https://www.getapp.com/operations-management-software/supply-chain-management/os/web-based</t>
        </is>
      </c>
      <c r="D32427" t="inlineStr">
        <is>
          <t>Tai TMS</t>
        </is>
      </c>
      <c r="E32427" t="inlineStr">
        <is>
          <t>https://www.getapp.com/all-software/a/tai-tms/</t>
        </is>
      </c>
      <c r="F32427" t="inlineStr">
        <is>
          <t>Tai TMS is an all-in-one domestic freight management system for full truckload (FL) and less than truckload (LTL) shipments. With automation capabilities and direct integrations, this solution can enable teams to speed up processes and gain operational visibility.Read more about Tai TMS</t>
        </is>
      </c>
    </row>
    <row r="32428">
      <c r="A32428" t="inlineStr">
        <is>
          <t>Operations Management</t>
        </is>
      </c>
      <c r="B32428" t="inlineStr">
        <is>
          <t>Supply Chain Management</t>
        </is>
      </c>
      <c r="C32428" t="inlineStr">
        <is>
          <t>https://www.getapp.com/operations-management-software/supply-chain-management/os/web-based</t>
        </is>
      </c>
      <c r="D32428" t="inlineStr">
        <is>
          <t>ETQ Reliance</t>
        </is>
      </c>
      <c r="E32428" t="inlineStr">
        <is>
          <t>https://www.getapp.com/operations-management-software/a/etq-reliance/</t>
        </is>
      </c>
      <c r="F32428" t="inlineStr">
        <is>
          <t>Supply chain quality = finished product quality. Proactively manage all supply chain components to ensure superior supplier quality. ETQ Reliance is the world’s most comprehensive, flexible and proven QMS software for large manufacturing organizations in dozens of industries.Read more about ETQ Reliance</t>
        </is>
      </c>
    </row>
    <row r="32429">
      <c r="A32429" t="inlineStr">
        <is>
          <t>Operations Management</t>
        </is>
      </c>
      <c r="B32429" t="inlineStr">
        <is>
          <t>Supply Chain Management</t>
        </is>
      </c>
      <c r="C32429" t="inlineStr">
        <is>
          <t>https://www.getapp.com/operations-management-software/supply-chain-management/os/web-based</t>
        </is>
      </c>
      <c r="D32429" t="inlineStr">
        <is>
          <t>Priority Software</t>
        </is>
      </c>
      <c r="E32429" t="inlineStr">
        <is>
          <t>https://www.getapp.com/operations-management-software/a/priority/</t>
        </is>
      </c>
      <c r="F32429" t="inlineStr">
        <is>
          <t>Comprehensive SCM - from purchasing and inventory management to production and quality control - all quickly/easily done within PriorityRead more about Priority Software</t>
        </is>
      </c>
    </row>
    <row r="32430">
      <c r="A32430" t="inlineStr">
        <is>
          <t>Operations Management</t>
        </is>
      </c>
      <c r="B32430" t="inlineStr">
        <is>
          <t>Supply Chain Management</t>
        </is>
      </c>
      <c r="C32430" t="inlineStr">
        <is>
          <t>https://www.getapp.com/operations-management-software/supply-chain-management/os/web-based</t>
        </is>
      </c>
      <c r="D32430" t="inlineStr">
        <is>
          <t>ShipHawk</t>
        </is>
      </c>
      <c r="E32430" t="inlineStr">
        <is>
          <t>https://www.getapp.com/operations-management-software/a/shiphawk/</t>
        </is>
      </c>
      <c r="F32430" t="inlineStr">
        <is>
          <t>Advanced warehouse and fulfillment automation for eCommerce shippers.Read more about ShipHawk</t>
        </is>
      </c>
    </row>
    <row r="32431">
      <c r="A32431" t="inlineStr">
        <is>
          <t>Operations Management</t>
        </is>
      </c>
      <c r="B32431" t="inlineStr">
        <is>
          <t>Supply Chain Management</t>
        </is>
      </c>
      <c r="C32431" t="inlineStr">
        <is>
          <t>https://www.getapp.com/operations-management-software/supply-chain-management/os/web-based</t>
        </is>
      </c>
      <c r="D32431" t="inlineStr">
        <is>
          <t>Multiorders</t>
        </is>
      </c>
      <c r="E32431" t="inlineStr">
        <is>
          <t>https://www.getapp.com/operations-management-software/a/multiorders/</t>
        </is>
      </c>
      <c r="F32431" t="inlineStr">
        <is>
          <t>Multiorders helps small and medium-sized eCommerce businesses automate order fulfillment, manage inventory, and track sales across all channels from a single platform, saving time and boosting revenue.Read more about Multiorders</t>
        </is>
      </c>
    </row>
    <row r="32432">
      <c r="A32432" t="inlineStr">
        <is>
          <t>Operations Management</t>
        </is>
      </c>
      <c r="B32432" t="inlineStr">
        <is>
          <t>Supply Chain Management</t>
        </is>
      </c>
      <c r="C32432" t="inlineStr">
        <is>
          <t>https://www.getapp.com/operations-management-software/supply-chain-management/os/web-based</t>
        </is>
      </c>
      <c r="D32432" t="inlineStr">
        <is>
          <t>Cloud ERP</t>
        </is>
      </c>
      <c r="E32432" t="inlineStr">
        <is>
          <t>https://www.getapp.com/operations-management-software/a/bizautomation/</t>
        </is>
      </c>
      <c r="F32432" t="inlineStr">
        <is>
          <t>User based  ($79.95/user/mo) or Order based pricing (starting at $995 / mo for unlimited users). Includes full GAAP Accounting, CRM, ERP, Order-Management, Inventory and Warehouse management, e-Commerce, Distribution, Manufacturing, Project and Contract Management. Connects to 3PL and marketplaces.Read more about Cloud ERP</t>
        </is>
      </c>
    </row>
    <row r="32433">
      <c r="A32433" t="inlineStr">
        <is>
          <t>Operations Management</t>
        </is>
      </c>
      <c r="B32433" t="inlineStr">
        <is>
          <t>Supply Chain Management</t>
        </is>
      </c>
      <c r="C32433" t="inlineStr">
        <is>
          <t>https://www.getapp.com/operations-management-software/supply-chain-management/os/web-based</t>
        </is>
      </c>
      <c r="D32433" t="inlineStr">
        <is>
          <t>Logility Platform</t>
        </is>
      </c>
      <c r="E32433" t="inlineStr">
        <is>
          <t>https://www.getapp.com/operations-management-software/a/logility/</t>
        </is>
      </c>
      <c r="F32433" t="inlineStr">
        <is>
          <t>Streamline ERP and supply chain integration with Logility. Cut implementation time by up to 90%, often completing in 30–60 days. Enjoy predictable costs, scalable architecture, and secure, high-speed data flows across distributed servers.Read more about Logility Platform</t>
        </is>
      </c>
    </row>
    <row r="32434">
      <c r="A32434" t="inlineStr">
        <is>
          <t>Operations Management</t>
        </is>
      </c>
      <c r="B32434" t="inlineStr">
        <is>
          <t>Supply Chain Management</t>
        </is>
      </c>
      <c r="C32434" t="inlineStr">
        <is>
          <t>https://www.getapp.com/operations-management-software/supply-chain-management/os/web-based</t>
        </is>
      </c>
      <c r="D32434" t="inlineStr">
        <is>
          <t>Tive</t>
        </is>
      </c>
      <c r="E32434" t="inlineStr">
        <is>
          <t>https://www.getapp.com/operations-management-software/a/tive/</t>
        </is>
      </c>
      <c r="F32434" t="inlineStr">
        <is>
          <t>Tive provides real-time, end-to-end visibility into the location and condition of shipments around the globe. It is designed to help logistics teams reduce risk, operate more efficiently, and improve on-time in-full deliveries using an easy-to-use cloud platform, a 24/7 live monitoring team, real-time trackers, passive loggers (Tive tag), and Solo 5G accessories.Read more about Tive</t>
        </is>
      </c>
    </row>
    <row r="32435">
      <c r="A32435" t="inlineStr">
        <is>
          <t>Operations Management</t>
        </is>
      </c>
      <c r="B32435" t="inlineStr">
        <is>
          <t>Supply Chain Management</t>
        </is>
      </c>
      <c r="C32435" t="inlineStr">
        <is>
          <t>https://www.getapp.com/operations-management-software/supply-chain-management/os/web-based</t>
        </is>
      </c>
      <c r="D32435" t="inlineStr">
        <is>
          <t>Radaro</t>
        </is>
      </c>
      <c r="E32435" t="inlineStr">
        <is>
          <t>https://www.getapp.com/transportation-logistics-software/a/radaro/</t>
        </is>
      </c>
      <c r="F32435" t="inlineStr">
        <is>
          <t>Radaro's world-class dedicated driver app allows you to easily manage your own or contracted driver networks with ease and complete transparency.Read more about Radaro</t>
        </is>
      </c>
    </row>
    <row r="32436">
      <c r="A32436" t="inlineStr">
        <is>
          <t>Operations Management</t>
        </is>
      </c>
      <c r="B32436" t="inlineStr">
        <is>
          <t>Supply Chain Management</t>
        </is>
      </c>
      <c r="C32436" t="inlineStr">
        <is>
          <t>https://www.getapp.com/operations-management-software/supply-chain-management/os/web-based</t>
        </is>
      </c>
      <c r="D32436" t="inlineStr">
        <is>
          <t>Pulse</t>
        </is>
      </c>
      <c r="E32436" t="inlineStr">
        <is>
          <t>https://www.getapp.com/industries-software/a/arbimed-inventory/</t>
        </is>
      </c>
      <c r="F32436" t="inlineStr">
        <is>
          <t>Pulse's Buy &amp; Bill Module streamlines the management of injectables, infusions, vaccines, and more.Read more about Pulse</t>
        </is>
      </c>
    </row>
    <row r="32437">
      <c r="A32437" t="inlineStr">
        <is>
          <t>Operations Management</t>
        </is>
      </c>
      <c r="B32437" t="inlineStr">
        <is>
          <t>Supply Chain Management</t>
        </is>
      </c>
      <c r="C32437" t="inlineStr">
        <is>
          <t>https://www.getapp.com/operations-management-software/supply-chain-management/os/web-based</t>
        </is>
      </c>
      <c r="D32437" t="inlineStr">
        <is>
          <t>Datapel</t>
        </is>
      </c>
      <c r="E32437" t="inlineStr">
        <is>
          <t>https://www.getapp.com/operations-management-software/a/datapel-wms/</t>
        </is>
      </c>
      <c r="F32437" t="inlineStr">
        <is>
          <t>Gain end-to-end visibility across your supply chain. Datapel connects purchasing, inventory, and fulfilment to help you respond faster to demand changes, reduce bottlenecks, and keep stock flowing smoothly across all locations.Read more about Datapel</t>
        </is>
      </c>
    </row>
    <row r="32438">
      <c r="A32438" t="inlineStr">
        <is>
          <t>Operations Management</t>
        </is>
      </c>
      <c r="B32438" t="inlineStr">
        <is>
          <t>Supply Chain Management</t>
        </is>
      </c>
      <c r="C32438" t="inlineStr">
        <is>
          <t>https://www.getapp.com/operations-management-software/supply-chain-management/os/web-based</t>
        </is>
      </c>
      <c r="D32438" t="inlineStr">
        <is>
          <t>Locus Dispatch Management Platform</t>
        </is>
      </c>
      <c r="E32438" t="inlineStr">
        <is>
          <t>https://www.getapp.com/transportation-logistics-software/a/locus-dispatcher/</t>
        </is>
      </c>
      <c r="F32438" t="inlineStr">
        <is>
          <t>Locus.sh is a real-world-ready AI-driven dispatch and transport management platform powering top retail and CPG businesses.Read more about Locus Dispatch Management Platform</t>
        </is>
      </c>
    </row>
    <row r="32439">
      <c r="A32439" t="inlineStr">
        <is>
          <t>Operations Management</t>
        </is>
      </c>
      <c r="B32439" t="inlineStr">
        <is>
          <t>Supply Chain Management</t>
        </is>
      </c>
      <c r="C32439" t="inlineStr">
        <is>
          <t>https://www.getapp.com/operations-management-software/supply-chain-management/os/web-based</t>
        </is>
      </c>
      <c r="D32439" t="inlineStr">
        <is>
          <t>TrackVia</t>
        </is>
      </c>
      <c r="E32439" t="inlineStr">
        <is>
          <t>https://www.getapp.com/operations-management-software/a/trackvia/</t>
        </is>
      </c>
      <c r="F32439" t="inlineStr">
        <is>
          <t>TrackVia helps supply chains turn processes into apps that automate manual tasks, streamline work, centralize data, and reduce costs.Read more about TrackVia</t>
        </is>
      </c>
    </row>
    <row r="32440">
      <c r="A32440" t="inlineStr">
        <is>
          <t>Operations Management</t>
        </is>
      </c>
      <c r="B32440" t="inlineStr">
        <is>
          <t>Supply Chain Management</t>
        </is>
      </c>
      <c r="C32440" t="inlineStr">
        <is>
          <t>https://www.getapp.com/operations-management-software/supply-chain-management/os/web-based</t>
        </is>
      </c>
      <c r="D32440" t="inlineStr">
        <is>
          <t>Magaya Supply Chain</t>
        </is>
      </c>
      <c r="E32440" t="inlineStr">
        <is>
          <t>https://www.getapp.com/transportation-logistics-software/a/magaya-cargo-system/</t>
        </is>
      </c>
      <c r="F32440" t="inlineStr">
        <is>
          <t>Manage and automate your entire logistics, supply chain, and warehouse operations from order acquisition to product destination, all within a single platform.Read more about Magaya Supply Chain</t>
        </is>
      </c>
    </row>
    <row r="32441">
      <c r="A32441" t="inlineStr">
        <is>
          <t>Operations Management</t>
        </is>
      </c>
      <c r="B32441" t="inlineStr">
        <is>
          <t>Supply Chain Management</t>
        </is>
      </c>
      <c r="C32441" t="inlineStr">
        <is>
          <t>https://www.getapp.com/operations-management-software/supply-chain-management/os/web-based</t>
        </is>
      </c>
      <c r="D32441" t="inlineStr">
        <is>
          <t>Latitude WMS</t>
        </is>
      </c>
      <c r="E32441" t="inlineStr">
        <is>
          <t>https://www.getapp.com/operations-management-software/a/latitude-wms/</t>
        </is>
      </c>
      <c r="F32441" t="inlineStr">
        <is>
          <t>Latitude WMS is a software designed to automate core warehouse transactions such as receiving/put-away, multi-zone picking, cycle counting and shipping, and employee performance and warehouse management reporting.Read more about Latitude WMS</t>
        </is>
      </c>
    </row>
    <row r="32442">
      <c r="A32442" t="inlineStr">
        <is>
          <t>Operations Management</t>
        </is>
      </c>
      <c r="B32442" t="inlineStr">
        <is>
          <t>Supply Chain Management</t>
        </is>
      </c>
      <c r="C32442" t="inlineStr">
        <is>
          <t>https://www.getapp.com/operations-management-software/supply-chain-management/os/web-based</t>
        </is>
      </c>
      <c r="D32442" t="inlineStr">
        <is>
          <t>SmartFreight</t>
        </is>
      </c>
      <c r="E32442" t="inlineStr">
        <is>
          <t>https://www.getapp.com/transportation-logistics-software/a/smartfreight/</t>
        </is>
      </c>
      <c r="F32442" t="inlineStr">
        <is>
          <t>SmartFreight is a shipping management solution which helps businesses manage drop shipping, warehouse dispatching, shipping methods &amp; route optimization. The platform enables users to upload custom freight rates &amp; transport provider details into the system to assist with shipping operations.Read more about SmartFreight</t>
        </is>
      </c>
    </row>
    <row r="32443">
      <c r="A32443" t="inlineStr">
        <is>
          <t>Operations Management</t>
        </is>
      </c>
      <c r="B32443" t="inlineStr">
        <is>
          <t>Supply Chain Management</t>
        </is>
      </c>
      <c r="C32443" t="inlineStr">
        <is>
          <t>https://www.getapp.com/operations-management-software/supply-chain-management/os/web-based</t>
        </is>
      </c>
      <c r="D32443" t="inlineStr">
        <is>
          <t>KanbanBOX</t>
        </is>
      </c>
      <c r="E32443" t="inlineStr">
        <is>
          <t>https://www.getapp.com/operations-management-software/a/kanbanbox/</t>
        </is>
      </c>
      <c r="F32443" t="inlineStr">
        <is>
          <t>KanbanBOX is an electronic Kanban software for the supply chain that helps manufacturing plants track and manage replenishments across sales, purchase and production processes. The application enables supervisors to analyze consumption, measure containers and print cards, and monitor conditional changes.Read more about KanbanBOX</t>
        </is>
      </c>
    </row>
    <row r="32444">
      <c r="A32444" t="inlineStr">
        <is>
          <t>Operations Management</t>
        </is>
      </c>
      <c r="B32444" t="inlineStr">
        <is>
          <t>Supply Chain Management</t>
        </is>
      </c>
      <c r="C32444" t="inlineStr">
        <is>
          <t>https://www.getapp.com/operations-management-software/supply-chain-management/os/web-based</t>
        </is>
      </c>
      <c r="D32444" t="inlineStr">
        <is>
          <t>LeanDNA</t>
        </is>
      </c>
      <c r="E32444" t="inlineStr">
        <is>
          <t>https://www.getapp.com/operations-management-software/a/leandna/</t>
        </is>
      </c>
      <c r="F32444" t="inlineStr">
        <is>
          <t>LeanDNA is an intelligent supply chain execution platform that helps discrete manufacturers reduce excess inventory and prevent critical shortages. It seamlessly bridges the gap between complex supply chains and outdated, labor-intensive methods for inventory execution and reporting.Read more about LeanDNA</t>
        </is>
      </c>
    </row>
    <row r="32445">
      <c r="A32445" t="inlineStr">
        <is>
          <t>Operations Management</t>
        </is>
      </c>
      <c r="B32445" t="inlineStr">
        <is>
          <t>Supply Chain Management</t>
        </is>
      </c>
      <c r="C32445" t="inlineStr">
        <is>
          <t>https://www.getapp.com/operations-management-software/supply-chain-management/os/web-based</t>
        </is>
      </c>
      <c r="D32445" t="inlineStr">
        <is>
          <t>DISKOVER</t>
        </is>
      </c>
      <c r="E32445" t="inlineStr">
        <is>
          <t>https://www.getapp.com/operations-management-software/a/diskover/</t>
        </is>
      </c>
      <c r="F32445" t="inlineStr">
        <is>
          <t>DISKOVER is a supply chain management software for those who want to optimize and automate the management of their supply chains. It offers unique optimization capabilities in demand planning, inventory management, production scheduling, MRP parameter optimization and maintenance.Read more about DISKOVER</t>
        </is>
      </c>
    </row>
    <row r="32446">
      <c r="A32446" t="inlineStr">
        <is>
          <t>Operations Management</t>
        </is>
      </c>
      <c r="B32446" t="inlineStr">
        <is>
          <t>Supply Chain Management</t>
        </is>
      </c>
      <c r="C32446" t="inlineStr">
        <is>
          <t>https://www.getapp.com/operations-management-software/supply-chain-management/os/web-based</t>
        </is>
      </c>
      <c r="D32446" t="inlineStr">
        <is>
          <t>Promena</t>
        </is>
      </c>
      <c r="E32446" t="inlineStr">
        <is>
          <t>https://www.getapp.com/operations-management-software/a/promena-e-sourcing/</t>
        </is>
      </c>
      <c r="F32446" t="inlineStr">
        <is>
          <t>Promena is an e-auction, e-procurement and e-sourcing solution designed to help enterprises manage purchasing activities efficiently &amp; effectivelyRead more about Promena</t>
        </is>
      </c>
    </row>
    <row r="32447">
      <c r="A32447" t="inlineStr">
        <is>
          <t>Operations Management</t>
        </is>
      </c>
      <c r="B32447" t="inlineStr">
        <is>
          <t>Supply Chain Management</t>
        </is>
      </c>
      <c r="C32447" t="inlineStr">
        <is>
          <t>https://www.getapp.com/operations-management-software/supply-chain-management/os/web-based</t>
        </is>
      </c>
      <c r="D32447" t="inlineStr">
        <is>
          <t>Cario</t>
        </is>
      </c>
      <c r="E32447" t="inlineStr">
        <is>
          <t>https://www.getapp.com/transportation-logistics-software/a/cario/</t>
        </is>
      </c>
      <c r="F32447" t="inlineStr">
        <is>
          <t>Cario is a freight management software designed to help businesses digitize distribution processes, monitor deliveries, view carriers' estimated time of arrivals (ETAs), and more from within a unified platform. Finance teams can compare costs across warehouses or consignments, access invoices in Microsoft Excel format, and analyze trends across freights.Read more about Cario</t>
        </is>
      </c>
    </row>
    <row r="32448">
      <c r="A32448" t="inlineStr">
        <is>
          <t>Operations Management</t>
        </is>
      </c>
      <c r="B32448" t="inlineStr">
        <is>
          <t>Supply Chain Management</t>
        </is>
      </c>
      <c r="C32448" t="inlineStr">
        <is>
          <t>https://www.getapp.com/operations-management-software/supply-chain-management/os/web-based</t>
        </is>
      </c>
      <c r="D32448" t="inlineStr">
        <is>
          <t>TYASuite</t>
        </is>
      </c>
      <c r="E32448" t="inlineStr">
        <is>
          <t>https://www.getapp.com/operations-management-software/a/tyasuite/</t>
        </is>
      </c>
      <c r="F32448" t="inlineStr">
        <is>
          <t>The TYASuite Procurement to Pay tool is a user-friendly, effective cloud-based software perfect for small, medium, and large businesses with up to 100 staff. The product comes stacked with functionalities simultaneously simple to utilize.Read more about TYASuite</t>
        </is>
      </c>
    </row>
    <row r="32449">
      <c r="A32449" t="inlineStr">
        <is>
          <t>Operations Management</t>
        </is>
      </c>
      <c r="B32449" t="inlineStr">
        <is>
          <t>Supply Chain Management</t>
        </is>
      </c>
      <c r="C32449" t="inlineStr">
        <is>
          <t>https://www.getapp.com/operations-management-software/supply-chain-management/os/web-based</t>
        </is>
      </c>
      <c r="D32449" t="inlineStr">
        <is>
          <t>Logitude World</t>
        </is>
      </c>
      <c r="E32449" t="inlineStr">
        <is>
          <t>https://www.getapp.com/transportation-logistics-software/a/logitude-world/</t>
        </is>
      </c>
      <c r="F32449" t="inlineStr">
        <is>
          <t>Level up your freight forwarding services beyond customers' expectations with Logitude’s digital freight forwarding software.Read more about Logitude World</t>
        </is>
      </c>
    </row>
    <row r="32450">
      <c r="A32450" t="inlineStr">
        <is>
          <t>Operations Management</t>
        </is>
      </c>
      <c r="B32450" t="inlineStr">
        <is>
          <t>Supply Chain Management</t>
        </is>
      </c>
      <c r="C32450" t="inlineStr">
        <is>
          <t>https://www.getapp.com/operations-management-software/supply-chain-management/os/web-based</t>
        </is>
      </c>
      <c r="D32450" t="inlineStr">
        <is>
          <t>ENVI</t>
        </is>
      </c>
      <c r="E32450" t="inlineStr">
        <is>
          <t>https://www.getapp.com/healthcare-pharmaceuticals-software/a/envi/</t>
        </is>
      </c>
      <c r="F32450" t="inlineStr">
        <is>
          <t>Envi by Inventory Optimization Solutions (IOS) is a healthcare inventory management solution for hospitals, urgent care clinics, ambulatory surgery centers, and physician groups. The modular software includes approval workflows, purchasing, requisitioning, electronic invoice matching, and more.Read more about ENVI</t>
        </is>
      </c>
    </row>
    <row r="32451">
      <c r="A32451" t="inlineStr">
        <is>
          <t>Operations Management</t>
        </is>
      </c>
      <c r="B32451" t="inlineStr">
        <is>
          <t>Supply Chain Management</t>
        </is>
      </c>
      <c r="C32451" t="inlineStr">
        <is>
          <t>https://www.getapp.com/operations-management-software/supply-chain-management/os/web-based</t>
        </is>
      </c>
      <c r="D32451" t="inlineStr">
        <is>
          <t>Hivebuy</t>
        </is>
      </c>
      <c r="E32451" t="inlineStr">
        <is>
          <t>https://www.getapp.com/operations-management-software/a/hivebuy/</t>
        </is>
      </c>
      <c r="F32451" t="inlineStr">
        <is>
          <t>Procure to Pay: with instant budget transparency and flexible approval flowsRequest and tender without financial knowledgeAdjustable internal and e-commerce catalogsContract ManagementNo-Code setup in 5minRead more about Hivebuy</t>
        </is>
      </c>
    </row>
    <row r="32452">
      <c r="A32452" t="inlineStr">
        <is>
          <t>Operations Management</t>
        </is>
      </c>
      <c r="B32452" t="inlineStr">
        <is>
          <t>Supply Chain Management</t>
        </is>
      </c>
      <c r="C32452" t="inlineStr">
        <is>
          <t>https://www.getapp.com/operations-management-software/supply-chain-management/os/web-based</t>
        </is>
      </c>
      <c r="D32452" t="inlineStr">
        <is>
          <t>Financial Management Cloud</t>
        </is>
      </c>
      <c r="E32452" t="inlineStr">
        <is>
          <t>https://www.getapp.com/project-management-planning-software/a/financialforce-professional-services-automation-psa/</t>
        </is>
      </c>
      <c r="F32452" t="inlineStr">
        <is>
          <t>Streamline, simplify, and automate your financial management on the Salesforece platform. Our customer centric ERP Cloud software gives you a flexible general ledger, automated billing processes, and brilliant intelligence all in one place.Read more about Financial Management Cloud</t>
        </is>
      </c>
    </row>
    <row r="32453">
      <c r="A32453" t="inlineStr">
        <is>
          <t>Operations Management</t>
        </is>
      </c>
      <c r="B32453" t="inlineStr">
        <is>
          <t>Supply Chain Management</t>
        </is>
      </c>
      <c r="C32453" t="inlineStr">
        <is>
          <t>https://www.getapp.com/operations-management-software/supply-chain-management/os/web-based</t>
        </is>
      </c>
      <c r="D32453" t="inlineStr">
        <is>
          <t>SupplyPike</t>
        </is>
      </c>
      <c r="E32453" t="inlineStr">
        <is>
          <t>https://www.getapp.com/finance-accounting-software/a/supplypike/</t>
        </is>
      </c>
      <c r="F32453" t="inlineStr">
        <is>
          <t>SupplyPike is a suite of intuitive retail tools built specifically for suppliers. The software automatically monitors a supplier's purchase orders, invoices, and deductions, providing unmatched visibility into their supply chain. SupplyPike also offers automated disputing features that enable suppliers to efficiently dispute deductions and recover lost revenue, as well as insights to help them prevent issues and improve their overall retail performance.Read more about SupplyPike</t>
        </is>
      </c>
    </row>
    <row r="32454">
      <c r="A32454" t="inlineStr">
        <is>
          <t>Operations Management</t>
        </is>
      </c>
      <c r="B32454" t="inlineStr">
        <is>
          <t>Supply Chain Management</t>
        </is>
      </c>
      <c r="C32454" t="inlineStr">
        <is>
          <t>https://www.getapp.com/operations-management-software/supply-chain-management/os/web-based</t>
        </is>
      </c>
      <c r="D32454" t="inlineStr">
        <is>
          <t>Zangerine</t>
        </is>
      </c>
      <c r="E32454" t="inlineStr">
        <is>
          <t>https://www.getapp.com/industries-software/a/nebucore/</t>
        </is>
      </c>
      <c r="F32454" t="inlineStr">
        <is>
          <t>Zangerine is a cloud-based inventory management solution which enables users to manage purchasing, receiving, orders, shipping, inventory, ecommerce, and moreRead more about Zangerine</t>
        </is>
      </c>
    </row>
    <row r="32455">
      <c r="A32455" t="inlineStr">
        <is>
          <t>Operations Management</t>
        </is>
      </c>
      <c r="B32455" t="inlineStr">
        <is>
          <t>Supply Chain Management</t>
        </is>
      </c>
      <c r="C32455" t="inlineStr">
        <is>
          <t>https://www.getapp.com/operations-management-software/supply-chain-management/os/web-based</t>
        </is>
      </c>
      <c r="D32455" t="inlineStr">
        <is>
          <t>Jestor</t>
        </is>
      </c>
      <c r="E32455" t="inlineStr">
        <is>
          <t>https://www.getapp.com/retail-consumer-services-software/a/jestor/</t>
        </is>
      </c>
      <c r="F32455" t="inlineStr">
        <is>
          <t>Don't wait for developers. Create Internal Tools without code. Do it yourself.Read more about Jestor</t>
        </is>
      </c>
    </row>
    <row r="32456">
      <c r="A32456" t="inlineStr">
        <is>
          <t>Operations Management</t>
        </is>
      </c>
      <c r="B32456" t="inlineStr">
        <is>
          <t>Supply Chain Management</t>
        </is>
      </c>
      <c r="C32456" t="inlineStr">
        <is>
          <t>https://www.getapp.com/operations-management-software/supply-chain-management/os/web-based</t>
        </is>
      </c>
      <c r="D32456" t="inlineStr">
        <is>
          <t>Xentral Software</t>
        </is>
      </c>
      <c r="E32456" t="inlineStr">
        <is>
          <t>https://www.getapp.com/operations-management-software/a/xentral-software/</t>
        </is>
      </c>
      <c r="F32456"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32457">
      <c r="A32457" t="inlineStr">
        <is>
          <t>Operations Management</t>
        </is>
      </c>
      <c r="B32457" t="inlineStr">
        <is>
          <t>Supply Chain Management</t>
        </is>
      </c>
      <c r="C32457" t="inlineStr">
        <is>
          <t>https://www.getapp.com/operations-management-software/supply-chain-management/os/web-based</t>
        </is>
      </c>
      <c r="D32457" t="inlineStr">
        <is>
          <t>Alpega TMS</t>
        </is>
      </c>
      <c r="E32457" t="inlineStr">
        <is>
          <t>https://www.getapp.com/customer-management-software/a/alpega/</t>
        </is>
      </c>
      <c r="F32457" t="inlineStr">
        <is>
          <t>Get 100% supply chain control &amp; visibility with Alpega TMS. Save up to 87% on process costs with efficiency gains at every supply chain node. Save time with smooth, efficient digital supply chain orchestration. Benefit from real-time supply chain visibility for added insights and control.Read more about Alpega TMS</t>
        </is>
      </c>
    </row>
    <row r="32458">
      <c r="A32458" t="inlineStr">
        <is>
          <t>Operations Management</t>
        </is>
      </c>
      <c r="B32458" t="inlineStr">
        <is>
          <t>Supply Chain Management</t>
        </is>
      </c>
      <c r="C32458" t="inlineStr">
        <is>
          <t>https://www.getapp.com/operations-management-software/supply-chain-management/os/web-based</t>
        </is>
      </c>
      <c r="D32458" t="inlineStr">
        <is>
          <t>Easy4Pro</t>
        </is>
      </c>
      <c r="E32458" t="inlineStr">
        <is>
          <t>https://www.getapp.com/transportation-logistics-software/a/easy4pro/</t>
        </is>
      </c>
      <c r="F32458" t="inlineStr">
        <is>
          <t>Our platform invites your approved carriers to follow your purchasing strategy (per transport mode).We are able to input pre-negotiated prices, launch live-auctions and connect via API to express carriers.Our logistic purchasing tool manages the road, air, sea freight &amp; express parcels.Read more about Easy4Pro</t>
        </is>
      </c>
    </row>
    <row r="32459">
      <c r="A32459" t="inlineStr">
        <is>
          <t>Operations Management</t>
        </is>
      </c>
      <c r="B32459" t="inlineStr">
        <is>
          <t>Supply Chain Management</t>
        </is>
      </c>
      <c r="C32459" t="inlineStr">
        <is>
          <t>https://www.getapp.com/operations-management-software/supply-chain-management/os/web-based</t>
        </is>
      </c>
      <c r="D32459" t="inlineStr">
        <is>
          <t>Slim4</t>
        </is>
      </c>
      <c r="E32459" t="inlineStr">
        <is>
          <t>https://www.getapp.com/operations-management-software/a/slim4/</t>
        </is>
      </c>
      <c r="F32459" t="inlineStr">
        <is>
          <t>Revolutionise your approach to S&amp;OE and S&amp;OP with our complete supply chain planning platform, Slim4. Focused on demand planning, portfolio management, inventory optimisation and collaboration, we’ve built our Slim4 platform to help you create a more resilient and efficient supply chain.Read more about Slim4</t>
        </is>
      </c>
    </row>
    <row r="32460">
      <c r="A32460" t="inlineStr">
        <is>
          <t>Operations Management</t>
        </is>
      </c>
      <c r="B32460" t="inlineStr">
        <is>
          <t>Supply Chain Management</t>
        </is>
      </c>
      <c r="C32460" t="inlineStr">
        <is>
          <t>https://www.getapp.com/operations-management-software/supply-chain-management/os/web-based</t>
        </is>
      </c>
      <c r="D32460" t="inlineStr">
        <is>
          <t>OpsVeda</t>
        </is>
      </c>
      <c r="E32460" t="inlineStr">
        <is>
          <t>https://www.getapp.com/emerging-technology-software/a/opsveda/</t>
        </is>
      </c>
      <c r="F32460" t="inlineStr">
        <is>
          <t>OpsVeda enables organizations to make smarter, faster business decisions and achieve unprecedented operational efficiency.It transforms every customer’s operations with Data and AI powered automation.Users foresee challenges and opportunities in their their execution and create maximum impact.Read more about OpsVeda</t>
        </is>
      </c>
    </row>
    <row r="32461">
      <c r="A32461" t="inlineStr">
        <is>
          <t>Operations Management</t>
        </is>
      </c>
      <c r="B32461" t="inlineStr">
        <is>
          <t>Supply Chain Management</t>
        </is>
      </c>
      <c r="C32461" t="inlineStr">
        <is>
          <t>https://www.getapp.com/operations-management-software/supply-chain-management/os/web-based</t>
        </is>
      </c>
      <c r="D32461" t="inlineStr">
        <is>
          <t>RF-SMART WMS</t>
        </is>
      </c>
      <c r="E32461" t="inlineStr">
        <is>
          <t>https://www.getapp.com/operations-management-software/a/rf-smart/</t>
        </is>
      </c>
      <c r="F32461" t="inlineStr">
        <is>
          <t>RF-SMART is an inventory management software that helps businesses using Oracle NetSuite, Oracle SCM Cloud, Microsoft Dynamics, or Oracle JD Edwards handle manufacturing, retail, and distribution processes on a centralized platform.Read more about RF-SMART WMS</t>
        </is>
      </c>
    </row>
    <row r="32462">
      <c r="A32462" t="inlineStr">
        <is>
          <t>Operations Management</t>
        </is>
      </c>
      <c r="B32462" t="inlineStr">
        <is>
          <t>Supply Chain Management</t>
        </is>
      </c>
      <c r="C32462" t="inlineStr">
        <is>
          <t>https://www.getapp.com/operations-management-software/supply-chain-management/os/web-based</t>
        </is>
      </c>
      <c r="D32462" t="inlineStr">
        <is>
          <t>Intellimas</t>
        </is>
      </c>
      <c r="E32462" t="inlineStr">
        <is>
          <t>https://www.getapp.com/it-management-software/a/intellimas/</t>
        </is>
      </c>
      <c r="F32462" t="inlineStr">
        <is>
          <t>Intellimas is an enterprise solution that's easy to implement and even easier to use. End users love the grid UI. IT loves the config and integration engine. Intellimas comes with built-in supply chain apps for RFQs, QA, PO Tracking, and Compliance, or build your own with the low code app builder.Read more about Intellimas</t>
        </is>
      </c>
    </row>
    <row r="32463">
      <c r="A32463" t="inlineStr">
        <is>
          <t>Operations Management</t>
        </is>
      </c>
      <c r="B32463" t="inlineStr">
        <is>
          <t>Supply Chain Management</t>
        </is>
      </c>
      <c r="C32463" t="inlineStr">
        <is>
          <t>https://www.getapp.com/operations-management-software/supply-chain-management/os/web-based</t>
        </is>
      </c>
      <c r="D32463" t="inlineStr">
        <is>
          <t>Epicor Prophet 21</t>
        </is>
      </c>
      <c r="E32463" t="inlineStr">
        <is>
          <t>https://www.getapp.com/finance-accounting-software/a/epicor-prophet-21/</t>
        </is>
      </c>
      <c r="F32463" t="inlineStr">
        <is>
          <t>Prophet 21 provides distributors with up-to-the-minute financial reports and dashboards to track sales, outstanding invoices, and receivables, empowering them to make informed decisions and create more value with AI-infused insights. With a focus on inventory management, warehouse operations, financials, order management, business intelligence, purchasing, and service and maintenance, Prophet 21 offers a comprehensive solution to drive growth and manage workflows for distributors across variousRead more about Epicor Prophet 21</t>
        </is>
      </c>
    </row>
    <row r="32464">
      <c r="A32464" t="inlineStr">
        <is>
          <t>Operations Management</t>
        </is>
      </c>
      <c r="B32464" t="inlineStr">
        <is>
          <t>Supply Chain Management</t>
        </is>
      </c>
      <c r="C32464" t="inlineStr">
        <is>
          <t>https://www.getapp.com/operations-management-software/supply-chain-management/os/web-based</t>
        </is>
      </c>
      <c r="D32464" t="inlineStr">
        <is>
          <t>VISCO</t>
        </is>
      </c>
      <c r="E32464" t="inlineStr">
        <is>
          <t>https://www.getapp.com/operations-management-software/a/visco/</t>
        </is>
      </c>
      <c r="F32464" t="inlineStr">
        <is>
          <t>VISCO is a web-based enterprise resource planning (ERP) solution for small and medium-sized importers and wholesale distributors. The software includes tools for managing import compliance, automatically generating documents, tracking inventory and orders, calculating costs, and more.Read more about VISCO</t>
        </is>
      </c>
    </row>
    <row r="32465">
      <c r="A32465" t="inlineStr">
        <is>
          <t>Operations Management</t>
        </is>
      </c>
      <c r="B32465" t="inlineStr">
        <is>
          <t>Supply Chain Management</t>
        </is>
      </c>
      <c r="C32465" t="inlineStr">
        <is>
          <t>https://www.getapp.com/operations-management-software/supply-chain-management/os/web-based</t>
        </is>
      </c>
      <c r="D32465" t="inlineStr">
        <is>
          <t>Asite</t>
        </is>
      </c>
      <c r="E32465" t="inlineStr">
        <is>
          <t>https://www.getapp.com/project-management-planning-software/a/adoddle/</t>
        </is>
      </c>
      <c r="F32465" t="inlineStr">
        <is>
          <t>Asite’s Construction Management Software simplifies construction management. Bring all your project information together onto an organized, secure, cloud-base platform. You’ll get instant visibility into your project status. Plus, the control and automation tools to keep your project on track.Read more about Asite</t>
        </is>
      </c>
    </row>
    <row r="32466">
      <c r="A32466" t="inlineStr">
        <is>
          <t>Operations Management</t>
        </is>
      </c>
      <c r="B32466" t="inlineStr">
        <is>
          <t>Supply Chain Management</t>
        </is>
      </c>
      <c r="C32466" t="inlineStr">
        <is>
          <t>https://www.getapp.com/operations-management-software/supply-chain-management/os/web-based</t>
        </is>
      </c>
      <c r="D32466" t="inlineStr">
        <is>
          <t>FieldStack</t>
        </is>
      </c>
      <c r="E32466" t="inlineStr">
        <is>
          <t>https://www.getapp.com/retail-consumer-services-software/a/fieldstack/</t>
        </is>
      </c>
      <c r="F32466" t="inlineStr">
        <is>
          <t>Fieldstack is a cloud-based retail management solution designed to assist retailers with store management and inventory tracking. Key features include data collection, payment processing, channel management, customer engagement, promotions management, product catalogs, and custom reporting.Read more about FieldStack</t>
        </is>
      </c>
    </row>
    <row r="32467">
      <c r="A32467" t="inlineStr">
        <is>
          <t>Operations Management</t>
        </is>
      </c>
      <c r="B32467" t="inlineStr">
        <is>
          <t>Supply Chain Management</t>
        </is>
      </c>
      <c r="C32467" t="inlineStr">
        <is>
          <t>https://www.getapp.com/operations-management-software/supply-chain-management/os/web-based</t>
        </is>
      </c>
      <c r="D32467" t="inlineStr">
        <is>
          <t>Magestore</t>
        </is>
      </c>
      <c r="E32467" t="inlineStr">
        <is>
          <t>https://www.getapp.com/website-ecommerce-software/a/magestore/</t>
        </is>
      </c>
      <c r="F32467" t="inlineStr">
        <is>
          <t>Magestore is the world's #1 POS for Magento. Magestore POS ensures real-time &amp; online-offline integration for Magento merchants. With Magestore POS, you can leverage Magento’s powerful capabilities to drive more sales in offline stores and grow your business.Read more about Magestore</t>
        </is>
      </c>
    </row>
    <row r="32468">
      <c r="A32468" t="inlineStr">
        <is>
          <t>Operations Management</t>
        </is>
      </c>
      <c r="B32468" t="inlineStr">
        <is>
          <t>Supply Chain Management</t>
        </is>
      </c>
      <c r="C32468" t="inlineStr">
        <is>
          <t>https://www.getapp.com/operations-management-software/supply-chain-management/os/web-based</t>
        </is>
      </c>
      <c r="D32468" t="inlineStr">
        <is>
          <t>Netix Flow</t>
        </is>
      </c>
      <c r="E32468" t="inlineStr">
        <is>
          <t>https://www.getapp.com/it-management-software/a/netix-flow/</t>
        </is>
      </c>
      <c r="F32468" t="inlineStr">
        <is>
          <t>Netix Flow helps to optimize your procure-to-pay process by automating the flow of business-critical documents into your existing third-party systems. Giving you end-to-end visibility and increased efficiency of your supply chain.Read more about Netix Flow</t>
        </is>
      </c>
    </row>
    <row r="32469">
      <c r="A32469" t="inlineStr">
        <is>
          <t>Operations Management</t>
        </is>
      </c>
      <c r="B32469" t="inlineStr">
        <is>
          <t>Supply Chain Management</t>
        </is>
      </c>
      <c r="C32469" t="inlineStr">
        <is>
          <t>https://www.getapp.com/operations-management-software/supply-chain-management/os/web-based</t>
        </is>
      </c>
      <c r="D32469" t="inlineStr">
        <is>
          <t>MYOB Acumatica</t>
        </is>
      </c>
      <c r="E32469" t="inlineStr">
        <is>
          <t>https://www.getapp.com/finance-accounting-software/a/myob-advanced/</t>
        </is>
      </c>
      <c r="F32469" t="inlineStr">
        <is>
          <t>Australia and New Zealand's #1 cloud ERP designed specifically for mid-sized businesses (20-1,000+FTEs) that have outgrown accounting software, the platform connects finance, sales, inventory, production, and people workflows all in one place and is tailored to the specific needs of ANZ businesses.Read more about MYOB Acumatica</t>
        </is>
      </c>
    </row>
    <row r="32470">
      <c r="A32470" t="inlineStr">
        <is>
          <t>Operations Management</t>
        </is>
      </c>
      <c r="B32470" t="inlineStr">
        <is>
          <t>Supply Chain Management</t>
        </is>
      </c>
      <c r="C32470" t="inlineStr">
        <is>
          <t>https://www.getapp.com/operations-management-software/supply-chain-management/os/web-based</t>
        </is>
      </c>
      <c r="D32470" t="inlineStr">
        <is>
          <t>Slot's Eyes</t>
        </is>
      </c>
      <c r="E32470" t="inlineStr">
        <is>
          <t>https://www.getapp.com/transportation-logistics-software/a/slot-s-eyes/</t>
        </is>
      </c>
      <c r="F32470" t="inlineStr">
        <is>
          <t>Slot's Eyes is a warehouse management software that allows manufacturers and carriers to reserve time slots to streamline the loading and unloading operations, resource allocation and utilization, access management, and more. It lets users access real-time data on the status of their delivery trucks.Read more about Slot's Eyes</t>
        </is>
      </c>
    </row>
    <row r="32471">
      <c r="A32471" t="inlineStr">
        <is>
          <t>Operations Management</t>
        </is>
      </c>
      <c r="B32471" t="inlineStr">
        <is>
          <t>Supply Chain Management</t>
        </is>
      </c>
      <c r="C32471" t="inlineStr">
        <is>
          <t>https://www.getapp.com/operations-management-software/supply-chain-management/os/web-based</t>
        </is>
      </c>
      <c r="D32471" t="inlineStr">
        <is>
          <t>i2B Connect</t>
        </is>
      </c>
      <c r="E32471" t="inlineStr">
        <is>
          <t>https://www.getapp.com/operations-management-software/a/i2b-connect/</t>
        </is>
      </c>
      <c r="F32471" t="inlineStr">
        <is>
          <t>i2B provide award winning Purchase to Pay software that seamlessly helps you manage your suppliers within the cloud and also includes supplier self service.Read more about i2B Connect</t>
        </is>
      </c>
    </row>
    <row r="32472">
      <c r="A32472" t="inlineStr">
        <is>
          <t>Operations Management</t>
        </is>
      </c>
      <c r="B32472" t="inlineStr">
        <is>
          <t>Supply Chain Management</t>
        </is>
      </c>
      <c r="C32472" t="inlineStr">
        <is>
          <t>https://www.getapp.com/operations-management-software/supply-chain-management/os/web-based</t>
        </is>
      </c>
      <c r="D32472" t="inlineStr">
        <is>
          <t>Sage 200</t>
        </is>
      </c>
      <c r="E32472" t="inlineStr">
        <is>
          <t>https://www.getapp.com/finance-accounting-software/a/sage-200cloud/</t>
        </is>
      </c>
      <c r="F32472"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32473">
      <c r="A32473" t="inlineStr">
        <is>
          <t>Operations Management</t>
        </is>
      </c>
      <c r="B32473" t="inlineStr">
        <is>
          <t>Supply Chain Management</t>
        </is>
      </c>
      <c r="C32473" t="inlineStr">
        <is>
          <t>https://www.getapp.com/operations-management-software/supply-chain-management/os/web-based</t>
        </is>
      </c>
      <c r="D32473" t="inlineStr">
        <is>
          <t>iM3 SCM Suite</t>
        </is>
      </c>
      <c r="E32473" t="inlineStr">
        <is>
          <t>https://www.getapp.com/operations-management-software/a/im3-scm-suite/</t>
        </is>
      </c>
      <c r="F32473" t="inlineStr">
        <is>
          <t>iM3 SCM is a cloud-based platform that intelligently works to automate your supply chain operation. The ease of use of the application allows your employees to seamlessly manage all aspects of your business from inventory to assets, vendor to customers, procure to pay, shipping &amp; delivery processes.Read more about iM3 SCM Suite</t>
        </is>
      </c>
    </row>
    <row r="32474">
      <c r="A32474" t="inlineStr">
        <is>
          <t>Operations Management</t>
        </is>
      </c>
      <c r="B32474" t="inlineStr">
        <is>
          <t>Supply Chain Management</t>
        </is>
      </c>
      <c r="C32474" t="inlineStr">
        <is>
          <t>https://www.getapp.com/operations-management-software/supply-chain-management/os/web-based</t>
        </is>
      </c>
      <c r="D32474" t="inlineStr">
        <is>
          <t>Ramp Enterprise WMS</t>
        </is>
      </c>
      <c r="E32474" t="inlineStr">
        <is>
          <t>https://www.getapp.com/all-software/a/ramp-enterprise-wms/</t>
        </is>
      </c>
      <c r="F32474" t="inlineStr">
        <is>
          <t>Ramp Enterprise is a full featured WMS deployed on current technology that is based on the needs presented by the 3PL Industry. In short it solves the WMS problem of being able to handle and address the multi facility, multi customer, diverse product line environment 3PLs are presented with.Read more about Ramp Enterprise WMS</t>
        </is>
      </c>
    </row>
    <row r="32475">
      <c r="A32475" t="inlineStr">
        <is>
          <t>Operations Management</t>
        </is>
      </c>
      <c r="B32475" t="inlineStr">
        <is>
          <t>Supply Chain Management</t>
        </is>
      </c>
      <c r="C32475" t="inlineStr">
        <is>
          <t>https://www.getapp.com/operations-management-software/supply-chain-management/os/web-based</t>
        </is>
      </c>
      <c r="D32475" t="inlineStr">
        <is>
          <t>IntelliTrans Global Visibility Platform</t>
        </is>
      </c>
      <c r="E32475" t="inlineStr">
        <is>
          <t>https://www.getapp.com/all-software/a/intellitrans-global-visibility-platform/</t>
        </is>
      </c>
      <c r="F32475" t="inlineStr">
        <is>
          <t>IntelliTrans Global Visibility Platform is a supply chain visibility software designed to help businesses track real-time location information for rail, truck, intermodal, barge, and ocean shipments. The platform enables managers to receive dynamic estimated time of arrival (ETA) updates and exception alerts regarding shipment locations.Read more about IntelliTrans Global Visibility Platform</t>
        </is>
      </c>
    </row>
    <row r="32476">
      <c r="A32476" t="inlineStr">
        <is>
          <t>Operations Management</t>
        </is>
      </c>
      <c r="B32476" t="inlineStr">
        <is>
          <t>Supply Chain Management</t>
        </is>
      </c>
      <c r="C32476" t="inlineStr">
        <is>
          <t>https://www.getapp.com/operations-management-software/supply-chain-management/os/web-based</t>
        </is>
      </c>
      <c r="D32476" t="inlineStr">
        <is>
          <t>Infor M3</t>
        </is>
      </c>
      <c r="E32476" t="inlineStr">
        <is>
          <t>https://www.getapp.com/industries-software/a/infor-m3/</t>
        </is>
      </c>
      <c r="F32476"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32477">
      <c r="A32477" t="inlineStr">
        <is>
          <t>Operations Management</t>
        </is>
      </c>
      <c r="B32477" t="inlineStr">
        <is>
          <t>Supply Chain Management</t>
        </is>
      </c>
      <c r="C32477" t="inlineStr">
        <is>
          <t>https://www.getapp.com/operations-management-software/supply-chain-management/os/web-based</t>
        </is>
      </c>
      <c r="D32477" t="inlineStr">
        <is>
          <t>VelocityEHS</t>
        </is>
      </c>
      <c r="E32477" t="inlineStr">
        <is>
          <t>https://www.getapp.com/operations-management-software/a/velocityehs/</t>
        </is>
      </c>
      <c r="F32477" t="inlineStr">
        <is>
          <t>Quickly and easily monitor compliance, manage documents, track inventory, and promote the sustainability of your supply chainRead more about VelocityEHS</t>
        </is>
      </c>
    </row>
    <row r="32478">
      <c r="A32478" t="inlineStr">
        <is>
          <t>Operations Management</t>
        </is>
      </c>
      <c r="B32478" t="inlineStr">
        <is>
          <t>Supply Chain Management</t>
        </is>
      </c>
      <c r="C32478" t="inlineStr">
        <is>
          <t>https://www.getapp.com/operations-management-software/supply-chain-management/os/web-based</t>
        </is>
      </c>
      <c r="D32478" t="inlineStr">
        <is>
          <t>Quote Factory</t>
        </is>
      </c>
      <c r="E32478" t="inlineStr">
        <is>
          <t>https://www.getapp.com/transportation-logistics-software/a/quote-factory/</t>
        </is>
      </c>
      <c r="F32478" t="inlineStr">
        <is>
          <t>Quote Factory is a cloud-based transportation management software designed to help freight brokers streamline operations. Users can quickly onboard carriers, quote and track LTL shipments, and manage customer interactions seamlessly on a unified portal.Read more about Quote Factory</t>
        </is>
      </c>
    </row>
    <row r="32479">
      <c r="A32479" t="inlineStr">
        <is>
          <t>Operations Management</t>
        </is>
      </c>
      <c r="B32479" t="inlineStr">
        <is>
          <t>Supply Chain Management</t>
        </is>
      </c>
      <c r="C32479" t="inlineStr">
        <is>
          <t>https://www.getapp.com/operations-management-software/supply-chain-management/os/web-based</t>
        </is>
      </c>
      <c r="D32479" t="inlineStr">
        <is>
          <t>OurRecords</t>
        </is>
      </c>
      <c r="E32479" t="inlineStr">
        <is>
          <t>https://www.getapp.com/operations-management-software/a/ourrecords/</t>
        </is>
      </c>
      <c r="F32479" t="inlineStr">
        <is>
          <t>OurRecords is a record and credentialing management solution that allows businesses to manage the compliance of their business partners, vendors or workforceRead more about OurRecords</t>
        </is>
      </c>
    </row>
    <row r="32480">
      <c r="A32480" t="inlineStr">
        <is>
          <t>Operations Management</t>
        </is>
      </c>
      <c r="B32480" t="inlineStr">
        <is>
          <t>Supply Chain Management</t>
        </is>
      </c>
      <c r="C32480" t="inlineStr">
        <is>
          <t>https://www.getapp.com/operations-management-software/supply-chain-management/os/web-based</t>
        </is>
      </c>
      <c r="D32480" t="inlineStr">
        <is>
          <t>Inspectorio</t>
        </is>
      </c>
      <c r="E32480" t="inlineStr">
        <is>
          <t>https://www.getapp.com/operations-management-software/a/inspectorio/</t>
        </is>
      </c>
      <c r="F32480" t="inlineStr">
        <is>
          <t>Inspectorio’s Traceability solution empowers global companies by mapping the product chain of custody and connecting that data to the rest of the production chain, providing the system of record and documentation needed to ship goods globally.Read more about Inspectorio</t>
        </is>
      </c>
    </row>
    <row r="32481">
      <c r="A32481" t="inlineStr">
        <is>
          <t>Operations Management</t>
        </is>
      </c>
      <c r="B32481" t="inlineStr">
        <is>
          <t>Supply Chain Management</t>
        </is>
      </c>
      <c r="C32481" t="inlineStr">
        <is>
          <t>https://www.getapp.com/operations-management-software/supply-chain-management/os/web-based</t>
        </is>
      </c>
      <c r="D32481" t="inlineStr">
        <is>
          <t>ShipBob</t>
        </is>
      </c>
      <c r="E32481" t="inlineStr">
        <is>
          <t>https://www.getapp.com/transportation-logistics-software/a/shipbob/</t>
        </is>
      </c>
      <c r="F32481" t="inlineStr">
        <is>
          <t>ShipBob brings next- &amp; 2-day shipping and logistics to fast-growing ecommerce brands through software and distributed fulfillment centers. With 30+ locations across 3 continents, ShipBob's strategically located near your customers to provide cost-effective, fast shipping options.Read more about ShipBob</t>
        </is>
      </c>
    </row>
    <row r="32482">
      <c r="A32482" t="inlineStr">
        <is>
          <t>Operations Management</t>
        </is>
      </c>
      <c r="B32482" t="inlineStr">
        <is>
          <t>Supply Chain Management</t>
        </is>
      </c>
      <c r="C32482" t="inlineStr">
        <is>
          <t>https://www.getapp.com/operations-management-software/supply-chain-management/os/web-based</t>
        </is>
      </c>
      <c r="D32482" t="inlineStr">
        <is>
          <t>Imperia</t>
        </is>
      </c>
      <c r="E32482" t="inlineStr">
        <is>
          <t>https://www.getapp.com/operations-management-software/a/imperia/</t>
        </is>
      </c>
      <c r="F32482" t="inlineStr">
        <is>
          <t>Manage your supply chain comprehensively with Imperia. Unite demand, purchasing, and production in a collaborative tool. Reduce costs, optimise resources, and improve visibility of your operations for more efficient decision-making.Read more about Imperia</t>
        </is>
      </c>
    </row>
    <row r="32483">
      <c r="A32483" t="inlineStr">
        <is>
          <t>Operations Management</t>
        </is>
      </c>
      <c r="B32483" t="inlineStr">
        <is>
          <t>Supply Chain Management</t>
        </is>
      </c>
      <c r="C32483" t="inlineStr">
        <is>
          <t>https://www.getapp.com/operations-management-software/supply-chain-management/os/web-based</t>
        </is>
      </c>
      <c r="D32483" t="inlineStr">
        <is>
          <t>SAP Ariba</t>
        </is>
      </c>
      <c r="E32483" t="inlineStr">
        <is>
          <t>https://www.getapp.com/website-ecommerce-software/a/sap-ariba/</t>
        </is>
      </c>
      <c r="F32483" t="inlineStr">
        <is>
          <t>Ariba Commerce Cloud is aneCommerceandeProcurementplatform that helps you to buy, sell, manage cash more effectively. Ariba combines the ability to optimize complete commerce lifecycles with the world’s largest web-based trading community.Ariba Commerce starts with a freemium package, for transactions in $50,000, and additional fees are required on top for revenues above this level - see the pricing link.Read more about SAP Ariba</t>
        </is>
      </c>
    </row>
    <row r="32484">
      <c r="A32484" t="inlineStr">
        <is>
          <t>Operations Management</t>
        </is>
      </c>
      <c r="B32484" t="inlineStr">
        <is>
          <t>Supply Chain Management</t>
        </is>
      </c>
      <c r="C32484" t="inlineStr">
        <is>
          <t>https://www.getapp.com/operations-management-software/supply-chain-management/os/web-based</t>
        </is>
      </c>
      <c r="D32484" t="inlineStr">
        <is>
          <t>Maestro</t>
        </is>
      </c>
      <c r="E32484" t="inlineStr">
        <is>
          <t>https://www.getapp.com/transportation-logistics-software/a/rapidresponse/</t>
        </is>
      </c>
      <c r="F32484" t="inlineStr">
        <is>
          <t>RapidResponse is a cloud-based supply chain management solution that helps enterprises and logistics service providers orchestrate planning and execution on a single platform. It allows users to connect data, processes, and people in a single environment to assist with operational and financial performance.Read more about Maestro</t>
        </is>
      </c>
    </row>
    <row r="32485">
      <c r="A32485" t="inlineStr">
        <is>
          <t>Operations Management</t>
        </is>
      </c>
      <c r="B32485" t="inlineStr">
        <is>
          <t>Supply Chain Management</t>
        </is>
      </c>
      <c r="C32485" t="inlineStr">
        <is>
          <t>https://www.getapp.com/operations-management-software/supply-chain-management/os/web-based</t>
        </is>
      </c>
      <c r="D32485" t="inlineStr">
        <is>
          <t>Process Runner</t>
        </is>
      </c>
      <c r="E32485" t="inlineStr">
        <is>
          <t>https://www.getapp.com/it-management-software/a/process-runner/</t>
        </is>
      </c>
      <c r="F32485" t="inlineStr">
        <is>
          <t>Process Runner is a data management software that helps businesses in IT, manufacturing, supply chain, and other sectors automate SAP transactions using Microsoft Excel. The platform enables managers to manage data processing operations across various SAP modules.Read more about Process Runner</t>
        </is>
      </c>
    </row>
    <row r="32486">
      <c r="A32486" t="inlineStr">
        <is>
          <t>Operations Management</t>
        </is>
      </c>
      <c r="B32486" t="inlineStr">
        <is>
          <t>Supply Chain Management</t>
        </is>
      </c>
      <c r="C32486" t="inlineStr">
        <is>
          <t>https://www.getapp.com/operations-management-software/supply-chain-management/os/web-based</t>
        </is>
      </c>
      <c r="D32486" t="inlineStr">
        <is>
          <t>AssurX</t>
        </is>
      </c>
      <c r="E32486" t="inlineStr">
        <is>
          <t>https://www.getapp.com/operations-management-software/a/assurx/</t>
        </is>
      </c>
      <c r="F32486" t="inlineStr">
        <is>
          <t>AssurX is a quality management and regulatory compliance platform designed for businesses in energy and utilities, life sciences, manufacturing, food and beverage, and high-tech manufacturing. The platform provides tools for managing audits, complaints, documents, risks, training, compliance, and related processes.Read more about AssurX</t>
        </is>
      </c>
    </row>
    <row r="32487">
      <c r="A32487" t="inlineStr">
        <is>
          <t>Operations Management</t>
        </is>
      </c>
      <c r="B32487" t="inlineStr">
        <is>
          <t>Supply Chain Management</t>
        </is>
      </c>
      <c r="C32487" t="inlineStr">
        <is>
          <t>https://www.getapp.com/operations-management-software/supply-chain-management/os/web-based</t>
        </is>
      </c>
      <c r="D32487" t="inlineStr">
        <is>
          <t>Intuiflow</t>
        </is>
      </c>
      <c r="E32487" t="inlineStr">
        <is>
          <t>https://www.getapp.com/all-software/a/dbr/</t>
        </is>
      </c>
      <c r="F32487" t="inlineStr">
        <is>
          <t>End-to-end Supply Chain Software for manufacturers and distributors that provides superior materials planning, demand planning, S&amp;OP and production scheduling capabilities in an intuitive platform. Integrates with all ERPs.Read more about Intuiflow</t>
        </is>
      </c>
    </row>
    <row r="32488">
      <c r="A32488" t="inlineStr">
        <is>
          <t>Operations Management</t>
        </is>
      </c>
      <c r="B32488" t="inlineStr">
        <is>
          <t>Supply Chain Management</t>
        </is>
      </c>
      <c r="C32488" t="inlineStr">
        <is>
          <t>https://www.getapp.com/operations-management-software/supply-chain-management/os/web-based</t>
        </is>
      </c>
      <c r="D32488" t="inlineStr">
        <is>
          <t>Focus X</t>
        </is>
      </c>
      <c r="E32488" t="inlineStr">
        <is>
          <t>https://www.getapp.com/finance-accounting-software/a/focus-9/</t>
        </is>
      </c>
      <c r="F32488" t="inlineStr">
        <is>
          <t>Data-centric Fourth Era ERP with Embedded AIRead more about Focus X</t>
        </is>
      </c>
    </row>
    <row r="32489">
      <c r="A32489" t="inlineStr">
        <is>
          <t>Operations Management</t>
        </is>
      </c>
      <c r="B32489" t="inlineStr">
        <is>
          <t>Supply Chain Management</t>
        </is>
      </c>
      <c r="C32489" t="inlineStr">
        <is>
          <t>https://www.getapp.com/operations-management-software/supply-chain-management/os/web-based</t>
        </is>
      </c>
      <c r="D32489" t="inlineStr">
        <is>
          <t>GreeneStep Business Management</t>
        </is>
      </c>
      <c r="E32489" t="inlineStr">
        <is>
          <t>https://www.getapp.com/operations-management-software/a/greenestep-erp/</t>
        </is>
      </c>
      <c r="F32489" t="inlineStr">
        <is>
          <t>GreeneStep combines ERP, CRM, Ecommerce, and Financial tools for renewable distribution and MRO businesses. It streamlines operations from inventory to finance, supports digital transformation, and sustainability. Trusted by 100+ businesses, it enhances productivity, efficiency, and profitability.Read more about GreeneStep Business Management</t>
        </is>
      </c>
    </row>
    <row r="32490">
      <c r="A32490" t="inlineStr">
        <is>
          <t>Operations Management</t>
        </is>
      </c>
      <c r="B32490" t="inlineStr">
        <is>
          <t>Supply Chain Management</t>
        </is>
      </c>
      <c r="C32490" t="inlineStr">
        <is>
          <t>https://www.getapp.com/operations-management-software/supply-chain-management/os/web-based</t>
        </is>
      </c>
      <c r="D32490" t="inlineStr">
        <is>
          <t>Ganacos</t>
        </is>
      </c>
      <c r="E32490" t="inlineStr">
        <is>
          <t>https://www.getapp.com/business-intelligence-analytics-software/a/ganacos/</t>
        </is>
      </c>
      <c r="F32490" t="inlineStr">
        <is>
          <t>Ganacos is a planning and simulation software for businesses which is designed to aid users to in making better business decisions by simplifying data &amp; spreadsheet models. It offers tools for data analysis, planning, &amp; simulation inspired by a combination of spreadsheet, BI &amp; simulation tools.Read more about Ganacos</t>
        </is>
      </c>
    </row>
    <row r="32491">
      <c r="A32491" t="inlineStr">
        <is>
          <t>Operations Management</t>
        </is>
      </c>
      <c r="B32491" t="inlineStr">
        <is>
          <t>Supply Chain Management</t>
        </is>
      </c>
      <c r="C32491" t="inlineStr">
        <is>
          <t>https://www.getapp.com/operations-management-software/supply-chain-management/os/web-based</t>
        </is>
      </c>
      <c r="D32491" t="inlineStr">
        <is>
          <t>Kentro</t>
        </is>
      </c>
      <c r="E32491" t="inlineStr">
        <is>
          <t>https://www.getapp.com/operations-management-software/a/kentro/</t>
        </is>
      </c>
      <c r="F32491" t="inlineStr">
        <is>
          <t>Grow effortlessly and efficiently across single or multiple sales channels and marketplaces with Kentro.Read more about Kentro</t>
        </is>
      </c>
    </row>
    <row r="32492">
      <c r="A32492" t="inlineStr">
        <is>
          <t>Operations Management</t>
        </is>
      </c>
      <c r="B32492" t="inlineStr">
        <is>
          <t>Supply Chain Management</t>
        </is>
      </c>
      <c r="C32492" t="inlineStr">
        <is>
          <t>https://www.getapp.com/operations-management-software/supply-chain-management/os/web-based</t>
        </is>
      </c>
      <c r="D32492" t="inlineStr">
        <is>
          <t>SyteLine</t>
        </is>
      </c>
      <c r="E32492" t="inlineStr">
        <is>
          <t>https://www.getapp.com/industries-software/a/infor-cloudsuite-industrial-syteline/</t>
        </is>
      </c>
      <c r="F32492" t="inlineStr">
        <is>
          <t>Infor CloudSuite Industrial (SyteLine) is an end-to-end ERP (enterprise resource planning) solution which provides discrete &amp; process manufacturers in SMB/enterprise markets with planning &amp; scheduling tools, plus quality &amp; service management, business intelligence, &amp; moreRead more about SyteLine</t>
        </is>
      </c>
    </row>
    <row r="32493">
      <c r="A32493" t="inlineStr">
        <is>
          <t>Operations Management</t>
        </is>
      </c>
      <c r="B32493" t="inlineStr">
        <is>
          <t>Supply Chain Management</t>
        </is>
      </c>
      <c r="C32493" t="inlineStr">
        <is>
          <t>https://www.getapp.com/operations-management-software/supply-chain-management/os/web-based</t>
        </is>
      </c>
      <c r="D32493" t="inlineStr">
        <is>
          <t>Net-Inspect</t>
        </is>
      </c>
      <c r="E32493" t="inlineStr">
        <is>
          <t>https://www.getapp.com/operations-management-software/a/quality-improvement-software/</t>
        </is>
      </c>
      <c r="F32493" t="inlineStr">
        <is>
          <t>Net-Inspect is a cloud-based, easy to use SPC software for inspection management, APQP/PPAP, and data collection.Read more about Net-Inspect</t>
        </is>
      </c>
    </row>
    <row r="32494">
      <c r="A32494" t="inlineStr">
        <is>
          <t>Operations Management</t>
        </is>
      </c>
      <c r="B32494" t="inlineStr">
        <is>
          <t>Supply Chain Management</t>
        </is>
      </c>
      <c r="C32494" t="inlineStr">
        <is>
          <t>https://www.getapp.com/operations-management-software/supply-chain-management/os/web-based</t>
        </is>
      </c>
      <c r="D32494" t="inlineStr">
        <is>
          <t>BuyCo</t>
        </is>
      </c>
      <c r="E32494" t="inlineStr">
        <is>
          <t>https://www.getapp.com/operations-management-software/a/buyco/</t>
        </is>
      </c>
      <c r="F32494" t="inlineStr">
        <is>
          <t>BuyCo is a container shipping management and tracking solution, designed specifically for the maritime industry, that offers tools for gaining visibility into shipments, storing documents, live status tracking, collaborating on the supply chain, tracking costs, and moreRead more about BuyCo</t>
        </is>
      </c>
    </row>
    <row r="32495">
      <c r="A32495" t="inlineStr">
        <is>
          <t>Operations Management</t>
        </is>
      </c>
      <c r="B32495" t="inlineStr">
        <is>
          <t>Supply Chain Management</t>
        </is>
      </c>
      <c r="C32495" t="inlineStr">
        <is>
          <t>https://www.getapp.com/operations-management-software/supply-chain-management/os/web-based</t>
        </is>
      </c>
      <c r="D32495" t="inlineStr">
        <is>
          <t>Blue Ridge Platform</t>
        </is>
      </c>
      <c r="E32495" t="inlineStr">
        <is>
          <t>https://www.getapp.com/operations-management-software/a/blue-ridge-platform/</t>
        </is>
      </c>
      <c r="F32495" t="inlineStr">
        <is>
          <t>Blue Ridge Global offers supply chain planning software that transforms the supply chain management. The platform unlocks efficiency and drives growth with cutting-edge solutions, providing predictive insights, proven reliability, and data-driven analytics to help users make fast, accurate decisions.Read more about Blue Ridge Platform</t>
        </is>
      </c>
    </row>
    <row r="32496">
      <c r="A32496" t="inlineStr">
        <is>
          <t>Operations Management</t>
        </is>
      </c>
      <c r="B32496" t="inlineStr">
        <is>
          <t>Supply Chain Management</t>
        </is>
      </c>
      <c r="C32496" t="inlineStr">
        <is>
          <t>https://www.getapp.com/operations-management-software/supply-chain-management/os/web-based</t>
        </is>
      </c>
      <c r="D32496" t="inlineStr">
        <is>
          <t>Easy WMS</t>
        </is>
      </c>
      <c r="E32496" t="inlineStr">
        <is>
          <t>https://www.getapp.com/operations-management-software/a/easy-wms/</t>
        </is>
      </c>
      <c r="F32496" t="inlineStr">
        <is>
          <t>Easy WMS is a warehouse management solution that helps e-commerce manufacturers, distributors, and third-party logistics businesses automate the entire supply chain lifecycle, from order management to shipping. It enables users to generate reports on business performance using actionable analytics.Read more about Easy WMS</t>
        </is>
      </c>
    </row>
    <row r="32497">
      <c r="A32497" t="inlineStr">
        <is>
          <t>Operations Management</t>
        </is>
      </c>
      <c r="B32497" t="inlineStr">
        <is>
          <t>Supply Chain Management</t>
        </is>
      </c>
      <c r="C32497" t="inlineStr">
        <is>
          <t>https://www.getapp.com/operations-management-software/supply-chain-management/os/web-based</t>
        </is>
      </c>
      <c r="D32497" t="inlineStr">
        <is>
          <t>LOCAD</t>
        </is>
      </c>
      <c r="E32497" t="inlineStr">
        <is>
          <t>https://www.getapp.com/operations-management-software/a/locad/</t>
        </is>
      </c>
      <c r="F32497" t="inlineStr">
        <is>
          <t>An end-to-end fulfillment solution that combines an integrated technology platform with a network of warehouses and logistics partners.Read more about LOCAD</t>
        </is>
      </c>
    </row>
    <row r="32498">
      <c r="A32498" t="inlineStr">
        <is>
          <t>Operations Management</t>
        </is>
      </c>
      <c r="B32498" t="inlineStr">
        <is>
          <t>Supply Chain Management</t>
        </is>
      </c>
      <c r="C32498" t="inlineStr">
        <is>
          <t>https://www.getapp.com/operations-management-software/supply-chain-management/os/web-based</t>
        </is>
      </c>
      <c r="D32498" t="inlineStr">
        <is>
          <t>S2K Enterprise</t>
        </is>
      </c>
      <c r="E32498" t="inlineStr">
        <is>
          <t>https://www.getapp.com/operations-management-software/a/s2k-enterprise/</t>
        </is>
      </c>
      <c r="F32498" t="inlineStr">
        <is>
          <t>S2K Enterprise is an enterprise resource planning (ERP) software designed to help businesses in distribution, manufacturing, specialty retail, service and repair and rental industries.Read more about S2K Enterprise</t>
        </is>
      </c>
    </row>
    <row r="32499">
      <c r="A32499" t="inlineStr">
        <is>
          <t>Operations Management</t>
        </is>
      </c>
      <c r="B32499" t="inlineStr">
        <is>
          <t>Supply Chain Management</t>
        </is>
      </c>
      <c r="C32499" t="inlineStr">
        <is>
          <t>https://www.getapp.com/operations-management-software/supply-chain-management/os/web-based</t>
        </is>
      </c>
      <c r="D32499" t="inlineStr">
        <is>
          <t>WorkPlace Requisition &amp; Procurement</t>
        </is>
      </c>
      <c r="E32499" t="inlineStr">
        <is>
          <t>https://www.getapp.com/operations-management-software/a/workplace-procurement/</t>
        </is>
      </c>
      <c r="F32499" t="inlineStr">
        <is>
          <t>WorkPlace Procurement is a mobile-optimized procurement solution for medium to large-sized organizations that automates the complete procure-to-pay cycleRead more about WorkPlace Requisition &amp; Procurement</t>
        </is>
      </c>
    </row>
    <row r="32500">
      <c r="A32500" t="inlineStr">
        <is>
          <t>Operations Management</t>
        </is>
      </c>
      <c r="B32500" t="inlineStr">
        <is>
          <t>Supply Chain Management</t>
        </is>
      </c>
      <c r="C32500" t="inlineStr">
        <is>
          <t>https://www.getapp.com/operations-management-software/supply-chain-management/os/web-based</t>
        </is>
      </c>
      <c r="D32500" t="inlineStr">
        <is>
          <t>SOLOCHAIN WMS</t>
        </is>
      </c>
      <c r="E32500" t="inlineStr">
        <is>
          <t>https://www.getapp.com/operations-management-software/a/generix-group-wms/</t>
        </is>
      </c>
      <c r="F32500" t="inlineStr">
        <is>
          <t>SOLOCHAIN WMS is a warehouse management system designed to optimize logistics for industrial companies, logistics service providers, and omni-channel retailers of all sizes. The platform includes tools for managing picking, packing &amp; shipping, storage, receipt and returns, and more.Read more about SOLOCHAIN WMS</t>
        </is>
      </c>
    </row>
    <row r="32501">
      <c r="A32501" t="inlineStr">
        <is>
          <t>Operations Management</t>
        </is>
      </c>
      <c r="B32501" t="inlineStr">
        <is>
          <t>Supply Chain Management</t>
        </is>
      </c>
      <c r="C32501" t="inlineStr">
        <is>
          <t>https://www.getapp.com/operations-management-software/supply-chain-management/os/web-based</t>
        </is>
      </c>
      <c r="D32501" t="inlineStr">
        <is>
          <t>Simcad Pro</t>
        </is>
      </c>
      <c r="E32501" t="inlineStr">
        <is>
          <t>https://www.getapp.com/it-management-software/a/simcad-pro/</t>
        </is>
      </c>
      <c r="F32501" t="inlineStr">
        <is>
          <t>Intuitive, interactive Simcad Pro provides a unique 2D/3D simulation environment to analyze, optimize, and improve process flows. By allowing you to visualize, assess, and adjust both processes and procedures, Simcad Pro aids in layout optimization, facility improvement, automation validation and scRead more about Simcad Pro</t>
        </is>
      </c>
    </row>
    <row r="32502">
      <c r="A32502" t="inlineStr">
        <is>
          <t>Operations Management</t>
        </is>
      </c>
      <c r="B32502" t="inlineStr">
        <is>
          <t>Supply Chain Management</t>
        </is>
      </c>
      <c r="C32502" t="inlineStr">
        <is>
          <t>https://www.getapp.com/operations-management-software/supply-chain-management/os/web-based</t>
        </is>
      </c>
      <c r="D32502" t="inlineStr">
        <is>
          <t>Elementum</t>
        </is>
      </c>
      <c r="E32502" t="inlineStr">
        <is>
          <t>https://www.getapp.com/operations-management-software/a/elementum/</t>
        </is>
      </c>
      <c r="F32502" t="inlineStr">
        <is>
          <t>Elementum helps businesses streamline the entire supply chain lifecycle, from planning to operations, production, services, and distribution. Users can collaborate with teams, track inventories, categorize alerts by incidents, status or severity, and manage stock reallocation requests in real-time.Read more about Elementum</t>
        </is>
      </c>
    </row>
    <row r="32503">
      <c r="A32503" t="inlineStr">
        <is>
          <t>Operations Management</t>
        </is>
      </c>
      <c r="B32503" t="inlineStr">
        <is>
          <t>Supply Chain Management</t>
        </is>
      </c>
      <c r="C32503" t="inlineStr">
        <is>
          <t>https://www.getapp.com/operations-management-software/supply-chain-management/os/web-based</t>
        </is>
      </c>
      <c r="D32503" t="inlineStr">
        <is>
          <t>Transport Pro</t>
        </is>
      </c>
      <c r="E32503" t="inlineStr">
        <is>
          <t>https://www.getapp.com/operations-management-software/a/transport-pro/</t>
        </is>
      </c>
      <c r="F32503" t="inlineStr">
        <is>
          <t>Transport Pro is a 100% cloud-based transportation management software (TMS) solution that offers technology for brokers, carriers, and 3PLs.Read more about Transport Pro</t>
        </is>
      </c>
    </row>
    <row r="32504">
      <c r="A32504" t="inlineStr">
        <is>
          <t>Operations Management</t>
        </is>
      </c>
      <c r="B32504" t="inlineStr">
        <is>
          <t>Supply Chain Management</t>
        </is>
      </c>
      <c r="C32504" t="inlineStr">
        <is>
          <t>https://www.getapp.com/operations-management-software/supply-chain-management/os/web-based</t>
        </is>
      </c>
      <c r="D32504" t="inlineStr">
        <is>
          <t>Cubbo</t>
        </is>
      </c>
      <c r="E32504" t="inlineStr">
        <is>
          <t>https://www.getapp.com/transportation-logistics-software/a/cubbo/</t>
        </is>
      </c>
      <c r="F32504" t="inlineStr">
        <is>
          <t>Cubbo is a software that provides shipment tracking, order management, and inventory management. It has been designed to help businesses that ship products to multiple locations.Read more about Cubbo</t>
        </is>
      </c>
    </row>
    <row r="32505">
      <c r="A32505" t="inlineStr">
        <is>
          <t>Operations Management</t>
        </is>
      </c>
      <c r="B32505" t="inlineStr">
        <is>
          <t>Supply Chain Management</t>
        </is>
      </c>
      <c r="C32505" t="inlineStr">
        <is>
          <t>https://www.getapp.com/operations-management-software/supply-chain-management/os/web-based</t>
        </is>
      </c>
      <c r="D32505" t="inlineStr">
        <is>
          <t>IntuTrack</t>
        </is>
      </c>
      <c r="E32505" t="inlineStr">
        <is>
          <t>https://www.getapp.com/operations-management-software/a/intutrack/</t>
        </is>
      </c>
      <c r="F32505" t="inlineStr">
        <is>
          <t>Intugine leverages its expertise in motion sensing and IoT technology to help businesses optimize their supply chain and logistics operations. Features include driver sim tracking, advanced reporting and analytics, a custom dashboard and feel tracking in real-time.Read more about IntuTrack</t>
        </is>
      </c>
    </row>
    <row r="32506">
      <c r="A32506" t="inlineStr">
        <is>
          <t>Operations Management</t>
        </is>
      </c>
      <c r="B32506" t="inlineStr">
        <is>
          <t>Supply Chain Management</t>
        </is>
      </c>
      <c r="C32506" t="inlineStr">
        <is>
          <t>https://www.getapp.com/operations-management-software/supply-chain-management/os/web-based</t>
        </is>
      </c>
      <c r="D32506" t="inlineStr">
        <is>
          <t>A2000</t>
        </is>
      </c>
      <c r="E32506" t="inlineStr">
        <is>
          <t>https://www.getapp.com/all-software/a/a2000/</t>
        </is>
      </c>
      <c r="F32506" t="inlineStr">
        <is>
          <t>A2000 is an ORACLE ERP SaaS platform designed for the Apparel, Fashion Footwear, Accessories and Consumer Products industries. This ERP is a B2B and B2C Connectivity Hub complete with over 500 pre-built connections to warehouses, ecom, banks, and retailers.Read more about A2000</t>
        </is>
      </c>
    </row>
    <row r="32507">
      <c r="A32507" t="inlineStr">
        <is>
          <t>Operations Management</t>
        </is>
      </c>
      <c r="B32507" t="inlineStr">
        <is>
          <t>Supply Chain Management</t>
        </is>
      </c>
      <c r="C32507" t="inlineStr">
        <is>
          <t>https://www.getapp.com/operations-management-software/supply-chain-management/os/web-based</t>
        </is>
      </c>
      <c r="D32507" t="inlineStr">
        <is>
          <t>Verdis</t>
        </is>
      </c>
      <c r="E32507" t="inlineStr">
        <is>
          <t>https://www.getapp.com/operations-management-software/a/verdis/</t>
        </is>
      </c>
      <c r="F32507" t="inlineStr">
        <is>
          <t>The Intelligence your enterprise needs for its supply chain planningRead more about Verdis</t>
        </is>
      </c>
    </row>
    <row r="32508">
      <c r="A32508" t="inlineStr">
        <is>
          <t>Operations Management</t>
        </is>
      </c>
      <c r="B32508" t="inlineStr">
        <is>
          <t>Supply Chain Management</t>
        </is>
      </c>
      <c r="C32508" t="inlineStr">
        <is>
          <t>https://www.getapp.com/operations-management-software/supply-chain-management/os/web-based</t>
        </is>
      </c>
      <c r="D32508" t="inlineStr">
        <is>
          <t>Logix Platform</t>
        </is>
      </c>
      <c r="E32508" t="inlineStr">
        <is>
          <t>https://www.getapp.com/transportation-logistics-software/a/logix-platform/</t>
        </is>
      </c>
      <c r="F32508" t="inlineStr">
        <is>
          <t>Logix Platform is a futuristic logistics software solution that helps to manage all your logistics operations effortlessly in a single platform. If you are in the business of logistics, warehousing, distribution and international logistics, then LogixPlatform is the best platform for you!Read more about Logix Platform</t>
        </is>
      </c>
    </row>
    <row r="32509">
      <c r="A32509" t="inlineStr">
        <is>
          <t>Operations Management</t>
        </is>
      </c>
      <c r="B32509" t="inlineStr">
        <is>
          <t>Supply Chain Management</t>
        </is>
      </c>
      <c r="C32509" t="inlineStr">
        <is>
          <t>https://www.getapp.com/operations-management-software/supply-chain-management/os/web-based</t>
        </is>
      </c>
      <c r="D32509" t="inlineStr">
        <is>
          <t>RFgen</t>
        </is>
      </c>
      <c r="E32509" t="inlineStr">
        <is>
          <t>https://www.getapp.com/operations-management-software/a/rfgen-enterprise/</t>
        </is>
      </c>
      <c r="F32509" t="inlineStr">
        <is>
          <t>RFgen is a cloud-based mobile inventory and barcoding solution that enhances manufacturing, distribution, warehousing, and maintenance. Key features include real-time inventory tracking, barcode scanning, serial number tracking, traceability, offline inventory control, and fixed asset management.Read more about RFgen</t>
        </is>
      </c>
    </row>
    <row r="32510">
      <c r="A32510" t="inlineStr">
        <is>
          <t>Operations Management</t>
        </is>
      </c>
      <c r="B32510" t="inlineStr">
        <is>
          <t>Supply Chain Management</t>
        </is>
      </c>
      <c r="C32510" t="inlineStr">
        <is>
          <t>https://www.getapp.com/operations-management-software/supply-chain-management/os/web-based</t>
        </is>
      </c>
      <c r="D32510" t="inlineStr">
        <is>
          <t>TRADLINX Ocean Visibility</t>
        </is>
      </c>
      <c r="E32510" t="inlineStr">
        <is>
          <t>https://www.getapp.com/transportation-logistics-software/a/tradlinx-ocean-visibility/</t>
        </is>
      </c>
      <c r="F32510" t="inlineStr">
        <is>
          <t>Track Your Shipments and Find Your Vessels for Free with TRADLINX Ocean Visibility!Read more about TRADLINX Ocean Visibility</t>
        </is>
      </c>
    </row>
    <row r="32511">
      <c r="A32511" t="inlineStr">
        <is>
          <t>Operations Management</t>
        </is>
      </c>
      <c r="B32511" t="inlineStr">
        <is>
          <t>Supply Chain Management</t>
        </is>
      </c>
      <c r="C32511" t="inlineStr">
        <is>
          <t>https://www.getapp.com/operations-management-software/supply-chain-management/os/web-based</t>
        </is>
      </c>
      <c r="D32511" t="inlineStr">
        <is>
          <t>Leanafy</t>
        </is>
      </c>
      <c r="E32511" t="inlineStr">
        <is>
          <t>https://www.getapp.com/operations-management-software/a/leanafy/</t>
        </is>
      </c>
      <c r="F32511" t="inlineStr">
        <is>
          <t>LEANAFY is a feature-packed yet easy-to-manage inventory management solution. It is fully customizable &amp; accessible across all devices.Leanafy is an inventory management system that caters to different types of customers such as B2B, 3PL, eCommerce, traders, manufacturers, and distributors.Read more about Leanafy</t>
        </is>
      </c>
    </row>
    <row r="32512">
      <c r="A32512" t="inlineStr">
        <is>
          <t>Operations Management</t>
        </is>
      </c>
      <c r="B32512" t="inlineStr">
        <is>
          <t>Supply Chain Management</t>
        </is>
      </c>
      <c r="C32512" t="inlineStr">
        <is>
          <t>https://www.getapp.com/operations-management-software/supply-chain-management/os/web-based</t>
        </is>
      </c>
      <c r="D32512" t="inlineStr">
        <is>
          <t>MPX</t>
        </is>
      </c>
      <c r="E32512" t="inlineStr">
        <is>
          <t>https://www.getapp.com/operations-management-software/a/mpx/</t>
        </is>
      </c>
      <c r="F32512"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32513">
      <c r="A32513" t="inlineStr">
        <is>
          <t>Operations Management</t>
        </is>
      </c>
      <c r="B32513" t="inlineStr">
        <is>
          <t>Supply Chain Management</t>
        </is>
      </c>
      <c r="C32513" t="inlineStr">
        <is>
          <t>https://www.getapp.com/operations-management-software/supply-chain-management/os/web-based</t>
        </is>
      </c>
      <c r="D32513" t="inlineStr">
        <is>
          <t>Krunchbox</t>
        </is>
      </c>
      <c r="E32513" t="inlineStr">
        <is>
          <t>https://www.getapp.com/business-intelligence-analytics-software/a/krunchbox/</t>
        </is>
      </c>
      <c r="F32513" t="inlineStr">
        <is>
          <t>Krunchbox is a data management and analytics platform for retail suppliers, aggregating and cleansing POS data. It helps users transform data into a web-based platform offering insights to improve business decisions and sales. Krunchbox processes data from various retailers globally, loading records weekly and tracking SKUs for supply chain transparency. It features custom reporting, analytical modules, and forecasting to enhance retailer-brand collaboration.Read more about Krunchbox</t>
        </is>
      </c>
    </row>
    <row r="32514">
      <c r="A32514" t="inlineStr">
        <is>
          <t>Operations Management</t>
        </is>
      </c>
      <c r="B32514" t="inlineStr">
        <is>
          <t>Supply Chain Management</t>
        </is>
      </c>
      <c r="C32514" t="inlineStr">
        <is>
          <t>https://www.getapp.com/operations-management-software/supply-chain-management/os/web-based</t>
        </is>
      </c>
      <c r="D32514" t="inlineStr">
        <is>
          <t>Embrace ERP</t>
        </is>
      </c>
      <c r="E32514" t="inlineStr">
        <is>
          <t>https://www.getapp.com/operations-management-software/a/embrace-erp/</t>
        </is>
      </c>
      <c r="F32514" t="inlineStr">
        <is>
          <t>Embrace ERP's integrated supply chain solution connects planning, sourcing, production, delivery, and returns. Gain end-to-end visibility, reduce costs, and turn your supply chain into a strategic advantage, all within one unified, South African-built ERP system.Read more about Embrace ERP</t>
        </is>
      </c>
    </row>
    <row r="32515">
      <c r="A32515" t="inlineStr">
        <is>
          <t>Operations Management</t>
        </is>
      </c>
      <c r="B32515" t="inlineStr">
        <is>
          <t>Supply Chain Management</t>
        </is>
      </c>
      <c r="C32515" t="inlineStr">
        <is>
          <t>https://www.getapp.com/operations-management-software/supply-chain-management/os/web-based</t>
        </is>
      </c>
      <c r="D32515" t="inlineStr">
        <is>
          <t>BiznusSoft Field Service</t>
        </is>
      </c>
      <c r="E32515" t="inlineStr">
        <is>
          <t>https://www.getapp.com/operations-management-software/a/fieldservice360/</t>
        </is>
      </c>
      <c r="F32515" t="inlineStr">
        <is>
          <t>We weave efficiency into supply chain management with eased inventory management, inventory consumption, P.O. generation, and optional ERP integration.Read more about BiznusSoft Field Service</t>
        </is>
      </c>
    </row>
    <row r="32516">
      <c r="A32516" t="inlineStr">
        <is>
          <t>Operations Management</t>
        </is>
      </c>
      <c r="B32516" t="inlineStr">
        <is>
          <t>Supply Chain Management</t>
        </is>
      </c>
      <c r="C32516" t="inlineStr">
        <is>
          <t>https://www.getapp.com/operations-management-software/supply-chain-management/os/web-based</t>
        </is>
      </c>
      <c r="D32516" t="inlineStr">
        <is>
          <t>Kodiak Hub</t>
        </is>
      </c>
      <c r="E32516" t="inlineStr">
        <is>
          <t>https://www.getapp.com/operations-management-software/a/kodiak-hub/</t>
        </is>
      </c>
      <c r="F32516" t="inlineStr">
        <is>
          <t>Allows companys to make data-driven decisions and leverage Supplier Data.Read more about Kodiak Hub</t>
        </is>
      </c>
    </row>
    <row r="32517">
      <c r="A32517" t="inlineStr">
        <is>
          <t>Operations Management</t>
        </is>
      </c>
      <c r="B32517" t="inlineStr">
        <is>
          <t>Supply Chain Management</t>
        </is>
      </c>
      <c r="C32517" t="inlineStr">
        <is>
          <t>https://www.getapp.com/operations-management-software/supply-chain-management/os/web-based</t>
        </is>
      </c>
      <c r="D32517" t="inlineStr">
        <is>
          <t>TradeLink</t>
        </is>
      </c>
      <c r="E32517" t="inlineStr">
        <is>
          <t>https://www.getapp.com/operations-management-software/a/tradelink/</t>
        </is>
      </c>
      <c r="F32517" t="inlineStr">
        <is>
          <t>TradeLink is a cloud platform for connection and collaboration of all deliveries with delivery partners at the warehouse.Read more about TradeLink</t>
        </is>
      </c>
    </row>
    <row r="32518">
      <c r="A32518" t="inlineStr">
        <is>
          <t>Operations Management</t>
        </is>
      </c>
      <c r="B32518" t="inlineStr">
        <is>
          <t>Supply Chain Management</t>
        </is>
      </c>
      <c r="C32518" t="inlineStr">
        <is>
          <t>https://www.getapp.com/operations-management-software/supply-chain-management/os/web-based</t>
        </is>
      </c>
      <c r="D32518" t="inlineStr">
        <is>
          <t>IntelAgree</t>
        </is>
      </c>
      <c r="E32518" t="inlineStr">
        <is>
          <t>https://www.getapp.com/operations-management-software/a/intelagree/</t>
        </is>
      </c>
      <c r="F32518" t="inlineStr">
        <is>
          <t>IntelAgree is a cloud-based and an artificial intelligence (AI)-enabled contract management software designed to help businesses create, approve, sign, analyze, and negotiate agreements on a unified platform. Administrators can use the dashboard to gain visibility into contracts' statuses.Read more about IntelAgree</t>
        </is>
      </c>
    </row>
    <row r="32519">
      <c r="A32519" t="inlineStr">
        <is>
          <t>Operations Management</t>
        </is>
      </c>
      <c r="B32519" t="inlineStr">
        <is>
          <t>Supply Chain Management</t>
        </is>
      </c>
      <c r="C32519" t="inlineStr">
        <is>
          <t>https://www.getapp.com/operations-management-software/supply-chain-management/os/web-based</t>
        </is>
      </c>
      <c r="D32519" t="inlineStr">
        <is>
          <t>Shippingbo</t>
        </is>
      </c>
      <c r="E32519" t="inlineStr">
        <is>
          <t>https://www.getapp.com/transportation-logistics-software/a/shippingbo/</t>
        </is>
      </c>
      <c r="F32519" t="inlineStr">
        <is>
          <t>Shippingbo is the all-in-one logistics solution that helps companies increase their e-commerce performance. The solution can connect to over 300 sales sources and help ship mass-orders.Read more about Shippingbo</t>
        </is>
      </c>
    </row>
    <row r="32520">
      <c r="A32520" t="inlineStr">
        <is>
          <t>Operations Management</t>
        </is>
      </c>
      <c r="B32520" t="inlineStr">
        <is>
          <t>Supply Chain Management</t>
        </is>
      </c>
      <c r="C32520" t="inlineStr">
        <is>
          <t>https://www.getapp.com/operations-management-software/supply-chain-management/os/web-based</t>
        </is>
      </c>
      <c r="D32520" t="inlineStr">
        <is>
          <t>Da Vinci Supply Chain Business Suite</t>
        </is>
      </c>
      <c r="E32520" t="inlineStr">
        <is>
          <t>https://www.getapp.com/operations-management-software/a/da-vinci-supply-chain-business-suite/</t>
        </is>
      </c>
      <c r="F32520" t="inlineStr">
        <is>
          <t>Da Vinci Supply Chain Business Suite is a complete, integrated solution that makes it easy for you to manage your supply chain – from warehouse management to online retail.Read more about Da Vinci Supply Chain Business Suite</t>
        </is>
      </c>
    </row>
    <row r="32521">
      <c r="A32521" t="inlineStr">
        <is>
          <t>Operations Management</t>
        </is>
      </c>
      <c r="B32521" t="inlineStr">
        <is>
          <t>Supply Chain Management</t>
        </is>
      </c>
      <c r="C32521" t="inlineStr">
        <is>
          <t>https://www.getapp.com/operations-management-software/supply-chain-management/os/web-based</t>
        </is>
      </c>
      <c r="D32521" t="inlineStr">
        <is>
          <t>ProShip</t>
        </is>
      </c>
      <c r="E32521" t="inlineStr">
        <is>
          <t>https://www.getapp.com/operations-management-software/a/proship/</t>
        </is>
      </c>
      <c r="F32521" t="inlineStr">
        <is>
          <t>The fastest and most-trusted multi-carrier shipping software that enables enterprise retail, manufacturing, healthcare and 3PL/distribution companies to make complex parcel shipping challenges simple and cost-effective.Read more about ProShip</t>
        </is>
      </c>
    </row>
    <row r="32522">
      <c r="A32522" t="inlineStr">
        <is>
          <t>Operations Management</t>
        </is>
      </c>
      <c r="B32522" t="inlineStr">
        <is>
          <t>Supply Chain Management</t>
        </is>
      </c>
      <c r="C32522" t="inlineStr">
        <is>
          <t>https://www.getapp.com/operations-management-software/supply-chain-management/os/web-based</t>
        </is>
      </c>
      <c r="D32522" t="inlineStr">
        <is>
          <t>Sage Supply Chain Intelligence</t>
        </is>
      </c>
      <c r="E32522" t="inlineStr">
        <is>
          <t>https://www.getapp.com/operations-management-software/a/anvyl/</t>
        </is>
      </c>
      <c r="F32522" t="inlineStr">
        <is>
          <t>Anvyl helps supply chain teams that have a high volume of purchase orders gain visibility, lower costs, and scale fast. Anvyl integrates with ERPs, providing teams with better operational efficiencies and smart automation for every part of the supply chain.Read more about Sage Supply Chain Intelligence</t>
        </is>
      </c>
    </row>
    <row r="32523">
      <c r="A32523" t="inlineStr">
        <is>
          <t>Operations Management</t>
        </is>
      </c>
      <c r="B32523" t="inlineStr">
        <is>
          <t>Supply Chain Management</t>
        </is>
      </c>
      <c r="C32523" t="inlineStr">
        <is>
          <t>https://www.getapp.com/operations-management-software/supply-chain-management/os/web-based</t>
        </is>
      </c>
      <c r="D32523" t="inlineStr">
        <is>
          <t>Shipthis</t>
        </is>
      </c>
      <c r="E32523" t="inlineStr">
        <is>
          <t>https://www.getapp.com/transportation-logistics-software/a/shipthis-1/</t>
        </is>
      </c>
      <c r="F32523" t="inlineStr">
        <is>
          <t>Shipthis helps freight forwarders, logistic solution providers, consolidators, NVOCC's  to efficiently run their business through AI driven ERP, CRM and Freight Management SoftwareRead more about Shipthis</t>
        </is>
      </c>
    </row>
    <row r="32524">
      <c r="A32524" t="inlineStr">
        <is>
          <t>Operations Management</t>
        </is>
      </c>
      <c r="B32524" t="inlineStr">
        <is>
          <t>Supply Chain Management</t>
        </is>
      </c>
      <c r="C32524" t="inlineStr">
        <is>
          <t>https://www.getapp.com/operations-management-software/supply-chain-management/os/web-based</t>
        </is>
      </c>
      <c r="D32524" t="inlineStr">
        <is>
          <t>Avercast</t>
        </is>
      </c>
      <c r="E32524" t="inlineStr">
        <is>
          <t>https://www.getapp.com/operations-management-software/a/avercast/</t>
        </is>
      </c>
      <c r="F32524" t="inlineStr">
        <is>
          <t>Equipped with 280+ planning algorithms, Avercast enables you to enhance inventory optimization through heightened forecasting accuracy.Read more about Avercast</t>
        </is>
      </c>
    </row>
    <row r="32525">
      <c r="A32525" t="inlineStr">
        <is>
          <t>Operations Management</t>
        </is>
      </c>
      <c r="B32525" t="inlineStr">
        <is>
          <t>Supply Chain Management</t>
        </is>
      </c>
      <c r="C32525" t="inlineStr">
        <is>
          <t>https://www.getapp.com/operations-management-software/supply-chain-management/os/web-based</t>
        </is>
      </c>
      <c r="D32525" t="inlineStr">
        <is>
          <t>Cristal</t>
        </is>
      </c>
      <c r="E32525" t="inlineStr">
        <is>
          <t>https://www.getapp.com/all-software/a/cristal/</t>
        </is>
      </c>
      <c r="F32525"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32526">
      <c r="A32526" t="inlineStr">
        <is>
          <t>Operations Management</t>
        </is>
      </c>
      <c r="B32526" t="inlineStr">
        <is>
          <t>Supply Chain Management</t>
        </is>
      </c>
      <c r="C32526" t="inlineStr">
        <is>
          <t>https://www.getapp.com/operations-management-software/supply-chain-management/os/web-based</t>
        </is>
      </c>
      <c r="D32526" t="inlineStr">
        <is>
          <t>Graphite Connect</t>
        </is>
      </c>
      <c r="E32526" t="inlineStr">
        <is>
          <t>https://www.getapp.com/operations-management-software/a/graphiteconnect/</t>
        </is>
      </c>
      <c r="F32526" t="inlineStr">
        <is>
          <t>Graphite Connect is a supplier management platform that helps businesses streamline and speed up the entire procurement process from onboarding to risk management. The network-based platform provides a central, secure location to manage data, tasks, and teams.Read more about Graphite Connect</t>
        </is>
      </c>
    </row>
    <row r="32527">
      <c r="A32527" t="inlineStr">
        <is>
          <t>Operations Management</t>
        </is>
      </c>
      <c r="B32527" t="inlineStr">
        <is>
          <t>Supply Chain Management</t>
        </is>
      </c>
      <c r="C32527" t="inlineStr">
        <is>
          <t>https://www.getapp.com/operations-management-software/supply-chain-management/os/web-based</t>
        </is>
      </c>
      <c r="D32527" t="inlineStr">
        <is>
          <t>LOGIFLY</t>
        </is>
      </c>
      <c r="E32527" t="inlineStr">
        <is>
          <t>https://www.getapp.com/transportation-logistics-software/a/logifly/</t>
        </is>
      </c>
      <c r="F32527" t="inlineStr">
        <is>
          <t>Logifly makes supply chain easy. From getting materials to delivering products, it helps you manage everything smoothly. It's simple, efficient, and stress-free.Read more about LOGIFLY</t>
        </is>
      </c>
    </row>
    <row r="32528">
      <c r="A32528" t="inlineStr">
        <is>
          <t>Operations Management</t>
        </is>
      </c>
      <c r="B32528" t="inlineStr">
        <is>
          <t>Supply Chain Management</t>
        </is>
      </c>
      <c r="C32528" t="inlineStr">
        <is>
          <t>https://www.getapp.com/operations-management-software/supply-chain-management/os/web-based</t>
        </is>
      </c>
      <c r="D32528" t="inlineStr">
        <is>
          <t>Risk Ledger</t>
        </is>
      </c>
      <c r="E32528" t="inlineStr">
        <is>
          <t>https://www.getapp.com/operations-management-software/a/risk-ledger/</t>
        </is>
      </c>
      <c r="F32528" t="inlineStr">
        <is>
          <t>Risk Ledger is a network of connected organisations working together to reduce risk in the supply chain. Clients can engage with their suppliers' security and risk teams to conduct assurance. Suppliers can easily share their single Risk Ledger profile with many clients.Read more about Risk Ledger</t>
        </is>
      </c>
    </row>
    <row r="32529">
      <c r="A32529" t="inlineStr">
        <is>
          <t>Operations Management</t>
        </is>
      </c>
      <c r="B32529" t="inlineStr">
        <is>
          <t>Supply Chain Management</t>
        </is>
      </c>
      <c r="C32529" t="inlineStr">
        <is>
          <t>https://www.getapp.com/operations-management-software/supply-chain-management/os/web-based</t>
        </is>
      </c>
      <c r="D32529" t="inlineStr">
        <is>
          <t>GoRamp</t>
        </is>
      </c>
      <c r="E32529" t="inlineStr">
        <is>
          <t>https://www.getapp.com/operations-management-software/a/goramp/</t>
        </is>
      </c>
      <c r="F32529" t="inlineStr">
        <is>
          <t>Easy-to-use cloud-based Transportation Management Software designed to streamline the entire logistics process including communications between cargo senders and carriers.Among features:? Status tracking,? Warehouse loading/unloading management,? Performance indicators, and? KPI reports.Read more about GoRamp</t>
        </is>
      </c>
    </row>
    <row r="32530">
      <c r="A32530" t="inlineStr">
        <is>
          <t>Operations Management</t>
        </is>
      </c>
      <c r="B32530" t="inlineStr">
        <is>
          <t>Supply Chain Management</t>
        </is>
      </c>
      <c r="C32530" t="inlineStr">
        <is>
          <t>https://www.getapp.com/operations-management-software/supply-chain-management/os/web-based</t>
        </is>
      </c>
      <c r="D32530" t="inlineStr">
        <is>
          <t>Vista-Suite</t>
        </is>
      </c>
      <c r="E32530" t="inlineStr">
        <is>
          <t>https://www.getapp.com/operations-management-software/a/vistasuite/</t>
        </is>
      </c>
      <c r="F32530" t="inlineStr">
        <is>
          <t>VistaSuite Enterprise is a cloud ERP and MRO software with inventory management, RFQ and quote automation, order processing, logistics, and invoicing.Read more about Vista-Suite</t>
        </is>
      </c>
    </row>
    <row r="32531">
      <c r="A32531" t="inlineStr">
        <is>
          <t>Operations Management</t>
        </is>
      </c>
      <c r="B32531" t="inlineStr">
        <is>
          <t>Supply Chain Management</t>
        </is>
      </c>
      <c r="C32531" t="inlineStr">
        <is>
          <t>https://www.getapp.com/operations-management-software/supply-chain-management/os/web-based</t>
        </is>
      </c>
      <c r="D32531" t="inlineStr">
        <is>
          <t>GMDH Streamline</t>
        </is>
      </c>
      <c r="E32531" t="inlineStr">
        <is>
          <t>https://www.getapp.com/operations-management-software/a/gmdh-streamline/</t>
        </is>
      </c>
      <c r="F32531" t="inlineStr">
        <is>
          <t>GMDH Streamline is a supply chain management solution that is designed for distributors, manufacturers, and retailers. The application streamlines the processes involved in demand forecasting and inventory replenishment planning. By analyzing historical sales data and identifying product shortages, GMDH Streamline automatically generates statistical forecasts.Read more about GMDH Streamline</t>
        </is>
      </c>
    </row>
    <row r="32532">
      <c r="A32532" t="inlineStr">
        <is>
          <t>Operations Management</t>
        </is>
      </c>
      <c r="B32532" t="inlineStr">
        <is>
          <t>Supply Chain Management</t>
        </is>
      </c>
      <c r="C32532" t="inlineStr">
        <is>
          <t>https://www.getapp.com/operations-management-software/supply-chain-management/os/web-based</t>
        </is>
      </c>
      <c r="D32532" t="inlineStr">
        <is>
          <t>APTX</t>
        </is>
      </c>
      <c r="E32532" t="inlineStr">
        <is>
          <t>https://www.getapp.com/operations-management-software/a/advancepro1/</t>
        </is>
      </c>
      <c r="F32532" t="inlineStr">
        <is>
          <t>Powerful, integrated Supply Chain Management solution that automates and streamlines operations from quote to cashRead more about APTX</t>
        </is>
      </c>
    </row>
    <row r="32533">
      <c r="A32533" t="inlineStr">
        <is>
          <t>Operations Management</t>
        </is>
      </c>
      <c r="B32533" t="inlineStr">
        <is>
          <t>Supply Chain Management</t>
        </is>
      </c>
      <c r="C32533" t="inlineStr">
        <is>
          <t>https://www.getapp.com/operations-management-software/supply-chain-management/os/web-based</t>
        </is>
      </c>
      <c r="D32533" t="inlineStr">
        <is>
          <t>Metronome</t>
        </is>
      </c>
      <c r="E32533" t="inlineStr">
        <is>
          <t>https://www.getapp.com/collaboration-software/a/metronome/</t>
        </is>
      </c>
      <c r="F32533" t="inlineStr">
        <is>
          <t>Workflow and process management for Supply Chain &amp; Operations folks. Connect all your existing systems (ERP, APS, WMS...) and automate your processes.Read more about Metronome</t>
        </is>
      </c>
    </row>
    <row r="32534">
      <c r="A32534" t="inlineStr">
        <is>
          <t>Operations Management</t>
        </is>
      </c>
      <c r="B32534" t="inlineStr">
        <is>
          <t>Supply Chain Management</t>
        </is>
      </c>
      <c r="C32534" t="inlineStr">
        <is>
          <t>https://www.getapp.com/operations-management-software/supply-chain-management/os/web-based</t>
        </is>
      </c>
      <c r="D32534" t="inlineStr">
        <is>
          <t>Luminous</t>
        </is>
      </c>
      <c r="E32534" t="inlineStr">
        <is>
          <t>https://www.getapp.com/operations-management-software/a/luminous-1/</t>
        </is>
      </c>
      <c r="F32534" t="inlineStr">
        <is>
          <t>Luminous is an inventory management platform that helps eCommerce businesses gain visibility across day-to-day supply chain operations. Administrators can manage purchase orders, quotes, inventory, and forecasting using a unified platform. The solution enables administrators to aggregate sales data from various channels, facilitating informed operational decision-making.Read more about Luminous</t>
        </is>
      </c>
    </row>
    <row r="32535">
      <c r="A32535" t="inlineStr">
        <is>
          <t>Operations Management</t>
        </is>
      </c>
      <c r="B32535" t="inlineStr">
        <is>
          <t>Supply Chain Management</t>
        </is>
      </c>
      <c r="C32535" t="inlineStr">
        <is>
          <t>https://www.getapp.com/operations-management-software/supply-chain-management/os/web-based</t>
        </is>
      </c>
      <c r="D32535" t="inlineStr">
        <is>
          <t>eLynxx Print Procurement</t>
        </is>
      </c>
      <c r="E32535" t="inlineStr">
        <is>
          <t>https://www.getapp.com/operations-management-software/a/elynxx-print-procurement/</t>
        </is>
      </c>
      <c r="F32535" t="inlineStr">
        <is>
          <t>Print buyer's software that is built to source and manage direct mail, marketing, publications, packaging, and print.* Eliminate spreadsheets, email and phone calls* Facilitate transparency, reporting, accountability* Reduce cost and increase efficiency* Assure quality and timelinessRead more about eLynxx Print Procurement</t>
        </is>
      </c>
    </row>
    <row r="32536">
      <c r="A32536" t="inlineStr">
        <is>
          <t>Operations Management</t>
        </is>
      </c>
      <c r="B32536" t="inlineStr">
        <is>
          <t>Supply Chain Management</t>
        </is>
      </c>
      <c r="C32536" t="inlineStr">
        <is>
          <t>https://www.getapp.com/operations-management-software/supply-chain-management/os/web-based</t>
        </is>
      </c>
      <c r="D32536" t="inlineStr">
        <is>
          <t>Aptean TOTALogistix TMS</t>
        </is>
      </c>
      <c r="E32536" t="inlineStr">
        <is>
          <t>https://www.getapp.com/transportation-logistics-software/a/totalaccess/</t>
        </is>
      </c>
      <c r="F32536" t="inlineStr">
        <is>
          <t>Aptean TOTALogistix TMS combines a powerful, proprietary shipping system with an intuitive, user-friendly interface, empowering employees—even those without logistics experience—to achieve immediate cost savings without compromising service quality.Read more about Aptean TOTALogistix TMS</t>
        </is>
      </c>
    </row>
    <row r="32537">
      <c r="A32537" t="inlineStr">
        <is>
          <t>Operations Management</t>
        </is>
      </c>
      <c r="B32537" t="inlineStr">
        <is>
          <t>Supply Chain Management</t>
        </is>
      </c>
      <c r="C32537" t="inlineStr">
        <is>
          <t>https://www.getapp.com/operations-management-software/supply-chain-management/os/web-based</t>
        </is>
      </c>
      <c r="D32537" t="inlineStr">
        <is>
          <t>Enterpryze</t>
        </is>
      </c>
      <c r="E32537" t="inlineStr">
        <is>
          <t>https://www.getapp.com/operations-management-software/a/enterpryze/</t>
        </is>
      </c>
      <c r="F32537" t="inlineStr">
        <is>
          <t>Enterpryze is an integrated, cloud-based ERP system that includes accounting, ecommerce, inventory management, supply chain management, CRM, and more.Read more about Enterpryze</t>
        </is>
      </c>
    </row>
    <row r="32538">
      <c r="A32538" t="inlineStr">
        <is>
          <t>Operations Management</t>
        </is>
      </c>
      <c r="B32538" t="inlineStr">
        <is>
          <t>Supply Chain Management</t>
        </is>
      </c>
      <c r="C32538" t="inlineStr">
        <is>
          <t>https://www.getapp.com/operations-management-software/supply-chain-management/os/web-based</t>
        </is>
      </c>
      <c r="D32538" t="inlineStr">
        <is>
          <t>CLCircular</t>
        </is>
      </c>
      <c r="E32538" t="inlineStr">
        <is>
          <t>https://www.getapp.com/operations-management-software/a/clcircular/</t>
        </is>
      </c>
      <c r="F32538" t="inlineStr">
        <is>
          <t>CLCircular is a cloud-based food traceability solution that monitors perishable products. Using blockchain technology, food production businesses can track where and how their products are during transport or storage—and thus prevent problems and losses. The platform enables users to correlate data from sensors with the information they already have, allowing them to extract all of the potential from their big data in an efficient manner.Read more about CLCircular</t>
        </is>
      </c>
    </row>
    <row r="32539">
      <c r="A32539" t="inlineStr">
        <is>
          <t>Operations Management</t>
        </is>
      </c>
      <c r="B32539" t="inlineStr">
        <is>
          <t>Supply Chain Management</t>
        </is>
      </c>
      <c r="C32539" t="inlineStr">
        <is>
          <t>https://www.getapp.com/operations-management-software/supply-chain-management/os/web-based</t>
        </is>
      </c>
      <c r="D32539" t="inlineStr">
        <is>
          <t>Trace One PLM</t>
        </is>
      </c>
      <c r="E32539" t="inlineStr">
        <is>
          <t>https://www.getapp.com/operations-management-software/a/trace-one-plm-suite/</t>
        </is>
      </c>
      <c r="F32539" t="inlineStr">
        <is>
          <t>Trace One PLM is a single source of truth integrated platform that delivers traceability and visibility into your product lifecycle and expedites private label product go-to-market strategy on a global scale.Read more about Trace One PLM</t>
        </is>
      </c>
    </row>
    <row r="32540">
      <c r="A32540" t="inlineStr">
        <is>
          <t>Operations Management</t>
        </is>
      </c>
      <c r="B32540" t="inlineStr">
        <is>
          <t>Supply Chain Management</t>
        </is>
      </c>
      <c r="C32540" t="inlineStr">
        <is>
          <t>https://www.getapp.com/operations-management-software/supply-chain-management/os/web-based</t>
        </is>
      </c>
      <c r="D32540" t="inlineStr">
        <is>
          <t>Shipwell</t>
        </is>
      </c>
      <c r="E32540" t="inlineStr">
        <is>
          <t>https://www.getapp.com/transportation-logistics-software/a/shipwell/</t>
        </is>
      </c>
      <c r="F32540" t="inlineStr">
        <is>
          <t>Shipwell provides TMS solutions that are intuitive, affordable, and value-generating for all sizes of shippersRead more about Shipwell</t>
        </is>
      </c>
    </row>
    <row r="32541">
      <c r="A32541" t="inlineStr">
        <is>
          <t>Operations Management</t>
        </is>
      </c>
      <c r="B32541" t="inlineStr">
        <is>
          <t>Supply Chain Management</t>
        </is>
      </c>
      <c r="C32541" t="inlineStr">
        <is>
          <t>https://www.getapp.com/operations-management-software/supply-chain-management/os/web-based</t>
        </is>
      </c>
      <c r="D32541" t="inlineStr">
        <is>
          <t>Infor LN</t>
        </is>
      </c>
      <c r="E32541" t="inlineStr">
        <is>
          <t>https://www.getapp.com/industries-software/a/infor-ln/</t>
        </is>
      </c>
      <c r="F32541" t="inlineStr">
        <is>
          <t>Infor LN is a global ERP cloud solution for complex small and large manufacturing companies, offering fast and cost-effective deployment with integration on the shop floor and across the supply chain, including tools for managing financials, quality, service, orders, and business partnersRead more about Infor LN</t>
        </is>
      </c>
    </row>
    <row r="32542">
      <c r="A32542" t="inlineStr">
        <is>
          <t>Operations Management</t>
        </is>
      </c>
      <c r="B32542" t="inlineStr">
        <is>
          <t>Supply Chain Management</t>
        </is>
      </c>
      <c r="C32542" t="inlineStr">
        <is>
          <t>https://www.getapp.com/operations-management-software/supply-chain-management/os/web-based</t>
        </is>
      </c>
      <c r="D32542" t="inlineStr">
        <is>
          <t>Infor Distribution SX.e</t>
        </is>
      </c>
      <c r="E32542" t="inlineStr">
        <is>
          <t>https://www.getapp.com/operations-management-software/a/infor-distribution-sx-e/</t>
        </is>
      </c>
      <c r="F32542" t="inlineStr">
        <is>
          <t>Infor Distribution SX.e is an ERP (enterprise resource planning) solution built specifically to help the wholesale distribution industry streamline operations and customer service with advanced inventory &amp; warehouse management, omnichannel transaction processing, and more.Read more about Infor Distribution SX.e</t>
        </is>
      </c>
    </row>
    <row r="32543">
      <c r="A32543" t="inlineStr">
        <is>
          <t>Operations Management</t>
        </is>
      </c>
      <c r="B32543" t="inlineStr">
        <is>
          <t>Supply Chain Management</t>
        </is>
      </c>
      <c r="C32543" t="inlineStr">
        <is>
          <t>https://www.getapp.com/operations-management-software/supply-chain-management/os/web-based</t>
        </is>
      </c>
      <c r="D32543" t="inlineStr">
        <is>
          <t>Smart IP&amp;O</t>
        </is>
      </c>
      <c r="E32543" t="inlineStr">
        <is>
          <t>https://www.getapp.com/operations-management-software/a/smart-ip-o/</t>
        </is>
      </c>
      <c r="F32543" t="inlineStr">
        <is>
          <t>Smart IP&amp;O is a web-based, integrated suite with modules designed to help businesses to track business metrics and forecast accurately to optimize service levels. The platform integrates four modules; Smart Inventory Optimization, Supply Planner, Demand Planner, and  Operational Analytics.Read more about Smart IP&amp;O</t>
        </is>
      </c>
    </row>
    <row r="32544">
      <c r="A32544" t="inlineStr">
        <is>
          <t>Operations Management</t>
        </is>
      </c>
      <c r="B32544" t="inlineStr">
        <is>
          <t>Supply Chain Management</t>
        </is>
      </c>
      <c r="C32544" t="inlineStr">
        <is>
          <t>https://www.getapp.com/operations-management-software/supply-chain-management/os/web-based</t>
        </is>
      </c>
      <c r="D32544" t="inlineStr">
        <is>
          <t>Requis</t>
        </is>
      </c>
      <c r="E32544" t="inlineStr">
        <is>
          <t>https://www.getapp.com/operations-management-software/a/requis/</t>
        </is>
      </c>
      <c r="F32544" t="inlineStr">
        <is>
          <t>Requis is a crowdsourced and open-sourced sourcing platform that empowers procurement professionals to search, collaborate, and ultimately save time while they discover high-quality suppliers. We make it possible for buyers to access information on the most important criteria of supplier selection so they can be empowered with transparency and get to know their supply chain in-depth.Read more about Requis</t>
        </is>
      </c>
    </row>
    <row r="32545">
      <c r="A32545" t="inlineStr">
        <is>
          <t>Operations Management</t>
        </is>
      </c>
      <c r="B32545" t="inlineStr">
        <is>
          <t>Supply Chain Management</t>
        </is>
      </c>
      <c r="C32545" t="inlineStr">
        <is>
          <t>https://www.getapp.com/operations-management-software/supply-chain-management/os/web-based</t>
        </is>
      </c>
      <c r="D32545" t="inlineStr">
        <is>
          <t>OrderWise</t>
        </is>
      </c>
      <c r="E32545" t="inlineStr">
        <is>
          <t>https://www.getapp.com/operations-management-software/a/orderwise/</t>
        </is>
      </c>
      <c r="F32545" t="inlineStr">
        <is>
          <t>Designed to be used by businesses of all sizes, industries and sectors, OrderWise is Business Management Software that brings together your supply chain, order processing, stock management, financials and distribution processes into a single application held on a single database.Read more about OrderWise</t>
        </is>
      </c>
    </row>
    <row r="32546">
      <c r="A32546" t="inlineStr">
        <is>
          <t>Operations Management</t>
        </is>
      </c>
      <c r="B32546" t="inlineStr">
        <is>
          <t>Supply Chain Management</t>
        </is>
      </c>
      <c r="C32546" t="inlineStr">
        <is>
          <t>https://www.getapp.com/operations-management-software/supply-chain-management/os/web-based</t>
        </is>
      </c>
      <c r="D32546" t="inlineStr">
        <is>
          <t>Systum</t>
        </is>
      </c>
      <c r="E32546" t="inlineStr">
        <is>
          <t>https://www.getapp.com/website-ecommerce-software/a/systum/</t>
        </is>
      </c>
      <c r="F32546" t="inlineStr">
        <is>
          <t>Systum helps you to manage inventory, operations, sales and customer service all from a single software application. Then, use the power of business intelligence that comes from real-time customer data to transform your growing wholesale distribution business into a highly-profitable enterprise.Read more about Systum</t>
        </is>
      </c>
    </row>
    <row r="32547">
      <c r="A32547" t="inlineStr">
        <is>
          <t>Operations Management</t>
        </is>
      </c>
      <c r="B32547" t="inlineStr">
        <is>
          <t>Supply Chain Management</t>
        </is>
      </c>
      <c r="C32547" t="inlineStr">
        <is>
          <t>https://www.getapp.com/operations-management-software/supply-chain-management/os/web-based</t>
        </is>
      </c>
      <c r="D32547" t="inlineStr">
        <is>
          <t>ParagonERP</t>
        </is>
      </c>
      <c r="E32547" t="inlineStr">
        <is>
          <t>https://www.getapp.com/operations-management-software/a/paragon-erp/</t>
        </is>
      </c>
      <c r="F32547" t="inlineStr">
        <is>
          <t>Handle your entire order process from pick to ship; print box labels, drop-ship directly to customers and manage your shipping fees.Read more about ParagonERP</t>
        </is>
      </c>
    </row>
    <row r="32548">
      <c r="A32548" t="inlineStr">
        <is>
          <t>Operations Management</t>
        </is>
      </c>
      <c r="B32548" t="inlineStr">
        <is>
          <t>Supply Chain Management</t>
        </is>
      </c>
      <c r="C32548" t="inlineStr">
        <is>
          <t>https://www.getapp.com/operations-management-software/supply-chain-management/os/web-based</t>
        </is>
      </c>
      <c r="D32548" t="inlineStr">
        <is>
          <t>IFS Cloud</t>
        </is>
      </c>
      <c r="E32548" t="inlineStr">
        <is>
          <t>https://www.getapp.com/operations-management-software/a/ifs-applications/</t>
        </is>
      </c>
      <c r="F32548" t="inlineStr">
        <is>
          <t>A composable enterprise application delivering ERP, Service Management and Enterprise Asset Management capabilities on a single platform with IFS.ai as the backbone of the solution.Read more about IFS Cloud</t>
        </is>
      </c>
    </row>
    <row r="32549">
      <c r="A32549" t="inlineStr">
        <is>
          <t>Operations Management</t>
        </is>
      </c>
      <c r="B32549" t="inlineStr">
        <is>
          <t>Supply Chain Management</t>
        </is>
      </c>
      <c r="C32549" t="inlineStr">
        <is>
          <t>https://www.getapp.com/operations-management-software/supply-chain-management/os/web-based</t>
        </is>
      </c>
      <c r="D32549" t="inlineStr">
        <is>
          <t>ZhenHub</t>
        </is>
      </c>
      <c r="E32549" t="inlineStr">
        <is>
          <t>https://www.getapp.com/operations-management-software/a/zhenhub/</t>
        </is>
      </c>
      <c r="F32549" t="inlineStr">
        <is>
          <t>ZhenHub is a logistics management system for eCommerce retailers which is designed to help manage warehouse operations, inventory, orders, and shipping. The cloud-based tool allows users to automate their logistics workflows and manage inventory and orders from one single dashboard.Read more about ZhenHub</t>
        </is>
      </c>
    </row>
    <row r="32550">
      <c r="A32550" t="inlineStr">
        <is>
          <t>Operations Management</t>
        </is>
      </c>
      <c r="B32550" t="inlineStr">
        <is>
          <t>Supply Chain Management</t>
        </is>
      </c>
      <c r="C32550" t="inlineStr">
        <is>
          <t>https://www.getapp.com/operations-management-software/supply-chain-management/os/web-based</t>
        </is>
      </c>
      <c r="D32550" t="inlineStr">
        <is>
          <t>JAGGAER</t>
        </is>
      </c>
      <c r="E32550" t="inlineStr">
        <is>
          <t>https://www.getapp.com/operations-management-software/a/pool4tool/</t>
        </is>
      </c>
      <c r="F32550" t="inlineStr">
        <is>
          <t>JAGGAER:  Procurement’s intelligent source-to-pay and supplier collaboration platform.Read more about JAGGAER</t>
        </is>
      </c>
    </row>
    <row r="32551">
      <c r="A32551" t="inlineStr">
        <is>
          <t>Operations Management</t>
        </is>
      </c>
      <c r="B32551" t="inlineStr">
        <is>
          <t>Supply Chain Management</t>
        </is>
      </c>
      <c r="C32551" t="inlineStr">
        <is>
          <t>https://www.getapp.com/operations-management-software/supply-chain-management/os/web-based</t>
        </is>
      </c>
      <c r="D32551" t="inlineStr">
        <is>
          <t>RELEX</t>
        </is>
      </c>
      <c r="E32551" t="inlineStr">
        <is>
          <t>https://www.getapp.com/operations-management-software/a/relex/</t>
        </is>
      </c>
      <c r="F32551" t="inlineStr">
        <is>
          <t>RELEX Solutions helps retailers, wholesalers and consumer brands drive profitable growth across all sales and distribution channels by maximizing customer satisfaction and minimizing operative costs.Read more about RELEX</t>
        </is>
      </c>
    </row>
    <row r="32552">
      <c r="A32552" t="inlineStr">
        <is>
          <t>Operations Management</t>
        </is>
      </c>
      <c r="B32552" t="inlineStr">
        <is>
          <t>Supply Chain Management</t>
        </is>
      </c>
      <c r="C32552" t="inlineStr">
        <is>
          <t>https://www.getapp.com/operations-management-software/supply-chain-management/os/web-based</t>
        </is>
      </c>
      <c r="D32552" t="inlineStr">
        <is>
          <t>BPI System</t>
        </is>
      </c>
      <c r="E32552" t="inlineStr">
        <is>
          <t>https://www.getapp.com/all-software/a/bpi-system/</t>
        </is>
      </c>
      <c r="F32552" t="inlineStr">
        <is>
          <t>Web-based and On-Premise CAPA Management Software that will assist your organization in automating your business processes.Read more about BPI System</t>
        </is>
      </c>
    </row>
    <row r="32553">
      <c r="A32553" t="inlineStr">
        <is>
          <t>Operations Management</t>
        </is>
      </c>
      <c r="B32553" t="inlineStr">
        <is>
          <t>Supply Chain Management</t>
        </is>
      </c>
      <c r="C32553" t="inlineStr">
        <is>
          <t>https://www.getapp.com/operations-management-software/supply-chain-management/os/web-based</t>
        </is>
      </c>
      <c r="D32553" t="inlineStr">
        <is>
          <t>Visual Trans</t>
        </is>
      </c>
      <c r="E32553" t="inlineStr">
        <is>
          <t>https://www.getapp.com/transportation-logistics-software/a/visual-trans/</t>
        </is>
      </c>
      <c r="F32553" t="inlineStr">
        <is>
          <t>Visual Trans allows users to comprehensively manage  transport operations from the most complete, simple and efficient platform.Read more about Visual Trans</t>
        </is>
      </c>
    </row>
    <row r="32554">
      <c r="A32554" t="inlineStr">
        <is>
          <t>Operations Management</t>
        </is>
      </c>
      <c r="B32554" t="inlineStr">
        <is>
          <t>Supply Chain Management</t>
        </is>
      </c>
      <c r="C32554" t="inlineStr">
        <is>
          <t>https://www.getapp.com/operations-management-software/supply-chain-management/os/web-based</t>
        </is>
      </c>
      <c r="D32554" t="inlineStr">
        <is>
          <t>Trimble TMS</t>
        </is>
      </c>
      <c r="E32554" t="inlineStr">
        <is>
          <t>https://www.getapp.com/transportation-logistics-software/a/trimble-tms/</t>
        </is>
      </c>
      <c r="F32554" t="inlineStr">
        <is>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is>
      </c>
    </row>
    <row r="32555">
      <c r="A32555" t="inlineStr">
        <is>
          <t>Operations Management</t>
        </is>
      </c>
      <c r="B32555" t="inlineStr">
        <is>
          <t>Supply Chain Management</t>
        </is>
      </c>
      <c r="C32555" t="inlineStr">
        <is>
          <t>https://www.getapp.com/operations-management-software/supply-chain-management/os/web-based</t>
        </is>
      </c>
      <c r="D32555" t="inlineStr">
        <is>
          <t>myFulfillment</t>
        </is>
      </c>
      <c r="E32555" t="inlineStr">
        <is>
          <t>https://www.getapp.com/operations-management-software/a/myfulfillment/</t>
        </is>
      </c>
      <c r="F32555"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32556">
      <c r="A32556" t="inlineStr">
        <is>
          <t>Operations Management</t>
        </is>
      </c>
      <c r="B32556" t="inlineStr">
        <is>
          <t>Supply Chain Management</t>
        </is>
      </c>
      <c r="C32556" t="inlineStr">
        <is>
          <t>https://www.getapp.com/operations-management-software/supply-chain-management/os/web-based</t>
        </is>
      </c>
      <c r="D32556" t="inlineStr">
        <is>
          <t>GANTTPLAN APS</t>
        </is>
      </c>
      <c r="E32556" t="inlineStr">
        <is>
          <t>https://www.getapp.com/operations-management-software/a/ganttplan-aps/</t>
        </is>
      </c>
      <c r="F32556" t="inlineStr">
        <is>
          <t>Interactive Advanced Planning and Scheduling (APS) software that supports manufacturing companies to optimally schedule all orders depending on the resources and capacities actually available. Thereby, not only cost factors are taken into account, but also production restrictions.Read more about GANTTPLAN APS</t>
        </is>
      </c>
    </row>
    <row r="32557">
      <c r="A32557" t="inlineStr">
        <is>
          <t>Operations Management</t>
        </is>
      </c>
      <c r="B32557" t="inlineStr">
        <is>
          <t>Supply Chain Management</t>
        </is>
      </c>
      <c r="C32557" t="inlineStr">
        <is>
          <t>https://www.getapp.com/operations-management-software/supply-chain-management/os/web-based</t>
        </is>
      </c>
      <c r="D32557" t="inlineStr">
        <is>
          <t>INTUENDI</t>
        </is>
      </c>
      <c r="E32557" t="inlineStr">
        <is>
          <t>https://www.getapp.com/operations-management-software/a/intuendi/</t>
        </is>
      </c>
      <c r="F32557" t="inlineStr">
        <is>
          <t>Intuendi is the AI-powered demand planning platform for high-growth companies and scale-ups with complex supply chains. It helps you reduce stockouts, slash excess, automate POs, and make smarter, faster decisions. Intuendi helps you scale without chaos. We're your next competitive advantage.Read more about INTUENDI</t>
        </is>
      </c>
    </row>
    <row r="32558">
      <c r="A32558" t="inlineStr">
        <is>
          <t>Operations Management</t>
        </is>
      </c>
      <c r="B32558" t="inlineStr">
        <is>
          <t>Supply Chain Management</t>
        </is>
      </c>
      <c r="C32558" t="inlineStr">
        <is>
          <t>https://www.getapp.com/operations-management-software/supply-chain-management/os/web-based</t>
        </is>
      </c>
      <c r="D32558" t="inlineStr">
        <is>
          <t>Contract Logix</t>
        </is>
      </c>
      <c r="E32558" t="inlineStr">
        <is>
          <t>https://www.getapp.com/operations-management-software/a/contract-management-software-professional-edition/</t>
        </is>
      </c>
      <c r="F32558" t="inlineStr">
        <is>
          <t>Contract Logix is a contract lifecycle management (CLM) platform that helps legal, procurement, finance, and sales professionals digitally draft, negotiate, approve, execute, and manage contracts. The platform features an AI-powered and data-driven digital contract repository that enables users to store, search, and analyze all their contracts and documents. Its workflow automation capabilities allow users to build and automate contract workflows, with a drag-and-drop visual workflow builder.Read more about Contract Logix</t>
        </is>
      </c>
    </row>
    <row r="32559">
      <c r="A32559" t="inlineStr">
        <is>
          <t>Operations Management</t>
        </is>
      </c>
      <c r="B32559" t="inlineStr">
        <is>
          <t>Supply Chain Management</t>
        </is>
      </c>
      <c r="C32559" t="inlineStr">
        <is>
          <t>https://www.getapp.com/operations-management-software/supply-chain-management/os/web-based</t>
        </is>
      </c>
      <c r="D32559" t="inlineStr">
        <is>
          <t>CREST ERP</t>
        </is>
      </c>
      <c r="E32559" t="inlineStr">
        <is>
          <t>https://www.getapp.com/all-software/a/crest-erp/</t>
        </is>
      </c>
      <c r="F32559" t="inlineStr">
        <is>
          <t>A fully modular, integrated, workflow-driven cloud ERP product for Trading &amp; Distribution and Manufacturing organizations to effectively manage their business operationsRead more about CREST ERP</t>
        </is>
      </c>
    </row>
    <row r="32560">
      <c r="A32560" t="inlineStr">
        <is>
          <t>Operations Management</t>
        </is>
      </c>
      <c r="B32560" t="inlineStr">
        <is>
          <t>Supply Chain Management</t>
        </is>
      </c>
      <c r="C32560" t="inlineStr">
        <is>
          <t>https://www.getapp.com/operations-management-software/supply-chain-management/os/web-based</t>
        </is>
      </c>
      <c r="D32560" t="inlineStr">
        <is>
          <t>GoFact</t>
        </is>
      </c>
      <c r="E32560" t="inlineStr">
        <is>
          <t>https://www.getapp.com/operations-management-software/a/gofact/</t>
        </is>
      </c>
      <c r="F32560" t="inlineStr">
        <is>
          <t>Sell more and with higher-margin, in your retail channels. Use Gofact software to manage your operational processes. Simple to use.Read more about GoFact</t>
        </is>
      </c>
    </row>
    <row r="32561">
      <c r="A32561" t="inlineStr">
        <is>
          <t>Operations Management</t>
        </is>
      </c>
      <c r="B32561" t="inlineStr">
        <is>
          <t>Supply Chain Management</t>
        </is>
      </c>
      <c r="C32561" t="inlineStr">
        <is>
          <t>https://www.getapp.com/operations-management-software/supply-chain-management/os/web-based</t>
        </is>
      </c>
      <c r="D32561" t="inlineStr">
        <is>
          <t>Shipedge</t>
        </is>
      </c>
      <c r="E32561" t="inlineStr">
        <is>
          <t>https://www.getapp.com/operations-management-software/a/shipedge/</t>
        </is>
      </c>
      <c r="F32561" t="inlineStr">
        <is>
          <t>Cloud-based Warehouse Management System with an omnichannel Order Management System all-in-one solution for etailers and 3PLs.Read more about Shipedge</t>
        </is>
      </c>
    </row>
    <row r="32562">
      <c r="A32562" t="inlineStr">
        <is>
          <t>Operations Management</t>
        </is>
      </c>
      <c r="B32562" t="inlineStr">
        <is>
          <t>Supply Chain Management</t>
        </is>
      </c>
      <c r="C32562" t="inlineStr">
        <is>
          <t>https://www.getapp.com/operations-management-software/supply-chain-management/os/web-based</t>
        </is>
      </c>
      <c r="D32562" t="inlineStr">
        <is>
          <t>PALMS</t>
        </is>
      </c>
      <c r="E32562" t="inlineStr">
        <is>
          <t>https://www.getapp.com/operations-management-software/a/palms/</t>
        </is>
      </c>
      <c r="F32562" t="inlineStr">
        <is>
          <t>PALMS smart WMS helps in tracking inventory levels and perform operations across multiple warehouses through Web UI &amp; mobile platforms.Get ready to say good bye to operational Inefficiency. With Palms Smart WMS maintain optimal inventory levels and reduce the labour cost.Operational inefficiencyRead more about PALMS</t>
        </is>
      </c>
    </row>
    <row r="32563">
      <c r="A32563" t="inlineStr">
        <is>
          <t>Operations Management</t>
        </is>
      </c>
      <c r="B32563" t="inlineStr">
        <is>
          <t>Supply Chain Management</t>
        </is>
      </c>
      <c r="C32563" t="inlineStr">
        <is>
          <t>https://www.getapp.com/operations-management-software/supply-chain-management/os/web-based</t>
        </is>
      </c>
      <c r="D32563" t="inlineStr">
        <is>
          <t>SCP 4.0</t>
        </is>
      </c>
      <c r="E32563" t="inlineStr">
        <is>
          <t>https://www.getapp.com/all-software/a/scp-4-0/</t>
        </is>
      </c>
      <c r="F32563" t="inlineStr">
        <is>
          <t>SCP 4.0 is a supply chain planning software for materials managers and planners. Using a demand modeling and forecasting approach, SCP combines software tools such as MRPII, Integrated Planning and Scheduling (IPS), and time-phased demand planning to provide users with a unified approach to their planning needs.Read more about SCP 4.0</t>
        </is>
      </c>
    </row>
    <row r="32564">
      <c r="A32564" t="inlineStr">
        <is>
          <t>Operations Management</t>
        </is>
      </c>
      <c r="B32564" t="inlineStr">
        <is>
          <t>Supply Chain Management</t>
        </is>
      </c>
      <c r="C32564" t="inlineStr">
        <is>
          <t>https://www.getapp.com/operations-management-software/supply-chain-management/os/web-based</t>
        </is>
      </c>
      <c r="D32564" t="inlineStr">
        <is>
          <t>Bright Suite</t>
        </is>
      </c>
      <c r="E32564" t="inlineStr">
        <is>
          <t>https://www.getapp.com/operations-management-software/a/shipforce/</t>
        </is>
      </c>
      <c r="F32564" t="inlineStr">
        <is>
          <t>Deposco represents the next generation Warehouse Management System (WMS).Read more about Bright Suite</t>
        </is>
      </c>
    </row>
    <row r="32565">
      <c r="A32565" t="inlineStr">
        <is>
          <t>Operations Management</t>
        </is>
      </c>
      <c r="B32565" t="inlineStr">
        <is>
          <t>Supply Chain Management</t>
        </is>
      </c>
      <c r="C32565" t="inlineStr">
        <is>
          <t>https://www.getapp.com/operations-management-software/supply-chain-management/os/web-based</t>
        </is>
      </c>
      <c r="D32565" t="inlineStr">
        <is>
          <t>Asset Insider</t>
        </is>
      </c>
      <c r="E32565" t="inlineStr">
        <is>
          <t>https://www.getapp.com/operations-management-software/a/asset-insider/</t>
        </is>
      </c>
      <c r="F32565"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32566">
      <c r="A32566" t="inlineStr">
        <is>
          <t>Operations Management</t>
        </is>
      </c>
      <c r="B32566" t="inlineStr">
        <is>
          <t>Supply Chain Management</t>
        </is>
      </c>
      <c r="C32566" t="inlineStr">
        <is>
          <t>https://www.getapp.com/operations-management-software/supply-chain-management/os/web-based</t>
        </is>
      </c>
      <c r="D32566" t="inlineStr">
        <is>
          <t>Easy Docking</t>
        </is>
      </c>
      <c r="E32566" t="inlineStr">
        <is>
          <t>https://www.getapp.com/operations-management-software/a/easy-docking/</t>
        </is>
      </c>
      <c r="F32566" t="inlineStr">
        <is>
          <t>Easy Docking is a cloud-based yard management platform that helps businesses optimize the logistics and transportation processes in truck yards. The solution offers a turn management module for generating and managing appointments, configuring turn rules, and automating notifications. The induction module digitizes the onboarding process for each transporter, ensuring compliance with ISO 45001 requirements.Read more about Easy Docking</t>
        </is>
      </c>
    </row>
    <row r="32567">
      <c r="A32567" t="inlineStr">
        <is>
          <t>Operations Management</t>
        </is>
      </c>
      <c r="B32567" t="inlineStr">
        <is>
          <t>Supply Chain Management</t>
        </is>
      </c>
      <c r="C32567" t="inlineStr">
        <is>
          <t>https://www.getapp.com/operations-management-software/supply-chain-management/os/web-based</t>
        </is>
      </c>
      <c r="D32567" t="inlineStr">
        <is>
          <t>Luminovo</t>
        </is>
      </c>
      <c r="E32567" t="inlineStr">
        <is>
          <t>https://www.getapp.com/operations-management-software/a/luminovo/</t>
        </is>
      </c>
      <c r="F32567" t="inlineStr">
        <is>
          <t>With Luminovo you can track inventory across sites, ensure parts availability, gain visibility into demand/order statuses, streamline communication and data sharing with stakeholders, and synchronise demand planning with all relevant parties.Read more about Luminovo</t>
        </is>
      </c>
    </row>
    <row r="32568">
      <c r="A32568" t="inlineStr">
        <is>
          <t>Operations Management</t>
        </is>
      </c>
      <c r="B32568" t="inlineStr">
        <is>
          <t>Supply Chain Management</t>
        </is>
      </c>
      <c r="C32568" t="inlineStr">
        <is>
          <t>https://www.getapp.com/operations-management-software/supply-chain-management/os/web-based</t>
        </is>
      </c>
      <c r="D32568" t="inlineStr">
        <is>
          <t>Plex Smart Manufacturing Platform</t>
        </is>
      </c>
      <c r="E32568" t="inlineStr">
        <is>
          <t>https://www.getapp.com/operations-management-software/a/plex/</t>
        </is>
      </c>
      <c r="F32568" t="inlineStr">
        <is>
          <t>Plex DemandCaster Supply Chain Planning enables manufacturers to forecast accurately, reduce waste and increase profits.Read more about Plex Smart Manufacturing Platform</t>
        </is>
      </c>
    </row>
    <row r="32569">
      <c r="A32569" t="inlineStr">
        <is>
          <t>Operations Management</t>
        </is>
      </c>
      <c r="B32569" t="inlineStr">
        <is>
          <t>Supply Chain Management</t>
        </is>
      </c>
      <c r="C32569" t="inlineStr">
        <is>
          <t>https://www.getapp.com/operations-management-software/supply-chain-management/os/web-based</t>
        </is>
      </c>
      <c r="D32569" t="inlineStr">
        <is>
          <t>UXBI</t>
        </is>
      </c>
      <c r="E32569" t="inlineStr">
        <is>
          <t>https://www.getapp.com/customer-management-software/a/uxbi/</t>
        </is>
      </c>
      <c r="F32569" t="inlineStr">
        <is>
          <t>Intuitive and easy to use mobile application. Control your quotes, orders and follow-up to your customersRead more about UXBI</t>
        </is>
      </c>
    </row>
    <row r="32570">
      <c r="A32570" t="inlineStr">
        <is>
          <t>Operations Management</t>
        </is>
      </c>
      <c r="B32570" t="inlineStr">
        <is>
          <t>Supply Chain Management</t>
        </is>
      </c>
      <c r="C32570" t="inlineStr">
        <is>
          <t>https://www.getapp.com/operations-management-software/supply-chain-management/os/web-based</t>
        </is>
      </c>
      <c r="D32570" t="inlineStr">
        <is>
          <t>Blue Yonder Supply Planning</t>
        </is>
      </c>
      <c r="E32570" t="inlineStr">
        <is>
          <t>https://www.getapp.com/all-software/a/luminate-platform/</t>
        </is>
      </c>
      <c r="F32570" t="inlineStr">
        <is>
          <t>Luminate Platform by Blue Yonder (formerly known as JDA Software) is a supply chain solution that uses AI and ML to provide supply chain visibility that helps optimize business decisions. It can help predict, prevent, and resolve business disruptions. Luminate Platform is suitable for retail grocers, automotive and industrial, high-tech and semiconductor, plus other industries.Read more about Blue Yonder Supply Planning</t>
        </is>
      </c>
    </row>
    <row r="32571">
      <c r="A32571" t="inlineStr">
        <is>
          <t>Operations Management</t>
        </is>
      </c>
      <c r="B32571" t="inlineStr">
        <is>
          <t>Supply Chain Management</t>
        </is>
      </c>
      <c r="C32571" t="inlineStr">
        <is>
          <t>https://www.getapp.com/operations-management-software/supply-chain-management/os/web-based</t>
        </is>
      </c>
      <c r="D32571" t="inlineStr">
        <is>
          <t>Item</t>
        </is>
      </c>
      <c r="E32571" t="inlineStr">
        <is>
          <t>https://www.getapp.com/operations-management-software/a/item/</t>
        </is>
      </c>
      <c r="F32571" t="inlineStr">
        <is>
          <t>Item: Revolutionize your e-commerce logistics with a single software solution. Combining RMS, OMS, WMS, YMS, Bookkeeping, and Data Intelligence, Item streamlines your entire logistics process, ensuring seamless operation and data security. Experience innovation in logistics management with Item.Read more about Item</t>
        </is>
      </c>
    </row>
    <row r="32572">
      <c r="A32572" t="inlineStr">
        <is>
          <t>Operations Management</t>
        </is>
      </c>
      <c r="B32572" t="inlineStr">
        <is>
          <t>Supply Chain Management</t>
        </is>
      </c>
      <c r="C32572" t="inlineStr">
        <is>
          <t>https://www.getapp.com/operations-management-software/supply-chain-management/os/web-based</t>
        </is>
      </c>
      <c r="D32572" t="inlineStr">
        <is>
          <t>Janis</t>
        </is>
      </c>
      <c r="E32572" t="inlineStr">
        <is>
          <t>https://www.getapp.com/operations-management-software/a/janis-1/</t>
        </is>
      </c>
      <c r="F32572" t="inlineStr">
        <is>
          <t>Janis is an omnichannel Distributed Order Manager (DOM), which combines the potential of OMS, WMS, and TMS systems in a powerful SaaS tool. We help companies to ensure Customer Experience (CX) from the first step in their operation.Read more about Janis</t>
        </is>
      </c>
    </row>
    <row r="32573">
      <c r="A32573" t="inlineStr">
        <is>
          <t>Operations Management</t>
        </is>
      </c>
      <c r="B32573" t="inlineStr">
        <is>
          <t>Supply Chain Management</t>
        </is>
      </c>
      <c r="C32573" t="inlineStr">
        <is>
          <t>https://www.getapp.com/operations-management-software/supply-chain-management/os/web-based</t>
        </is>
      </c>
      <c r="D32573" t="inlineStr">
        <is>
          <t>Aptean Distribution ERP</t>
        </is>
      </c>
      <c r="E32573" t="inlineStr">
        <is>
          <t>https://www.getapp.com/operations-management-software/a/apprise-erp/</t>
        </is>
      </c>
      <c r="F32573" t="inlineStr">
        <is>
          <t>Aptean Distribution ERP integrates supply chain management, warehousing, and financials, streamlining operations for consumer goods distributors. It offers EDI, chargeback management, direct-to-consumer shipping, advanced analytics, and flexible deployment options to help companies increase profitabRead more about Aptean Distribution ERP</t>
        </is>
      </c>
    </row>
    <row r="32574">
      <c r="A32574" t="inlineStr">
        <is>
          <t>Operations Management</t>
        </is>
      </c>
      <c r="B32574" t="inlineStr">
        <is>
          <t>Supply Chain Management</t>
        </is>
      </c>
      <c r="C32574" t="inlineStr">
        <is>
          <t>https://www.getapp.com/operations-management-software/supply-chain-management/os/web-based</t>
        </is>
      </c>
      <c r="D32574" t="inlineStr">
        <is>
          <t>PROACTIS</t>
        </is>
      </c>
      <c r="E32574" t="inlineStr">
        <is>
          <t>https://www.getapp.com/operations-management-software/a/proactis/</t>
        </is>
      </c>
      <c r="F32574" t="inlineStr">
        <is>
          <t>Proactis is an integrated spend management solution that allows businesses to monitor the expenditure of sourcing projects and streamline procurement processes. With the administrative dashboard, professionals can get an overview of ongoing tasks and generate analytical reports.Read more about PROACTIS</t>
        </is>
      </c>
    </row>
    <row r="32575">
      <c r="A32575" t="inlineStr">
        <is>
          <t>Operations Management</t>
        </is>
      </c>
      <c r="B32575" t="inlineStr">
        <is>
          <t>Supply Chain Management</t>
        </is>
      </c>
      <c r="C32575" t="inlineStr">
        <is>
          <t>https://www.getapp.com/operations-management-software/supply-chain-management/os/web-based</t>
        </is>
      </c>
      <c r="D32575" t="inlineStr">
        <is>
          <t>Gainfront</t>
        </is>
      </c>
      <c r="E32575" t="inlineStr">
        <is>
          <t>https://www.getapp.com/all-software/a/quantum-trifecta/</t>
        </is>
      </c>
      <c r="F32575" t="inlineStr">
        <is>
          <t>Gainfront's Supplier Relationship Management (SRM) solution drives collaboration with your suppliers to reap improved value, minimize your organization’s procurement costs, optimize procurement savings, improve the supplier experience.Read more about Gainfront</t>
        </is>
      </c>
    </row>
    <row r="32576">
      <c r="A32576" t="inlineStr">
        <is>
          <t>Operations Management</t>
        </is>
      </c>
      <c r="B32576" t="inlineStr">
        <is>
          <t>Supply Chain Management</t>
        </is>
      </c>
      <c r="C32576" t="inlineStr">
        <is>
          <t>https://www.getapp.com/operations-management-software/supply-chain-management/os/web-based</t>
        </is>
      </c>
      <c r="D32576" t="inlineStr">
        <is>
          <t>Routeique</t>
        </is>
      </c>
      <c r="E32576" t="inlineStr">
        <is>
          <t>https://www.getapp.com/transportation-logistics-software/a/routeique/</t>
        </is>
      </c>
      <c r="F32576" t="inlineStr">
        <is>
          <t>Unify all steps of your supply chain in one platform. Routeique® makes it easy to synchronize your supply chain from end to end by enabling a seamless flow of information between you, your partners, and your customers.Read more about Routeique</t>
        </is>
      </c>
    </row>
    <row r="32577">
      <c r="A32577" t="inlineStr">
        <is>
          <t>Operations Management</t>
        </is>
      </c>
      <c r="B32577" t="inlineStr">
        <is>
          <t>Supply Chain Management</t>
        </is>
      </c>
      <c r="C32577" t="inlineStr">
        <is>
          <t>https://www.getapp.com/operations-management-software/supply-chain-management/os/web-based</t>
        </is>
      </c>
      <c r="D32577" t="inlineStr">
        <is>
          <t>Transmate</t>
        </is>
      </c>
      <c r="E32577" t="inlineStr">
        <is>
          <t>https://www.getapp.com/transportation-logistics-software/a/transmate/</t>
        </is>
      </c>
      <c r="F32577" t="inlineStr">
        <is>
          <t>Transmate is a cloud-based supply chain platform offering a TMS, freight management and procurement and invoice auditing capabilities.Read more about Transmate</t>
        </is>
      </c>
    </row>
    <row r="32578">
      <c r="A32578" t="inlineStr">
        <is>
          <t>Operations Management</t>
        </is>
      </c>
      <c r="B32578" t="inlineStr">
        <is>
          <t>Supply Chain Management</t>
        </is>
      </c>
      <c r="C32578" t="inlineStr">
        <is>
          <t>https://www.getapp.com/operations-management-software/supply-chain-management/os/web-based</t>
        </is>
      </c>
      <c r="D32578" t="inlineStr">
        <is>
          <t>Zaico</t>
        </is>
      </c>
      <c r="E32578" t="inlineStr">
        <is>
          <t>https://www.getapp.com/website-ecommerce-software/a/zaico/</t>
        </is>
      </c>
      <c r="F32578" t="inlineStr">
        <is>
          <t>A quick and intuitive business management software which makes it easy to get started with your inventory. Track all of your inventory data in one central location and get real-time visibility over your supply chain.Read more about Zaico</t>
        </is>
      </c>
    </row>
    <row r="32579">
      <c r="A32579" t="inlineStr">
        <is>
          <t>Operations Management</t>
        </is>
      </c>
      <c r="B32579" t="inlineStr">
        <is>
          <t>Supply Chain Management</t>
        </is>
      </c>
      <c r="C32579" t="inlineStr">
        <is>
          <t>https://www.getapp.com/operations-management-software/supply-chain-management/os/web-based</t>
        </is>
      </c>
      <c r="D32579" t="inlineStr">
        <is>
          <t>SONAR</t>
        </is>
      </c>
      <c r="E32579" t="inlineStr">
        <is>
          <t>https://www.getapp.com/transportation-logistics-software/a/sonar-1/</t>
        </is>
      </c>
      <c r="F32579" t="inlineStr">
        <is>
          <t>SONAR delivers trusted data and analysis across the global freight market—fast. SONAR provides users with exclusive, reliable insights and actionable intelligence, as well as the ability to benchmark, analyze, monitor, and forecast the global supply chain.Read more about SONAR</t>
        </is>
      </c>
    </row>
    <row r="32580">
      <c r="A32580" t="inlineStr">
        <is>
          <t>Operations Management</t>
        </is>
      </c>
      <c r="B32580" t="inlineStr">
        <is>
          <t>Supply Chain Management</t>
        </is>
      </c>
      <c r="C32580" t="inlineStr">
        <is>
          <t>https://www.getapp.com/operations-management-software/supply-chain-management/os/web-based</t>
        </is>
      </c>
      <c r="D32580" t="inlineStr">
        <is>
          <t>BQUADRO</t>
        </is>
      </c>
      <c r="E32580" t="inlineStr">
        <is>
          <t>https://www.getapp.com/website-ecommerce-software/a/bquadro/</t>
        </is>
      </c>
      <c r="F32580" t="inlineStr">
        <is>
          <t>BQUADRO is a cloud-based B2B collaboration platform that helps digitize business operations and maximizes engagement of the entire network.Read more about BQUADRO</t>
        </is>
      </c>
    </row>
    <row r="32581">
      <c r="A32581" t="inlineStr">
        <is>
          <t>Operations Management</t>
        </is>
      </c>
      <c r="B32581" t="inlineStr">
        <is>
          <t>Supply Chain Management</t>
        </is>
      </c>
      <c r="C32581" t="inlineStr">
        <is>
          <t>https://www.getapp.com/operations-management-software/supply-chain-management/os/web-based</t>
        </is>
      </c>
      <c r="D32581" t="inlineStr">
        <is>
          <t>MarginPoint</t>
        </is>
      </c>
      <c r="E32581" t="inlineStr">
        <is>
          <t>https://www.getapp.com/operations-management-software/a/marginpoint-mobile-inventory/</t>
        </is>
      </c>
      <c r="F32581" t="inlineStr">
        <is>
          <t>MarginPoint is a leading provider of cloud-based Multi-Site Facilities and Inventory Management solutions to Multi and Single-Family Property Managers, Government, Universities, Commercial Real Estate, and Construction firms. Many of the nation’s leading companies currently rely on MarginPointRead more about MarginPoint</t>
        </is>
      </c>
    </row>
    <row r="32582">
      <c r="A32582" t="inlineStr">
        <is>
          <t>Operations Management</t>
        </is>
      </c>
      <c r="B32582" t="inlineStr">
        <is>
          <t>Supply Chain Management</t>
        </is>
      </c>
      <c r="C32582" t="inlineStr">
        <is>
          <t>https://www.getapp.com/operations-management-software/supply-chain-management/os/web-based</t>
        </is>
      </c>
      <c r="D32582" t="inlineStr">
        <is>
          <t>Basware</t>
        </is>
      </c>
      <c r="E32582" t="inlineStr">
        <is>
          <t>https://www.getapp.com/industries-software/a/basware/</t>
        </is>
      </c>
      <c r="F32582" t="inlineStr">
        <is>
          <t>Basware provides e-invoicing and purchase-to-pay solutions including e-procurement, accounts payable automation, travel &amp; expense management, analytics and moreRead more about Basware</t>
        </is>
      </c>
    </row>
    <row r="32583">
      <c r="A32583" t="inlineStr">
        <is>
          <t>Operations Management</t>
        </is>
      </c>
      <c r="B32583" t="inlineStr">
        <is>
          <t>Supply Chain Management</t>
        </is>
      </c>
      <c r="C32583" t="inlineStr">
        <is>
          <t>https://www.getapp.com/operations-management-software/supply-chain-management/os/web-based</t>
        </is>
      </c>
      <c r="D32583" t="inlineStr">
        <is>
          <t>TPSynergy</t>
        </is>
      </c>
      <c r="E32583" t="inlineStr">
        <is>
          <t>https://www.getapp.com/industries-software/a/tpsynergy/</t>
        </is>
      </c>
      <c r="F32583" t="inlineStr">
        <is>
          <t>TPSynergy is a full service EDI software solution for supply chains &amp; large retailers providing a centralized hub for all trading partnersRead more about TPSynergy</t>
        </is>
      </c>
    </row>
    <row r="32584">
      <c r="A32584" t="inlineStr">
        <is>
          <t>Operations Management</t>
        </is>
      </c>
      <c r="B32584" t="inlineStr">
        <is>
          <t>Supply Chain Management</t>
        </is>
      </c>
      <c r="C32584" t="inlineStr">
        <is>
          <t>https://www.getapp.com/operations-management-software/supply-chain-management/os/web-based</t>
        </is>
      </c>
      <c r="D32584" t="inlineStr">
        <is>
          <t>Kepion</t>
        </is>
      </c>
      <c r="E32584" t="inlineStr">
        <is>
          <t>https://www.getapp.com/operations-management-software/a/kepion/</t>
        </is>
      </c>
      <c r="F32584"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32585">
      <c r="A32585" t="inlineStr">
        <is>
          <t>Operations Management</t>
        </is>
      </c>
      <c r="B32585" t="inlineStr">
        <is>
          <t>Supply Chain Management</t>
        </is>
      </c>
      <c r="C32585" t="inlineStr">
        <is>
          <t>https://www.getapp.com/operations-management-software/supply-chain-management/os/web-based</t>
        </is>
      </c>
      <c r="D32585" t="inlineStr">
        <is>
          <t>WFX PLM</t>
        </is>
      </c>
      <c r="E32585" t="inlineStr">
        <is>
          <t>https://www.getapp.com/it-management-software/a/wfx-plm/</t>
        </is>
      </c>
      <c r="F32585" t="inlineStr">
        <is>
          <t>WFX PLM is a cloud-based software solution specifically tailored to the Fashion &amp; Apparel industry—optimized for your unique business challenges and needs by providing an easy-to-use interface that lets you plan, design, develop and source faster and better than your competitors.Read more about WFX PLM</t>
        </is>
      </c>
    </row>
    <row r="32586">
      <c r="A32586" t="inlineStr">
        <is>
          <t>Operations Management</t>
        </is>
      </c>
      <c r="B32586" t="inlineStr">
        <is>
          <t>Supply Chain Management</t>
        </is>
      </c>
      <c r="C32586" t="inlineStr">
        <is>
          <t>https://www.getapp.com/operations-management-software/supply-chain-management/os/web-based</t>
        </is>
      </c>
      <c r="D32586" t="inlineStr">
        <is>
          <t>Axolt</t>
        </is>
      </c>
      <c r="E32586" t="inlineStr">
        <is>
          <t>https://www.getapp.com/operations-management-software/a/erp-mark-7/</t>
        </is>
      </c>
      <c r="F32586" t="inlineStr">
        <is>
          <t>Axolt is a Salesforce-native application that unifies supply chain, inventory, manufacturing, finance, and operations into one smart, scalable solution. Trusted by fast-growing businesses across industries, Axolt delivers real-time visibility, intelligent automation, and seamless collaboration.Read more about Axolt</t>
        </is>
      </c>
    </row>
    <row r="32587">
      <c r="A32587" t="inlineStr">
        <is>
          <t>Operations Management</t>
        </is>
      </c>
      <c r="B32587" t="inlineStr">
        <is>
          <t>Supply Chain Management</t>
        </is>
      </c>
      <c r="C32587" t="inlineStr">
        <is>
          <t>https://www.getapp.com/operations-management-software/supply-chain-management/os/web-based</t>
        </is>
      </c>
      <c r="D32587" t="inlineStr">
        <is>
          <t>Portcast</t>
        </is>
      </c>
      <c r="E32587" t="inlineStr">
        <is>
          <t>https://www.getapp.com/operations-management-software/a/portcast/</t>
        </is>
      </c>
      <c r="F32587" t="inlineStr">
        <is>
          <t>Portcast offers reliable supply chain visibility and predictive insights, harnessing the power of cutting-edge AI technology and proprietary machine learning algorithms. You can seamlessly monitor and track your ocean freight's movement and proactively mitigate risks in the event of disruptions.Read more about Portcast</t>
        </is>
      </c>
    </row>
    <row r="32588">
      <c r="A32588" t="inlineStr">
        <is>
          <t>Operations Management</t>
        </is>
      </c>
      <c r="B32588" t="inlineStr">
        <is>
          <t>Supply Chain Management</t>
        </is>
      </c>
      <c r="C32588" t="inlineStr">
        <is>
          <t>https://www.getapp.com/operations-management-software/supply-chain-management/os/web-based</t>
        </is>
      </c>
      <c r="D32588" t="inlineStr">
        <is>
          <t>Syncrofy</t>
        </is>
      </c>
      <c r="E32588" t="inlineStr">
        <is>
          <t>https://www.getapp.com/it-management-software/a/syncrofy/</t>
        </is>
      </c>
      <c r="F32588" t="inlineStr">
        <is>
          <t>Syncrofy system optimizes data visibility and reporting, streamlines collaborations with in-house teams and clients, and detects issues before they happen. The key features include demand forecasting, inventory management, order tracking, workflow scheduler, and third-party integrations.Read more about Syncrofy</t>
        </is>
      </c>
    </row>
    <row r="32589">
      <c r="A32589" t="inlineStr">
        <is>
          <t>Operations Management</t>
        </is>
      </c>
      <c r="B32589" t="inlineStr">
        <is>
          <t>Supply Chain Management</t>
        </is>
      </c>
      <c r="C32589" t="inlineStr">
        <is>
          <t>https://www.getapp.com/operations-management-software/supply-chain-management/os/web-based</t>
        </is>
      </c>
      <c r="D32589" t="inlineStr">
        <is>
          <t>TraceX Tech</t>
        </is>
      </c>
      <c r="E32589" t="inlineStr">
        <is>
          <t>https://www.getapp.com/operations-management-software/a/tracex-tech/</t>
        </is>
      </c>
      <c r="F32589" t="inlineStr">
        <is>
          <t>TraceX is a blockchain-powered traceability platform that connects the food and Agri supply chains and provides seamless integration of data with the existing infrastructure. It is a collaborative solution with the secure exchange of immutable and verifiable records.Read more about TraceX Tech</t>
        </is>
      </c>
    </row>
    <row r="32590">
      <c r="A32590" t="inlineStr">
        <is>
          <t>Operations Management</t>
        </is>
      </c>
      <c r="B32590" t="inlineStr">
        <is>
          <t>Supply Chain Management</t>
        </is>
      </c>
      <c r="C32590" t="inlineStr">
        <is>
          <t>https://www.getapp.com/operations-management-software/supply-chain-management/os/web-based</t>
        </is>
      </c>
      <c r="D32590" t="inlineStr">
        <is>
          <t>CoreIMS</t>
        </is>
      </c>
      <c r="E32590" t="inlineStr">
        <is>
          <t>https://www.getapp.com/operations-management-software/a/coreims/</t>
        </is>
      </c>
      <c r="F32590" t="inlineStr">
        <is>
          <t>CoreIMS is an warehouse management system available for on-premise installation or as a cloud-based SaaS, providing key features such as unlimited location, unlimited warehouses, stock management, receiving, shipping tracking, replenishment, barcoding, reporting, and AI powered directed operationsRead more about CoreIMS</t>
        </is>
      </c>
    </row>
    <row r="32591">
      <c r="A32591" t="inlineStr">
        <is>
          <t>Operations Management</t>
        </is>
      </c>
      <c r="B32591" t="inlineStr">
        <is>
          <t>Supply Chain Management</t>
        </is>
      </c>
      <c r="C32591" t="inlineStr">
        <is>
          <t>https://www.getapp.com/operations-management-software/supply-chain-management/os/web-based</t>
        </is>
      </c>
      <c r="D32591" t="inlineStr">
        <is>
          <t>LIVE Connect</t>
        </is>
      </c>
      <c r="E32591" t="inlineStr">
        <is>
          <t>https://www.getapp.com/transportation-logistics-software/a/freight-management-solution/</t>
        </is>
      </c>
      <c r="F32591" t="inlineStr">
        <is>
          <t>Banyan Technology is the leading provider of OTR shipping software, delivering end-to-end freight management through LIVE Connect®. Serving as a TMS or API-driven integration, our AI and BI tools optimize Truckload, LTL, Final Mile and Parcel shipping, reducing costs and improving efficiency.Read more about LIVE Connect</t>
        </is>
      </c>
    </row>
    <row r="32592">
      <c r="A32592" t="inlineStr">
        <is>
          <t>Operations Management</t>
        </is>
      </c>
      <c r="B32592" t="inlineStr">
        <is>
          <t>Supply Chain Management</t>
        </is>
      </c>
      <c r="C32592" t="inlineStr">
        <is>
          <t>https://www.getapp.com/operations-management-software/supply-chain-management/os/web-based</t>
        </is>
      </c>
      <c r="D32592" t="inlineStr">
        <is>
          <t>INControl</t>
        </is>
      </c>
      <c r="E32592" t="inlineStr">
        <is>
          <t>https://www.getapp.com/operations-management-software/a/incontrol/</t>
        </is>
      </c>
      <c r="F32592"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32593">
      <c r="A32593" t="inlineStr">
        <is>
          <t>Operations Management</t>
        </is>
      </c>
      <c r="B32593" t="inlineStr">
        <is>
          <t>Supply Chain Management</t>
        </is>
      </c>
      <c r="C32593" t="inlineStr">
        <is>
          <t>https://www.getapp.com/operations-management-software/supply-chain-management/os/web-based</t>
        </is>
      </c>
      <c r="D32593" t="inlineStr">
        <is>
          <t>Uber Freight</t>
        </is>
      </c>
      <c r="E32593" t="inlineStr">
        <is>
          <t>https://www.getapp.com/operations-management-software/a/uber-freight/</t>
        </is>
      </c>
      <c r="F32593" t="inlineStr">
        <is>
          <t>Uber Freight TMS helps growing businesses plan, execute, and manage freight across modes and regions with real-time data, predictive insights, and tools that reduce costs, increase efficiency, and improve control.Read more about Uber Freight</t>
        </is>
      </c>
    </row>
    <row r="32594">
      <c r="A32594" t="inlineStr">
        <is>
          <t>Operations Management</t>
        </is>
      </c>
      <c r="B32594" t="inlineStr">
        <is>
          <t>Supply Chain Management</t>
        </is>
      </c>
      <c r="C32594" t="inlineStr">
        <is>
          <t>https://www.getapp.com/operations-management-software/supply-chain-management/os/web-based</t>
        </is>
      </c>
      <c r="D32594" t="inlineStr">
        <is>
          <t>EFACS E/8</t>
        </is>
      </c>
      <c r="E32594" t="inlineStr">
        <is>
          <t>https://www.getapp.com/operations-management-software/a/efacs-e-8/</t>
        </is>
      </c>
      <c r="F32594" t="inlineStr">
        <is>
          <t>A comprehensive enterprise resource planning system for manufacturing and field service companies that covers all aspects of the supply chain. Effectively manage procurement, goods in, stock control, stock picking/manufacture, despatch and delivery.Read more about EFACS E/8</t>
        </is>
      </c>
    </row>
    <row r="32595">
      <c r="A32595" t="inlineStr">
        <is>
          <t>Operations Management</t>
        </is>
      </c>
      <c r="B32595" t="inlineStr">
        <is>
          <t>Supply Chain Management</t>
        </is>
      </c>
      <c r="C32595" t="inlineStr">
        <is>
          <t>https://www.getapp.com/operations-management-software/supply-chain-management/os/web-based</t>
        </is>
      </c>
      <c r="D32595" t="inlineStr">
        <is>
          <t>CAPA Manager</t>
        </is>
      </c>
      <c r="E32595" t="inlineStr">
        <is>
          <t>https://www.getapp.com/operations-management-software/a/capa-manager/</t>
        </is>
      </c>
      <c r="F32595" t="inlineStr">
        <is>
          <t>CAPA Manager automates the identification, investigation, and resolution of problems within your organization and supply chain. Trusted by thousands of users globally, this is one of the best CAPA software applications available.Read more about CAPA Manager</t>
        </is>
      </c>
    </row>
    <row r="32596">
      <c r="A32596" t="inlineStr">
        <is>
          <t>Operations Management</t>
        </is>
      </c>
      <c r="B32596" t="inlineStr">
        <is>
          <t>Supply Chain Management</t>
        </is>
      </c>
      <c r="C32596" t="inlineStr">
        <is>
          <t>https://www.getapp.com/operations-management-software/supply-chain-management/os/web-based</t>
        </is>
      </c>
      <c r="D32596" t="inlineStr">
        <is>
          <t>Traverse Platform</t>
        </is>
      </c>
      <c r="E32596" t="inlineStr">
        <is>
          <t>https://www.getapp.com/operations-management-software/a/traverse-platform/</t>
        </is>
      </c>
      <c r="F32596" t="inlineStr">
        <is>
          <t>Traverse Platform is a cloud-based solution which helps organizations improve product flow, from purchase order creation to receipt.Read more about Traverse Platform</t>
        </is>
      </c>
    </row>
    <row r="32597">
      <c r="A32597" t="inlineStr">
        <is>
          <t>Operations Management</t>
        </is>
      </c>
      <c r="B32597" t="inlineStr">
        <is>
          <t>Supply Chain Management</t>
        </is>
      </c>
      <c r="C32597" t="inlineStr">
        <is>
          <t>https://www.getapp.com/operations-management-software/supply-chain-management/os/web-based</t>
        </is>
      </c>
      <c r="D32597" t="inlineStr">
        <is>
          <t>Process Excellence Temple</t>
        </is>
      </c>
      <c r="E32597" t="inlineStr">
        <is>
          <t>https://www.getapp.com/industries-software/a/process-excellence-temple/</t>
        </is>
      </c>
      <c r="F32597" t="inlineStr">
        <is>
          <t>Process Excellence Temple is a cloud-based software designed to help businesses streamline manufacturing execution operations. The platform enables supervisors to organize tasks and assign them to team members, set up priorities and deadlines, automate workflows, and generate custom reports.Read more about Process Excellence Temple</t>
        </is>
      </c>
    </row>
    <row r="32598">
      <c r="A32598" t="inlineStr">
        <is>
          <t>Operations Management</t>
        </is>
      </c>
      <c r="B32598" t="inlineStr">
        <is>
          <t>Supply Chain Management</t>
        </is>
      </c>
      <c r="C32598" t="inlineStr">
        <is>
          <t>https://www.getapp.com/operations-management-software/supply-chain-management/os/web-based</t>
        </is>
      </c>
      <c r="D32598" t="inlineStr">
        <is>
          <t>Netix One</t>
        </is>
      </c>
      <c r="E32598" t="inlineStr">
        <is>
          <t>https://www.getapp.com/it-management-software/a/netix-one/</t>
        </is>
      </c>
      <c r="F32598" t="inlineStr">
        <is>
          <t>Netix offers a safe and secure way to send and convert critical business documents including orders, invoices, ASNs, credit notes, and more. The cloud-based technology is intuitive and user-friendly to allow users to access key business data from multiple locations.Read more about Netix One</t>
        </is>
      </c>
    </row>
    <row r="32599">
      <c r="A32599" t="inlineStr">
        <is>
          <t>Operations Management</t>
        </is>
      </c>
      <c r="B32599" t="inlineStr">
        <is>
          <t>Supply Chain Management</t>
        </is>
      </c>
      <c r="C32599" t="inlineStr">
        <is>
          <t>https://www.getapp.com/operations-management-software/supply-chain-management/os/web-based</t>
        </is>
      </c>
      <c r="D32599" t="inlineStr">
        <is>
          <t>Tensoft SemiOps</t>
        </is>
      </c>
      <c r="E32599" t="inlineStr">
        <is>
          <t>https://www.getapp.com/all-software/a/tensoft-semiops/</t>
        </is>
      </c>
      <c r="F32599" t="inlineStr">
        <is>
          <t>Tensoft SemiOps is a fabless semiconductor management solution that supports the unique manufacturing and operational needs of high-tech businesses. This trusted SaaS solution is purpose-built for the semiconductor industry to help them scale.Read more about Tensoft SemiOps</t>
        </is>
      </c>
    </row>
    <row r="32600">
      <c r="A32600" t="inlineStr">
        <is>
          <t>Operations Management</t>
        </is>
      </c>
      <c r="B32600" t="inlineStr">
        <is>
          <t>Supply Chain Management</t>
        </is>
      </c>
      <c r="C32600" t="inlineStr">
        <is>
          <t>https://www.getapp.com/operations-management-software/supply-chain-management/os/web-based</t>
        </is>
      </c>
      <c r="D32600" t="inlineStr">
        <is>
          <t>Descartes MacroPoint</t>
        </is>
      </c>
      <c r="E32600" t="inlineStr">
        <is>
          <t>https://www.getapp.com/operations-management-software/a/descartes-macropoint/</t>
        </is>
      </c>
      <c r="F32600" t="inlineStr">
        <is>
          <t>Descartes MacroPoint is a freight and logistics management software that helps businesses monitor location, track shipment details, temperature monitoring, and more from within a unified platform. It allows supervisors to generate carrier scorecards and generate custom reports to monitor key performing indicators (KPIs).Read more about Descartes MacroPoint</t>
        </is>
      </c>
    </row>
    <row r="32601">
      <c r="A32601" t="inlineStr">
        <is>
          <t>Operations Management</t>
        </is>
      </c>
      <c r="B32601" t="inlineStr">
        <is>
          <t>Supply Chain Management</t>
        </is>
      </c>
      <c r="C32601" t="inlineStr">
        <is>
          <t>https://www.getapp.com/operations-management-software/supply-chain-management/os/web-based</t>
        </is>
      </c>
      <c r="D32601" t="inlineStr">
        <is>
          <t>Port TMS</t>
        </is>
      </c>
      <c r="E32601" t="inlineStr">
        <is>
          <t>https://www.getapp.com/all-software/a/port-tms/</t>
        </is>
      </c>
      <c r="F32601" t="inlineStr">
        <is>
          <t>A seamless shipping cycle connects; shippers, operations, carriers, and management into one easy-to-use system. Best in class system for freight brokerage looking to grow their business.Read more about Port TMS</t>
        </is>
      </c>
    </row>
    <row r="32602">
      <c r="A32602" t="inlineStr">
        <is>
          <t>Operations Management</t>
        </is>
      </c>
      <c r="B32602" t="inlineStr">
        <is>
          <t>Supply Chain Management</t>
        </is>
      </c>
      <c r="C32602" t="inlineStr">
        <is>
          <t>https://www.getapp.com/operations-management-software/supply-chain-management/os/web-based</t>
        </is>
      </c>
      <c r="D32602" t="inlineStr">
        <is>
          <t>Dataflow Clarity</t>
        </is>
      </c>
      <c r="E32602" t="inlineStr">
        <is>
          <t>https://www.getapp.com/business-intelligence-analytics-software/a/dataflow-clarity/</t>
        </is>
      </c>
      <c r="F32602" t="inlineStr">
        <is>
          <t>Simplify supply chain management as a merchant to manage orders, streamline approvals, inventory and gain total control by automating every stage of the purchasing and selling process.Read more about Dataflow Clarity</t>
        </is>
      </c>
    </row>
    <row r="32603">
      <c r="A32603" t="inlineStr">
        <is>
          <t>Operations Management</t>
        </is>
      </c>
      <c r="B32603" t="inlineStr">
        <is>
          <t>Supply Chain Management</t>
        </is>
      </c>
      <c r="C32603" t="inlineStr">
        <is>
          <t>https://www.getapp.com/operations-management-software/supply-chain-management/os/web-based</t>
        </is>
      </c>
      <c r="D32603" t="inlineStr">
        <is>
          <t>Cosmic Frog</t>
        </is>
      </c>
      <c r="E32603" t="inlineStr">
        <is>
          <t>https://www.getapp.com/operations-management-software/a/cosmic-frog/</t>
        </is>
      </c>
      <c r="F32603" t="inlineStr">
        <is>
          <t>Cosmic Frog, offered by Optilogic, is a cloud-based solution that optimizes supply chains with cost, service, and risk analysis, enabling rapid, data-driven decisions.Read more about Cosmic Frog</t>
        </is>
      </c>
    </row>
    <row r="32604">
      <c r="A32604" t="inlineStr">
        <is>
          <t>Operations Management</t>
        </is>
      </c>
      <c r="B32604" t="inlineStr">
        <is>
          <t>Supply Chain Management</t>
        </is>
      </c>
      <c r="C32604" t="inlineStr">
        <is>
          <t>https://www.getapp.com/operations-management-software/supply-chain-management/os/web-based</t>
        </is>
      </c>
      <c r="D32604" t="inlineStr">
        <is>
          <t>Taulia</t>
        </is>
      </c>
      <c r="E32604" t="inlineStr">
        <is>
          <t>https://www.getapp.com/finance-accounting-software/a/taulia/</t>
        </is>
      </c>
      <c r="F32604" t="inlineStr">
        <is>
          <t>Taulia is an online invoice, payment and discounting management application that serves large, global enterprises. It provides ways to automate supplier invoicing, payment processes,and more . It also provides a Supplier Management (SIM) system to store and manage supplier information.Read more about Taulia</t>
        </is>
      </c>
    </row>
    <row r="32605">
      <c r="A32605" t="inlineStr">
        <is>
          <t>Operations Management</t>
        </is>
      </c>
      <c r="B32605" t="inlineStr">
        <is>
          <t>Supply Chain Management</t>
        </is>
      </c>
      <c r="C32605" t="inlineStr">
        <is>
          <t>https://www.getapp.com/operations-management-software/supply-chain-management/os/web-based</t>
        </is>
      </c>
      <c r="D32605" t="inlineStr">
        <is>
          <t>Suuchi GRID</t>
        </is>
      </c>
      <c r="E32605" t="inlineStr">
        <is>
          <t>https://www.getapp.com/operations-management-software/a/suuchi-grid/</t>
        </is>
      </c>
      <c r="F32605" t="inlineStr">
        <is>
          <t>Suuchi GRID is a web-based supply chain management solution for companies within industries such as consumer goods and retail, apparel, manufacturing and production, and medical supplies. The platform facilitates end-to-end supply chain management from ideation to shipping and logistics.Read more about Suuchi GRID</t>
        </is>
      </c>
    </row>
    <row r="32606">
      <c r="A32606" t="inlineStr">
        <is>
          <t>Operations Management</t>
        </is>
      </c>
      <c r="B32606" t="inlineStr">
        <is>
          <t>Supply Chain Management</t>
        </is>
      </c>
      <c r="C32606" t="inlineStr">
        <is>
          <t>https://www.getapp.com/operations-management-software/supply-chain-management/os/web-based</t>
        </is>
      </c>
      <c r="D32606" t="inlineStr">
        <is>
          <t>ISMS.online</t>
        </is>
      </c>
      <c r="E32606" t="inlineStr">
        <is>
          <t>https://www.getapp.com/operations-management-software/a/isms-online/</t>
        </is>
      </c>
      <c r="F32606" t="inlineStr">
        <is>
          <t>ISMS.online is a cloud-based compliance management platform that empowers organizations to achieve and maintain compliance with most standards including ISO 27001, SOC 2, GDPR, NIST, and more. Designed for experienced, well-informed business software users, the platform offers a detailed and complex set of features to streamline the compliance process. ISMS.online platform provides risk management capabilities, allowing users to manage all their business risks in one centralized location.Read more about ISMS.online</t>
        </is>
      </c>
    </row>
    <row r="32607">
      <c r="A32607" t="inlineStr">
        <is>
          <t>Operations Management</t>
        </is>
      </c>
      <c r="B32607" t="inlineStr">
        <is>
          <t>Supply Chain Management</t>
        </is>
      </c>
      <c r="C32607" t="inlineStr">
        <is>
          <t>https://www.getapp.com/operations-management-software/supply-chain-management/os/web-based</t>
        </is>
      </c>
      <c r="D32607" t="inlineStr">
        <is>
          <t>GOIS Pro</t>
        </is>
      </c>
      <c r="E32607" t="inlineStr">
        <is>
          <t>https://www.getapp.com/operations-management-software/a/gois-pro/</t>
        </is>
      </c>
      <c r="F32607" t="inlineStr">
        <is>
          <t>GOIS is a cloud-based inventory and order management system that runs on Web &amp; Mobile and integrates with QuickBooks Online &amp; Desktop.Read more about GOIS Pro</t>
        </is>
      </c>
    </row>
    <row r="32608">
      <c r="A32608" t="inlineStr">
        <is>
          <t>Operations Management</t>
        </is>
      </c>
      <c r="B32608" t="inlineStr">
        <is>
          <t>Supply Chain Management</t>
        </is>
      </c>
      <c r="C32608" t="inlineStr">
        <is>
          <t>https://www.getapp.com/operations-management-software/supply-chain-management/os/web-based</t>
        </is>
      </c>
      <c r="D32608" t="inlineStr">
        <is>
          <t>Aptean Apparel ERP Momentis Edition</t>
        </is>
      </c>
      <c r="E32608" t="inlineStr">
        <is>
          <t>https://www.getapp.com/retail-consumer-services-software/a/momentis-fashion-system/</t>
        </is>
      </c>
      <c r="F32608" t="inlineStr">
        <is>
          <t>Transform your operations with Aptean Apparel ERP Momentis Edition—a comprehensive ERP solution for the apparel, footwear, and textile industries.Read more about Aptean Apparel ERP Momentis Edition</t>
        </is>
      </c>
    </row>
    <row r="32609">
      <c r="A32609" t="inlineStr">
        <is>
          <t>Operations Management</t>
        </is>
      </c>
      <c r="B32609" t="inlineStr">
        <is>
          <t>Supply Chain Management</t>
        </is>
      </c>
      <c r="C32609" t="inlineStr">
        <is>
          <t>https://www.getapp.com/operations-management-software/supply-chain-management/os/web-based</t>
        </is>
      </c>
      <c r="D32609" t="inlineStr">
        <is>
          <t>Retail Express</t>
        </is>
      </c>
      <c r="E32609" t="inlineStr">
        <is>
          <t>https://www.getapp.com/retail-consumer-services-software/a/retail-express/</t>
        </is>
      </c>
      <c r="F32609" t="inlineStr">
        <is>
          <t>The world's first cloud-based POS software, Retail Express powers 1000s of single, multi-store (1 – 100+) and enterprise retailers across AU &amp; NZ. Retail Express integrates deeper, giving you more functionality &amp; omnichannel capabilities out-of-the-box, without the fancy price tag of ERP solutions.Read more about Retail Express</t>
        </is>
      </c>
    </row>
    <row r="32610">
      <c r="A32610" t="inlineStr">
        <is>
          <t>Operations Management</t>
        </is>
      </c>
      <c r="B32610" t="inlineStr">
        <is>
          <t>Supply Chain Management</t>
        </is>
      </c>
      <c r="C32610" t="inlineStr">
        <is>
          <t>https://www.getapp.com/operations-management-software/supply-chain-management/os/web-based</t>
        </is>
      </c>
      <c r="D32610" t="inlineStr">
        <is>
          <t>QAD Adaptive ERP</t>
        </is>
      </c>
      <c r="E32610" t="inlineStr">
        <is>
          <t>https://www.getapp.com/all-software/a/qad/</t>
        </is>
      </c>
      <c r="F32610" t="inlineStr">
        <is>
          <t>QAD Adaptive ERP provides a comprehensive solution that supports the core business processes and operations of global manufacturers. Consequently, it reduces the number of required add-ons which lowers software costs. The platform is ideal for medium to large-sized companies.Read more about QAD Adaptive ERP</t>
        </is>
      </c>
    </row>
    <row r="32611">
      <c r="A32611" t="inlineStr">
        <is>
          <t>Operations Management</t>
        </is>
      </c>
      <c r="B32611" t="inlineStr">
        <is>
          <t>Supply Chain Management</t>
        </is>
      </c>
      <c r="C32611" t="inlineStr">
        <is>
          <t>https://www.getapp.com/operations-management-software/supply-chain-management/os/web-based</t>
        </is>
      </c>
      <c r="D32611" t="inlineStr">
        <is>
          <t>Atamis Procurement Software</t>
        </is>
      </c>
      <c r="E32611" t="inlineStr">
        <is>
          <t>https://www.getapp.com/operations-management-software/a/contract-supplier-app/</t>
        </is>
      </c>
      <c r="F32611" t="inlineStr">
        <is>
          <t>The Contract &amp; Supplier App provides Procurement with a strong database for suppliers and contracts, acting as the backbone of actionable data which is fundamental for Procurement to drive value, increase efficiencies and manage key supplier relationships.Read more about Atamis Procurement Software</t>
        </is>
      </c>
    </row>
    <row r="32612">
      <c r="A32612" t="inlineStr">
        <is>
          <t>Operations Management</t>
        </is>
      </c>
      <c r="B32612" t="inlineStr">
        <is>
          <t>Supply Chain Management</t>
        </is>
      </c>
      <c r="C32612" t="inlineStr">
        <is>
          <t>https://www.getapp.com/operations-management-software/supply-chain-management/os/web-based</t>
        </is>
      </c>
      <c r="D32612" t="inlineStr">
        <is>
          <t>Botree DMS</t>
        </is>
      </c>
      <c r="E32612" t="inlineStr">
        <is>
          <t>https://www.getapp.com/operations-management-software/a/botree-dms/</t>
        </is>
      </c>
      <c r="F32612" t="inlineStr">
        <is>
          <t>Botree DMS is a distribution management system (DMS) that helps companies manage their distribution operations.Read more about Botree DMS</t>
        </is>
      </c>
    </row>
    <row r="32613">
      <c r="A32613" t="inlineStr">
        <is>
          <t>Operations Management</t>
        </is>
      </c>
      <c r="B32613" t="inlineStr">
        <is>
          <t>Supply Chain Management</t>
        </is>
      </c>
      <c r="C32613" t="inlineStr">
        <is>
          <t>https://www.getapp.com/operations-management-software/supply-chain-management/os/web-based</t>
        </is>
      </c>
      <c r="D32613" t="inlineStr">
        <is>
          <t>Suppeco</t>
        </is>
      </c>
      <c r="E32613" t="inlineStr">
        <is>
          <t>https://www.getapp.com/operations-management-software/a/suppeco/</t>
        </is>
      </c>
      <c r="F32613" t="inlineStr">
        <is>
          <t>Suppeco delivers a paradigm shift in B2B attitude - leveraging customer-supplier relationships to drive collaborative performance excellence, relationship driven resilience, and operational sustainability deep into the ecosystem &amp; supply chain.Read more about Suppeco</t>
        </is>
      </c>
    </row>
    <row r="32614">
      <c r="A32614" t="inlineStr">
        <is>
          <t>Operations Management</t>
        </is>
      </c>
      <c r="B32614" t="inlineStr">
        <is>
          <t>Supply Chain Management</t>
        </is>
      </c>
      <c r="C32614" t="inlineStr">
        <is>
          <t>https://www.getapp.com/operations-management-software/supply-chain-management/os/web-based</t>
        </is>
      </c>
      <c r="D32614" t="inlineStr">
        <is>
          <t>Trace One Devex PLM</t>
        </is>
      </c>
      <c r="E32614" t="inlineStr">
        <is>
          <t>https://www.getapp.com/operations-management-software/a/trace-one-devex-plm/</t>
        </is>
      </c>
      <c r="F32614" t="inlineStr">
        <is>
          <t>From idea to finished product, Trace One Devex PLM ensures compliance and facilitates innovation throughout the new product development and introduction for process-based manufacturers in the food &amp; beverage, personal care &amp; cosmetics, and specialty chemicals space.Read more about Trace One Devex PLM</t>
        </is>
      </c>
    </row>
    <row r="32615">
      <c r="A32615" t="inlineStr">
        <is>
          <t>Operations Management</t>
        </is>
      </c>
      <c r="B32615" t="inlineStr">
        <is>
          <t>Supply Chain Management</t>
        </is>
      </c>
      <c r="C32615" t="inlineStr">
        <is>
          <t>https://www.getapp.com/operations-management-software/supply-chain-management/os/web-based</t>
        </is>
      </c>
      <c r="D32615" t="inlineStr">
        <is>
          <t>GEP SMART</t>
        </is>
      </c>
      <c r="E32615" t="inlineStr">
        <is>
          <t>https://www.getapp.com/operations-management-software/a/smart-by-gep/</t>
        </is>
      </c>
      <c r="F32615" t="inlineStr">
        <is>
          <t>GEP SMART™ is an AI-powered scalable procurement platform designed to manage all direct and indirect spend, boosting adoption, performance, and compliance.Read more about GEP SMART</t>
        </is>
      </c>
    </row>
    <row r="32616">
      <c r="A32616" t="inlineStr">
        <is>
          <t>Operations Management</t>
        </is>
      </c>
      <c r="B32616" t="inlineStr">
        <is>
          <t>Supply Chain Management</t>
        </is>
      </c>
      <c r="C32616" t="inlineStr">
        <is>
          <t>https://www.getapp.com/operations-management-software/supply-chain-management/os/web-based</t>
        </is>
      </c>
      <c r="D32616" t="inlineStr">
        <is>
          <t>AIM Vision</t>
        </is>
      </c>
      <c r="E32616" t="inlineStr">
        <is>
          <t>https://www.getapp.com/all-software/a/aim-vision/</t>
        </is>
      </c>
      <c r="F32616" t="inlineStr">
        <is>
          <t>AIM Vision is an enterprise resource planning (ERP) software designed to help businesses in the automotive industry streamline electronic data interchange (EDI) and barcode labeling operations. It enables administrators to manage front-office and shop floor operations and track manufacturing processes.Read more about AIM Vision</t>
        </is>
      </c>
    </row>
    <row r="32617">
      <c r="A32617" t="inlineStr">
        <is>
          <t>Operations Management</t>
        </is>
      </c>
      <c r="B32617" t="inlineStr">
        <is>
          <t>Supply Chain Management</t>
        </is>
      </c>
      <c r="C32617" t="inlineStr">
        <is>
          <t>https://www.getapp.com/operations-management-software/supply-chain-management/os/web-based</t>
        </is>
      </c>
      <c r="D32617" t="inlineStr">
        <is>
          <t>Sphere WMS</t>
        </is>
      </c>
      <c r="E32617" t="inlineStr">
        <is>
          <t>https://www.getapp.com/operations-management-software/a/spherewms/</t>
        </is>
      </c>
      <c r="F32617" t="inlineStr">
        <is>
          <t>SphereWMS is a leading Warehouse Management System for warehouse operators, offered by ASP Global Services. It provides real-time visibility and powerful reporting tools for all stakeholders in the supply chain. Mobile access is critical in today’s untethered world and our key component.Read more about Sphere WMS</t>
        </is>
      </c>
    </row>
    <row r="32618">
      <c r="A32618" t="inlineStr">
        <is>
          <t>Operations Management</t>
        </is>
      </c>
      <c r="B32618" t="inlineStr">
        <is>
          <t>Supply Chain Management</t>
        </is>
      </c>
      <c r="C32618" t="inlineStr">
        <is>
          <t>https://www.getapp.com/operations-management-software/supply-chain-management/os/web-based</t>
        </is>
      </c>
      <c r="D32618" t="inlineStr">
        <is>
          <t>Infor Supply Chain Planning</t>
        </is>
      </c>
      <c r="E32618" t="inlineStr">
        <is>
          <t>https://www.getapp.com/all-software/a/infor-supply-chain-planning/</t>
        </is>
      </c>
      <c r="F32618" t="inlineStr">
        <is>
          <t>Infor Supply Chain Planning is a powerful SCM tool designed to help organizations optimize supply planning and demand with end-to-end forecasting capabilities. With analytics at its core, Infor Supply Chain Planning helps you gain greater visibility into every facet of your supply chain, from forecast to planning, scheduling, and execution.Read more about Infor Supply Chain Planning</t>
        </is>
      </c>
    </row>
    <row r="32619">
      <c r="A32619" t="inlineStr">
        <is>
          <t>Operations Management</t>
        </is>
      </c>
      <c r="B32619" t="inlineStr">
        <is>
          <t>Supply Chain Management</t>
        </is>
      </c>
      <c r="C32619" t="inlineStr">
        <is>
          <t>https://www.getapp.com/operations-management-software/supply-chain-management/os/web-based</t>
        </is>
      </c>
      <c r="D32619" t="inlineStr">
        <is>
          <t>ImplantBase</t>
        </is>
      </c>
      <c r="E32619" t="inlineStr">
        <is>
          <t>https://www.getapp.com/healthcare-pharmaceuticals-software/a/implantbase/</t>
        </is>
      </c>
      <c r="F32619" t="inlineStr">
        <is>
          <t>ImplantBase is a true, field inventory management provider that guides you through change management, technical integration challenges and field adoption. The system is available for both iOS and Android mobile devices.Read more about ImplantBase</t>
        </is>
      </c>
    </row>
    <row r="32620">
      <c r="A32620" t="inlineStr">
        <is>
          <t>Operations Management</t>
        </is>
      </c>
      <c r="B32620" t="inlineStr">
        <is>
          <t>Supply Chain Management</t>
        </is>
      </c>
      <c r="C32620" t="inlineStr">
        <is>
          <t>https://www.getapp.com/operations-management-software/supply-chain-management/os/web-based</t>
        </is>
      </c>
      <c r="D32620" t="inlineStr">
        <is>
          <t>Anchanto Order Management</t>
        </is>
      </c>
      <c r="E32620" t="inlineStr">
        <is>
          <t>https://www.getapp.com/operations-management-software/a/selluseller/</t>
        </is>
      </c>
      <c r="F32620" t="inlineStr">
        <is>
          <t>SelluSeller enables you to align your multichannel selling operations and sync it seamlessly with your logistics &amp; warehousing workflows. This way, you can manage and track every order throughout its entire lifecycle on a single platform.Read more about Anchanto Order Management</t>
        </is>
      </c>
    </row>
    <row r="32621">
      <c r="A32621" t="inlineStr">
        <is>
          <t>Operations Management</t>
        </is>
      </c>
      <c r="B32621" t="inlineStr">
        <is>
          <t>Supply Chain Management</t>
        </is>
      </c>
      <c r="C32621" t="inlineStr">
        <is>
          <t>https://www.getapp.com/operations-management-software/supply-chain-management/os/web-based</t>
        </is>
      </c>
      <c r="D32621" t="inlineStr">
        <is>
          <t>ShipTrack</t>
        </is>
      </c>
      <c r="E32621" t="inlineStr">
        <is>
          <t>https://www.getapp.com/transportation-logistics-software/a/shiptrack/</t>
        </is>
      </c>
      <c r="F32621" t="inlineStr">
        <is>
          <t>ShipTrack is a cloud based shipment tracking software that tracks the movement of goods worldwide while also sending notifications to vendors and customers.Read more about ShipTrack</t>
        </is>
      </c>
    </row>
    <row r="32622">
      <c r="A32622" t="inlineStr">
        <is>
          <t>Operations Management</t>
        </is>
      </c>
      <c r="B32622" t="inlineStr">
        <is>
          <t>Supply Chain Management</t>
        </is>
      </c>
      <c r="C32622" t="inlineStr">
        <is>
          <t>https://www.getapp.com/operations-management-software/supply-chain-management/os/web-based</t>
        </is>
      </c>
      <c r="D32622" t="inlineStr">
        <is>
          <t>Fulcrum</t>
        </is>
      </c>
      <c r="E32622" t="inlineStr">
        <is>
          <t>https://www.getapp.com/operations-management-software/a/fulcrumpro/</t>
        </is>
      </c>
      <c r="F32622" t="inlineStr">
        <is>
          <t>Fulcrum is a cloud-based enterprise resource planning (ERP) platform designed to help manufacturing businesses with job scheduling, quotes, production tracking, inventory management, and quality control. The solution provides real-time data tracking for creating and adjusting production schedules.Read more about Fulcrum</t>
        </is>
      </c>
    </row>
    <row r="32623">
      <c r="A32623" t="inlineStr">
        <is>
          <t>Operations Management</t>
        </is>
      </c>
      <c r="B32623" t="inlineStr">
        <is>
          <t>Supply Chain Management</t>
        </is>
      </c>
      <c r="C32623" t="inlineStr">
        <is>
          <t>https://www.getapp.com/operations-management-software/supply-chain-management/os/web-based</t>
        </is>
      </c>
      <c r="D32623" t="inlineStr">
        <is>
          <t>Voyager Portal</t>
        </is>
      </c>
      <c r="E32623" t="inlineStr">
        <is>
          <t>https://www.getapp.com/industries-software/a/voyager-portal/</t>
        </is>
      </c>
      <c r="F32623" t="inlineStr">
        <is>
          <t>Voyager is a Demurrage &amp; Operations Management platform that helps bulk charterers reduce cost, risk, and complexity on their maritime voyages.Read more about Voyager Portal</t>
        </is>
      </c>
    </row>
    <row r="32624">
      <c r="A32624" t="inlineStr">
        <is>
          <t>Operations Management</t>
        </is>
      </c>
      <c r="B32624" t="inlineStr">
        <is>
          <t>Supply Chain Management</t>
        </is>
      </c>
      <c r="C32624" t="inlineStr">
        <is>
          <t>https://www.getapp.com/operations-management-software/supply-chain-management/os/web-based</t>
        </is>
      </c>
      <c r="D32624" t="inlineStr">
        <is>
          <t>Titanwinds TMS</t>
        </is>
      </c>
      <c r="E32624" t="inlineStr">
        <is>
          <t>https://www.getapp.com/transportation-logistics-software/a/titanwinds-tms/</t>
        </is>
      </c>
      <c r="F32624" t="inlineStr">
        <is>
          <t>Titanwinds TMS is a customizable transportation management product designed for the trucking industry which lets users view schedules online at any time. Businesses can use this solution to schedule drivers, coordinate logistics, track assets, and manage other daily operations.Read more about Titanwinds TMS</t>
        </is>
      </c>
    </row>
    <row r="32625">
      <c r="A32625" t="inlineStr">
        <is>
          <t>Operations Management</t>
        </is>
      </c>
      <c r="B32625" t="inlineStr">
        <is>
          <t>Supply Chain Management</t>
        </is>
      </c>
      <c r="C32625" t="inlineStr">
        <is>
          <t>https://www.getapp.com/operations-management-software/supply-chain-management/os/web-based</t>
        </is>
      </c>
      <c r="D32625" t="inlineStr">
        <is>
          <t>Infor CloudSuite</t>
        </is>
      </c>
      <c r="E32625" t="inlineStr">
        <is>
          <t>https://www.getapp.com/operations-management-software/a/infor-erp/</t>
        </is>
      </c>
      <c r="F32625" t="inlineStr">
        <is>
          <t>Infor ERP is a suite of purpose-built, end-to-end, industry-specialized enterprise resource planning solutions for manufacturers and distributors.Read more about Infor CloudSuite</t>
        </is>
      </c>
    </row>
    <row r="32626">
      <c r="A32626" t="inlineStr">
        <is>
          <t>Operations Management</t>
        </is>
      </c>
      <c r="B32626" t="inlineStr">
        <is>
          <t>Supply Chain Management</t>
        </is>
      </c>
      <c r="C32626" t="inlineStr">
        <is>
          <t>https://www.getapp.com/operations-management-software/supply-chain-management/os/web-based</t>
        </is>
      </c>
      <c r="D32626" t="inlineStr">
        <is>
          <t>Averiware</t>
        </is>
      </c>
      <c r="E32626" t="inlineStr">
        <is>
          <t>https://www.getapp.com/operations-management-software/a/averiware/</t>
        </is>
      </c>
      <c r="F32626" t="inlineStr">
        <is>
          <t>Averiware cloud ERP software solutions can help organizations reduce costs by giving real-time visibility into processes, which helps decision-making, as well as improves productivity.Read more about Averiware</t>
        </is>
      </c>
    </row>
    <row r="32627">
      <c r="A32627" t="inlineStr">
        <is>
          <t>Operations Management</t>
        </is>
      </c>
      <c r="B32627" t="inlineStr">
        <is>
          <t>Supply Chain Management</t>
        </is>
      </c>
      <c r="C32627" t="inlineStr">
        <is>
          <t>https://www.getapp.com/operations-management-software/supply-chain-management/os/web-based</t>
        </is>
      </c>
      <c r="D32627" t="inlineStr">
        <is>
          <t>RoutEasy</t>
        </is>
      </c>
      <c r="E32627" t="inlineStr">
        <is>
          <t>https://www.getapp.com/transportation-logistics-software/a/routeasy/</t>
        </is>
      </c>
      <c r="F32627" t="inlineStr">
        <is>
          <t>RoutEasy platform connects and digitizes the entire last mile ecosystem.Read more about RoutEasy</t>
        </is>
      </c>
    </row>
    <row r="32628">
      <c r="A32628" t="inlineStr">
        <is>
          <t>Operations Management</t>
        </is>
      </c>
      <c r="B32628" t="inlineStr">
        <is>
          <t>Supply Chain Management</t>
        </is>
      </c>
      <c r="C32628" t="inlineStr">
        <is>
          <t>https://www.getapp.com/operations-management-software/supply-chain-management/os/web-based</t>
        </is>
      </c>
      <c r="D32628" t="inlineStr">
        <is>
          <t>Jolt Fulfillment System</t>
        </is>
      </c>
      <c r="E32628" t="inlineStr">
        <is>
          <t>https://www.getapp.com/operations-management-software/a/jolt-fulfillment-system/</t>
        </is>
      </c>
      <c r="F32628" t="inlineStr">
        <is>
          <t>Jolt Fulfillment System is a multi-channel eCommerce software that helps businesses of all sizes manage sales, warehousing, and shipping operations. The product management module allows users to create and manage catalogs for all distribution channels on a centralized platform.Read more about Jolt Fulfillment System</t>
        </is>
      </c>
    </row>
    <row r="32629">
      <c r="A32629" t="inlineStr">
        <is>
          <t>Operations Management</t>
        </is>
      </c>
      <c r="B32629" t="inlineStr">
        <is>
          <t>Supply Chain Management</t>
        </is>
      </c>
      <c r="C32629" t="inlineStr">
        <is>
          <t>https://www.getapp.com/operations-management-software/supply-chain-management/os/web-based</t>
        </is>
      </c>
      <c r="D32629" t="inlineStr">
        <is>
          <t>Epicor Eclipse</t>
        </is>
      </c>
      <c r="E32629" t="inlineStr">
        <is>
          <t>https://www.getapp.com/all-software/a/epicor-eclipse/</t>
        </is>
      </c>
      <c r="F32629" t="inlineStr">
        <is>
          <t>Epicor Eclipse is a distribution management software designed to help businesses manage supply chains, job orders, inventory, financing, warehousing, and customer experiences. The platform enables managers to forecast demands, automate replenishments, identify opportunities, and track orders.Read more about Epicor Eclipse</t>
        </is>
      </c>
    </row>
    <row r="32630">
      <c r="A32630" t="inlineStr">
        <is>
          <t>Operations Management</t>
        </is>
      </c>
      <c r="B32630" t="inlineStr">
        <is>
          <t>Supply Chain Management</t>
        </is>
      </c>
      <c r="C32630" t="inlineStr">
        <is>
          <t>https://www.getapp.com/operations-management-software/supply-chain-management/os/web-based</t>
        </is>
      </c>
      <c r="D32630" t="inlineStr">
        <is>
          <t>PencilPay</t>
        </is>
      </c>
      <c r="E32630" t="inlineStr">
        <is>
          <t>https://www.getapp.com/operations-management-software/a/pencilpay/</t>
        </is>
      </c>
      <c r="F32630" t="inlineStr">
        <is>
          <t>PencilPay automates wholesale applications, trading terms, and payments in one platform.Read more about PencilPay</t>
        </is>
      </c>
    </row>
    <row r="32631">
      <c r="A32631" t="inlineStr">
        <is>
          <t>Operations Management</t>
        </is>
      </c>
      <c r="B32631" t="inlineStr">
        <is>
          <t>Supply Chain Management</t>
        </is>
      </c>
      <c r="C32631" t="inlineStr">
        <is>
          <t>https://www.getapp.com/operations-management-software/supply-chain-management/os/web-based</t>
        </is>
      </c>
      <c r="D32631" t="inlineStr">
        <is>
          <t>Ciiva</t>
        </is>
      </c>
      <c r="E32631" t="inlineStr">
        <is>
          <t>https://www.getapp.com/operations-management-software/a/ciiva/</t>
        </is>
      </c>
      <c r="F32631" t="inlineStr">
        <is>
          <t>Manage product lifecycle (PLM) &amp; bill of materials (BOMs) in one cloud database, search electronic parts, datasheets, check life-cycles status, alternatives, possible substitutes, distributors, compare real-time &amp; historical pricing and availability, sell excess inventoryRead more about Ciiva</t>
        </is>
      </c>
    </row>
    <row r="32632">
      <c r="A32632" t="inlineStr">
        <is>
          <t>Operations Management</t>
        </is>
      </c>
      <c r="B32632" t="inlineStr">
        <is>
          <t>Supply Chain Management</t>
        </is>
      </c>
      <c r="C32632" t="inlineStr">
        <is>
          <t>https://www.getapp.com/operations-management-software/supply-chain-management/os/web-based</t>
        </is>
      </c>
      <c r="D32632" t="inlineStr">
        <is>
          <t>Körber K.Motion WMS</t>
        </is>
      </c>
      <c r="E32632" t="inlineStr">
        <is>
          <t>https://www.getapp.com/all-software/a/korber-k-motion-wms/</t>
        </is>
      </c>
      <c r="F32632" t="inlineStr">
        <is>
          <t>Körber's K.Motion WMS is an adaptable, process-based warehouse management system designed to be tailored to companies' unique business practices. Due to its modular design, users can pick and choose from a suite of applications to best suit their needs.Read more about Körber K.Motion WMS</t>
        </is>
      </c>
    </row>
    <row r="32633">
      <c r="A32633" t="inlineStr">
        <is>
          <t>Operations Management</t>
        </is>
      </c>
      <c r="B32633" t="inlineStr">
        <is>
          <t>Supply Chain Management</t>
        </is>
      </c>
      <c r="C32633" t="inlineStr">
        <is>
          <t>https://www.getapp.com/operations-management-software/supply-chain-management/os/web-based</t>
        </is>
      </c>
      <c r="D32633" t="inlineStr">
        <is>
          <t>ICRON</t>
        </is>
      </c>
      <c r="E32633" t="inlineStr">
        <is>
          <t>https://www.getapp.com/operations-management-software/a/icron-customer-centric-planning/</t>
        </is>
      </c>
      <c r="F32633" t="inlineStr">
        <is>
          <t>ICRON Supply Chain Planning is an end-to-end solution that optimizes all processes throughout your whole supply chain including order management, demand planning, capacity planning, detailed scheduling, purchasing, and inventory management.Read more about ICRON</t>
        </is>
      </c>
    </row>
    <row r="32634">
      <c r="A32634" t="inlineStr">
        <is>
          <t>Operations Management</t>
        </is>
      </c>
      <c r="B32634" t="inlineStr">
        <is>
          <t>Supply Chain Management</t>
        </is>
      </c>
      <c r="C32634" t="inlineStr">
        <is>
          <t>https://www.getapp.com/operations-management-software/supply-chain-management/os/web-based</t>
        </is>
      </c>
      <c r="D32634" t="inlineStr">
        <is>
          <t>iNymbus</t>
        </is>
      </c>
      <c r="E32634" t="inlineStr">
        <is>
          <t>https://www.getapp.com/emerging-technology-software/a/inymbus/</t>
        </is>
      </c>
      <c r="F32634" t="inlineStr">
        <is>
          <t>iNymbus utilizes robotic process automation (RPA) to automate deduction/chargeback disputes, optimizing supply chain management by reducing associated costs of deductions management. iNymbus offers claims processing, deduction capture, lost revenue recovery, &amp; fits in your current tech stack.Read more about iNymbus</t>
        </is>
      </c>
    </row>
    <row r="32635">
      <c r="A32635" t="inlineStr">
        <is>
          <t>Operations Management</t>
        </is>
      </c>
      <c r="B32635" t="inlineStr">
        <is>
          <t>Supply Chain Management</t>
        </is>
      </c>
      <c r="C32635" t="inlineStr">
        <is>
          <t>https://www.getapp.com/operations-management-software/supply-chain-management/os/web-based</t>
        </is>
      </c>
      <c r="D32635" t="inlineStr">
        <is>
          <t>eSourcing</t>
        </is>
      </c>
      <c r="E32635" t="inlineStr">
        <is>
          <t>https://www.getapp.com/operations-management-software/a/flexrfp/</t>
        </is>
      </c>
      <c r="F32635" t="inlineStr">
        <is>
          <t>EC eSourcing is an e-sourcing solution that offers bid analysis, RFP management and other sourcing features for SMBs &amp; large enterprises from diverse industriesRead more about eSourcing</t>
        </is>
      </c>
    </row>
    <row r="32636">
      <c r="A32636" t="inlineStr">
        <is>
          <t>Operations Management</t>
        </is>
      </c>
      <c r="B32636" t="inlineStr">
        <is>
          <t>Supply Chain Management</t>
        </is>
      </c>
      <c r="C32636" t="inlineStr">
        <is>
          <t>https://www.getapp.com/operations-management-software/supply-chain-management/os/web-based</t>
        </is>
      </c>
      <c r="D32636" t="inlineStr">
        <is>
          <t>oboloo</t>
        </is>
      </c>
      <c r="E32636" t="inlineStr">
        <is>
          <t>https://www.getapp.com/operations-management-software/a/spend-365/</t>
        </is>
      </c>
      <c r="F32636" t="inlineStr">
        <is>
          <t>oboloo is a cloud-based procurement and contract management software for businesses of all sizes. It features a user-friendly interface for managing suppliers, contracts, and tenders, enhancing efficiency and cost savings. Key features include supplier and contract management, tender management, savRead more about oboloo</t>
        </is>
      </c>
    </row>
    <row r="32637">
      <c r="A32637" t="inlineStr">
        <is>
          <t>Operations Management</t>
        </is>
      </c>
      <c r="B32637" t="inlineStr">
        <is>
          <t>Supply Chain Management</t>
        </is>
      </c>
      <c r="C32637" t="inlineStr">
        <is>
          <t>https://www.getapp.com/operations-management-software/supply-chain-management/os/web-based</t>
        </is>
      </c>
      <c r="D32637" t="inlineStr">
        <is>
          <t>Hyphen HomeFront</t>
        </is>
      </c>
      <c r="E32637" t="inlineStr">
        <is>
          <t>https://www.getapp.com/construction-software/a/hyphen-homefront/</t>
        </is>
      </c>
      <c r="F32637" t="inlineStr">
        <is>
          <t>Hyphen HomeFront is a cloud-based enterprise resource planning (ERP) solution that helps builders manage sales contracts, budgeting, communications, and more. It enables businesses to view and track customer’s selections, change orders and other documents on a centralized platform.Read more about Hyphen HomeFront</t>
        </is>
      </c>
    </row>
    <row r="32638">
      <c r="A32638" t="inlineStr">
        <is>
          <t>Operations Management</t>
        </is>
      </c>
      <c r="B32638" t="inlineStr">
        <is>
          <t>Supply Chain Management</t>
        </is>
      </c>
      <c r="C32638" t="inlineStr">
        <is>
          <t>https://www.getapp.com/operations-management-software/supply-chain-management/os/web-based</t>
        </is>
      </c>
      <c r="D32638" t="inlineStr">
        <is>
          <t>eTEK Online</t>
        </is>
      </c>
      <c r="E32638" t="inlineStr">
        <is>
          <t>https://www.getapp.com/construction-software/a/etek-online/</t>
        </is>
      </c>
      <c r="F32638" t="inlineStr">
        <is>
          <t>eTEK Online is a cloud-based construction accounting solution that includes features such as payroll, purchasing, inventory, job cost, &amp; project management. It is designed for small to midsized businesses. eTEK Online tracks revenue and costs for all projects, including those with multiple phases.Read more about eTEK Online</t>
        </is>
      </c>
    </row>
    <row r="32639">
      <c r="A32639" t="inlineStr">
        <is>
          <t>Operations Management</t>
        </is>
      </c>
      <c r="B32639" t="inlineStr">
        <is>
          <t>Supply Chain Management</t>
        </is>
      </c>
      <c r="C32639" t="inlineStr">
        <is>
          <t>https://www.getapp.com/operations-management-software/supply-chain-management/os/web-based</t>
        </is>
      </c>
      <c r="D32639" t="inlineStr">
        <is>
          <t>CCH Tagetik Supply Chain Planning</t>
        </is>
      </c>
      <c r="E32639" t="inlineStr">
        <is>
          <t>https://www.getapp.com/all-software/a/cch-tagetik-supply-chain-planning/</t>
        </is>
      </c>
      <c r="F32639" t="inlineStr">
        <is>
          <t>Built with predictive algorithms, CCH Tagetik Supply Chain Planning orchestrates demand and supply data to deliver actionable insights that help optimize the supply chain. Its web-based platform drives automated planning at all stages of the process, from replenishment to capacity management and demand forecasting to creating more resilient plans that improves performance and reduces costs.It leverages machine intelligence to deliver a real-time view of demand and supply to create actionable inRead more about CCH Tagetik Supply Chain Planning</t>
        </is>
      </c>
    </row>
    <row r="32640">
      <c r="A32640" t="inlineStr">
        <is>
          <t>Operations Management</t>
        </is>
      </c>
      <c r="B32640" t="inlineStr">
        <is>
          <t>Supply Chain Management</t>
        </is>
      </c>
      <c r="C32640" t="inlineStr">
        <is>
          <t>https://www.getapp.com/operations-management-software/supply-chain-management/os/web-based</t>
        </is>
      </c>
      <c r="D32640" t="inlineStr">
        <is>
          <t>S&amp;OP - Sales Planning</t>
        </is>
      </c>
      <c r="E32640" t="inlineStr">
        <is>
          <t>https://www.getapp.com/operations-management-software/a/s-op-sales-planning/</t>
        </is>
      </c>
      <c r="F32640" t="inlineStr">
        <is>
          <t>Supports smart innovative workflows, allows distributed planning for sales, product line-up, production and logistics with collaborative business decisions.Read more about S&amp;OP - Sales Planning</t>
        </is>
      </c>
    </row>
    <row r="32641">
      <c r="A32641" t="inlineStr">
        <is>
          <t>Operations Management</t>
        </is>
      </c>
      <c r="B32641" t="inlineStr">
        <is>
          <t>Supply Chain Management</t>
        </is>
      </c>
      <c r="C32641" t="inlineStr">
        <is>
          <t>https://www.getapp.com/operations-management-software/supply-chain-management/os/web-based</t>
        </is>
      </c>
      <c r="D32641" t="inlineStr">
        <is>
          <t>Oracle Fusion Cloud SCM</t>
        </is>
      </c>
      <c r="E32641" t="inlineStr">
        <is>
          <t>https://www.getapp.com/all-software/a/oracle-fusion-cloud-scm/</t>
        </is>
      </c>
      <c r="F32641" t="inlineStr">
        <is>
          <t>Oracle Fusion Cloud SCM Cloud is a cloud-based supply chain management solution that offers distribution, manufacturing, inventory management and fleet management within a suite.Read more about Oracle Fusion Cloud SCM</t>
        </is>
      </c>
    </row>
    <row r="32642">
      <c r="A32642" t="inlineStr">
        <is>
          <t>Operations Management</t>
        </is>
      </c>
      <c r="B32642" t="inlineStr">
        <is>
          <t>Supply Chain Management</t>
        </is>
      </c>
      <c r="C32642" t="inlineStr">
        <is>
          <t>https://www.getapp.com/operations-management-software/supply-chain-management/os/web-based</t>
        </is>
      </c>
      <c r="D32642" t="inlineStr">
        <is>
          <t>Tecsys Elite</t>
        </is>
      </c>
      <c r="E32642" t="inlineStr">
        <is>
          <t>https://www.getapp.com/operations-management-software/a/tecsys-distribution-management/</t>
        </is>
      </c>
      <c r="F32642" t="inlineStr">
        <is>
          <t>Tecsys Elite™ provides inventory visibility and control features for enterprise supply chains and high-volume markets with complex distribution operations.Read more about Tecsys Elite</t>
        </is>
      </c>
    </row>
    <row r="32643">
      <c r="A32643" t="inlineStr">
        <is>
          <t>Operations Management</t>
        </is>
      </c>
      <c r="B32643" t="inlineStr">
        <is>
          <t>Supply Chain Management</t>
        </is>
      </c>
      <c r="C32643" t="inlineStr">
        <is>
          <t>https://www.getapp.com/operations-management-software/supply-chain-management/os/web-based</t>
        </is>
      </c>
      <c r="D32643" t="inlineStr">
        <is>
          <t>Prime Penguin</t>
        </is>
      </c>
      <c r="E32643" t="inlineStr">
        <is>
          <t>https://www.getapp.com/transportation-logistics-software/a/prime-penguin/</t>
        </is>
      </c>
      <c r="F32643" t="inlineStr">
        <is>
          <t>Streamline your eCommerce logistics with seamless integration, automated fulfillment, and data-driven insights. Prime Penguins offers a range of key features, including headless integration, allowing teams to connect with eCommerce platforms, WMS systems, ERP systems, marketplaces, and more.Read more about Prime Penguin</t>
        </is>
      </c>
    </row>
    <row r="32644">
      <c r="A32644" t="inlineStr">
        <is>
          <t>Operations Management</t>
        </is>
      </c>
      <c r="B32644" t="inlineStr">
        <is>
          <t>Supply Chain Management</t>
        </is>
      </c>
      <c r="C32644" t="inlineStr">
        <is>
          <t>https://www.getapp.com/operations-management-software/supply-chain-management/os/web-based</t>
        </is>
      </c>
      <c r="D32644" t="inlineStr">
        <is>
          <t>Winddle</t>
        </is>
      </c>
      <c r="E32644" t="inlineStr">
        <is>
          <t>https://www.getapp.com/operations-management-software/a/winddle/</t>
        </is>
      </c>
      <c r="F32644" t="inlineStr">
        <is>
          <t>Winddle is a collaborative platform designed to enhance supply chain transparency and efficiency. It offers solutions for simplified supplier and transport collaboration, enabling better decision-making, improved performance, and a significant reduction in administrative tasks related to supply flows.Read more about Winddle</t>
        </is>
      </c>
    </row>
    <row r="32645">
      <c r="A32645" t="inlineStr">
        <is>
          <t>Operations Management</t>
        </is>
      </c>
      <c r="B32645" t="inlineStr">
        <is>
          <t>Supply Chain Management</t>
        </is>
      </c>
      <c r="C32645" t="inlineStr">
        <is>
          <t>https://www.getapp.com/operations-management-software/supply-chain-management/os/web-based</t>
        </is>
      </c>
      <c r="D32645" t="inlineStr">
        <is>
          <t>PharmaNET</t>
        </is>
      </c>
      <c r="E32645" t="inlineStr">
        <is>
          <t>https://www.getapp.com/operations-management-software/a/pharmanet/</t>
        </is>
      </c>
      <c r="F32645" t="inlineStr">
        <is>
          <t>PharmaNET is a cloud-based supply chain management solution designed for the pharmaceutical and healthcare sectors, offering integrated tools for sales, distribution, inventory, and compliance. It enhances supply chain visibility, streamlines operations, and supports regulatory adherence.Read more about PharmaNET</t>
        </is>
      </c>
    </row>
    <row r="32646">
      <c r="A32646" t="inlineStr">
        <is>
          <t>Operations Management</t>
        </is>
      </c>
      <c r="B32646" t="inlineStr">
        <is>
          <t>Supply Chain Management</t>
        </is>
      </c>
      <c r="C32646" t="inlineStr">
        <is>
          <t>https://www.getapp.com/operations-management-software/supply-chain-management/os/web-based</t>
        </is>
      </c>
      <c r="D32646" t="inlineStr">
        <is>
          <t>Hopstack</t>
        </is>
      </c>
      <c r="E32646" t="inlineStr">
        <is>
          <t>https://www.getapp.com/operations-management-software/a/hopstack/</t>
        </is>
      </c>
      <c r="F32646" t="inlineStr">
        <is>
          <t>Hopstack empowers warehouses and fulfillment centers to take full control of all their activities and gain granular visibility into every step performed in the fulfillment lifecycle.Read more about Hopstack</t>
        </is>
      </c>
    </row>
    <row r="32647">
      <c r="A32647" t="inlineStr">
        <is>
          <t>Operations Management</t>
        </is>
      </c>
      <c r="B32647" t="inlineStr">
        <is>
          <t>Supply Chain Management</t>
        </is>
      </c>
      <c r="C32647" t="inlineStr">
        <is>
          <t>https://www.getapp.com/operations-management-software/supply-chain-management/os/web-based</t>
        </is>
      </c>
      <c r="D32647" t="inlineStr">
        <is>
          <t>Peripass</t>
        </is>
      </c>
      <c r="E32647" t="inlineStr">
        <is>
          <t>https://www.getapp.com/transportation-logistics-software/a/peripass/</t>
        </is>
      </c>
      <c r="F32647" t="inlineStr">
        <is>
          <t>Peripass is designed to help businesses streamline yard management operations. Peripass is a cloud-based platform, that makes it possible to map out processes and digitize and optimize them, thanks to the logistical expertise we have acquired in various sectors.Read more about Peripass</t>
        </is>
      </c>
    </row>
    <row r="32648">
      <c r="A32648" t="inlineStr">
        <is>
          <t>Operations Management</t>
        </is>
      </c>
      <c r="B32648" t="inlineStr">
        <is>
          <t>Supply Chain Management</t>
        </is>
      </c>
      <c r="C32648" t="inlineStr">
        <is>
          <t>https://www.getapp.com/operations-management-software/supply-chain-management/os/web-based</t>
        </is>
      </c>
      <c r="D32648" t="inlineStr">
        <is>
          <t>Matrak</t>
        </is>
      </c>
      <c r="E32648" t="inlineStr">
        <is>
          <t>https://www.getapp.com/all-software/a/matrak/</t>
        </is>
      </c>
      <c r="F32648" t="inlineStr">
        <is>
          <t>Matrak is a construction material and progress tracking software.Read more about Matrak</t>
        </is>
      </c>
    </row>
    <row r="32649">
      <c r="A32649" t="inlineStr">
        <is>
          <t>Operations Management</t>
        </is>
      </c>
      <c r="B32649" t="inlineStr">
        <is>
          <t>Supply Chain Management</t>
        </is>
      </c>
      <c r="C32649" t="inlineStr">
        <is>
          <t>https://www.getapp.com/operations-management-software/supply-chain-management/os/web-based</t>
        </is>
      </c>
      <c r="D32649" t="inlineStr">
        <is>
          <t>Deacom ERP</t>
        </is>
      </c>
      <c r="E32649" t="inlineStr">
        <is>
          <t>https://www.getapp.com/all-software/a/deacom-erp/</t>
        </is>
      </c>
      <c r="F32649" t="inlineStr">
        <is>
          <t>Deacom ERP is a comprehensive enterprise resource planning solution designed to handle the unique requirements of batch and process manufacturers.Read more about Deacom ERP</t>
        </is>
      </c>
    </row>
    <row r="32650">
      <c r="A32650" t="inlineStr">
        <is>
          <t>Operations Management</t>
        </is>
      </c>
      <c r="B32650" t="inlineStr">
        <is>
          <t>Supply Chain Management</t>
        </is>
      </c>
      <c r="C32650" t="inlineStr">
        <is>
          <t>https://www.getapp.com/operations-management-software/supply-chain-management/os/web-based</t>
        </is>
      </c>
      <c r="D32650" t="inlineStr">
        <is>
          <t>ThirdPartyTrust</t>
        </is>
      </c>
      <c r="E32650" t="inlineStr">
        <is>
          <t>https://www.getapp.com/operations-management-software/a/thirdpartytrust/</t>
        </is>
      </c>
      <c r="F32650" t="inlineStr">
        <is>
          <t>ThirdPartyTrust is a vendor risk management platform designed to streamline communication &amp; collaboration between vendors &amp; companies. When a vendor assessment needs to be completed, ThirdPartyTrust automates the collection of information &amp; integrates other data sources to get the best insights.Read more about ThirdPartyTrust</t>
        </is>
      </c>
    </row>
    <row r="32651">
      <c r="A32651" t="inlineStr">
        <is>
          <t>Operations Management</t>
        </is>
      </c>
      <c r="B32651" t="inlineStr">
        <is>
          <t>Supply Chain Management</t>
        </is>
      </c>
      <c r="C32651" t="inlineStr">
        <is>
          <t>https://www.getapp.com/operations-management-software/supply-chain-management/os/web-based</t>
        </is>
      </c>
      <c r="D32651" t="inlineStr">
        <is>
          <t>VERSO Supply Chain Hub</t>
        </is>
      </c>
      <c r="E32651" t="inlineStr">
        <is>
          <t>https://www.getapp.com/operations-management-software/a/verso-1/</t>
        </is>
      </c>
      <c r="F32651" t="inlineStr">
        <is>
          <t>VERSO Supply Chain Hub: Build sustainable supply chains through automated risk analyses, supplier assessments and transparent climate data. Compliant with LkSG, CSDDD, CSRD, EUDR and CBAM.Read more about VERSO Supply Chain Hub</t>
        </is>
      </c>
    </row>
    <row r="32652">
      <c r="A32652" t="inlineStr">
        <is>
          <t>Operations Management</t>
        </is>
      </c>
      <c r="B32652" t="inlineStr">
        <is>
          <t>Supply Chain Management</t>
        </is>
      </c>
      <c r="C32652" t="inlineStr">
        <is>
          <t>https://www.getapp.com/operations-management-software/supply-chain-management/os/web-based</t>
        </is>
      </c>
      <c r="D32652" t="inlineStr">
        <is>
          <t>Aptean WMS irms|360</t>
        </is>
      </c>
      <c r="E32652" t="inlineStr">
        <is>
          <t>https://www.getapp.com/all-software/a/aptean-wms-irms-360/</t>
        </is>
      </c>
      <c r="F32652" t="inlineStr">
        <is>
          <t>Aptean WMS irms|360 Edition is a scalable, cloud-based warehouse management solution offering real-time inventory visibility, mobile access, labor optimization, and seamless ERP integrations. Designed for enterprise-level operations seeking efficiency, scalability, and advanced analytics.Read more about Aptean WMS irms|360</t>
        </is>
      </c>
    </row>
    <row r="32653">
      <c r="A32653" t="inlineStr">
        <is>
          <t>Operations Management</t>
        </is>
      </c>
      <c r="B32653" t="inlineStr">
        <is>
          <t>Supply Chain Management</t>
        </is>
      </c>
      <c r="C32653" t="inlineStr">
        <is>
          <t>https://www.getapp.com/operations-management-software/supply-chain-management/os/web-based</t>
        </is>
      </c>
      <c r="D32653" t="inlineStr">
        <is>
          <t>CMX1 Platform</t>
        </is>
      </c>
      <c r="E32653" t="inlineStr">
        <is>
          <t>https://www.getapp.com/finance-accounting-software/a/cmx1-platform/</t>
        </is>
      </c>
      <c r="F32653" t="inlineStr">
        <is>
          <t>CMX1 Platform is a product lifecycle management and forms automation software that is designed for businesses in several industry segments, such as retail, manufacturing, hospitality, food &amp; beverages, and more. It helps organizations manage audits, policies, supplier relationships, product quality, incidents, and inspections, among other processes on a centralized platform.Read more about CMX1 Platform</t>
        </is>
      </c>
    </row>
    <row r="32654">
      <c r="A32654" t="inlineStr">
        <is>
          <t>Operations Management</t>
        </is>
      </c>
      <c r="B32654" t="inlineStr">
        <is>
          <t>Supply Chain Management</t>
        </is>
      </c>
      <c r="C32654" t="inlineStr">
        <is>
          <t>https://www.getapp.com/operations-management-software/supply-chain-management/os/web-based</t>
        </is>
      </c>
      <c r="D32654" t="inlineStr">
        <is>
          <t>Archipelia</t>
        </is>
      </c>
      <c r="E32654" t="inlineStr">
        <is>
          <t>https://www.getapp.com/operations-management-software/a/archipelia1/</t>
        </is>
      </c>
      <c r="F32654" t="inlineStr">
        <is>
          <t>Archipelia's a full web SaaS ERP that covers the supply chain management features needed to any businesses from 5 to 500 users. Editor, integrator and host of its ERP, Archipelia allows you a quick change of IS. Cost &amp; time effectiveness, traceability &amp; reliability are the core assets of Archipelia.Read more about Archipelia</t>
        </is>
      </c>
    </row>
    <row r="32655">
      <c r="A32655" t="inlineStr">
        <is>
          <t>Operations Management</t>
        </is>
      </c>
      <c r="B32655" t="inlineStr">
        <is>
          <t>Supply Chain Management</t>
        </is>
      </c>
      <c r="C32655" t="inlineStr">
        <is>
          <t>https://www.getapp.com/operations-management-software/supply-chain-management/os/web-based</t>
        </is>
      </c>
      <c r="D32655" t="inlineStr">
        <is>
          <t>ASCTrac WMS</t>
        </is>
      </c>
      <c r="E32655" t="inlineStr">
        <is>
          <t>https://www.getapp.com/operations-management-software/a/asctrac-wms/</t>
        </is>
      </c>
      <c r="F32655" t="inlineStr">
        <is>
          <t>ASCTrac WMS is a modular warehouse management system covering the complete manufacturing and distribution supply chain, from ordering through to deliveryRead more about ASCTrac WMS</t>
        </is>
      </c>
    </row>
    <row r="32656">
      <c r="A32656" t="inlineStr">
        <is>
          <t>Operations Management</t>
        </is>
      </c>
      <c r="B32656" t="inlineStr">
        <is>
          <t>Supply Chain Management</t>
        </is>
      </c>
      <c r="C32656" t="inlineStr">
        <is>
          <t>https://www.getapp.com/operations-management-software/supply-chain-management/os/web-based</t>
        </is>
      </c>
      <c r="D32656" t="inlineStr">
        <is>
          <t>CargoWise</t>
        </is>
      </c>
      <c r="E32656" t="inlineStr">
        <is>
          <t>https://www.getapp.com/transportation-logistics-software/a/cargowise-one/</t>
        </is>
      </c>
      <c r="F32656" t="inlineStr">
        <is>
          <t>The powerful, deeply integrated global platform that puts productivity at the centre of global logistics.Read more about CargoWise</t>
        </is>
      </c>
    </row>
    <row r="32657">
      <c r="A32657" t="inlineStr">
        <is>
          <t>Operations Management</t>
        </is>
      </c>
      <c r="B32657" t="inlineStr">
        <is>
          <t>Supply Chain Management</t>
        </is>
      </c>
      <c r="C32657" t="inlineStr">
        <is>
          <t>https://www.getapp.com/operations-management-software/supply-chain-management/os/web-based</t>
        </is>
      </c>
      <c r="D32657" t="inlineStr">
        <is>
          <t>Centric PLM</t>
        </is>
      </c>
      <c r="E32657" t="inlineStr">
        <is>
          <t>https://www.getapp.com/all-software/a/centric-plm/</t>
        </is>
      </c>
      <c r="F32657" t="inlineStr">
        <is>
          <t>Centric PLM™, the leading PLM for consumer goods and with proven ROI, optimizes product execution from ideation to development, sourcing and manufacturing.Read more about Centric PLM</t>
        </is>
      </c>
    </row>
    <row r="32658">
      <c r="A32658" t="inlineStr">
        <is>
          <t>Operations Management</t>
        </is>
      </c>
      <c r="B32658" t="inlineStr">
        <is>
          <t>Supply Chain Management</t>
        </is>
      </c>
      <c r="C32658" t="inlineStr">
        <is>
          <t>https://www.getapp.com/operations-management-software/supply-chain-management/os/web-based</t>
        </is>
      </c>
      <c r="D32658" t="inlineStr">
        <is>
          <t>Infor WMS</t>
        </is>
      </c>
      <c r="E32658" t="inlineStr">
        <is>
          <t>https://www.getapp.com/all-software/a/infor-wms/</t>
        </is>
      </c>
      <c r="F32658" t="inlineStr">
        <is>
          <t>Infor WMS is a warehouse management system with warehousing capabilities designed to help businesses manage labor, task, wave, and 3PL operations in one highly configurable, scalable solution available on-premise and in the cloud.Read more about Infor WMS</t>
        </is>
      </c>
    </row>
    <row r="32659">
      <c r="A32659" t="inlineStr">
        <is>
          <t>Operations Management</t>
        </is>
      </c>
      <c r="B32659" t="inlineStr">
        <is>
          <t>Supply Chain Management</t>
        </is>
      </c>
      <c r="C32659" t="inlineStr">
        <is>
          <t>https://www.getapp.com/operations-management-software/supply-chain-management/os/web-based</t>
        </is>
      </c>
      <c r="D32659" t="inlineStr">
        <is>
          <t>Current SCM</t>
        </is>
      </c>
      <c r="E32659" t="inlineStr">
        <is>
          <t>https://www.getapp.com/operations-management-software/a/current-scm/</t>
        </is>
      </c>
      <c r="F32659" t="inlineStr">
        <is>
          <t>Eliminate inefficiency in project-based procurement with Current SCM. Designed for procurement projects, Current SCM is a first-its-kind software built by procurement professionals for sophisticated procurement teams. It’s a powerful all-in-one solution to quickly ramp up and ramp down projects.Read more about Current SCM</t>
        </is>
      </c>
    </row>
    <row r="32660">
      <c r="A32660" t="inlineStr">
        <is>
          <t>Operations Management</t>
        </is>
      </c>
      <c r="B32660" t="inlineStr">
        <is>
          <t>Supply Chain Management</t>
        </is>
      </c>
      <c r="C32660" t="inlineStr">
        <is>
          <t>https://www.getapp.com/operations-management-software/supply-chain-management/os/web-based</t>
        </is>
      </c>
      <c r="D32660" t="inlineStr">
        <is>
          <t>iNECTA Food</t>
        </is>
      </c>
      <c r="E32660" t="inlineStr">
        <is>
          <t>https://www.getapp.com/all-software/a/inecta-food/</t>
        </is>
      </c>
      <c r="F32660" t="inlineStr">
        <is>
          <t>inecta is a cloud-based, end-to-end food ERP solution built on Microsoft Dynamics 365 Business Central. Designed exclusively for food and beverage companies, it handles everything from production and inventory to traceability, QA, forecasting, and compliance.Read more about iNECTA Food</t>
        </is>
      </c>
    </row>
    <row r="32661">
      <c r="A32661" t="inlineStr">
        <is>
          <t>Operations Management</t>
        </is>
      </c>
      <c r="B32661" t="inlineStr">
        <is>
          <t>Supply Chain Management</t>
        </is>
      </c>
      <c r="C32661" t="inlineStr">
        <is>
          <t>https://www.getapp.com/operations-management-software/supply-chain-management/os/web-based</t>
        </is>
      </c>
      <c r="D32661" t="inlineStr">
        <is>
          <t>Infor Financials &amp; Supply Management</t>
        </is>
      </c>
      <c r="E32661" t="inlineStr">
        <is>
          <t>https://www.getapp.com/all-software/a/infor-cloudsuite-financials/</t>
        </is>
      </c>
      <c r="F32661" t="inlineStr">
        <is>
          <t>Infor® Financials &amp; Supply Management is a cloud-based ERP solution that delivers end-to-end financial and accounting capabilities with deep industry-specific functionality. The software provides ultimate security and flexibility, eliminating the need for costly and limiting customizations.Read more about Infor Financials &amp; Supply Management</t>
        </is>
      </c>
    </row>
    <row r="32662">
      <c r="A32662" t="inlineStr">
        <is>
          <t>Operations Management</t>
        </is>
      </c>
      <c r="B32662" t="inlineStr">
        <is>
          <t>Supply Chain Management</t>
        </is>
      </c>
      <c r="C32662" t="inlineStr">
        <is>
          <t>https://www.getapp.com/operations-management-software/supply-chain-management/os/web-based</t>
        </is>
      </c>
      <c r="D32662" t="inlineStr">
        <is>
          <t>Enterprise 21 ERP</t>
        </is>
      </c>
      <c r="E32662" t="inlineStr">
        <is>
          <t>https://www.getapp.com/all-software/a/enterprise-21-erp/</t>
        </is>
      </c>
      <c r="F32662" t="inlineStr">
        <is>
          <t>Enterprise 21 ERP is a supply chain management software designed to help small and midsize businesses manage warehouse, inventory, finance, manufacturing, and customer relationships. The platform enables administrators to receive, select, replenish, and ship stocks.Read more about Enterprise 21 ERP</t>
        </is>
      </c>
    </row>
    <row r="32663">
      <c r="A32663" t="inlineStr">
        <is>
          <t>Operations Management</t>
        </is>
      </c>
      <c r="B32663" t="inlineStr">
        <is>
          <t>Supply Chain Management</t>
        </is>
      </c>
      <c r="C32663" t="inlineStr">
        <is>
          <t>https://www.getapp.com/operations-management-software/supply-chain-management/os/web-based</t>
        </is>
      </c>
      <c r="D32663" t="inlineStr">
        <is>
          <t>ISNetworld</t>
        </is>
      </c>
      <c r="E32663" t="inlineStr">
        <is>
          <t>https://www.getapp.com/operations-management-software/a/isnetworld/</t>
        </is>
      </c>
      <c r="F32663" t="inlineStr">
        <is>
          <t>ISN is a cloud-based solution that helps businesses hire clients and connect with required contractors. The platform enables supervisors to manage the entire contractor qualification process by providing clients with current information.Read more about ISNetworld</t>
        </is>
      </c>
    </row>
    <row r="32664">
      <c r="A32664" t="inlineStr">
        <is>
          <t>Operations Management</t>
        </is>
      </c>
      <c r="B32664" t="inlineStr">
        <is>
          <t>Supply Chain Management</t>
        </is>
      </c>
      <c r="C32664" t="inlineStr">
        <is>
          <t>https://www.getapp.com/operations-management-software/supply-chain-management/os/web-based</t>
        </is>
      </c>
      <c r="D32664" t="inlineStr">
        <is>
          <t>Team Procure</t>
        </is>
      </c>
      <c r="E32664" t="inlineStr">
        <is>
          <t>https://www.getapp.com/operations-management-software/a/team-procure/</t>
        </is>
      </c>
      <c r="F32664" t="inlineStr">
        <is>
          <t>Team Procure is a cloud-based procurement software designed to help businesses manage suppliers, bid collection, request approvals, and track orders within a unified platform.Read more about Team Procure</t>
        </is>
      </c>
    </row>
    <row r="32665">
      <c r="A32665" t="inlineStr">
        <is>
          <t>Operations Management</t>
        </is>
      </c>
      <c r="B32665" t="inlineStr">
        <is>
          <t>Supply Chain Management</t>
        </is>
      </c>
      <c r="C32665" t="inlineStr">
        <is>
          <t>https://www.getapp.com/operations-management-software/supply-chain-management/os/web-based</t>
        </is>
      </c>
      <c r="D32665" t="inlineStr">
        <is>
          <t>Mecka</t>
        </is>
      </c>
      <c r="E32665" t="inlineStr">
        <is>
          <t>https://www.getapp.com/retail-consumer-services-software/a/mecka/</t>
        </is>
      </c>
      <c r="F32665" t="inlineStr">
        <is>
          <t>Mecka is a business operating system for selling auto parts everywhere. Built as the single scalable solution auto parts and service companies require.Read more about Mecka</t>
        </is>
      </c>
    </row>
    <row r="32666">
      <c r="A32666" t="inlineStr">
        <is>
          <t>Operations Management</t>
        </is>
      </c>
      <c r="B32666" t="inlineStr">
        <is>
          <t>Supply Chain Management</t>
        </is>
      </c>
      <c r="C32666" t="inlineStr">
        <is>
          <t>https://www.getapp.com/operations-management-software/supply-chain-management/os/web-based</t>
        </is>
      </c>
      <c r="D32666" t="inlineStr">
        <is>
          <t>Shippabo</t>
        </is>
      </c>
      <c r="E32666" t="inlineStr">
        <is>
          <t>https://www.getapp.com/transportation-logistics-software/a/shippabo/</t>
        </is>
      </c>
      <c r="F32666" t="inlineStr">
        <is>
          <t>Our software, coupled with our relationships and expert team, gives you complete 360° visibility of your entire supply chain for your whole team.Read more about Shippabo</t>
        </is>
      </c>
    </row>
    <row r="32667">
      <c r="A32667" t="inlineStr">
        <is>
          <t>Operations Management</t>
        </is>
      </c>
      <c r="B32667" t="inlineStr">
        <is>
          <t>Supply Chain Management</t>
        </is>
      </c>
      <c r="C32667" t="inlineStr">
        <is>
          <t>https://www.getapp.com/operations-management-software/supply-chain-management/os/web-based</t>
        </is>
      </c>
      <c r="D32667" t="inlineStr">
        <is>
          <t>NC-Vision</t>
        </is>
      </c>
      <c r="E32667" t="inlineStr">
        <is>
          <t>https://www.getapp.com/operations-management-software/a/nc-vision-for-warehouse/</t>
        </is>
      </c>
      <c r="F32667" t="inlineStr">
        <is>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is>
      </c>
    </row>
    <row r="32668">
      <c r="A32668" t="inlineStr">
        <is>
          <t>Operations Management</t>
        </is>
      </c>
      <c r="B32668" t="inlineStr">
        <is>
          <t>Supply Chain Management</t>
        </is>
      </c>
      <c r="C32668" t="inlineStr">
        <is>
          <t>https://www.getapp.com/operations-management-software/supply-chain-management/os/web-based</t>
        </is>
      </c>
      <c r="D32668" t="inlineStr">
        <is>
          <t>Procuzy</t>
        </is>
      </c>
      <c r="E32668" t="inlineStr">
        <is>
          <t>https://www.getapp.com/operations-management-software/a/procuzy/</t>
        </is>
      </c>
      <c r="F32668" t="inlineStr">
        <is>
          <t>Procuzy is a supply chain management platform that helps businesses to streamline their operations and improve efficiency.Read more about Procuzy</t>
        </is>
      </c>
    </row>
    <row r="32669">
      <c r="A32669" t="inlineStr">
        <is>
          <t>Operations Management</t>
        </is>
      </c>
      <c r="B32669" t="inlineStr">
        <is>
          <t>Supply Chain Management</t>
        </is>
      </c>
      <c r="C32669" t="inlineStr">
        <is>
          <t>https://www.getapp.com/operations-management-software/supply-chain-management/os/web-based</t>
        </is>
      </c>
      <c r="D32669" t="inlineStr">
        <is>
          <t>e-SCM</t>
        </is>
      </c>
      <c r="E32669" t="inlineStr">
        <is>
          <t>https://www.getapp.com/operations-management-software/a/e-scm/</t>
        </is>
      </c>
      <c r="F32669" t="inlineStr">
        <is>
          <t>e-SCM solution allows you to manage your supply chain. It facilitates coordination and relationships with your suppliers and all the stakeholders in the chain by tracing operations and decisions made during the supply cycle. It's a collaborative workspace dedicated to the fashion and luxury sector.Read more about e-SCM</t>
        </is>
      </c>
    </row>
    <row r="32670">
      <c r="A32670" t="inlineStr">
        <is>
          <t>Operations Management</t>
        </is>
      </c>
      <c r="B32670" t="inlineStr">
        <is>
          <t>Supply Chain Management</t>
        </is>
      </c>
      <c r="C32670" t="inlineStr">
        <is>
          <t>https://www.getapp.com/operations-management-software/supply-chain-management/os/web-based</t>
        </is>
      </c>
      <c r="D32670" t="inlineStr">
        <is>
          <t>Colibri</t>
        </is>
      </c>
      <c r="E32670" t="inlineStr">
        <is>
          <t>https://www.getapp.com/operations-management-software/a/colibri/</t>
        </is>
      </c>
      <c r="F32670" t="inlineStr">
        <is>
          <t>Colibri is a cloud-based software that helps businesses in the food and beverage, distribution, and retail industries manage sales forecasts to streamline demand and supply planning processes. It enables administrators to create forecast plans using various statistical and historical models.Read more about Colibri</t>
        </is>
      </c>
    </row>
    <row r="32671">
      <c r="A32671" t="inlineStr">
        <is>
          <t>Operations Management</t>
        </is>
      </c>
      <c r="B32671" t="inlineStr">
        <is>
          <t>Supply Chain Management</t>
        </is>
      </c>
      <c r="C32671" t="inlineStr">
        <is>
          <t>https://www.getapp.com/operations-management-software/supply-chain-management/os/web-based</t>
        </is>
      </c>
      <c r="D32671" t="inlineStr">
        <is>
          <t>AGR</t>
        </is>
      </c>
      <c r="E32671" t="inlineStr">
        <is>
          <t>https://www.getapp.com/operations-management-software/a/agr-dynamics/</t>
        </is>
      </c>
      <c r="F32671" t="inlineStr">
        <is>
          <t>SCM is the management of the flow of goods and services and includes all processes that transform raw materials into final products. It involves the active streamlining of a business's supply-side activities to maximize customer value and gain a competitive advantage in the marketplace.Read more about AGR</t>
        </is>
      </c>
    </row>
    <row r="32672">
      <c r="A32672" t="inlineStr">
        <is>
          <t>Operations Management</t>
        </is>
      </c>
      <c r="B32672" t="inlineStr">
        <is>
          <t>Supply Chain Management</t>
        </is>
      </c>
      <c r="C32672" t="inlineStr">
        <is>
          <t>https://www.getapp.com/operations-management-software/supply-chain-management/os/web-based</t>
        </is>
      </c>
      <c r="D32672" t="inlineStr">
        <is>
          <t>Pronto Xi</t>
        </is>
      </c>
      <c r="E32672" t="inlineStr">
        <is>
          <t>https://www.getapp.com/all-software/a/pronto-xi/</t>
        </is>
      </c>
      <c r="F32672" t="inlineStr">
        <is>
          <t>Pronto Xi offers a user-friendly, cloud-based enterprise resource planning (ERP) solution for companies of all sizes. With the Pronto Xi Platform, companies can access real-time data and analytics to help make better decisions.Read more about Pronto Xi</t>
        </is>
      </c>
    </row>
    <row r="32673">
      <c r="A32673" t="inlineStr">
        <is>
          <t>Operations Management</t>
        </is>
      </c>
      <c r="B32673" t="inlineStr">
        <is>
          <t>Supply Chain Management</t>
        </is>
      </c>
      <c r="C32673" t="inlineStr">
        <is>
          <t>https://www.getapp.com/operations-management-software/supply-chain-management/os/web-based</t>
        </is>
      </c>
      <c r="D32673" t="inlineStr">
        <is>
          <t>Ivalua</t>
        </is>
      </c>
      <c r="E32673" t="inlineStr">
        <is>
          <t>https://www.getapp.com/operations-management-software/a/ivalua-buyer/</t>
        </is>
      </c>
      <c r="F32673" t="inlineStr">
        <is>
          <t>Ivalua is a cloud-based Source-to-Pay platform powered by AI Agents. Recognized as a leader by Gartner and Forrester, Ivalua empowers organizations to enhance spend visibility, automate procurement processes, manage contracts, &amp; improve supplier collaboration across the entire purchasing lifecycle.Read more about Ivalua</t>
        </is>
      </c>
    </row>
    <row r="32674">
      <c r="A32674" t="inlineStr">
        <is>
          <t>Operations Management</t>
        </is>
      </c>
      <c r="B32674" t="inlineStr">
        <is>
          <t>Supply Chain Management</t>
        </is>
      </c>
      <c r="C32674" t="inlineStr">
        <is>
          <t>https://www.getapp.com/operations-management-software/supply-chain-management/os/web-based</t>
        </is>
      </c>
      <c r="D32674" t="inlineStr">
        <is>
          <t>Roadcast</t>
        </is>
      </c>
      <c r="E32674" t="inlineStr">
        <is>
          <t>https://www.getapp.com/operations-management-software/a/roadcast/</t>
        </is>
      </c>
      <c r="F32674" t="inlineStr">
        <is>
          <t>Roadcast's Unified portal for tracking offers companies a centralised hub to monitor and manage their fleet effectively. By integrating all the vendors involved, the platform provides real-time visibility into the location, status, and performance of each vehicle.Read more about Roadcast</t>
        </is>
      </c>
    </row>
    <row r="32675">
      <c r="A32675" t="inlineStr">
        <is>
          <t>Operations Management</t>
        </is>
      </c>
      <c r="B32675" t="inlineStr">
        <is>
          <t>Supply Chain Management</t>
        </is>
      </c>
      <c r="C32675" t="inlineStr">
        <is>
          <t>https://www.getapp.com/operations-management-software/supply-chain-management/os/web-based</t>
        </is>
      </c>
      <c r="D32675" t="inlineStr">
        <is>
          <t>Manhattan Active Supply Chain</t>
        </is>
      </c>
      <c r="E32675" t="inlineStr">
        <is>
          <t>https://www.getapp.com/operations-management-software/a/manhattan-active-supply-chain/</t>
        </is>
      </c>
      <c r="F32675" t="inlineStr">
        <is>
          <t>Manhattan Active Supply Chain is a cloud-based software designed to help businesses in the food distribution and grocery, retail, life sciences, apparel and footwear, high-tech electronics, third-party logistics, and other sectors optimize their supply chains. It provides end-to-end visibility into performance metrics across key areas including transportation, warehousing, visibility, and forecasting.Read more about Manhattan Active Supply Chain</t>
        </is>
      </c>
    </row>
    <row r="32676">
      <c r="A32676" t="inlineStr">
        <is>
          <t>Operations Management</t>
        </is>
      </c>
      <c r="B32676" t="inlineStr">
        <is>
          <t>Supply Chain Management</t>
        </is>
      </c>
      <c r="C32676" t="inlineStr">
        <is>
          <t>https://www.getapp.com/operations-management-software/supply-chain-management/os/web-based</t>
        </is>
      </c>
      <c r="D32676" t="inlineStr">
        <is>
          <t>Rayo</t>
        </is>
      </c>
      <c r="E32676" t="inlineStr">
        <is>
          <t>https://www.getapp.com/transportation-logistics-software/a/rayo/</t>
        </is>
      </c>
      <c r="F32676" t="inlineStr">
        <is>
          <t>Cloud-based platform for B2C and B2B e-commerce order fulfillment, inventory management, logistics processes automations and more.Read more about Rayo</t>
        </is>
      </c>
    </row>
    <row r="32677">
      <c r="A32677" t="inlineStr">
        <is>
          <t>Operations Management</t>
        </is>
      </c>
      <c r="B32677" t="inlineStr">
        <is>
          <t>Supply Chain Management</t>
        </is>
      </c>
      <c r="C32677" t="inlineStr">
        <is>
          <t>https://www.getapp.com/operations-management-software/supply-chain-management/os/web-based</t>
        </is>
      </c>
      <c r="D32677" t="inlineStr">
        <is>
          <t>DigitBridge</t>
        </is>
      </c>
      <c r="E32677" t="inlineStr">
        <is>
          <t>https://www.getapp.com/operations-management-software/a/digitbridge/</t>
        </is>
      </c>
      <c r="F32677" t="inlineStr">
        <is>
          <t>DigitBridge is a cloud-based digital commerce operations system designed specifically for smaller business that wants to expand their digital sales channels while efficiently managing their entire suite of operations.Read more about DigitBridge</t>
        </is>
      </c>
    </row>
    <row r="32678">
      <c r="A32678" t="inlineStr">
        <is>
          <t>Operations Management</t>
        </is>
      </c>
      <c r="B32678" t="inlineStr">
        <is>
          <t>Supply Chain Management</t>
        </is>
      </c>
      <c r="C32678" t="inlineStr">
        <is>
          <t>https://www.getapp.com/operations-management-software/supply-chain-management/os/web-based</t>
        </is>
      </c>
      <c r="D32678" t="inlineStr">
        <is>
          <t>FreightPath</t>
        </is>
      </c>
      <c r="E32678" t="inlineStr">
        <is>
          <t>https://www.getapp.com/transportation-logistics-software/a/freightpath/</t>
        </is>
      </c>
      <c r="F32678" t="inlineStr">
        <is>
          <t>FreightPath is the easiest-to-use TMS software built specifically for the needs of freight brokers and 3PLs.Not only does it help you book loads, automate paperwork, and track your freight—it takes your brokerage digital with tools like online quotes, customer portalRead more about FreightPath</t>
        </is>
      </c>
    </row>
    <row r="32679">
      <c r="A32679" t="inlineStr">
        <is>
          <t>Operations Management</t>
        </is>
      </c>
      <c r="B32679" t="inlineStr">
        <is>
          <t>Supply Chain Management</t>
        </is>
      </c>
      <c r="C32679" t="inlineStr">
        <is>
          <t>https://www.getapp.com/operations-management-software/supply-chain-management/os/web-based</t>
        </is>
      </c>
      <c r="D32679" t="inlineStr">
        <is>
          <t>Qorus Integration Engine</t>
        </is>
      </c>
      <c r="E32679" t="inlineStr">
        <is>
          <t>https://www.getapp.com/operations-management-software/a/qorus-integration-engine/</t>
        </is>
      </c>
      <c r="F32679" t="inlineStr">
        <is>
          <t>Qorus Integration Engine is a digital process automation solution which helps medium to large organizations with workflow implementation and project management. Key features include process monitoring, interface error detection, metadata version loading/unloading, and alerts.Read more about Qorus Integration Engine</t>
        </is>
      </c>
    </row>
    <row r="32680">
      <c r="A32680" t="inlineStr">
        <is>
          <t>Operations Management</t>
        </is>
      </c>
      <c r="B32680" t="inlineStr">
        <is>
          <t>Supply Chain Management</t>
        </is>
      </c>
      <c r="C32680" t="inlineStr">
        <is>
          <t>https://www.getapp.com/operations-management-software/supply-chain-management/os/web-based</t>
        </is>
      </c>
      <c r="D32680" t="inlineStr">
        <is>
          <t>Logisuite</t>
        </is>
      </c>
      <c r="E32680" t="inlineStr">
        <is>
          <t>https://www.getapp.com/transportation-logistics-software/a/logisuite/</t>
        </is>
      </c>
      <c r="F32680" t="inlineStr">
        <is>
          <t>Logisuite is a logistics and transportation software suite which provides logistics companies with online solutions for freight forwarding, warehouse management, 3PL (third-party logistics), pickup and delivery, vehicle inventory, accounting, air and ocean import/export, and more.Read more about Logisuite</t>
        </is>
      </c>
    </row>
    <row r="32681">
      <c r="A32681" t="inlineStr">
        <is>
          <t>Operations Management</t>
        </is>
      </c>
      <c r="B32681" t="inlineStr">
        <is>
          <t>Supply Chain Management</t>
        </is>
      </c>
      <c r="C32681" t="inlineStr">
        <is>
          <t>https://www.getapp.com/operations-management-software/supply-chain-management/os/web-based</t>
        </is>
      </c>
      <c r="D32681" t="inlineStr">
        <is>
          <t>Transfix TMS</t>
        </is>
      </c>
      <c r="E32681" t="inlineStr">
        <is>
          <t>https://www.getapp.com/transportation-logistics-software/a/transfix-tms/</t>
        </is>
      </c>
      <c r="F32681" t="inlineStr">
        <is>
          <t>Transfix TMS is a modern transportation management system. Designed for small and midsize shippers, the Transfix TMS solution helps manage full-truck-load (FTL) and less-than-truckload (LTL) freight across any shipper’s carrier network.Read more about Transfix TMS</t>
        </is>
      </c>
    </row>
    <row r="32682">
      <c r="A32682" t="inlineStr">
        <is>
          <t>Operations Management</t>
        </is>
      </c>
      <c r="B32682" t="inlineStr">
        <is>
          <t>Supply Chain Management</t>
        </is>
      </c>
      <c r="C32682" t="inlineStr">
        <is>
          <t>https://www.getapp.com/operations-management-software/supply-chain-management/os/web-based</t>
        </is>
      </c>
      <c r="D32682" t="inlineStr">
        <is>
          <t>EdgeReady Cloud</t>
        </is>
      </c>
      <c r="E32682" t="inlineStr">
        <is>
          <t>https://www.getapp.com/development-tools-software/a/edgeready-cloud/</t>
        </is>
      </c>
      <c r="F32682"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32683">
      <c r="A32683" t="inlineStr">
        <is>
          <t>Operations Management</t>
        </is>
      </c>
      <c r="B32683" t="inlineStr">
        <is>
          <t>Supply Chain Management</t>
        </is>
      </c>
      <c r="C32683" t="inlineStr">
        <is>
          <t>https://www.getapp.com/operations-management-software/supply-chain-management/os/web-based</t>
        </is>
      </c>
      <c r="D32683" t="inlineStr">
        <is>
          <t>GoldFinch ERP</t>
        </is>
      </c>
      <c r="E32683" t="inlineStr">
        <is>
          <t>https://www.getapp.com/operations-management-software/a/goldfinch/</t>
        </is>
      </c>
      <c r="F32683" t="inlineStr">
        <is>
          <t>One Unified ERP SolutionGoldFinch ERP offers a complete ERP solution for distributors and manufacturers on the Salesforce platform. Certified &amp; 100% Native application. A modern design to enhance productivity.Read more about GoldFinch ERP</t>
        </is>
      </c>
    </row>
    <row r="32684">
      <c r="A32684" t="inlineStr">
        <is>
          <t>Operations Management</t>
        </is>
      </c>
      <c r="B32684" t="inlineStr">
        <is>
          <t>Supply Chain Management</t>
        </is>
      </c>
      <c r="C32684" t="inlineStr">
        <is>
          <t>https://www.getapp.com/operations-management-software/supply-chain-management/os/web-based</t>
        </is>
      </c>
      <c r="D32684" t="inlineStr">
        <is>
          <t>MPO</t>
        </is>
      </c>
      <c r="E32684" t="inlineStr">
        <is>
          <t>https://www.getapp.com/transportation-logistics-software/a/mpo/</t>
        </is>
      </c>
      <c r="F32684" t="inlineStr">
        <is>
          <t>The MPO TMS+ goes beyond transport, with real-time supply chain visibility and continuous optimization over order planning and execution in one single-view platform. Orchestrate and continuously optimize across all modes, regions, parties, and across the the full order lifecycle.Read more about MPO</t>
        </is>
      </c>
    </row>
    <row r="32685">
      <c r="A32685" t="inlineStr">
        <is>
          <t>Operations Management</t>
        </is>
      </c>
      <c r="B32685" t="inlineStr">
        <is>
          <t>Supply Chain Management</t>
        </is>
      </c>
      <c r="C32685" t="inlineStr">
        <is>
          <t>https://www.getapp.com/operations-management-software/supply-chain-management/os/web-based</t>
        </is>
      </c>
      <c r="D32685" t="inlineStr">
        <is>
          <t>Apptricity Supply Chain Execution</t>
        </is>
      </c>
      <c r="E32685" t="inlineStr">
        <is>
          <t>https://www.getapp.com/operations-management-software/a/apptricity-supply-chain-execution/</t>
        </is>
      </c>
      <c r="F32685" t="inlineStr">
        <is>
          <t>Our Supply Chain Execution Suite includes Enterprise Asset Management, Inventory Management, and Field Services while using the latest IoT technology to provide you with a fully comprehensive tracking solution. Get real-time visibility from the palm of your hand. Trusted by the US Army, Verizon, etcRead more about Apptricity Supply Chain Execution</t>
        </is>
      </c>
    </row>
    <row r="32686">
      <c r="A32686" t="inlineStr">
        <is>
          <t>Operations Management</t>
        </is>
      </c>
      <c r="B32686" t="inlineStr">
        <is>
          <t>Supply Chain Management</t>
        </is>
      </c>
      <c r="C32686" t="inlineStr">
        <is>
          <t>https://www.getapp.com/operations-management-software/supply-chain-management/os/web-based</t>
        </is>
      </c>
      <c r="D32686" t="inlineStr">
        <is>
          <t>SAP Digital Supply Chain Management</t>
        </is>
      </c>
      <c r="E32686" t="inlineStr">
        <is>
          <t>https://www.getapp.com/operations-management-software/a/sap-supply-chain-management/</t>
        </is>
      </c>
      <c r="F32686" t="inlineStr">
        <is>
          <t>SAP SCM helps companies improve their performance by optimizing all aspects of the supply chain—from demand forecasts to distribution planning. With a single integrated system, businesses can analyze data, take action based on multimodal logistics, plan for any scenario and collaborate across functionsRead more about SAP Digital Supply Chain Management</t>
        </is>
      </c>
    </row>
    <row r="32687">
      <c r="A32687" t="inlineStr">
        <is>
          <t>Operations Management</t>
        </is>
      </c>
      <c r="B32687" t="inlineStr">
        <is>
          <t>Supply Chain Management</t>
        </is>
      </c>
      <c r="C32687" t="inlineStr">
        <is>
          <t>https://www.getapp.com/operations-management-software/supply-chain-management/os/web-based</t>
        </is>
      </c>
      <c r="D32687" t="inlineStr">
        <is>
          <t>Acquirell</t>
        </is>
      </c>
      <c r="E32687" t="inlineStr">
        <is>
          <t>https://www.getapp.com/operations-management-software/a/acquirell/</t>
        </is>
      </c>
      <c r="F32687" t="inlineStr">
        <is>
          <t>Acquirell is a procurement technology suite solution that allows automating the procurement process through digitizing company’s needs management, holding e-sourcing events, automating POs and contracts workflow, storing supplier relationship records, and tracking instant reports within one system.Read more about Acquirell</t>
        </is>
      </c>
    </row>
    <row r="32688">
      <c r="A32688" t="inlineStr">
        <is>
          <t>Operations Management</t>
        </is>
      </c>
      <c r="B32688" t="inlineStr">
        <is>
          <t>Supply Chain Management</t>
        </is>
      </c>
      <c r="C32688" t="inlineStr">
        <is>
          <t>https://www.getapp.com/operations-management-software/supply-chain-management/os/web-based</t>
        </is>
      </c>
      <c r="D32688" t="inlineStr">
        <is>
          <t>Xemelgo</t>
        </is>
      </c>
      <c r="E32688" t="inlineStr">
        <is>
          <t>https://www.getapp.com/operations-management-software/a/x-track-platform/</t>
        </is>
      </c>
      <c r="F32688" t="inlineStr">
        <is>
          <t>End-to-end supply chain visibility with real-time tracking, proactive alerts, and seamless coordination across your operations.Read more about Xemelgo</t>
        </is>
      </c>
    </row>
    <row r="32689">
      <c r="A32689" t="inlineStr">
        <is>
          <t>Operations Management</t>
        </is>
      </c>
      <c r="B32689" t="inlineStr">
        <is>
          <t>Supply Chain Management</t>
        </is>
      </c>
      <c r="C32689" t="inlineStr">
        <is>
          <t>https://www.getapp.com/operations-management-software/supply-chain-management/os/web-based</t>
        </is>
      </c>
      <c r="D32689" t="inlineStr">
        <is>
          <t>Causometrix</t>
        </is>
      </c>
      <c r="E32689" t="inlineStr">
        <is>
          <t>https://www.getapp.com/operations-management-software/a/causometrix/</t>
        </is>
      </c>
      <c r="F32689" t="inlineStr">
        <is>
          <t>Causometrix is a supply chain planning software designed to help businesses in manufacturing, wholesale, publishing, retail, and other industries manage demands, inventory, revenue, supply, exceptions, and more from within a unified platform.Read more about Causometrix</t>
        </is>
      </c>
    </row>
    <row r="32690">
      <c r="A32690" t="inlineStr">
        <is>
          <t>Operations Management</t>
        </is>
      </c>
      <c r="B32690" t="inlineStr">
        <is>
          <t>Supply Chain Management</t>
        </is>
      </c>
      <c r="C32690" t="inlineStr">
        <is>
          <t>https://www.getapp.com/operations-management-software/supply-chain-management/os/web-based</t>
        </is>
      </c>
      <c r="D32690" t="inlineStr">
        <is>
          <t>TealBook</t>
        </is>
      </c>
      <c r="E32690" t="inlineStr">
        <is>
          <t>https://www.getapp.com/finance-accounting-software/a/tealbook/</t>
        </is>
      </c>
      <c r="F32690" t="inlineStr">
        <is>
          <t>TealBook is the supplier data foundation for procurement leaders that unifies your systems, empowers your people, and optimizes your suppliers.Read more about TealBook</t>
        </is>
      </c>
    </row>
    <row r="32691">
      <c r="A32691" t="inlineStr">
        <is>
          <t>Operations Management</t>
        </is>
      </c>
      <c r="B32691" t="inlineStr">
        <is>
          <t>Supply Chain Management</t>
        </is>
      </c>
      <c r="C32691" t="inlineStr">
        <is>
          <t>https://www.getapp.com/operations-management-software/supply-chain-management/os/web-based</t>
        </is>
      </c>
      <c r="D32691" t="inlineStr">
        <is>
          <t>SAP Integrated Business Planning for Supply Chain</t>
        </is>
      </c>
      <c r="E32691" t="inlineStr">
        <is>
          <t>https://www.getapp.com/all-software/a/sap-integrated-business-planning/</t>
        </is>
      </c>
      <c r="F32691" t="inlineStr">
        <is>
          <t>SAP Integrated Business Planning (IBP) is a software that helps companies plan their businesses, execute plans, and monitor the success of their strategies. Users can create plans for revenue, costs, and profitability over multiple time periods. It allows teams to forecast and monitor planned values to keep track plan performance against targets.Read more about SAP Integrated Business Planning for Supply Chain</t>
        </is>
      </c>
    </row>
    <row r="32692">
      <c r="A32692" t="inlineStr">
        <is>
          <t>Operations Management</t>
        </is>
      </c>
      <c r="B32692" t="inlineStr">
        <is>
          <t>Supply Chain Management</t>
        </is>
      </c>
      <c r="C32692" t="inlineStr">
        <is>
          <t>https://www.getapp.com/operations-management-software/supply-chain-management/os/web-based</t>
        </is>
      </c>
      <c r="D32692" t="inlineStr">
        <is>
          <t>Yaveon 365 ERP</t>
        </is>
      </c>
      <c r="E32692" t="inlineStr">
        <is>
          <t>https://www.getapp.com/finance-accounting-software/a/yaveon-probatch/</t>
        </is>
      </c>
      <c r="F32692" t="inlineStr">
        <is>
          <t>YAVEON ProBatch is the ERP for the batch-controlled process industry. Chemicals, pharmaceuticals, food, cosmetics, biotechnology and medical technology are supported by the industry-specific functions of ProBatch.Read more about Yaveon 365 ERP</t>
        </is>
      </c>
    </row>
    <row r="32693">
      <c r="A32693" t="inlineStr">
        <is>
          <t>Operations Management</t>
        </is>
      </c>
      <c r="B32693" t="inlineStr">
        <is>
          <t>Supply Chain Management</t>
        </is>
      </c>
      <c r="C32693" t="inlineStr">
        <is>
          <t>https://www.getapp.com/operations-management-software/supply-chain-management/os/web-based</t>
        </is>
      </c>
      <c r="D32693" t="inlineStr">
        <is>
          <t>ClearDestination</t>
        </is>
      </c>
      <c r="E32693" t="inlineStr">
        <is>
          <t>https://www.getapp.com/transportation-logistics-software/a/cleardestination/</t>
        </is>
      </c>
      <c r="F32693" t="inlineStr">
        <is>
          <t>ClearDestination is a cloud-based delivery management solution for retailers, carriers and manufacturers that provides integrated software boasting modules across delivery management, scheduling, logistics, route planning and optimization, drop and eCommerce shipping, warehouse management and moreRead more about ClearDestination</t>
        </is>
      </c>
    </row>
    <row r="32694">
      <c r="A32694" t="inlineStr">
        <is>
          <t>Operations Management</t>
        </is>
      </c>
      <c r="B32694" t="inlineStr">
        <is>
          <t>Supply Chain Management</t>
        </is>
      </c>
      <c r="C32694" t="inlineStr">
        <is>
          <t>https://www.getapp.com/operations-management-software/supply-chain-management/os/web-based</t>
        </is>
      </c>
      <c r="D32694" t="inlineStr">
        <is>
          <t>Slingshot Enterprise Business Suite</t>
        </is>
      </c>
      <c r="E32694" t="inlineStr">
        <is>
          <t>https://www.getapp.com/operations-management-software/a/enterprise-business-software/</t>
        </is>
      </c>
      <c r="F32694" t="inlineStr">
        <is>
          <t>Slingshot's ERP software suite provides for sales order management, procurement control, inventory control and planning, financial management and system integration controls. It Enables rapid development and deployment of high quality, automatically generated code.Read more about Slingshot Enterprise Business Suite</t>
        </is>
      </c>
    </row>
    <row r="32695">
      <c r="A32695" t="inlineStr">
        <is>
          <t>Operations Management</t>
        </is>
      </c>
      <c r="B32695" t="inlineStr">
        <is>
          <t>Supply Chain Management</t>
        </is>
      </c>
      <c r="C32695" t="inlineStr">
        <is>
          <t>https://www.getapp.com/operations-management-software/supply-chain-management/os/web-based</t>
        </is>
      </c>
      <c r="D32695" t="inlineStr">
        <is>
          <t>River Logic</t>
        </is>
      </c>
      <c r="E32695" t="inlineStr">
        <is>
          <t>https://www.getapp.com/finance-accounting-software/a/integrated-business-planner/</t>
        </is>
      </c>
      <c r="F32695" t="inlineStr">
        <is>
          <t>River Logic's VCO optimizes your network beyond traditional logistics, aligning supply chain strategy with financial and sustainability goals. Powered by Digital Planning Twin™ tech, it captures all variables. VCO covers capacity planning, business continuity planning, Product/Customer ProfitabilityRead more about River Logic</t>
        </is>
      </c>
    </row>
    <row r="32696">
      <c r="A32696" t="inlineStr">
        <is>
          <t>Operations Management</t>
        </is>
      </c>
      <c r="B32696" t="inlineStr">
        <is>
          <t>Supply Chain Management</t>
        </is>
      </c>
      <c r="C32696" t="inlineStr">
        <is>
          <t>https://www.getapp.com/operations-management-software/supply-chain-management/os/web-based</t>
        </is>
      </c>
      <c r="D32696" t="inlineStr">
        <is>
          <t>AS2 ERP</t>
        </is>
      </c>
      <c r="E32696" t="inlineStr">
        <is>
          <t>https://www.getapp.com/operations-management-software/a/as2-erp/</t>
        </is>
      </c>
      <c r="F32696" t="inlineStr">
        <is>
          <t>AS2 ERP is a web-based business management application designed to help organizations streamline all functional areas of the business. It provides integration and complete improvement to all business processes, resulting in a well-organized workflow among users.Read more about AS2 ERP</t>
        </is>
      </c>
    </row>
    <row r="32697">
      <c r="A32697" t="inlineStr">
        <is>
          <t>Operations Management</t>
        </is>
      </c>
      <c r="B32697" t="inlineStr">
        <is>
          <t>Supply Chain Management</t>
        </is>
      </c>
      <c r="C32697" t="inlineStr">
        <is>
          <t>https://www.getapp.com/operations-management-software/supply-chain-management/os/web-based</t>
        </is>
      </c>
      <c r="D32697" t="inlineStr">
        <is>
          <t>Slingshot Enterprise Business Suite</t>
        </is>
      </c>
      <c r="E32697" t="inlineStr">
        <is>
          <t>https://www.getapp.com/operations-management-software/a/enterprise-business-software/</t>
        </is>
      </c>
      <c r="F32697" t="inlineStr">
        <is>
          <t>Slingshot's ERP software suite provides for sales order management, procurement control, inventory control and planning, financial management and system integration controls. It Enables rapid development and deployment of high quality, automatically generated code.Read more about Slingshot Enterprise Business Suite</t>
        </is>
      </c>
    </row>
    <row r="32698">
      <c r="A32698" t="inlineStr">
        <is>
          <t>Operations Management</t>
        </is>
      </c>
      <c r="B32698" t="inlineStr">
        <is>
          <t>Supply Chain Management</t>
        </is>
      </c>
      <c r="C32698" t="inlineStr">
        <is>
          <t>https://www.getapp.com/operations-management-software/supply-chain-management/os/web-based</t>
        </is>
      </c>
      <c r="D32698" t="inlineStr">
        <is>
          <t>E-Stock Web</t>
        </is>
      </c>
      <c r="E32698" t="inlineStr">
        <is>
          <t>https://www.getapp.com/operations-management-software/a/e-stock-web/</t>
        </is>
      </c>
      <c r="F32698" t="inlineStr">
        <is>
          <t>E-Stock Web is a stock control and inventory management system compatible with any type of product that a company works or sells.Read more about E-Stock Web</t>
        </is>
      </c>
    </row>
    <row r="32699">
      <c r="A32699" t="inlineStr">
        <is>
          <t>Operations Management</t>
        </is>
      </c>
      <c r="B32699" t="inlineStr">
        <is>
          <t>Supply Chain Management</t>
        </is>
      </c>
      <c r="C32699" t="inlineStr">
        <is>
          <t>https://www.getapp.com/operations-management-software/supply-chain-management/os/web-based</t>
        </is>
      </c>
      <c r="D32699" t="inlineStr">
        <is>
          <t>metasfresh</t>
        </is>
      </c>
      <c r="E32699" t="inlineStr">
        <is>
          <t>https://www.getapp.com/operations-management-software/a/metasfresh/</t>
        </is>
      </c>
      <c r="F32699"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32700">
      <c r="A32700" t="inlineStr">
        <is>
          <t>Operations Management</t>
        </is>
      </c>
      <c r="B32700" t="inlineStr">
        <is>
          <t>Supply Chain Management</t>
        </is>
      </c>
      <c r="C32700" t="inlineStr">
        <is>
          <t>https://www.getapp.com/operations-management-software/supply-chain-management/os/web-based</t>
        </is>
      </c>
      <c r="D32700" t="inlineStr">
        <is>
          <t>OSOS ERP</t>
        </is>
      </c>
      <c r="E32700" t="inlineStr">
        <is>
          <t>https://www.getapp.com/security-software/a/erp-1/</t>
        </is>
      </c>
      <c r="F32700" t="inlineStr">
        <is>
          <t>OSOS ERP is a comprehensive enterprise resource planning software, designed to streamline business processes. It comprises a suite of modules, each tailored to cater to specific needs of different business divisions. This multifaceted system ensures effective management of key aspects like finance, human resources, and supply chain, through a centralized platform. This integrated solution represents a holistic approach to managing a company's operations.Read more about OSOS ERP</t>
        </is>
      </c>
    </row>
    <row r="32701">
      <c r="A32701" t="inlineStr">
        <is>
          <t>Operations Management</t>
        </is>
      </c>
      <c r="B32701" t="inlineStr">
        <is>
          <t>Supply Chain Management</t>
        </is>
      </c>
      <c r="C32701" t="inlineStr">
        <is>
          <t>https://www.getapp.com/operations-management-software/supply-chain-management/os/web-based</t>
        </is>
      </c>
      <c r="D32701" t="inlineStr">
        <is>
          <t>SO99+</t>
        </is>
      </c>
      <c r="E32701" t="inlineStr">
        <is>
          <t>https://www.getapp.com/operations-management-software/a/toolsgroup/</t>
        </is>
      </c>
      <c r="F32701" t="inlineStr">
        <is>
          <t>Supply Chain Planning, Demand Planning, Demand Forecasting, Demand Sensing, Inventory Planning, Inventory Optimization, Replenishment, Promotions Planning, S&amp;OPRead more about SO99+</t>
        </is>
      </c>
    </row>
    <row r="32702">
      <c r="A32702" t="inlineStr">
        <is>
          <t>Operations Management</t>
        </is>
      </c>
      <c r="B32702" t="inlineStr">
        <is>
          <t>Supply Chain Management</t>
        </is>
      </c>
      <c r="C32702" t="inlineStr">
        <is>
          <t>https://www.getapp.com/operations-management-software/supply-chain-management/os/web-based</t>
        </is>
      </c>
      <c r="D32702" t="inlineStr">
        <is>
          <t>d-one</t>
        </is>
      </c>
      <c r="E32702" t="inlineStr">
        <is>
          <t>https://www.getapp.com/transportation-logistics-software/a/d-one/</t>
        </is>
      </c>
      <c r="F32702" t="inlineStr">
        <is>
          <t>AI-powered Factory Management system enabling increased supply chain efficiency by connecting and empowering its processes through natively integrated modules (APS, SRM, MES/MOM, WMS).Read more about d-one</t>
        </is>
      </c>
    </row>
    <row r="32703">
      <c r="A32703" t="inlineStr">
        <is>
          <t>Operations Management</t>
        </is>
      </c>
      <c r="B32703" t="inlineStr">
        <is>
          <t>Supply Chain Management</t>
        </is>
      </c>
      <c r="C32703" t="inlineStr">
        <is>
          <t>https://www.getapp.com/operations-management-software/supply-chain-management/os/web-based</t>
        </is>
      </c>
      <c r="D32703" t="inlineStr">
        <is>
          <t>SCM - Transportation Planning &amp; Scheduling</t>
        </is>
      </c>
      <c r="E32703" t="inlineStr">
        <is>
          <t>https://www.getapp.com/transportation-logistics-software/a/scm-transportation-planning-scheduling/</t>
        </is>
      </c>
      <c r="F32703" t="inlineStr">
        <is>
          <t>Design and optimization of end-to-end transportation scenarios. Integrated planning of transport routing, tours &amp; frequencies in line with dynamic transport demand.Read more about SCM - Transportation Planning &amp; Scheduling</t>
        </is>
      </c>
    </row>
    <row r="32704">
      <c r="A32704" t="inlineStr">
        <is>
          <t>Operations Management</t>
        </is>
      </c>
      <c r="B32704" t="inlineStr">
        <is>
          <t>Supply Chain Management</t>
        </is>
      </c>
      <c r="C32704" t="inlineStr">
        <is>
          <t>https://www.getapp.com/operations-management-software/supply-chain-management/os/web-based</t>
        </is>
      </c>
      <c r="D32704" t="inlineStr">
        <is>
          <t>Infor Nexus</t>
        </is>
      </c>
      <c r="E32704" t="inlineStr">
        <is>
          <t>https://www.getapp.com/operations-management-software/a/infor-nexus/</t>
        </is>
      </c>
      <c r="F32704" t="inlineStr">
        <is>
          <t>Infor Nexus is a cloud-based supply chain management platform, which enables businesses to automate transaction processing, confirm and negotiate on orders, create fulfillment documents, and track inventory and payments in real-time.Read more about Infor Nexus</t>
        </is>
      </c>
    </row>
    <row r="32705">
      <c r="A32705" t="inlineStr">
        <is>
          <t>Operations Management</t>
        </is>
      </c>
      <c r="B32705" t="inlineStr">
        <is>
          <t>Supply Chain Management</t>
        </is>
      </c>
      <c r="C32705" t="inlineStr">
        <is>
          <t>https://www.getapp.com/operations-management-software/supply-chain-management/os/web-based</t>
        </is>
      </c>
      <c r="D32705" t="inlineStr">
        <is>
          <t>Tradeshift</t>
        </is>
      </c>
      <c r="E32705" t="inlineStr">
        <is>
          <t>https://www.getapp.com/finance-accounting-software/a/tradeshift/</t>
        </is>
      </c>
      <c r="F32705" t="inlineStr">
        <is>
          <t>Tradeshift is a supplier management and invoicing platform that harnesses the power of your network to create new value from old processes like invoicing, payments and workflow. The entire Tradeshift platform is transparent and completely compatible with mobile applications, for on the go access.Read more about Tradeshift</t>
        </is>
      </c>
    </row>
    <row r="32706">
      <c r="A32706" t="inlineStr">
        <is>
          <t>Operations Management</t>
        </is>
      </c>
      <c r="B32706" t="inlineStr">
        <is>
          <t>Supply Chain Management</t>
        </is>
      </c>
      <c r="C32706" t="inlineStr">
        <is>
          <t>https://www.getapp.com/operations-management-software/supply-chain-management/os/web-based</t>
        </is>
      </c>
      <c r="D32706" t="inlineStr">
        <is>
          <t>Log-hub Supply Chain Apps</t>
        </is>
      </c>
      <c r="E32706" t="inlineStr">
        <is>
          <t>https://www.getapp.com/operations-management-software/a/supply-chain-add-in/</t>
        </is>
      </c>
      <c r="F32706" t="inlineStr">
        <is>
          <t>Supply Chain Add-in provides organizations with intelligent apps for supply chain planning and optimization in Microsoft ExcelRead more about Log-hub Supply Chain Apps</t>
        </is>
      </c>
    </row>
    <row r="32707">
      <c r="A32707" t="inlineStr">
        <is>
          <t>Operations Management</t>
        </is>
      </c>
      <c r="B32707" t="inlineStr">
        <is>
          <t>Supply Chain Management</t>
        </is>
      </c>
      <c r="C32707" t="inlineStr">
        <is>
          <t>https://www.getapp.com/operations-management-software/supply-chain-management/os/web-based</t>
        </is>
      </c>
      <c r="D32707" t="inlineStr">
        <is>
          <t>Bright Order</t>
        </is>
      </c>
      <c r="E32707" t="inlineStr">
        <is>
          <t>https://www.getapp.com/operations-management-software/a/bright-order/</t>
        </is>
      </c>
      <c r="F32707" t="inlineStr">
        <is>
          <t>Bright Order is a cloud-based order and warehouse management software designed to help businesses streamline order sourcing and fulfillment operations across retail stores, warehouses, and third-party logistics (3PL) providers in real-time. The platform enables organizations to view and manage multiple orders, prioritize deliveries by shipping dates and distribution centers, and supervise substitute orders, payments, and returns via a unified portal.Read more about Bright Order</t>
        </is>
      </c>
    </row>
    <row r="32708">
      <c r="A32708" t="inlineStr">
        <is>
          <t>Operations Management</t>
        </is>
      </c>
      <c r="B32708" t="inlineStr">
        <is>
          <t>Supply Chain Management</t>
        </is>
      </c>
      <c r="C32708" t="inlineStr">
        <is>
          <t>https://www.getapp.com/operations-management-software/supply-chain-management/os/web-based</t>
        </is>
      </c>
      <c r="D32708" t="inlineStr">
        <is>
          <t>SmartTracker</t>
        </is>
      </c>
      <c r="E32708" t="inlineStr">
        <is>
          <t>https://www.getapp.com/transportation-logistics-software/a/smarttracker/</t>
        </is>
      </c>
      <c r="F32708" t="inlineStr">
        <is>
          <t>SmartTracker is a web-based cloud-hosted purchase order status tracking and in-transit visibility tool.Read more about SmartTracker</t>
        </is>
      </c>
    </row>
    <row r="32709">
      <c r="A32709" t="inlineStr">
        <is>
          <t>Operations Management</t>
        </is>
      </c>
      <c r="B32709" t="inlineStr">
        <is>
          <t>Supply Chain Management</t>
        </is>
      </c>
      <c r="C32709" t="inlineStr">
        <is>
          <t>https://www.getapp.com/operations-management-software/supply-chain-management/os/web-based</t>
        </is>
      </c>
      <c r="D32709" t="inlineStr">
        <is>
          <t>SmartTracker</t>
        </is>
      </c>
      <c r="E32709" t="inlineStr">
        <is>
          <t>https://www.getapp.com/transportation-logistics-software/a/smarttracker/</t>
        </is>
      </c>
      <c r="F32709" t="inlineStr">
        <is>
          <t>SmartTracker is a web-based cloud-hosted purchase order status tracking and in-transit visibility tool.Read more about SmartTracker</t>
        </is>
      </c>
    </row>
    <row r="32710">
      <c r="A32710" t="inlineStr">
        <is>
          <t>Operations Management</t>
        </is>
      </c>
      <c r="B32710" t="inlineStr">
        <is>
          <t>Supply Chain Management</t>
        </is>
      </c>
      <c r="C32710" t="inlineStr">
        <is>
          <t>https://www.getapp.com/operations-management-software/supply-chain-management/os/web-based</t>
        </is>
      </c>
      <c r="D32710" t="inlineStr">
        <is>
          <t>Dynamics TMS</t>
        </is>
      </c>
      <c r="E32710" t="inlineStr">
        <is>
          <t>https://www.getapp.com/transportation-logistics-software/a/dynamics-tms/</t>
        </is>
      </c>
      <c r="F32710" t="inlineStr">
        <is>
          <t>Dynamics TMS is a transportation management system designed to help businesses handle route planning, appointment scheduling, accounting, and various other administrative operations on a centralized platform. Supervisors can manage purchase &amp; shipping orders and streamline load planning processes.Read more about Dynamics TMS</t>
        </is>
      </c>
    </row>
    <row r="32711">
      <c r="A32711" t="inlineStr">
        <is>
          <t>Operations Management</t>
        </is>
      </c>
      <c r="B32711" t="inlineStr">
        <is>
          <t>Supply Chain Management</t>
        </is>
      </c>
      <c r="C32711" t="inlineStr">
        <is>
          <t>https://www.getapp.com/operations-management-software/supply-chain-management/os/web-based</t>
        </is>
      </c>
      <c r="D32711" t="inlineStr">
        <is>
          <t>Bright Order</t>
        </is>
      </c>
      <c r="E32711" t="inlineStr">
        <is>
          <t>https://www.getapp.com/operations-management-software/a/bright-order/</t>
        </is>
      </c>
      <c r="F32711" t="inlineStr">
        <is>
          <t>Bright Order is a cloud-based order and warehouse management software designed to help businesses streamline order sourcing and fulfillment operations across retail stores, warehouses, and third-party logistics (3PL) providers in real-time. The platform enables organizations to view and manage multiple orders, prioritize deliveries by shipping dates and distribution centers, and supervise substitute orders, payments, and returns via a unified portal.Read more about Bright Order</t>
        </is>
      </c>
    </row>
    <row r="32712">
      <c r="A32712" t="inlineStr">
        <is>
          <t>Operations Management</t>
        </is>
      </c>
      <c r="B32712" t="inlineStr">
        <is>
          <t>Supply Chain Management</t>
        </is>
      </c>
      <c r="C32712" t="inlineStr">
        <is>
          <t>https://www.getapp.com/operations-management-software/supply-chain-management/os/web-based</t>
        </is>
      </c>
      <c r="D32712" t="inlineStr">
        <is>
          <t>Foysonis</t>
        </is>
      </c>
      <c r="E32712" t="inlineStr">
        <is>
          <t>https://www.getapp.com/operations-management-software/a/foysonis-wms/</t>
        </is>
      </c>
      <c r="F32712" t="inlineStr">
        <is>
          <t>Foysonis’ cloud based warehouse management system is packed with features and integrations for 3PLs, fulfillment and e-commerce businesses of all sizes. It's great for inventory management, batch picking and 3PL billing, with iOS and Android mobile apps. Contact us and try our top WMS system today!Read more about Foysonis</t>
        </is>
      </c>
    </row>
    <row r="32713">
      <c r="A32713" t="inlineStr">
        <is>
          <t>Operations Management</t>
        </is>
      </c>
      <c r="B32713" t="inlineStr">
        <is>
          <t>Supply Chain Management</t>
        </is>
      </c>
      <c r="C32713" t="inlineStr">
        <is>
          <t>https://www.getapp.com/operations-management-software/supply-chain-management/os/web-based</t>
        </is>
      </c>
      <c r="D32713" t="inlineStr">
        <is>
          <t>Silo</t>
        </is>
      </c>
      <c r="E32713" t="inlineStr">
        <is>
          <t>https://www.getapp.com/retail-consumer-services-software/a/silo-1/</t>
        </is>
      </c>
      <c r="F32713" t="inlineStr">
        <is>
          <t>Silo is a technology and financial platform that offers best-in-class service to produce businesses—no matter the size. Small and medium-sized companies are empowered through Silo to automate their operations, leverage market trends, and accelerate growth through easy access to working capital.Read more about Silo</t>
        </is>
      </c>
    </row>
    <row r="32714">
      <c r="A32714" t="inlineStr">
        <is>
          <t>Operations Management</t>
        </is>
      </c>
      <c r="B32714" t="inlineStr">
        <is>
          <t>Supply Chain Management</t>
        </is>
      </c>
      <c r="C32714" t="inlineStr">
        <is>
          <t>https://www.getapp.com/operations-management-software/supply-chain-management/os/web-based</t>
        </is>
      </c>
      <c r="D32714" t="inlineStr">
        <is>
          <t>WaerLinx</t>
        </is>
      </c>
      <c r="E32714" t="inlineStr">
        <is>
          <t>https://www.getapp.com/operations-management-software/a/waerlinx/</t>
        </is>
      </c>
      <c r="F32714" t="inlineStr">
        <is>
          <t>Waer is an agile software development company providing powerful supply chain, system integration and business intelligence solutions via the Cloud.Our warehouse management, vendor-managed inventory, RFID and replenishment solutions can be integrated with your existing business systems seamlessly, with reporting on a beautiful, presentation-ready KPI dashboard.Read more about WaerLinx</t>
        </is>
      </c>
    </row>
    <row r="32715">
      <c r="A32715" t="inlineStr">
        <is>
          <t>Operations Management</t>
        </is>
      </c>
      <c r="B32715" t="inlineStr">
        <is>
          <t>Supply Chain Management</t>
        </is>
      </c>
      <c r="C32715" t="inlineStr">
        <is>
          <t>https://www.getapp.com/operations-management-software/supply-chain-management/os/web-based</t>
        </is>
      </c>
      <c r="D32715" t="inlineStr">
        <is>
          <t>Opcenter APS</t>
        </is>
      </c>
      <c r="E32715" t="inlineStr">
        <is>
          <t>https://www.getapp.com/operations-management-software/a/preactor/</t>
        </is>
      </c>
      <c r="F32715" t="inlineStr">
        <is>
          <t>Opcenter Advanced Planning and Scheduling (APS) is a comprehensive family of production planning and scheduling software products designed to optimize manufacturing processes across various timeframes.Read more about Opcenter APS</t>
        </is>
      </c>
    </row>
    <row r="32716">
      <c r="A32716" t="inlineStr">
        <is>
          <t>Operations Management</t>
        </is>
      </c>
      <c r="B32716" t="inlineStr">
        <is>
          <t>Supply Chain Management</t>
        </is>
      </c>
      <c r="C32716" t="inlineStr">
        <is>
          <t>https://www.getapp.com/operations-management-software/supply-chain-management/os/web-based</t>
        </is>
      </c>
      <c r="D32716" t="inlineStr">
        <is>
          <t>Logivations</t>
        </is>
      </c>
      <c r="E32716" t="inlineStr">
        <is>
          <t>https://www.getapp.com/operations-management-software/a/logivations/</t>
        </is>
      </c>
      <c r="F32716" t="inlineStr">
        <is>
          <t>Logivations helps companies of all industries improve their competitiveness and efficiency in logistics by means of innovative concepts and solu­tions.W2MO® is the market leading WMS-modeling, 3D-simulation and optimization tool.Read more about Logivations</t>
        </is>
      </c>
    </row>
    <row r="32717">
      <c r="A32717" t="inlineStr">
        <is>
          <t>Operations Management</t>
        </is>
      </c>
      <c r="B32717" t="inlineStr">
        <is>
          <t>Supply Chain Management</t>
        </is>
      </c>
      <c r="C32717" t="inlineStr">
        <is>
          <t>https://www.getapp.com/operations-management-software/supply-chain-management/os/web-based</t>
        </is>
      </c>
      <c r="D32717" t="inlineStr">
        <is>
          <t>Caroz</t>
        </is>
      </c>
      <c r="E32717" t="inlineStr">
        <is>
          <t>https://www.getapp.com/operations-management-software/a/informore/</t>
        </is>
      </c>
      <c r="F32717" t="inlineStr">
        <is>
          <t>THE TMS is a web-based supply chain and logistics management solution designed to help businesses manage processes across transportation, procurement, and financial control. The system lets businesses reschedule and recalculate shipments, analyze bid proposals, and maintain global carrier rates.Read more about Caroz</t>
        </is>
      </c>
    </row>
    <row r="32718">
      <c r="A32718" t="inlineStr">
        <is>
          <t>Operations Management</t>
        </is>
      </c>
      <c r="B32718" t="inlineStr">
        <is>
          <t>Supply Chain Management</t>
        </is>
      </c>
      <c r="C32718" t="inlineStr">
        <is>
          <t>https://www.getapp.com/operations-management-software/supply-chain-management/os/web-based</t>
        </is>
      </c>
      <c r="D32718" t="inlineStr">
        <is>
          <t>IBM Sterling Supply Chain Intelligence Suite</t>
        </is>
      </c>
      <c r="E32718" t="inlineStr">
        <is>
          <t>https://www.getapp.com/operations-management-software/a/ibm-supply-chain-insights/</t>
        </is>
      </c>
      <c r="F32718" t="inlineStr">
        <is>
          <t>IBM Supply Chain Insights is a cloud-based, AI-powered supply chain visibility tool which connects structured and unstructured supply chain data with experts to provide businesses with actionable insight to help predict, assess, and mitigate any risks or disruptions to supply chain performanceRead more about IBM Sterling Supply Chain Intelligence Suite</t>
        </is>
      </c>
    </row>
    <row r="32719">
      <c r="A32719" t="inlineStr">
        <is>
          <t>Operations Management</t>
        </is>
      </c>
      <c r="B32719" t="inlineStr">
        <is>
          <t>Supply Chain Management</t>
        </is>
      </c>
      <c r="C32719" t="inlineStr">
        <is>
          <t>https://www.getapp.com/operations-management-software/supply-chain-management/os/web-based</t>
        </is>
      </c>
      <c r="D32719" t="inlineStr">
        <is>
          <t>Autodesk Fusion Manage</t>
        </is>
      </c>
      <c r="E32719" t="inlineStr">
        <is>
          <t>https://www.getapp.com/operations-management-software/a/autodesk-plm-360/</t>
        </is>
      </c>
      <c r="F32719" t="inlineStr">
        <is>
          <t>Fusion Lifecycle offers anytime, anywhere access to the information your extended organization needs for quoting, procurement, and supplier management.Read more about Autodesk Fusion Manage</t>
        </is>
      </c>
    </row>
    <row r="32720">
      <c r="A32720" t="inlineStr">
        <is>
          <t>Operations Management</t>
        </is>
      </c>
      <c r="B32720" t="inlineStr">
        <is>
          <t>Supply Chain Management</t>
        </is>
      </c>
      <c r="C32720" t="inlineStr">
        <is>
          <t>https://www.getapp.com/operations-management-software/supply-chain-management/os/web-based</t>
        </is>
      </c>
      <c r="D32720" t="inlineStr">
        <is>
          <t>Kenandy Cloud ERP</t>
        </is>
      </c>
      <c r="E32720" t="inlineStr">
        <is>
          <t>https://www.getapp.com/operations-management-software/a/kenandy/</t>
        </is>
      </c>
      <c r="F32720" t="inlineStr">
        <is>
          <t>Built on the Salesforce platform, Kenandy’s ERP adapts to how a business operates today and empowers them to be ready for growth.Read more about Kenandy Cloud ERP</t>
        </is>
      </c>
    </row>
    <row r="32721">
      <c r="A32721" t="inlineStr">
        <is>
          <t>Operations Management</t>
        </is>
      </c>
      <c r="B32721" t="inlineStr">
        <is>
          <t>Supply Chain Management</t>
        </is>
      </c>
      <c r="C32721" t="inlineStr">
        <is>
          <t>https://www.getapp.com/operations-management-software/supply-chain-management/os/web-based</t>
        </is>
      </c>
      <c r="D32721" t="inlineStr">
        <is>
          <t>SupplierGATEWAY</t>
        </is>
      </c>
      <c r="E32721" t="inlineStr">
        <is>
          <t>https://www.getapp.com/operations-management-software/a/suppliergateway/</t>
        </is>
      </c>
      <c r="F32721" t="inlineStr">
        <is>
          <t>SupplierGateway's SaaS platform helps streamline supplier onboarding, risk management, offboarding, and diversity.Read more about SupplierGATEWAY</t>
        </is>
      </c>
    </row>
    <row r="32722">
      <c r="A32722" t="inlineStr">
        <is>
          <t>Operations Management</t>
        </is>
      </c>
      <c r="B32722" t="inlineStr">
        <is>
          <t>Supply Chain Management</t>
        </is>
      </c>
      <c r="C32722" t="inlineStr">
        <is>
          <t>https://www.getapp.com/operations-management-software/supply-chain-management/os/web-based</t>
        </is>
      </c>
      <c r="D32722" t="inlineStr">
        <is>
          <t>Inciflo</t>
        </is>
      </c>
      <c r="E32722" t="inlineStr">
        <is>
          <t>https://www.getapp.com/operations-management-software/a/inciflo/</t>
        </is>
      </c>
      <c r="F32722" t="inlineStr">
        <is>
          <t>A cloud-based multi-warehouse inventory management system meticulously crafted to enhance inventory control, elevate operational efficiency, and maximize warehouse utilization through instantaneous, real-time visibility.Read more about Inciflo</t>
        </is>
      </c>
    </row>
    <row r="32723">
      <c r="A32723" t="inlineStr">
        <is>
          <t>Operations Management</t>
        </is>
      </c>
      <c r="B32723" t="inlineStr">
        <is>
          <t>Supply Chain Management</t>
        </is>
      </c>
      <c r="C32723" t="inlineStr">
        <is>
          <t>https://www.getapp.com/operations-management-software/supply-chain-management/os/web-based</t>
        </is>
      </c>
      <c r="D32723" t="inlineStr">
        <is>
          <t>Fixefy</t>
        </is>
      </c>
      <c r="E32723" t="inlineStr">
        <is>
          <t>https://www.getapp.com/operations-management-software/a/fixefy/</t>
        </is>
      </c>
      <c r="F32723" t="inlineStr">
        <is>
          <t>Fixefy is a cloud-based artificial intelligence software that helps businesses analyze, validate, and reconcile data scattered across supplier invoices.Read more about Fixefy</t>
        </is>
      </c>
    </row>
    <row r="32724">
      <c r="A32724" t="inlineStr">
        <is>
          <t>Operations Management</t>
        </is>
      </c>
      <c r="B32724" t="inlineStr">
        <is>
          <t>Supply Chain Management</t>
        </is>
      </c>
      <c r="C32724" t="inlineStr">
        <is>
          <t>https://www.getapp.com/operations-management-software/supply-chain-management/os/web-based</t>
        </is>
      </c>
      <c r="D32724" t="inlineStr">
        <is>
          <t>SPOT</t>
        </is>
      </c>
      <c r="E32724" t="inlineStr">
        <is>
          <t>https://www.getapp.com/transportation-logistics-software/a/spot-1/</t>
        </is>
      </c>
      <c r="F32724" t="inlineStr">
        <is>
          <t>Spotworx is a cloud-based supply chain visibility and collaboration platform that helps companies optimize their logistics and supply chain management. The platform provides features such as purchase order management, transport management, automated container tracking, and reporting and analytics, enabling businesses to reduce costs, enhance flexibility, and increase transparency across their global supply chains.Read more about SPOT</t>
        </is>
      </c>
    </row>
    <row r="32725">
      <c r="A32725" t="inlineStr">
        <is>
          <t>Operations Management</t>
        </is>
      </c>
      <c r="B32725" t="inlineStr">
        <is>
          <t>Supply Chain Management</t>
        </is>
      </c>
      <c r="C32725" t="inlineStr">
        <is>
          <t>https://www.getapp.com/operations-management-software/supply-chain-management/os/web-based</t>
        </is>
      </c>
      <c r="D32725" t="inlineStr">
        <is>
          <t>S2data</t>
        </is>
      </c>
      <c r="E32725" t="inlineStr">
        <is>
          <t>https://www.getapp.com/transportation-logistics-software/a/s2data/</t>
        </is>
      </c>
      <c r="F32725" t="inlineStr">
        <is>
          <t>S2data is a comprehensive transportation optimization solution that helps businesses manage supply chain logistics. S2data enables efficient transportation through load space optimization, route and tariff optimization, dynamic route planning, and inventory management.Read more about S2data</t>
        </is>
      </c>
    </row>
    <row r="32726">
      <c r="A32726" t="inlineStr">
        <is>
          <t>Operations Management</t>
        </is>
      </c>
      <c r="B32726" t="inlineStr">
        <is>
          <t>Supply Chain Management</t>
        </is>
      </c>
      <c r="C32726" t="inlineStr">
        <is>
          <t>https://www.getapp.com/operations-management-software/supply-chain-management/os/web-based</t>
        </is>
      </c>
      <c r="D32726" t="inlineStr">
        <is>
          <t>OSCA SCM</t>
        </is>
      </c>
      <c r="E32726" t="inlineStr">
        <is>
          <t>https://www.getapp.com/operations-management-software/a/osca-scm/</t>
        </is>
      </c>
      <c r="F32726" t="inlineStr">
        <is>
          <t>Our Online Supply Chain Accelerator “OSCA” creates transparency for you in your supply chain. Stop getting entangled in E-mail chains and Excel lists. Get started with digital supply chain management and centralize all your data and supply chain partners in one easy-to-use software.Read more about OSCA SCM</t>
        </is>
      </c>
    </row>
    <row r="32727">
      <c r="A32727" t="inlineStr">
        <is>
          <t>Operations Management</t>
        </is>
      </c>
      <c r="B32727" t="inlineStr">
        <is>
          <t>Supply Chain Management</t>
        </is>
      </c>
      <c r="C32727" t="inlineStr">
        <is>
          <t>https://www.getapp.com/operations-management-software/supply-chain-management/os/web-based</t>
        </is>
      </c>
      <c r="D32727" t="inlineStr">
        <is>
          <t>Gateway ERP</t>
        </is>
      </c>
      <c r="E32727" t="inlineStr">
        <is>
          <t>https://www.getapp.com/operations-management-software/a/gateway-erp/</t>
        </is>
      </c>
      <c r="F32727" t="inlineStr">
        <is>
          <t>Gateway ERP is an ERP platform that helps manage product data, inventory, purchase orders, and prices. The software provides a decision support system, online approvals, internal audits, and floor management.Read more about Gateway ERP</t>
        </is>
      </c>
    </row>
    <row r="32728">
      <c r="A32728" t="inlineStr">
        <is>
          <t>Operations Management</t>
        </is>
      </c>
      <c r="B32728" t="inlineStr">
        <is>
          <t>Supply Chain Management</t>
        </is>
      </c>
      <c r="C32728" t="inlineStr">
        <is>
          <t>https://www.getapp.com/operations-management-software/supply-chain-management/os/web-based</t>
        </is>
      </c>
      <c r="D32728" t="inlineStr">
        <is>
          <t>e-Procurement Suite</t>
        </is>
      </c>
      <c r="E32728" t="inlineStr">
        <is>
          <t>https://www.getapp.com/operations-management-software/a/e-procurement-suite/</t>
        </is>
      </c>
      <c r="F32728" t="inlineStr">
        <is>
          <t>Revolutionize workflows, elevate spend visibility, and control. Our suite—from tender to contract management—optimizes every aspect. Embrace streamlined operations and informed decisions.Read more about e-Procurement Suite</t>
        </is>
      </c>
    </row>
    <row r="32729">
      <c r="A32729" t="inlineStr">
        <is>
          <t>Operations Management</t>
        </is>
      </c>
      <c r="B32729" t="inlineStr">
        <is>
          <t>Supply Chain Management</t>
        </is>
      </c>
      <c r="C32729" t="inlineStr">
        <is>
          <t>https://www.getapp.com/operations-management-software/supply-chain-management/os/web-based</t>
        </is>
      </c>
      <c r="D32729" t="inlineStr">
        <is>
          <t>DynamicsPrint</t>
        </is>
      </c>
      <c r="E32729" t="inlineStr">
        <is>
          <t>https://www.getapp.com/operations-management-software/a/dynamicsprint/</t>
        </is>
      </c>
      <c r="F32729" t="inlineStr">
        <is>
          <t>DynamicsPrint® optimizes Supply Chain Management by integrating procurement, inventory, and distribution. Track materials and orders in real time, automate reordering, and improve logistics, ensuring efficient operations and reduced costs within a unified ERP system.Read more about DynamicsPrint</t>
        </is>
      </c>
    </row>
    <row r="32730">
      <c r="A32730" t="inlineStr">
        <is>
          <t>Operations Management</t>
        </is>
      </c>
      <c r="B32730" t="inlineStr">
        <is>
          <t>Supply Chain Management</t>
        </is>
      </c>
      <c r="C32730" t="inlineStr">
        <is>
          <t>https://www.getapp.com/operations-management-software/supply-chain-management/os/web-based</t>
        </is>
      </c>
      <c r="D32730" t="inlineStr">
        <is>
          <t>8am Solutions</t>
        </is>
      </c>
      <c r="E32730" t="inlineStr">
        <is>
          <t>https://www.getapp.com/finance-accounting-software/a/8am-solutions/</t>
        </is>
      </c>
      <c r="F32730" t="inlineStr">
        <is>
          <t>8am Solutions is your one stop shop for all things vendor and contractor management. They take the risk out of your third party management practicesRead more about 8am Solutions</t>
        </is>
      </c>
    </row>
    <row r="32731">
      <c r="A32731" t="inlineStr">
        <is>
          <t>Operations Management</t>
        </is>
      </c>
      <c r="B32731" t="inlineStr">
        <is>
          <t>Supply Chain Management</t>
        </is>
      </c>
      <c r="C32731" t="inlineStr">
        <is>
          <t>https://www.getapp.com/operations-management-software/supply-chain-management/os/web-based</t>
        </is>
      </c>
      <c r="D32731" t="inlineStr">
        <is>
          <t>Globe3 ERP</t>
        </is>
      </c>
      <c r="E32731" t="inlineStr">
        <is>
          <t>https://www.getapp.com/operations-management-software/a/globe3-erp/</t>
        </is>
      </c>
      <c r="F32731" t="inlineStr">
        <is>
          <t>Globe3 ERP is a cloud-based software from Singapore, merging Finance, Manufacturing, Supply Chain, Project Management, CRM, and Employee Self-Service to boost productivity. Its web platform supports multi-company and multi-currency functions, enabling organizations to streamline operations and enhance efficiency.Read more about Globe3 ERP</t>
        </is>
      </c>
    </row>
    <row r="32732">
      <c r="A32732" t="inlineStr">
        <is>
          <t>Operations Management</t>
        </is>
      </c>
      <c r="B32732" t="inlineStr">
        <is>
          <t>Supply Chain Management</t>
        </is>
      </c>
      <c r="C32732" t="inlineStr">
        <is>
          <t>https://www.getapp.com/operations-management-software/supply-chain-management/os/web-based</t>
        </is>
      </c>
      <c r="D32732" t="inlineStr">
        <is>
          <t>Zeus</t>
        </is>
      </c>
      <c r="E32732" t="inlineStr">
        <is>
          <t>https://www.getapp.com/transportation-logistics-software/a/zeus-2/</t>
        </is>
      </c>
      <c r="F32732" t="inlineStr">
        <is>
          <t>Zeus provides integrated enterprise solutions designed to streamline and automate logistics operations through advanced automation and AI technology. The Zeus Command platform offers real-time visibility, cost efficiency, team collaboration to help businesses.Read more about Zeus</t>
        </is>
      </c>
    </row>
    <row r="32733">
      <c r="A32733" t="inlineStr">
        <is>
          <t>Operations Management</t>
        </is>
      </c>
      <c r="B32733" t="inlineStr">
        <is>
          <t>Supply Chain Management</t>
        </is>
      </c>
      <c r="C32733" t="inlineStr">
        <is>
          <t>https://www.getapp.com/operations-management-software/supply-chain-management/os/web-based</t>
        </is>
      </c>
      <c r="D32733" t="inlineStr">
        <is>
          <t>Infios Warehouse Management Systems</t>
        </is>
      </c>
      <c r="E32733" t="inlineStr">
        <is>
          <t>https://www.getapp.com/operations-management-software/a/infios-warehouse-management-systems/</t>
        </is>
      </c>
      <c r="F32733" t="inlineStr">
        <is>
          <t>Infios Warehouse Management Systems provides an adaptable, mobile-enabled solution designed to help businesses manage all warehouse processes, inventories, and resources. The system delivers comprehensive warehouse management functionality with integrated resource and labor management capabilities, offering immediate visibility into inventory, personnel, and processes to unlock real-time operational insights.Read more about Infios Warehouse Management Systems</t>
        </is>
      </c>
    </row>
    <row r="32734">
      <c r="A32734" t="inlineStr">
        <is>
          <t>Operations Management</t>
        </is>
      </c>
      <c r="B32734" t="inlineStr">
        <is>
          <t>Supply Chain Management</t>
        </is>
      </c>
      <c r="C32734" t="inlineStr">
        <is>
          <t>https://www.getapp.com/operations-management-software/supply-chain-management/os/web-based</t>
        </is>
      </c>
      <c r="D32734" t="inlineStr">
        <is>
          <t>Sage Distribution and Manufacturing Operations (SDMO)</t>
        </is>
      </c>
      <c r="E32734" t="inlineStr">
        <is>
          <t>https://www.getapp.com/all-software/a/sage-distribution-and-manufacturing-operations-sdmo/</t>
        </is>
      </c>
      <c r="F32734"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32735">
      <c r="A32735" t="inlineStr">
        <is>
          <t>Operations Management</t>
        </is>
      </c>
      <c r="B32735" t="inlineStr">
        <is>
          <t>Supply Chain Management</t>
        </is>
      </c>
      <c r="C32735" t="inlineStr">
        <is>
          <t>https://www.getapp.com/operations-management-software/supply-chain-management/os/web-based</t>
        </is>
      </c>
      <c r="D32735" t="inlineStr">
        <is>
          <t>Rubicon ERP</t>
        </is>
      </c>
      <c r="E32735" t="inlineStr">
        <is>
          <t>https://www.getapp.com/operations-management-software/a/rubicon-erp/</t>
        </is>
      </c>
      <c r="F32735" t="inlineStr">
        <is>
          <t>An all-encompassing ERP platform tailored for distributors and manufacturers, offering seamless integration from start to finish. Designed with user convenience in mind, this system is intuitive and easy to navigate.Read more about Rubicon ERP</t>
        </is>
      </c>
    </row>
    <row r="32736">
      <c r="A32736" t="inlineStr">
        <is>
          <t>Operations Management</t>
        </is>
      </c>
      <c r="B32736" t="inlineStr">
        <is>
          <t>Supply Chain Management</t>
        </is>
      </c>
      <c r="C32736" t="inlineStr">
        <is>
          <t>https://www.getapp.com/operations-management-software/supply-chain-management/os/web-based</t>
        </is>
      </c>
      <c r="D32736" t="inlineStr">
        <is>
          <t>Uptrader</t>
        </is>
      </c>
      <c r="E32736" t="inlineStr">
        <is>
          <t>https://www.getapp.com/operations-management-software/a/uptrader/</t>
        </is>
      </c>
      <c r="F32736" t="inlineStr">
        <is>
          <t>Uptrader is a process improvement app designed to help businesses across all industries with hiring, investing, demand management, and supply chain management decisions. The platform provides a straightforward approach for decision making, based on the Smart Choices and Even Swaps methodologies.Read more about Uptrader</t>
        </is>
      </c>
    </row>
    <row r="32737">
      <c r="A32737" t="inlineStr">
        <is>
          <t>Operations Management</t>
        </is>
      </c>
      <c r="B32737" t="inlineStr">
        <is>
          <t>Supply Chain Management</t>
        </is>
      </c>
      <c r="C32737" t="inlineStr">
        <is>
          <t>https://www.getapp.com/operations-management-software/supply-chain-management/os/web-based</t>
        </is>
      </c>
      <c r="D32737" t="inlineStr">
        <is>
          <t>Softeon Warehouse Management System (WMS)</t>
        </is>
      </c>
      <c r="E32737" t="inlineStr">
        <is>
          <t>https://www.getapp.com/operations-management-software/a/softeon-warehouse-management-system-wms/</t>
        </is>
      </c>
      <c r="F32737" t="inlineStr">
        <is>
          <t>Softeon is your trusted WMS provider and the only Tier-1 vendor exclusively focused on optimizing your warehouse operationsRead more about Softeon Warehouse Management System (WMS)</t>
        </is>
      </c>
    </row>
    <row r="32738">
      <c r="A32738" t="inlineStr">
        <is>
          <t>Operations Management</t>
        </is>
      </c>
      <c r="B32738" t="inlineStr">
        <is>
          <t>Supply Chain Management</t>
        </is>
      </c>
      <c r="C32738" t="inlineStr">
        <is>
          <t>https://www.getapp.com/operations-management-software/supply-chain-management/os/web-based</t>
        </is>
      </c>
      <c r="D32738" t="inlineStr">
        <is>
          <t>e-Procure</t>
        </is>
      </c>
      <c r="E32738" t="inlineStr">
        <is>
          <t>https://www.getapp.com/operations-management-software/a/e-procure/</t>
        </is>
      </c>
      <c r="F32738" t="inlineStr">
        <is>
          <t>e-Procure is completely free Blockchain B2B Platform offering an integrated cloud based Procurement and B2B sales software to help businesses better manage and automate the full procurement and B2B sales lifecycleRead more about e-Procure</t>
        </is>
      </c>
    </row>
    <row r="32739">
      <c r="A32739" t="inlineStr">
        <is>
          <t>Operations Management</t>
        </is>
      </c>
      <c r="B32739" t="inlineStr">
        <is>
          <t>Supply Chain Management</t>
        </is>
      </c>
      <c r="C32739" t="inlineStr">
        <is>
          <t>https://www.getapp.com/operations-management-software/supply-chain-management/os/web-based</t>
        </is>
      </c>
      <c r="D32739" t="inlineStr">
        <is>
          <t>Logistyx TME</t>
        </is>
      </c>
      <c r="E32739" t="inlineStr">
        <is>
          <t>https://www.getapp.com/transportation-logistics-software/a/logistyx-tme/</t>
        </is>
      </c>
      <c r="F32739" t="inlineStr">
        <is>
          <t>Transportation management solution designed to help businesses manage parcel shipping on the cloud-based global parcel solution. Logistyx TME reduces shipping costs and improves customer service by optimizing carrier service selection and streamlining end-to-end shipment execution.Read more about Logistyx TME</t>
        </is>
      </c>
    </row>
    <row r="32740">
      <c r="A32740" t="inlineStr">
        <is>
          <t>Operations Management</t>
        </is>
      </c>
      <c r="B32740" t="inlineStr">
        <is>
          <t>Supply Chain Management</t>
        </is>
      </c>
      <c r="C32740" t="inlineStr">
        <is>
          <t>https://www.getapp.com/operations-management-software/supply-chain-management/os/web-based</t>
        </is>
      </c>
      <c r="D32740" t="inlineStr">
        <is>
          <t>Kronoscope</t>
        </is>
      </c>
      <c r="E32740" t="inlineStr">
        <is>
          <t>https://www.getapp.com/operations-management-software/a/kronoscope/</t>
        </is>
      </c>
      <c r="F32740" t="inlineStr">
        <is>
          <t>Kronoscope is an AI-based Demand Sensing and Inventory planning software.Read more about Kronoscope</t>
        </is>
      </c>
    </row>
    <row r="32741">
      <c r="A32741" t="inlineStr">
        <is>
          <t>Operations Management</t>
        </is>
      </c>
      <c r="B32741" t="inlineStr">
        <is>
          <t>Supply Chain Management</t>
        </is>
      </c>
      <c r="C32741" t="inlineStr">
        <is>
          <t>https://www.getapp.com/operations-management-software/supply-chain-management/os/web-based</t>
        </is>
      </c>
      <c r="D32741" t="inlineStr">
        <is>
          <t>Crest</t>
        </is>
      </c>
      <c r="E32741" t="inlineStr">
        <is>
          <t>https://www.getapp.com/operations-management-software/a/crest/</t>
        </is>
      </c>
      <c r="F32741" t="inlineStr">
        <is>
          <t>We ensure that businesses can meet all customer orders by helping them maintain their inventory levels despite changes in supply and demand in a volatile environment.Read more about Crest</t>
        </is>
      </c>
    </row>
    <row r="32742">
      <c r="A32742" t="inlineStr">
        <is>
          <t>Operations Management</t>
        </is>
      </c>
      <c r="B32742" t="inlineStr">
        <is>
          <t>Supply Chain Management</t>
        </is>
      </c>
      <c r="C32742" t="inlineStr">
        <is>
          <t>https://www.getapp.com/operations-management-software/supply-chain-management/os/web-based</t>
        </is>
      </c>
      <c r="D32742" t="inlineStr">
        <is>
          <t>Zumen</t>
        </is>
      </c>
      <c r="E32742" t="inlineStr">
        <is>
          <t>https://www.getapp.com/operations-management-software/a/zumen/</t>
        </is>
      </c>
      <c r="F32742" t="inlineStr">
        <is>
          <t>Zumen is an all-inclusive platform to manage the complexities of NPD Sourcing and provide visibility to all the stakeholders across every step of your procurement process, from sourcing to contracts to procurement to accounts payableRead more about Zumen</t>
        </is>
      </c>
    </row>
    <row r="32743">
      <c r="A32743" t="inlineStr">
        <is>
          <t>Operations Management</t>
        </is>
      </c>
      <c r="B32743" t="inlineStr">
        <is>
          <t>Supply Chain Management</t>
        </is>
      </c>
      <c r="C32743" t="inlineStr">
        <is>
          <t>https://www.getapp.com/operations-management-software/supply-chain-management/os/web-based</t>
        </is>
      </c>
      <c r="D32743" t="inlineStr">
        <is>
          <t>SourceHUB</t>
        </is>
      </c>
      <c r="E32743" t="inlineStr">
        <is>
          <t>https://www.getapp.com/operations-management-software/a/sourcehub/</t>
        </is>
      </c>
      <c r="F32743" t="inlineStr">
        <is>
          <t>SourceHUB is a product lifecycle management software that helps businesses gain insights into packaging processes to identify and manage risks. Administrators can collaborate with internal and external stakeholders to manage tasks across the packaging procurement operations.Read more about SourceHUB</t>
        </is>
      </c>
    </row>
    <row r="32744">
      <c r="A32744" t="inlineStr">
        <is>
          <t>Operations Management</t>
        </is>
      </c>
      <c r="B32744" t="inlineStr">
        <is>
          <t>Supply Chain Management</t>
        </is>
      </c>
      <c r="C32744" t="inlineStr">
        <is>
          <t>https://www.getapp.com/operations-management-software/supply-chain-management/os/web-based</t>
        </is>
      </c>
      <c r="D32744" t="inlineStr">
        <is>
          <t>Myneral</t>
        </is>
      </c>
      <c r="E32744" t="inlineStr">
        <is>
          <t>https://www.getapp.com/operations-management-software/a/myneral/</t>
        </is>
      </c>
      <c r="F32744" t="inlineStr">
        <is>
          <t>Myneral is a supply chain management software that makes it easier than ever to prove and share the origin, process, and sustainability of products with customers using the blockchain.Read more about Myneral</t>
        </is>
      </c>
    </row>
    <row r="32745">
      <c r="A32745" t="inlineStr">
        <is>
          <t>Operations Management</t>
        </is>
      </c>
      <c r="B32745" t="inlineStr">
        <is>
          <t>Supply Chain Management</t>
        </is>
      </c>
      <c r="C32745" t="inlineStr">
        <is>
          <t>https://www.getapp.com/operations-management-software/supply-chain-management/os/web-based</t>
        </is>
      </c>
      <c r="D32745" t="inlineStr">
        <is>
          <t>SAP Extended Warehouse Management</t>
        </is>
      </c>
      <c r="E32745" t="inlineStr">
        <is>
          <t>https://www.getapp.com/operations-management-software/a/sap-extended-warehouse-management/</t>
        </is>
      </c>
      <c r="F32745" t="inlineStr">
        <is>
          <t>SAP Extended Warehouse Management is deployed to manage the warehouse and its inventory. It is used for managing multiple warehouses, which can be distributed across different locations, and allows users to create as many different warehouses as needed.Read more about SAP Extended Warehouse Management</t>
        </is>
      </c>
    </row>
    <row r="32746">
      <c r="A32746" t="inlineStr">
        <is>
          <t>Operations Management</t>
        </is>
      </c>
      <c r="B32746" t="inlineStr">
        <is>
          <t>Supply Chain Management</t>
        </is>
      </c>
      <c r="C32746" t="inlineStr">
        <is>
          <t>https://www.getapp.com/operations-management-software/supply-chain-management/os/web-based</t>
        </is>
      </c>
      <c r="D32746" t="inlineStr">
        <is>
          <t>Pecan</t>
        </is>
      </c>
      <c r="E32746" t="inlineStr">
        <is>
          <t>https://www.getapp.com/business-intelligence-analytics-software/a/pecan/</t>
        </is>
      </c>
      <c r="F32746" t="inlineStr">
        <is>
          <t>Pecan is designed for any data-oriented teams, ready to gain the power of AI, without relying on limited in-house or external data science resources.Read more about Pecan</t>
        </is>
      </c>
    </row>
    <row r="32747">
      <c r="A32747" t="inlineStr">
        <is>
          <t>Operations Management</t>
        </is>
      </c>
      <c r="B32747" t="inlineStr">
        <is>
          <t>Supply Chain Management</t>
        </is>
      </c>
      <c r="C32747" t="inlineStr">
        <is>
          <t>https://www.getapp.com/operations-management-software/supply-chain-management/os/web-based</t>
        </is>
      </c>
      <c r="D32747" t="inlineStr">
        <is>
          <t>VIA</t>
        </is>
      </c>
      <c r="E32747" t="inlineStr">
        <is>
          <t>https://www.getapp.com/transportation-logistics-software/a/via/</t>
        </is>
      </c>
      <c r="F32747" t="inlineStr">
        <is>
          <t>VIA is a web-based visual transportation management platform designed to assist logistics &amp; delivery businesses with freight planning, routing, and tracking. Features include what-if scenario planning, filtered views, quote tracking, color-coded load labeling, and group &amp; user management.Read more about VIA</t>
        </is>
      </c>
    </row>
    <row r="32748">
      <c r="A32748" t="inlineStr">
        <is>
          <t>Operations Management</t>
        </is>
      </c>
      <c r="B32748" t="inlineStr">
        <is>
          <t>Supply Chain Management</t>
        </is>
      </c>
      <c r="C32748" t="inlineStr">
        <is>
          <t>https://www.getapp.com/operations-management-software/supply-chain-management/os/web-based</t>
        </is>
      </c>
      <c r="D32748" t="inlineStr">
        <is>
          <t>S&amp;OP - Demand Capacity Management</t>
        </is>
      </c>
      <c r="E32748" t="inlineStr">
        <is>
          <t>https://www.getapp.com/operations-management-software/a/s-op-demand-capacity-management/</t>
        </is>
      </c>
      <c r="F32748" t="inlineStr">
        <is>
          <t>Continuous comparison of requirements and capacities in manufacturing companies.Read more about S&amp;OP - Demand Capacity Management</t>
        </is>
      </c>
    </row>
    <row r="32749">
      <c r="A32749" t="inlineStr">
        <is>
          <t>Operations Management</t>
        </is>
      </c>
      <c r="B32749" t="inlineStr">
        <is>
          <t>Supply Chain Management</t>
        </is>
      </c>
      <c r="C32749" t="inlineStr">
        <is>
          <t>https://www.getapp.com/operations-management-software/supply-chain-management/os/web-based</t>
        </is>
      </c>
      <c r="D32749" t="inlineStr">
        <is>
          <t>Detego</t>
        </is>
      </c>
      <c r="E32749" t="inlineStr">
        <is>
          <t>https://www.getapp.com/operations-management-software/a/detego/</t>
        </is>
      </c>
      <c r="F32749" t="inlineStr">
        <is>
          <t>RFID-based Inventory Management Software, tracking &amp; managing inventory at item-level across the entire supply chain.Read more about Detego</t>
        </is>
      </c>
    </row>
    <row r="32750">
      <c r="A32750" t="inlineStr">
        <is>
          <t>Operations Management</t>
        </is>
      </c>
      <c r="B32750" t="inlineStr">
        <is>
          <t>Supply Chain Management</t>
        </is>
      </c>
      <c r="C32750" t="inlineStr">
        <is>
          <t>https://www.getapp.com/operations-management-software/supply-chain-management/os/web-based</t>
        </is>
      </c>
      <c r="D32750" t="inlineStr">
        <is>
          <t>Opstech</t>
        </is>
      </c>
      <c r="E32750" t="inlineStr">
        <is>
          <t>https://www.getapp.com/industries-software/a/opstech/</t>
        </is>
      </c>
      <c r="F32750"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32751">
      <c r="A32751" t="inlineStr">
        <is>
          <t>Operations Management</t>
        </is>
      </c>
      <c r="B32751" t="inlineStr">
        <is>
          <t>Supply Chain Management</t>
        </is>
      </c>
      <c r="C32751" t="inlineStr">
        <is>
          <t>https://www.getapp.com/operations-management-software/supply-chain-management/os/web-based</t>
        </is>
      </c>
      <c r="D32751" t="inlineStr">
        <is>
          <t>MyTower</t>
        </is>
      </c>
      <c r="E32751" t="inlineStr">
        <is>
          <t>https://www.getapp.com/operations-management-software/a/mytower/</t>
        </is>
      </c>
      <c r="F32751" t="inlineStr">
        <is>
          <t>MyTower is a transport management system (TMS) that helps businesses manage national and international flows and cost optimization in their transport operations. The solution enables instant valuation of shipments based on transport plans and negotiated price lists and offers rights and access configuration tools to improve operational visibility.Read more about MyTower</t>
        </is>
      </c>
    </row>
    <row r="32752">
      <c r="A32752" t="inlineStr">
        <is>
          <t>Operations Management</t>
        </is>
      </c>
      <c r="B32752" t="inlineStr">
        <is>
          <t>Supply Chain Management</t>
        </is>
      </c>
      <c r="C32752" t="inlineStr">
        <is>
          <t>https://www.getapp.com/operations-management-software/supply-chain-management/os/web-based</t>
        </is>
      </c>
      <c r="D32752" t="inlineStr">
        <is>
          <t>E2open</t>
        </is>
      </c>
      <c r="E32752" t="inlineStr">
        <is>
          <t>https://www.getapp.com/operations-management-software/a/e2open/</t>
        </is>
      </c>
      <c r="F32752" t="inlineStr">
        <is>
          <t>E2open’s supply chain management software helps you establish a connected supply chain. With an open platform spanning the end-to-end supply chain, e2open’s application suites cover supply, channel, planning, global trade, and logistics supported by vast global network and intuitive user experience.Read more about E2open</t>
        </is>
      </c>
    </row>
    <row r="32753">
      <c r="A32753" t="inlineStr">
        <is>
          <t>Operations Management</t>
        </is>
      </c>
      <c r="B32753" t="inlineStr">
        <is>
          <t>Supply Chain Management</t>
        </is>
      </c>
      <c r="C32753" t="inlineStr">
        <is>
          <t>https://www.getapp.com/operations-management-software/supply-chain-management/os/web-based</t>
        </is>
      </c>
      <c r="D32753" t="inlineStr">
        <is>
          <t>QAD Digital Supply Chain Planning</t>
        </is>
      </c>
      <c r="E32753" t="inlineStr">
        <is>
          <t>https://www.getapp.com/operations-management-software/a/qad-cloud-erp/</t>
        </is>
      </c>
      <c r="F32753" t="inlineStr">
        <is>
          <t>QAD Digital Supply Chain Planning (DSCP) is a cloud-based Digital Supply Chain Planning Solution that helps you optimize your S&amp;OP/IBP, Demand &amp; Supply PlanningRead more about QAD Digital Supply Chain Planning</t>
        </is>
      </c>
    </row>
    <row r="32754">
      <c r="A32754" t="inlineStr">
        <is>
          <t>Operations Management</t>
        </is>
      </c>
      <c r="B32754" t="inlineStr">
        <is>
          <t>Supply Chain Management</t>
        </is>
      </c>
      <c r="C32754" t="inlineStr">
        <is>
          <t>https://www.getapp.com/operations-management-software/supply-chain-management/os/web-based</t>
        </is>
      </c>
      <c r="D32754" t="inlineStr">
        <is>
          <t>Intact Platform</t>
        </is>
      </c>
      <c r="E32754" t="inlineStr">
        <is>
          <t>https://www.getapp.com/finance-accounting-software/a/ecert/</t>
        </is>
      </c>
      <c r="F32754" t="inlineStr">
        <is>
          <t>All Needs CoveredThe Intact Platform standardizes your workflow, allows for smooth interaction with clients and stakeholders, and helps you to expand your service offerings and solve problems in real-time.Read more about Intact Platform</t>
        </is>
      </c>
    </row>
    <row r="32755">
      <c r="A32755" t="inlineStr">
        <is>
          <t>Operations Management</t>
        </is>
      </c>
      <c r="B32755" t="inlineStr">
        <is>
          <t>Supply Chain Management</t>
        </is>
      </c>
      <c r="C32755" t="inlineStr">
        <is>
          <t>https://www.getapp.com/operations-management-software/supply-chain-management/os/web-based</t>
        </is>
      </c>
      <c r="D32755" t="inlineStr">
        <is>
          <t>4flow vista</t>
        </is>
      </c>
      <c r="E32755" t="inlineStr">
        <is>
          <t>https://www.getapp.com/operations-management-software/a/4flow-vista/</t>
        </is>
      </c>
      <c r="F32755" t="inlineStr">
        <is>
          <t>4flow vista is built by industry experts to solve the biggest challenges in network design. We work with companies who need to increase their supply chain visibility and reduce transportation costs. 4flow vista identifies network weaknesses and optimizes for improvement.Read more about 4flow vista</t>
        </is>
      </c>
    </row>
    <row r="32756">
      <c r="A32756" t="inlineStr">
        <is>
          <t>Operations Management</t>
        </is>
      </c>
      <c r="B32756" t="inlineStr">
        <is>
          <t>Supply Chain Management</t>
        </is>
      </c>
      <c r="C32756" t="inlineStr">
        <is>
          <t>https://www.getapp.com/operations-management-software/supply-chain-management/os/web-based</t>
        </is>
      </c>
      <c r="D32756" t="inlineStr">
        <is>
          <t>Avetta</t>
        </is>
      </c>
      <c r="E32756" t="inlineStr">
        <is>
          <t>https://www.getapp.com/finance-accounting-software/a/avetta/</t>
        </is>
      </c>
      <c r="F32756" t="inlineStr">
        <is>
          <t>Avetta is a cloud-based compliance platform that helps businesses manage supply chain risk. This software enables users to monitor supplier risk by evaluating factors such as health and safety, financial stability, sustainability, and workforce compliance. Avetta allows users to create custom compliance templates based on internal criteria. Suppliers can submit their information to the platform, enabling both parties to monitor compliance status in real-time.Read more about Avetta</t>
        </is>
      </c>
    </row>
    <row r="32757">
      <c r="A32757" t="inlineStr">
        <is>
          <t>Operations Management</t>
        </is>
      </c>
      <c r="B32757" t="inlineStr">
        <is>
          <t>Supply Chain Management</t>
        </is>
      </c>
      <c r="C32757" t="inlineStr">
        <is>
          <t>https://www.getapp.com/operations-management-software/supply-chain-management/os/web-based</t>
        </is>
      </c>
      <c r="D32757" t="inlineStr">
        <is>
          <t>Gravity Cloud Apps</t>
        </is>
      </c>
      <c r="E32757" t="inlineStr">
        <is>
          <t>https://www.getapp.com/operations-management-software/a/gravity-cloud-apps/</t>
        </is>
      </c>
      <c r="F32757" t="inlineStr">
        <is>
          <t>Gravity's cloud-based end-to-end supply chain management software provides managers real time end-to-end supply chain visibility and execution via modular apps.Read more about Gravity Cloud Apps</t>
        </is>
      </c>
    </row>
    <row r="32758">
      <c r="A32758" t="inlineStr">
        <is>
          <t>Operations Management</t>
        </is>
      </c>
      <c r="B32758" t="inlineStr">
        <is>
          <t>Supply Chain Management</t>
        </is>
      </c>
      <c r="C32758" t="inlineStr">
        <is>
          <t>https://www.getapp.com/operations-management-software/supply-chain-management/os/web-based</t>
        </is>
      </c>
      <c r="D32758" t="inlineStr">
        <is>
          <t>Ramco Logistics</t>
        </is>
      </c>
      <c r="E32758" t="inlineStr">
        <is>
          <t>https://www.getapp.com/transportation-logistics-software/a/ramco-logistics-software/</t>
        </is>
      </c>
      <c r="F32758" t="inlineStr">
        <is>
          <t>Ramco Logistics Software is a cloud-based integrated suite designed to help businesses automate processes related to logistics management. The transportation management system lets users manage end-to-end delivery processes, order tracking, toll station routes, &amp; driver performance monitoring.Read more about Ramco Logistics</t>
        </is>
      </c>
    </row>
    <row r="32759">
      <c r="A32759" t="inlineStr">
        <is>
          <t>Operations Management</t>
        </is>
      </c>
      <c r="B32759" t="inlineStr">
        <is>
          <t>Supply Chain Management</t>
        </is>
      </c>
      <c r="C32759" t="inlineStr">
        <is>
          <t>https://www.getapp.com/operations-management-software/supply-chain-management/os/web-based</t>
        </is>
      </c>
      <c r="D32759" t="inlineStr">
        <is>
          <t>Osa Collaborative Visibility Platform</t>
        </is>
      </c>
      <c r="E32759" t="inlineStr">
        <is>
          <t>https://www.getapp.com/operations-management-software/a/osa-collaborative-visibility-platform/</t>
        </is>
      </c>
      <c r="F32759" t="inlineStr">
        <is>
          <t>Osa helps accelerate commerce for brands, retailers, and the logistics providers who support them with a collaborative visibility platform powered by AI.Read more about Osa Collaborative Visibility Platform</t>
        </is>
      </c>
    </row>
    <row r="32760">
      <c r="A32760" t="inlineStr">
        <is>
          <t>Operations Management</t>
        </is>
      </c>
      <c r="B32760" t="inlineStr">
        <is>
          <t>Supply Chain Management</t>
        </is>
      </c>
      <c r="C32760" t="inlineStr">
        <is>
          <t>https://www.getapp.com/operations-management-software/supply-chain-management/os/web-based</t>
        </is>
      </c>
      <c r="D32760" t="inlineStr">
        <is>
          <t>SowaanERP</t>
        </is>
      </c>
      <c r="E32760" t="inlineStr">
        <is>
          <t>https://www.getapp.com/operations-management-software/a/sowaanerp/</t>
        </is>
      </c>
      <c r="F32760" t="inlineStr">
        <is>
          <t>SowaanERP's supply chain module optimizes procurement, inventory, forecasting, production, and distribution. Enhanced visibility, lower costs, informed decisions. From sourcing to delivery, it streamlines operations, refines inventory, fosters coordination, for a competitive edge.Read more about SowaanERP</t>
        </is>
      </c>
    </row>
    <row r="32761">
      <c r="A32761" t="inlineStr">
        <is>
          <t>Operations Management</t>
        </is>
      </c>
      <c r="B32761" t="inlineStr">
        <is>
          <t>Supply Chain Management</t>
        </is>
      </c>
      <c r="C32761" t="inlineStr">
        <is>
          <t>https://www.getapp.com/operations-management-software/supply-chain-management/os/web-based</t>
        </is>
      </c>
      <c r="D32761" t="inlineStr">
        <is>
          <t>Trucker Tools</t>
        </is>
      </c>
      <c r="E32761" t="inlineStr">
        <is>
          <t>https://www.getapp.com/transportation-logistics-software/a/smart-capacity/</t>
        </is>
      </c>
      <c r="F32761" t="inlineStr">
        <is>
          <t>Trucker Tools is an all-in-one platform for freight brokers that provides access to more trusted carriers of every shape and size than any other platform. Know where every load is with Trucker Tools’ real-time visibility solution, all from a single pane of glass that’s integrated with your workflows to maximize efficiency.Read more about Trucker Tools</t>
        </is>
      </c>
    </row>
    <row r="32762">
      <c r="A32762" t="inlineStr">
        <is>
          <t>Operations Management</t>
        </is>
      </c>
      <c r="B32762" t="inlineStr">
        <is>
          <t>Supply Chain Management</t>
        </is>
      </c>
      <c r="C32762" t="inlineStr">
        <is>
          <t>https://www.getapp.com/operations-management-software/supply-chain-management/os/web-based</t>
        </is>
      </c>
      <c r="D32762" t="inlineStr">
        <is>
          <t>SyncManufacturing</t>
        </is>
      </c>
      <c r="E32762" t="inlineStr">
        <is>
          <t>https://www.getapp.com/operations-management-software/a/syncmanufacturing/</t>
        </is>
      </c>
      <c r="F32762" t="inlineStr">
        <is>
          <t>SyncManufacturing software optimizes your production planning, scheduling, and execution. By dynamically prioritizing schedules and balancing work-in-process, it ensures consistent cycle times and predictable deliveries, adapting to demand changes in real-time for seamless operational workflow and lower costs.Read more about SyncManufacturing</t>
        </is>
      </c>
    </row>
    <row r="32763">
      <c r="A32763" t="inlineStr">
        <is>
          <t>Operations Management</t>
        </is>
      </c>
      <c r="B32763" t="inlineStr">
        <is>
          <t>Supply Chain Management</t>
        </is>
      </c>
      <c r="C32763" t="inlineStr">
        <is>
          <t>https://www.getapp.com/operations-management-software/supply-chain-management/os/web-based</t>
        </is>
      </c>
      <c r="D32763" t="inlineStr">
        <is>
          <t>Epicor Indago WMS</t>
        </is>
      </c>
      <c r="E32763" t="inlineStr">
        <is>
          <t>https://www.getapp.com/operations-management-software/a/epicor-indago-wms/</t>
        </is>
      </c>
      <c r="F32763" t="inlineStr">
        <is>
          <t>Epicor Indago WMS provides real-time insight into warehouse operations and monitors productivity by employee, average pick time by type of part, and other important measures. It enables businesses to proactively move employees to different zones within the warehouse to meet the requirements of incoming orders.Read more about Epicor Indago WMS</t>
        </is>
      </c>
    </row>
    <row r="32764">
      <c r="A32764" t="inlineStr">
        <is>
          <t>Operations Management</t>
        </is>
      </c>
      <c r="B32764" t="inlineStr">
        <is>
          <t>Supply Chain Management</t>
        </is>
      </c>
      <c r="C32764" t="inlineStr">
        <is>
          <t>https://www.getapp.com/operations-management-software/supply-chain-management/os/web-based</t>
        </is>
      </c>
      <c r="D32764" t="inlineStr">
        <is>
          <t>Stord</t>
        </is>
      </c>
      <c r="E32764" t="inlineStr">
        <is>
          <t>https://www.getapp.com/operations-management-software/a/stord/</t>
        </is>
      </c>
      <c r="F32764" t="inlineStr">
        <is>
          <t>Stord is a cloud-based supply chain management software that helps businesses optimize logistics and transportation operations on a centralized interface.Read more about Stord</t>
        </is>
      </c>
    </row>
    <row r="32765">
      <c r="A32765" t="inlineStr">
        <is>
          <t>Operations Management</t>
        </is>
      </c>
      <c r="B32765" t="inlineStr">
        <is>
          <t>Supply Chain Management</t>
        </is>
      </c>
      <c r="C32765" t="inlineStr">
        <is>
          <t>https://www.getapp.com/operations-management-software/supply-chain-management/os/web-based</t>
        </is>
      </c>
      <c r="D32765" t="inlineStr">
        <is>
          <t>Elyxr Supply Chain Control Tower</t>
        </is>
      </c>
      <c r="E32765" t="inlineStr">
        <is>
          <t>https://www.getapp.com/operations-management-software/a/elyxr-supply-chain-control-tower/</t>
        </is>
      </c>
      <c r="F32765" t="inlineStr">
        <is>
          <t>Elyxr Supply Chain Control Tower offers a real-time visibility platform for supply chain teams that provides a central repository of information starting from POs/SOs to shipments that fulfill them.Read more about Elyxr Supply Chain Control Tower</t>
        </is>
      </c>
    </row>
    <row r="32766">
      <c r="A32766" t="inlineStr">
        <is>
          <t>Operations Management</t>
        </is>
      </c>
      <c r="B32766" t="inlineStr">
        <is>
          <t>Supply Chain Management</t>
        </is>
      </c>
      <c r="C32766" t="inlineStr">
        <is>
          <t>https://www.getapp.com/operations-management-software/supply-chain-management/os/web-based</t>
        </is>
      </c>
      <c r="D32766" t="inlineStr">
        <is>
          <t>WipIT</t>
        </is>
      </c>
      <c r="E32766" t="inlineStr">
        <is>
          <t>https://www.getapp.com/all-software/a/wipit/</t>
        </is>
      </c>
      <c r="F32766" t="inlineStr">
        <is>
          <t>WipIT is a cloud-based workflow management solution that allows businesses to manage their supply chain operations via a unified portal. Users can transform supply chain challenges into opportunities by efficiently managing diverse workflows and making data-driven decisions in real-time.Read more about WipIT</t>
        </is>
      </c>
    </row>
    <row r="32767">
      <c r="A32767" t="inlineStr">
        <is>
          <t>Operations Management</t>
        </is>
      </c>
      <c r="B32767" t="inlineStr">
        <is>
          <t>Supply Chain Management</t>
        </is>
      </c>
      <c r="C32767" t="inlineStr">
        <is>
          <t>https://www.getapp.com/operations-management-software/supply-chain-management/os/web-based</t>
        </is>
      </c>
      <c r="D32767" t="inlineStr">
        <is>
          <t>Island Pacific SmartSuite</t>
        </is>
      </c>
      <c r="E32767" t="inlineStr">
        <is>
          <t>https://www.getapp.com/all-software/a/island-pacific-smartsuite/</t>
        </is>
      </c>
      <c r="F32767" t="inlineStr">
        <is>
          <t>Island Pacific is a comprehensive retail management software solution that provides global retailers with high-quality, dependable tools. The software offers a range of integrated modules, including strategic planning, inventory management, point-of-sale, and analytics, to help businesses streamline operations and enhance the customer experience across multiple channels and brands.Read more about Island Pacific SmartSuite</t>
        </is>
      </c>
    </row>
    <row r="32768">
      <c r="A32768" t="inlineStr">
        <is>
          <t>Operations Management</t>
        </is>
      </c>
      <c r="B32768" t="inlineStr">
        <is>
          <t>Supply Chain Management</t>
        </is>
      </c>
      <c r="C32768" t="inlineStr">
        <is>
          <t>https://www.getapp.com/operations-management-software/supply-chain-management/os/web-based</t>
        </is>
      </c>
      <c r="D32768" t="inlineStr">
        <is>
          <t>myFIEGE</t>
        </is>
      </c>
      <c r="E32768" t="inlineStr">
        <is>
          <t>https://www.getapp.com/transportation-logistics-software/a/myfiege/</t>
        </is>
      </c>
      <c r="F32768" t="inlineStr">
        <is>
          <t>myFIEGE is an online platform from FIEGE Logistics helping businesses streamline their operations. The platform offers a centralized digital touchpoint to get in touch with FIEGE, providing transparency over daily business from reporting to order flow. myFIEGE also serves as a hub for new FIEGE services and markets.Read more about myFIEGE</t>
        </is>
      </c>
    </row>
    <row r="32769">
      <c r="A32769" t="inlineStr">
        <is>
          <t>Operations Management</t>
        </is>
      </c>
      <c r="B32769" t="inlineStr">
        <is>
          <t>Supply Chain Management</t>
        </is>
      </c>
      <c r="C32769" t="inlineStr">
        <is>
          <t>https://www.getapp.com/operations-management-software/supply-chain-management/os/web-based</t>
        </is>
      </c>
      <c r="D32769" t="inlineStr">
        <is>
          <t>OmPrompt Order Management</t>
        </is>
      </c>
      <c r="E32769" t="inlineStr">
        <is>
          <t>https://www.getapp.com/operations-management-software/a/omprompt/</t>
        </is>
      </c>
      <c r="F32769" t="inlineStr">
        <is>
          <t>OmPrompt Order Management is a cloud-based order management software designed to help businesses in various sectors connect with their suppliers, third-party providers, and customers via EDI. It automates the processing of manual documents via order creation, capture, fulfillment, and settlement.Read more about OmPrompt Order Management</t>
        </is>
      </c>
    </row>
    <row r="32770">
      <c r="A32770" t="inlineStr">
        <is>
          <t>Operations Management</t>
        </is>
      </c>
      <c r="B32770" t="inlineStr">
        <is>
          <t>Supply Chain Management</t>
        </is>
      </c>
      <c r="C32770" t="inlineStr">
        <is>
          <t>https://www.getapp.com/operations-management-software/supply-chain-management/os/web-based</t>
        </is>
      </c>
      <c r="D32770" t="inlineStr">
        <is>
          <t>Skyline Cargo</t>
        </is>
      </c>
      <c r="E32770" t="inlineStr">
        <is>
          <t>https://www.getapp.com/transportation-logistics-software/a/skyline-cargo/</t>
        </is>
      </c>
      <c r="F32770" t="inlineStr">
        <is>
          <t>Skyline Cargo is a freight management software that allows non-vessel operating common carriers (NVOCC), freight forwarders, and international carriers to handle logistics operations. Sales executives can create proposals or quotes based on tariff rates and send them to clients via emails.Read more about Skyline Cargo</t>
        </is>
      </c>
    </row>
    <row r="32771">
      <c r="A32771" t="inlineStr">
        <is>
          <t>Operations Management</t>
        </is>
      </c>
      <c r="B32771" t="inlineStr">
        <is>
          <t>Supply Chain Management</t>
        </is>
      </c>
      <c r="C32771" t="inlineStr">
        <is>
          <t>https://www.getapp.com/operations-management-software/supply-chain-management/os/web-based</t>
        </is>
      </c>
      <c r="D32771" t="inlineStr">
        <is>
          <t>Resilinc</t>
        </is>
      </c>
      <c r="E32771" t="inlineStr">
        <is>
          <t>https://www.getapp.com/operations-management-software/a/resilinc/</t>
        </is>
      </c>
      <c r="F32771" t="inlineStr">
        <is>
          <t>Resilinc is a supply chain risk management software, which helps businesses monitor, measure, identify, and mitigate various risk factors via real-time updates. The EventWatch module lets users detect events, forecast their effects on suppliers and sites, and securely allocate resources.Read more about Resilinc</t>
        </is>
      </c>
    </row>
    <row r="32772">
      <c r="A32772" t="inlineStr">
        <is>
          <t>Operations Management</t>
        </is>
      </c>
      <c r="B32772" t="inlineStr">
        <is>
          <t>Supply Chain Management</t>
        </is>
      </c>
      <c r="C32772" t="inlineStr">
        <is>
          <t>https://www.getapp.com/operations-management-software/supply-chain-management/os/web-based</t>
        </is>
      </c>
      <c r="D32772" t="inlineStr">
        <is>
          <t>EPG WMS</t>
        </is>
      </c>
      <c r="E32772" t="inlineStr">
        <is>
          <t>https://www.getapp.com/operations-management-software/a/lfs/</t>
        </is>
      </c>
      <c r="F32772" t="inlineStr">
        <is>
          <t>EPG´s LFS is a flexible &amp; configurable solution for level 1 to level 5 warehouse operations and delivers extensive and deep functionality.Read more about EPG WMS</t>
        </is>
      </c>
    </row>
    <row r="32773">
      <c r="A32773" t="inlineStr">
        <is>
          <t>Operations Management</t>
        </is>
      </c>
      <c r="B32773" t="inlineStr">
        <is>
          <t>Supply Chain Management</t>
        </is>
      </c>
      <c r="C32773" t="inlineStr">
        <is>
          <t>https://www.getapp.com/operations-management-software/supply-chain-management/os/web-based</t>
        </is>
      </c>
      <c r="D32773" t="inlineStr">
        <is>
          <t>SCS Solutions</t>
        </is>
      </c>
      <c r="E32773" t="inlineStr">
        <is>
          <t>https://www.getapp.com/operations-management-software/a/scs-solutions/</t>
        </is>
      </c>
      <c r="F32773" t="inlineStr">
        <is>
          <t>SCS Solutions provide a wide range of software supporting managing warehouse, inventory, and shipment of goods.Read more about SCS Solutions</t>
        </is>
      </c>
    </row>
    <row r="32774">
      <c r="A32774" t="inlineStr">
        <is>
          <t>Operations Management</t>
        </is>
      </c>
      <c r="B32774" t="inlineStr">
        <is>
          <t>Supply Chain Management</t>
        </is>
      </c>
      <c r="C32774" t="inlineStr">
        <is>
          <t>https://www.getapp.com/operations-management-software/supply-chain-management/os/web-based</t>
        </is>
      </c>
      <c r="D32774" t="inlineStr">
        <is>
          <t>Island Pacific SmartSuite</t>
        </is>
      </c>
      <c r="E32774" t="inlineStr">
        <is>
          <t>https://www.getapp.com/all-software/a/island-pacific-smartsuite/</t>
        </is>
      </c>
      <c r="F32774" t="inlineStr">
        <is>
          <t>Island Pacific is a comprehensive retail management software solution that provides global retailers with high-quality, dependable tools. The software offers a range of integrated modules, including strategic planning, inventory management, point-of-sale, and analytics, to help businesses streamline operations and enhance the customer experience across multiple channels and brands.Read more about Island Pacific SmartSuite</t>
        </is>
      </c>
    </row>
    <row r="32775">
      <c r="A32775" t="inlineStr">
        <is>
          <t>Operations Management</t>
        </is>
      </c>
      <c r="B32775" t="inlineStr">
        <is>
          <t>Supply Chain Management</t>
        </is>
      </c>
      <c r="C32775" t="inlineStr">
        <is>
          <t>https://www.getapp.com/operations-management-software/supply-chain-management/os/web-based</t>
        </is>
      </c>
      <c r="D32775" t="inlineStr">
        <is>
          <t>SyncManufacturing</t>
        </is>
      </c>
      <c r="E32775" t="inlineStr">
        <is>
          <t>https://www.getapp.com/operations-management-software/a/syncmanufacturing/</t>
        </is>
      </c>
      <c r="F32775" t="inlineStr">
        <is>
          <t>SyncManufacturing software optimizes your production planning, scheduling, and execution. By dynamically prioritizing schedules and balancing work-in-process, it ensures consistent cycle times and predictable deliveries, adapting to demand changes in real-time for seamless operational workflow and lower costs.Read more about SyncManufacturing</t>
        </is>
      </c>
    </row>
    <row r="32776">
      <c r="A32776" t="inlineStr">
        <is>
          <t>Operations Management</t>
        </is>
      </c>
      <c r="B32776" t="inlineStr">
        <is>
          <t>Supply Chain Management</t>
        </is>
      </c>
      <c r="C32776" t="inlineStr">
        <is>
          <t>https://www.getapp.com/operations-management-software/supply-chain-management/os/web-based</t>
        </is>
      </c>
      <c r="D32776" t="inlineStr">
        <is>
          <t>myFIEGE</t>
        </is>
      </c>
      <c r="E32776" t="inlineStr">
        <is>
          <t>https://www.getapp.com/transportation-logistics-software/a/myfiege/</t>
        </is>
      </c>
      <c r="F32776" t="inlineStr">
        <is>
          <t>myFIEGE is an online platform from FIEGE Logistics helping businesses streamline their operations. The platform offers a centralized digital touchpoint to get in touch with FIEGE, providing transparency over daily business from reporting to order flow. myFIEGE also serves as a hub for new FIEGE services and markets.Read more about myFIEGE</t>
        </is>
      </c>
    </row>
    <row r="32777">
      <c r="A32777" t="inlineStr">
        <is>
          <t>Operations Management</t>
        </is>
      </c>
      <c r="B32777" t="inlineStr">
        <is>
          <t>Supply Chain Management</t>
        </is>
      </c>
      <c r="C32777" t="inlineStr">
        <is>
          <t>https://www.getapp.com/operations-management-software/supply-chain-management/os/web-based</t>
        </is>
      </c>
      <c r="D32777" t="inlineStr">
        <is>
          <t>Extensiv Warehouse Management</t>
        </is>
      </c>
      <c r="E32777" t="inlineStr">
        <is>
          <t>https://www.getapp.com/all-software/a/extensiv-warehouse-manager/</t>
        </is>
      </c>
      <c r="F32777" t="inlineStr">
        <is>
          <t>Extensiv Warehouse Manager is a cloud-based solution designed to assist businesses with managing inventory, email communication, reporting, and more via a unified portal.  It allows users to create their own custom reports and set up email alerts for various events such as new orders or stock levels reaching critical thresholds.Read more about Extensiv Warehouse Management</t>
        </is>
      </c>
    </row>
    <row r="32778">
      <c r="A32778" t="inlineStr">
        <is>
          <t>Operations Management</t>
        </is>
      </c>
      <c r="B32778" t="inlineStr">
        <is>
          <t>Supply Chain Management</t>
        </is>
      </c>
      <c r="C32778" t="inlineStr">
        <is>
          <t>https://www.getapp.com/operations-management-software/supply-chain-management/os/web-based</t>
        </is>
      </c>
      <c r="D32778" t="inlineStr">
        <is>
          <t>Corenio</t>
        </is>
      </c>
      <c r="E32778" t="inlineStr">
        <is>
          <t>https://www.getapp.com/website-ecommerce-software/a/corenio/</t>
        </is>
      </c>
      <c r="F32778"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32779">
      <c r="A32779" t="inlineStr">
        <is>
          <t>Operations Management</t>
        </is>
      </c>
      <c r="B32779" t="inlineStr">
        <is>
          <t>Supply Chain Management</t>
        </is>
      </c>
      <c r="C32779" t="inlineStr">
        <is>
          <t>https://www.getapp.com/operations-management-software/supply-chain-management/os/web-based</t>
        </is>
      </c>
      <c r="D32779" t="inlineStr">
        <is>
          <t>SupplyNote</t>
        </is>
      </c>
      <c r="E32779" t="inlineStr">
        <is>
          <t>https://www.getapp.com/operations-management-software/a/supplynote/</t>
        </is>
      </c>
      <c r="F32779" t="inlineStr">
        <is>
          <t>SupplyNote is a web-based supply chain management platform designed to help restaurants and cloud kitchens in the Indian market manage inventory, orders, employees, and customers on a centralized platform. Features include resource planning, order history tracking, payment processing, and reporting.Read more about SupplyNote</t>
        </is>
      </c>
    </row>
    <row r="32780">
      <c r="A32780" t="inlineStr">
        <is>
          <t>Operations Management</t>
        </is>
      </c>
      <c r="B32780" t="inlineStr">
        <is>
          <t>Supply Chain Management</t>
        </is>
      </c>
      <c r="C32780" t="inlineStr">
        <is>
          <t>https://www.getapp.com/operations-management-software/supply-chain-management/os/web-based</t>
        </is>
      </c>
      <c r="D32780" t="inlineStr">
        <is>
          <t>Shipwire</t>
        </is>
      </c>
      <c r="E32780" t="inlineStr">
        <is>
          <t>https://www.getapp.com/operations-management-software/a/shipwire-ecommerce-order-fulfillment/</t>
        </is>
      </c>
      <c r="F32780" t="inlineStr">
        <is>
          <t>Shipwire provides ecommerce order fulfillment services through a powerful SaaS platform from warehouses around the world. Our industry-leading service helps you grow sales, expand into new markets, and delight customers by eliminating the hassles of shipping and storage.Read more about Shipwire</t>
        </is>
      </c>
    </row>
    <row r="32781">
      <c r="A32781" t="inlineStr">
        <is>
          <t>Operations Management</t>
        </is>
      </c>
      <c r="B32781" t="inlineStr">
        <is>
          <t>Supply Chain Management</t>
        </is>
      </c>
      <c r="C32781" t="inlineStr">
        <is>
          <t>https://www.getapp.com/operations-management-software/supply-chain-management/os/web-based</t>
        </is>
      </c>
      <c r="D32781" t="inlineStr">
        <is>
          <t>Tidy</t>
        </is>
      </c>
      <c r="E32781" t="inlineStr">
        <is>
          <t>https://www.getapp.com/construction-software/a/tidy/</t>
        </is>
      </c>
      <c r="F32781" t="inlineStr">
        <is>
          <t>Tidy is a simple and powerful, cloud software solution designed to fully optimise your business and fulfil your inventory management needs.Read more about Tidy</t>
        </is>
      </c>
    </row>
    <row r="32782">
      <c r="A32782" t="inlineStr">
        <is>
          <t>Operations Management</t>
        </is>
      </c>
      <c r="B32782" t="inlineStr">
        <is>
          <t>Supply Chain Management</t>
        </is>
      </c>
      <c r="C32782" t="inlineStr">
        <is>
          <t>https://www.getapp.com/operations-management-software/supply-chain-management/os/web-based</t>
        </is>
      </c>
      <c r="D32782" t="inlineStr">
        <is>
          <t>Veriforce</t>
        </is>
      </c>
      <c r="E32782" t="inlineStr">
        <is>
          <t>https://www.getapp.com/operations-management-software/a/veriforce/</t>
        </is>
      </c>
      <c r="F32782" t="inlineStr">
        <is>
          <t>Veriforce is a supply chain risk management software solution designed for global companies with complex supply chains. It brings visibility and control over the safety and compliance of a company's workers and worksites into one platform. Key features include simplifying supplier engagement, streamlining contractor onboarding, monitoring worksite safety in real time, analyzing performance data to inform hiring decisions, and connecting prequalified contractors with hiring clients.Read more about Veriforce</t>
        </is>
      </c>
    </row>
    <row r="32783">
      <c r="A32783" t="inlineStr">
        <is>
          <t>Operations Management</t>
        </is>
      </c>
      <c r="B32783" t="inlineStr">
        <is>
          <t>Supply Chain Management</t>
        </is>
      </c>
      <c r="C32783" t="inlineStr">
        <is>
          <t>https://www.getapp.com/operations-management-software/supply-chain-management/os/web-based</t>
        </is>
      </c>
      <c r="D32783" t="inlineStr">
        <is>
          <t>Etail Vantage Platform</t>
        </is>
      </c>
      <c r="E32783" t="inlineStr">
        <is>
          <t>https://www.getapp.com/operations-management-software/a/etail-vantage-platform/</t>
        </is>
      </c>
      <c r="F32783" t="inlineStr">
        <is>
          <t>See on-hand and in-transit inventory at the SKU level at any location in your supply chain, including inventory managed by Amazon, suppliers, and other 3PLs.Read more about Etail Vantage Platform</t>
        </is>
      </c>
    </row>
    <row r="32784">
      <c r="A32784" t="inlineStr">
        <is>
          <t>Operations Management</t>
        </is>
      </c>
      <c r="B32784" t="inlineStr">
        <is>
          <t>Supply Chain Management</t>
        </is>
      </c>
      <c r="C32784" t="inlineStr">
        <is>
          <t>https://www.getapp.com/operations-management-software/supply-chain-management/os/web-based</t>
        </is>
      </c>
      <c r="D32784" t="inlineStr">
        <is>
          <t>Provenance</t>
        </is>
      </c>
      <c r="E32784" t="inlineStr">
        <is>
          <t>https://www.getapp.com/operations-management-software/a/provenance/</t>
        </is>
      </c>
      <c r="F32784" t="inlineStr">
        <is>
          <t>Provenance is a supply chain traceability app based on blockchain technology which enables users to share supply chain data with customers at the point of saleRead more about Provenance</t>
        </is>
      </c>
    </row>
    <row r="32785">
      <c r="A32785" t="inlineStr">
        <is>
          <t>Operations Management</t>
        </is>
      </c>
      <c r="B32785" t="inlineStr">
        <is>
          <t>Supply Chain Management</t>
        </is>
      </c>
      <c r="C32785" t="inlineStr">
        <is>
          <t>https://www.getapp.com/operations-management-software/supply-chain-management/os/web-based</t>
        </is>
      </c>
      <c r="D32785" t="inlineStr">
        <is>
          <t>RSA eBusiness Solutions</t>
        </is>
      </c>
      <c r="E32785" t="inlineStr">
        <is>
          <t>https://www.getapp.com/finance-accounting-software/a/rsa-ebusiness/</t>
        </is>
      </c>
      <c r="F32785" t="inlineStr">
        <is>
          <t>RSA Software is a supply chain service billing and financial management solution available in two versions, a traditional server-based solution or a cloud-based version. Both versions contain features for financial management, document management, and supply chain integration.Read more about RSA eBusiness Solutions</t>
        </is>
      </c>
    </row>
    <row r="32786">
      <c r="A32786" t="inlineStr">
        <is>
          <t>Operations Management</t>
        </is>
      </c>
      <c r="B32786" t="inlineStr">
        <is>
          <t>Supply Chain Management</t>
        </is>
      </c>
      <c r="C32786" t="inlineStr">
        <is>
          <t>https://www.getapp.com/operations-management-software/supply-chain-management/os/web-based</t>
        </is>
      </c>
      <c r="D32786" t="inlineStr">
        <is>
          <t>NAVEX ESG RSC</t>
        </is>
      </c>
      <c r="E32786" t="inlineStr">
        <is>
          <t>https://www.getapp.com/operations-management-software/a/csrware-responsible-supply-chain/</t>
        </is>
      </c>
      <c r="F32786" t="inlineStr">
        <is>
          <t>Responsible Supply Chain software from CSRware supports companies in assessing, analyzing and managing risk associated with vendor management, as well as manage performance, be audit ready, ensure business continuity, and understand opportunities for improvementRead more about NAVEX ESG RSC</t>
        </is>
      </c>
    </row>
    <row r="32787">
      <c r="A32787" t="inlineStr">
        <is>
          <t>Operations Management</t>
        </is>
      </c>
      <c r="B32787" t="inlineStr">
        <is>
          <t>Supply Chain Management</t>
        </is>
      </c>
      <c r="C32787" t="inlineStr">
        <is>
          <t>https://www.getapp.com/operations-management-software/supply-chain-management/os/web-based</t>
        </is>
      </c>
      <c r="D32787" t="inlineStr">
        <is>
          <t>LOG-NET System</t>
        </is>
      </c>
      <c r="E32787" t="inlineStr">
        <is>
          <t>https://www.getapp.com/transportation-logistics-software/a/log-net/</t>
        </is>
      </c>
      <c r="F32787" t="inlineStr">
        <is>
          <t>LOG-NET is a cloud-based logistics platform for carriers, suppliers, importers, and exporters to digitalize and streamline the international supply chainRead more about LOG-NET System</t>
        </is>
      </c>
    </row>
    <row r="32788">
      <c r="A32788" t="inlineStr">
        <is>
          <t>Operations Management</t>
        </is>
      </c>
      <c r="B32788" t="inlineStr">
        <is>
          <t>Supply Chain Management</t>
        </is>
      </c>
      <c r="C32788" t="inlineStr">
        <is>
          <t>https://www.getapp.com/operations-management-software/supply-chain-management/os/web-based</t>
        </is>
      </c>
      <c r="D32788" t="inlineStr">
        <is>
          <t>Planning In A Box</t>
        </is>
      </c>
      <c r="E32788" t="inlineStr">
        <is>
          <t>https://www.getapp.com/operations-management-software/a/planning-in-a-box/</t>
        </is>
      </c>
      <c r="F32788" t="inlineStr">
        <is>
          <t>Planning In A Box is a web based supply chain management software with advanced analytics, AI and machine learning for forecasting, price planning &amp; moreRead more about Planning In A Box</t>
        </is>
      </c>
    </row>
    <row r="32789">
      <c r="A32789" t="inlineStr">
        <is>
          <t>Operations Management</t>
        </is>
      </c>
      <c r="B32789" t="inlineStr">
        <is>
          <t>Supply Chain Management</t>
        </is>
      </c>
      <c r="C32789" t="inlineStr">
        <is>
          <t>https://www.getapp.com/operations-management-software/supply-chain-management/os/web-based</t>
        </is>
      </c>
      <c r="D32789" t="inlineStr">
        <is>
          <t>Steelwedge</t>
        </is>
      </c>
      <c r="E32789" t="inlineStr">
        <is>
          <t>https://www.getapp.com/operations-management-software/a/steelwedge/</t>
        </is>
      </c>
      <c r="F32789" t="inlineStr">
        <is>
          <t>Steelwedge offers a cloud-based Integrated Business Planning platform that merges  sales, marketing, finance, and the supply chain. With an easy-to-use interface, easy-to-access SaaS applications and easy-to-configure platform, Steelwedge is a new breed of planning solution.Read more about Steelwedge</t>
        </is>
      </c>
    </row>
    <row r="32790">
      <c r="A32790" t="inlineStr">
        <is>
          <t>Operations Management</t>
        </is>
      </c>
      <c r="B32790" t="inlineStr">
        <is>
          <t>Supply Chain Management</t>
        </is>
      </c>
      <c r="C32790" t="inlineStr">
        <is>
          <t>https://www.getapp.com/operations-management-software/supply-chain-management/os/web-based</t>
        </is>
      </c>
      <c r="D32790" t="inlineStr">
        <is>
          <t>Digital Supply Chain Network</t>
        </is>
      </c>
      <c r="E32790" t="inlineStr">
        <is>
          <t>https://www.getapp.com/operations-management-software/a/demand-driven-supply-chain-and-business-intelligence/</t>
        </is>
      </c>
      <c r="F32790" t="inlineStr">
        <is>
          <t>The Real Time Value Network drives dramatic improvements in demand, supply, and logistics management effectiveness with a real time, integrated solution....Read more about Digital Supply Chain Network</t>
        </is>
      </c>
    </row>
    <row r="32791">
      <c r="A32791" t="inlineStr">
        <is>
          <t>Operations Management</t>
        </is>
      </c>
      <c r="B32791" t="inlineStr">
        <is>
          <t>Supply Chain Management</t>
        </is>
      </c>
      <c r="C32791" t="inlineStr">
        <is>
          <t>https://www.getapp.com/operations-management-software/supply-chain-management/os/web-based</t>
        </is>
      </c>
      <c r="D32791" t="inlineStr">
        <is>
          <t>Epicor Advanced MES</t>
        </is>
      </c>
      <c r="E32791" t="inlineStr">
        <is>
          <t>https://www.getapp.com/operations-management-software/a/epicor-manufacturing-express-edition/</t>
        </is>
      </c>
      <c r="F32791" t="inlineStr">
        <is>
          <t>Improve quality, reduce scrap, and boost product throughout with MES software from Epicor. A manufacturing execution system helps you improve capacity to make more parts or cut costs  to improve profitability. Epicor MES automatically monitors machines and analyzes production and performance data.Read more about Epicor Advanced MES</t>
        </is>
      </c>
    </row>
    <row r="32792">
      <c r="A32792" t="inlineStr">
        <is>
          <t>Operations Management</t>
        </is>
      </c>
      <c r="B32792" t="inlineStr">
        <is>
          <t>Supply Chain Management</t>
        </is>
      </c>
      <c r="C32792" t="inlineStr">
        <is>
          <t>https://www.getapp.com/operations-management-software/supply-chain-management/os/web-based</t>
        </is>
      </c>
      <c r="D32792" t="inlineStr">
        <is>
          <t>ZenKraft Shipmate</t>
        </is>
      </c>
      <c r="E32792" t="inlineStr">
        <is>
          <t>https://www.getapp.com/operations-management-software/a/fedex-for-salesforce/</t>
        </is>
      </c>
      <c r="F32792" t="inlineStr">
        <is>
          <t>Shipmate provides 100% native Salesforce cloud supply chain management for FedEx, UPS, USPS and more shipping carriersRead more about ZenKraft Shipmate</t>
        </is>
      </c>
    </row>
    <row r="32793">
      <c r="A32793" t="inlineStr">
        <is>
          <t>Operations Management</t>
        </is>
      </c>
      <c r="B32793" t="inlineStr">
        <is>
          <t>Supply Chain Management</t>
        </is>
      </c>
      <c r="C32793" t="inlineStr">
        <is>
          <t>https://www.getapp.com/operations-management-software/supply-chain-management/os/web-based</t>
        </is>
      </c>
      <c r="D32793" t="inlineStr">
        <is>
          <t>AccelGrid</t>
        </is>
      </c>
      <c r="E32793" t="inlineStr">
        <is>
          <t>https://www.getapp.com/operations-management-software/a/accelgrid/</t>
        </is>
      </c>
      <c r="F32793" t="inlineStr">
        <is>
          <t>AccelGrid is a cloud-based solution that helps manufacturing, retail, and distribution businesses automate processes for customer relationship management, procurement, inventory management, point of sale, accounting, process automation, and more.Read more about AccelGrid</t>
        </is>
      </c>
    </row>
    <row r="32794">
      <c r="A32794" t="inlineStr">
        <is>
          <t>Operations Management</t>
        </is>
      </c>
      <c r="B32794" t="inlineStr">
        <is>
          <t>Supply Chain Management</t>
        </is>
      </c>
      <c r="C32794" t="inlineStr">
        <is>
          <t>https://www.getapp.com/operations-management-software/supply-chain-management/os/web-based</t>
        </is>
      </c>
      <c r="D32794" t="inlineStr">
        <is>
          <t>Pivotree WMS</t>
        </is>
      </c>
      <c r="E32794" t="inlineStr">
        <is>
          <t>https://www.getapp.com/operations-management-software/a/pivotree-wms/</t>
        </is>
      </c>
      <c r="F32794" t="inlineStr">
        <is>
          <t>Pivotree WMS a SaaS solution, built on a MACH platform that revolutionizes fulfillment and streamlines operations for businesses of all sizes. It allows users to gain control over the fulfillment process with advanced features and user-friendly dashboards to manage their warehouse and move large volumes of inventory.Read more about Pivotree WMS</t>
        </is>
      </c>
    </row>
    <row r="32795">
      <c r="A32795" t="inlineStr">
        <is>
          <t>Operations Management</t>
        </is>
      </c>
      <c r="B32795" t="inlineStr">
        <is>
          <t>Supply Chain Management</t>
        </is>
      </c>
      <c r="C32795" t="inlineStr">
        <is>
          <t>https://www.getapp.com/operations-management-software/supply-chain-management/os/web-based</t>
        </is>
      </c>
      <c r="D32795" t="inlineStr">
        <is>
          <t>TRADE.EASY</t>
        </is>
      </c>
      <c r="E32795" t="inlineStr">
        <is>
          <t>https://www.getapp.com/operations-management-software/a/trade-easy/</t>
        </is>
      </c>
      <c r="F32795" t="inlineStr">
        <is>
          <t>Developed in France, TRADE.EASY is a SaaS-based business management solution that helps businesses manage inventory, logistics, procurement, and other processes. Its functionalities enable users to manage their orders online and monitor goods movement in real-time. Key features include sales management, stock tracking, and data import/export. Additionally, TRADE.EASY also facilitates third-party integration with various solutions such as Prestashop, Shopify, Choco, and Shippingo.Read more about TRADE.EASY</t>
        </is>
      </c>
    </row>
    <row r="32796">
      <c r="A32796" t="inlineStr">
        <is>
          <t>Operations Management</t>
        </is>
      </c>
      <c r="B32796" t="inlineStr">
        <is>
          <t>Supply Chain Management</t>
        </is>
      </c>
      <c r="C32796" t="inlineStr">
        <is>
          <t>https://www.getapp.com/operations-management-software/supply-chain-management/os/web-based</t>
        </is>
      </c>
      <c r="D32796" t="inlineStr">
        <is>
          <t>Beebolt</t>
        </is>
      </c>
      <c r="E32796" t="inlineStr">
        <is>
          <t>https://www.getapp.com/collaboration-software/a/beebolt/</t>
        </is>
      </c>
      <c r="F32796" t="inlineStr">
        <is>
          <t>Beebolt is revolutionizing logistics and supply chain management. In a world craving integration, Beebolt emerges as the all-encompassing platform connecting every stakeholder in the freight process. Experience real-time tracking, eliminating shipment uncertainties, and unparalleled communicationRead more about Beebolt</t>
        </is>
      </c>
    </row>
    <row r="32797">
      <c r="A32797" t="inlineStr">
        <is>
          <t>Operations Management</t>
        </is>
      </c>
      <c r="B32797" t="inlineStr">
        <is>
          <t>Supply Chain Management</t>
        </is>
      </c>
      <c r="C32797" t="inlineStr">
        <is>
          <t>https://www.getapp.com/operations-management-software/supply-chain-management/os/web-based</t>
        </is>
      </c>
      <c r="D32797" t="inlineStr">
        <is>
          <t>TMSfirst AI based TMS</t>
        </is>
      </c>
      <c r="E32797" t="inlineStr">
        <is>
          <t>https://www.getapp.com/transportation-logistics-software/a/tmsfirst-ai-based-tms/</t>
        </is>
      </c>
      <c r="F32797" t="inlineStr">
        <is>
          <t>TMSfirst drives maximum supply chain artificial &amp; business intelligence performance in any supply chain environment - Transportation, Planning, Scheduling, Management &amp; Real-Time Transportation Visibility on One Platform connected to any partner at a global scale &amp; one source of truth​.Read more about TMSfirst AI based TMS</t>
        </is>
      </c>
    </row>
    <row r="32798">
      <c r="A32798" t="inlineStr">
        <is>
          <t>Operations Management</t>
        </is>
      </c>
      <c r="B32798" t="inlineStr">
        <is>
          <t>Supply Chain Management</t>
        </is>
      </c>
      <c r="C32798" t="inlineStr">
        <is>
          <t>https://www.getapp.com/operations-management-software/supply-chain-management/os/web-based</t>
        </is>
      </c>
      <c r="D32798" t="inlineStr">
        <is>
          <t>ReverseLogix</t>
        </is>
      </c>
      <c r="E32798" t="inlineStr">
        <is>
          <t>https://www.getapp.com/all-software/a/reverselogix/</t>
        </is>
      </c>
      <c r="F32798" t="inlineStr">
        <is>
          <t>ReverseLogix is the only end-to-end, purpose-built, returns management system (RMS) with configurable and flexible workflows that serve B2B, B2C and hybrid environments. We don’t just solve the returns logistics puzzle, we optimize it.Read more about ReverseLogix</t>
        </is>
      </c>
    </row>
    <row r="32799">
      <c r="A32799" t="inlineStr">
        <is>
          <t>Operations Management</t>
        </is>
      </c>
      <c r="B32799" t="inlineStr">
        <is>
          <t>Supply Chain Management</t>
        </is>
      </c>
      <c r="C32799" t="inlineStr">
        <is>
          <t>https://www.getapp.com/operations-management-software/supply-chain-management/os/web-based</t>
        </is>
      </c>
      <c r="D32799" t="inlineStr">
        <is>
          <t>Ultriva</t>
        </is>
      </c>
      <c r="E32799" t="inlineStr">
        <is>
          <t>https://www.getapp.com/operations-management-software/a/ultriva/</t>
        </is>
      </c>
      <c r="F32799" t="inlineStr">
        <is>
          <t>Upland Ultriva helps supply chain, production planners, material managers, and procurement teams improve collaboration with suppliers and extended partner network from the first mile to the last.Read more about Ultriva</t>
        </is>
      </c>
    </row>
    <row r="32800">
      <c r="A32800" t="inlineStr">
        <is>
          <t>Operations Management</t>
        </is>
      </c>
      <c r="B32800" t="inlineStr">
        <is>
          <t>Supply Chain Management</t>
        </is>
      </c>
      <c r="C32800" t="inlineStr">
        <is>
          <t>https://www.getapp.com/operations-management-software/supply-chain-management/os/web-based</t>
        </is>
      </c>
      <c r="D32800" t="inlineStr">
        <is>
          <t>AX4</t>
        </is>
      </c>
      <c r="E32800" t="inlineStr">
        <is>
          <t>https://www.getapp.com/operations-management-software/a/ax4/</t>
        </is>
      </c>
      <c r="F32800" t="inlineStr">
        <is>
          <t>AX4 is a cloud-based logistics platform that helps achieve digital integration and manage cross-enterprise supply chain processes. The solution provides users with an end-to-end view of the entire supply chain process, from the order through delivery, to reduce costs and increase efficiency.Read more about AX4</t>
        </is>
      </c>
    </row>
    <row r="32801">
      <c r="A32801" t="inlineStr">
        <is>
          <t>Operations Management</t>
        </is>
      </c>
      <c r="B32801" t="inlineStr">
        <is>
          <t>Supply Chain Management</t>
        </is>
      </c>
      <c r="C32801" t="inlineStr">
        <is>
          <t>https://www.getapp.com/operations-management-software/supply-chain-management/os/web-based</t>
        </is>
      </c>
      <c r="D32801" t="inlineStr">
        <is>
          <t>invent.ai</t>
        </is>
      </c>
      <c r="E32801" t="inlineStr">
        <is>
          <t>https://www.getapp.com/all-software/a/invent-analytics/</t>
        </is>
      </c>
      <c r="F32801" t="inlineStr">
        <is>
          <t>Invent Analytics provides Omni-Channel AI-powered Inventory and Price Optimization Solutions for retailers.Read more about invent.ai</t>
        </is>
      </c>
    </row>
    <row r="32802">
      <c r="A32802" t="inlineStr">
        <is>
          <t>Operations Management</t>
        </is>
      </c>
      <c r="B32802" t="inlineStr">
        <is>
          <t>Supply Chain Management</t>
        </is>
      </c>
      <c r="C32802" t="inlineStr">
        <is>
          <t>https://www.getapp.com/operations-management-software/supply-chain-management/os/web-based</t>
        </is>
      </c>
      <c r="D32802" t="inlineStr">
        <is>
          <t>Control Tower</t>
        </is>
      </c>
      <c r="E32802" t="inlineStr">
        <is>
          <t>https://www.getapp.com/operations-management-software/a/control-tower/</t>
        </is>
      </c>
      <c r="F32802" t="inlineStr">
        <is>
          <t>Our mission is to digitize your supply chain to help create superior visibility and productivity.  Control Tower Platform allows supply chains to be agile, scale, and improve costs.Read more about Control Tower</t>
        </is>
      </c>
    </row>
    <row r="32803">
      <c r="A32803" t="inlineStr">
        <is>
          <t>Operations Management</t>
        </is>
      </c>
      <c r="B32803" t="inlineStr">
        <is>
          <t>Supply Chain Management</t>
        </is>
      </c>
      <c r="C32803" t="inlineStr">
        <is>
          <t>https://www.getapp.com/operations-management-software/supply-chain-management/os/web-based</t>
        </is>
      </c>
      <c r="D32803" t="inlineStr">
        <is>
          <t>Sharcx.suite</t>
        </is>
      </c>
      <c r="E32803" t="inlineStr">
        <is>
          <t>https://www.getapp.com/operations-management-software/a/sharcx-suite/</t>
        </is>
      </c>
      <c r="F32803" t="inlineStr">
        <is>
          <t>Sharcx.suite is a cloud-based data analytics software that helps businesses utilize machine learning algorithms and data science models to receive insights and facilitate decision-making processes. The application provides users with a dashboard, which can be used for data analysis and visualization processes.Read more about Sharcx.suite</t>
        </is>
      </c>
    </row>
    <row r="32804">
      <c r="A32804" t="inlineStr">
        <is>
          <t>Operations Management</t>
        </is>
      </c>
      <c r="B32804" t="inlineStr">
        <is>
          <t>Supply Chain Management</t>
        </is>
      </c>
      <c r="C32804" t="inlineStr">
        <is>
          <t>https://www.getapp.com/operations-management-software/supply-chain-management/os/web-based</t>
        </is>
      </c>
      <c r="D32804" t="inlineStr">
        <is>
          <t>Dynamics 365 Supply Chain Management</t>
        </is>
      </c>
      <c r="E32804" t="inlineStr">
        <is>
          <t>https://www.getapp.com/operations-management-software/a/dynamics-365-supply-chain-management/</t>
        </is>
      </c>
      <c r="F32804"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32805">
      <c r="A32805" t="inlineStr">
        <is>
          <t>Operations Management</t>
        </is>
      </c>
      <c r="B32805" t="inlineStr">
        <is>
          <t>Supply Chain Management</t>
        </is>
      </c>
      <c r="C32805" t="inlineStr">
        <is>
          <t>https://www.getapp.com/operations-management-software/supply-chain-management/os/web-based</t>
        </is>
      </c>
      <c r="D32805" t="inlineStr">
        <is>
          <t>Acteos Suite</t>
        </is>
      </c>
      <c r="E32805" t="inlineStr">
        <is>
          <t>https://www.getapp.com/transportation-logistics-software/a/acteos-suite/</t>
        </is>
      </c>
      <c r="F32805" t="inlineStr">
        <is>
          <t>Acteos Suite is a supply chain management software editor and integrator that offers a wide range of solutions. Indeed, Acteos Suite covers all the links of the supply chain including forecasts, procurement, warehouses, transports, and mobile solutions.Read more about Acteos Suite</t>
        </is>
      </c>
    </row>
    <row r="32806">
      <c r="A32806" t="inlineStr">
        <is>
          <t>Operations Management</t>
        </is>
      </c>
      <c r="B32806" t="inlineStr">
        <is>
          <t>Supply Chain Management</t>
        </is>
      </c>
      <c r="C32806" t="inlineStr">
        <is>
          <t>https://www.getapp.com/operations-management-software/supply-chain-management/os/web-based</t>
        </is>
      </c>
      <c r="D32806" t="inlineStr">
        <is>
          <t>LiveSource</t>
        </is>
      </c>
      <c r="E32806" t="inlineStr">
        <is>
          <t>https://www.getapp.com/operations-management-software/a/livesource/</t>
        </is>
      </c>
      <c r="F32806" t="inlineStr">
        <is>
          <t>LiveSource is a purchasing and procurement management software that helps businesses manage suppliers, orders, program execution, and product launch processes. Administrators can track the status of various orders, consignments, inventory levels, and more.Read more about LiveSource</t>
        </is>
      </c>
    </row>
    <row r="32807">
      <c r="A32807" t="inlineStr">
        <is>
          <t>Operations Management</t>
        </is>
      </c>
      <c r="B32807" t="inlineStr">
        <is>
          <t>Supply Chain Management</t>
        </is>
      </c>
      <c r="C32807" t="inlineStr">
        <is>
          <t>https://www.getapp.com/operations-management-software/supply-chain-management/os/web-based</t>
        </is>
      </c>
      <c r="D32807" t="inlineStr">
        <is>
          <t>Interos</t>
        </is>
      </c>
      <c r="E32807" t="inlineStr">
        <is>
          <t>https://www.getapp.com/operations-management-software/a/interos/</t>
        </is>
      </c>
      <c r="F32807" t="inlineStr">
        <is>
          <t>Using the power of artificial intelligence, we literally create a living map of your business ecosystem.Every relationship, every risk, mapped, monitored, modeled, in the cloud.Read more about Interos</t>
        </is>
      </c>
    </row>
    <row r="32808">
      <c r="A32808" t="inlineStr">
        <is>
          <t>Operations Management</t>
        </is>
      </c>
      <c r="B32808" t="inlineStr">
        <is>
          <t>Supply Chain Management</t>
        </is>
      </c>
      <c r="C32808" t="inlineStr">
        <is>
          <t>https://www.getapp.com/operations-management-software/supply-chain-management/os/web-based</t>
        </is>
      </c>
      <c r="D32808" t="inlineStr">
        <is>
          <t>V2T Logistics AI</t>
        </is>
      </c>
      <c r="E32808" t="inlineStr">
        <is>
          <t>https://www.getapp.com/operations-management-software/a/v2t-logistics-ai/</t>
        </is>
      </c>
      <c r="F32808" t="inlineStr">
        <is>
          <t>AI-powered, cutting-edge fleet &amp; delivery management solution.Read more about V2T Logistics AI</t>
        </is>
      </c>
    </row>
    <row r="32809">
      <c r="A32809" t="inlineStr">
        <is>
          <t>Operations Management</t>
        </is>
      </c>
      <c r="B32809" t="inlineStr">
        <is>
          <t>Supply Chain Management</t>
        </is>
      </c>
      <c r="C32809" t="inlineStr">
        <is>
          <t>https://www.getapp.com/operations-management-software/supply-chain-management/os/web-based</t>
        </is>
      </c>
      <c r="D32809" t="inlineStr">
        <is>
          <t>eQuipMe</t>
        </is>
      </c>
      <c r="E32809" t="inlineStr">
        <is>
          <t>https://www.getapp.com/hr-employee-management-software/a/equipme-2/</t>
        </is>
      </c>
      <c r="F32809" t="inlineStr">
        <is>
          <t>eQuipMe is an all-in-one management tool app that helps users with task management, service requests tracking, expense reports, invoicing, and more.Read more about eQuipMe</t>
        </is>
      </c>
    </row>
    <row r="32810">
      <c r="A32810" t="inlineStr">
        <is>
          <t>Operations Management</t>
        </is>
      </c>
      <c r="B32810" t="inlineStr">
        <is>
          <t>Supply Chain Management</t>
        </is>
      </c>
      <c r="C32810" t="inlineStr">
        <is>
          <t>https://www.getapp.com/operations-management-software/supply-chain-management/os/web-based</t>
        </is>
      </c>
      <c r="D32810" t="inlineStr">
        <is>
          <t>Supply Chain Control Tower</t>
        </is>
      </c>
      <c r="E32810" t="inlineStr">
        <is>
          <t>https://www.getapp.com/transportation-logistics-software/a/supply-chain-control-tower/</t>
        </is>
      </c>
      <c r="F32810" t="inlineStr">
        <is>
          <t>Supply Chain Control Tower is a transportation management software that helps businesses track shipments, manage loads and drivers, create custom bills of lading, and more. Drivers can use mobile devices to receive real-time alerts about delays or exceptions in routes.Read more about Supply Chain Control Tower</t>
        </is>
      </c>
    </row>
    <row r="32811">
      <c r="A32811" t="inlineStr">
        <is>
          <t>Operations Management</t>
        </is>
      </c>
      <c r="B32811" t="inlineStr">
        <is>
          <t>Supply Chain Management</t>
        </is>
      </c>
      <c r="C32811" t="inlineStr">
        <is>
          <t>https://www.getapp.com/operations-management-software/supply-chain-management/os/web-based</t>
        </is>
      </c>
      <c r="D32811" t="inlineStr">
        <is>
          <t>FitOneBox</t>
        </is>
      </c>
      <c r="E32811" t="inlineStr">
        <is>
          <t>https://www.getapp.com/customer-management-software/a/fitonebox/</t>
        </is>
      </c>
      <c r="F32811" t="inlineStr">
        <is>
          <t>FITONEBOX is a web-based software application that can automate the Manufacturing and Distribution business in quick time. It provides total control of Order Management integrated to Material Planning Time Scheduling Costing  Production Floor Management.Read more about FitOneBox</t>
        </is>
      </c>
    </row>
    <row r="32812">
      <c r="A32812" t="inlineStr">
        <is>
          <t>Operations Management</t>
        </is>
      </c>
      <c r="B32812" t="inlineStr">
        <is>
          <t>Supply Chain Management</t>
        </is>
      </c>
      <c r="C32812" t="inlineStr">
        <is>
          <t>https://www.getapp.com/operations-management-software/supply-chain-management/os/web-based</t>
        </is>
      </c>
      <c r="D32812" t="inlineStr">
        <is>
          <t>Assent</t>
        </is>
      </c>
      <c r="E32812" t="inlineStr">
        <is>
          <t>https://www.getapp.com/operations-management-software/a/assent/</t>
        </is>
      </c>
      <c r="F32812" t="inlineStr">
        <is>
          <t>Assent’s SaaS platform automates large volumes of supply chain data and integrates seamlessly with leading PLM and ERP systems. With organization-wide visibility, our Supply Chain Sustainability Management software allows for expert-driven data collection and distribution across the enterprise.Read more about Assent</t>
        </is>
      </c>
    </row>
    <row r="32813">
      <c r="A32813" t="inlineStr">
        <is>
          <t>Operations Management</t>
        </is>
      </c>
      <c r="B32813" t="inlineStr">
        <is>
          <t>Supply Chain Management</t>
        </is>
      </c>
      <c r="C32813" t="inlineStr">
        <is>
          <t>https://www.getapp.com/operations-management-software/supply-chain-management/os/web-based</t>
        </is>
      </c>
      <c r="D32813" t="inlineStr">
        <is>
          <t>MazikCare Care Supply</t>
        </is>
      </c>
      <c r="E32813" t="inlineStr">
        <is>
          <t>https://www.getapp.com/operations-management-software/a/mazikcare-care-supply/</t>
        </is>
      </c>
      <c r="F32813" t="inlineStr">
        <is>
          <t>MazikCare Care Supply is a materials management software designed to help businesses in the healthcare industry handle purchasing and supply chain operations to improve employee productivity and patient care.Read more about MazikCare Care Supply</t>
        </is>
      </c>
    </row>
    <row r="32814">
      <c r="A32814" t="inlineStr">
        <is>
          <t>Operations Management</t>
        </is>
      </c>
      <c r="B32814" t="inlineStr">
        <is>
          <t>Supply Chain Management</t>
        </is>
      </c>
      <c r="C32814" t="inlineStr">
        <is>
          <t>https://www.getapp.com/operations-management-software/supply-chain-management/os/web-based</t>
        </is>
      </c>
      <c r="D32814" t="inlineStr">
        <is>
          <t>Fuse Inventory</t>
        </is>
      </c>
      <c r="E32814" t="inlineStr">
        <is>
          <t>https://www.getapp.com/operations-management-software/a/fuse-inventory/</t>
        </is>
      </c>
      <c r="F32814" t="inlineStr">
        <is>
          <t>Fuse Inventory is a software solution for demand planning, supply chain management, and inventory analytics.Read more about Fuse Inventory</t>
        </is>
      </c>
    </row>
    <row r="32815">
      <c r="A32815" t="inlineStr">
        <is>
          <t>Operations Management</t>
        </is>
      </c>
      <c r="B32815" t="inlineStr">
        <is>
          <t>Supply Chain Management</t>
        </is>
      </c>
      <c r="C32815" t="inlineStr">
        <is>
          <t>https://www.getapp.com/operations-management-software/supply-chain-management/os/web-based</t>
        </is>
      </c>
      <c r="D32815" t="inlineStr">
        <is>
          <t>TRADE.EASY</t>
        </is>
      </c>
      <c r="E32815" t="inlineStr">
        <is>
          <t>https://www.getapp.com/operations-management-software/a/trade-easy/</t>
        </is>
      </c>
      <c r="F32815" t="inlineStr">
        <is>
          <t>Developed in France, TRADE.EASY is a SaaS-based business management solution that helps businesses manage inventory, logistics, procurement, and other processes. Its functionalities enable users to manage their orders online and monitor goods movement in real-time. Key features include sales management, stock tracking, and data import/export. Additionally, TRADE.EASY also facilitates third-party integration with various solutions such as Prestashop, Shopify, Choco, and Shippingo.Read more about TRADE.EASY</t>
        </is>
      </c>
    </row>
    <row r="32816">
      <c r="A32816" t="inlineStr">
        <is>
          <t>Operations Management</t>
        </is>
      </c>
      <c r="B32816" t="inlineStr">
        <is>
          <t>Supply Chain Management</t>
        </is>
      </c>
      <c r="C32816" t="inlineStr">
        <is>
          <t>https://www.getapp.com/operations-management-software/supply-chain-management/os/web-based</t>
        </is>
      </c>
      <c r="D32816" t="inlineStr">
        <is>
          <t>Beebolt</t>
        </is>
      </c>
      <c r="E32816" t="inlineStr">
        <is>
          <t>https://www.getapp.com/collaboration-software/a/beebolt/</t>
        </is>
      </c>
      <c r="F32816" t="inlineStr">
        <is>
          <t>Beebolt is revolutionizing logistics and supply chain management. In a world craving integration, Beebolt emerges as the all-encompassing platform connecting every stakeholder in the freight process. Experience real-time tracking, eliminating shipment uncertainties, and unparalleled communicationRead more about Beebolt</t>
        </is>
      </c>
    </row>
    <row r="32817">
      <c r="A32817" t="inlineStr">
        <is>
          <t>Operations Management</t>
        </is>
      </c>
      <c r="B32817" t="inlineStr">
        <is>
          <t>Supply Chain Management</t>
        </is>
      </c>
      <c r="C32817" t="inlineStr">
        <is>
          <t>https://www.getapp.com/operations-management-software/supply-chain-management/os/web-based</t>
        </is>
      </c>
      <c r="D32817" t="inlineStr">
        <is>
          <t>Klarys</t>
        </is>
      </c>
      <c r="E32817" t="inlineStr">
        <is>
          <t>https://www.getapp.com/operations-management-software/a/klarys/</t>
        </is>
      </c>
      <c r="F32817" t="inlineStr">
        <is>
          <t>The Saas eProcurement platform designed specifically for addressing the unique challenges of the fresh food.Read more about Klarys</t>
        </is>
      </c>
    </row>
    <row r="32818">
      <c r="A32818" t="inlineStr">
        <is>
          <t>Operations Management</t>
        </is>
      </c>
      <c r="B32818" t="inlineStr">
        <is>
          <t>Supply Chain Management</t>
        </is>
      </c>
      <c r="C32818" t="inlineStr">
        <is>
          <t>https://www.getapp.com/operations-management-software/supply-chain-management/os/web-based</t>
        </is>
      </c>
      <c r="D32818" t="inlineStr">
        <is>
          <t>d-oneplan</t>
        </is>
      </c>
      <c r="E32818" t="inlineStr">
        <is>
          <t>https://www.getapp.com/project-management-planning-software/a/d-oneplan/</t>
        </is>
      </c>
      <c r="F32818" t="inlineStr">
        <is>
          <t>d-oneplan is an AI-based planning System for agile, collaborative, and transparent demand, capacity, and production planning. From short-term to long-term goals, it helps users streamline demand management, and capacity planning and gain actionable insights with business intelligence.Read more about d-oneplan</t>
        </is>
      </c>
    </row>
    <row r="32819">
      <c r="A32819" t="inlineStr">
        <is>
          <t>Operations Management</t>
        </is>
      </c>
      <c r="B32819" t="inlineStr">
        <is>
          <t>Supply Chain Management</t>
        </is>
      </c>
      <c r="C32819" t="inlineStr">
        <is>
          <t>https://www.getapp.com/operations-management-software/supply-chain-management/os/web-based</t>
        </is>
      </c>
      <c r="D32819" t="inlineStr">
        <is>
          <t>iCustoms</t>
        </is>
      </c>
      <c r="E32819" t="inlineStr">
        <is>
          <t>https://www.getapp.com/operations-management-software/a/icustoms/</t>
        </is>
      </c>
      <c r="F32819" t="inlineStr">
        <is>
          <t>iCustoms provides remarkable scalability, catering to customs entries of all sizes, whether they are substantial shipments or smaller parcels. With our comprehensive end-to-end solution, you can oversee and control all customs-related operations through a unified dashboard.Read more about iCustoms</t>
        </is>
      </c>
    </row>
    <row r="32820">
      <c r="A32820" t="inlineStr">
        <is>
          <t>Operations Management</t>
        </is>
      </c>
      <c r="B32820" t="inlineStr">
        <is>
          <t>Supply Chain Management</t>
        </is>
      </c>
      <c r="C32820" t="inlineStr">
        <is>
          <t>https://www.getapp.com/operations-management-software/supply-chain-management/os/web-based</t>
        </is>
      </c>
      <c r="D32820" t="inlineStr">
        <is>
          <t>Nomadia Delivery</t>
        </is>
      </c>
      <c r="E32820" t="inlineStr">
        <is>
          <t>https://www.getapp.com/operations-management-software/a/nomadia-delivery/</t>
        </is>
      </c>
      <c r="F32820" t="inlineStr">
        <is>
          <t>Nomadia Delivery provides swift optimization for all stakeholders in the supply chain, including delivery drivers, operating agents, order pickers, dispatchers, and more. Our mobile application offers tailor-made interfaces for each role, precisely catering to the unique needs of every organization.Read more about Nomadia Delivery</t>
        </is>
      </c>
    </row>
    <row r="32821">
      <c r="A32821" t="inlineStr">
        <is>
          <t>Operations Management</t>
        </is>
      </c>
      <c r="B32821" t="inlineStr">
        <is>
          <t>Supply Chain Management</t>
        </is>
      </c>
      <c r="C32821" t="inlineStr">
        <is>
          <t>https://www.getapp.com/operations-management-software/supply-chain-management/os/web-based</t>
        </is>
      </c>
      <c r="D32821" t="inlineStr">
        <is>
          <t>ShakeDeal Mozart</t>
        </is>
      </c>
      <c r="E32821" t="inlineStr">
        <is>
          <t>https://www.getapp.com/operations-management-software/a/shakedeal-mozart/</t>
        </is>
      </c>
      <c r="F32821" t="inlineStr">
        <is>
          <t>ShakeDeal Mozart orchestrates your supply chain with automated workflows, real-time visibility, and vendor harmony. Reduce costs, minimize errors, and compose your success story. Cloud-based, scalable, and ready to transform your operations.Read more about ShakeDeal Mozart</t>
        </is>
      </c>
    </row>
    <row r="32822">
      <c r="A32822" t="inlineStr">
        <is>
          <t>Operations Management</t>
        </is>
      </c>
      <c r="B32822" t="inlineStr">
        <is>
          <t>Supply Chain Management</t>
        </is>
      </c>
      <c r="C32822" t="inlineStr">
        <is>
          <t>https://www.getapp.com/operations-management-software/supply-chain-management/os/web-based</t>
        </is>
      </c>
      <c r="D32822" t="inlineStr">
        <is>
          <t>Cotiss</t>
        </is>
      </c>
      <c r="E32822" t="inlineStr">
        <is>
          <t>https://www.getapp.com/finance-accounting-software/a/cotiss/</t>
        </is>
      </c>
      <c r="F32822" t="inlineStr">
        <is>
          <t>Cotiss is an end-to-end procurement software that helps small and medium sized procurement teams manage supplier relationships, eSourcing, procurement planning, and more. The platform supports low-risk RFQs as well as complex multi-stage RFPs.Read more about Cotiss</t>
        </is>
      </c>
    </row>
    <row r="32823">
      <c r="A32823" t="inlineStr">
        <is>
          <t>Operations Management</t>
        </is>
      </c>
      <c r="B32823" t="inlineStr">
        <is>
          <t>Supply Chain Management</t>
        </is>
      </c>
      <c r="C32823" t="inlineStr">
        <is>
          <t>https://www.getapp.com/operations-management-software/supply-chain-management/os/web-based</t>
        </is>
      </c>
      <c r="D32823" t="inlineStr">
        <is>
          <t>Tenflex</t>
        </is>
      </c>
      <c r="E32823" t="inlineStr">
        <is>
          <t>https://www.getapp.com/operations-management-software/a/tenflex/</t>
        </is>
      </c>
      <c r="F32823" t="inlineStr">
        <is>
          <t>Tenflex is a cloud-based procurement solution that helps businesses manage purchase activities, negotiate deals with suppliers, and monitor supply chain processes on a unified platform.Read more about Tenflex</t>
        </is>
      </c>
    </row>
    <row r="32824">
      <c r="A32824" t="inlineStr">
        <is>
          <t>Operations Management</t>
        </is>
      </c>
      <c r="B32824" t="inlineStr">
        <is>
          <t>Supply Chain Management</t>
        </is>
      </c>
      <c r="C32824" t="inlineStr">
        <is>
          <t>https://www.getapp.com/operations-management-software/supply-chain-management/os/web-based</t>
        </is>
      </c>
      <c r="D32824" t="inlineStr">
        <is>
          <t>Datex Footprint 3PL WMS</t>
        </is>
      </c>
      <c r="E32824" t="inlineStr">
        <is>
          <t>https://www.getapp.com/all-software/a/datex-footprint-wms/</t>
        </is>
      </c>
      <c r="F32824" t="inlineStr">
        <is>
          <t>Datex delivers agile and modern software solutions including Footprint WMS, that helps businesses control labor costs, trace inventory and gain insights into operational data.Read more about Datex Footprint 3PL WMS</t>
        </is>
      </c>
    </row>
    <row r="32825">
      <c r="A32825" t="inlineStr">
        <is>
          <t>Operations Management</t>
        </is>
      </c>
      <c r="B32825" t="inlineStr">
        <is>
          <t>Supply Chain Management</t>
        </is>
      </c>
      <c r="C32825" t="inlineStr">
        <is>
          <t>https://www.getapp.com/operations-management-software/supply-chain-management/os/web-based</t>
        </is>
      </c>
      <c r="D32825" t="inlineStr">
        <is>
          <t>Fortee</t>
        </is>
      </c>
      <c r="E32825" t="inlineStr">
        <is>
          <t>https://www.getapp.com/operations-management-software/a/fortee/</t>
        </is>
      </c>
      <c r="F32825" t="inlineStr">
        <is>
          <t>Fortee is here to simplify your production, procurement, supply chain, and quality management processes, empowering your business to work smarter and more efficiently.Read more about Fortee</t>
        </is>
      </c>
    </row>
    <row r="32826">
      <c r="A32826" t="inlineStr">
        <is>
          <t>Operations Management</t>
        </is>
      </c>
      <c r="B32826" t="inlineStr">
        <is>
          <t>Supply Chain Management</t>
        </is>
      </c>
      <c r="C32826" t="inlineStr">
        <is>
          <t>https://www.getapp.com/operations-management-software/supply-chain-management/os/web-based</t>
        </is>
      </c>
      <c r="D32826" t="inlineStr">
        <is>
          <t>Benchmark Gensuite Supply Chain Risk</t>
        </is>
      </c>
      <c r="E32826" t="inlineStr">
        <is>
          <t>https://www.getapp.com/operations-management-software/a/benchmark-gensuite-supply-chain-risk/</t>
        </is>
      </c>
      <c r="F32826" t="inlineStr">
        <is>
          <t>Benchmark's Supply Chain Management Software mitigates risks, boosts compliance &amp; performance, and drives efficiency.​Read more about Benchmark Gensuite Supply Chain Risk</t>
        </is>
      </c>
    </row>
    <row r="32827">
      <c r="A32827" t="inlineStr">
        <is>
          <t>Operations Management</t>
        </is>
      </c>
      <c r="B32827" t="inlineStr">
        <is>
          <t>Supply Chain Management</t>
        </is>
      </c>
      <c r="C32827" t="inlineStr">
        <is>
          <t>https://www.getapp.com/operations-management-software/supply-chain-management/os/web-based</t>
        </is>
      </c>
      <c r="D32827" t="inlineStr">
        <is>
          <t>Prophit Systems</t>
        </is>
      </c>
      <c r="E32827" t="inlineStr">
        <is>
          <t>https://www.getapp.com/operations-management-software/a/prophit-systems/</t>
        </is>
      </c>
      <c r="F32827" t="inlineStr">
        <is>
          <t>A Digital Supply Chain Planning Platform for Manufacturing and Distribution companies. Meeting your supply chain improvement goals and supporting your digitalization goals while delivering an ROI in under 12 months.Read more about Prophit Systems</t>
        </is>
      </c>
    </row>
    <row r="32828">
      <c r="A32828" t="inlineStr">
        <is>
          <t>Operations Management</t>
        </is>
      </c>
      <c r="B32828" t="inlineStr">
        <is>
          <t>Supply Chain Management</t>
        </is>
      </c>
      <c r="C32828" t="inlineStr">
        <is>
          <t>https://www.getapp.com/operations-management-software/supply-chain-management/os/web-based</t>
        </is>
      </c>
      <c r="D32828" t="inlineStr">
        <is>
          <t>ZEUS</t>
        </is>
      </c>
      <c r="E32828" t="inlineStr">
        <is>
          <t>https://www.getapp.com/operations-management-software/a/zeus-1/</t>
        </is>
      </c>
      <c r="F32828" t="inlineStr">
        <is>
          <t>Fully integrated MRO software and storeroom solutions for your supply chain management tasks. ZEUS is a strategic platform that maximizes profits and maintains a competitive advantage across core operational units.Read more about ZEUS</t>
        </is>
      </c>
    </row>
    <row r="32829">
      <c r="A32829" t="inlineStr">
        <is>
          <t>Operations Management</t>
        </is>
      </c>
      <c r="B32829" t="inlineStr">
        <is>
          <t>Supply Chain Management</t>
        </is>
      </c>
      <c r="C32829" t="inlineStr">
        <is>
          <t>https://www.getapp.com/operations-management-software/supply-chain-management/os/web-based</t>
        </is>
      </c>
      <c r="D32829" t="inlineStr">
        <is>
          <t>Clarity RFID Software</t>
        </is>
      </c>
      <c r="E32829" t="inlineStr">
        <is>
          <t>https://www.getapp.com/operations-management-software/a/clarity-rfid-software/</t>
        </is>
      </c>
      <c r="F32829" t="inlineStr">
        <is>
          <t>Sustainable and user-friendly labeling and packaging products with high-performance RFID tags across industries.Read more about Clarity RFID Software</t>
        </is>
      </c>
    </row>
    <row r="32830">
      <c r="A32830" t="inlineStr">
        <is>
          <t>Operations Management</t>
        </is>
      </c>
      <c r="B32830" t="inlineStr">
        <is>
          <t>Supply Chain Management</t>
        </is>
      </c>
      <c r="C32830" t="inlineStr">
        <is>
          <t>https://www.getapp.com/operations-management-software/supply-chain-management/os/web-based</t>
        </is>
      </c>
      <c r="D32830" t="inlineStr">
        <is>
          <t>Replan</t>
        </is>
      </c>
      <c r="E32830" t="inlineStr">
        <is>
          <t>https://www.getapp.com/project-management-planning-software/a/replan/</t>
        </is>
      </c>
      <c r="F32830" t="inlineStr">
        <is>
          <t>Replan is a cloud-based AI-driven supply planning optimization solution that helps manufacturers achieve significant cost savings, increased profitability, and revenue growth.Read more about Replan</t>
        </is>
      </c>
    </row>
    <row r="32831">
      <c r="A32831" t="inlineStr">
        <is>
          <t>Operations Management</t>
        </is>
      </c>
      <c r="B32831" t="inlineStr">
        <is>
          <t>Supply Chain Management</t>
        </is>
      </c>
      <c r="C32831" t="inlineStr">
        <is>
          <t>https://www.getapp.com/operations-management-software/supply-chain-management/os/web-based</t>
        </is>
      </c>
      <c r="D32831" t="inlineStr">
        <is>
          <t>Rivet</t>
        </is>
      </c>
      <c r="E32831" t="inlineStr">
        <is>
          <t>https://www.getapp.com/operations-management-software/a/rivet-2/</t>
        </is>
      </c>
      <c r="F32831" t="inlineStr">
        <is>
          <t>Rivet is a cloud-based platform designed to streamline and simplify the management of people, projects, and assets. It brings together disparate workflows, data, and assets, allowing users to spend more time on actual work and less time on organizing information.Read more about Rivet</t>
        </is>
      </c>
    </row>
    <row r="32832">
      <c r="A32832" t="inlineStr">
        <is>
          <t>Operations Management</t>
        </is>
      </c>
      <c r="B32832" t="inlineStr">
        <is>
          <t>Supply Chain Management</t>
        </is>
      </c>
      <c r="C32832" t="inlineStr">
        <is>
          <t>https://www.getapp.com/operations-management-software/supply-chain-management/os/web-based</t>
        </is>
      </c>
      <c r="D32832" t="inlineStr">
        <is>
          <t>TransImpact</t>
        </is>
      </c>
      <c r="E32832" t="inlineStr">
        <is>
          <t>https://www.getapp.com/operations-management-software/a/transimpact/</t>
        </is>
      </c>
      <c r="F32832" t="inlineStr">
        <is>
          <t>TransImpact is a cloud-based supply chain management solution that helps businesses handle demand planning, inventory levels, sales operations, and more. The platform provides a variety of features such as business intelligence (BI), 'what if' scenarios, forecasting, and parcel spend management. Additionally, TransImpact also offers a unified dashboard that helps users manage performance metrics, data analysis, reporting, and more.Read more about TransImpact</t>
        </is>
      </c>
    </row>
    <row r="32833">
      <c r="A32833" t="inlineStr">
        <is>
          <t>Operations Management</t>
        </is>
      </c>
      <c r="B32833" t="inlineStr">
        <is>
          <t>Supply Chain Management</t>
        </is>
      </c>
      <c r="C32833" t="inlineStr">
        <is>
          <t>https://www.getapp.com/operations-management-software/supply-chain-management/os/web-based</t>
        </is>
      </c>
      <c r="D32833" t="inlineStr">
        <is>
          <t>Moddule</t>
        </is>
      </c>
      <c r="E32833" t="inlineStr">
        <is>
          <t>https://www.getapp.com/transportation-logistics-software/a/moddule/</t>
        </is>
      </c>
      <c r="F32833" t="inlineStr">
        <is>
          <t>Moddule is a supply chain software designed to help businesses manage their inventory, consolidate shipments, track orders, and integrate with various platforms, accounting and shipping software, online sales channels, and moreRead more about Moddule</t>
        </is>
      </c>
    </row>
    <row r="32834">
      <c r="A32834" t="inlineStr">
        <is>
          <t>Operations Management</t>
        </is>
      </c>
      <c r="B32834" t="inlineStr">
        <is>
          <t>Supply Chain Management</t>
        </is>
      </c>
      <c r="C32834" t="inlineStr">
        <is>
          <t>https://www.getapp.com/operations-management-software/supply-chain-management/os/web-based</t>
        </is>
      </c>
      <c r="D32834" t="inlineStr">
        <is>
          <t>Bevica</t>
        </is>
      </c>
      <c r="E32834" t="inlineStr">
        <is>
          <t>https://www.getapp.com/operations-management-software/a/bevica/</t>
        </is>
      </c>
      <c r="F32834" t="inlineStr">
        <is>
          <t>Bevica is a cloud-based enterprise resource planning (ERP) solution designed for the food and beverage industry in the UK. Accessible on a browser, tablet, or mobile, Bevica helps manage finance processes, automates tasks, and provides department-specific KPIs for decision-making. It allows users to manage excise duty, optimize supply chain processes, gain inventory control insights, and handle CRM and customer service.Read more about Bevica</t>
        </is>
      </c>
    </row>
    <row r="32835">
      <c r="A32835" t="inlineStr">
        <is>
          <t>Operations Management</t>
        </is>
      </c>
      <c r="B32835" t="inlineStr">
        <is>
          <t>Supply Chain Management</t>
        </is>
      </c>
      <c r="C32835" t="inlineStr">
        <is>
          <t>https://www.getapp.com/operations-management-software/supply-chain-management/os/web-based</t>
        </is>
      </c>
      <c r="D32835" t="inlineStr">
        <is>
          <t>Agistix</t>
        </is>
      </c>
      <c r="E32835" t="inlineStr">
        <is>
          <t>https://www.getapp.com/transportation-logistics-software/a/agistix/</t>
        </is>
      </c>
      <c r="F32835" t="inlineStr">
        <is>
          <t>Agistix offers a supply chain management platform that offers businesses the ability to optimize their operations. Agistix enables users to track inbound and outbound transactions in real-time. By utilizing their platform, businesses can gain insights into non-compliant transactions and quantify the impact of their activities.Read more about Agistix</t>
        </is>
      </c>
    </row>
    <row r="32836">
      <c r="A32836" t="inlineStr">
        <is>
          <t>Operations Management</t>
        </is>
      </c>
      <c r="B32836" t="inlineStr">
        <is>
          <t>Supply Chain Management</t>
        </is>
      </c>
      <c r="C32836" t="inlineStr">
        <is>
          <t>https://www.getapp.com/operations-management-software/supply-chain-management/os/web-based</t>
        </is>
      </c>
      <c r="D32836" t="inlineStr">
        <is>
          <t>Ion Locus</t>
        </is>
      </c>
      <c r="E32836" t="inlineStr">
        <is>
          <t>https://www.getapp.com/website-ecommerce-software/a/ion-locus/</t>
        </is>
      </c>
      <c r="F32836" t="inlineStr">
        <is>
          <t>Ion Locus is a system designed to manage the final steps of the delivery process, known as "last mile" delivery. This crucial phase involves moving items from a warehouse or fulfillment center to the customer's doorstep.Read more about Ion Locus</t>
        </is>
      </c>
    </row>
    <row r="32837">
      <c r="A32837" t="inlineStr">
        <is>
          <t>Operations Management</t>
        </is>
      </c>
      <c r="B32837" t="inlineStr">
        <is>
          <t>Supply Chain Management</t>
        </is>
      </c>
      <c r="C32837" t="inlineStr">
        <is>
          <t>https://www.getapp.com/operations-management-software/supply-chain-management/os/web-based</t>
        </is>
      </c>
      <c r="D32837" t="inlineStr">
        <is>
          <t>SUPPLY CHAIN COMPLIANCE SYSTEM</t>
        </is>
      </c>
      <c r="E32837" t="inlineStr">
        <is>
          <t>https://www.getapp.com/finance-accounting-software/a/supply-chain-compliance-system/</t>
        </is>
      </c>
      <c r="F32837" t="inlineStr">
        <is>
          <t>With the Supply Chain Compliance System, Compliance Solutions offers a comprehensive IT solution for the difficult requirements of the new Supply Chain Sourcing Obligations Act (LkSG).Read more about SUPPLY CHAIN COMPLIANCE SYSTEM</t>
        </is>
      </c>
    </row>
    <row r="32838">
      <c r="A32838" t="inlineStr">
        <is>
          <t>Operations Management</t>
        </is>
      </c>
      <c r="B32838" t="inlineStr">
        <is>
          <t>Supply Chain Management</t>
        </is>
      </c>
      <c r="C32838" t="inlineStr">
        <is>
          <t>https://www.getapp.com/operations-management-software/supply-chain-management/os/web-based</t>
        </is>
      </c>
      <c r="D32838" t="inlineStr">
        <is>
          <t>SITca</t>
        </is>
      </c>
      <c r="E32838" t="inlineStr">
        <is>
          <t>https://www.getapp.com/transportation-logistics-software/a/sitca/</t>
        </is>
      </c>
      <c r="F32838" t="inlineStr">
        <is>
          <t>SITca is a cloud-based land cargo transportation management software (Massive, package, last mile) for freight companies.Read more about SITca</t>
        </is>
      </c>
    </row>
    <row r="32839">
      <c r="A32839" t="inlineStr">
        <is>
          <t>Operations Management</t>
        </is>
      </c>
      <c r="B32839" t="inlineStr">
        <is>
          <t>Supply Chain Management</t>
        </is>
      </c>
      <c r="C32839" t="inlineStr">
        <is>
          <t>https://www.getapp.com/operations-management-software/supply-chain-management/os/web-based</t>
        </is>
      </c>
      <c r="D32839" t="inlineStr">
        <is>
          <t>Datapred</t>
        </is>
      </c>
      <c r="E32839" t="inlineStr">
        <is>
          <t>https://www.getapp.com/emerging-technology-software/a/datapred/</t>
        </is>
      </c>
      <c r="F32839" t="inlineStr">
        <is>
          <t>Datapred helps energy and raw material managers make better decisions, by providing a safe, connected space where they can test and monitor buying and hedging strategies.Datapred is a Gartner Cool Vendor, a SpendMatters Top 50 Company to Watch, and a ProcureTech and Kearney Top 100 Innovator.Read more about Datapred</t>
        </is>
      </c>
    </row>
    <row r="32840">
      <c r="A32840" t="inlineStr">
        <is>
          <t>Operations Management</t>
        </is>
      </c>
      <c r="B32840" t="inlineStr">
        <is>
          <t>Supply Chain Management</t>
        </is>
      </c>
      <c r="C32840" t="inlineStr">
        <is>
          <t>https://www.getapp.com/operations-management-software/supply-chain-management/os/web-based</t>
        </is>
      </c>
      <c r="D32840" t="inlineStr">
        <is>
          <t>Foundry Bean Global Work System</t>
        </is>
      </c>
      <c r="E32840" t="inlineStr">
        <is>
          <t>https://www.getapp.com/hr-employee-management-software/a/foundry-bean-global-work-system/</t>
        </is>
      </c>
      <c r="F32840" t="inlineStr">
        <is>
          <t>Foundry Bean Global Work System is a cloud ERP system with subscription billings and receivables, revenue management, vendor invoices and payables, general ledger, cash management, inventory, shipping, service contracts, human resources, and customer relationship management.Read more about Foundry Bean Global Work System</t>
        </is>
      </c>
    </row>
    <row r="32841">
      <c r="A32841" t="inlineStr">
        <is>
          <t>Operations Management</t>
        </is>
      </c>
      <c r="B32841" t="inlineStr">
        <is>
          <t>Supply Chain Management</t>
        </is>
      </c>
      <c r="C32841" t="inlineStr">
        <is>
          <t>https://www.getapp.com/operations-management-software/supply-chain-management/os/web-based</t>
        </is>
      </c>
      <c r="D32841" t="inlineStr">
        <is>
          <t>OpusCapita</t>
        </is>
      </c>
      <c r="E32841" t="inlineStr">
        <is>
          <t>https://www.getapp.com/operations-management-software/a/opuscapita-source-to-pay/</t>
        </is>
      </c>
      <c r="F32841" t="inlineStr">
        <is>
          <t>Digital supply chain document exchange from e-orders and e-invoices, AP automation, and procurement solutions for an efficient B2B business flow.Read more about OpusCapita</t>
        </is>
      </c>
    </row>
    <row r="32842">
      <c r="A32842" t="inlineStr">
        <is>
          <t>Operations Management</t>
        </is>
      </c>
      <c r="B32842" t="inlineStr">
        <is>
          <t>Supply Chain Management</t>
        </is>
      </c>
      <c r="C32842" t="inlineStr">
        <is>
          <t>https://www.getapp.com/operations-management-software/supply-chain-management/os/web-based</t>
        </is>
      </c>
      <c r="D32842" t="inlineStr">
        <is>
          <t>Orkestra</t>
        </is>
      </c>
      <c r="E32842" t="inlineStr">
        <is>
          <t>https://www.getapp.com/transportation-logistics-software/a/orkestra/</t>
        </is>
      </c>
      <c r="F32842" t="inlineStr">
        <is>
          <t>Orkestra's platform is powered by big data, artificial intelligence, and machine learning. We seamlessly integrate your logistics ecosystem into our platform to give you real-time visibility across your network.Read more about Orkestra</t>
        </is>
      </c>
    </row>
    <row r="32843">
      <c r="A32843" t="inlineStr">
        <is>
          <t>Operations Management</t>
        </is>
      </c>
      <c r="B32843" t="inlineStr">
        <is>
          <t>Supply Chain Management</t>
        </is>
      </c>
      <c r="C32843" t="inlineStr">
        <is>
          <t>https://www.getapp.com/operations-management-software/supply-chain-management/os/web-based</t>
        </is>
      </c>
      <c r="D32843" t="inlineStr">
        <is>
          <t>NewgenONE Digital Transformation Platform</t>
        </is>
      </c>
      <c r="E32843" t="inlineStr">
        <is>
          <t>https://www.getapp.com/all-software/a/newgenone-digital-transformation-platform/</t>
        </is>
      </c>
      <c r="F32843" t="inlineStr">
        <is>
          <t>A unified, cloud-based, low-code platform for automating end-to-end processes and comprehensively managing content and communications, backed by AI-based cognitive capabilities and a robust integration ecosystem.Read more about NewgenONE Digital Transformation Platform</t>
        </is>
      </c>
    </row>
    <row r="32844">
      <c r="A32844" t="inlineStr">
        <is>
          <t>Operations Management</t>
        </is>
      </c>
      <c r="B32844" t="inlineStr">
        <is>
          <t>Supply Chain Management</t>
        </is>
      </c>
      <c r="C32844" t="inlineStr">
        <is>
          <t>https://www.getapp.com/operations-management-software/supply-chain-management/os/web-based</t>
        </is>
      </c>
      <c r="D32844" t="inlineStr">
        <is>
          <t>Orchestr8</t>
        </is>
      </c>
      <c r="E32844" t="inlineStr">
        <is>
          <t>https://www.getapp.com/operations-management-software/a/orchestr8/</t>
        </is>
      </c>
      <c r="F32844" t="inlineStr">
        <is>
          <t>AI + User driven insights + decoupled buffer protection = Sustainable control of your Supply Chain performance.Read more about Orchestr8</t>
        </is>
      </c>
    </row>
    <row r="32845">
      <c r="A32845" t="inlineStr">
        <is>
          <t>Operations Management</t>
        </is>
      </c>
      <c r="B32845" t="inlineStr">
        <is>
          <t>Supply Chain Management</t>
        </is>
      </c>
      <c r="C32845" t="inlineStr">
        <is>
          <t>https://www.getapp.com/operations-management-software/supply-chain-management/os/web-based</t>
        </is>
      </c>
      <c r="D32845" t="inlineStr">
        <is>
          <t>SwanLeap TMS</t>
        </is>
      </c>
      <c r="E32845" t="inlineStr">
        <is>
          <t>https://www.getapp.com/transportation-logistics-software/a/swanleap-tms/</t>
        </is>
      </c>
      <c r="F32845" t="inlineStr">
        <is>
          <t>SwanLeap TMS offers complete control and customization of a powerful, easy-to-use software that is more efficient and accurate than all others on the market.Read more about SwanLeap TMS</t>
        </is>
      </c>
    </row>
    <row r="32846">
      <c r="A32846" t="inlineStr">
        <is>
          <t>Operations Management</t>
        </is>
      </c>
      <c r="B32846" t="inlineStr">
        <is>
          <t>Supply Chain Management</t>
        </is>
      </c>
      <c r="C32846" t="inlineStr">
        <is>
          <t>https://www.getapp.com/operations-management-software/supply-chain-management/os/web-based</t>
        </is>
      </c>
      <c r="D32846" t="inlineStr">
        <is>
          <t>Tecsys Omni WMS</t>
        </is>
      </c>
      <c r="E32846" t="inlineStr">
        <is>
          <t>https://www.getapp.com/operations-management-software/a/tecsys-omni-wms/</t>
        </is>
      </c>
      <c r="F32846" t="inlineStr">
        <is>
          <t>Omni WMS is a scalable cloud-native SaaS warehouse management system designed for modern e-commerce fulfillment. It streamlines the reception, logging, storing, picking and packing of inventory in a single location or across multiple distribution centers for micro-fulfillment.Read more about Tecsys Omni WMS</t>
        </is>
      </c>
    </row>
    <row r="32847">
      <c r="A32847" t="inlineStr">
        <is>
          <t>Operations Management</t>
        </is>
      </c>
      <c r="B32847" t="inlineStr">
        <is>
          <t>Supply Chain Management</t>
        </is>
      </c>
      <c r="C32847" t="inlineStr">
        <is>
          <t>https://www.getapp.com/operations-management-software/supply-chain-management/os/web-based</t>
        </is>
      </c>
      <c r="D32847" t="inlineStr">
        <is>
          <t>TRACKLINE</t>
        </is>
      </c>
      <c r="E32847" t="inlineStr">
        <is>
          <t>https://www.getapp.com/operations-management-software/a/trackline/</t>
        </is>
      </c>
      <c r="F32847" t="inlineStr">
        <is>
          <t>TRACKLINE is a tool for monitoring operations in real-time. The system automates processes to track product traceability in compliance with the supply chain. The platform operates in a blockchain environment that ensures data transparency.Read more about TRACKLINE</t>
        </is>
      </c>
    </row>
    <row r="32848">
      <c r="A32848" t="inlineStr">
        <is>
          <t>Operations Management</t>
        </is>
      </c>
      <c r="B32848" t="inlineStr">
        <is>
          <t>Supply Chain Management</t>
        </is>
      </c>
      <c r="C32848" t="inlineStr">
        <is>
          <t>https://www.getapp.com/operations-management-software/supply-chain-management/os/web-based</t>
        </is>
      </c>
      <c r="D32848" t="inlineStr">
        <is>
          <t>GrainChain</t>
        </is>
      </c>
      <c r="E32848" t="inlineStr">
        <is>
          <t>https://www.getapp.com/operations-management-software/a/grainchain/</t>
        </is>
      </c>
      <c r="F32848" t="inlineStr">
        <is>
          <t>GrainChain is a cloud-based blockchain platform that integrates a set of tools to track and certify the commodity supply chain: from seed, harvest, picking, and delivery logistics to grain elevator, silo inventory, and sale.Read more about GrainChain</t>
        </is>
      </c>
    </row>
    <row r="32849">
      <c r="A32849" t="inlineStr">
        <is>
          <t>Operations Management</t>
        </is>
      </c>
      <c r="B32849" t="inlineStr">
        <is>
          <t>Supply Chain Management</t>
        </is>
      </c>
      <c r="C32849" t="inlineStr">
        <is>
          <t>https://www.getapp.com/operations-management-software/supply-chain-management/os/web-based</t>
        </is>
      </c>
      <c r="D32849" t="inlineStr">
        <is>
          <t>Freight Procurement Software</t>
        </is>
      </c>
      <c r="E32849" t="inlineStr">
        <is>
          <t>https://www.getapp.com/transportation-logistics-software/a/ots/</t>
        </is>
      </c>
      <c r="F32849" t="inlineStr">
        <is>
          <t>OTS is a cloud-based software solution that uses automation technology to improve freight procurement operations. It helps manufacturers, distributors, and retailers source compliant carriers at the market rate. Users can manage budgets and delivery, as well as balance truckload costs with services.Read more about Freight Procurement Software</t>
        </is>
      </c>
    </row>
    <row r="32850">
      <c r="A32850" t="inlineStr">
        <is>
          <t>Operations Management</t>
        </is>
      </c>
      <c r="B32850" t="inlineStr">
        <is>
          <t>Supply Chain Management</t>
        </is>
      </c>
      <c r="C32850" t="inlineStr">
        <is>
          <t>https://www.getapp.com/operations-management-software/supply-chain-management/os/web-based</t>
        </is>
      </c>
      <c r="D32850" t="inlineStr">
        <is>
          <t>Prospeum</t>
        </is>
      </c>
      <c r="E32850" t="inlineStr">
        <is>
          <t>https://www.getapp.com/operations-management-software/a/prospeum/</t>
        </is>
      </c>
      <c r="F32850" t="inlineStr">
        <is>
          <t>Prospeum is a solution that allows organizations to manage suppliers, compliance, and risk analysis for supply chain laws, commodity management, and tenders. It helps users stay compliant and make supplier data actionable to achieve sustainability and reporting goals. The software provides supplier onboarding, questionnaires, supply chain transparency for regulations, risk management, category management, and streamlined tendering.Read more about Prospeum</t>
        </is>
      </c>
    </row>
    <row r="32851">
      <c r="A32851" t="inlineStr">
        <is>
          <t>Operations Management</t>
        </is>
      </c>
      <c r="B32851" t="inlineStr">
        <is>
          <t>Supply Chain Management</t>
        </is>
      </c>
      <c r="C32851" t="inlineStr">
        <is>
          <t>https://www.getapp.com/operations-management-software/supply-chain-management/os/web-based</t>
        </is>
      </c>
      <c r="D32851" t="inlineStr">
        <is>
          <t>Zenix</t>
        </is>
      </c>
      <c r="E32851" t="inlineStr">
        <is>
          <t>https://www.getapp.com/operations-management-software/a/zenix/</t>
        </is>
      </c>
      <c r="F32851" t="inlineStr">
        <is>
          <t>Zenix is a supply chain management software that helps businesses generate quotes, track and manage shipments, and automate reports. The platform enables managers to gain access to essential quotes and shipments with a comprehensive tracking panel.Read more about Zenix</t>
        </is>
      </c>
    </row>
    <row r="32852">
      <c r="A32852" t="inlineStr">
        <is>
          <t>Operations Management</t>
        </is>
      </c>
      <c r="B32852" t="inlineStr">
        <is>
          <t>Supply Chain Management</t>
        </is>
      </c>
      <c r="C32852" t="inlineStr">
        <is>
          <t>https://www.getapp.com/operations-management-software/supply-chain-management/os/web-based</t>
        </is>
      </c>
      <c r="D32852" t="inlineStr">
        <is>
          <t>Origin</t>
        </is>
      </c>
      <c r="E32852" t="inlineStr">
        <is>
          <t>https://www.getapp.com/transportation-logistics-software/a/origin-5/</t>
        </is>
      </c>
      <c r="F32852" t="inlineStr">
        <is>
          <t>Origin is a leading provider of supply chain and logistics software solutions.Read more about Origin</t>
        </is>
      </c>
    </row>
    <row r="32853">
      <c r="A32853" t="inlineStr">
        <is>
          <t>Operations Management</t>
        </is>
      </c>
      <c r="B32853" t="inlineStr">
        <is>
          <t>Supply Chain Management</t>
        </is>
      </c>
      <c r="C32853" t="inlineStr">
        <is>
          <t>https://www.getapp.com/operations-management-software/supply-chain-management/os/web-based</t>
        </is>
      </c>
      <c r="D32853" t="inlineStr">
        <is>
          <t>VPL</t>
        </is>
      </c>
      <c r="E32853" t="inlineStr">
        <is>
          <t>https://www.getapp.com/transportation-logistics-software/a/vpl/</t>
        </is>
      </c>
      <c r="F32853" t="inlineStr">
        <is>
          <t>VPL is a service-based platform with multiple solutions for healthcare supply chains and outpatient pharmacies. VPL delivers automated visibility and compliance solutions tailored to healthcare supply chain leaders and specialty pharmacies. The platform offers complete control, enhanced visibility, and greater savings.Read more about VPL</t>
        </is>
      </c>
    </row>
    <row r="32854">
      <c r="A32854" t="inlineStr">
        <is>
          <t>Operations Management</t>
        </is>
      </c>
      <c r="B32854" t="inlineStr">
        <is>
          <t>Supply Chain Management</t>
        </is>
      </c>
      <c r="C32854" t="inlineStr">
        <is>
          <t>https://www.getapp.com/operations-management-software/supply-chain-management/os/web-based</t>
        </is>
      </c>
      <c r="D32854" t="inlineStr">
        <is>
          <t>Purvey</t>
        </is>
      </c>
      <c r="E32854" t="inlineStr">
        <is>
          <t>https://www.getapp.com/operations-management-software/a/purvey/</t>
        </is>
      </c>
      <c r="F32854" t="inlineStr">
        <is>
          <t>Purvey is a complete warehouse management solution designed to optimize all aspects of warehouse operations. It provides real-time visibility into current inventory levels to minimize stockouts and overstocks. It also efficiently manages order fulfillment to improve accuracy and on-time delivery. The system optimizes warehouse layouts and processes to reduce travel distance and picking times. It seamlessly integrates with ERP, CRM, ecommerce, and other systems.Read more about Purvey</t>
        </is>
      </c>
    </row>
    <row r="32855">
      <c r="A32855" t="inlineStr">
        <is>
          <t>Operations Management</t>
        </is>
      </c>
      <c r="B32855" t="inlineStr">
        <is>
          <t>Supply Chain Management</t>
        </is>
      </c>
      <c r="C32855" t="inlineStr">
        <is>
          <t>https://www.getapp.com/operations-management-software/supply-chain-management/os/web-based</t>
        </is>
      </c>
      <c r="D32855" t="inlineStr">
        <is>
          <t>Accelerated EXIM</t>
        </is>
      </c>
      <c r="E32855" t="inlineStr">
        <is>
          <t>https://www.getapp.com/transportation-logistics-software/a/accelerated-exim/</t>
        </is>
      </c>
      <c r="F32855" t="inlineStr">
        <is>
          <t>With reduced procedures, automated documentation, and real-time tracking, Accelerated EXIM Solution optimizes global trade.Read more about Accelerated EXIM</t>
        </is>
      </c>
    </row>
    <row r="32856">
      <c r="A32856" t="inlineStr">
        <is>
          <t>Operations Management</t>
        </is>
      </c>
      <c r="B32856" t="inlineStr">
        <is>
          <t>Supply Chain Management</t>
        </is>
      </c>
      <c r="C32856" t="inlineStr">
        <is>
          <t>https://www.getapp.com/operations-management-software/supply-chain-management/os/web-based</t>
        </is>
      </c>
      <c r="D32856" t="inlineStr">
        <is>
          <t>Pidge</t>
        </is>
      </c>
      <c r="E32856" t="inlineStr">
        <is>
          <t>https://www.getapp.com/operations-management-software/a/pidge/</t>
        </is>
      </c>
      <c r="F32856" t="inlineStr">
        <is>
          <t>Pidge is an end-to-end integrated suite of tech products that provide businesses with better logistics. Pidge offers a low-code, self-serving platform that brings together businesses that 'want' delivery and businesses that 'do' deliveries.Read more about Pidge</t>
        </is>
      </c>
    </row>
    <row r="32857">
      <c r="A32857" t="inlineStr">
        <is>
          <t>Operations Management</t>
        </is>
      </c>
      <c r="B32857" t="inlineStr">
        <is>
          <t>Supply Chain Management</t>
        </is>
      </c>
      <c r="C32857" t="inlineStr">
        <is>
          <t>https://www.getapp.com/operations-management-software/supply-chain-management/os/web-based</t>
        </is>
      </c>
      <c r="D32857" t="inlineStr">
        <is>
          <t>RapidRatings</t>
        </is>
      </c>
      <c r="E32857" t="inlineStr">
        <is>
          <t>https://www.getapp.com/finance-accounting-software/a/rapidratings/</t>
        </is>
      </c>
      <c r="F32857" t="inlineStr">
        <is>
          <t>RapidRatings® is the leading provider of global financial health analytics for organizations that demand the most up-to-date and comprehensive insights into their business partners' financial stability.Read more about RapidRatings</t>
        </is>
      </c>
    </row>
    <row r="32858">
      <c r="A32858" t="inlineStr">
        <is>
          <t>Operations Management</t>
        </is>
      </c>
      <c r="B32858" t="inlineStr">
        <is>
          <t>Supply Chain Management</t>
        </is>
      </c>
      <c r="C32858" t="inlineStr">
        <is>
          <t>https://www.getapp.com/operations-management-software/supply-chain-management/os/web-based</t>
        </is>
      </c>
      <c r="D32858" t="inlineStr">
        <is>
          <t>Azap</t>
        </is>
      </c>
      <c r="E32858" t="inlineStr">
        <is>
          <t>https://www.getapp.com/operations-management-software/a/azap/</t>
        </is>
      </c>
      <c r="F32858" t="inlineStr">
        <is>
          <t>AZAP offers daily assistance to companies in the distribution and food industry with its modules that allow users to manage all necessary tasks. AZAP helps users forecast production, resources, and stock requirements in order to help them avoid any disruption or financial loss.Read more about Azap</t>
        </is>
      </c>
    </row>
    <row r="32859">
      <c r="A32859" t="inlineStr">
        <is>
          <t>Operations Management</t>
        </is>
      </c>
      <c r="B32859" t="inlineStr">
        <is>
          <t>Supply Chain Management</t>
        </is>
      </c>
      <c r="C32859" t="inlineStr">
        <is>
          <t>https://www.getapp.com/operations-management-software/supply-chain-management/os/web-based</t>
        </is>
      </c>
      <c r="D32859" t="inlineStr">
        <is>
          <t>MESH Works</t>
        </is>
      </c>
      <c r="E32859" t="inlineStr">
        <is>
          <t>https://www.getapp.com/operations-management-software/a/mesh-1/</t>
        </is>
      </c>
      <c r="F32859" t="inlineStr">
        <is>
          <t>MESH Works is a solution designed specifically for manufacturing organizations in the automotive industry. It helps businesses streamline and organize procurement, sourcing, quality, and new product development activities in one centralized system.Read more about MESH Works</t>
        </is>
      </c>
    </row>
    <row r="32860">
      <c r="A32860" t="inlineStr">
        <is>
          <t>Operations Management</t>
        </is>
      </c>
      <c r="B32860" t="inlineStr">
        <is>
          <t>Supply Chain Management</t>
        </is>
      </c>
      <c r="C32860" t="inlineStr">
        <is>
          <t>https://www.getapp.com/operations-management-software/supply-chain-management/os/web-based</t>
        </is>
      </c>
      <c r="D32860" t="inlineStr">
        <is>
          <t>Jovix</t>
        </is>
      </c>
      <c r="E32860" t="inlineStr">
        <is>
          <t>https://www.getapp.com/operations-management-software/a/jovix-1/</t>
        </is>
      </c>
      <c r="F32860" t="inlineStr">
        <is>
          <t>Supervisors can always find out where any material through a unified dashboard.  By removing that barrier, productivity rises and more time is spent using tools.Read more about Jovix</t>
        </is>
      </c>
    </row>
    <row r="32861">
      <c r="A32861" t="inlineStr">
        <is>
          <t>Operations Management</t>
        </is>
      </c>
      <c r="B32861" t="inlineStr">
        <is>
          <t>Supply Chain Management</t>
        </is>
      </c>
      <c r="C32861" t="inlineStr">
        <is>
          <t>https://www.getapp.com/operations-management-software/supply-chain-management/os/web-based</t>
        </is>
      </c>
      <c r="D32861" t="inlineStr">
        <is>
          <t>SCRM</t>
        </is>
      </c>
      <c r="E32861" t="inlineStr">
        <is>
          <t>https://www.getapp.com/customer-management-software/a/supply-chain-relationship-management-scrm/</t>
        </is>
      </c>
      <c r="F32861" t="inlineStr">
        <is>
          <t>Supply Chain Relationship Management (SCRM) is a CRM truly built for 3PLs that includes an advanced logistics quoting tool. It is designed to help you win more lanes and compete with the largest 3PLs.Read more about SCRM</t>
        </is>
      </c>
    </row>
    <row r="32862">
      <c r="A32862" t="inlineStr">
        <is>
          <t>Operations Management</t>
        </is>
      </c>
      <c r="B32862" t="inlineStr">
        <is>
          <t>Supply Chain Management</t>
        </is>
      </c>
      <c r="C32862" t="inlineStr">
        <is>
          <t>https://www.getapp.com/operations-management-software/supply-chain-management/os/web-based</t>
        </is>
      </c>
      <c r="D32862" t="inlineStr">
        <is>
          <t>Supply Chain Portal</t>
        </is>
      </c>
      <c r="E32862" t="inlineStr">
        <is>
          <t>https://www.getapp.com/operations-management-software/a/supply-chain-portal/</t>
        </is>
      </c>
      <c r="F32862" t="inlineStr">
        <is>
          <t>Supply Chain Portal is a SaaS platform that enables the automatic handling of logistics within the supply chain from factory to delivery. All those involved in the supply chain are connected to the platform, enabling integrated automation.Read more about Supply Chain Portal</t>
        </is>
      </c>
    </row>
    <row r="32863">
      <c r="A32863" t="inlineStr">
        <is>
          <t>Operations Management</t>
        </is>
      </c>
      <c r="B32863" t="inlineStr">
        <is>
          <t>Supply Chain Management</t>
        </is>
      </c>
      <c r="C32863" t="inlineStr">
        <is>
          <t>https://www.getapp.com/operations-management-software/supply-chain-management/os/web-based</t>
        </is>
      </c>
      <c r="D32863" t="inlineStr">
        <is>
          <t>Mobile Supply Chain Management</t>
        </is>
      </c>
      <c r="E32863" t="inlineStr">
        <is>
          <t>https://www.getapp.com/operations-management-software/a/mobile-supply-chain-management/</t>
        </is>
      </c>
      <c r="F32863" t="inlineStr">
        <is>
          <t>Propel Apps’ mobile supply chain solution covers all areas of inventory management, manufacturing, logistics, order tracking, and more. It’s your go-to mobile platform for transforming complex supply chain operations into efficient, error-free processes.Read more about Mobile Supply Chain Management</t>
        </is>
      </c>
    </row>
    <row r="32864">
      <c r="A32864" t="inlineStr">
        <is>
          <t>Operations Management</t>
        </is>
      </c>
      <c r="B32864" t="inlineStr">
        <is>
          <t>Supply Chain Management</t>
        </is>
      </c>
      <c r="C32864" t="inlineStr">
        <is>
          <t>https://www.getapp.com/operations-management-software/supply-chain-management/os/web-based</t>
        </is>
      </c>
      <c r="D32864" t="inlineStr">
        <is>
          <t>Linkana</t>
        </is>
      </c>
      <c r="E32864" t="inlineStr">
        <is>
          <t>https://www.getapp.com/operations-management-software/a/linkana-1/</t>
        </is>
      </c>
      <c r="F32864" t="inlineStr">
        <is>
          <t>Linkana is a platform with cloud storage that automates supplier approval processes, reducing errors and fraud by issuing corporate certificates and public consultations. The solution supports integration with management systems and e-procurement tools.Read more about Linkana</t>
        </is>
      </c>
    </row>
    <row r="32865">
      <c r="A32865" t="inlineStr">
        <is>
          <t>Operations Management</t>
        </is>
      </c>
      <c r="B32865" t="inlineStr">
        <is>
          <t>Supply Chain Management</t>
        </is>
      </c>
      <c r="C32865" t="inlineStr">
        <is>
          <t>https://www.getapp.com/operations-management-software/supply-chain-management/os/web-based</t>
        </is>
      </c>
      <c r="D32865" t="inlineStr">
        <is>
          <t>Instant Supply Chain Management</t>
        </is>
      </c>
      <c r="E32865" t="inlineStr">
        <is>
          <t>https://www.getapp.com/all-software/a/instant-supply-chain-management/</t>
        </is>
      </c>
      <c r="F32865" t="inlineStr">
        <is>
          <t>Instant Supply Chain Management (SCM) solution allows businesses to streamline processes and manage the flow of goods and services between entities and locations, from sourcing and product development to final shipment/distribution. The software enables organizations to manage inventory levels and monitor the entire supply chain system to make informed, data-driven decisions for optimizing operations and creating an efficient supply chain network.Read more about Instant Supply Chain Management</t>
        </is>
      </c>
    </row>
    <row r="32866">
      <c r="A32866" t="inlineStr">
        <is>
          <t>Operations Management</t>
        </is>
      </c>
      <c r="B32866" t="inlineStr">
        <is>
          <t>Supply Chain Management</t>
        </is>
      </c>
      <c r="C32866" t="inlineStr">
        <is>
          <t>https://www.getapp.com/operations-management-software/supply-chain-management/os/web-based</t>
        </is>
      </c>
      <c r="D32866" t="inlineStr">
        <is>
          <t>Syncron Parts Catalog</t>
        </is>
      </c>
      <c r="E32866" t="inlineStr">
        <is>
          <t>https://www.getapp.com/operations-management-software/a/mize-service-parts-management/</t>
        </is>
      </c>
      <c r="F32866" t="inlineStr">
        <is>
          <t>Mize Service Parts Management is a cloud-based solution, designed specifically for manufacturers, that provides tools for managing orders, returns, support, sales, marketing, logistics, and more. It helps businesses streamline their demand chain, supply chain, and other service parts operations.Read more about Syncron Parts Catalog</t>
        </is>
      </c>
    </row>
    <row r="32867">
      <c r="A32867" t="inlineStr">
        <is>
          <t>Operations Management</t>
        </is>
      </c>
      <c r="B32867" t="inlineStr">
        <is>
          <t>Supply Chain Management</t>
        </is>
      </c>
      <c r="C32867" t="inlineStr">
        <is>
          <t>https://www.getapp.com/operations-management-software/supply-chain-management/os/web-based</t>
        </is>
      </c>
      <c r="D32867" t="inlineStr">
        <is>
          <t>Phenix</t>
        </is>
      </c>
      <c r="E32867" t="inlineStr">
        <is>
          <t>https://www.getapp.com/operations-management-software/a/phenix-scheduler/</t>
        </is>
      </c>
      <c r="F32867" t="inlineStr">
        <is>
          <t>Phenix Scheduler is a cloud-based scheduling software designed to help manufacturing businesses plan, manage, and track production processes. Features include data import/export, order creation, inventory tracking, user management, and shop floor scheduling.Read more about Phenix</t>
        </is>
      </c>
    </row>
    <row r="32868">
      <c r="A32868" t="inlineStr">
        <is>
          <t>Operations Management</t>
        </is>
      </c>
      <c r="B32868" t="inlineStr">
        <is>
          <t>Supply Chain Management</t>
        </is>
      </c>
      <c r="C32868" t="inlineStr">
        <is>
          <t>https://www.getapp.com/operations-management-software/supply-chain-management/os/web-based</t>
        </is>
      </c>
      <c r="D32868" t="inlineStr">
        <is>
          <t>LineWorks Suite</t>
        </is>
      </c>
      <c r="E32868" t="inlineStr">
        <is>
          <t>https://www.getapp.com/operations-management-software/a/lineworks-space/</t>
        </is>
      </c>
      <c r="F32868" t="inlineStr">
        <is>
          <t>LineWorks SPACE is an SPC solution designed to help businesses in the semiconductor industry manage production quality across multiple manufacturing sites. Data can be collected &amp; stored in a centralized repository, letting users track information &amp; ensure compliance with ISO 9001 standards.Read more about LineWorks Suite</t>
        </is>
      </c>
    </row>
    <row r="32869">
      <c r="A32869" t="inlineStr">
        <is>
          <t>Operations Management</t>
        </is>
      </c>
      <c r="B32869" t="inlineStr">
        <is>
          <t>Supply Chain Management</t>
        </is>
      </c>
      <c r="C32869" t="inlineStr">
        <is>
          <t>https://www.getapp.com/operations-management-software/supply-chain-management/os/web-based</t>
        </is>
      </c>
      <c r="D32869" t="inlineStr">
        <is>
          <t>Elevate</t>
        </is>
      </c>
      <c r="E32869" t="inlineStr">
        <is>
          <t>https://www.getapp.com/transportation-logistics-software/a/elevate/</t>
        </is>
      </c>
      <c r="F32869" t="inlineStr">
        <is>
          <t>Elevate is a cloud-based trucking management platform that enables businesses in the logistics, transportation, distribution, manufacturing, shipping and retail sectors to streamline processes related to route planning, carrier sourcing, and moreRead more about Elevate</t>
        </is>
      </c>
    </row>
    <row r="32870">
      <c r="A32870" t="inlineStr">
        <is>
          <t>Operations Management</t>
        </is>
      </c>
      <c r="B32870" t="inlineStr">
        <is>
          <t>Supply Chain Management</t>
        </is>
      </c>
      <c r="C32870" t="inlineStr">
        <is>
          <t>https://www.getapp.com/operations-management-software/supply-chain-management/os/web-based</t>
        </is>
      </c>
      <c r="D32870" t="inlineStr">
        <is>
          <t>NAVEX ESG RSC</t>
        </is>
      </c>
      <c r="E32870" t="inlineStr">
        <is>
          <t>https://www.getapp.com/operations-management-software/a/csrware-responsible-supply-chain/</t>
        </is>
      </c>
      <c r="F32870" t="inlineStr">
        <is>
          <t>Responsible Supply Chain software from CSRware supports companies in assessing, analyzing and managing risk associated with vendor management, as well as manage performance, be audit ready, ensure business continuity, and understand opportunities for improvementRead more about NAVEX ESG RSC</t>
        </is>
      </c>
    </row>
    <row r="32871">
      <c r="A32871" t="inlineStr">
        <is>
          <t>Operations Management</t>
        </is>
      </c>
      <c r="B32871" t="inlineStr">
        <is>
          <t>Supply Chain Management</t>
        </is>
      </c>
      <c r="C32871" t="inlineStr">
        <is>
          <t>https://www.getapp.com/operations-management-software/supply-chain-management/os/web-based</t>
        </is>
      </c>
      <c r="D32871" t="inlineStr">
        <is>
          <t>AccelGrid</t>
        </is>
      </c>
      <c r="E32871" t="inlineStr">
        <is>
          <t>https://www.getapp.com/operations-management-software/a/accelgrid/</t>
        </is>
      </c>
      <c r="F32871" t="inlineStr">
        <is>
          <t>AccelGrid is a cloud-based solution that helps manufacturing, retail, and distribution businesses automate processes for customer relationship management, procurement, inventory management, point of sale, accounting, process automation, and more.Read more about AccelGrid</t>
        </is>
      </c>
    </row>
    <row r="32872">
      <c r="A32872" t="inlineStr">
        <is>
          <t>Operations Management</t>
        </is>
      </c>
      <c r="B32872" t="inlineStr">
        <is>
          <t>Supply Chain Management</t>
        </is>
      </c>
      <c r="C32872" t="inlineStr">
        <is>
          <t>https://www.getapp.com/operations-management-software/supply-chain-management/os/web-based</t>
        </is>
      </c>
      <c r="D32872" t="inlineStr">
        <is>
          <t>Planning In A Box</t>
        </is>
      </c>
      <c r="E32872" t="inlineStr">
        <is>
          <t>https://www.getapp.com/operations-management-software/a/planning-in-a-box/</t>
        </is>
      </c>
      <c r="F32872" t="inlineStr">
        <is>
          <t>Planning In A Box is a web based supply chain management software with advanced analytics, AI and machine learning for forecasting, price planning &amp; moreRead more about Planning In A Box</t>
        </is>
      </c>
    </row>
    <row r="32873">
      <c r="A32873" t="inlineStr">
        <is>
          <t>Operations Management</t>
        </is>
      </c>
      <c r="B32873" t="inlineStr">
        <is>
          <t>Supply Chain Management</t>
        </is>
      </c>
      <c r="C32873" t="inlineStr">
        <is>
          <t>https://www.getapp.com/operations-management-software/supply-chain-management/os/web-based</t>
        </is>
      </c>
      <c r="D32873" t="inlineStr">
        <is>
          <t>Supplier Management Software</t>
        </is>
      </c>
      <c r="E32873" t="inlineStr">
        <is>
          <t>https://www.getapp.com/operations-management-software/a/supplier-readiness/</t>
        </is>
      </c>
      <c r="F32873" t="inlineStr">
        <is>
          <t>Prepare your Suppliers to support return to work safely.Allows enterprises to re-board suppliers fast by validating that their suppliers are ready to support return to work safely including identifying the critical suppliers, assessing their readiness, mitigating risks and compliance requirements.Read more about Supplier Management Software</t>
        </is>
      </c>
    </row>
    <row r="32874">
      <c r="A32874" t="inlineStr">
        <is>
          <t>Operations Management</t>
        </is>
      </c>
      <c r="B32874" t="inlineStr">
        <is>
          <t>Supply Chain Management</t>
        </is>
      </c>
      <c r="C32874" t="inlineStr">
        <is>
          <t>https://www.getapp.com/operations-management-software/supply-chain-management/os/web-based</t>
        </is>
      </c>
      <c r="D32874" t="inlineStr">
        <is>
          <t>Intelex Supplier Management Software</t>
        </is>
      </c>
      <c r="E32874" t="inlineStr">
        <is>
          <t>https://www.getapp.com/operations-management-software/a/supplier-management-software/</t>
        </is>
      </c>
      <c r="F32874" t="inlineStr">
        <is>
          <t>Supplier Management Software by Intelex is a cloud-based platform that helps businesses in aviation, healthcare, retail, education, energy, construction, manufacturing, and other industries, handle operations related to supplier onboarding, compliance management, and corrective action planning.Read more about Intelex Supplier Management Software</t>
        </is>
      </c>
    </row>
    <row r="32875">
      <c r="A32875" t="inlineStr">
        <is>
          <t>Operations Management</t>
        </is>
      </c>
      <c r="B32875" t="inlineStr">
        <is>
          <t>Supply Chain Management</t>
        </is>
      </c>
      <c r="C32875" t="inlineStr">
        <is>
          <t>https://www.getapp.com/operations-management-software/supply-chain-management/os/web-based</t>
        </is>
      </c>
      <c r="D32875" t="inlineStr">
        <is>
          <t>Monstock</t>
        </is>
      </c>
      <c r="E32875" t="inlineStr">
        <is>
          <t>https://www.getapp.com/operations-management-software/a/monstock/</t>
        </is>
      </c>
      <c r="F32875" t="inlineStr">
        <is>
          <t>Monstock is a Smart Supply solution that provides a global view of flows and processes and integrates end-to-end into all stages of the product/goods journey.It saves time by taking control of their stocks and flows in a collaborative way.Read more about Monstock</t>
        </is>
      </c>
    </row>
    <row r="32876">
      <c r="A32876" t="inlineStr">
        <is>
          <t>Operations Management</t>
        </is>
      </c>
      <c r="B32876" t="inlineStr">
        <is>
          <t>Supply Chain Management</t>
        </is>
      </c>
      <c r="C32876" t="inlineStr">
        <is>
          <t>https://www.getapp.com/operations-management-software/supply-chain-management/os/web-based</t>
        </is>
      </c>
      <c r="D32876" t="inlineStr">
        <is>
          <t>Bamboo Rose</t>
        </is>
      </c>
      <c r="E32876" t="inlineStr">
        <is>
          <t>https://www.getapp.com/operations-management-software/a/bamboo-rose/</t>
        </is>
      </c>
      <c r="F32876" t="inlineStr">
        <is>
          <t>Bamboo Rose is a supply chain management software designed to help businesses in the food and beverages, clothing, and merchandising sectors manage sourcing, orders, product lifecycle, and finance operations. Retailers can create digital showrooms to collaborate with suppliers and collect orders on a unified interface.Read more about Bamboo Rose</t>
        </is>
      </c>
    </row>
    <row r="32877">
      <c r="A32877" t="inlineStr">
        <is>
          <t>Operations Management</t>
        </is>
      </c>
      <c r="B32877" t="inlineStr">
        <is>
          <t>Supply Chain Management</t>
        </is>
      </c>
      <c r="C32877" t="inlineStr">
        <is>
          <t>https://www.getapp.com/operations-management-software/supply-chain-management/os/web-based</t>
        </is>
      </c>
      <c r="D32877" t="inlineStr">
        <is>
          <t>SupplyPro GM</t>
        </is>
      </c>
      <c r="E32877" t="inlineStr">
        <is>
          <t>https://www.getapp.com/operations-management-software/a/supplypro-gm-1/</t>
        </is>
      </c>
      <c r="F32877" t="inlineStr">
        <is>
          <t>SupplyPro GM helps suppliers and general and specialty contractors streamline the entire work order lifecycle and handle information exchange and monitoring of projects in real-time. Users can create work orders, add customer details, notes, and reminders, and generate sales quotes or estimates.Read more about SupplyPro GM</t>
        </is>
      </c>
    </row>
    <row r="32878">
      <c r="A32878" t="inlineStr">
        <is>
          <t>Operations Management</t>
        </is>
      </c>
      <c r="B32878" t="inlineStr">
        <is>
          <t>Supply Chain Management</t>
        </is>
      </c>
      <c r="C32878" t="inlineStr">
        <is>
          <t>https://www.getapp.com/operations-management-software/supply-chain-management/os/web-based</t>
        </is>
      </c>
      <c r="D32878" t="inlineStr">
        <is>
          <t>Pando</t>
        </is>
      </c>
      <c r="E32878" t="inlineStr">
        <is>
          <t>https://www.getapp.com/transportation-logistics-software/a/pando/</t>
        </is>
      </c>
      <c r="F32878" t="inlineStr">
        <is>
          <t>Pando is a freight management platform designed to help FMCG, consumer electronics, chemicals, pharmaceuticals, automotive, industrial manufacturing, and several other industries. It is a networked platform that allows businesses to digitize, automate, manage and scale supply chain processes across locations.Read more about Pando</t>
        </is>
      </c>
    </row>
    <row r="32879">
      <c r="A32879" t="inlineStr">
        <is>
          <t>Operations Management</t>
        </is>
      </c>
      <c r="B32879" t="inlineStr">
        <is>
          <t>Supply Chain Management</t>
        </is>
      </c>
      <c r="C32879" t="inlineStr">
        <is>
          <t>https://www.getapp.com/operations-management-software/supply-chain-management/os/web-based</t>
        </is>
      </c>
      <c r="D32879" t="inlineStr">
        <is>
          <t>Chainpoint</t>
        </is>
      </c>
      <c r="E32879" t="inlineStr">
        <is>
          <t>https://www.getapp.com/operations-management-software/a/chainpoint/</t>
        </is>
      </c>
      <c r="F32879" t="inlineStr">
        <is>
          <t>Chainpoint is a SaaS platform that provides clear insights into the supply chain, from raw materials to the end product. The software meets specified requirements regarding sustainable and socially responsible business practices.Read more about Chainpoint</t>
        </is>
      </c>
    </row>
    <row r="32880">
      <c r="A32880" t="inlineStr">
        <is>
          <t>Operations Management</t>
        </is>
      </c>
      <c r="B32880" t="inlineStr">
        <is>
          <t>Supply Chain Management</t>
        </is>
      </c>
      <c r="C32880" t="inlineStr">
        <is>
          <t>https://www.getapp.com/operations-management-software/supply-chain-management/os/web-based</t>
        </is>
      </c>
      <c r="D32880" t="inlineStr">
        <is>
          <t>Tracks</t>
        </is>
      </c>
      <c r="E32880" t="inlineStr">
        <is>
          <t>https://www.getapp.com/transportation-logistics-software/a/tracks-1/</t>
        </is>
      </c>
      <c r="F32880" t="inlineStr">
        <is>
          <t>Tracks enables businesses to monitor the consumption and emissions management across trucks. Using telematics, administrators can feed vehicle consumption and emission values into a database and evaluate occurring anomalies.Read more about Tracks</t>
        </is>
      </c>
    </row>
    <row r="32881">
      <c r="A32881" t="inlineStr">
        <is>
          <t>Operations Management</t>
        </is>
      </c>
      <c r="B32881" t="inlineStr">
        <is>
          <t>Supply Chain Management</t>
        </is>
      </c>
      <c r="C32881" t="inlineStr">
        <is>
          <t>https://www.getapp.com/operations-management-software/supply-chain-management/os/web-based</t>
        </is>
      </c>
      <c r="D32881" t="inlineStr">
        <is>
          <t>retraced</t>
        </is>
      </c>
      <c r="E32881" t="inlineStr">
        <is>
          <t>https://www.getapp.com/operations-management-software/a/retraced/</t>
        </is>
      </c>
      <c r="F32881" t="inlineStr">
        <is>
          <t>retraced is an order management software designed to help businesses in the fashion sector track and manage supply chain processes. It provides up-to-date information related to suppliers, allowing teams to optimize the supply chain accordingly.Read more about retraced</t>
        </is>
      </c>
    </row>
    <row r="32882">
      <c r="A32882" t="inlineStr">
        <is>
          <t>Operations Management</t>
        </is>
      </c>
      <c r="B32882" t="inlineStr">
        <is>
          <t>Supply Chain Management</t>
        </is>
      </c>
      <c r="C32882" t="inlineStr">
        <is>
          <t>https://www.getapp.com/operations-management-software/supply-chain-management/os/web-based</t>
        </is>
      </c>
      <c r="D32882" t="inlineStr">
        <is>
          <t>SupplierShuttle</t>
        </is>
      </c>
      <c r="E32882" t="inlineStr">
        <is>
          <t>https://www.getapp.com/operations-management-software/a/suppliershuttle/</t>
        </is>
      </c>
      <c r="F32882" t="inlineStr">
        <is>
          <t>SupplierShuttle is a data management tool that integrates with various product information management systems, which enables businesses to update, modify, and delete supplier data. The platform offers an automated quality check functionality that scans and verifies data using custom rules.Read more about SupplierShuttle</t>
        </is>
      </c>
    </row>
    <row r="32883">
      <c r="A32883" t="inlineStr">
        <is>
          <t>Operations Management</t>
        </is>
      </c>
      <c r="B32883" t="inlineStr">
        <is>
          <t>Supply Chain Management</t>
        </is>
      </c>
      <c r="C32883" t="inlineStr">
        <is>
          <t>https://www.getapp.com/operations-management-software/supply-chain-management/os/web-based</t>
        </is>
      </c>
      <c r="D32883" t="inlineStr">
        <is>
          <t>THINK WMS</t>
        </is>
      </c>
      <c r="E32883" t="inlineStr">
        <is>
          <t>https://www.getapp.com/operations-management-software/a/think-wms/</t>
        </is>
      </c>
      <c r="F32883" t="inlineStr">
        <is>
          <t>THINK WMS allows you to fully manage and control your inventory from receipt to despatch with full serial tracking.Read more about THINK WMS</t>
        </is>
      </c>
    </row>
    <row r="32884">
      <c r="A32884" t="inlineStr">
        <is>
          <t>Operations Management</t>
        </is>
      </c>
      <c r="B32884" t="inlineStr">
        <is>
          <t>Supply Chain Management</t>
        </is>
      </c>
      <c r="C32884" t="inlineStr">
        <is>
          <t>https://www.getapp.com/operations-management-software/supply-chain-management/os/web-based</t>
        </is>
      </c>
      <c r="D32884" t="inlineStr">
        <is>
          <t>Aqua eBS</t>
        </is>
      </c>
      <c r="E32884" t="inlineStr">
        <is>
          <t>https://www.getapp.com/operations-management-software/a/aqua-ebs/</t>
        </is>
      </c>
      <c r="F32884" t="inlineStr">
        <is>
          <t>Aqua eBS is the most flexible and advanced ERP in process automation by Bots. It integrates all the functional areas of the business, shares standardized information and adapts to each need.Read more about Aqua eBS</t>
        </is>
      </c>
    </row>
    <row r="32885">
      <c r="A32885" t="inlineStr">
        <is>
          <t>Operations Management</t>
        </is>
      </c>
      <c r="B32885" t="inlineStr">
        <is>
          <t>Supply Chain Management</t>
        </is>
      </c>
      <c r="C32885" t="inlineStr">
        <is>
          <t>https://www.getapp.com/operations-management-software/supply-chain-management/os/web-based</t>
        </is>
      </c>
      <c r="D32885" t="inlineStr">
        <is>
          <t>Linkana</t>
        </is>
      </c>
      <c r="E32885" t="inlineStr">
        <is>
          <t>https://www.getapp.com/operations-management-software/a/linkana-1/</t>
        </is>
      </c>
      <c r="F32885" t="inlineStr">
        <is>
          <t>Linkana is a platform with cloud storage that automates supplier approval processes, reducing errors and fraud by issuing corporate certificates and public consultations. The solution supports integration with management systems and e-procurement tools.Read more about Linkana</t>
        </is>
      </c>
    </row>
    <row r="32886">
      <c r="A32886" t="inlineStr">
        <is>
          <t>Operations Management</t>
        </is>
      </c>
      <c r="B32886" t="inlineStr">
        <is>
          <t>Supply Chain Management</t>
        </is>
      </c>
      <c r="C32886" t="inlineStr">
        <is>
          <t>https://www.getapp.com/operations-management-software/supply-chain-management/os/web-based</t>
        </is>
      </c>
      <c r="D32886" t="inlineStr">
        <is>
          <t>TRACKLINE</t>
        </is>
      </c>
      <c r="E32886" t="inlineStr">
        <is>
          <t>https://www.getapp.com/operations-management-software/a/trackline/</t>
        </is>
      </c>
      <c r="F32886" t="inlineStr">
        <is>
          <t>TRACKLINE is a tool for monitoring operations in real-time. The system automates processes to track product traceability in compliance with the supply chain. The platform operates in a blockchain environment that ensures data transparency.Read more about TRACKLINE</t>
        </is>
      </c>
    </row>
    <row r="32887">
      <c r="A32887" t="inlineStr">
        <is>
          <t>Operations Management</t>
        </is>
      </c>
      <c r="B32887" t="inlineStr">
        <is>
          <t>Supply Chain Management</t>
        </is>
      </c>
      <c r="C32887" t="inlineStr">
        <is>
          <t>https://www.getapp.com/operations-management-software/supply-chain-management/os/web-based</t>
        </is>
      </c>
      <c r="D32887" t="inlineStr">
        <is>
          <t>GrainChain</t>
        </is>
      </c>
      <c r="E32887" t="inlineStr">
        <is>
          <t>https://www.getapp.com/operations-management-software/a/grainchain/</t>
        </is>
      </c>
      <c r="F32887" t="inlineStr">
        <is>
          <t>GrainChain is a cloud-based blockchain platform that integrates a set of tools to track and certify the commodity supply chain: from seed, harvest, picking, and delivery logistics to grain elevator, silo inventory, and sale.Read more about GrainChain</t>
        </is>
      </c>
    </row>
    <row r="32888">
      <c r="A32888" t="inlineStr">
        <is>
          <t>Operations Management</t>
        </is>
      </c>
      <c r="B32888" t="inlineStr">
        <is>
          <t>Supply Chain Management</t>
        </is>
      </c>
      <c r="C32888" t="inlineStr">
        <is>
          <t>https://www.getapp.com/operations-management-software/supply-chain-management/os/web-based</t>
        </is>
      </c>
      <c r="D32888" t="inlineStr">
        <is>
          <t>invent.ai</t>
        </is>
      </c>
      <c r="E32888" t="inlineStr">
        <is>
          <t>https://www.getapp.com/all-software/a/invent-analytics/</t>
        </is>
      </c>
      <c r="F32888" t="inlineStr">
        <is>
          <t>Invent Analytics provides Omni-Channel AI-powered Inventory and Price Optimization Solutions for retailers.Read more about invent.ai</t>
        </is>
      </c>
    </row>
    <row r="32889">
      <c r="A32889" t="inlineStr">
        <is>
          <t>Operations Management</t>
        </is>
      </c>
      <c r="B32889" t="inlineStr">
        <is>
          <t>Supply Chain Management</t>
        </is>
      </c>
      <c r="C32889" t="inlineStr">
        <is>
          <t>https://www.getapp.com/operations-management-software/supply-chain-management/os/web-based</t>
        </is>
      </c>
      <c r="D32889" t="inlineStr">
        <is>
          <t>Control Tower</t>
        </is>
      </c>
      <c r="E32889" t="inlineStr">
        <is>
          <t>https://www.getapp.com/operations-management-software/a/control-tower/</t>
        </is>
      </c>
      <c r="F32889" t="inlineStr">
        <is>
          <t>Our mission is to digitize your supply chain to help create superior visibility and productivity.  Control Tower Platform allows supply chains to be agile, scale, and improve costs.Read more about Control Tower</t>
        </is>
      </c>
    </row>
    <row r="32890">
      <c r="A32890" t="inlineStr">
        <is>
          <t>Operations Management</t>
        </is>
      </c>
      <c r="B32890" t="inlineStr">
        <is>
          <t>Supply Chain Management</t>
        </is>
      </c>
      <c r="C32890" t="inlineStr">
        <is>
          <t>https://www.getapp.com/operations-management-software/supply-chain-management/os/web-based</t>
        </is>
      </c>
      <c r="D32890" t="inlineStr">
        <is>
          <t>Sharcx.suite</t>
        </is>
      </c>
      <c r="E32890" t="inlineStr">
        <is>
          <t>https://www.getapp.com/operations-management-software/a/sharcx-suite/</t>
        </is>
      </c>
      <c r="F32890" t="inlineStr">
        <is>
          <t>Sharcx.suite is a cloud-based data analytics software that helps businesses utilize machine learning algorithms and data science models to receive insights and facilitate decision-making processes. The application provides users with a dashboard, which can be used for data analysis and visualization processes.Read more about Sharcx.suite</t>
        </is>
      </c>
    </row>
    <row r="32891">
      <c r="A32891" t="inlineStr">
        <is>
          <t>Operations Management</t>
        </is>
      </c>
      <c r="B32891" t="inlineStr">
        <is>
          <t>Supply Chain Management</t>
        </is>
      </c>
      <c r="C32891" t="inlineStr">
        <is>
          <t>https://www.getapp.com/operations-management-software/supply-chain-management/os/web-based</t>
        </is>
      </c>
      <c r="D32891" t="inlineStr">
        <is>
          <t>Dynamics 365 Supply Chain Management</t>
        </is>
      </c>
      <c r="E32891" t="inlineStr">
        <is>
          <t>https://www.getapp.com/operations-management-software/a/dynamics-365-supply-chain-management/</t>
        </is>
      </c>
      <c r="F32891"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32892">
      <c r="A32892" t="inlineStr">
        <is>
          <t>Operations Management</t>
        </is>
      </c>
      <c r="B32892" t="inlineStr">
        <is>
          <t>Supply Chain Management</t>
        </is>
      </c>
      <c r="C32892" t="inlineStr">
        <is>
          <t>https://www.getapp.com/operations-management-software/supply-chain-management/os/web-based</t>
        </is>
      </c>
      <c r="D32892" t="inlineStr">
        <is>
          <t>Acteos Suite</t>
        </is>
      </c>
      <c r="E32892" t="inlineStr">
        <is>
          <t>https://www.getapp.com/transportation-logistics-software/a/acteos-suite/</t>
        </is>
      </c>
      <c r="F32892" t="inlineStr">
        <is>
          <t>Acteos Suite is a supply chain management software editor and integrator that offers a wide range of solutions. Indeed, Acteos Suite covers all the links of the supply chain including forecasts, procurement, warehouses, transports, and mobile solutions.Read more about Acteos Suite</t>
        </is>
      </c>
    </row>
    <row r="32893">
      <c r="A32893" t="inlineStr">
        <is>
          <t>Operations Management</t>
        </is>
      </c>
      <c r="B32893" t="inlineStr">
        <is>
          <t>Supply Chain Management</t>
        </is>
      </c>
      <c r="C32893" t="inlineStr">
        <is>
          <t>https://www.getapp.com/operations-management-software/supply-chain-management/os/web-based</t>
        </is>
      </c>
      <c r="D32893" t="inlineStr">
        <is>
          <t>Assent</t>
        </is>
      </c>
      <c r="E32893" t="inlineStr">
        <is>
          <t>https://www.getapp.com/operations-management-software/a/assent/</t>
        </is>
      </c>
      <c r="F32893" t="inlineStr">
        <is>
          <t>Assent’s SaaS platform automates large volumes of supply chain data and integrates seamlessly with leading PLM and ERP systems. With organization-wide visibility, our Supply Chain Sustainability Management software allows for expert-driven data collection and distribution across the enterprise.Read more about Assent</t>
        </is>
      </c>
    </row>
    <row r="32894">
      <c r="A32894" t="inlineStr">
        <is>
          <t>Operations Management</t>
        </is>
      </c>
      <c r="B32894" t="inlineStr">
        <is>
          <t>Supply Chain Management</t>
        </is>
      </c>
      <c r="C32894" t="inlineStr">
        <is>
          <t>https://www.getapp.com/operations-management-software/supply-chain-management/os/web-based</t>
        </is>
      </c>
      <c r="D32894" t="inlineStr">
        <is>
          <t>MazikCare Care Supply</t>
        </is>
      </c>
      <c r="E32894" t="inlineStr">
        <is>
          <t>https://www.getapp.com/operations-management-software/a/mazikcare-care-supply/</t>
        </is>
      </c>
      <c r="F32894" t="inlineStr">
        <is>
          <t>MazikCare Care Supply is a materials management software designed to help businesses in the healthcare industry handle purchasing and supply chain operations to improve employee productivity and patient care.Read more about MazikCare Care Supply</t>
        </is>
      </c>
    </row>
    <row r="32895">
      <c r="A32895" t="inlineStr">
        <is>
          <t>Operations Management</t>
        </is>
      </c>
      <c r="B32895" t="inlineStr">
        <is>
          <t>Supply Chain Management</t>
        </is>
      </c>
      <c r="C32895" t="inlineStr">
        <is>
          <t>https://www.getapp.com/operations-management-software/supply-chain-management/os/web-based</t>
        </is>
      </c>
      <c r="D32895" t="inlineStr">
        <is>
          <t>Foundry Bean Global Work System</t>
        </is>
      </c>
      <c r="E32895" t="inlineStr">
        <is>
          <t>https://www.getapp.com/hr-employee-management-software/a/foundry-bean-global-work-system/</t>
        </is>
      </c>
      <c r="F32895" t="inlineStr">
        <is>
          <t>Foundry Bean Global Work System is a cloud ERP system with subscription billings and receivables, revenue management, vendor invoices and payables, general ledger, cash management, inventory, shipping, service contracts, human resources, and customer relationship management.Read more about Foundry Bean Global Work System</t>
        </is>
      </c>
    </row>
    <row r="32896">
      <c r="A32896" t="inlineStr">
        <is>
          <t>Operations Management</t>
        </is>
      </c>
      <c r="B32896" t="inlineStr">
        <is>
          <t>Supply Chain Management</t>
        </is>
      </c>
      <c r="C32896" t="inlineStr">
        <is>
          <t>https://www.getapp.com/operations-management-software/supply-chain-management/os/web-based</t>
        </is>
      </c>
      <c r="D32896" t="inlineStr">
        <is>
          <t>OpusCapita</t>
        </is>
      </c>
      <c r="E32896" t="inlineStr">
        <is>
          <t>https://www.getapp.com/operations-management-software/a/opuscapita-source-to-pay/</t>
        </is>
      </c>
      <c r="F32896" t="inlineStr">
        <is>
          <t>Digital supply chain document exchange from e-orders and e-invoices, AP automation, and procurement solutions for an efficient B2B business flow.Read more about OpusCapita</t>
        </is>
      </c>
    </row>
    <row r="32897">
      <c r="A32897" t="inlineStr">
        <is>
          <t>Operations Management</t>
        </is>
      </c>
      <c r="B32897" t="inlineStr">
        <is>
          <t>Supply Chain Management</t>
        </is>
      </c>
      <c r="C32897" t="inlineStr">
        <is>
          <t>https://www.getapp.com/operations-management-software/supply-chain-management/os/web-based</t>
        </is>
      </c>
      <c r="D32897" t="inlineStr">
        <is>
          <t>Orchestr8</t>
        </is>
      </c>
      <c r="E32897" t="inlineStr">
        <is>
          <t>https://www.getapp.com/operations-management-software/a/orchestr8/</t>
        </is>
      </c>
      <c r="F32897" t="inlineStr">
        <is>
          <t>AI + User driven insights + decoupled buffer protection = Sustainable control of your Supply Chain performance.Read more about Orchestr8</t>
        </is>
      </c>
    </row>
    <row r="32898">
      <c r="A32898" t="inlineStr">
        <is>
          <t>Operations Management</t>
        </is>
      </c>
      <c r="B32898" t="inlineStr">
        <is>
          <t>Supply Chain Management</t>
        </is>
      </c>
      <c r="C32898" t="inlineStr">
        <is>
          <t>https://www.getapp.com/operations-management-software/supply-chain-management/os/web-based</t>
        </is>
      </c>
      <c r="D32898" t="inlineStr">
        <is>
          <t>SwanLeap TMS</t>
        </is>
      </c>
      <c r="E32898" t="inlineStr">
        <is>
          <t>https://www.getapp.com/transportation-logistics-software/a/swanleap-tms/</t>
        </is>
      </c>
      <c r="F32898" t="inlineStr">
        <is>
          <t>SwanLeap TMS offers complete control and customization of a powerful, easy-to-use software that is more efficient and accurate than all others on the market.Read more about SwanLeap TMS</t>
        </is>
      </c>
    </row>
    <row r="32899">
      <c r="A32899" t="inlineStr">
        <is>
          <t>Operations Management</t>
        </is>
      </c>
      <c r="B32899" t="inlineStr">
        <is>
          <t>Supply Chain Management</t>
        </is>
      </c>
      <c r="C32899" t="inlineStr">
        <is>
          <t>https://www.getapp.com/operations-management-software/supply-chain-management/os/web-based</t>
        </is>
      </c>
      <c r="D32899" t="inlineStr">
        <is>
          <t>Tecsys Omni WMS</t>
        </is>
      </c>
      <c r="E32899" t="inlineStr">
        <is>
          <t>https://www.getapp.com/operations-management-software/a/tecsys-omni-wms/</t>
        </is>
      </c>
      <c r="F32899" t="inlineStr">
        <is>
          <t>Omni WMS is a scalable cloud-native SaaS warehouse management system designed for modern e-commerce fulfillment. It streamlines the reception, logging, storing, picking and packing of inventory in a single location or across multiple distribution centers for micro-fulfillment.Read more about Tecsys Omni WMS</t>
        </is>
      </c>
    </row>
    <row r="32900">
      <c r="A32900" t="inlineStr">
        <is>
          <t>Operations Management</t>
        </is>
      </c>
      <c r="B32900" t="inlineStr">
        <is>
          <t>Supply Chain Management</t>
        </is>
      </c>
      <c r="C32900" t="inlineStr">
        <is>
          <t>https://www.getapp.com/operations-management-software/supply-chain-management/os/web-based</t>
        </is>
      </c>
      <c r="D32900" t="inlineStr">
        <is>
          <t>V2T Logistics AI</t>
        </is>
      </c>
      <c r="E32900" t="inlineStr">
        <is>
          <t>https://www.getapp.com/operations-management-software/a/v2t-logistics-ai/</t>
        </is>
      </c>
      <c r="F32900" t="inlineStr">
        <is>
          <t>AI-powered, cutting-edge fleet &amp; delivery management solution.Read more about V2T Logistics AI</t>
        </is>
      </c>
    </row>
    <row r="32901">
      <c r="A32901" t="inlineStr">
        <is>
          <t>Operations Management</t>
        </is>
      </c>
      <c r="B32901" t="inlineStr">
        <is>
          <t>Supply Chain Management</t>
        </is>
      </c>
      <c r="C32901" t="inlineStr">
        <is>
          <t>https://www.getapp.com/operations-management-software/supply-chain-management/os/web-based</t>
        </is>
      </c>
      <c r="D32901" t="inlineStr">
        <is>
          <t>eQuipMe</t>
        </is>
      </c>
      <c r="E32901" t="inlineStr">
        <is>
          <t>https://www.getapp.com/hr-employee-management-software/a/equipme-2/</t>
        </is>
      </c>
      <c r="F32901" t="inlineStr">
        <is>
          <t>eQuipMe is an all-in-one management tool app that helps users with task management, service requests tracking, expense reports, invoicing, and more.Read more about eQuipMe</t>
        </is>
      </c>
    </row>
    <row r="32902">
      <c r="A32902" t="inlineStr">
        <is>
          <t>Operations Management</t>
        </is>
      </c>
      <c r="B32902" t="inlineStr">
        <is>
          <t>Supply Chain Management</t>
        </is>
      </c>
      <c r="C32902" t="inlineStr">
        <is>
          <t>https://www.getapp.com/operations-management-software/supply-chain-management/os/web-based</t>
        </is>
      </c>
      <c r="D32902" t="inlineStr">
        <is>
          <t>Supply Chain Control Tower</t>
        </is>
      </c>
      <c r="E32902" t="inlineStr">
        <is>
          <t>https://www.getapp.com/transportation-logistics-software/a/supply-chain-control-tower/</t>
        </is>
      </c>
      <c r="F32902" t="inlineStr">
        <is>
          <t>Supply Chain Control Tower is a transportation management software that helps businesses track shipments, manage loads and drivers, create custom bills of lading, and more. Drivers can use mobile devices to receive real-time alerts about delays or exceptions in routes.Read more about Supply Chain Control Tower</t>
        </is>
      </c>
    </row>
    <row r="32903">
      <c r="A32903" t="inlineStr">
        <is>
          <t>Operations Management</t>
        </is>
      </c>
      <c r="B32903" t="inlineStr">
        <is>
          <t>Supply Chain Management</t>
        </is>
      </c>
      <c r="C32903" t="inlineStr">
        <is>
          <t>https://www.getapp.com/operations-management-software/supply-chain-management/os/web-based</t>
        </is>
      </c>
      <c r="D32903" t="inlineStr">
        <is>
          <t>FitOneBox</t>
        </is>
      </c>
      <c r="E32903" t="inlineStr">
        <is>
          <t>https://www.getapp.com/customer-management-software/a/fitonebox/</t>
        </is>
      </c>
      <c r="F32903" t="inlineStr">
        <is>
          <t>FITONEBOX is a web-based software application that can automate the Manufacturing and Distribution business in quick time. It provides total control of Order Management integrated to Material Planning Time Scheduling Costing  Production Floor Management.Read more about FitOneBox</t>
        </is>
      </c>
    </row>
    <row r="32904">
      <c r="A32904" t="inlineStr">
        <is>
          <t>Operations Management</t>
        </is>
      </c>
      <c r="B32904" t="inlineStr">
        <is>
          <t>Supply Chain Management</t>
        </is>
      </c>
      <c r="C32904" t="inlineStr">
        <is>
          <t>https://www.getapp.com/operations-management-software/supply-chain-management/os/web-based</t>
        </is>
      </c>
      <c r="D32904" t="inlineStr">
        <is>
          <t>Honeybee TMS</t>
        </is>
      </c>
      <c r="E32904" t="inlineStr">
        <is>
          <t>https://www.getapp.com/operations-management-software/a/ctsi-global-tms/</t>
        </is>
      </c>
      <c r="F32904" t="inlineStr">
        <is>
          <t>CTSI-Global and Honeybee TMS provide fully integrated freight audit and payment and transportation management solutions, from custom application development to supply chain consulting services. Honeybee TMS is available as a proprietary transportation management system or as a Managed TMS service.Read more about Honeybee TMS</t>
        </is>
      </c>
    </row>
    <row r="32905">
      <c r="A32905" t="inlineStr">
        <is>
          <t>Operations Management</t>
        </is>
      </c>
      <c r="B32905" t="inlineStr">
        <is>
          <t>Supply Chain Management</t>
        </is>
      </c>
      <c r="C32905" t="inlineStr">
        <is>
          <t>https://www.getapp.com/operations-management-software/supply-chain-management/os/web-based</t>
        </is>
      </c>
      <c r="D32905" t="inlineStr">
        <is>
          <t>Elevate</t>
        </is>
      </c>
      <c r="E32905" t="inlineStr">
        <is>
          <t>https://www.getapp.com/transportation-logistics-software/a/elevate/</t>
        </is>
      </c>
      <c r="F32905" t="inlineStr">
        <is>
          <t>Elevate is a cloud-based trucking management platform that enables businesses in the logistics, transportation, distribution, manufacturing, shipping and retail sectors to streamline processes related to route planning, carrier sourcing, and moreRead more about Elevate</t>
        </is>
      </c>
    </row>
    <row r="32906">
      <c r="A32906" t="inlineStr">
        <is>
          <t>Operations Management</t>
        </is>
      </c>
      <c r="B32906" t="inlineStr">
        <is>
          <t>Supply Chain Management</t>
        </is>
      </c>
      <c r="C32906" t="inlineStr">
        <is>
          <t>https://www.getapp.com/operations-management-software/supply-chain-management/os/web-based</t>
        </is>
      </c>
      <c r="D32906" t="inlineStr">
        <is>
          <t>Fuse Inventory</t>
        </is>
      </c>
      <c r="E32906" t="inlineStr">
        <is>
          <t>https://www.getapp.com/operations-management-software/a/fuse-inventory/</t>
        </is>
      </c>
      <c r="F32906" t="inlineStr">
        <is>
          <t>Fuse Inventory is a software solution for demand planning, supply chain management, and inventory analytics.Read more about Fuse Inventory</t>
        </is>
      </c>
    </row>
    <row r="32907">
      <c r="A32907" t="inlineStr">
        <is>
          <t>Operations Management</t>
        </is>
      </c>
      <c r="B32907" t="inlineStr">
        <is>
          <t>Supply Chain Management</t>
        </is>
      </c>
      <c r="C32907" t="inlineStr">
        <is>
          <t>https://www.getapp.com/operations-management-software/supply-chain-management/os/web-based</t>
        </is>
      </c>
      <c r="D32907" t="inlineStr">
        <is>
          <t>Manhattan Active Transportation Management</t>
        </is>
      </c>
      <c r="E32907" t="inlineStr">
        <is>
          <t>https://www.getapp.com/transportation-logistics-software/a/manhattan-active-transportation-management/</t>
        </is>
      </c>
      <c r="F32907" t="inlineStr">
        <is>
          <t>Manhattan Active Transportation Management System (TMS) provides a suite of tools to optimize your transportation processes and organizational structure ensuring that the right people are using the right vehicles at the right time across your organization, maximizing efficiency and reducing costs.Read more about Manhattan Active Transportation Management</t>
        </is>
      </c>
    </row>
    <row r="32908">
      <c r="A32908" t="inlineStr">
        <is>
          <t>Operations Management</t>
        </is>
      </c>
      <c r="B32908" t="inlineStr">
        <is>
          <t>Supply Chain Management</t>
        </is>
      </c>
      <c r="C32908" t="inlineStr">
        <is>
          <t>https://www.getapp.com/operations-management-software/supply-chain-management/os/web-based</t>
        </is>
      </c>
      <c r="D32908" t="inlineStr">
        <is>
          <t>SedApta S&amp;OP</t>
        </is>
      </c>
      <c r="E32908" t="inlineStr">
        <is>
          <t>https://www.getapp.com/operations-management-software/a/sedapta-s-op/</t>
        </is>
      </c>
      <c r="F32908" t="inlineStr">
        <is>
          <t>sedApta S&amp;OP is a supply chain management software designed to help businesses in automotive, pharmaceutical, chemical, and other sectors optimize sales and operations planning processes.Read more about SedApta S&amp;OP</t>
        </is>
      </c>
    </row>
    <row r="32909">
      <c r="A32909" t="inlineStr">
        <is>
          <t>Operations Management</t>
        </is>
      </c>
      <c r="B32909" t="inlineStr">
        <is>
          <t>Supply Chain Management</t>
        </is>
      </c>
      <c r="C32909" t="inlineStr">
        <is>
          <t>https://www.getapp.com/operations-management-software/supply-chain-management/os/web-based</t>
        </is>
      </c>
      <c r="D32909" t="inlineStr">
        <is>
          <t>Vendor Managed Inventory</t>
        </is>
      </c>
      <c r="E32909" t="inlineStr">
        <is>
          <t>https://www.getapp.com/operations-management-software/a/vendor-managed-inventory/</t>
        </is>
      </c>
      <c r="F32909" t="inlineStr">
        <is>
          <t>Vendor Managed Inventory (VMI) is a cloud-based Vendor Managed Inventory platform for distributors and manufacturers. It helps simplify order fulfillment and inventory management to increase sales and supply chain efficiency. Features include collaborative order replenishment, data acquisition, and forecasting.Read more about Vendor Managed Inventory</t>
        </is>
      </c>
    </row>
    <row r="32910">
      <c r="A32910" t="inlineStr">
        <is>
          <t>Operations Management</t>
        </is>
      </c>
      <c r="B32910" t="inlineStr">
        <is>
          <t>Supply Chain Management</t>
        </is>
      </c>
      <c r="C32910" t="inlineStr">
        <is>
          <t>https://www.getapp.com/operations-management-software/supply-chain-management/os/web-based</t>
        </is>
      </c>
      <c r="D32910" t="inlineStr">
        <is>
          <t>Algo</t>
        </is>
      </c>
      <c r="E32910" t="inlineStr">
        <is>
          <t>https://www.getapp.com/operations-management-software/a/algo/</t>
        </is>
      </c>
      <c r="F32910" t="inlineStr">
        <is>
          <t>Algo, our supply chain platform, seamlessly tracks inventory and demand across channels. The enriched platform integrates fragmented data for real-time predictive insights, empowering growth-focused, data-driven decisions. A synergy of technology and business solutions ensures rapid ROI in weeks.Read more about Algo</t>
        </is>
      </c>
    </row>
    <row r="32911">
      <c r="A32911" t="inlineStr">
        <is>
          <t>Operations Management</t>
        </is>
      </c>
      <c r="B32911" t="inlineStr">
        <is>
          <t>Sustainability</t>
        </is>
      </c>
      <c r="C32911" t="inlineStr">
        <is>
          <t>https://www.getapp.com/operations-management-software/sustainability/os/web-based</t>
        </is>
      </c>
      <c r="D32911" t="inlineStr">
        <is>
          <t>Convene ESG</t>
        </is>
      </c>
      <c r="E32911" t="inlineStr">
        <is>
          <t>https://www.capterra.com/ppc/clicks/collect/GA/directory/d471965e-b23e-412e-ac10-1d3661969ef5/destination?country=ID&amp;language=en&amp;specificLocation=serp_oses&amp;sessionStartPage=&amp;categoryId=3d3ffdc7-a1b9-4680-8818-0803ba2b5e30&amp;listingPosition=1&amp;gaClientId=R0ExLjEuNzI2ODUwODM1LjE3NTY2MTkzN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3b5b732-ad9d-40d7-a0e2-2ccbcc6a0c31</t>
        </is>
      </c>
      <c r="F32911" t="inlineStr">
        <is>
          <t>Champion ESG with a truly end-to-end reporting solution.Read more about Convene ESG</t>
        </is>
      </c>
    </row>
    <row r="32912">
      <c r="A32912" t="inlineStr">
        <is>
          <t>Operations Management</t>
        </is>
      </c>
      <c r="B32912" t="inlineStr">
        <is>
          <t>Sustainability</t>
        </is>
      </c>
      <c r="C32912" t="inlineStr">
        <is>
          <t>https://www.getapp.com/operations-management-software/sustainability/os/web-based</t>
        </is>
      </c>
      <c r="D32912" t="inlineStr">
        <is>
          <t>Precoro</t>
        </is>
      </c>
      <c r="E32912" t="inlineStr">
        <is>
          <t>https://www.getapp.com/operations-management-software/a/precoro/</t>
        </is>
      </c>
      <c r="F32912" t="inlineStr">
        <is>
          <t>Precoro ESG streamlines CSRD compliance and reporting with comprehensive double materiality assessment, ESRS-aligned data collection templates, precise emissions measurement, and efficient data gap analysis. User-friendly tools enhance efficiency, drive savings, and unlock sustainability potential.Read more about Precoro</t>
        </is>
      </c>
    </row>
    <row r="32913">
      <c r="A32913" t="inlineStr">
        <is>
          <t>Operations Management</t>
        </is>
      </c>
      <c r="B32913" t="inlineStr">
        <is>
          <t>Sustainability</t>
        </is>
      </c>
      <c r="C32913" t="inlineStr">
        <is>
          <t>https://www.getapp.com/operations-management-software/sustainability/os/web-based</t>
        </is>
      </c>
      <c r="D32913" t="inlineStr">
        <is>
          <t>Payhawk</t>
        </is>
      </c>
      <c r="E32913" t="inlineStr">
        <is>
          <t>https://www.getapp.com/finance-accounting-software/a/payhawk/</t>
        </is>
      </c>
      <c r="F32913" t="inlineStr">
        <is>
          <t>Payhawk is a spend management platform that automates expense management and provides real-time visibility and control over corporate spending. The platform integrates with linked business credit cards, enabling users to collect receipts at the point of sale and automatically match transactions to receipts. Its AI-powered technology processes receipts and invoices, automatically categorizing and routing expenses for approval to ensure an efficient spending culture.Read more about Payhawk</t>
        </is>
      </c>
    </row>
    <row r="32914">
      <c r="A32914" t="inlineStr">
        <is>
          <t>Operations Management</t>
        </is>
      </c>
      <c r="B32914" t="inlineStr">
        <is>
          <t>Sustainability</t>
        </is>
      </c>
      <c r="C32914" t="inlineStr">
        <is>
          <t>https://www.getapp.com/operations-management-software/sustainability/os/web-based</t>
        </is>
      </c>
      <c r="D32914" t="inlineStr">
        <is>
          <t>EnergyCAP</t>
        </is>
      </c>
      <c r="E32914" t="inlineStr">
        <is>
          <t>https://www.getapp.com/industries-software/a/energycap/</t>
        </is>
      </c>
      <c r="F32914" t="inlineStr">
        <is>
          <t>EnergyCAP’s software centralizes utility, energy and carbon data to streamline utility management, achieve sustainability goals, and save cost. Give your energy, sustainability, and finance teams the accurate data they need to make informed decisions, track KPIs, simplify processes, and drive impactRead more about EnergyCAP</t>
        </is>
      </c>
    </row>
    <row r="32915">
      <c r="A32915" t="inlineStr">
        <is>
          <t>Operations Management</t>
        </is>
      </c>
      <c r="B32915" t="inlineStr">
        <is>
          <t>Sustainability</t>
        </is>
      </c>
      <c r="C32915" t="inlineStr">
        <is>
          <t>https://www.getapp.com/operations-management-software/sustainability/os/web-based</t>
        </is>
      </c>
      <c r="D32915" t="inlineStr">
        <is>
          <t>Greenly</t>
        </is>
      </c>
      <c r="E32915" t="inlineStr">
        <is>
          <t>https://www.getapp.com/operations-management-software/a/greenly-climate-dashboard/</t>
        </is>
      </c>
      <c r="F32915" t="inlineStr">
        <is>
          <t>Greenly is a sustainability management platform that automatically measures the environmental impact of businesses. It uses accounting data to derive actionable insights. Key features include audit management, automatic CO2 calculations, emissions monitoring, supplier management, and KPI reporting.Read more about Greenly</t>
        </is>
      </c>
    </row>
    <row r="32916">
      <c r="A32916" t="inlineStr">
        <is>
          <t>Operations Management</t>
        </is>
      </c>
      <c r="B32916" t="inlineStr">
        <is>
          <t>Sustainability</t>
        </is>
      </c>
      <c r="C32916" t="inlineStr">
        <is>
          <t>https://www.getapp.com/operations-management-software/sustainability/os/web-based</t>
        </is>
      </c>
      <c r="D32916" t="inlineStr">
        <is>
          <t>PEAK</t>
        </is>
      </c>
      <c r="E32916" t="inlineStr">
        <is>
          <t>https://www.getapp.com/operations-management-software/a/peak/</t>
        </is>
      </c>
      <c r="F32916" t="inlineStr">
        <is>
          <t>CIM supports sustainability efforts by integrating energy tracking, compliance monitoring, and operational efficiency tools. Teams can set goals, reduce waste, and report impact — making sustainability part of everyday facilities management.Read more about PEAK</t>
        </is>
      </c>
    </row>
    <row r="32917">
      <c r="A32917" t="inlineStr">
        <is>
          <t>Operations Management</t>
        </is>
      </c>
      <c r="B32917" t="inlineStr">
        <is>
          <t>Sustainability</t>
        </is>
      </c>
      <c r="C32917" t="inlineStr">
        <is>
          <t>https://www.getapp.com/operations-management-software/sustainability/os/web-based</t>
        </is>
      </c>
      <c r="D32917" t="inlineStr">
        <is>
          <t>Cority</t>
        </is>
      </c>
      <c r="E32917" t="inlineStr">
        <is>
          <t>https://www.getapp.com/operations-management-software/a/medgate-ehs-software/</t>
        </is>
      </c>
      <c r="F32917" t="inlineStr">
        <is>
          <t>Cority's Sustainability software provides organizations with a 360° view of their sustainability programs. From creating and tracking sustainability objectives and targets to collecting data from across the organization, we make it easy for sustainability managers and teams to work collaboratively.Read more about Cority</t>
        </is>
      </c>
    </row>
    <row r="32918">
      <c r="A32918" t="inlineStr">
        <is>
          <t>Operations Management</t>
        </is>
      </c>
      <c r="B32918" t="inlineStr">
        <is>
          <t>Sustainability</t>
        </is>
      </c>
      <c r="C32918" t="inlineStr">
        <is>
          <t>https://www.getapp.com/operations-management-software/sustainability/os/web-based</t>
        </is>
      </c>
      <c r="D32918" t="inlineStr">
        <is>
          <t>Eniscope EMS</t>
        </is>
      </c>
      <c r="E32918" t="inlineStr">
        <is>
          <t>https://www.getapp.com/industries-software/a/eniscope/</t>
        </is>
      </c>
      <c r="F32918" t="inlineStr">
        <is>
          <t>Eniscope is a cloud-based energy management software that helps businesses remotely monitor, control, and optimize the energy usage of assets across multiple locations. It provides a mobile application, which can be utilized by administrators to track energy performance via actionable analytics.Read more about Eniscope EMS</t>
        </is>
      </c>
    </row>
    <row r="32919">
      <c r="A32919" t="inlineStr">
        <is>
          <t>Operations Management</t>
        </is>
      </c>
      <c r="B32919" t="inlineStr">
        <is>
          <t>Sustainability</t>
        </is>
      </c>
      <c r="C32919" t="inlineStr">
        <is>
          <t>https://www.getapp.com/operations-management-software/sustainability/os/web-based</t>
        </is>
      </c>
      <c r="D32919" t="inlineStr">
        <is>
          <t>Quentic</t>
        </is>
      </c>
      <c r="E32919" t="inlineStr">
        <is>
          <t>https://www.getapp.com/operations-management-software/a/quentic/</t>
        </is>
      </c>
      <c r="F32919" t="inlineStr">
        <is>
          <t>Quentic software strengthens your sustainability and environmental management, in compliance to ISO 9001, ISO 14001 and ISO 5001. The platform comprises nine modules that can be selected and combined as required. Request a guided demo today!Read more about Quentic</t>
        </is>
      </c>
    </row>
    <row r="32920">
      <c r="A32920" t="inlineStr">
        <is>
          <t>Operations Management</t>
        </is>
      </c>
      <c r="B32920" t="inlineStr">
        <is>
          <t>Sustainability</t>
        </is>
      </c>
      <c r="C32920" t="inlineStr">
        <is>
          <t>https://www.getapp.com/operations-management-software/sustainability/os/web-based</t>
        </is>
      </c>
      <c r="D32920" t="inlineStr">
        <is>
          <t>EHS Insight</t>
        </is>
      </c>
      <c r="E32920" t="inlineStr">
        <is>
          <t>https://www.getapp.com/operations-management-software/a/ehs-insight-enterprise/</t>
        </is>
      </c>
      <c r="F32920"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32921">
      <c r="A32921" t="inlineStr">
        <is>
          <t>Operations Management</t>
        </is>
      </c>
      <c r="B32921" t="inlineStr">
        <is>
          <t>Sustainability</t>
        </is>
      </c>
      <c r="C32921" t="inlineStr">
        <is>
          <t>https://www.getapp.com/operations-management-software/sustainability/os/web-based</t>
        </is>
      </c>
      <c r="D32921" t="inlineStr">
        <is>
          <t>IntegrityNext</t>
        </is>
      </c>
      <c r="E32921" t="inlineStr">
        <is>
          <t>https://www.getapp.com/operations-management-software/a/integritynext/</t>
        </is>
      </c>
      <c r="F32921" t="inlineStr">
        <is>
          <t>Supplier Sustainability and Compliance MonitoringRead more about IntegrityNext</t>
        </is>
      </c>
    </row>
    <row r="32922">
      <c r="A32922" t="inlineStr">
        <is>
          <t>Operations Management</t>
        </is>
      </c>
      <c r="B32922" t="inlineStr">
        <is>
          <t>Sustainability</t>
        </is>
      </c>
      <c r="C32922" t="inlineStr">
        <is>
          <t>https://www.getapp.com/operations-management-software/sustainability/os/web-based</t>
        </is>
      </c>
      <c r="D32922" t="inlineStr">
        <is>
          <t>Futureproof</t>
        </is>
      </c>
      <c r="E32922" t="inlineStr">
        <is>
          <t>https://www.getapp.com/operations-management-software/a/futureproof/</t>
        </is>
      </c>
      <c r="F32922" t="inlineStr">
        <is>
          <t>The all-in-one Sustainability Platform for companies to manage, improve and publish their sustainability.Use Futureproof to:Build a sustainability strategy,Measure and reduce emissions to Net Zero,Achieve certifications like B Corp,Measure and report ESG,Track suppliers and so much more.Read more about Futureproof</t>
        </is>
      </c>
    </row>
    <row r="32923">
      <c r="A32923" t="inlineStr">
        <is>
          <t>Operations Management</t>
        </is>
      </c>
      <c r="B32923" t="inlineStr">
        <is>
          <t>Sustainability</t>
        </is>
      </c>
      <c r="C32923" t="inlineStr">
        <is>
          <t>https://www.getapp.com/operations-management-software/sustainability/os/web-based</t>
        </is>
      </c>
      <c r="D32923" t="inlineStr">
        <is>
          <t>SmartHead</t>
        </is>
      </c>
      <c r="E32923" t="inlineStr">
        <is>
          <t>https://www.getapp.com/operations-management-software/a/smarthead/</t>
        </is>
      </c>
      <c r="F32923" t="inlineStr">
        <is>
          <t>SmartHead software provides everything your company need to manage, track and report on ESG and sustainability performance and at the same time it allows stakeholders to engage with your sustainability.It is usable for companies of all sizes.Read more about SmartHead</t>
        </is>
      </c>
    </row>
    <row r="32924">
      <c r="A32924" t="inlineStr">
        <is>
          <t>Operations Management</t>
        </is>
      </c>
      <c r="B32924" t="inlineStr">
        <is>
          <t>Sustainability</t>
        </is>
      </c>
      <c r="C32924" t="inlineStr">
        <is>
          <t>https://www.getapp.com/operations-management-software/sustainability/os/web-based</t>
        </is>
      </c>
      <c r="D32924" t="inlineStr">
        <is>
          <t>Yumana</t>
        </is>
      </c>
      <c r="E32924" t="inlineStr">
        <is>
          <t>https://www.getapp.com/collaboration-software/a/yumana/</t>
        </is>
      </c>
      <c r="F32924" t="inlineStr">
        <is>
          <t>Choose Yumana's leading collective intelligence solutions to maximize your performance, accelerate the transition from ideation to project development and ensure measurable results for your organization.Join industry leaders such as L'Oréal, LVMH, VINCI and many others: opt for Yumana.Read more about Yumana</t>
        </is>
      </c>
    </row>
    <row r="32925">
      <c r="A32925" t="inlineStr">
        <is>
          <t>Operations Management</t>
        </is>
      </c>
      <c r="B32925" t="inlineStr">
        <is>
          <t>Sustainability</t>
        </is>
      </c>
      <c r="C32925" t="inlineStr">
        <is>
          <t>https://www.getapp.com/operations-management-software/sustainability/os/web-based</t>
        </is>
      </c>
      <c r="D32925" t="inlineStr">
        <is>
          <t>VelocityEHS</t>
        </is>
      </c>
      <c r="E32925" t="inlineStr">
        <is>
          <t>https://www.getapp.com/operations-management-software/a/velocityehs/</t>
        </is>
      </c>
      <c r="F32925" t="inlineStr">
        <is>
          <t>Discover the most intuitive, user-friendly EHS &amp; ESG software designed to empower your team and accelerate your business.Read more about VelocityEHS</t>
        </is>
      </c>
    </row>
    <row r="32926">
      <c r="A32926" t="inlineStr">
        <is>
          <t>Operations Management</t>
        </is>
      </c>
      <c r="B32926" t="inlineStr">
        <is>
          <t>Sustainability</t>
        </is>
      </c>
      <c r="C32926" t="inlineStr">
        <is>
          <t>https://www.getapp.com/operations-management-software/sustainability/os/web-based</t>
        </is>
      </c>
      <c r="D32926" t="inlineStr">
        <is>
          <t>Carbon+Alt+Delete</t>
        </is>
      </c>
      <c r="E32926" t="inlineStr">
        <is>
          <t>https://www.getapp.com/operations-management-software/a/carbon-alt-delete/</t>
        </is>
      </c>
      <c r="F32926" t="inlineStr">
        <is>
          <t>Carbon+Alt+Delete manages the carbon footprint of companies end-to-end.Read more about Carbon+Alt+Delete</t>
        </is>
      </c>
    </row>
    <row r="32927">
      <c r="A32927" t="inlineStr">
        <is>
          <t>Operations Management</t>
        </is>
      </c>
      <c r="B32927" t="inlineStr">
        <is>
          <t>Sustainability</t>
        </is>
      </c>
      <c r="C32927" t="inlineStr">
        <is>
          <t>https://www.getapp.com/operations-management-software/sustainability/os/web-based</t>
        </is>
      </c>
      <c r="D32927" t="inlineStr">
        <is>
          <t>LogicManager</t>
        </is>
      </c>
      <c r="E32927" t="inlineStr">
        <is>
          <t>https://www.getapp.com/operations-management-software/a/logicmanager/</t>
        </is>
      </c>
      <c r="F32927" t="inlineStr">
        <is>
          <t>LogicManager's enterprise risk management software centralizes risk management, governance, and compliance. Its AI-powered risk ripple analytics uncovers hidden risk connections, while tools like completeness checker ensure audit-ready assurance. Organizations can systematically identify, assess, mitigate, monitor, and report risks via an intuitive interface with interactive dashboards.Read more about LogicManager</t>
        </is>
      </c>
    </row>
    <row r="32928">
      <c r="A32928" t="inlineStr">
        <is>
          <t>Operations Management</t>
        </is>
      </c>
      <c r="B32928" t="inlineStr">
        <is>
          <t>Sustainability</t>
        </is>
      </c>
      <c r="C32928" t="inlineStr">
        <is>
          <t>https://www.getapp.com/operations-management-software/sustainability/os/web-based</t>
        </is>
      </c>
      <c r="D32928" t="inlineStr">
        <is>
          <t>Dakota ProActivity EHS Software</t>
        </is>
      </c>
      <c r="E32928" t="inlineStr">
        <is>
          <t>https://www.getapp.com/operations-management-software/a/proactivity-suite/</t>
        </is>
      </c>
      <c r="F32928" t="inlineStr">
        <is>
          <t>ProActivity Suite is an environmental, health, and safety (EHS) management software designed to help businesses plan, maintain, manage and audit compliance according to several industrial regulations. Administrators can execute and track Corrective and Preventive Actions (CAPA) across the enterprise in real-time.Read more about Dakota ProActivity EHS Software</t>
        </is>
      </c>
    </row>
    <row r="32929">
      <c r="A32929" t="inlineStr">
        <is>
          <t>Operations Management</t>
        </is>
      </c>
      <c r="B32929" t="inlineStr">
        <is>
          <t>Sustainability</t>
        </is>
      </c>
      <c r="C32929" t="inlineStr">
        <is>
          <t>https://www.getapp.com/operations-management-software/sustainability/os/web-based</t>
        </is>
      </c>
      <c r="D32929" t="inlineStr">
        <is>
          <t>denxpert</t>
        </is>
      </c>
      <c r="E32929" t="inlineStr">
        <is>
          <t>https://www.getapp.com/all-software/a/denxpert/</t>
        </is>
      </c>
      <c r="F32929" t="inlineStr">
        <is>
          <t>Your sustainability strategy must be tailored to your stakeholders and materiality assessment. Denxpert provides a solution that takes into considerations your corporate goals, products, and value chains.Read more about denxpert</t>
        </is>
      </c>
    </row>
    <row r="32930">
      <c r="A32930" t="inlineStr">
        <is>
          <t>Operations Management</t>
        </is>
      </c>
      <c r="B32930" t="inlineStr">
        <is>
          <t>Sustainability</t>
        </is>
      </c>
      <c r="C32930" t="inlineStr">
        <is>
          <t>https://www.getapp.com/operations-management-software/sustainability/os/web-based</t>
        </is>
      </c>
      <c r="D32930" t="inlineStr">
        <is>
          <t>WatchWire</t>
        </is>
      </c>
      <c r="E32930" t="inlineStr">
        <is>
          <t>https://www.getapp.com/industries-software/a/watchwire/</t>
        </is>
      </c>
      <c r="F32930" t="inlineStr">
        <is>
          <t>Watchwire is a fully integrated cloud-based energy management solution for organizations monitoring and managing utility consumption, expenses, and emissionsRead more about WatchWire</t>
        </is>
      </c>
    </row>
    <row r="32931">
      <c r="A32931" t="inlineStr">
        <is>
          <t>Operations Management</t>
        </is>
      </c>
      <c r="B32931" t="inlineStr">
        <is>
          <t>Sustainability</t>
        </is>
      </c>
      <c r="C32931" t="inlineStr">
        <is>
          <t>https://www.getapp.com/operations-management-software/sustainability/os/web-based</t>
        </is>
      </c>
      <c r="D32931" t="inlineStr">
        <is>
          <t>KEY ESG</t>
        </is>
      </c>
      <c r="E32931" t="inlineStr">
        <is>
          <t>https://www.getapp.com/all-software/a/key-esg/</t>
        </is>
      </c>
      <c r="F32931" t="inlineStr">
        <is>
          <t>The end-to-end ESG management platform for businesses and investors. KEY ESG’s intuitive and modular platform enables organisations at all levels of ESG maturity to conduct data-driven analysis of their ESG performance and drive measurable improvement.Read more about KEY ESG</t>
        </is>
      </c>
    </row>
    <row r="32932">
      <c r="A32932" t="inlineStr">
        <is>
          <t>Operations Management</t>
        </is>
      </c>
      <c r="B32932" t="inlineStr">
        <is>
          <t>Sustainability</t>
        </is>
      </c>
      <c r="C32932" t="inlineStr">
        <is>
          <t>https://www.getapp.com/operations-management-software/sustainability/os/web-based</t>
        </is>
      </c>
      <c r="D32932" t="inlineStr">
        <is>
          <t>Novata</t>
        </is>
      </c>
      <c r="E32932" t="inlineStr">
        <is>
          <t>https://www.getapp.com/all-software/a/novata/</t>
        </is>
      </c>
      <c r="F32932" t="inlineStr">
        <is>
          <t>Manage, act, and deliver on the sustainability outcomes that matter most to your organization with Novata's technology and expert services.Read more about Novata</t>
        </is>
      </c>
    </row>
    <row r="32933">
      <c r="A32933" t="inlineStr">
        <is>
          <t>Operations Management</t>
        </is>
      </c>
      <c r="B32933" t="inlineStr">
        <is>
          <t>Sustainability</t>
        </is>
      </c>
      <c r="C32933" t="inlineStr">
        <is>
          <t>https://www.getapp.com/operations-management-software/sustainability/os/web-based</t>
        </is>
      </c>
      <c r="D32933" t="inlineStr">
        <is>
          <t>One Click LCA</t>
        </is>
      </c>
      <c r="E32933" t="inlineStr">
        <is>
          <t>https://www.getapp.com/operations-management-software/a/one-click-lca/</t>
        </is>
      </c>
      <c r="F32933" t="inlineStr">
        <is>
          <t>One Click LCA is a platform for life-cycle assessment (LCA), environmental product declarations (EPD), and sustainability. It offers a comprehensive database of LCA and EPD data, enabling informed decisions in design, construction, and manufacturing.Read more about One Click LCA</t>
        </is>
      </c>
    </row>
    <row r="32934">
      <c r="A32934" t="inlineStr">
        <is>
          <t>Operations Management</t>
        </is>
      </c>
      <c r="B32934" t="inlineStr">
        <is>
          <t>Sustainability</t>
        </is>
      </c>
      <c r="C32934" t="inlineStr">
        <is>
          <t>https://www.getapp.com/operations-management-software/sustainability/os/web-based</t>
        </is>
      </c>
      <c r="D32934" t="inlineStr">
        <is>
          <t>Sustain.Life</t>
        </is>
      </c>
      <c r="E32934" t="inlineStr">
        <is>
          <t>https://www.getapp.com/operations-management-software/a/emissions-management/</t>
        </is>
      </c>
      <c r="F32934" t="inlineStr">
        <is>
          <t>Sustain.Life is a SaaS platform that helps future-proof companies by fighting climate change—that means making business decisions with the environment in mind and measuring and reducing their environmental impact.Read more about Sustain.Life</t>
        </is>
      </c>
    </row>
    <row r="32935">
      <c r="A32935" t="inlineStr">
        <is>
          <t>Operations Management</t>
        </is>
      </c>
      <c r="B32935" t="inlineStr">
        <is>
          <t>Sustainability</t>
        </is>
      </c>
      <c r="C32935" t="inlineStr">
        <is>
          <t>https://www.getapp.com/operations-management-software/sustainability/os/web-based</t>
        </is>
      </c>
      <c r="D32935" t="inlineStr">
        <is>
          <t>Supercritical</t>
        </is>
      </c>
      <c r="E32935" t="inlineStr">
        <is>
          <t>https://www.getapp.com/all-software/a/supercritical/</t>
        </is>
      </c>
      <c r="F32935" t="inlineStr">
        <is>
          <t>Supercritical is a cloud-based emissions management solution, which helps businesses in technology, advertising, architecture, and other sectors track and manage their carbon footprint via carbon accounting, removal programs, portfolio tracking, and more.Read more about Supercritical</t>
        </is>
      </c>
    </row>
    <row r="32936">
      <c r="A32936" t="inlineStr">
        <is>
          <t>Operations Management</t>
        </is>
      </c>
      <c r="B32936" t="inlineStr">
        <is>
          <t>Sustainability</t>
        </is>
      </c>
      <c r="C32936" t="inlineStr">
        <is>
          <t>https://www.getapp.com/operations-management-software/sustainability/os/web-based</t>
        </is>
      </c>
      <c r="D32936" t="inlineStr">
        <is>
          <t>Position Green</t>
        </is>
      </c>
      <c r="E32936" t="inlineStr">
        <is>
          <t>https://www.getapp.com/operations-management-software/a/position-green/</t>
        </is>
      </c>
      <c r="F32936" t="inlineStr">
        <is>
          <t>Make ESG management faster, easier, and audit-proof with a platform designed by Europe’s leading sustainability advisors.Read more about Position Green</t>
        </is>
      </c>
    </row>
    <row r="32937">
      <c r="A32937" t="inlineStr">
        <is>
          <t>Operations Management</t>
        </is>
      </c>
      <c r="B32937" t="inlineStr">
        <is>
          <t>Sustainability</t>
        </is>
      </c>
      <c r="C32937" t="inlineStr">
        <is>
          <t>https://www.getapp.com/operations-management-software/sustainability/os/web-based</t>
        </is>
      </c>
      <c r="D32937" t="inlineStr">
        <is>
          <t>AMCS ESG Solution</t>
        </is>
      </c>
      <c r="E32937" t="inlineStr">
        <is>
          <t>https://www.getapp.com/finance-accounting-software/a/figbytes/</t>
        </is>
      </c>
      <c r="F32937" t="inlineStr">
        <is>
          <t>AMCS (formerly FigBytes) empowers impact-focused organizations to make positive change for people and the planet. The AMCS ESG Solution transforms complex environmental, social, and governance information  empowers impact-focused organizations to make positive change for people and the planet.Read more about AMCS ESG Solution</t>
        </is>
      </c>
    </row>
    <row r="32938">
      <c r="A32938" t="inlineStr">
        <is>
          <t>Operations Management</t>
        </is>
      </c>
      <c r="B32938" t="inlineStr">
        <is>
          <t>Sustainability</t>
        </is>
      </c>
      <c r="C32938" t="inlineStr">
        <is>
          <t>https://www.getapp.com/operations-management-software/sustainability/os/web-based</t>
        </is>
      </c>
      <c r="D32938" t="inlineStr">
        <is>
          <t>Socialsuite Impact</t>
        </is>
      </c>
      <c r="E32938" t="inlineStr">
        <is>
          <t>https://www.getapp.com/collaboration-software/a/socialsuite/</t>
        </is>
      </c>
      <c r="F32938" t="inlineStr">
        <is>
          <t>Socialsuite is an impact management solution for businesses of all types, primarily government and corporate funders, non-profits, and impact measurement consultants. The cloud-based suite offers tools for configuring frameworks, gathering data, and creating custom dashboards to measure impact.Read more about Socialsuite Impact</t>
        </is>
      </c>
    </row>
    <row r="32939">
      <c r="A32939" t="inlineStr">
        <is>
          <t>Operations Management</t>
        </is>
      </c>
      <c r="B32939" t="inlineStr">
        <is>
          <t>Sustainability</t>
        </is>
      </c>
      <c r="C32939" t="inlineStr">
        <is>
          <t>https://www.getapp.com/operations-management-software/sustainability/os/web-based</t>
        </is>
      </c>
      <c r="D32939" t="inlineStr">
        <is>
          <t>NovaVue</t>
        </is>
      </c>
      <c r="E32939" t="inlineStr">
        <is>
          <t>https://www.getapp.com/operations-management-software/a/novavue/</t>
        </is>
      </c>
      <c r="F32939" t="inlineStr">
        <is>
          <t>A cloud-based solution for electrical and energy data monitoring, analysis, reporting, and alarming.Read more about NovaVue</t>
        </is>
      </c>
    </row>
    <row r="32940">
      <c r="A32940" t="inlineStr">
        <is>
          <t>Operations Management</t>
        </is>
      </c>
      <c r="B32940" t="inlineStr">
        <is>
          <t>Sustainability</t>
        </is>
      </c>
      <c r="C32940" t="inlineStr">
        <is>
          <t>https://www.getapp.com/operations-management-software/sustainability/os/web-based</t>
        </is>
      </c>
      <c r="D32940" t="inlineStr">
        <is>
          <t>Elyze</t>
        </is>
      </c>
      <c r="E32940" t="inlineStr">
        <is>
          <t>https://www.getapp.com/all-software/a/elyze/</t>
        </is>
      </c>
      <c r="F32940" t="inlineStr">
        <is>
          <t>Elyze is a cloud-based sustainability management software that facilitates the aggregation, monitoring, and sharing of sustainability data through Environmental, Social, and Governance (ESG) indicators.Read more about Elyze</t>
        </is>
      </c>
    </row>
    <row r="32941">
      <c r="A32941" t="inlineStr">
        <is>
          <t>Operations Management</t>
        </is>
      </c>
      <c r="B32941" t="inlineStr">
        <is>
          <t>Sustainability</t>
        </is>
      </c>
      <c r="C32941" t="inlineStr">
        <is>
          <t>https://www.getapp.com/operations-management-software/sustainability/os/web-based</t>
        </is>
      </c>
      <c r="D32941" t="inlineStr">
        <is>
          <t>FAMA</t>
        </is>
      </c>
      <c r="E32941" t="inlineStr">
        <is>
          <t>https://www.getapp.com/operations-management-software/a/fama-1/</t>
        </is>
      </c>
      <c r="F32941" t="inlineStr">
        <is>
          <t>FAMA offers technological solutions for the Integral Management of Assets and Infrastructures, Facility Management and Services.Read more about FAMA</t>
        </is>
      </c>
    </row>
    <row r="32942">
      <c r="A32942" t="inlineStr">
        <is>
          <t>Operations Management</t>
        </is>
      </c>
      <c r="B32942" t="inlineStr">
        <is>
          <t>Sustainability</t>
        </is>
      </c>
      <c r="C32942" t="inlineStr">
        <is>
          <t>https://www.getapp.com/operations-management-software/sustainability/os/web-based</t>
        </is>
      </c>
      <c r="D32942" t="inlineStr">
        <is>
          <t>TenForce</t>
        </is>
      </c>
      <c r="E32942" t="inlineStr">
        <is>
          <t>https://www.getapp.com/it-management-software/a/tenforce/</t>
        </is>
      </c>
      <c r="F32942" t="inlineStr">
        <is>
          <t>The EHSQ platform for high-risk industries to reduce risk, ensure compliance, and boost operational efficiency.Read more about TenForce</t>
        </is>
      </c>
    </row>
    <row r="32943">
      <c r="A32943" t="inlineStr">
        <is>
          <t>Operations Management</t>
        </is>
      </c>
      <c r="B32943" t="inlineStr">
        <is>
          <t>Sustainability</t>
        </is>
      </c>
      <c r="C32943" t="inlineStr">
        <is>
          <t>https://www.getapp.com/operations-management-software/sustainability/os/web-based</t>
        </is>
      </c>
      <c r="D32943" t="inlineStr">
        <is>
          <t>Normative</t>
        </is>
      </c>
      <c r="E32943" t="inlineStr">
        <is>
          <t>https://www.getapp.com/operations-management-software/a/normative/</t>
        </is>
      </c>
      <c r="F32943" t="inlineStr">
        <is>
          <t>Normative empowers businesses to calculate, report, and understand their full carbon emissions across scopes 1, 2, and 3. The Normative carbon accounting engine draws on millions of data points to give businesses clear, actionable emissions insights throughout their operations and value chain.Read more about Normative</t>
        </is>
      </c>
    </row>
    <row r="32944">
      <c r="A32944" t="inlineStr">
        <is>
          <t>Operations Management</t>
        </is>
      </c>
      <c r="B32944" t="inlineStr">
        <is>
          <t>Sustainability</t>
        </is>
      </c>
      <c r="C32944" t="inlineStr">
        <is>
          <t>https://www.getapp.com/operations-management-software/sustainability/os/web-based</t>
        </is>
      </c>
      <c r="D32944" t="inlineStr">
        <is>
          <t>Zevero</t>
        </is>
      </c>
      <c r="E32944" t="inlineStr">
        <is>
          <t>https://www.getapp.com/operations-management-software/a/zevero/</t>
        </is>
      </c>
      <c r="F32944" t="inlineStr">
        <is>
          <t>Zevero’s climate platform combines expert guidance with intuitive tools, helping businesses turn complex data into clear insights. The platform is designed to help businesses tackle climate change and reduce their carbon footprint by measuring and reporting on carbon emissions across scope 1, 2, and 3.Read more about Zevero</t>
        </is>
      </c>
    </row>
    <row r="32945">
      <c r="A32945" t="inlineStr">
        <is>
          <t>Operations Management</t>
        </is>
      </c>
      <c r="B32945" t="inlineStr">
        <is>
          <t>Sustainability</t>
        </is>
      </c>
      <c r="C32945" t="inlineStr">
        <is>
          <t>https://www.getapp.com/operations-management-software/sustainability/os/web-based</t>
        </is>
      </c>
      <c r="D32945" t="inlineStr">
        <is>
          <t>Farmforce</t>
        </is>
      </c>
      <c r="E32945" t="inlineStr">
        <is>
          <t>https://www.getapp.com/retail-consumer-services-software/a/farmforce/</t>
        </is>
      </c>
      <c r="F32945" t="inlineStr">
        <is>
          <t>Farmforce is a cloud-based farm management solution that helps streamline the first-mile operations in the food industry. The platform offers data and advanced traceability capabilities, which enable organizations to secure sustainable sourcing, improve farmers' quality of life, and protect the environment. Additionally, it also enables farm owners to stay in compliance with deforestation and child labor regulations.Read more about Farmforce</t>
        </is>
      </c>
    </row>
    <row r="32946">
      <c r="A32946" t="inlineStr">
        <is>
          <t>Operations Management</t>
        </is>
      </c>
      <c r="B32946" t="inlineStr">
        <is>
          <t>Sustainability</t>
        </is>
      </c>
      <c r="C32946" t="inlineStr">
        <is>
          <t>https://www.getapp.com/operations-management-software/sustainability/os/web-based</t>
        </is>
      </c>
      <c r="D32946" t="inlineStr">
        <is>
          <t>Nossa Data</t>
        </is>
      </c>
      <c r="E32946" t="inlineStr">
        <is>
          <t>https://www.getapp.com/operations-management-software/a/nossa-data/</t>
        </is>
      </c>
      <c r="F32946" t="inlineStr">
        <is>
          <t>Nossa Data eliminates tedious admin &amp; duplicate tasks from corporate ESG reporting &amp; data collection processes. This enhances the capacity of companies to produce better data, communicate more effectively with their stakeholders, &amp; accordingly improve their ESG ratings and investor standing.Read more about Nossa Data</t>
        </is>
      </c>
    </row>
    <row r="32947">
      <c r="A32947" t="inlineStr">
        <is>
          <t>Operations Management</t>
        </is>
      </c>
      <c r="B32947" t="inlineStr">
        <is>
          <t>Sustainability</t>
        </is>
      </c>
      <c r="C32947" t="inlineStr">
        <is>
          <t>https://www.getapp.com/operations-management-software/sustainability/os/web-based</t>
        </is>
      </c>
      <c r="D32947" t="inlineStr">
        <is>
          <t>AppO</t>
        </is>
      </c>
      <c r="E32947" t="inlineStr">
        <is>
          <t>https://www.getapp.com/project-management-planning-software/a/appo/</t>
        </is>
      </c>
      <c r="F32947" t="inlineStr">
        <is>
          <t>AppO is a web-based business prioritization software designed to help organizations make complex yet informed decisions and plan strategic outcomes on the basis of predefined criteria. The platform lets teams identify the impact of their decisions on stakeholders.Read more about AppO</t>
        </is>
      </c>
    </row>
    <row r="32948">
      <c r="A32948" t="inlineStr">
        <is>
          <t>Operations Management</t>
        </is>
      </c>
      <c r="B32948" t="inlineStr">
        <is>
          <t>Sustainability</t>
        </is>
      </c>
      <c r="C32948" t="inlineStr">
        <is>
          <t>https://www.getapp.com/operations-management-software/sustainability/os/web-based</t>
        </is>
      </c>
      <c r="D32948" t="inlineStr">
        <is>
          <t>VERSO Supply Chain Hub</t>
        </is>
      </c>
      <c r="E32948" t="inlineStr">
        <is>
          <t>https://www.getapp.com/operations-management-software/a/verso-1/</t>
        </is>
      </c>
      <c r="F32948" t="inlineStr">
        <is>
          <t>VERSO Supply Chain Hub: Build sustainable supply chains through automated risk analyses, supplier assessments and transparent climate data. Compliant with LkSG, CSDDD, CSRD, EUDR and CBAM.Read more about VERSO Supply Chain Hub</t>
        </is>
      </c>
    </row>
    <row r="32949">
      <c r="A32949" t="inlineStr">
        <is>
          <t>Operations Management</t>
        </is>
      </c>
      <c r="B32949" t="inlineStr">
        <is>
          <t>Sustainability</t>
        </is>
      </c>
      <c r="C32949" t="inlineStr">
        <is>
          <t>https://www.getapp.com/operations-management-software/sustainability/os/web-based</t>
        </is>
      </c>
      <c r="D32949" t="inlineStr">
        <is>
          <t>Carbonhound</t>
        </is>
      </c>
      <c r="E32949" t="inlineStr">
        <is>
          <t>https://www.getapp.com/operations-management-software/a/carbonhound/</t>
        </is>
      </c>
      <c r="F32949" t="inlineStr">
        <is>
          <t>Carbonhound streamlines reliable climate reporting by connecting with primary data sources. Our software helps companies navigate a dynamic regulatory and stakeholder environment, simplifies carbon management, and provides a user-friendly and cost-effective solution.Read more about Carbonhound</t>
        </is>
      </c>
    </row>
    <row r="32950">
      <c r="A32950" t="inlineStr">
        <is>
          <t>Operations Management</t>
        </is>
      </c>
      <c r="B32950" t="inlineStr">
        <is>
          <t>Sustainability</t>
        </is>
      </c>
      <c r="C32950" t="inlineStr">
        <is>
          <t>https://www.getapp.com/operations-management-software/sustainability/os/web-based</t>
        </is>
      </c>
      <c r="D32950" t="inlineStr">
        <is>
          <t>Esgrid</t>
        </is>
      </c>
      <c r="E32950" t="inlineStr">
        <is>
          <t>https://www.getapp.com/all-software/a/esgrid/</t>
        </is>
      </c>
      <c r="F32950" t="inlineStr">
        <is>
          <t>Esgrid is a cloud-based ESG compliance platform that helps businesses automate data collection, analysis, and reporting. The system utilizes assessment methodologies such as CSRD (Corporate Sustainability Reporting Directive) and ESRS (European Sustainability Reporting Standards) to ensure regulatory compliance. Additionally, Esgrid offers a range of features including free ESG self-assessments, sector-specific assessment modules, granular data export, analytical dashboards, and more.Read more about Esgrid</t>
        </is>
      </c>
    </row>
    <row r="32951">
      <c r="A32951" t="inlineStr">
        <is>
          <t>Operations Management</t>
        </is>
      </c>
      <c r="B32951" t="inlineStr">
        <is>
          <t>Sustainability</t>
        </is>
      </c>
      <c r="C32951" t="inlineStr">
        <is>
          <t>https://www.getapp.com/operations-management-software/sustainability/os/web-based</t>
        </is>
      </c>
      <c r="D32951" t="inlineStr">
        <is>
          <t>Tset</t>
        </is>
      </c>
      <c r="E32951" t="inlineStr">
        <is>
          <t>https://www.getapp.com/operations-management-software/a/tset/</t>
        </is>
      </c>
      <c r="F32951" t="inlineStr">
        <is>
          <t>Tset is a cloud-based sustainability solution that enables manufacturers to calculate, manage, and optimize cost and carbon footprint.Read more about Tset</t>
        </is>
      </c>
    </row>
    <row r="32952">
      <c r="A32952" t="inlineStr">
        <is>
          <t>Operations Management</t>
        </is>
      </c>
      <c r="B32952" t="inlineStr">
        <is>
          <t>Sustainability</t>
        </is>
      </c>
      <c r="C32952" t="inlineStr">
        <is>
          <t>https://www.getapp.com/operations-management-software/sustainability/os/web-based</t>
        </is>
      </c>
      <c r="D32952" t="inlineStr">
        <is>
          <t>Novisto</t>
        </is>
      </c>
      <c r="E32952" t="inlineStr">
        <is>
          <t>https://www.getapp.com/operations-management-software/a/novisto/</t>
        </is>
      </c>
      <c r="F32952" t="inlineStr">
        <is>
          <t>Novisto is a sustainability management platform to assist businesses with ESG commitments. Key features of the ERP include data collection, analysis, performance monitoring, and regulatory reporting workflows. The system also aids with internal company communications and external third parties.Read more about Novisto</t>
        </is>
      </c>
    </row>
    <row r="32953">
      <c r="A32953" t="inlineStr">
        <is>
          <t>Operations Management</t>
        </is>
      </c>
      <c r="B32953" t="inlineStr">
        <is>
          <t>Sustainability</t>
        </is>
      </c>
      <c r="C32953" t="inlineStr">
        <is>
          <t>https://www.getapp.com/operations-management-software/sustainability/os/web-based</t>
        </is>
      </c>
      <c r="D32953" t="inlineStr">
        <is>
          <t>M-Risk</t>
        </is>
      </c>
      <c r="E32953" t="inlineStr">
        <is>
          <t>https://www.getapp.com/operations-management-software/a/m-risk/</t>
        </is>
      </c>
      <c r="F32953" t="inlineStr">
        <is>
          <t>We transform your data into information for informed and assertive decision makingRead more about M-Risk</t>
        </is>
      </c>
    </row>
    <row r="32954">
      <c r="A32954" t="inlineStr">
        <is>
          <t>Operations Management</t>
        </is>
      </c>
      <c r="B32954" t="inlineStr">
        <is>
          <t>Sustainability</t>
        </is>
      </c>
      <c r="C32954" t="inlineStr">
        <is>
          <t>https://www.getapp.com/operations-management-software/sustainability/os/web-based</t>
        </is>
      </c>
      <c r="D32954" t="inlineStr">
        <is>
          <t>DoGood People</t>
        </is>
      </c>
      <c r="E32954" t="inlineStr">
        <is>
          <t>https://www.getapp.com/operations-management-software/a/dogood-people/</t>
        </is>
      </c>
      <c r="F32954" t="inlineStr">
        <is>
          <t>DoGood People enables businesses to create a sustainable culture throughout the organization. DoGood commits all your employees to the purpose of your company.Read more about DoGood People</t>
        </is>
      </c>
    </row>
    <row r="32955">
      <c r="A32955" t="inlineStr">
        <is>
          <t>Operations Management</t>
        </is>
      </c>
      <c r="B32955" t="inlineStr">
        <is>
          <t>Sustainability</t>
        </is>
      </c>
      <c r="C32955" t="inlineStr">
        <is>
          <t>https://www.getapp.com/operations-management-software/sustainability/os/web-based</t>
        </is>
      </c>
      <c r="D32955" t="inlineStr">
        <is>
          <t>Energy Intelligence Suite</t>
        </is>
      </c>
      <c r="E32955" t="inlineStr">
        <is>
          <t>https://www.getapp.com/operations-management-software/a/energy-intelligence-suite/</t>
        </is>
      </c>
      <c r="F32955" t="inlineStr">
        <is>
          <t>THG Energy offers services that support sustainability and enables energy management across portfolios.  Automated data collection positions end-users for successful ESG Reporting and GHG Accounting, broader sustainability, and energy management.Read more about Energy Intelligence Suite</t>
        </is>
      </c>
    </row>
    <row r="32956">
      <c r="A32956" t="inlineStr">
        <is>
          <t>Operations Management</t>
        </is>
      </c>
      <c r="B32956" t="inlineStr">
        <is>
          <t>Sustainability</t>
        </is>
      </c>
      <c r="C32956" t="inlineStr">
        <is>
          <t>https://www.getapp.com/operations-management-software/sustainability/os/web-based</t>
        </is>
      </c>
      <c r="D32956" t="inlineStr">
        <is>
          <t>Klir</t>
        </is>
      </c>
      <c r="E32956" t="inlineStr">
        <is>
          <t>https://www.getapp.com/finance-accounting-software/a/klir/</t>
        </is>
      </c>
      <c r="F32956" t="inlineStr">
        <is>
          <t>Klir is the all-in-one software solution for water and wastewater management. The Klir platform allows water professionals to manage processes across their entire system—from permits, to inspections, and everything in between.Read more about Klir</t>
        </is>
      </c>
    </row>
    <row r="32957">
      <c r="A32957" t="inlineStr">
        <is>
          <t>Operations Management</t>
        </is>
      </c>
      <c r="B32957" t="inlineStr">
        <is>
          <t>Sustainability</t>
        </is>
      </c>
      <c r="C32957" t="inlineStr">
        <is>
          <t>https://www.getapp.com/operations-management-software/sustainability/os/web-based</t>
        </is>
      </c>
      <c r="D32957" t="inlineStr">
        <is>
          <t>Net0</t>
        </is>
      </c>
      <c r="E32957" t="inlineStr">
        <is>
          <t>https://www.getapp.com/operations-management-software/a/net0/</t>
        </is>
      </c>
      <c r="F32957" t="inlineStr">
        <is>
          <t>Using Net0, businesses can record your raw data to convert it to tCO2e. Net0 automatically calculates emissions with the data provided. Users can track emissions over time with real-time analytics comparing emissions to offsets and view emissions sources and create reduction simulations to make action plans for long-term net-zero strategies.Read more about Net0</t>
        </is>
      </c>
    </row>
    <row r="32958">
      <c r="A32958" t="inlineStr">
        <is>
          <t>Operations Management</t>
        </is>
      </c>
      <c r="B32958" t="inlineStr">
        <is>
          <t>Sustainability</t>
        </is>
      </c>
      <c r="C32958" t="inlineStr">
        <is>
          <t>https://www.getapp.com/operations-management-software/sustainability/os/web-based</t>
        </is>
      </c>
      <c r="D32958" t="inlineStr">
        <is>
          <t>Avarni</t>
        </is>
      </c>
      <c r="E32958" t="inlineStr">
        <is>
          <t>https://www.getapp.com/industries-software/a/avarni/</t>
        </is>
      </c>
      <c r="F32958" t="inlineStr">
        <is>
          <t>Avarni is the carbon accounting platform that automates your Scope 1-3 emission calculations, identifies your top emissions sources, mobilizes your suppliers to measure and report their emissions, forecasts your future emissions, and empowers you to actually achieve your net zero targets.Read more about Avarni</t>
        </is>
      </c>
    </row>
    <row r="32959">
      <c r="A32959" t="inlineStr">
        <is>
          <t>Operations Management</t>
        </is>
      </c>
      <c r="B32959" t="inlineStr">
        <is>
          <t>Sustainability</t>
        </is>
      </c>
      <c r="C32959" t="inlineStr">
        <is>
          <t>https://www.getapp.com/operations-management-software/sustainability/os/web-based</t>
        </is>
      </c>
      <c r="D32959" t="inlineStr">
        <is>
          <t>Zelio</t>
        </is>
      </c>
      <c r="E32959" t="inlineStr">
        <is>
          <t>https://www.getapp.com/operations-management-software/a/zelio/</t>
        </is>
      </c>
      <c r="F32959" t="inlineStr">
        <is>
          <t>Zelio is an ESG, Carbon Footprint, and CSRD Data Management Tool that helps businesses manage their environmental, social, and governance data in one centralized platform. The software simplifies the process of collecting, analyzing, and reporting on ESG metrics, allowing companies to effectively monitor their sustainability strategies and progress.Read more about Zelio</t>
        </is>
      </c>
    </row>
    <row r="32960">
      <c r="A32960" t="inlineStr">
        <is>
          <t>Operations Management</t>
        </is>
      </c>
      <c r="B32960" t="inlineStr">
        <is>
          <t>Sustainability</t>
        </is>
      </c>
      <c r="C32960" t="inlineStr">
        <is>
          <t>https://www.getapp.com/operations-management-software/sustainability/os/web-based</t>
        </is>
      </c>
      <c r="D32960" t="inlineStr">
        <is>
          <t>Worldfavor</t>
        </is>
      </c>
      <c r="E32960" t="inlineStr">
        <is>
          <t>https://www.getapp.com/operations-management-software/a/worldfavor/</t>
        </is>
      </c>
      <c r="F32960" t="inlineStr">
        <is>
          <t>Worldfavor is a sustainability platform to drive transparency and sustainability in the value chain.Read more about Worldfavor</t>
        </is>
      </c>
    </row>
    <row r="32961">
      <c r="A32961" t="inlineStr">
        <is>
          <t>Operations Management</t>
        </is>
      </c>
      <c r="B32961" t="inlineStr">
        <is>
          <t>Sustainability</t>
        </is>
      </c>
      <c r="C32961" t="inlineStr">
        <is>
          <t>https://www.getapp.com/operations-management-software/sustainability/os/web-based</t>
        </is>
      </c>
      <c r="D32961" t="inlineStr">
        <is>
          <t>Worldfavor</t>
        </is>
      </c>
      <c r="E32961" t="inlineStr">
        <is>
          <t>https://www.getapp.com/operations-management-software/a/worldfavor/</t>
        </is>
      </c>
      <c r="F32961" t="inlineStr">
        <is>
          <t>Worldfavor is a sustainability platform to drive transparency and sustainability in the value chain.Read more about Worldfavor</t>
        </is>
      </c>
    </row>
    <row r="32962">
      <c r="A32962" t="inlineStr">
        <is>
          <t>Operations Management</t>
        </is>
      </c>
      <c r="B32962" t="inlineStr">
        <is>
          <t>Sustainability</t>
        </is>
      </c>
      <c r="C32962" t="inlineStr">
        <is>
          <t>https://www.getapp.com/operations-management-software/sustainability/os/web-based</t>
        </is>
      </c>
      <c r="D32962" t="inlineStr">
        <is>
          <t>Nasdaq Metrio</t>
        </is>
      </c>
      <c r="E32962" t="inlineStr">
        <is>
          <t>https://www.getapp.com/operations-management-software/a/metrio/</t>
        </is>
      </c>
      <c r="F32962" t="inlineStr">
        <is>
          <t>Nasdaq Metrio is an end-to-end sustainability reporting platform that is purpose-built for businesses at all stages of their ESG journey, and is fully scalable to your fit your business' specific needs.Read more about Nasdaq Metrio</t>
        </is>
      </c>
    </row>
    <row r="32963">
      <c r="A32963" t="inlineStr">
        <is>
          <t>Operations Management</t>
        </is>
      </c>
      <c r="B32963" t="inlineStr">
        <is>
          <t>Sustainability</t>
        </is>
      </c>
      <c r="C32963" t="inlineStr">
        <is>
          <t>https://www.getapp.com/operations-management-software/sustainability/os/web-based</t>
        </is>
      </c>
      <c r="D32963" t="inlineStr">
        <is>
          <t>Planted</t>
        </is>
      </c>
      <c r="E32963" t="inlineStr">
        <is>
          <t>https://www.getapp.com/operations-management-software/a/planted/</t>
        </is>
      </c>
      <c r="F32963" t="inlineStr">
        <is>
          <t>Planted is a cloud-based sustainability software that helps businesses streamline their climate action journey. The AI-based tool facilitates CO₂ footprint, identifying hotspots and areas for greenhouse reduction.Read more about Planted</t>
        </is>
      </c>
    </row>
    <row r="32964">
      <c r="A32964" t="inlineStr">
        <is>
          <t>Operations Management</t>
        </is>
      </c>
      <c r="B32964" t="inlineStr">
        <is>
          <t>Sustainability</t>
        </is>
      </c>
      <c r="C32964" t="inlineStr">
        <is>
          <t>https://www.getapp.com/operations-management-software/sustainability/os/web-based</t>
        </is>
      </c>
      <c r="D32964" t="inlineStr">
        <is>
          <t>Trellis</t>
        </is>
      </c>
      <c r="E32964" t="inlineStr">
        <is>
          <t>https://www.getapp.com/operations-management-software/a/trellis/</t>
        </is>
      </c>
      <c r="F32964" t="inlineStr">
        <is>
          <t>Climate Active Alignment.Stay aligned to national frameworks with data and calculations that underpin Climate Active,NGER etc.Read more about Trellis</t>
        </is>
      </c>
    </row>
    <row r="32965">
      <c r="A32965" t="inlineStr">
        <is>
          <t>Operations Management</t>
        </is>
      </c>
      <c r="B32965" t="inlineStr">
        <is>
          <t>Sustainability</t>
        </is>
      </c>
      <c r="C32965" t="inlineStr">
        <is>
          <t>https://www.getapp.com/operations-management-software/sustainability/os/web-based</t>
        </is>
      </c>
      <c r="D32965" t="inlineStr">
        <is>
          <t>Cozero</t>
        </is>
      </c>
      <c r="E32965" t="inlineStr">
        <is>
          <t>https://www.getapp.com/operations-management-software/a/cozero/</t>
        </is>
      </c>
      <c r="F32965" t="inlineStr">
        <is>
          <t>Cozero is a carbon management platform that helps enterprises track, track, and report carbon emissions. The software provides carbon accounting, emission reduction recommendations, flexible reporting, and stakeholder engagement tools to support decarbonization operations. Cozero offers data integrations and an API.Read more about Cozero</t>
        </is>
      </c>
    </row>
    <row r="32966">
      <c r="A32966" t="inlineStr">
        <is>
          <t>Operations Management</t>
        </is>
      </c>
      <c r="B32966" t="inlineStr">
        <is>
          <t>Sustainability</t>
        </is>
      </c>
      <c r="C32966" t="inlineStr">
        <is>
          <t>https://www.getapp.com/operations-management-software/sustainability/os/web-based</t>
        </is>
      </c>
      <c r="D32966" t="inlineStr">
        <is>
          <t>Breeze</t>
        </is>
      </c>
      <c r="E32966" t="inlineStr">
        <is>
          <t>https://www.getapp.com/operations-management-software/a/breeze/</t>
        </is>
      </c>
      <c r="F32966" t="inlineStr">
        <is>
          <t>Breeze is a sustainability impact data tracking platform that enables organizations to measure, analyze, and reduce their greenhouse gas (GHG) emissions. The software calculates scope 1, 2, and 3 emissions across the full value chain using primary data and emission factors from its comprehensive template library.Read more about Breeze</t>
        </is>
      </c>
    </row>
    <row r="32967">
      <c r="A32967" t="inlineStr">
        <is>
          <t>Operations Management</t>
        </is>
      </c>
      <c r="B32967" t="inlineStr">
        <is>
          <t>Sustainability</t>
        </is>
      </c>
      <c r="C32967" t="inlineStr">
        <is>
          <t>https://www.getapp.com/operations-management-software/sustainability/os/web-based</t>
        </is>
      </c>
      <c r="D32967" t="inlineStr">
        <is>
          <t>facility (24)</t>
        </is>
      </c>
      <c r="E32967" t="inlineStr">
        <is>
          <t>https://www.getapp.com/real-estate-property-software/a/facility-24/</t>
        </is>
      </c>
      <c r="F32967" t="inlineStr">
        <is>
          <t>facility (24) helps users to reduce costs and mitigate liability risks in facility management.Read more about facility (24)</t>
        </is>
      </c>
    </row>
    <row r="32968">
      <c r="A32968" t="inlineStr">
        <is>
          <t>Operations Management</t>
        </is>
      </c>
      <c r="B32968" t="inlineStr">
        <is>
          <t>Sustainability</t>
        </is>
      </c>
      <c r="C32968" t="inlineStr">
        <is>
          <t>https://www.getapp.com/operations-management-software/sustainability/os/web-based</t>
        </is>
      </c>
      <c r="D32968" t="inlineStr">
        <is>
          <t>Updapt ESG</t>
        </is>
      </c>
      <c r="E32968" t="inlineStr">
        <is>
          <t>https://www.getapp.com/all-software/a/updapt-esg/</t>
        </is>
      </c>
      <c r="F32968" t="inlineStr">
        <is>
          <t>Updapt is a global tech company. The SaaS-based ESG tool enables centralized control of ESG data across locations and departments within an organization. The tool automates GHG accounting &amp; provides analytics to set short and long-term realistic goals.Read more about Updapt ESG</t>
        </is>
      </c>
    </row>
    <row r="32969">
      <c r="A32969" t="inlineStr">
        <is>
          <t>Operations Management</t>
        </is>
      </c>
      <c r="B32969" t="inlineStr">
        <is>
          <t>Sustainability</t>
        </is>
      </c>
      <c r="C32969" t="inlineStr">
        <is>
          <t>https://www.getapp.com/operations-management-software/sustainability/os/web-based</t>
        </is>
      </c>
      <c r="D32969" t="inlineStr">
        <is>
          <t>Locus ESG &amp; Sustainability</t>
        </is>
      </c>
      <c r="E32969" t="inlineStr">
        <is>
          <t>https://www.getapp.com/operations-management-software/a/locus-esg-sustainability/</t>
        </is>
      </c>
      <c r="F32969" t="inlineStr">
        <is>
          <t>Locus ESG &amp; Sustainability is designed to help businesses across agriculture, utilities, chemical, pharmaceutical, and other industries streamline data collection, sustainability management, and environmental, social, and corporate governance reporting operations. It enables organizations to ensure compliance with federal regulations and analyze key performance indicators (KPIs).Read more about Locus ESG &amp; Sustainability</t>
        </is>
      </c>
    </row>
    <row r="32970">
      <c r="A32970" t="inlineStr">
        <is>
          <t>Operations Management</t>
        </is>
      </c>
      <c r="B32970" t="inlineStr">
        <is>
          <t>Sustainability</t>
        </is>
      </c>
      <c r="C32970" t="inlineStr">
        <is>
          <t>https://www.getapp.com/operations-management-software/sustainability/os/web-based</t>
        </is>
      </c>
      <c r="D32970" t="inlineStr">
        <is>
          <t>ESG-SmartBoard</t>
        </is>
      </c>
      <c r="E32970" t="inlineStr">
        <is>
          <t>https://www.getapp.com/business-intelligence-analytics-software/a/esg-smartboard/</t>
        </is>
      </c>
      <c r="F32970" t="inlineStr">
        <is>
          <t>ESG-SmartBoard is an online, real-time platform that uses Software Robots to automatically collect, track and generate reports of ESG data. It makes it easy to stay on top of ESG performance, and helps users make data-driven decisions that contribute to a sustainable future.Read more about ESG-SmartBoard</t>
        </is>
      </c>
    </row>
    <row r="32971">
      <c r="A32971" t="inlineStr">
        <is>
          <t>Operations Management</t>
        </is>
      </c>
      <c r="B32971" t="inlineStr">
        <is>
          <t>Sustainability</t>
        </is>
      </c>
      <c r="C32971" t="inlineStr">
        <is>
          <t>https://www.getapp.com/operations-management-software/sustainability/os/web-based</t>
        </is>
      </c>
      <c r="D32971" t="inlineStr">
        <is>
          <t>Plan A Carbon Manager</t>
        </is>
      </c>
      <c r="E32971" t="inlineStr">
        <is>
          <t>https://www.getapp.com/operations-management-software/a/plan-a-carbon-manager/</t>
        </is>
      </c>
      <c r="F32971" t="inlineStr">
        <is>
          <t>Plan A Carbon Manager is a carbon accounting software that combines advanced carbon accounting solutions with comprehensive decarbonisation strategies. It offers sustainability platforms enabling companies to collect emissions data, measure carbon footprints, generate sustainability and ESG reporting, set emissions reduction targets, reduce carbon emissions through action plans, and improve overall sustainability strategies.Read more about Plan A Carbon Manager</t>
        </is>
      </c>
    </row>
    <row r="32972">
      <c r="A32972" t="inlineStr">
        <is>
          <t>Operations Management</t>
        </is>
      </c>
      <c r="B32972" t="inlineStr">
        <is>
          <t>Sustainability</t>
        </is>
      </c>
      <c r="C32972" t="inlineStr">
        <is>
          <t>https://www.getapp.com/operations-management-software/sustainability/os/web-based</t>
        </is>
      </c>
      <c r="D32972" t="inlineStr">
        <is>
          <t>Ecochain Mobius</t>
        </is>
      </c>
      <c r="E32972" t="inlineStr">
        <is>
          <t>https://www.getapp.com/operations-management-software/a/ecochain/</t>
        </is>
      </c>
      <c r="F32972" t="inlineStr">
        <is>
          <t>With Ecochain Mobius users can measure impact, test new materials or designs, and communicate real-time results to stakeholders. Teams can learn to measure and improve product footprints. It helps users access the environmental impact database for information on any material, ingredient, or component. Businesses can test alternative materials and designs to benchmark products to industry standards.Read more about Ecochain Mobius</t>
        </is>
      </c>
    </row>
    <row r="32973">
      <c r="A32973" t="inlineStr">
        <is>
          <t>Operations Management</t>
        </is>
      </c>
      <c r="B32973" t="inlineStr">
        <is>
          <t>Sustainability</t>
        </is>
      </c>
      <c r="C32973" t="inlineStr">
        <is>
          <t>https://www.getapp.com/operations-management-software/sustainability/os/web-based</t>
        </is>
      </c>
      <c r="D32973" t="inlineStr">
        <is>
          <t>Speeki</t>
        </is>
      </c>
      <c r="E32973" t="inlineStr">
        <is>
          <t>https://www.getapp.com/security-software/a/speeki/</t>
        </is>
      </c>
      <c r="F32973" t="inlineStr">
        <is>
          <t>Speeki helps companies design, build, manage, report and assure their non-financial business performance within an all-in-one performance management and reporting platform.Read more about Speeki</t>
        </is>
      </c>
    </row>
    <row r="32974">
      <c r="A32974" t="inlineStr">
        <is>
          <t>Operations Management</t>
        </is>
      </c>
      <c r="B32974" t="inlineStr">
        <is>
          <t>Sustainability</t>
        </is>
      </c>
      <c r="C32974" t="inlineStr">
        <is>
          <t>https://www.getapp.com/operations-management-software/sustainability/os/web-based</t>
        </is>
      </c>
      <c r="D32974" t="inlineStr">
        <is>
          <t>Hedera Guardian</t>
        </is>
      </c>
      <c r="E32974" t="inlineStr">
        <is>
          <t>https://www.getapp.com/all-software/a/hedera-guardian/</t>
        </is>
      </c>
      <c r="F32974" t="inlineStr">
        <is>
          <t>The Guardian uses Hedera blockchain to mint carbon tokens and ensures traceable records, reducing fraud in ESG.Read more about Hedera Guardian</t>
        </is>
      </c>
    </row>
    <row r="32975">
      <c r="A32975" t="inlineStr">
        <is>
          <t>Operations Management</t>
        </is>
      </c>
      <c r="B32975" t="inlineStr">
        <is>
          <t>Sustainability</t>
        </is>
      </c>
      <c r="C32975" t="inlineStr">
        <is>
          <t>https://www.getapp.com/operations-management-software/sustainability/os/web-based</t>
        </is>
      </c>
      <c r="D32975" t="inlineStr">
        <is>
          <t>Umberto</t>
        </is>
      </c>
      <c r="E32975" t="inlineStr">
        <is>
          <t>https://www.getapp.com/operations-management-software/a/umberto/</t>
        </is>
      </c>
      <c r="F32975" t="inlineStr">
        <is>
          <t>Use the LCA software Umberto and analyze the environmental impacts of your company and its products.Read more about Umberto</t>
        </is>
      </c>
    </row>
    <row r="32976">
      <c r="A32976" t="inlineStr">
        <is>
          <t>Operations Management</t>
        </is>
      </c>
      <c r="B32976" t="inlineStr">
        <is>
          <t>Sustainability</t>
        </is>
      </c>
      <c r="C32976" t="inlineStr">
        <is>
          <t>https://www.getapp.com/operations-management-software/sustainability/os/web-based</t>
        </is>
      </c>
      <c r="D32976" t="inlineStr">
        <is>
          <t>TheGreenShot</t>
        </is>
      </c>
      <c r="E32976" t="inlineStr">
        <is>
          <t>https://www.getapp.com/customer-management-software/a/thegreenshot/</t>
        </is>
      </c>
      <c r="F32976" t="inlineStr">
        <is>
          <t>Utilize the planning module to swiftly assemble your teams and encourage efficient collaboration. Leverage the real-time planning features to arrange, book, schedule, and oversee staff members for your upcoming production or event.Read more about TheGreenShot</t>
        </is>
      </c>
    </row>
    <row r="32977">
      <c r="A32977" t="inlineStr">
        <is>
          <t>Operations Management</t>
        </is>
      </c>
      <c r="B32977" t="inlineStr">
        <is>
          <t>Sustainability</t>
        </is>
      </c>
      <c r="C32977" t="inlineStr">
        <is>
          <t>https://www.getapp.com/operations-management-software/sustainability/os/web-based</t>
        </is>
      </c>
      <c r="D32977" t="inlineStr">
        <is>
          <t>atlasGO</t>
        </is>
      </c>
      <c r="E32977" t="inlineStr">
        <is>
          <t>https://www.getapp.com/hr-employee-management-software/a/atlasgo/</t>
        </is>
      </c>
      <c r="F32977" t="inlineStr">
        <is>
          <t>atlasGO is an all-in-one employee wellbeing platform for community-building and employee engagement through physical and mental employee wellbeing, sustainability and social impact initiatives (CSR).Read more about atlasGO</t>
        </is>
      </c>
    </row>
    <row r="32978">
      <c r="A32978" t="inlineStr">
        <is>
          <t>Operations Management</t>
        </is>
      </c>
      <c r="B32978" t="inlineStr">
        <is>
          <t>Sustainability</t>
        </is>
      </c>
      <c r="C32978" t="inlineStr">
        <is>
          <t>https://www.getapp.com/operations-management-software/sustainability/os/web-based</t>
        </is>
      </c>
      <c r="D32978" t="inlineStr">
        <is>
          <t>Kabaun</t>
        </is>
      </c>
      <c r="E32978" t="inlineStr">
        <is>
          <t>https://www.getapp.com/operations-management-software/a/kabaun/</t>
        </is>
      </c>
      <c r="F32978" t="inlineStr">
        <is>
          <t>Kabaun is an API-first Carbon Management Platform that helps companies manage and take control of their carbon emissions.Read more about Kabaun</t>
        </is>
      </c>
    </row>
    <row r="32979">
      <c r="A32979" t="inlineStr">
        <is>
          <t>Operations Management</t>
        </is>
      </c>
      <c r="B32979" t="inlineStr">
        <is>
          <t>Sustainability</t>
        </is>
      </c>
      <c r="C32979" t="inlineStr">
        <is>
          <t>https://www.getapp.com/operations-management-software/sustainability/os/web-based</t>
        </is>
      </c>
      <c r="D32979" t="inlineStr">
        <is>
          <t>Picterra</t>
        </is>
      </c>
      <c r="E32979" t="inlineStr">
        <is>
          <t>https://www.getapp.com/business-intelligence-analytics-software/a/picterra/</t>
        </is>
      </c>
      <c r="F32979" t="inlineStr">
        <is>
          <t>Picterra is a software platform for the training, deployment, and management of machine-learning models powering geospatial applications &amp; business services. Picterra enables organizations to build scalable geospatial products with our geospatial MLOps platform.Read more about Picterra</t>
        </is>
      </c>
    </row>
    <row r="32980">
      <c r="A32980" t="inlineStr">
        <is>
          <t>Operations Management</t>
        </is>
      </c>
      <c r="B32980" t="inlineStr">
        <is>
          <t>Sustainability</t>
        </is>
      </c>
      <c r="C32980" t="inlineStr">
        <is>
          <t>https://www.getapp.com/operations-management-software/sustainability/os/web-based</t>
        </is>
      </c>
      <c r="D32980" t="inlineStr">
        <is>
          <t>Essential ESG</t>
        </is>
      </c>
      <c r="E32980" t="inlineStr">
        <is>
          <t>https://www.getapp.com/all-software/a/essential-esg/</t>
        </is>
      </c>
      <c r="F32980" t="inlineStr">
        <is>
          <t>Essential ESG, provided by Tracker Networks, is an online platform that helps businesses track their ESG compliance and assess environmental risks. This solution offers data visualization features that enable companies to track and measure their ESG performance indicators. With tools for tracking CO2 emissions and other metrics, Essential ESG can simplify benchmarking and risk assessment.Read more about Essential ESG</t>
        </is>
      </c>
    </row>
    <row r="32981">
      <c r="A32981" t="inlineStr">
        <is>
          <t>Operations Management</t>
        </is>
      </c>
      <c r="B32981" t="inlineStr">
        <is>
          <t>Sustainability</t>
        </is>
      </c>
      <c r="C32981" t="inlineStr">
        <is>
          <t>https://www.getapp.com/operations-management-software/sustainability/os/web-based</t>
        </is>
      </c>
      <c r="D32981" t="inlineStr">
        <is>
          <t>CarbonPay Axis</t>
        </is>
      </c>
      <c r="E32981" t="inlineStr">
        <is>
          <t>https://www.getapp.com/it-management-software/a/carbonpay-axis/</t>
        </is>
      </c>
      <c r="F32981" t="inlineStr">
        <is>
          <t>CarbonPay Axis is an accurate and extensive carbon accounting, supplier analysis &amp; benchmarking platform that empowers businesses to analyze and understand the carbon impact of supply chain and business operations and enables them to make sustainable changes accordingly.Read more about CarbonPay Axis</t>
        </is>
      </c>
    </row>
    <row r="32982">
      <c r="A32982" t="inlineStr">
        <is>
          <t>Operations Management</t>
        </is>
      </c>
      <c r="B32982" t="inlineStr">
        <is>
          <t>Sustainability</t>
        </is>
      </c>
      <c r="C32982" t="inlineStr">
        <is>
          <t>https://www.getapp.com/operations-management-software/sustainability/os/web-based</t>
        </is>
      </c>
      <c r="D32982" t="inlineStr">
        <is>
          <t>POSITIIVPLUS</t>
        </is>
      </c>
      <c r="E32982" t="inlineStr">
        <is>
          <t>https://www.getapp.com/operations-management-software/a/positiivplus/</t>
        </is>
      </c>
      <c r="F32982" t="inlineStr">
        <is>
          <t>PositiivPlus is a modular ESG SaaS platform helping corporates manage supplier compliance, sustainability, and ESG reporting. With features like real-time risk tracking, AI-driven insights, and compliance integration, it simplifies ESG workflows and drives value creation.Read more about POSITIIVPLUS</t>
        </is>
      </c>
    </row>
    <row r="32983">
      <c r="A32983" t="inlineStr">
        <is>
          <t>Operations Management</t>
        </is>
      </c>
      <c r="B32983" t="inlineStr">
        <is>
          <t>Sustainability</t>
        </is>
      </c>
      <c r="C32983" t="inlineStr">
        <is>
          <t>https://www.getapp.com/operations-management-software/sustainability/os/web-based</t>
        </is>
      </c>
      <c r="D32983" t="inlineStr">
        <is>
          <t>Climapulse Connect</t>
        </is>
      </c>
      <c r="E32983" t="inlineStr">
        <is>
          <t>https://www.getapp.com/operations-management-software/a/climapulse-connect/</t>
        </is>
      </c>
      <c r="F32983" t="inlineStr">
        <is>
          <t>Climapulse Connect is an HVAC management SaaS that enables users to centralize operations, maintenance, and compliance for cooling, heating and ventilation installations. The cloud-based platform provides a centralized overview of HVAC units and equipment, work orders, logbooks and reports.Read more about Climapulse Connect</t>
        </is>
      </c>
    </row>
    <row r="32984">
      <c r="A32984" t="inlineStr">
        <is>
          <t>Operations Management</t>
        </is>
      </c>
      <c r="B32984" t="inlineStr">
        <is>
          <t>Sustainability</t>
        </is>
      </c>
      <c r="C32984" t="inlineStr">
        <is>
          <t>https://www.getapp.com/operations-management-software/sustainability/os/web-based</t>
        </is>
      </c>
      <c r="D32984" t="inlineStr">
        <is>
          <t>Risilience</t>
        </is>
      </c>
      <c r="E32984" t="inlineStr">
        <is>
          <t>https://www.getapp.com/finance-accounting-software/a/risilience/</t>
        </is>
      </c>
      <c r="F32984" t="inlineStr">
        <is>
          <t>Risilience is a cloud-based ESG and sustainability software that quantifies the financial impact of climate-and-nature-related physical and transition risks for enterprise businesses.Read more about Risilience</t>
        </is>
      </c>
    </row>
    <row r="32985">
      <c r="A32985" t="inlineStr">
        <is>
          <t>Operations Management</t>
        </is>
      </c>
      <c r="B32985" t="inlineStr">
        <is>
          <t>Sustainability</t>
        </is>
      </c>
      <c r="C32985" t="inlineStr">
        <is>
          <t>https://www.getapp.com/operations-management-software/sustainability/os/web-based</t>
        </is>
      </c>
      <c r="D32985" t="inlineStr">
        <is>
          <t>Envoria</t>
        </is>
      </c>
      <c r="E32985" t="inlineStr">
        <is>
          <t>https://www.getapp.com/finance-accounting-software/a/envoria/</t>
        </is>
      </c>
      <c r="F32985" t="inlineStr">
        <is>
          <t>Envoria simplifies ESG and financial reporting, streamlining compliance and data management in one secure platform.Read more about Envoria</t>
        </is>
      </c>
    </row>
    <row r="32986">
      <c r="A32986" t="inlineStr">
        <is>
          <t>Operations Management</t>
        </is>
      </c>
      <c r="B32986" t="inlineStr">
        <is>
          <t>Sustainability</t>
        </is>
      </c>
      <c r="C32986" t="inlineStr">
        <is>
          <t>https://www.getapp.com/operations-management-software/sustainability/os/web-based</t>
        </is>
      </c>
      <c r="D32986" t="inlineStr">
        <is>
          <t>Brightest</t>
        </is>
      </c>
      <c r="E32986" t="inlineStr">
        <is>
          <t>https://www.getapp.com/hr-employee-management-software/a/brightest/</t>
        </is>
      </c>
      <c r="F32986" t="inlineStr">
        <is>
          <t>Intelligent software for sustainability, environmental social governance (ESG), corporate social responsibility (CSR), and social impact data management, measurement, and reportingRead more about Brightest</t>
        </is>
      </c>
    </row>
    <row r="32987">
      <c r="A32987" t="inlineStr">
        <is>
          <t>Operations Management</t>
        </is>
      </c>
      <c r="B32987" t="inlineStr">
        <is>
          <t>Sustainability</t>
        </is>
      </c>
      <c r="C32987" t="inlineStr">
        <is>
          <t>https://www.getapp.com/operations-management-software/sustainability/os/web-based</t>
        </is>
      </c>
      <c r="D32987" t="inlineStr">
        <is>
          <t>TheGreenShot</t>
        </is>
      </c>
      <c r="E32987" t="inlineStr">
        <is>
          <t>https://www.getapp.com/customer-management-software/a/thegreenshot/</t>
        </is>
      </c>
      <c r="F32987" t="inlineStr">
        <is>
          <t>Utilize the planning module to swiftly assemble your teams and encourage efficient collaboration. Leverage the real-time planning features to arrange, book, schedule, and oversee staff members for your upcoming production or event.Read more about TheGreenShot</t>
        </is>
      </c>
    </row>
    <row r="32988">
      <c r="A32988" t="inlineStr">
        <is>
          <t>Operations Management</t>
        </is>
      </c>
      <c r="B32988" t="inlineStr">
        <is>
          <t>Sustainability</t>
        </is>
      </c>
      <c r="C32988" t="inlineStr">
        <is>
          <t>https://www.getapp.com/operations-management-software/sustainability/os/web-based</t>
        </is>
      </c>
      <c r="D32988" t="inlineStr">
        <is>
          <t>Picterra</t>
        </is>
      </c>
      <c r="E32988" t="inlineStr">
        <is>
          <t>https://www.getapp.com/business-intelligence-analytics-software/a/picterra/</t>
        </is>
      </c>
      <c r="F32988" t="inlineStr">
        <is>
          <t>Picterra is a software platform for the training, deployment, and management of machine-learning models powering geospatial applications &amp; business services. Picterra enables organizations to build scalable geospatial products with our geospatial MLOps platform.Read more about Picterra</t>
        </is>
      </c>
    </row>
    <row r="32989">
      <c r="A32989" t="inlineStr">
        <is>
          <t>Operations Management</t>
        </is>
      </c>
      <c r="B32989" t="inlineStr">
        <is>
          <t>Sustainability</t>
        </is>
      </c>
      <c r="C32989" t="inlineStr">
        <is>
          <t>https://www.getapp.com/operations-management-software/sustainability/os/web-based</t>
        </is>
      </c>
      <c r="D32989" t="inlineStr">
        <is>
          <t>Essential ESG</t>
        </is>
      </c>
      <c r="E32989" t="inlineStr">
        <is>
          <t>https://www.getapp.com/all-software/a/essential-esg/</t>
        </is>
      </c>
      <c r="F32989" t="inlineStr">
        <is>
          <t>Essential ESG, provided by Tracker Networks, is an online platform that helps businesses track their ESG compliance and assess environmental risks. This solution offers data visualization features that enable companies to track and measure their ESG performance indicators. With tools for tracking CO2 emissions and other metrics, Essential ESG can simplify benchmarking and risk assessment.Read more about Essential ESG</t>
        </is>
      </c>
    </row>
    <row r="32990">
      <c r="A32990" t="inlineStr">
        <is>
          <t>Operations Management</t>
        </is>
      </c>
      <c r="B32990" t="inlineStr">
        <is>
          <t>Sustainability</t>
        </is>
      </c>
      <c r="C32990" t="inlineStr">
        <is>
          <t>https://www.getapp.com/operations-management-software/sustainability/os/web-based</t>
        </is>
      </c>
      <c r="D32990" t="inlineStr">
        <is>
          <t>CarbonPay Axis</t>
        </is>
      </c>
      <c r="E32990" t="inlineStr">
        <is>
          <t>https://www.getapp.com/it-management-software/a/carbonpay-axis/</t>
        </is>
      </c>
      <c r="F32990" t="inlineStr">
        <is>
          <t>CarbonPay Axis is an accurate and extensive carbon accounting, supplier analysis &amp; benchmarking platform that empowers businesses to analyze and understand the carbon impact of supply chain and business operations and enables them to make sustainable changes accordingly.Read more about CarbonPay Axis</t>
        </is>
      </c>
    </row>
    <row r="32991">
      <c r="A32991" t="inlineStr">
        <is>
          <t>Operations Management</t>
        </is>
      </c>
      <c r="B32991" t="inlineStr">
        <is>
          <t>Sustainability</t>
        </is>
      </c>
      <c r="C32991" t="inlineStr">
        <is>
          <t>https://www.getapp.com/operations-management-software/sustainability/os/web-based</t>
        </is>
      </c>
      <c r="D32991" t="inlineStr">
        <is>
          <t>Energybox</t>
        </is>
      </c>
      <c r="E32991" t="inlineStr">
        <is>
          <t>https://www.getapp.com/operations-management-software/a/energyboxone/</t>
        </is>
      </c>
      <c r="F32991" t="inlineStr">
        <is>
          <t>To maximize sales and profits, complete visibility and control over all your facility's essential systems is required. Energybox is a technology platform that gives full facility visibility and control over essential systems.Read more about Energybox</t>
        </is>
      </c>
    </row>
    <row r="32992">
      <c r="A32992" t="inlineStr">
        <is>
          <t>Operations Management</t>
        </is>
      </c>
      <c r="B32992" t="inlineStr">
        <is>
          <t>Sustainability</t>
        </is>
      </c>
      <c r="C32992" t="inlineStr">
        <is>
          <t>https://www.getapp.com/operations-management-software/sustainability/os/web-based</t>
        </is>
      </c>
      <c r="D32992" t="inlineStr">
        <is>
          <t>Kausal Watch</t>
        </is>
      </c>
      <c r="E32992" t="inlineStr">
        <is>
          <t>https://www.getapp.com/operations-management-software/a/kausal-watch/</t>
        </is>
      </c>
      <c r="F32992" t="inlineStr">
        <is>
          <t>Kausal Watch is a SaaS platform that helps public administrations with planning, managing, and collaborating on sustainable initiatives. It allows various departments to collaborate and update the progress of actions in a common platform. Distributed data updates and automatic real-time dashboard reduce overhead related to managing, communicating, and reporting on the climate work publicly.Read more about Kausal Watch</t>
        </is>
      </c>
    </row>
    <row r="32993">
      <c r="A32993" t="inlineStr">
        <is>
          <t>Operations Management</t>
        </is>
      </c>
      <c r="B32993" t="inlineStr">
        <is>
          <t>Sustainability</t>
        </is>
      </c>
      <c r="C32993" t="inlineStr">
        <is>
          <t>https://www.getapp.com/operations-management-software/sustainability/os/web-based</t>
        </is>
      </c>
      <c r="D32993" t="inlineStr">
        <is>
          <t>Good.Lab</t>
        </is>
      </c>
      <c r="E32993" t="inlineStr">
        <is>
          <t>https://www.getapp.com/all-software/a/good-lab/</t>
        </is>
      </c>
      <c r="F32993" t="inlineStr">
        <is>
          <t>Good.Lab specializes in sustainability by offering a blend of services tailored to today’s sustainability challenges. The platform assists companies in navigating ESG compliance and building robust sustainability initiatives, from GHG accounting to climate risk reporting.Read more about Good.Lab</t>
        </is>
      </c>
    </row>
    <row r="32994">
      <c r="A32994" t="inlineStr">
        <is>
          <t>Operations Management</t>
        </is>
      </c>
      <c r="B32994" t="inlineStr">
        <is>
          <t>Sustainability</t>
        </is>
      </c>
      <c r="C32994" t="inlineStr">
        <is>
          <t>https://www.getapp.com/operations-management-software/sustainability/os/web-based</t>
        </is>
      </c>
      <c r="D32994" t="inlineStr">
        <is>
          <t>Substain</t>
        </is>
      </c>
      <c r="E32994" t="inlineStr">
        <is>
          <t>https://www.getapp.com/operations-management-software/a/substain/</t>
        </is>
      </c>
      <c r="F32994" t="inlineStr">
        <is>
          <t>Flexible software for ESG management as SaaS solution. One software for all ESG requirements. Scalable, intuitive, and customizable.Read more about Substain</t>
        </is>
      </c>
    </row>
    <row r="32995">
      <c r="A32995" t="inlineStr">
        <is>
          <t>Operations Management</t>
        </is>
      </c>
      <c r="B32995" t="inlineStr">
        <is>
          <t>Sustainability</t>
        </is>
      </c>
      <c r="C32995" t="inlineStr">
        <is>
          <t>https://www.getapp.com/operations-management-software/sustainability/os/web-based</t>
        </is>
      </c>
      <c r="D32995" t="inlineStr">
        <is>
          <t>measurabl</t>
        </is>
      </c>
      <c r="E32995" t="inlineStr">
        <is>
          <t>https://www.getapp.com/all-software/a/measurabl/</t>
        </is>
      </c>
      <c r="F32995" t="inlineStr">
        <is>
          <t>measurabl is an enterprise ESG software platform that helps real estate businesses measure, manage, disclose, and act on sustainability data across portfolios. With features such as utility data tracking and automated reporting, measurabl enables teams to streamline ESG data collection and reporting for compliance and performance improvement.Read more about measurabl</t>
        </is>
      </c>
    </row>
    <row r="32996">
      <c r="A32996" t="inlineStr">
        <is>
          <t>Operations Management</t>
        </is>
      </c>
      <c r="B32996" t="inlineStr">
        <is>
          <t>Sustainability</t>
        </is>
      </c>
      <c r="C32996" t="inlineStr">
        <is>
          <t>https://www.getapp.com/operations-management-software/sustainability/os/web-based</t>
        </is>
      </c>
      <c r="D32996" t="inlineStr">
        <is>
          <t>Tanso</t>
        </is>
      </c>
      <c r="E32996" t="inlineStr">
        <is>
          <t>https://www.getapp.com/operations-management-software/a/tanso/</t>
        </is>
      </c>
      <c r="F32996" t="inlineStr">
        <is>
          <t>Software automating processes in carbon accounting and management, from data gathering to Scope 1-3 emission calculations and standard-compliant reporting.Read more about Tanso</t>
        </is>
      </c>
    </row>
    <row r="32997">
      <c r="A32997" t="inlineStr">
        <is>
          <t>Operations Management</t>
        </is>
      </c>
      <c r="B32997" t="inlineStr">
        <is>
          <t>Sustainability</t>
        </is>
      </c>
      <c r="C32997" t="inlineStr">
        <is>
          <t>https://www.getapp.com/operations-management-software/sustainability/os/web-based</t>
        </is>
      </c>
      <c r="D32997" t="inlineStr">
        <is>
          <t>isEazy ESG</t>
        </is>
      </c>
      <c r="E32997" t="inlineStr">
        <is>
          <t>https://www.getapp.com/operations-management-software/a/iseazy-esg/</t>
        </is>
      </c>
      <c r="F32997" t="inlineStr">
        <is>
          <t>isEazy ESG in a complete solution specially designed to raise awareness, empower and mobilize the entire company around its sustainable development goals (SDGs).Assessment, training, gamification, missions, communication and measurement, available in a single app capable of making sustainability aRead more about isEazy ESG</t>
        </is>
      </c>
    </row>
    <row r="32998">
      <c r="A32998" t="inlineStr">
        <is>
          <t>Operations Management</t>
        </is>
      </c>
      <c r="B32998" t="inlineStr">
        <is>
          <t>Sustainability</t>
        </is>
      </c>
      <c r="C32998" t="inlineStr">
        <is>
          <t>https://www.getapp.com/operations-management-software/sustainability/os/web-based</t>
        </is>
      </c>
      <c r="D32998" t="inlineStr">
        <is>
          <t>GRITS</t>
        </is>
      </c>
      <c r="E32998" t="inlineStr">
        <is>
          <t>https://www.getapp.com/operations-management-software/a/grits/</t>
        </is>
      </c>
      <c r="F32998" t="inlineStr">
        <is>
          <t>GRITS is a web-based platform that helps institutions measure, manage and share energy, financial and carbon-saving impacts from sustainability projects. It allows teams to track the impact of efficiency projects on multiple levels including financial, energy, and carbon savings, payback period, return on investment (ROI), and net present value (NPV).Read more about GRITS</t>
        </is>
      </c>
    </row>
    <row r="32999">
      <c r="A32999" t="inlineStr">
        <is>
          <t>Operations Management</t>
        </is>
      </c>
      <c r="B32999" t="inlineStr">
        <is>
          <t>Sustainability</t>
        </is>
      </c>
      <c r="C32999" t="inlineStr">
        <is>
          <t>https://www.getapp.com/operations-management-software/sustainability/os/web-based</t>
        </is>
      </c>
      <c r="D32999" t="inlineStr">
        <is>
          <t>EcoVadis sustainability intelligence suite</t>
        </is>
      </c>
      <c r="E32999" t="inlineStr">
        <is>
          <t>https://www.getapp.com/operations-management-software/a/ecovadis-sustainability-intelligence-suite/</t>
        </is>
      </c>
      <c r="F32999" t="inlineStr">
        <is>
          <t>EcoVadis is the world most trusted provider of business sustainability rating, helping companies with all size and industries with universal scorecard.The mission of Ecovadis is to improve sustainable business practices of companies worldwide.Read more about EcoVadis sustainability intelligence suite</t>
        </is>
      </c>
    </row>
    <row r="33000">
      <c r="A33000" t="inlineStr">
        <is>
          <t>Operations Management</t>
        </is>
      </c>
      <c r="B33000" t="inlineStr">
        <is>
          <t>Sustainability</t>
        </is>
      </c>
      <c r="C33000" t="inlineStr">
        <is>
          <t>https://www.getapp.com/operations-management-software/sustainability/os/web-based</t>
        </is>
      </c>
      <c r="D33000" t="inlineStr">
        <is>
          <t>Optera</t>
        </is>
      </c>
      <c r="E33000" t="inlineStr">
        <is>
          <t>https://www.getapp.com/operations-management-software/a/optera/</t>
        </is>
      </c>
      <c r="F33000" t="inlineStr">
        <is>
          <t>Optera's cloud-based platform is designed for corporations that wish to take meaningful, proactive action in measuring, managing, and reducing their corporate greenhouse gas emissions.Read more about Optera</t>
        </is>
      </c>
    </row>
    <row r="33001">
      <c r="A33001" t="inlineStr">
        <is>
          <t>Operations Management</t>
        </is>
      </c>
      <c r="B33001" t="inlineStr">
        <is>
          <t>Sustainability</t>
        </is>
      </c>
      <c r="C33001" t="inlineStr">
        <is>
          <t>https://www.getapp.com/operations-management-software/sustainability/os/web-based</t>
        </is>
      </c>
      <c r="D33001" t="inlineStr">
        <is>
          <t>Emissions Calculator</t>
        </is>
      </c>
      <c r="E33001" t="inlineStr">
        <is>
          <t>https://www.getapp.com/operations-management-software/a/emissions-calculator/</t>
        </is>
      </c>
      <c r="F33001" t="inlineStr">
        <is>
          <t>Streamline and enhance sustainability reporting for businesses, fostering environmental responsibility.Read more about Emissions Calculator</t>
        </is>
      </c>
    </row>
    <row r="33002">
      <c r="A33002" t="inlineStr">
        <is>
          <t>Operations Management</t>
        </is>
      </c>
      <c r="B33002" t="inlineStr">
        <is>
          <t>Sustainability</t>
        </is>
      </c>
      <c r="C33002" t="inlineStr">
        <is>
          <t>https://www.getapp.com/operations-management-software/sustainability/os/web-based</t>
        </is>
      </c>
      <c r="D33002" t="inlineStr">
        <is>
          <t>Touchstone IQ</t>
        </is>
      </c>
      <c r="E33002" t="inlineStr">
        <is>
          <t>https://www.getapp.com/operations-management-software/a/touchstone-iq/</t>
        </is>
      </c>
      <c r="F33002" t="inlineStr">
        <is>
          <t>Touchstone IQ is a cloud-based energy management platform designed to meet benchmarking compliance requirements, deliver valuable cost-saving insights, and streamline project management across your portfolio.Read more about Touchstone IQ</t>
        </is>
      </c>
    </row>
    <row r="33003">
      <c r="A33003" t="inlineStr">
        <is>
          <t>Operations Management</t>
        </is>
      </c>
      <c r="B33003" t="inlineStr">
        <is>
          <t>Sustainability</t>
        </is>
      </c>
      <c r="C33003" t="inlineStr">
        <is>
          <t>https://www.getapp.com/operations-management-software/sustainability/os/web-based</t>
        </is>
      </c>
      <c r="D33003" t="inlineStr">
        <is>
          <t>Rheaply</t>
        </is>
      </c>
      <c r="E33003" t="inlineStr">
        <is>
          <t>https://www.getapp.com/operations-management-software/a/asset-exchange-manager/</t>
        </is>
      </c>
      <c r="F33003" t="inlineStr">
        <is>
          <t>Resource exchange platform helping industry-leading organizations better visualize, quantify, and utilize their materials and resources.Read more about Rheaply</t>
        </is>
      </c>
    </row>
    <row r="33004">
      <c r="A33004" t="inlineStr">
        <is>
          <t>Operations Management</t>
        </is>
      </c>
      <c r="B33004" t="inlineStr">
        <is>
          <t>Sustainability</t>
        </is>
      </c>
      <c r="C33004" t="inlineStr">
        <is>
          <t>https://www.getapp.com/operations-management-software/sustainability/os/web-based</t>
        </is>
      </c>
      <c r="D33004" t="inlineStr">
        <is>
          <t>Carbonfact</t>
        </is>
      </c>
      <c r="E33004" t="inlineStr">
        <is>
          <t>https://www.getapp.com/all-software/a/carbonfact/</t>
        </is>
      </c>
      <c r="F33004" t="inlineStr">
        <is>
          <t>Carbonfact is a carbon accounting and product-LCA platform designed for the fashion industry. The solution empowers brands and manufacturers by unveiling the precise origins of environmental impact and provides guidance in taking effective measures to minimize the carbon footprint.Read more about Carbonfact</t>
        </is>
      </c>
    </row>
    <row r="33005">
      <c r="A33005" t="inlineStr">
        <is>
          <t>Operations Management</t>
        </is>
      </c>
      <c r="B33005" t="inlineStr">
        <is>
          <t>Sustainability</t>
        </is>
      </c>
      <c r="C33005" t="inlineStr">
        <is>
          <t>https://www.getapp.com/operations-management-software/sustainability/os/web-based</t>
        </is>
      </c>
      <c r="D33005" t="inlineStr">
        <is>
          <t>RyeStrategy</t>
        </is>
      </c>
      <c r="E33005" t="inlineStr">
        <is>
          <t>https://www.getapp.com/industries-software/a/ryestrategy/</t>
        </is>
      </c>
      <c r="F33005" t="inlineStr">
        <is>
          <t>Simple carbon management software for SMBs. Streamline your company's GHG emissions calculation, reduction, and offset portfolio management.Read more about RyeStrategy</t>
        </is>
      </c>
    </row>
    <row r="33006">
      <c r="A33006" t="inlineStr">
        <is>
          <t>Operations Management</t>
        </is>
      </c>
      <c r="B33006" t="inlineStr">
        <is>
          <t>Sustainability</t>
        </is>
      </c>
      <c r="C33006" t="inlineStr">
        <is>
          <t>https://www.getapp.com/operations-management-software/sustainability/os/web-based</t>
        </is>
      </c>
      <c r="D33006" t="inlineStr">
        <is>
          <t>Earthster</t>
        </is>
      </c>
      <c r="E33006" t="inlineStr">
        <is>
          <t>https://www.getapp.com/operations-management-software/a/earthster/</t>
        </is>
      </c>
      <c r="F33006" t="inlineStr">
        <is>
          <t>Earthster's approach to scale means you can have LCA results for all your products in the time it takes you to do one LCA in other software. And all in a celebrated UX that helps users answer important questions, regardless of their background.Read more about Earthster</t>
        </is>
      </c>
    </row>
    <row r="33007">
      <c r="A33007" t="inlineStr">
        <is>
          <t>Operations Management</t>
        </is>
      </c>
      <c r="B33007" t="inlineStr">
        <is>
          <t>Sustainability</t>
        </is>
      </c>
      <c r="C33007" t="inlineStr">
        <is>
          <t>https://www.getapp.com/operations-management-software/sustainability/os/web-based</t>
        </is>
      </c>
      <c r="D33007" t="inlineStr">
        <is>
          <t>ClimateTrade</t>
        </is>
      </c>
      <c r="E33007" t="inlineStr">
        <is>
          <t>https://www.getapp.com/operations-management-software/a/climatetrade/</t>
        </is>
      </c>
      <c r="F33007" t="inlineStr">
        <is>
          <t>ClimateTrade is a sustainability software that helps businesses quantify the environmental impact of daily activities or business operations to analyze and understand the carbon footprint. The platform offers reforestation initiatives and renewable energy installations, allowing managers to choose projects that align with existing values and sustainability goals.Read more about ClimateTrade</t>
        </is>
      </c>
    </row>
    <row r="33008">
      <c r="A33008" t="inlineStr">
        <is>
          <t>Operations Management</t>
        </is>
      </c>
      <c r="B33008" t="inlineStr">
        <is>
          <t>Sustainability</t>
        </is>
      </c>
      <c r="C33008" t="inlineStr">
        <is>
          <t>https://www.getapp.com/operations-management-software/sustainability/os/web-based</t>
        </is>
      </c>
      <c r="D33008" t="inlineStr">
        <is>
          <t>APlanet</t>
        </is>
      </c>
      <c r="E33008" t="inlineStr">
        <is>
          <t>https://www.getapp.com/operations-management-software/a/aplanet/</t>
        </is>
      </c>
      <c r="F33008" t="inlineStr">
        <is>
          <t>APlanet is ESG technology for decision making. APLANET's software links every aspect of a company's operations to its ESG goals enabling the entire business to be geared towards both profitability and positive impact. The platform helps companies organize, measure, analyze, and report their ESG data in a customized, efficient way while extracting insights to establish data-driven strategies that optimize business decisions, accelerate change, and maximize positive impact on stakeholders.Read more about APlanet</t>
        </is>
      </c>
    </row>
    <row r="33009">
      <c r="A33009" t="inlineStr">
        <is>
          <t>Operations Management</t>
        </is>
      </c>
      <c r="B33009" t="inlineStr">
        <is>
          <t>Sustainability</t>
        </is>
      </c>
      <c r="C33009" t="inlineStr">
        <is>
          <t>https://www.getapp.com/operations-management-software/sustainability/os/web-based</t>
        </is>
      </c>
      <c r="D33009" t="inlineStr">
        <is>
          <t>Wequity</t>
        </is>
      </c>
      <c r="E33009" t="inlineStr">
        <is>
          <t>https://www.getapp.com/operations-management-software/a/wequity/</t>
        </is>
      </c>
      <c r="F33009" t="inlineStr">
        <is>
          <t>Wequity is a cloud-based software that utilizes artificial intelligence to simplify the process of populating and evaluating ESG/Compliance/RFP disclosure fields and queries. This is facilitated through a web dashboard and a plug-in interface. Users can upload source documents in various formats, such as web pages, PDFs, and spreadsheets. AI then delivers the necessary information for the disclosure fields, along with the sources and reasoning.Read more about Wequity</t>
        </is>
      </c>
    </row>
    <row r="33010">
      <c r="A33010" t="inlineStr">
        <is>
          <t>Operations Management</t>
        </is>
      </c>
      <c r="B33010" t="inlineStr">
        <is>
          <t>Sustainability</t>
        </is>
      </c>
      <c r="C33010" t="inlineStr">
        <is>
          <t>https://www.getapp.com/operations-management-software/sustainability/os/web-based</t>
        </is>
      </c>
      <c r="D33010" t="inlineStr">
        <is>
          <t>Metaimpact</t>
        </is>
      </c>
      <c r="E33010" t="inlineStr">
        <is>
          <t>https://www.getapp.com/collaboration-software/a/metaimpact/</t>
        </is>
      </c>
      <c r="F33010" t="inlineStr">
        <is>
          <t>Metaimpact is a cloud-based platform that helps organizations collaborate, share resources, and tackle complex global issues through digital impact networks.  It features a multi-stakeholder network with normalized identities, creating a digital version of the physical world. This enables users to streamline digital connectivity and facilitate collaboration and collective impact among diverse groups.Read more about Metaimpact</t>
        </is>
      </c>
    </row>
    <row r="33011">
      <c r="A33011" t="inlineStr">
        <is>
          <t>Operations Management</t>
        </is>
      </c>
      <c r="B33011" t="inlineStr">
        <is>
          <t>Sustainability</t>
        </is>
      </c>
      <c r="C33011" t="inlineStr">
        <is>
          <t>https://www.getapp.com/operations-management-software/sustainability/os/web-based</t>
        </is>
      </c>
      <c r="D33011" t="inlineStr">
        <is>
          <t>GreenFlex IQ</t>
        </is>
      </c>
      <c r="E33011" t="inlineStr">
        <is>
          <t>https://www.getapp.com/operations-management-software/a/greenflex-iq/</t>
        </is>
      </c>
      <c r="F33011" t="inlineStr">
        <is>
          <t>GreenFlex IQ is an energy consumption monitoring and control software for companies, local authorities, and institutions. It provides users with real-time monitoring of energy consumption and drifts, plus it sends alerts in case of anomalies.Read more about GreenFlex IQ</t>
        </is>
      </c>
    </row>
    <row r="33012">
      <c r="A33012" t="inlineStr">
        <is>
          <t>Operations Management</t>
        </is>
      </c>
      <c r="B33012" t="inlineStr">
        <is>
          <t>Sustainability</t>
        </is>
      </c>
      <c r="C33012" t="inlineStr">
        <is>
          <t>https://www.getapp.com/operations-management-software/sustainability/os/web-based</t>
        </is>
      </c>
      <c r="D33012" t="inlineStr">
        <is>
          <t>ENVI-met</t>
        </is>
      </c>
      <c r="E33012" t="inlineStr">
        <is>
          <t>https://www.getapp.com/operations-management-software/a/envi-met/</t>
        </is>
      </c>
      <c r="F33012" t="inlineStr">
        <is>
          <t>ENVI-met is an interdisciplinary program used to simulate climatological factors in cities. The app creates 3D micromodels for this purpose. ENVI-met has been developed over 30 years for use in urban planning, architecture, and climate research.Read more about ENVI-met</t>
        </is>
      </c>
    </row>
    <row r="33013">
      <c r="A33013" t="inlineStr">
        <is>
          <t>Operations Management</t>
        </is>
      </c>
      <c r="B33013" t="inlineStr">
        <is>
          <t>Sustainability</t>
        </is>
      </c>
      <c r="C33013" t="inlineStr">
        <is>
          <t>https://www.getapp.com/operations-management-software/sustainability/os/web-based</t>
        </is>
      </c>
      <c r="D33013" t="inlineStr">
        <is>
          <t>Fruggr</t>
        </is>
      </c>
      <c r="E33013" t="inlineStr">
        <is>
          <t>https://www.getapp.com/it-management-software/a/fruggr/</t>
        </is>
      </c>
      <c r="F33013" t="inlineStr">
        <is>
          <t>Fruggr is a SaaS solution that enables companies to manage their sustainable digital transition. It analyze the environmental and social impact of your digital ecosystem and provides personalized recommendations to activate concrete levers for improvement.Read more about Fruggr</t>
        </is>
      </c>
    </row>
    <row r="33014">
      <c r="A33014" t="inlineStr">
        <is>
          <t>Operations Management</t>
        </is>
      </c>
      <c r="B33014" t="inlineStr">
        <is>
          <t>Sustainability</t>
        </is>
      </c>
      <c r="C33014" t="inlineStr">
        <is>
          <t>https://www.getapp.com/operations-management-software/sustainability/os/web-based</t>
        </is>
      </c>
      <c r="D33014" t="inlineStr">
        <is>
          <t>today.green</t>
        </is>
      </c>
      <c r="E33014" t="inlineStr">
        <is>
          <t>https://www.getapp.com/all-software/a/today-green/</t>
        </is>
      </c>
      <c r="F33014" t="inlineStr">
        <is>
          <t>today.green is an all-inclusive carbon management platform that provides everything needed for corporate decarbonization. It offers unlimited feature access, user licenses, data insights, and personalized support, all bundled into the most robust platform with a simple pricing model.Read more about today.green</t>
        </is>
      </c>
    </row>
    <row r="33015">
      <c r="A33015" t="inlineStr">
        <is>
          <t>Operations Management</t>
        </is>
      </c>
      <c r="B33015" t="inlineStr">
        <is>
          <t>Sustainability</t>
        </is>
      </c>
      <c r="C33015" t="inlineStr">
        <is>
          <t>https://www.getapp.com/operations-management-software/sustainability/os/web-based</t>
        </is>
      </c>
      <c r="D33015" t="inlineStr">
        <is>
          <t>Kabaun</t>
        </is>
      </c>
      <c r="E33015" t="inlineStr">
        <is>
          <t>https://www.getapp.com/operations-management-software/a/kabaun/</t>
        </is>
      </c>
      <c r="F33015" t="inlineStr">
        <is>
          <t>Kabaun is an API-first Carbon Management Platform that helps companies manage and take control of their carbon emissions.Read more about Kabaun</t>
        </is>
      </c>
    </row>
    <row r="33016">
      <c r="A33016" t="inlineStr">
        <is>
          <t>Operations Management</t>
        </is>
      </c>
      <c r="B33016" t="inlineStr">
        <is>
          <t>Sustainability</t>
        </is>
      </c>
      <c r="C33016" t="inlineStr">
        <is>
          <t>https://www.getapp.com/operations-management-software/sustainability/os/web-based</t>
        </is>
      </c>
      <c r="D33016" t="inlineStr">
        <is>
          <t>atlasGO</t>
        </is>
      </c>
      <c r="E33016" t="inlineStr">
        <is>
          <t>https://www.getapp.com/hr-employee-management-software/a/atlasgo/</t>
        </is>
      </c>
      <c r="F33016" t="inlineStr">
        <is>
          <t>atlasGO is an all-in-one employee wellbeing platform for community-building and employee engagement through physical and mental employee wellbeing, sustainability and social impact initiatives (CSR).Read more about atlasGO</t>
        </is>
      </c>
    </row>
    <row r="33017">
      <c r="A33017" t="inlineStr">
        <is>
          <t>Operations Management</t>
        </is>
      </c>
      <c r="B33017" t="inlineStr">
        <is>
          <t>Sustainability</t>
        </is>
      </c>
      <c r="C33017" t="inlineStr">
        <is>
          <t>https://www.getapp.com/operations-management-software/sustainability/os/web-based</t>
        </is>
      </c>
      <c r="D33017" t="inlineStr">
        <is>
          <t>Evaluate</t>
        </is>
      </c>
      <c r="E33017" t="inlineStr">
        <is>
          <t>https://www.getapp.com/operations-management-software/a/evaluate/</t>
        </is>
      </c>
      <c r="F33017" t="inlineStr">
        <is>
          <t>Evaluate is a SaaS platform for making sustainability work easier. It includes tools for due diligence of supply chains and reporting to current and future frameworks.Read more about Evaluate</t>
        </is>
      </c>
    </row>
    <row r="33018">
      <c r="A33018" t="inlineStr">
        <is>
          <t>Operations Management</t>
        </is>
      </c>
      <c r="B33018" t="inlineStr">
        <is>
          <t>Sustainability</t>
        </is>
      </c>
      <c r="C33018" t="inlineStr">
        <is>
          <t>https://www.getapp.com/operations-management-software/sustainability/os/web-based</t>
        </is>
      </c>
      <c r="D33018" t="inlineStr">
        <is>
          <t>Manifest Climate</t>
        </is>
      </c>
      <c r="E33018" t="inlineStr">
        <is>
          <t>https://www.getapp.com/operations-management-software/a/manifest-climate/</t>
        </is>
      </c>
      <c r="F33018" t="inlineStr">
        <is>
          <t>A climate intelligence platform that combines cutting-edge AI, advanced analytics, and an industry-leading repository of climate disclosure best practices to help organizations meet stakeholder expectations for climate action and disclosures more efficiently and cost-effectively than alternativesRead more about Manifest Climate</t>
        </is>
      </c>
    </row>
    <row r="33019">
      <c r="A33019" t="inlineStr">
        <is>
          <t>Operations Management</t>
        </is>
      </c>
      <c r="B33019" t="inlineStr">
        <is>
          <t>Sustainability</t>
        </is>
      </c>
      <c r="C33019" t="inlineStr">
        <is>
          <t>https://www.getapp.com/operations-management-software/sustainability/os/web-based</t>
        </is>
      </c>
      <c r="D33019" t="inlineStr">
        <is>
          <t>lawcode Suite</t>
        </is>
      </c>
      <c r="E33019" t="inlineStr">
        <is>
          <t>https://www.getapp.com/operations-management-software/a/lawcode-suite/</t>
        </is>
      </c>
      <c r="F33019" t="inlineStr">
        <is>
          <t>lawcode Suite is a cloud-based compliance software that helps businesses centralize sustainability reporting, supplier management, and whistleblowing processes.Read more about lawcode Suite</t>
        </is>
      </c>
    </row>
    <row r="33020">
      <c r="A33020" t="inlineStr">
        <is>
          <t>Operations Management</t>
        </is>
      </c>
      <c r="B33020" t="inlineStr">
        <is>
          <t>Sustainability</t>
        </is>
      </c>
      <c r="C33020" t="inlineStr">
        <is>
          <t>https://www.getapp.com/operations-management-software/sustainability/os/web-based</t>
        </is>
      </c>
      <c r="D33020" t="inlineStr">
        <is>
          <t>Intelex Waste Management Software</t>
        </is>
      </c>
      <c r="E33020" t="inlineStr">
        <is>
          <t>https://www.getapp.com/government-social-services-software/a/intelex-waste-management-software/</t>
        </is>
      </c>
      <c r="F33020" t="inlineStr">
        <is>
          <t>Intelex Waste Management Software is a web-based system designed to help businesses manage waste production, storage, and disposal in compliance with regulatory standards. It enables managers to track various stages of waste management operations and automate workflows in real-time.Read more about Intelex Waste Management Software</t>
        </is>
      </c>
    </row>
    <row r="33021">
      <c r="A33021" t="inlineStr">
        <is>
          <t>Operations Management</t>
        </is>
      </c>
      <c r="B33021" t="inlineStr">
        <is>
          <t>Sustainability</t>
        </is>
      </c>
      <c r="C33021" t="inlineStr">
        <is>
          <t>https://www.getapp.com/operations-management-software/sustainability/os/web-based</t>
        </is>
      </c>
      <c r="D33021" t="inlineStr">
        <is>
          <t>Environmental Management Software</t>
        </is>
      </c>
      <c r="E33021" t="inlineStr">
        <is>
          <t>https://www.getapp.com/industries-software/a/environmental-management-software/</t>
        </is>
      </c>
      <c r="F33021" t="inlineStr">
        <is>
          <t>Environmental Management Software is a sustainability management software designed to help businesses in the construction, manufacturing, automotive, retail, healthcare, education, and other sectors create initiatives to manage issues such as soil contamination and hazardous air emissions. The platform enables managers to define key productivity indicators (KPIs), assign job tasks among staff members, and track progress across different work orders.Read more about Environmental Management Software</t>
        </is>
      </c>
    </row>
    <row r="33022">
      <c r="A33022" t="inlineStr">
        <is>
          <t>Operations Management</t>
        </is>
      </c>
      <c r="B33022" t="inlineStr">
        <is>
          <t>Sustainability</t>
        </is>
      </c>
      <c r="C33022" t="inlineStr">
        <is>
          <t>https://www.getapp.com/operations-management-software/sustainability/os/web-based</t>
        </is>
      </c>
      <c r="D33022" t="inlineStr">
        <is>
          <t>cubemos</t>
        </is>
      </c>
      <c r="E33022" t="inlineStr">
        <is>
          <t>https://www.getapp.com/hr-employee-management-software/a/cubemos/</t>
        </is>
      </c>
      <c r="F33022" t="inlineStr">
        <is>
          <t>Cubemos simplifies sustainability management with one platform offering ESG assessment, stakeholder analysis, risk &amp; opportunity ID, goal tracking, communication tools, centralized data management &amp; reporting ready tools for companies to streamline sustainability management and maintain trust.Read more about cubemos</t>
        </is>
      </c>
    </row>
    <row r="33023">
      <c r="A33023" t="inlineStr">
        <is>
          <t>Operations Management</t>
        </is>
      </c>
      <c r="B33023" t="inlineStr">
        <is>
          <t>Sustainability</t>
        </is>
      </c>
      <c r="C33023" t="inlineStr">
        <is>
          <t>https://www.getapp.com/operations-management-software/sustainability/os/web-based</t>
        </is>
      </c>
      <c r="D33023" t="inlineStr">
        <is>
          <t>CAALA</t>
        </is>
      </c>
      <c r="E33023" t="inlineStr">
        <is>
          <t>https://www.getapp.com/construction-software/a/caala/</t>
        </is>
      </c>
      <c r="F33023" t="inlineStr">
        <is>
          <t>CAALA is a tool for architects that supports the holistic planning process of energy-efficient buildings. It is capable of calculating the energy requirements and required materials for building projects. The application is available as a plug-in for various 3D CAD applications.Read more about CAALA</t>
        </is>
      </c>
    </row>
    <row r="33024">
      <c r="A33024" t="inlineStr">
        <is>
          <t>Operations Management</t>
        </is>
      </c>
      <c r="B33024" t="inlineStr">
        <is>
          <t>Sustainability</t>
        </is>
      </c>
      <c r="C33024" t="inlineStr">
        <is>
          <t>https://www.getapp.com/operations-management-software/sustainability/os/web-based</t>
        </is>
      </c>
      <c r="D33024" t="inlineStr">
        <is>
          <t>Environmental Management Software</t>
        </is>
      </c>
      <c r="E33024" t="inlineStr">
        <is>
          <t>https://www.getapp.com/industries-software/a/environmental-management-software/</t>
        </is>
      </c>
      <c r="F33024" t="inlineStr">
        <is>
          <t>Environmental Management Software is a sustainability management software designed to help businesses in the construction, manufacturing, automotive, retail, healthcare, education, and other sectors create initiatives to manage issues such as soil contamination and hazardous air emissions. The platform enables managers to define key productivity indicators (KPIs), assign job tasks among staff members, and track progress across different work orders.Read more about Environmental Management Software</t>
        </is>
      </c>
    </row>
    <row r="33025">
      <c r="A33025" t="inlineStr">
        <is>
          <t>Operations Management</t>
        </is>
      </c>
      <c r="B33025" t="inlineStr">
        <is>
          <t>Sustainability</t>
        </is>
      </c>
      <c r="C33025" t="inlineStr">
        <is>
          <t>https://www.getapp.com/operations-management-software/sustainability/os/web-based</t>
        </is>
      </c>
      <c r="D33025" t="inlineStr">
        <is>
          <t>cubemos</t>
        </is>
      </c>
      <c r="E33025" t="inlineStr">
        <is>
          <t>https://www.getapp.com/hr-employee-management-software/a/cubemos/</t>
        </is>
      </c>
      <c r="F33025" t="inlineStr">
        <is>
          <t>Cubemos simplifies sustainability management with one platform offering ESG assessment, stakeholder analysis, risk &amp; opportunity ID, goal tracking, communication tools, centralized data management &amp; reporting ready tools for companies to streamline sustainability management and maintain trust.Read more about cubemos</t>
        </is>
      </c>
    </row>
    <row r="33026">
      <c r="A33026" t="inlineStr">
        <is>
          <t>Operations Management</t>
        </is>
      </c>
      <c r="B33026" t="inlineStr">
        <is>
          <t>Sustainability</t>
        </is>
      </c>
      <c r="C33026" t="inlineStr">
        <is>
          <t>https://www.getapp.com/operations-management-software/sustainability/os/web-based</t>
        </is>
      </c>
      <c r="D33026" t="inlineStr">
        <is>
          <t>Tracks</t>
        </is>
      </c>
      <c r="E33026" t="inlineStr">
        <is>
          <t>https://www.getapp.com/transportation-logistics-software/a/tracks-1/</t>
        </is>
      </c>
      <c r="F33026" t="inlineStr">
        <is>
          <t>Tracks enables businesses to monitor the consumption and emissions management across trucks. Using telematics, administrators can feed vehicle consumption and emission values into a database and evaluate occurring anomalies.Read more about Tracks</t>
        </is>
      </c>
    </row>
    <row r="33027">
      <c r="A33027" t="inlineStr">
        <is>
          <t>Operations Management</t>
        </is>
      </c>
      <c r="B33027" t="inlineStr">
        <is>
          <t>Sustainability</t>
        </is>
      </c>
      <c r="C33027" t="inlineStr">
        <is>
          <t>https://www.getapp.com/operations-management-software/sustainability/os/web-based</t>
        </is>
      </c>
      <c r="D33027" t="inlineStr">
        <is>
          <t>retraced</t>
        </is>
      </c>
      <c r="E33027" t="inlineStr">
        <is>
          <t>https://www.getapp.com/operations-management-software/a/retraced/</t>
        </is>
      </c>
      <c r="F33027" t="inlineStr">
        <is>
          <t>retraced is an order management software designed to help businesses in the fashion sector track and manage supply chain processes. It provides up-to-date information related to suppliers, allowing teams to optimize the supply chain accordingly.Read more about retraced</t>
        </is>
      </c>
    </row>
    <row r="33028">
      <c r="A33028" t="inlineStr">
        <is>
          <t>Operations Management</t>
        </is>
      </c>
      <c r="B33028" t="inlineStr">
        <is>
          <t>Sustainability</t>
        </is>
      </c>
      <c r="C33028" t="inlineStr">
        <is>
          <t>https://www.getapp.com/operations-management-software/sustainability/os/web-based</t>
        </is>
      </c>
      <c r="D33028" t="inlineStr">
        <is>
          <t>Emissions Calculator</t>
        </is>
      </c>
      <c r="E33028" t="inlineStr">
        <is>
          <t>https://www.getapp.com/operations-management-software/a/emissions-calculator/</t>
        </is>
      </c>
      <c r="F33028" t="inlineStr">
        <is>
          <t>Streamline and enhance sustainability reporting for businesses, fostering environmental responsibility.Read more about Emissions Calculator</t>
        </is>
      </c>
    </row>
    <row r="33029">
      <c r="A33029" t="inlineStr">
        <is>
          <t>Operations Management</t>
        </is>
      </c>
      <c r="B33029" t="inlineStr">
        <is>
          <t>Sustainability</t>
        </is>
      </c>
      <c r="C33029" t="inlineStr">
        <is>
          <t>https://www.getapp.com/operations-management-software/sustainability/os/web-based</t>
        </is>
      </c>
      <c r="D33029" t="inlineStr">
        <is>
          <t>Tanso</t>
        </is>
      </c>
      <c r="E33029" t="inlineStr">
        <is>
          <t>https://www.getapp.com/operations-management-software/a/tanso/</t>
        </is>
      </c>
      <c r="F33029" t="inlineStr">
        <is>
          <t>Software automating processes in carbon accounting and management, from data gathering to Scope 1-3 emission calculations and standard-compliant reporting.Read more about Tanso</t>
        </is>
      </c>
    </row>
    <row r="33030">
      <c r="A33030" t="inlineStr">
        <is>
          <t>Operations Management</t>
        </is>
      </c>
      <c r="B33030" t="inlineStr">
        <is>
          <t>Sustainability</t>
        </is>
      </c>
      <c r="C33030" t="inlineStr">
        <is>
          <t>https://www.getapp.com/operations-management-software/sustainability/os/web-based</t>
        </is>
      </c>
      <c r="D33030" t="inlineStr">
        <is>
          <t>isEazy ESG</t>
        </is>
      </c>
      <c r="E33030" t="inlineStr">
        <is>
          <t>https://www.getapp.com/operations-management-software/a/iseazy-esg/</t>
        </is>
      </c>
      <c r="F33030" t="inlineStr">
        <is>
          <t>isEazy ESG in a complete solution specially designed to raise awareness, empower and mobilize the entire company around its sustainable development goals (SDGs).Assessment, training, gamification, missions, communication and measurement, available in a single app capable of making sustainability aRead more about isEazy ESG</t>
        </is>
      </c>
    </row>
    <row r="33031">
      <c r="A33031" t="inlineStr">
        <is>
          <t>Operations Management</t>
        </is>
      </c>
      <c r="B33031" t="inlineStr">
        <is>
          <t>Sustainability</t>
        </is>
      </c>
      <c r="C33031" t="inlineStr">
        <is>
          <t>https://www.getapp.com/operations-management-software/sustainability/os/web-based</t>
        </is>
      </c>
      <c r="D33031" t="inlineStr">
        <is>
          <t>GRITS</t>
        </is>
      </c>
      <c r="E33031" t="inlineStr">
        <is>
          <t>https://www.getapp.com/operations-management-software/a/grits/</t>
        </is>
      </c>
      <c r="F33031" t="inlineStr">
        <is>
          <t>GRITS is a web-based platform that helps institutions measure, manage and share energy, financial and carbon-saving impacts from sustainability projects. It allows teams to track the impact of efficiency projects on multiple levels including financial, energy, and carbon savings, payback period, return on investment (ROI), and net present value (NPV).Read more about GRITS</t>
        </is>
      </c>
    </row>
    <row r="33032">
      <c r="A33032" t="inlineStr">
        <is>
          <t>Operations Management</t>
        </is>
      </c>
      <c r="B33032" t="inlineStr">
        <is>
          <t>Sustainability</t>
        </is>
      </c>
      <c r="C33032" t="inlineStr">
        <is>
          <t>https://www.getapp.com/operations-management-software/sustainability/os/web-based</t>
        </is>
      </c>
      <c r="D33032" t="inlineStr">
        <is>
          <t>Rheaply</t>
        </is>
      </c>
      <c r="E33032" t="inlineStr">
        <is>
          <t>https://www.getapp.com/operations-management-software/a/asset-exchange-manager/</t>
        </is>
      </c>
      <c r="F33032" t="inlineStr">
        <is>
          <t>Resource exchange platform helping industry-leading organizations better visualize, quantify, and utilize their materials and resources.Read more about Rheaply</t>
        </is>
      </c>
    </row>
    <row r="33033">
      <c r="A33033" t="inlineStr">
        <is>
          <t>Operations Management</t>
        </is>
      </c>
      <c r="B33033" t="inlineStr">
        <is>
          <t>Sustainability</t>
        </is>
      </c>
      <c r="C33033" t="inlineStr">
        <is>
          <t>https://www.getapp.com/operations-management-software/sustainability/os/web-based</t>
        </is>
      </c>
      <c r="D33033" t="inlineStr">
        <is>
          <t>Net Zero Cloud</t>
        </is>
      </c>
      <c r="E33033" t="inlineStr">
        <is>
          <t>https://www.getapp.com/operations-management-software/a/net-zero-cloud/</t>
        </is>
      </c>
      <c r="F33033" t="inlineStr">
        <is>
          <t>Net Zero Cloud is a cloud-based EHS management software designed to help businesses track, monitor, and assess their environmental impact on a centralized platform. Supervisors can use the Travel Impact dashboard to gain an overview of the company’s travel emission data based on specific regions, departments, business units or other required categories.Read more about Net Zero Cloud</t>
        </is>
      </c>
    </row>
    <row r="33034">
      <c r="A33034" t="inlineStr">
        <is>
          <t>Operations Management</t>
        </is>
      </c>
      <c r="B33034" t="inlineStr">
        <is>
          <t>Sustainability</t>
        </is>
      </c>
      <c r="C33034" t="inlineStr">
        <is>
          <t>https://www.getapp.com/operations-management-software/sustainability/os/web-based</t>
        </is>
      </c>
      <c r="D33034" t="inlineStr">
        <is>
          <t>Evaluate</t>
        </is>
      </c>
      <c r="E33034" t="inlineStr">
        <is>
          <t>https://www.getapp.com/operations-management-software/a/evaluate/</t>
        </is>
      </c>
      <c r="F33034" t="inlineStr">
        <is>
          <t>Evaluate is a SaaS platform for making sustainability work easier. It includes tools for due diligence of supply chains and reporting to current and future frameworks.Read more about Evaluate</t>
        </is>
      </c>
    </row>
    <row r="33035">
      <c r="A33035" t="inlineStr">
        <is>
          <t>Operations Management</t>
        </is>
      </c>
      <c r="B33035" t="inlineStr">
        <is>
          <t>Sustainability</t>
        </is>
      </c>
      <c r="C33035" t="inlineStr">
        <is>
          <t>https://www.getapp.com/operations-management-software/sustainability/os/web-based</t>
        </is>
      </c>
      <c r="D33035" t="inlineStr">
        <is>
          <t>Manifest Climate</t>
        </is>
      </c>
      <c r="E33035" t="inlineStr">
        <is>
          <t>https://www.getapp.com/operations-management-software/a/manifest-climate/</t>
        </is>
      </c>
      <c r="F33035" t="inlineStr">
        <is>
          <t>A climate intelligence platform that combines cutting-edge AI, advanced analytics, and an industry-leading repository of climate disclosure best practices to help organizations meet stakeholder expectations for climate action and disclosures more efficiently and cost-effectively than alternativesRead more about Manifest Climate</t>
        </is>
      </c>
    </row>
    <row r="33036">
      <c r="A33036" t="inlineStr">
        <is>
          <t>Operations Management</t>
        </is>
      </c>
      <c r="B33036" t="inlineStr">
        <is>
          <t>Sustainability</t>
        </is>
      </c>
      <c r="C33036" t="inlineStr">
        <is>
          <t>https://www.getapp.com/operations-management-software/sustainability/os/web-based</t>
        </is>
      </c>
      <c r="D33036" t="inlineStr">
        <is>
          <t>Metrikus</t>
        </is>
      </c>
      <c r="E33036" t="inlineStr">
        <is>
          <t>https://www.getapp.com/emerging-technology-software/a/metrikus/</t>
        </is>
      </c>
      <c r="F33036" t="inlineStr">
        <is>
          <t>Metrikus transforms data chaos into clarity by aggregating building data from a range of trusted sources and giving you access to exactly what data you need.Read more about Metrikus</t>
        </is>
      </c>
    </row>
    <row r="33037">
      <c r="A33037" t="inlineStr">
        <is>
          <t>Operations Management</t>
        </is>
      </c>
      <c r="B33037" t="inlineStr">
        <is>
          <t>Sustainability</t>
        </is>
      </c>
      <c r="C33037" t="inlineStr">
        <is>
          <t>https://www.getapp.com/operations-management-software/sustainability/os/web-based</t>
        </is>
      </c>
      <c r="D33037" t="inlineStr">
        <is>
          <t>Beezzz</t>
        </is>
      </c>
      <c r="E33037" t="inlineStr">
        <is>
          <t>https://www.getapp.com/operations-management-software/a/beezzz/</t>
        </is>
      </c>
      <c r="F33037" t="inlineStr">
        <is>
          <t>Beezzz is a sustainability app for sustainability-management. Including emissions, waste, use of natural resources, and social. The app will help you to improve data quality, engage your colleagues, adapt to new regulations and requirements, leverage existing investments in technology, and discover new insights so you can steer your organization to a more sustainable future.Read more about Beezzz</t>
        </is>
      </c>
    </row>
    <row r="33038">
      <c r="A33038" t="inlineStr">
        <is>
          <t>Operations Management</t>
        </is>
      </c>
      <c r="B33038" t="inlineStr">
        <is>
          <t>Sustainability</t>
        </is>
      </c>
      <c r="C33038" t="inlineStr">
        <is>
          <t>https://www.getapp.com/operations-management-software/sustainability/os/web-based</t>
        </is>
      </c>
      <c r="D33038" t="inlineStr">
        <is>
          <t>Credibl</t>
        </is>
      </c>
      <c r="E33038" t="inlineStr">
        <is>
          <t>https://www.getapp.com/operations-management-software/a/credibl/</t>
        </is>
      </c>
      <c r="F33038" t="inlineStr">
        <is>
          <t>Credibl is a cloud-based emissions management solution that helps businesses handle sustainability and ESG reporting on a unified interface. The platform provides end-to-end solutions for companies to measure, manage, and track their sustainability data. It helps organizations stay ahead of the curve with its comprehensive CSRD and ESRS compliance capabilities, leveraging advanced AI technologies.Read more about Credibl</t>
        </is>
      </c>
    </row>
    <row r="33039">
      <c r="A33039" t="inlineStr">
        <is>
          <t>Operations Management</t>
        </is>
      </c>
      <c r="B33039" t="inlineStr">
        <is>
          <t>Sustainability</t>
        </is>
      </c>
      <c r="C33039" t="inlineStr">
        <is>
          <t>https://www.getapp.com/operations-management-software/sustainability/os/web-based</t>
        </is>
      </c>
      <c r="D33039" t="inlineStr">
        <is>
          <t>FreightFox</t>
        </is>
      </c>
      <c r="E33039" t="inlineStr">
        <is>
          <t>https://www.getapp.com/operations-management-software/a/freightfox/</t>
        </is>
      </c>
      <c r="F33039" t="inlineStr">
        <is>
          <t>FreightFox offers innovative transportation management solutions. From procurement to sustainability, our platform optimizes operations for efficiency and eco-friendliness.Read more about FreightFox</t>
        </is>
      </c>
    </row>
    <row r="33040">
      <c r="A33040" t="inlineStr">
        <is>
          <t>Operations Management</t>
        </is>
      </c>
      <c r="B33040" t="inlineStr">
        <is>
          <t>Sustainability</t>
        </is>
      </c>
      <c r="C33040" t="inlineStr">
        <is>
          <t>https://www.getapp.com/operations-management-software/sustainability/os/web-based</t>
        </is>
      </c>
      <c r="D33040" t="inlineStr">
        <is>
          <t>Green Future Project</t>
        </is>
      </c>
      <c r="E33040" t="inlineStr">
        <is>
          <t>https://www.getapp.com/operations-management-software/a/green-future-project/</t>
        </is>
      </c>
      <c r="F33040" t="inlineStr">
        <is>
          <t>Green Future Project helps businesses monitor and reduce energy consumption and direct and indirect CO2e emissions, and implement solutions for carbon footprint offsetting.Read more about Green Future Project</t>
        </is>
      </c>
    </row>
    <row r="33041">
      <c r="A33041" t="inlineStr">
        <is>
          <t>Operations Management</t>
        </is>
      </c>
      <c r="B33041" t="inlineStr">
        <is>
          <t>Sustainability</t>
        </is>
      </c>
      <c r="C33041" t="inlineStr">
        <is>
          <t>https://www.getapp.com/operations-management-software/sustainability/os/web-based</t>
        </is>
      </c>
      <c r="D33041" t="inlineStr">
        <is>
          <t>elevait</t>
        </is>
      </c>
      <c r="E33041" t="inlineStr">
        <is>
          <t>https://www.getapp.com/business-intelligence-analytics-software/a/elevait/</t>
        </is>
      </c>
      <c r="F33041" t="inlineStr">
        <is>
          <t>elevait is a sustainable AI solution that automates recurring business processes through a generic knowledge base using artificial intelligence technology. The software processes documents, manages incoming data, and digitizes 2D plan documents.Read more about elevait</t>
        </is>
      </c>
    </row>
    <row r="33042">
      <c r="A33042" t="inlineStr">
        <is>
          <t>Operations Management</t>
        </is>
      </c>
      <c r="B33042" t="inlineStr">
        <is>
          <t>Sustainability</t>
        </is>
      </c>
      <c r="C33042" t="inlineStr">
        <is>
          <t>https://www.getapp.com/operations-management-software/sustainability/os/web-based</t>
        </is>
      </c>
      <c r="D33042" t="inlineStr">
        <is>
          <t>Stream</t>
        </is>
      </c>
      <c r="E33042" t="inlineStr">
        <is>
          <t>https://www.getapp.com/all-software/a/stream-2/</t>
        </is>
      </c>
      <c r="F33042" t="inlineStr">
        <is>
          <t>Stream is a cloud-based environmental, social, and governance (ESG) solution that helps organizations manage utility and ESG data to facilitate carbon reduction and sustainability goals across properties and entire portfolios. It offers automated data collection capabilities directly source consumption and rate information such as utility bills, ensuring the data is accurate and easily accessible from a single source.Read more about Stream</t>
        </is>
      </c>
    </row>
    <row r="33043">
      <c r="A33043" t="inlineStr">
        <is>
          <t>Operations Management</t>
        </is>
      </c>
      <c r="B33043" t="inlineStr">
        <is>
          <t>Sustainability</t>
        </is>
      </c>
      <c r="C33043" t="inlineStr">
        <is>
          <t>https://www.getapp.com/operations-management-software/sustainability/os/web-based</t>
        </is>
      </c>
      <c r="D33043" t="inlineStr">
        <is>
          <t>Sustainability College</t>
        </is>
      </c>
      <c r="E33043" t="inlineStr">
        <is>
          <t>https://www.getapp.com/hr-employee-management-software/a/sustainability-college/</t>
        </is>
      </c>
      <c r="F33043" t="inlineStr">
        <is>
          <t>Sustainability College is a cloud-based training solution designed to help businesses of all sizes manage courses and generate assessments for employees on carbon dioxide emissions and corporate sustainability.Read more about Sustainability College</t>
        </is>
      </c>
    </row>
    <row r="33044">
      <c r="A33044" t="inlineStr">
        <is>
          <t>Operations Management</t>
        </is>
      </c>
      <c r="B33044" t="inlineStr">
        <is>
          <t>Sustainability</t>
        </is>
      </c>
      <c r="C33044" t="inlineStr">
        <is>
          <t>https://www.getapp.com/operations-management-software/sustainability/os/web-based</t>
        </is>
      </c>
      <c r="D33044" t="inlineStr">
        <is>
          <t>ESG Flo</t>
        </is>
      </c>
      <c r="E33044" t="inlineStr">
        <is>
          <t>https://www.getapp.com/operations-management-software/a/esg-flo/</t>
        </is>
      </c>
      <c r="F33044" t="inlineStr">
        <is>
          <t>ESG Flo is a cloud-based and AI-enabled environment, social, and governance software that enables enterprises to automatically generate ESG audit-ready metrics from raw data, including PDFs, spreadsheets, legacy systems, and various other sources.Read more about ESG Flo</t>
        </is>
      </c>
    </row>
    <row r="33045">
      <c r="A33045" t="inlineStr">
        <is>
          <t>Operations Management</t>
        </is>
      </c>
      <c r="B33045" t="inlineStr">
        <is>
          <t>Sustainability</t>
        </is>
      </c>
      <c r="C33045" t="inlineStr">
        <is>
          <t>https://www.getapp.com/operations-management-software/sustainability/os/web-based</t>
        </is>
      </c>
      <c r="D33045" t="inlineStr">
        <is>
          <t>IBM Envizi ESG Suite</t>
        </is>
      </c>
      <c r="E33045" t="inlineStr">
        <is>
          <t>https://www.getapp.com/all-software/a/ibm-envizi-esg/</t>
        </is>
      </c>
      <c r="F33045" t="inlineStr">
        <is>
          <t>Your trusted specialist software for automated data capture from utility bills, interval meters and renewable assets combined with other data sources to facilitate the ongoing monitoring, analysis, management and reporting of energy and emissions.Read more about IBM Envizi ESG Suite</t>
        </is>
      </c>
    </row>
    <row r="33046">
      <c r="A33046" t="inlineStr">
        <is>
          <t>Operations Management</t>
        </is>
      </c>
      <c r="B33046" t="inlineStr">
        <is>
          <t>Sustainability</t>
        </is>
      </c>
      <c r="C33046" t="inlineStr">
        <is>
          <t>https://www.getapp.com/operations-management-software/sustainability/os/web-based</t>
        </is>
      </c>
      <c r="D33046" t="inlineStr">
        <is>
          <t>NextEra 360</t>
        </is>
      </c>
      <c r="E33046" t="inlineStr">
        <is>
          <t>https://www.getapp.com/operations-management-software/a/nextera-360/</t>
        </is>
      </c>
      <c r="F33046" t="inlineStr">
        <is>
          <t>n/aRead more about NextEra 360</t>
        </is>
      </c>
    </row>
    <row r="33047">
      <c r="A33047" t="inlineStr">
        <is>
          <t>Operations Management</t>
        </is>
      </c>
      <c r="B33047" t="inlineStr">
        <is>
          <t>Sustainability</t>
        </is>
      </c>
      <c r="C33047" t="inlineStr">
        <is>
          <t>https://www.getapp.com/operations-management-software/sustainability/os/web-based</t>
        </is>
      </c>
      <c r="D33047" t="inlineStr">
        <is>
          <t>Gaia Carbon Accounting</t>
        </is>
      </c>
      <c r="E33047" t="inlineStr">
        <is>
          <t>https://www.getapp.com/operations-management-software/a/gaia-carbon-accounting/</t>
        </is>
      </c>
      <c r="F33047" t="inlineStr">
        <is>
          <t>AI-powered SECR reporting with Gaia Carbon Accounting. Futureproof your carbon reporting with the software built for UK businesses.Read more about Gaia Carbon Accounting</t>
        </is>
      </c>
    </row>
    <row r="33048">
      <c r="A33048" t="inlineStr">
        <is>
          <t>Operations Management</t>
        </is>
      </c>
      <c r="B33048" t="inlineStr">
        <is>
          <t>Sustainability</t>
        </is>
      </c>
      <c r="C33048" t="inlineStr">
        <is>
          <t>https://www.getapp.com/operations-management-software/sustainability/os/web-based</t>
        </is>
      </c>
      <c r="D33048" t="inlineStr">
        <is>
          <t>leadity</t>
        </is>
      </c>
      <c r="E33048" t="inlineStr">
        <is>
          <t>https://www.getapp.com/operations-management-software/a/fjol-digital/</t>
        </is>
      </c>
      <c r="F33048" t="inlineStr">
        <is>
          <t>The fjol-digital software is a web-based all-in-one tool. It is multi-user capable and supports sustainability officers in companies of all sizes in managing and measuring their sustainability requirements and ensures that no important aspect is forgotten.Read more about leadity</t>
        </is>
      </c>
    </row>
    <row r="33049">
      <c r="A33049" t="inlineStr">
        <is>
          <t>Operations Management</t>
        </is>
      </c>
      <c r="B33049" t="inlineStr">
        <is>
          <t>Sustainability</t>
        </is>
      </c>
      <c r="C33049" t="inlineStr">
        <is>
          <t>https://www.getapp.com/operations-management-software/sustainability/os/web-based</t>
        </is>
      </c>
      <c r="D33049" t="inlineStr">
        <is>
          <t>IsoMetrix Lumina</t>
        </is>
      </c>
      <c r="E33049" t="inlineStr">
        <is>
          <t>https://www.getapp.com/all-software/a/isometrix-lumina/</t>
        </is>
      </c>
      <c r="F33049" t="inlineStr">
        <is>
          <t>From measurement to management, you really can do it all.The ESG management solution on IsoMetrix Lumina assists you at every stage of the ESG process. With dedicated functionality for every phase, you can be assured of fulfilling each and every one of your ESG organizational stakeholder requireRead more about IsoMetrix Lumina</t>
        </is>
      </c>
    </row>
    <row r="33050">
      <c r="A33050" t="inlineStr">
        <is>
          <t>Operations Management</t>
        </is>
      </c>
      <c r="B33050" t="inlineStr">
        <is>
          <t>Sustainability</t>
        </is>
      </c>
      <c r="C33050" t="inlineStr">
        <is>
          <t>https://www.getapp.com/operations-management-software/sustainability/os/web-based</t>
        </is>
      </c>
      <c r="D33050" t="inlineStr">
        <is>
          <t>Presight</t>
        </is>
      </c>
      <c r="E33050" t="inlineStr">
        <is>
          <t>https://www.getapp.com/it-management-software/a/presight/</t>
        </is>
      </c>
      <c r="F33050"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33051">
      <c r="A33051" t="inlineStr">
        <is>
          <t>Operations Management</t>
        </is>
      </c>
      <c r="B33051" t="inlineStr">
        <is>
          <t>Sustainability</t>
        </is>
      </c>
      <c r="C33051" t="inlineStr">
        <is>
          <t>https://www.getapp.com/operations-management-software/sustainability/os/web-based</t>
        </is>
      </c>
      <c r="D33051" t="inlineStr">
        <is>
          <t>GaiaLens</t>
        </is>
      </c>
      <c r="E33051" t="inlineStr">
        <is>
          <t>https://www.getapp.com/finance-accounting-software/a/gaialens/</t>
        </is>
      </c>
      <c r="F33051" t="inlineStr">
        <is>
          <t>Introducing GaiaLens OD, the cutting-edge self-serve ESG reporting tool! Generate automated reports across major sustainability frameworks in seconds. Enjoy real-time data, ironclad security, and flexible month-to-month subscriptions for free! Sign up today and transform your ESG reporting!Read more about GaiaLens</t>
        </is>
      </c>
    </row>
    <row r="33052">
      <c r="A33052" t="inlineStr">
        <is>
          <t>Operations Management</t>
        </is>
      </c>
      <c r="B33052" t="inlineStr">
        <is>
          <t>Tool Management</t>
        </is>
      </c>
      <c r="C33052" t="inlineStr">
        <is>
          <t>https://www.getapp.com/operations-management-software/tool-management/os/web-based</t>
        </is>
      </c>
      <c r="D33052" t="inlineStr">
        <is>
          <t>EZO</t>
        </is>
      </c>
      <c r="E33052" t="inlineStr">
        <is>
          <t>https://www.getapp.com/operations-management-software/a/ezofficeinventory/</t>
        </is>
      </c>
      <c r="F33052" t="inlineStr">
        <is>
          <t>Track and manage locations, depreciation, calibration and maintenance status of your items with ease. Barcode, QR Code, RFID scanning functionality. Try It For Free!Read more about EZO</t>
        </is>
      </c>
    </row>
    <row r="33053">
      <c r="A33053" t="inlineStr">
        <is>
          <t>Operations Management</t>
        </is>
      </c>
      <c r="B33053" t="inlineStr">
        <is>
          <t>Tool Management</t>
        </is>
      </c>
      <c r="C33053" t="inlineStr">
        <is>
          <t>https://www.getapp.com/operations-management-software/tool-management/os/web-based</t>
        </is>
      </c>
      <c r="D33053" t="inlineStr">
        <is>
          <t>Booqable</t>
        </is>
      </c>
      <c r="E33053" t="inlineStr">
        <is>
          <t>https://www.getapp.com/industries-software/a/booqable/</t>
        </is>
      </c>
      <c r="F33053" t="inlineStr">
        <is>
          <t>Booqable is equipment rental software for small and medium-sized businesses. It enables companies from various industries to manage inventory, schedule equipment, and accept online bookings.Read more about Booqable</t>
        </is>
      </c>
    </row>
    <row r="33054">
      <c r="A33054" t="inlineStr">
        <is>
          <t>Operations Management</t>
        </is>
      </c>
      <c r="B33054" t="inlineStr">
        <is>
          <t>Tool Management</t>
        </is>
      </c>
      <c r="C33054" t="inlineStr">
        <is>
          <t>https://www.getapp.com/operations-management-software/tool-management/os/web-based</t>
        </is>
      </c>
      <c r="D33054" t="inlineStr">
        <is>
          <t>Asset Panda</t>
        </is>
      </c>
      <c r="E33054" t="inlineStr">
        <is>
          <t>https://www.getapp.com/operations-management-software/a/asset-panda/</t>
        </is>
      </c>
      <c r="F33054"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33055">
      <c r="A33055" t="inlineStr">
        <is>
          <t>Operations Management</t>
        </is>
      </c>
      <c r="B33055" t="inlineStr">
        <is>
          <t>Tool Management</t>
        </is>
      </c>
      <c r="C33055" t="inlineStr">
        <is>
          <t>https://www.getapp.com/operations-management-software/tool-management/os/web-based</t>
        </is>
      </c>
      <c r="D33055" t="inlineStr">
        <is>
          <t>Limble</t>
        </is>
      </c>
      <c r="E33055" t="inlineStr">
        <is>
          <t>https://www.getapp.com/all-software/a/limble-cmms/</t>
        </is>
      </c>
      <c r="F33055"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33056">
      <c r="A33056" t="inlineStr">
        <is>
          <t>Operations Management</t>
        </is>
      </c>
      <c r="B33056" t="inlineStr">
        <is>
          <t>Tool Management</t>
        </is>
      </c>
      <c r="C33056" t="inlineStr">
        <is>
          <t>https://www.getapp.com/operations-management-software/tool-management/os/web-based</t>
        </is>
      </c>
      <c r="D33056" t="inlineStr">
        <is>
          <t>FMX</t>
        </is>
      </c>
      <c r="E33056" t="inlineStr">
        <is>
          <t>https://www.getapp.com/operations-management-software/a/facilities-management-express/</t>
        </is>
      </c>
      <c r="F33056" t="inlineStr">
        <is>
          <t>FMX is a cloud-based CMMS software that assists with facilities and maintenance management, asset productivity optimizaton, and insight generation..Read more about FMX</t>
        </is>
      </c>
    </row>
    <row r="33057">
      <c r="A33057" t="inlineStr">
        <is>
          <t>Operations Management</t>
        </is>
      </c>
      <c r="B33057" t="inlineStr">
        <is>
          <t>Tool Management</t>
        </is>
      </c>
      <c r="C33057" t="inlineStr">
        <is>
          <t>https://www.getapp.com/operations-management-software/tool-management/os/web-based</t>
        </is>
      </c>
      <c r="D33057" t="inlineStr">
        <is>
          <t>ArcGIS</t>
        </is>
      </c>
      <c r="E33057" t="inlineStr">
        <is>
          <t>https://www.getapp.com/business-intelligence-analytics-software/a/arcgis/</t>
        </is>
      </c>
      <c r="F33057"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33058">
      <c r="A33058" t="inlineStr">
        <is>
          <t>Operations Management</t>
        </is>
      </c>
      <c r="B33058" t="inlineStr">
        <is>
          <t>Tool Management</t>
        </is>
      </c>
      <c r="C33058" t="inlineStr">
        <is>
          <t>https://www.getapp.com/operations-management-software/tool-management/os/web-based</t>
        </is>
      </c>
      <c r="D33058" t="inlineStr">
        <is>
          <t>Fiix</t>
        </is>
      </c>
      <c r="E33058" t="inlineStr">
        <is>
          <t>https://www.getapp.com/operations-management-software/a/fiix/</t>
        </is>
      </c>
      <c r="F33058" t="inlineStr">
        <is>
          <t>Fiix is a cloud-based maintenance management platform helping teams manage assets, work orders and parts with super-charged mobile, integration, and AI capabilities. It helps manage tasks, inventory, spending, planned work, and metrics to improve the business.Read more about Fiix</t>
        </is>
      </c>
    </row>
    <row r="33059">
      <c r="A33059" t="inlineStr">
        <is>
          <t>Operations Management</t>
        </is>
      </c>
      <c r="B33059" t="inlineStr">
        <is>
          <t>Tool Management</t>
        </is>
      </c>
      <c r="C33059" t="inlineStr">
        <is>
          <t>https://www.getapp.com/operations-management-software/tool-management/os/web-based</t>
        </is>
      </c>
      <c r="D33059" t="inlineStr">
        <is>
          <t>AssetCloud</t>
        </is>
      </c>
      <c r="E33059" t="inlineStr">
        <is>
          <t>https://www.getapp.com/it-management-software/a/assetcloud/</t>
        </is>
      </c>
      <c r="F33059" t="inlineStr">
        <is>
          <t>AssetCloud is an easy-to-use tool management solution that delivers full life-cycle tool management, streamlines auditing and loss prevention. Multi-site flexibility. Android &amp; iOS apps. Fully customizable. Barcode/RFID scanners, printers and asset tags are also available. Request a free demo today!Read more about AssetCloud</t>
        </is>
      </c>
    </row>
    <row r="33060">
      <c r="A33060" t="inlineStr">
        <is>
          <t>Operations Management</t>
        </is>
      </c>
      <c r="B33060" t="inlineStr">
        <is>
          <t>Tool Management</t>
        </is>
      </c>
      <c r="C33060" t="inlineStr">
        <is>
          <t>https://www.getapp.com/operations-management-software/tool-management/os/web-based</t>
        </is>
      </c>
      <c r="D33060" t="inlineStr">
        <is>
          <t>AssetTiger</t>
        </is>
      </c>
      <c r="E33060" t="inlineStr">
        <is>
          <t>https://www.getapp.com/operations-management-software/a/assettiger/</t>
        </is>
      </c>
      <c r="F33060" t="inlineStr">
        <is>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is>
      </c>
    </row>
    <row r="33061">
      <c r="A33061" t="inlineStr">
        <is>
          <t>Operations Management</t>
        </is>
      </c>
      <c r="B33061" t="inlineStr">
        <is>
          <t>Tool Management</t>
        </is>
      </c>
      <c r="C33061" t="inlineStr">
        <is>
          <t>https://www.getapp.com/operations-management-software/tool-management/os/web-based</t>
        </is>
      </c>
      <c r="D33061" t="inlineStr">
        <is>
          <t>Fleetio</t>
        </is>
      </c>
      <c r="E33061" t="inlineStr">
        <is>
          <t>https://www.getapp.com/operations-management-software/a/fleetio/</t>
        </is>
      </c>
      <c r="F33061" t="inlineStr">
        <is>
          <t>Remove the headache of using spreadsheets to manage job-critical small equipment and tools. Track small equipment and tools alongside your vehicles and improve team accountability to get the job done.Read more about Fleetio</t>
        </is>
      </c>
    </row>
    <row r="33062">
      <c r="A33062" t="inlineStr">
        <is>
          <t>Operations Management</t>
        </is>
      </c>
      <c r="B33062" t="inlineStr">
        <is>
          <t>Tool Management</t>
        </is>
      </c>
      <c r="C33062" t="inlineStr">
        <is>
          <t>https://www.getapp.com/operations-management-software/tool-management/os/web-based</t>
        </is>
      </c>
      <c r="D33062" t="inlineStr">
        <is>
          <t>eMaint CMMS</t>
        </is>
      </c>
      <c r="E33062" t="inlineStr">
        <is>
          <t>https://www.getapp.com/operations-management-software/a/emaint-cmms/</t>
        </is>
      </c>
      <c r="F33062" t="inlineStr">
        <is>
          <t>eMaint CMMS is a cloud-based maintenance management software that helps teams improve efficiency and optimize maintenance costs with a configurable and easy-to-use interface. The tool helps enhance maintenance operations and equipment reliability.Read more about eMaint CMMS</t>
        </is>
      </c>
    </row>
    <row r="33063">
      <c r="A33063" t="inlineStr">
        <is>
          <t>Operations Management</t>
        </is>
      </c>
      <c r="B33063" t="inlineStr">
        <is>
          <t>Tool Management</t>
        </is>
      </c>
      <c r="C33063" t="inlineStr">
        <is>
          <t>https://www.getapp.com/operations-management-software/tool-management/os/web-based</t>
        </is>
      </c>
      <c r="D33063" t="inlineStr">
        <is>
          <t>Asset Essentials</t>
        </is>
      </c>
      <c r="E33063" t="inlineStr">
        <is>
          <t>https://www.getapp.com/operations-management-software/a/maintenanceedge/</t>
        </is>
      </c>
      <c r="F33063" t="inlineStr">
        <is>
          <t>Asset Essentials is a cloud and mobile-based enterprise asset management software that streamlines maintenance operations and optimizes asset lifecycles.Read more about Asset Essentials</t>
        </is>
      </c>
    </row>
    <row r="33064">
      <c r="A33064" t="inlineStr">
        <is>
          <t>Operations Management</t>
        </is>
      </c>
      <c r="B33064" t="inlineStr">
        <is>
          <t>Tool Management</t>
        </is>
      </c>
      <c r="C33064" t="inlineStr">
        <is>
          <t>https://www.getapp.com/operations-management-software/tool-management/os/web-based</t>
        </is>
      </c>
      <c r="D33064" t="inlineStr">
        <is>
          <t>GoCodes</t>
        </is>
      </c>
      <c r="E33064" t="inlineStr">
        <is>
          <t>https://www.getapp.com/operations-management-software/a/gocodes-asset-management/</t>
        </is>
      </c>
      <c r="F33064" t="inlineStr">
        <is>
          <t>A cloud-based tool tracking solution that includes patented QR code labels, mobile apps and award winning features.Read more about GoCodes</t>
        </is>
      </c>
    </row>
    <row r="33065">
      <c r="A33065" t="inlineStr">
        <is>
          <t>Operations Management</t>
        </is>
      </c>
      <c r="B33065" t="inlineStr">
        <is>
          <t>Tool Management</t>
        </is>
      </c>
      <c r="C33065" t="inlineStr">
        <is>
          <t>https://www.getapp.com/operations-management-software/tool-management/os/web-based</t>
        </is>
      </c>
      <c r="D33065" t="inlineStr">
        <is>
          <t>MPulse</t>
        </is>
      </c>
      <c r="E33065" t="inlineStr">
        <is>
          <t>https://www.getapp.com/operations-management-software/a/mpulse/</t>
        </is>
      </c>
      <c r="F33065" t="inlineStr">
        <is>
          <t>MPulse is a CMMS (computerized maintenance management system) offering tools for maintenance tracking, scheduling, and reporting, designed to be used by equipment and facilities maintenance businesses across several industries.Read more about MPulse</t>
        </is>
      </c>
    </row>
    <row r="33066">
      <c r="A33066" t="inlineStr">
        <is>
          <t>Operations Management</t>
        </is>
      </c>
      <c r="B33066" t="inlineStr">
        <is>
          <t>Tool Management</t>
        </is>
      </c>
      <c r="C33066" t="inlineStr">
        <is>
          <t>https://www.getapp.com/operations-management-software/tool-management/os/web-based</t>
        </is>
      </c>
      <c r="D33066" t="inlineStr">
        <is>
          <t>GAGEpack</t>
        </is>
      </c>
      <c r="E33066" t="inlineStr">
        <is>
          <t>https://www.getapp.com/operations-management-software/a/gagepack/</t>
        </is>
      </c>
      <c r="F33066" t="inlineStr">
        <is>
          <t>GAGEpack is a gage management software which enables SMBs &amp; enterprises to organize gages, manage calibrations &amp; conduct measurement system analyses easilyRead more about GAGEpack</t>
        </is>
      </c>
    </row>
    <row r="33067">
      <c r="A33067" t="inlineStr">
        <is>
          <t>Operations Management</t>
        </is>
      </c>
      <c r="B33067" t="inlineStr">
        <is>
          <t>Tool Management</t>
        </is>
      </c>
      <c r="C33067" t="inlineStr">
        <is>
          <t>https://www.getapp.com/operations-management-software/tool-management/os/web-based</t>
        </is>
      </c>
      <c r="D33067" t="inlineStr">
        <is>
          <t>Reftab</t>
        </is>
      </c>
      <c r="E33067" t="inlineStr">
        <is>
          <t>https://www.getapp.com/operations-management-software/a/reftab/</t>
        </is>
      </c>
      <c r="F33067" t="inlineStr">
        <is>
          <t>Tools are assigned to your techs and warehouse managers can see who's using what. Understand the tools across job sites and users. Crews can also use the mobile app to search and request tools from other users as well as warehouse staff.Read more about Reftab</t>
        </is>
      </c>
    </row>
    <row r="33068">
      <c r="A33068" t="inlineStr">
        <is>
          <t>Operations Management</t>
        </is>
      </c>
      <c r="B33068" t="inlineStr">
        <is>
          <t>Tool Management</t>
        </is>
      </c>
      <c r="C33068" t="inlineStr">
        <is>
          <t>https://www.getapp.com/operations-management-software/tool-management/os/web-based</t>
        </is>
      </c>
      <c r="D33068" t="inlineStr">
        <is>
          <t>Cheqroom</t>
        </is>
      </c>
      <c r="E33068" t="inlineStr">
        <is>
          <t>https://www.getapp.com/operations-management-software/a/cheqroom/</t>
        </is>
      </c>
      <c r="F33068" t="inlineStr">
        <is>
          <t>With delightfully simple software, Cheqroom helps organizations track, analyze and improve equipment management. By making it easier to get the right tools into the right hands, we allow teams and individuals to shine and organizations to hit their goals.Read more about Cheqroom</t>
        </is>
      </c>
    </row>
    <row r="33069">
      <c r="A33069" t="inlineStr">
        <is>
          <t>Operations Management</t>
        </is>
      </c>
      <c r="B33069" t="inlineStr">
        <is>
          <t>Tool Management</t>
        </is>
      </c>
      <c r="C33069" t="inlineStr">
        <is>
          <t>https://www.getapp.com/operations-management-software/tool-management/os/web-based</t>
        </is>
      </c>
      <c r="D33069" t="inlineStr">
        <is>
          <t>Sage Fixed Assets</t>
        </is>
      </c>
      <c r="E33069" t="inlineStr">
        <is>
          <t>https://www.getapp.com/operations-management-software/a/sage-fixed-assets/</t>
        </is>
      </c>
      <c r="F33069" t="inlineStr">
        <is>
          <t>Sage Fixed Assets is a comprehensive asset management solution that helps SMBs track &amp; manage assets during their entire lifecycle, from acquisition to disposalRead more about Sage Fixed Assets</t>
        </is>
      </c>
    </row>
    <row r="33070">
      <c r="A33070" t="inlineStr">
        <is>
          <t>Operations Management</t>
        </is>
      </c>
      <c r="B33070" t="inlineStr">
        <is>
          <t>Tool Management</t>
        </is>
      </c>
      <c r="C33070" t="inlineStr">
        <is>
          <t>https://www.getapp.com/operations-management-software/tool-management/os/web-based</t>
        </is>
      </c>
      <c r="D33070" t="inlineStr">
        <is>
          <t>AssetCues</t>
        </is>
      </c>
      <c r="E33070" t="inlineStr">
        <is>
          <t>https://www.getapp.com/operations-management-software/a/assetcues/</t>
        </is>
      </c>
      <c r="F33070" t="inlineStr">
        <is>
          <t>AssetCues specializes in fixed assets audit and tracking software that can interface with all leading ERPs for a complete asset lifecycle management.Read more about AssetCues</t>
        </is>
      </c>
    </row>
    <row r="33071">
      <c r="A33071" t="inlineStr">
        <is>
          <t>Operations Management</t>
        </is>
      </c>
      <c r="B33071" t="inlineStr">
        <is>
          <t>Tool Management</t>
        </is>
      </c>
      <c r="C33071" t="inlineStr">
        <is>
          <t>https://www.getapp.com/operations-management-software/tool-management/os/web-based</t>
        </is>
      </c>
      <c r="D33071" t="inlineStr">
        <is>
          <t>Timly</t>
        </is>
      </c>
      <c r="E33071" t="inlineStr">
        <is>
          <t>https://www.getapp.com/operations-management-software/a/timly/</t>
        </is>
      </c>
      <c r="F33071" t="inlineStr">
        <is>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is>
      </c>
    </row>
    <row r="33072">
      <c r="A33072" t="inlineStr">
        <is>
          <t>Operations Management</t>
        </is>
      </c>
      <c r="B33072" t="inlineStr">
        <is>
          <t>Tool Management</t>
        </is>
      </c>
      <c r="C33072" t="inlineStr">
        <is>
          <t>https://www.getapp.com/operations-management-software/tool-management/os/web-based</t>
        </is>
      </c>
      <c r="D33072" t="inlineStr">
        <is>
          <t>Tenna</t>
        </is>
      </c>
      <c r="E33072" t="inlineStr">
        <is>
          <t>https://www.getapp.com/operations-management-software/a/tenna/</t>
        </is>
      </c>
      <c r="F33072" t="inlineStr">
        <is>
          <t>Track anything and everything from work vehicles, midsize equipment to small assets &amp; tools with one platform built for construction.Read more about Tenna</t>
        </is>
      </c>
    </row>
    <row r="33073">
      <c r="A33073" t="inlineStr">
        <is>
          <t>Operations Management</t>
        </is>
      </c>
      <c r="B33073" t="inlineStr">
        <is>
          <t>Tool Management</t>
        </is>
      </c>
      <c r="C33073" t="inlineStr">
        <is>
          <t>https://www.getapp.com/operations-management-software/tool-management/os/web-based</t>
        </is>
      </c>
      <c r="D33073" t="inlineStr">
        <is>
          <t>Flowtrac</t>
        </is>
      </c>
      <c r="E33073" t="inlineStr">
        <is>
          <t>https://www.getapp.com/operations-management-software/a/flowtrac/</t>
        </is>
      </c>
      <c r="F33073"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33074">
      <c r="A33074" t="inlineStr">
        <is>
          <t>Operations Management</t>
        </is>
      </c>
      <c r="B33074" t="inlineStr">
        <is>
          <t>Tool Management</t>
        </is>
      </c>
      <c r="C33074" t="inlineStr">
        <is>
          <t>https://www.getapp.com/operations-management-software/tool-management/os/web-based</t>
        </is>
      </c>
      <c r="D33074" t="inlineStr">
        <is>
          <t>Inventory360</t>
        </is>
      </c>
      <c r="E33074" t="inlineStr">
        <is>
          <t>https://www.getapp.com/it-management-software/a/inventory360/</t>
        </is>
      </c>
      <c r="F33074" t="inlineStr">
        <is>
          <t>Inventory360 offers an inventory with centralized management of all assets. It is efficient and affordable. ISO27001 certified. Made &amp; hosted in Germany.Read more about Inventory360</t>
        </is>
      </c>
    </row>
    <row r="33075">
      <c r="A33075" t="inlineStr">
        <is>
          <t>Operations Management</t>
        </is>
      </c>
      <c r="B33075" t="inlineStr">
        <is>
          <t>Tool Management</t>
        </is>
      </c>
      <c r="C33075" t="inlineStr">
        <is>
          <t>https://www.getapp.com/operations-management-software/tool-management/os/web-based</t>
        </is>
      </c>
      <c r="D33075" t="inlineStr">
        <is>
          <t>Construction Tool Tracking System</t>
        </is>
      </c>
      <c r="E33075" t="inlineStr">
        <is>
          <t>https://www.getapp.com/construction-software/a/sharemytoolbox/</t>
        </is>
      </c>
      <c r="F33075" t="inlineStr">
        <is>
          <t>Tool management made simple. Empower field personnel to transfer responsibility when they handoff tools in the field. A simple mobile app for tool management.Read more about Construction Tool Tracking System</t>
        </is>
      </c>
    </row>
    <row r="33076">
      <c r="A33076" t="inlineStr">
        <is>
          <t>Operations Management</t>
        </is>
      </c>
      <c r="B33076" t="inlineStr">
        <is>
          <t>Tool Management</t>
        </is>
      </c>
      <c r="C33076" t="inlineStr">
        <is>
          <t>https://www.getapp.com/operations-management-software/tool-management/os/web-based</t>
        </is>
      </c>
      <c r="D33076" t="inlineStr">
        <is>
          <t>Asset Infinity</t>
        </is>
      </c>
      <c r="E33076" t="inlineStr">
        <is>
          <t>https://www.getapp.com/operations-management-software/a/asset-infinity/</t>
        </is>
      </c>
      <c r="F33076"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33077">
      <c r="A33077" t="inlineStr">
        <is>
          <t>Operations Management</t>
        </is>
      </c>
      <c r="B33077" t="inlineStr">
        <is>
          <t>Tool Management</t>
        </is>
      </c>
      <c r="C33077" t="inlineStr">
        <is>
          <t>https://www.getapp.com/operations-management-software/tool-management/os/web-based</t>
        </is>
      </c>
      <c r="D33077" t="inlineStr">
        <is>
          <t>GigaTrak Tool Tracking System</t>
        </is>
      </c>
      <c r="E33077" t="inlineStr">
        <is>
          <t>https://www.getapp.com/operations-management-software/a/tool-tracking-system/</t>
        </is>
      </c>
      <c r="F33077" t="inlineStr">
        <is>
          <t>Tool Tracking System functions as an inventory control &amp; asset tracking platform which businesses can manage &amp; track equipment use with a simple barcode scan.Read more about GigaTrak Tool Tracking System</t>
        </is>
      </c>
    </row>
    <row r="33078">
      <c r="A33078" t="inlineStr">
        <is>
          <t>Operations Management</t>
        </is>
      </c>
      <c r="B33078" t="inlineStr">
        <is>
          <t>Tool Management</t>
        </is>
      </c>
      <c r="C33078" t="inlineStr">
        <is>
          <t>https://www.getapp.com/operations-management-software/tool-management/os/web-based</t>
        </is>
      </c>
      <c r="D33078" t="inlineStr">
        <is>
          <t>ON!Track</t>
        </is>
      </c>
      <c r="E33078" t="inlineStr">
        <is>
          <t>https://www.getapp.com/operations-management-software/a/on-track/</t>
        </is>
      </c>
      <c r="F33078" t="inlineStr">
        <is>
          <t>Hilti's ON!Track solution was specifically designed to help solve problems related to managing your assets, services, workers, and safety certifications.Read more about ON!Track</t>
        </is>
      </c>
    </row>
    <row r="33079">
      <c r="A33079" t="inlineStr">
        <is>
          <t>Operations Management</t>
        </is>
      </c>
      <c r="B33079" t="inlineStr">
        <is>
          <t>Tool Management</t>
        </is>
      </c>
      <c r="C33079" t="inlineStr">
        <is>
          <t>https://www.getapp.com/operations-management-software/tool-management/os/web-based</t>
        </is>
      </c>
      <c r="D33079" t="inlineStr">
        <is>
          <t>Aptien</t>
        </is>
      </c>
      <c r="E33079" t="inlineStr">
        <is>
          <t>https://www.getapp.com/operations-management-software/a/aptien/</t>
        </is>
      </c>
      <c r="F33079" t="inlineStr">
        <is>
          <t>Simple Tool Management Software. Schedule maintenance, inspections, and calibration. Keep a clean record of which tools your organization has, where they are, and who has them.   Simplify your day-to-day tool processes from one environment and manage and organize your tools and other equipment.Read more about Aptien</t>
        </is>
      </c>
    </row>
    <row r="33080">
      <c r="A33080" t="inlineStr">
        <is>
          <t>Operations Management</t>
        </is>
      </c>
      <c r="B33080" t="inlineStr">
        <is>
          <t>Tool Management</t>
        </is>
      </c>
      <c r="C33080" t="inlineStr">
        <is>
          <t>https://www.getapp.com/operations-management-software/tool-management/os/web-based</t>
        </is>
      </c>
      <c r="D33080" t="inlineStr">
        <is>
          <t>Redlist</t>
        </is>
      </c>
      <c r="E33080" t="inlineStr">
        <is>
          <t>https://www.getapp.com/operations-management-software/a/redlist/</t>
        </is>
      </c>
      <c r="F33080"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33081">
      <c r="A33081" t="inlineStr">
        <is>
          <t>Operations Management</t>
        </is>
      </c>
      <c r="B33081" t="inlineStr">
        <is>
          <t>Tool Management</t>
        </is>
      </c>
      <c r="C33081" t="inlineStr">
        <is>
          <t>https://www.getapp.com/operations-management-software/tool-management/os/web-based</t>
        </is>
      </c>
      <c r="D33081" t="inlineStr">
        <is>
          <t>ToolWatch by AlignOps</t>
        </is>
      </c>
      <c r="E33081" t="inlineStr">
        <is>
          <t>https://www.getapp.com/operations-management-software/a/toolwatch-enterprise/</t>
        </is>
      </c>
      <c r="F33081" t="inlineStr">
        <is>
          <t>ToolWatch by AlignOps helps contractors track and manage the tools, materials, and equipment they work with every day.Read more about ToolWatch by AlignOps</t>
        </is>
      </c>
    </row>
    <row r="33082">
      <c r="A33082" t="inlineStr">
        <is>
          <t>Operations Management</t>
        </is>
      </c>
      <c r="B33082" t="inlineStr">
        <is>
          <t>Tool Management</t>
        </is>
      </c>
      <c r="C33082" t="inlineStr">
        <is>
          <t>https://www.getapp.com/operations-management-software/tool-management/os/web-based</t>
        </is>
      </c>
      <c r="D33082" t="inlineStr">
        <is>
          <t>FTMaintenance Select</t>
        </is>
      </c>
      <c r="E33082" t="inlineStr">
        <is>
          <t>https://www.getapp.com/operations-management-software/a/ftmaintenance/</t>
        </is>
      </c>
      <c r="F33082" t="inlineStr">
        <is>
          <t>FTMaintenance is an on-premise, computerized maintenance management system (CMMS) for work order management, asset management, inventory management, preventive maintenance, and predictive maintenance. The solution enables businesses of all sizes to streamline their maintenance operations.Read more about FTMaintenance Select</t>
        </is>
      </c>
    </row>
    <row r="33083">
      <c r="A33083" t="inlineStr">
        <is>
          <t>Operations Management</t>
        </is>
      </c>
      <c r="B33083" t="inlineStr">
        <is>
          <t>Tool Management</t>
        </is>
      </c>
      <c r="C33083" t="inlineStr">
        <is>
          <t>https://www.getapp.com/operations-management-software/tool-management/os/web-based</t>
        </is>
      </c>
      <c r="D33083" t="inlineStr">
        <is>
          <t>Aerotrac</t>
        </is>
      </c>
      <c r="E33083" t="inlineStr">
        <is>
          <t>https://www.getapp.com/business-intelligence-analytics-software/a/aerotrac/</t>
        </is>
      </c>
      <c r="F33083" t="inlineStr">
        <is>
          <t>Aerotrac is a Windows-based process control software developed specifically for the aviation MRO industry in the UK. It can be used by Part 145 aircraft maintenance providers, aircraft modification service providers, parts distributors, and others. Aerotrac is used to measure, monitor, and continuously improve critical business processes. Aerotrac’s suite of modules provides an integrated system that aims to increase efficiency, accuracy, profitability, and more.Read more about Aerotrac</t>
        </is>
      </c>
    </row>
    <row r="33084">
      <c r="A33084" t="inlineStr">
        <is>
          <t>Operations Management</t>
        </is>
      </c>
      <c r="B33084" t="inlineStr">
        <is>
          <t>Tool Management</t>
        </is>
      </c>
      <c r="C33084" t="inlineStr">
        <is>
          <t>https://www.getapp.com/operations-management-software/tool-management/os/web-based</t>
        </is>
      </c>
      <c r="D33084" t="inlineStr">
        <is>
          <t>Smarthub</t>
        </is>
      </c>
      <c r="E33084" t="inlineStr">
        <is>
          <t>https://www.getapp.com/operations-management-software/a/smarthub/</t>
        </is>
      </c>
      <c r="F33084" t="inlineStr">
        <is>
          <t>Smarthub Equipment Booking is powerful equipment management software offered by SISO.Read more about Smarthub</t>
        </is>
      </c>
    </row>
    <row r="33085">
      <c r="A33085" t="inlineStr">
        <is>
          <t>Operations Management</t>
        </is>
      </c>
      <c r="B33085" t="inlineStr">
        <is>
          <t>Tool Management</t>
        </is>
      </c>
      <c r="C33085" t="inlineStr">
        <is>
          <t>https://www.getapp.com/operations-management-software/tool-management/os/web-based</t>
        </is>
      </c>
      <c r="D33085" t="inlineStr">
        <is>
          <t>Grey Trunk RFID</t>
        </is>
      </c>
      <c r="E33085" t="inlineStr">
        <is>
          <t>https://www.getapp.com/operations-management-software/a/grey-trunk-rfid/</t>
        </is>
      </c>
      <c r="F33085" t="inlineStr">
        <is>
          <t>Grey Trunk RFID is the most efficient way to track, manage, and perform physical inventories of your fixed asset inventory.Read more about Grey Trunk RFID</t>
        </is>
      </c>
    </row>
    <row r="33086">
      <c r="A33086" t="inlineStr">
        <is>
          <t>Operations Management</t>
        </is>
      </c>
      <c r="B33086" t="inlineStr">
        <is>
          <t>Tool Management</t>
        </is>
      </c>
      <c r="C33086" t="inlineStr">
        <is>
          <t>https://www.getapp.com/operations-management-software/tool-management/os/web-based</t>
        </is>
      </c>
      <c r="D33086" t="inlineStr">
        <is>
          <t>Canfigure</t>
        </is>
      </c>
      <c r="E33086" t="inlineStr">
        <is>
          <t>https://www.getapp.com/it-management-software/a/canfigure/</t>
        </is>
      </c>
      <c r="F33086" t="inlineStr">
        <is>
          <t>Canfigure provides integrated or standalone CMDB, Asset Management, Change Management and Service Desk. The highly adaptable design means you can configure the software yourself to cater for any business requirement. Both on-premise and cloud deployment available.Read more about Canfigure</t>
        </is>
      </c>
    </row>
    <row r="33087">
      <c r="A33087" t="inlineStr">
        <is>
          <t>Operations Management</t>
        </is>
      </c>
      <c r="B33087" t="inlineStr">
        <is>
          <t>Tool Management</t>
        </is>
      </c>
      <c r="C33087" t="inlineStr">
        <is>
          <t>https://www.getapp.com/operations-management-software/tool-management/os/web-based</t>
        </is>
      </c>
      <c r="D33087" t="inlineStr">
        <is>
          <t>CERDAAC</t>
        </is>
      </c>
      <c r="E33087" t="inlineStr">
        <is>
          <t>https://www.getapp.com/operations-management-software/a/cerdaac/</t>
        </is>
      </c>
      <c r="F33087" t="inlineStr">
        <is>
          <t>CERDAAC is a Regulated Operations Excellence platform that includes Calibration, Maintenance, Asset, and Facility Management solutions, among many others.Read more about CERDAAC</t>
        </is>
      </c>
    </row>
    <row r="33088">
      <c r="A33088" t="inlineStr">
        <is>
          <t>Operations Management</t>
        </is>
      </c>
      <c r="B33088" t="inlineStr">
        <is>
          <t>Tool Management</t>
        </is>
      </c>
      <c r="C33088" t="inlineStr">
        <is>
          <t>https://www.getapp.com/operations-management-software/tool-management/os/web-based</t>
        </is>
      </c>
      <c r="D33088" t="inlineStr">
        <is>
          <t>Tooltribe Pro</t>
        </is>
      </c>
      <c r="E33088" t="inlineStr">
        <is>
          <t>https://www.getapp.com/operations-management-software/a/tooltribe-pro/</t>
        </is>
      </c>
      <c r="F33088" t="inlineStr">
        <is>
          <t>Tooltribe Pro is a mobile-first app to manage tools and other inventory on the job site. The app utilizes a simple photo-based process that field employees can use in seconds without interrupting their day.Read more about Tooltribe Pro</t>
        </is>
      </c>
    </row>
    <row r="33089">
      <c r="A33089" t="inlineStr">
        <is>
          <t>Operations Management</t>
        </is>
      </c>
      <c r="B33089" t="inlineStr">
        <is>
          <t>Tool Management</t>
        </is>
      </c>
      <c r="C33089" t="inlineStr">
        <is>
          <t>https://www.getapp.com/operations-management-software/tool-management/os/web-based</t>
        </is>
      </c>
      <c r="D33089" t="inlineStr">
        <is>
          <t>argvis; Maintenance Portal</t>
        </is>
      </c>
      <c r="E33089" t="inlineStr">
        <is>
          <t>https://www.getapp.com/operations-management-software/a/argvis-maintenance-portal/</t>
        </is>
      </c>
      <c r="F33089" t="inlineStr">
        <is>
          <t>Use SAP PM easily and mobile with argvis; Maintenance Portal (formerly argvis; DO) as an app and web applicationRead more about argvis; Maintenance Portal</t>
        </is>
      </c>
    </row>
    <row r="33090">
      <c r="A33090" t="inlineStr">
        <is>
          <t>Operations Management</t>
        </is>
      </c>
      <c r="B33090" t="inlineStr">
        <is>
          <t>Tool Management</t>
        </is>
      </c>
      <c r="C33090" t="inlineStr">
        <is>
          <t>https://www.getapp.com/operations-management-software/tool-management/os/web-based</t>
        </is>
      </c>
      <c r="D33090" t="inlineStr">
        <is>
          <t>Remato</t>
        </is>
      </c>
      <c r="E33090" t="inlineStr">
        <is>
          <t>https://www.getapp.com/construction-software/a/remato/</t>
        </is>
      </c>
      <c r="F33090" t="inlineStr">
        <is>
          <t>Leading time tracking and tools management software for growing construction companies.Work 3x-5x faster and do more with less.Read more about Remato</t>
        </is>
      </c>
    </row>
    <row r="33091">
      <c r="A33091" t="inlineStr">
        <is>
          <t>Operations Management</t>
        </is>
      </c>
      <c r="B33091" t="inlineStr">
        <is>
          <t>Tool Management</t>
        </is>
      </c>
      <c r="C33091" t="inlineStr">
        <is>
          <t>https://www.getapp.com/operations-management-software/tool-management/os/web-based</t>
        </is>
      </c>
      <c r="D33091" t="inlineStr">
        <is>
          <t>SiteSense</t>
        </is>
      </c>
      <c r="E33091" t="inlineStr">
        <is>
          <t>https://www.getapp.com/operations-management-software/a/sitesense/</t>
        </is>
      </c>
      <c r="F33091" t="inlineStr">
        <is>
          <t>Software for Enterprise, Mid-Market, Small Business Construction Companies such as Owner Operators, EPCs, General Contractors, Specialty Contractors, Manufacturers and Suppliers across all verticals.Read more about SiteSense</t>
        </is>
      </c>
    </row>
    <row r="33092">
      <c r="A33092" t="inlineStr">
        <is>
          <t>Operations Management</t>
        </is>
      </c>
      <c r="B33092" t="inlineStr">
        <is>
          <t>Tool Management</t>
        </is>
      </c>
      <c r="C33092" t="inlineStr">
        <is>
          <t>https://www.getapp.com/operations-management-software/tool-management/os/web-based</t>
        </is>
      </c>
      <c r="D33092" t="inlineStr">
        <is>
          <t>MicroMain</t>
        </is>
      </c>
      <c r="E33092" t="inlineStr">
        <is>
          <t>https://www.getapp.com/operations-management-software/a/micromain/</t>
        </is>
      </c>
      <c r="F33092" t="inlineStr">
        <is>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is>
      </c>
    </row>
    <row r="33093">
      <c r="A33093" t="inlineStr">
        <is>
          <t>Operations Management</t>
        </is>
      </c>
      <c r="B33093" t="inlineStr">
        <is>
          <t>Tool Management</t>
        </is>
      </c>
      <c r="C33093" t="inlineStr">
        <is>
          <t>https://www.getapp.com/operations-management-software/tool-management/os/web-based</t>
        </is>
      </c>
      <c r="D33093" t="inlineStr">
        <is>
          <t>CyberStockroom</t>
        </is>
      </c>
      <c r="E33093" t="inlineStr">
        <is>
          <t>https://www.getapp.com/website-ecommerce-software/a/cyberstockroom/</t>
        </is>
      </c>
      <c r="F33093" t="inlineStr">
        <is>
          <t>Online inventory management system with intuitive location mapping and product visualization for inventory items.Read more about CyberStockroom</t>
        </is>
      </c>
    </row>
    <row r="33094">
      <c r="A33094" t="inlineStr">
        <is>
          <t>Operations Management</t>
        </is>
      </c>
      <c r="B33094" t="inlineStr">
        <is>
          <t>Tool Management</t>
        </is>
      </c>
      <c r="C33094" t="inlineStr">
        <is>
          <t>https://www.getapp.com/operations-management-software/tool-management/os/web-based</t>
        </is>
      </c>
      <c r="D33094" t="inlineStr">
        <is>
          <t>Artia</t>
        </is>
      </c>
      <c r="E33094" t="inlineStr">
        <is>
          <t>https://www.getapp.com/project-management-planning-software/a/artia/</t>
        </is>
      </c>
      <c r="F33094"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33095">
      <c r="A33095" t="inlineStr">
        <is>
          <t>Operations Management</t>
        </is>
      </c>
      <c r="B33095" t="inlineStr">
        <is>
          <t>Tool Management</t>
        </is>
      </c>
      <c r="C33095" t="inlineStr">
        <is>
          <t>https://www.getapp.com/operations-management-software/tool-management/os/web-based</t>
        </is>
      </c>
      <c r="D33095" t="inlineStr">
        <is>
          <t>IntelliTrack</t>
        </is>
      </c>
      <c r="E33095" t="inlineStr">
        <is>
          <t>https://www.getapp.com/operations-management-software/a/intellitrack/</t>
        </is>
      </c>
      <c r="F33095" t="inlineStr">
        <is>
          <t>IntelliTrack is an inventory and asset management solution designed for use in HVAC, construction, IT, retail, industrial service or repair, government, education, and more. It is accessible through web-enabled devices and the native Android app.Read more about IntelliTrack</t>
        </is>
      </c>
    </row>
    <row r="33096">
      <c r="A33096" t="inlineStr">
        <is>
          <t>Operations Management</t>
        </is>
      </c>
      <c r="B33096" t="inlineStr">
        <is>
          <t>Tool Management</t>
        </is>
      </c>
      <c r="C33096" t="inlineStr">
        <is>
          <t>https://www.getapp.com/operations-management-software/tool-management/os/web-based</t>
        </is>
      </c>
      <c r="D33096" t="inlineStr">
        <is>
          <t>ViaCorex</t>
        </is>
      </c>
      <c r="E33096" t="inlineStr">
        <is>
          <t>https://www.getapp.com/operations-management-software/a/viacorex/</t>
        </is>
      </c>
      <c r="F33096" t="inlineStr">
        <is>
          <t>ViaCorex is a cloud-based procurement and asset management software that helps construction and contract manufacturing businesses digitize critical processes for profitable growth.Read more about ViaCorex</t>
        </is>
      </c>
    </row>
    <row r="33097">
      <c r="A33097" t="inlineStr">
        <is>
          <t>Operations Management</t>
        </is>
      </c>
      <c r="B33097" t="inlineStr">
        <is>
          <t>Tool Management</t>
        </is>
      </c>
      <c r="C33097" t="inlineStr">
        <is>
          <t>https://www.getapp.com/operations-management-software/tool-management/os/web-based</t>
        </is>
      </c>
      <c r="D33097" t="inlineStr">
        <is>
          <t>Bulbthings</t>
        </is>
      </c>
      <c r="E33097" t="inlineStr">
        <is>
          <t>https://www.getapp.com/operations-management-software/a/bulbthings-1/</t>
        </is>
      </c>
      <c r="F33097" t="inlineStr">
        <is>
          <t>Bulbthings is an asset management software that helps businesses across various industry verticals, such as construction, manufacturing, hospitality, transportation, healthcare, education, entertainment, pharmaceuticals, and more.Read more about Bulbthings</t>
        </is>
      </c>
    </row>
    <row r="33098">
      <c r="A33098" t="inlineStr">
        <is>
          <t>Operations Management</t>
        </is>
      </c>
      <c r="B33098" t="inlineStr">
        <is>
          <t>Tool Management</t>
        </is>
      </c>
      <c r="C33098" t="inlineStr">
        <is>
          <t>https://www.getapp.com/operations-management-software/tool-management/os/web-based</t>
        </is>
      </c>
      <c r="D33098" t="inlineStr">
        <is>
          <t>Sortful</t>
        </is>
      </c>
      <c r="E33098" t="inlineStr">
        <is>
          <t>https://www.getapp.com/it-management-software/a/my-sam/</t>
        </is>
      </c>
      <c r="F33098" t="inlineStr">
        <is>
          <t>sortful is a powerful inventory management software for businesses, covering the asset lifecycle from procurement to reselling. With a user-friendly interface, it enables efficient tracking and promotes sustainability through refurbishing services.Read more about Sortful</t>
        </is>
      </c>
    </row>
    <row r="33099">
      <c r="A33099" t="inlineStr">
        <is>
          <t>Operations Management</t>
        </is>
      </c>
      <c r="B33099" t="inlineStr">
        <is>
          <t>Tool Management</t>
        </is>
      </c>
      <c r="C33099" t="inlineStr">
        <is>
          <t>https://www.getapp.com/operations-management-software/tool-management/os/web-based</t>
        </is>
      </c>
      <c r="D33099" t="inlineStr">
        <is>
          <t>RentalResult</t>
        </is>
      </c>
      <c r="E33099" t="inlineStr">
        <is>
          <t>https://www.getapp.com/operations-management-software/a/rentalresult-for-construction/</t>
        </is>
      </c>
      <c r="F33099" t="inlineStr">
        <is>
          <t>RentalResult takes construction equipment management to the next level by offering not just comprehensive tracking and management but also the ability to unlock hidden revenue streams through external rentals.Read more about RentalResult</t>
        </is>
      </c>
    </row>
    <row r="33100">
      <c r="A33100" t="inlineStr">
        <is>
          <t>Operations Management</t>
        </is>
      </c>
      <c r="B33100" t="inlineStr">
        <is>
          <t>Tool Management</t>
        </is>
      </c>
      <c r="C33100" t="inlineStr">
        <is>
          <t>https://www.getapp.com/operations-management-software/tool-management/os/web-based</t>
        </is>
      </c>
      <c r="D33100" t="inlineStr">
        <is>
          <t>HYDRA X</t>
        </is>
      </c>
      <c r="E33100" t="inlineStr">
        <is>
          <t>https://www.getapp.com/operations-management-software/a/hydra-x/</t>
        </is>
      </c>
      <c r="F33100" t="inlineStr">
        <is>
          <t>MPDV provides modular, scalable software solutions to leaders in manufacturing operations that provide the data and control.Read more about HYDRA X</t>
        </is>
      </c>
    </row>
    <row r="33101">
      <c r="A33101" t="inlineStr">
        <is>
          <t>Operations Management</t>
        </is>
      </c>
      <c r="B33101" t="inlineStr">
        <is>
          <t>Tool Management</t>
        </is>
      </c>
      <c r="C33101" t="inlineStr">
        <is>
          <t>https://www.getapp.com/operations-management-software/tool-management/os/web-based</t>
        </is>
      </c>
      <c r="D33101" t="inlineStr">
        <is>
          <t>AssetWIN</t>
        </is>
      </c>
      <c r="E33101" t="inlineStr">
        <is>
          <t>https://www.getapp.com/operations-management-software/a/assetwin/</t>
        </is>
      </c>
      <c r="F33101" t="inlineStr">
        <is>
          <t>AssetWIN is an asset tracking software designed to help businesses in healthcare, education, finance, and other industries manage asset inventory, track usage, and update data via a unified portal. The platform enables organizations to capture and verify asset information using Bluetooth scanners and other mobile devices.Read more about AssetWIN</t>
        </is>
      </c>
    </row>
    <row r="33102">
      <c r="A33102" t="inlineStr">
        <is>
          <t>Operations Management</t>
        </is>
      </c>
      <c r="B33102" t="inlineStr">
        <is>
          <t>Tool Management</t>
        </is>
      </c>
      <c r="C33102" t="inlineStr">
        <is>
          <t>https://www.getapp.com/operations-management-software/tool-management/os/web-based</t>
        </is>
      </c>
      <c r="D33102" t="inlineStr">
        <is>
          <t>VLC Tool Management</t>
        </is>
      </c>
      <c r="E33102" t="inlineStr">
        <is>
          <t>https://www.getapp.com/operations-management-software/a/vlc-tool-management/</t>
        </is>
      </c>
      <c r="F33102" t="inlineStr">
        <is>
          <t>VLC Tool Management is a tool management system application for Microsoft Dynamics 365 Business Central. It allows for dynamic tool management through features like check-in/check-out, reservations, maintenance schedules, and location tracking. The system helps manufacturing businesses reduce costs and optimize operations by ensuring the right tools are available when needed.Read more about VLC Tool Management</t>
        </is>
      </c>
    </row>
    <row r="33103">
      <c r="A33103" t="inlineStr">
        <is>
          <t>Operations Management</t>
        </is>
      </c>
      <c r="B33103" t="inlineStr">
        <is>
          <t>Tool Management</t>
        </is>
      </c>
      <c r="C33103" t="inlineStr">
        <is>
          <t>https://www.getapp.com/operations-management-software/tool-management/os/web-based</t>
        </is>
      </c>
      <c r="D33103" t="inlineStr">
        <is>
          <t>Charlie Solutions</t>
        </is>
      </c>
      <c r="E33103" t="inlineStr">
        <is>
          <t>https://www.getapp.com/government-social-services-software/a/charlie-solutions/</t>
        </is>
      </c>
      <c r="F33103" t="inlineStr">
        <is>
          <t>Innovative traceability solution to track and manage equipment in outdoors operations (construction sites, events...). The system is automated and plug&amp;play to save you time and empower your teams.Read more about Charlie Solutions</t>
        </is>
      </c>
    </row>
    <row r="33104">
      <c r="A33104" t="inlineStr">
        <is>
          <t>Operations Management</t>
        </is>
      </c>
      <c r="B33104" t="inlineStr">
        <is>
          <t>Tool Management</t>
        </is>
      </c>
      <c r="C33104" t="inlineStr">
        <is>
          <t>https://www.getapp.com/operations-management-software/tool-management/os/web-based</t>
        </is>
      </c>
      <c r="D33104" t="inlineStr">
        <is>
          <t>Infor MES</t>
        </is>
      </c>
      <c r="E33104" t="inlineStr">
        <is>
          <t>https://www.getapp.com/operations-management-software/a/shopfloor-online/</t>
        </is>
      </c>
      <c r="F33104" t="inlineStr">
        <is>
          <t>Once known as Lighthouse Systems' Shopfloor-Online, Infor MES* revolutionizes manufacturing by providing real-time insights to the shop floor. This dynamic sharing enhances overall efficiency, elevates quality standards, and fosters synchronization throughout the entire enterprise.Read more about Infor MES</t>
        </is>
      </c>
    </row>
    <row r="33105">
      <c r="A33105" t="inlineStr">
        <is>
          <t>Operations Management</t>
        </is>
      </c>
      <c r="B33105" t="inlineStr">
        <is>
          <t>Tool Management</t>
        </is>
      </c>
      <c r="C33105" t="inlineStr">
        <is>
          <t>https://www.getapp.com/operations-management-software/tool-management/os/web-based</t>
        </is>
      </c>
      <c r="D33105" t="inlineStr">
        <is>
          <t>ACE Calibration Management System</t>
        </is>
      </c>
      <c r="E33105" t="inlineStr">
        <is>
          <t>https://www.getapp.com/operations-management-software/a/ace-calibration-management-system/</t>
        </is>
      </c>
      <c r="F33105" t="inlineStr">
        <is>
          <t>ACE Calibration Management System (CMS) with an Android mobile application is ideal for companies of any size and addresses all quality standard requirements. Ace CMS is used at OEMs, Tier 1 and Tier 2 Vendors in Automotive, Aerospace, Oil &amp; Gas, and Other Manufacturing industries across India.Read more about ACE Calibration Management System</t>
        </is>
      </c>
    </row>
    <row r="33106">
      <c r="A33106" t="inlineStr">
        <is>
          <t>Operations Management</t>
        </is>
      </c>
      <c r="B33106" t="inlineStr">
        <is>
          <t>Tool Management</t>
        </is>
      </c>
      <c r="C33106" t="inlineStr">
        <is>
          <t>https://www.getapp.com/operations-management-software/tool-management/os/web-based</t>
        </is>
      </c>
      <c r="D33106" t="inlineStr">
        <is>
          <t>Itefy</t>
        </is>
      </c>
      <c r="E33106" t="inlineStr">
        <is>
          <t>https://www.getapp.com/operations-management-software/a/itefy/</t>
        </is>
      </c>
      <c r="F33106" t="inlineStr">
        <is>
          <t>Web based equipment, asset and property management software. Book and checkout out assets, track condition and location changes, log maintenance and create issue tickets. Inventory tracking for consumables can be enabled individually.Fully featured administrative web app, and purely task based PWA.Read more about Itefy</t>
        </is>
      </c>
    </row>
    <row r="33107">
      <c r="A33107" t="inlineStr">
        <is>
          <t>Operations Management</t>
        </is>
      </c>
      <c r="B33107" t="inlineStr">
        <is>
          <t>Tool Management</t>
        </is>
      </c>
      <c r="C33107" t="inlineStr">
        <is>
          <t>https://www.getapp.com/operations-management-software/tool-management/os/web-based</t>
        </is>
      </c>
      <c r="D33107" t="inlineStr">
        <is>
          <t>QOCO Systems</t>
        </is>
      </c>
      <c r="E33107" t="inlineStr">
        <is>
          <t>https://www.getapp.com/operations-management-software/a/qoco-systems/</t>
        </is>
      </c>
      <c r="F33107" t="inlineStr">
        <is>
          <t>QOCO Systems offers a tooling solution for the aviation industry, specializing in serving airlines, maintenance, repair, and overhaul (MRO) organizations, and original equipment manufacturers (OEMs).Read more about QOCO Systems</t>
        </is>
      </c>
    </row>
    <row r="33108">
      <c r="A33108" t="inlineStr">
        <is>
          <t>Operations Management</t>
        </is>
      </c>
      <c r="B33108" t="inlineStr">
        <is>
          <t>Tool Management</t>
        </is>
      </c>
      <c r="C33108" t="inlineStr">
        <is>
          <t>https://www.getapp.com/operations-management-software/tool-management/os/web-based</t>
        </is>
      </c>
      <c r="D33108" t="inlineStr">
        <is>
          <t>Titan CMMS</t>
        </is>
      </c>
      <c r="E33108" t="inlineStr">
        <is>
          <t>https://www.getapp.com/operations-management-software/a/titan-cmms/</t>
        </is>
      </c>
      <c r="F33108"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33109">
      <c r="A33109" t="inlineStr">
        <is>
          <t>Operations Management</t>
        </is>
      </c>
      <c r="B33109" t="inlineStr">
        <is>
          <t>Tool Management</t>
        </is>
      </c>
      <c r="C33109" t="inlineStr">
        <is>
          <t>https://www.getapp.com/operations-management-software/tool-management/os/web-based</t>
        </is>
      </c>
      <c r="D33109" t="inlineStr">
        <is>
          <t>Tooltagger</t>
        </is>
      </c>
      <c r="E33109" t="inlineStr">
        <is>
          <t>https://www.getapp.com/operations-management-software/a/tooltagger/</t>
        </is>
      </c>
      <c r="F33109" t="inlineStr">
        <is>
          <t>Tool Management &amp; Inspection SoftwareRead more about Tooltagger</t>
        </is>
      </c>
    </row>
    <row r="33110">
      <c r="A33110" t="inlineStr">
        <is>
          <t>Operations Management</t>
        </is>
      </c>
      <c r="B33110" t="inlineStr">
        <is>
          <t>Tool Management</t>
        </is>
      </c>
      <c r="C33110" t="inlineStr">
        <is>
          <t>https://www.getapp.com/operations-management-software/tool-management/os/web-based</t>
        </is>
      </c>
      <c r="D33110" t="inlineStr">
        <is>
          <t>Mojix ytem</t>
        </is>
      </c>
      <c r="E33110" t="inlineStr">
        <is>
          <t>https://www.getapp.com/retail-consumer-services-software/a/mojix-ytem/</t>
        </is>
      </c>
      <c r="F33110"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33111">
      <c r="A33111" t="inlineStr">
        <is>
          <t>Operations Management</t>
        </is>
      </c>
      <c r="B33111" t="inlineStr">
        <is>
          <t>Tool Management</t>
        </is>
      </c>
      <c r="C33111" t="inlineStr">
        <is>
          <t>https://www.getapp.com/operations-management-software/tool-management/os/web-based</t>
        </is>
      </c>
      <c r="D33111" t="inlineStr">
        <is>
          <t>Insemito</t>
        </is>
      </c>
      <c r="E33111" t="inlineStr">
        <is>
          <t>https://www.getapp.com/operations-management-software/a/insemito/</t>
        </is>
      </c>
      <c r="F33111" t="inlineStr">
        <is>
          <t>Insemito is designed to manage all kinds of parts, tools, and equipment. The web application has many unique features that you don't get in most inventory management systems, such as item-specific data, customizable field names, expiry management, tool kitting, shipment management, QR coding, and more.Read more about Insemito</t>
        </is>
      </c>
    </row>
    <row r="33112">
      <c r="A33112" t="inlineStr">
        <is>
          <t>Operations Management</t>
        </is>
      </c>
      <c r="B33112" t="inlineStr">
        <is>
          <t>Tool Management</t>
        </is>
      </c>
      <c r="C33112" t="inlineStr">
        <is>
          <t>https://www.getapp.com/operations-management-software/tool-management/os/web-based</t>
        </is>
      </c>
      <c r="D33112" t="inlineStr">
        <is>
          <t>K inventory</t>
        </is>
      </c>
      <c r="E33112" t="inlineStr">
        <is>
          <t>https://www.getapp.com/operations-management-software/a/k-inventory/</t>
        </is>
      </c>
      <c r="F33112" t="inlineStr">
        <is>
          <t>K inventory is an online software and mobile app of inventory management, created for all types of companies. It improves the reliability of your assets' tracking.Read more about K inventory</t>
        </is>
      </c>
    </row>
    <row r="33113">
      <c r="A33113" t="inlineStr">
        <is>
          <t>Operations Management</t>
        </is>
      </c>
      <c r="B33113" t="inlineStr">
        <is>
          <t>Tool Management</t>
        </is>
      </c>
      <c r="C33113" t="inlineStr">
        <is>
          <t>https://www.getapp.com/operations-management-software/tool-management/os/web-based</t>
        </is>
      </c>
      <c r="D33113" t="inlineStr">
        <is>
          <t>PowerTrack</t>
        </is>
      </c>
      <c r="E33113" t="inlineStr">
        <is>
          <t>https://www.getapp.com/operations-management-software/a/powertrack/</t>
        </is>
      </c>
      <c r="F33113" t="inlineStr">
        <is>
          <t>PowerTrack is a mobile system for managing workers in the field. It allows field teams to upload job data and timesheets from their mobile phones. The software is compatible with multiple platforms and web apps, optimizing project deployment and real-time monitoring of field activities.Read more about PowerTrack</t>
        </is>
      </c>
    </row>
    <row r="33114">
      <c r="A33114" t="inlineStr">
        <is>
          <t>Operations Management</t>
        </is>
      </c>
      <c r="B33114" t="inlineStr">
        <is>
          <t>Tool Management</t>
        </is>
      </c>
      <c r="C33114" t="inlineStr">
        <is>
          <t>https://www.getapp.com/operations-management-software/tool-management/os/web-based</t>
        </is>
      </c>
      <c r="D33114" t="inlineStr">
        <is>
          <t>Asset Performer</t>
        </is>
      </c>
      <c r="E33114" t="inlineStr">
        <is>
          <t>https://www.getapp.com/operations-management-software/a/asset-performer/</t>
        </is>
      </c>
      <c r="F33114" t="inlineStr">
        <is>
          <t>Configurable cloud asset platform - any sector, any item and workflow and includes unlimited asset records, documents, and photos.Read more about Asset Performer</t>
        </is>
      </c>
    </row>
    <row r="33115">
      <c r="A33115" t="inlineStr">
        <is>
          <t>Operations Management</t>
        </is>
      </c>
      <c r="B33115" t="inlineStr">
        <is>
          <t>Tool Management</t>
        </is>
      </c>
      <c r="C33115" t="inlineStr">
        <is>
          <t>https://www.getapp.com/operations-management-software/tool-management/os/web-based</t>
        </is>
      </c>
      <c r="D33115" t="inlineStr">
        <is>
          <t>ToolWorks</t>
        </is>
      </c>
      <c r="E33115" t="inlineStr">
        <is>
          <t>https://www.getapp.com/operations-management-software/a/toolworks/</t>
        </is>
      </c>
      <c r="F33115" t="inlineStr">
        <is>
          <t>Tool tracking and inventory management system with AI-powered mobile app, central tool catalog, multiple locations and unlimited users.Read more about ToolWorks</t>
        </is>
      </c>
    </row>
    <row r="33116">
      <c r="A33116" t="inlineStr">
        <is>
          <t>Operations Management</t>
        </is>
      </c>
      <c r="B33116" t="inlineStr">
        <is>
          <t>Vendor Management</t>
        </is>
      </c>
      <c r="C33116" t="inlineStr">
        <is>
          <t>https://www.getapp.com/operations-management-software/vendor-management/os/web-based</t>
        </is>
      </c>
      <c r="D33116" t="inlineStr">
        <is>
          <t>NetSuite</t>
        </is>
      </c>
      <c r="E33116" t="inlineStr">
        <is>
          <t>https://www.getapp.com/operations-management-software/a/netsuite/</t>
        </is>
      </c>
      <c r="F33116" t="inlineStr">
        <is>
          <t>With NetSuite ERP, you gain full control into your vendors with vendor-specific dashboards, which provide visibility across current A/P aging, item, and transactional histories as you create new relationships and transactions.Read more about NetSuite</t>
        </is>
      </c>
    </row>
    <row r="33117">
      <c r="A33117" t="inlineStr">
        <is>
          <t>Operations Management</t>
        </is>
      </c>
      <c r="B33117" t="inlineStr">
        <is>
          <t>Vendor Management</t>
        </is>
      </c>
      <c r="C33117" t="inlineStr">
        <is>
          <t>https://www.getapp.com/operations-management-software/vendor-management/os/web-based</t>
        </is>
      </c>
      <c r="D33117" t="inlineStr">
        <is>
          <t>Stampli</t>
        </is>
      </c>
      <c r="E33117" t="inlineStr">
        <is>
          <t>https://www.getapp.com/finance-accounting-software/a/stampli/</t>
        </is>
      </c>
      <c r="F33117" t="inlineStr">
        <is>
          <t>Stampli’s Vendor Management centralizes vendor interactions, compliance, and data management within your AP workflow, reducing manual tasks and enhancing efficiency.Read more about Stampli</t>
        </is>
      </c>
    </row>
    <row r="33118">
      <c r="A33118" t="inlineStr">
        <is>
          <t>Operations Management</t>
        </is>
      </c>
      <c r="B33118" t="inlineStr">
        <is>
          <t>Vendor Management</t>
        </is>
      </c>
      <c r="C33118" t="inlineStr">
        <is>
          <t>https://www.getapp.com/operations-management-software/vendor-management/os/web-based</t>
        </is>
      </c>
      <c r="D33118" t="inlineStr">
        <is>
          <t>AuditBoard</t>
        </is>
      </c>
      <c r="E33118" t="inlineStr">
        <is>
          <t>https://www.getapp.com/finance-accounting-software/a/soxhub/</t>
        </is>
      </c>
      <c r="F33118" t="inlineStr">
        <is>
          <t>Centralize third-party risk management and streamline repetitive, time-consuming tasks with AuditBoard, enabling your teams to scale to meet the growing third-party footprint of your business while gaining better insights into their impact to your overall IT risk and compliance posture.Read more about AuditBoard</t>
        </is>
      </c>
    </row>
    <row r="33119">
      <c r="A33119" t="inlineStr">
        <is>
          <t>Operations Management</t>
        </is>
      </c>
      <c r="B33119" t="inlineStr">
        <is>
          <t>Vendor Management</t>
        </is>
      </c>
      <c r="C33119" t="inlineStr">
        <is>
          <t>https://www.getapp.com/operations-management-software/vendor-management/os/web-based</t>
        </is>
      </c>
      <c r="D33119" t="inlineStr">
        <is>
          <t>ProcurementExpress.com</t>
        </is>
      </c>
      <c r="E33119" t="inlineStr">
        <is>
          <t>https://www.getapp.com/finance-accounting-software/a/procurement-express/</t>
        </is>
      </c>
      <c r="F33119" t="inlineStr">
        <is>
          <t>Magical Purchase Approval System for Small Business CFOs. Employees can raise purchase requests against predefined budgets &amp; suppliers from the the Webapp, or from their iOS/Android device. Managers approve spend in an instant and finance members have full transparency for all purchasing.Read more about ProcurementExpress.com</t>
        </is>
      </c>
    </row>
    <row r="33120">
      <c r="A33120" t="inlineStr">
        <is>
          <t>Operations Management</t>
        </is>
      </c>
      <c r="B33120" t="inlineStr">
        <is>
          <t>Vendor Management</t>
        </is>
      </c>
      <c r="C33120" t="inlineStr">
        <is>
          <t>https://www.getapp.com/operations-management-software/vendor-management/os/web-based</t>
        </is>
      </c>
      <c r="D33120" t="inlineStr">
        <is>
          <t>IT Glue</t>
        </is>
      </c>
      <c r="E33120" t="inlineStr">
        <is>
          <t>https://www.getapp.com/it-management-software/a/itglue/</t>
        </is>
      </c>
      <c r="F33120" t="inlineStr">
        <is>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is>
      </c>
    </row>
    <row r="33121">
      <c r="A33121" t="inlineStr">
        <is>
          <t>Operations Management</t>
        </is>
      </c>
      <c r="B33121" t="inlineStr">
        <is>
          <t>Vendor Management</t>
        </is>
      </c>
      <c r="C33121" t="inlineStr">
        <is>
          <t>https://www.getapp.com/operations-management-software/vendor-management/os/web-based</t>
        </is>
      </c>
      <c r="D33121" t="inlineStr">
        <is>
          <t>Ramp</t>
        </is>
      </c>
      <c r="E33121" t="inlineStr">
        <is>
          <t>https://www.getapp.com/finance-accounting-software/a/ramp-financial/</t>
        </is>
      </c>
      <c r="F33121" t="inlineStr">
        <is>
          <t>Ramp is a cloud-based expense and spend management solution that provides businesses with virtual corporate cards for employees and allows them to track and manage company spending. The platform helps businesses to track trends in spending and identify areas where costs could be cut.Read more about Ramp</t>
        </is>
      </c>
    </row>
    <row r="33122">
      <c r="A33122" t="inlineStr">
        <is>
          <t>Operations Management</t>
        </is>
      </c>
      <c r="B33122" t="inlineStr">
        <is>
          <t>Vendor Management</t>
        </is>
      </c>
      <c r="C33122" t="inlineStr">
        <is>
          <t>https://www.getapp.com/operations-management-software/vendor-management/os/web-based</t>
        </is>
      </c>
      <c r="D33122" t="inlineStr">
        <is>
          <t>Precoro</t>
        </is>
      </c>
      <c r="E33122" t="inlineStr">
        <is>
          <t>https://www.getapp.com/operations-management-software/a/precoro/</t>
        </is>
      </c>
      <c r="F33122" t="inlineStr">
        <is>
          <t>Make your vendor management more organized with full-fledged procurement and supplier control features in Precoro. Automate vendor onboarding and approval, compare quotes from suppliers, create item catalogs, track inventory, and monitor the status of each order in real-time.Read more about Precoro</t>
        </is>
      </c>
    </row>
    <row r="33123">
      <c r="A33123" t="inlineStr">
        <is>
          <t>Operations Management</t>
        </is>
      </c>
      <c r="B33123" t="inlineStr">
        <is>
          <t>Vendor Management</t>
        </is>
      </c>
      <c r="C33123" t="inlineStr">
        <is>
          <t>https://www.getapp.com/operations-management-software/vendor-management/os/web-based</t>
        </is>
      </c>
      <c r="D33123" t="inlineStr">
        <is>
          <t>Quickbase</t>
        </is>
      </c>
      <c r="E33123" t="inlineStr">
        <is>
          <t>https://www.getapp.com/project-management-planning-software/a/quickbase/</t>
        </is>
      </c>
      <c r="F33123" t="inlineStr">
        <is>
          <t>Streamline complex, multi-vendor procurement processes, gain new levels of transparency, ensure ongoing agility, and rapidly adapt to change. Quickbase's no-code application development platform and online database together enable real-time visibility and automation across siloed systems and teams.Read more about Quickbase</t>
        </is>
      </c>
    </row>
    <row r="33124">
      <c r="A33124" t="inlineStr">
        <is>
          <t>Operations Management</t>
        </is>
      </c>
      <c r="B33124" t="inlineStr">
        <is>
          <t>Vendor Management</t>
        </is>
      </c>
      <c r="C33124" t="inlineStr">
        <is>
          <t>https://www.getapp.com/operations-management-software/vendor-management/os/web-based</t>
        </is>
      </c>
      <c r="D33124" t="inlineStr">
        <is>
          <t>Teampay</t>
        </is>
      </c>
      <c r="E33124" t="inlineStr">
        <is>
          <t>https://www.getapp.com/finance-accounting-software/a/teampay/</t>
        </is>
      </c>
      <c r="F33124" t="inlineStr">
        <is>
          <t>Teampay’s spend management platform gives finance teams control and automates the purchasing, reconciliation, and reporting process.Read more about Teampay</t>
        </is>
      </c>
    </row>
    <row r="33125">
      <c r="A33125" t="inlineStr">
        <is>
          <t>Operations Management</t>
        </is>
      </c>
      <c r="B33125" t="inlineStr">
        <is>
          <t>Vendor Management</t>
        </is>
      </c>
      <c r="C33125" t="inlineStr">
        <is>
          <t>https://www.getapp.com/operations-management-software/vendor-management/os/web-based</t>
        </is>
      </c>
      <c r="D33125" t="inlineStr">
        <is>
          <t>Procurify</t>
        </is>
      </c>
      <c r="E33125" t="inlineStr">
        <is>
          <t>https://www.getapp.com/operations-management-software/a/procurify/</t>
        </is>
      </c>
      <c r="F33125" t="inlineStr">
        <is>
          <t>PEx makes your RFQ process more manageable; send out requests in minutes, see summarized quotes in a dashboard and communicate directly with vendors.Read more about Procurify</t>
        </is>
      </c>
    </row>
    <row r="33126">
      <c r="A33126" t="inlineStr">
        <is>
          <t>Operations Management</t>
        </is>
      </c>
      <c r="B33126" t="inlineStr">
        <is>
          <t>Vendor Management</t>
        </is>
      </c>
      <c r="C33126" t="inlineStr">
        <is>
          <t>https://www.getapp.com/operations-management-software/vendor-management/os/web-based</t>
        </is>
      </c>
      <c r="D33126" t="inlineStr">
        <is>
          <t>SimpleVMS</t>
        </is>
      </c>
      <c r="E33126" t="inlineStr">
        <is>
          <t>https://www.getapp.com/operations-management-software/a/simplevms/</t>
        </is>
      </c>
      <c r="F33126" t="inlineStr">
        <is>
          <t>SimpleVMS is a cloud-based vendor management software specifically created to find the best candidates and reduce cost as well as administrative burdens.Read more about SimpleVMS</t>
        </is>
      </c>
    </row>
    <row r="33127">
      <c r="A33127" t="inlineStr">
        <is>
          <t>Operations Management</t>
        </is>
      </c>
      <c r="B33127" t="inlineStr">
        <is>
          <t>Vendor Management</t>
        </is>
      </c>
      <c r="C33127" t="inlineStr">
        <is>
          <t>https://www.getapp.com/operations-management-software/vendor-management/os/web-based</t>
        </is>
      </c>
      <c r="D33127" t="inlineStr">
        <is>
          <t>Ncontracts</t>
        </is>
      </c>
      <c r="E33127" t="inlineStr">
        <is>
          <t>https://www.getapp.com/security-software/a/ncontracts/</t>
        </is>
      </c>
      <c r="F33127" t="inlineStr">
        <is>
          <t>Nvendor keeps you informed and aware about your vendors and their activities, allowing you to mitigate risk and act with confidence.Read more about Ncontracts</t>
        </is>
      </c>
    </row>
    <row r="33128">
      <c r="A33128" t="inlineStr">
        <is>
          <t>Operations Management</t>
        </is>
      </c>
      <c r="B33128" t="inlineStr">
        <is>
          <t>Vendor Management</t>
        </is>
      </c>
      <c r="C33128" t="inlineStr">
        <is>
          <t>https://www.getapp.com/operations-management-software/vendor-management/os/web-based</t>
        </is>
      </c>
      <c r="D33128" t="inlineStr">
        <is>
          <t>Tipalti</t>
        </is>
      </c>
      <c r="E33128" t="inlineStr">
        <is>
          <t>https://www.getapp.com/finance-accounting-software/a/tipalti/</t>
        </is>
      </c>
      <c r="F33128" t="inlineStr">
        <is>
          <t>Vendor management solution, automating the way you onboard, communicate with, and pay your vendors.Includes an online vendor portal for self-onboarding and real-time ERP integrations for NetSuite, Xero, QuickBooks, Sage, and more.Read more about Tipalti</t>
        </is>
      </c>
    </row>
    <row r="33129">
      <c r="A33129" t="inlineStr">
        <is>
          <t>Operations Management</t>
        </is>
      </c>
      <c r="B33129" t="inlineStr">
        <is>
          <t>Vendor Management</t>
        </is>
      </c>
      <c r="C33129" t="inlineStr">
        <is>
          <t>https://www.getapp.com/operations-management-software/vendor-management/os/web-based</t>
        </is>
      </c>
      <c r="D33129" t="inlineStr">
        <is>
          <t>Ideagen Quality Management</t>
        </is>
      </c>
      <c r="E33129" t="inlineStr">
        <is>
          <t>https://www.getapp.com/finance-accounting-software/a/q-pulse/</t>
        </is>
      </c>
      <c r="F33129" t="inlineStr">
        <is>
          <t>Ideagen Quality Management is a quality, safety and risk management system offering tools for audit management, document control incident management, corrective actions and moreRead more about Ideagen Quality Management</t>
        </is>
      </c>
    </row>
    <row r="33130">
      <c r="A33130" t="inlineStr">
        <is>
          <t>Operations Management</t>
        </is>
      </c>
      <c r="B33130" t="inlineStr">
        <is>
          <t>Vendor Management</t>
        </is>
      </c>
      <c r="C33130" t="inlineStr">
        <is>
          <t>https://www.getapp.com/operations-management-software/vendor-management/os/web-based</t>
        </is>
      </c>
      <c r="D33130" t="inlineStr">
        <is>
          <t>Onspring</t>
        </is>
      </c>
      <c r="E33130" t="inlineStr">
        <is>
          <t>https://www.getapp.com/operations-management-software/a/onspring/</t>
        </is>
      </c>
      <c r="F33130" t="inlineStr">
        <is>
          <t>In one, centralized system, you can build &amp; implement third-party risk processes that are integrated, flexible and repeatable with Onspring process automation and real-time analytics. Stay aware of risk levels, contract status &amp; onboarding processes across your entire vendor universe.Read more about Onspring</t>
        </is>
      </c>
    </row>
    <row r="33131">
      <c r="A33131" t="inlineStr">
        <is>
          <t>Operations Management</t>
        </is>
      </c>
      <c r="B33131" t="inlineStr">
        <is>
          <t>Vendor Management</t>
        </is>
      </c>
      <c r="C33131" t="inlineStr">
        <is>
          <t>https://www.getapp.com/operations-management-software/vendor-management/os/web-based</t>
        </is>
      </c>
      <c r="D33131" t="inlineStr">
        <is>
          <t>Vendasta</t>
        </is>
      </c>
      <c r="E33131" t="inlineStr">
        <is>
          <t>https://www.getapp.com/all-software/a/vendasta/</t>
        </is>
      </c>
      <c r="F33131" t="inlineStr">
        <is>
          <t>Vendasta is an end-to-end platform for local experts who market, sell, bill, fulfill, and deliver digital solutions to small and medium businesses.Read more about Vendasta</t>
        </is>
      </c>
    </row>
    <row r="33132">
      <c r="A33132" t="inlineStr">
        <is>
          <t>Operations Management</t>
        </is>
      </c>
      <c r="B33132" t="inlineStr">
        <is>
          <t>Vendor Management</t>
        </is>
      </c>
      <c r="C33132" t="inlineStr">
        <is>
          <t>https://www.getapp.com/operations-management-software/vendor-management/os/web-based</t>
        </is>
      </c>
      <c r="D33132" t="inlineStr">
        <is>
          <t>Daruma</t>
        </is>
      </c>
      <c r="E33132" t="inlineStr">
        <is>
          <t>https://www.getapp.com/operations-management-software/a/daruma/</t>
        </is>
      </c>
      <c r="F33132"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33133">
      <c r="A33133" t="inlineStr">
        <is>
          <t>Operations Management</t>
        </is>
      </c>
      <c r="B33133" t="inlineStr">
        <is>
          <t>Vendor Management</t>
        </is>
      </c>
      <c r="C33133" t="inlineStr">
        <is>
          <t>https://www.getapp.com/operations-management-software/vendor-management/os/web-based</t>
        </is>
      </c>
      <c r="D33133" t="inlineStr">
        <is>
          <t>Ubeya</t>
        </is>
      </c>
      <c r="E33133" t="inlineStr">
        <is>
          <t>https://www.getapp.com/hr-employee-management-software/a/ubeya/</t>
        </is>
      </c>
      <c r="F33133" t="inlineStr">
        <is>
          <t>Ubeya is the only temp workforce management platform that seamlessly connects to your customers, suppliers and workers in one OS.it's time to manage with ease.Read more about Ubeya</t>
        </is>
      </c>
    </row>
    <row r="33134">
      <c r="A33134" t="inlineStr">
        <is>
          <t>Operations Management</t>
        </is>
      </c>
      <c r="B33134" t="inlineStr">
        <is>
          <t>Vendor Management</t>
        </is>
      </c>
      <c r="C33134" t="inlineStr">
        <is>
          <t>https://www.getapp.com/operations-management-software/vendor-management/os/web-based</t>
        </is>
      </c>
      <c r="D33134" t="inlineStr">
        <is>
          <t>Event Essentials</t>
        </is>
      </c>
      <c r="E33134" t="inlineStr">
        <is>
          <t>https://www.getapp.com/customer-management-software/a/event-essentials/</t>
        </is>
      </c>
      <c r="F33134" t="inlineStr">
        <is>
          <t>Event Essentials is a turnkey solution for event management, built specifically for the online management of festivals, fairs and other events, with web-based features for selling tickets, managing vendors, organizing auctions, advertising, scheduling, and organizing volunteers or sponsors.Read more about Event Essentials</t>
        </is>
      </c>
    </row>
    <row r="33135">
      <c r="A33135" t="inlineStr">
        <is>
          <t>Operations Management</t>
        </is>
      </c>
      <c r="B33135" t="inlineStr">
        <is>
          <t>Vendor Management</t>
        </is>
      </c>
      <c r="C33135" t="inlineStr">
        <is>
          <t>https://www.getapp.com/operations-management-software/vendor-management/os/web-based</t>
        </is>
      </c>
      <c r="D33135" t="inlineStr">
        <is>
          <t>A1 Tracker</t>
        </is>
      </c>
      <c r="E33135" t="inlineStr">
        <is>
          <t>https://www.getapp.com/finance-accounting-software/a/a1-tracker/</t>
        </is>
      </c>
      <c r="F33135"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33136">
      <c r="A33136" t="inlineStr">
        <is>
          <t>Operations Management</t>
        </is>
      </c>
      <c r="B33136" t="inlineStr">
        <is>
          <t>Vendor Management</t>
        </is>
      </c>
      <c r="C33136" t="inlineStr">
        <is>
          <t>https://www.getapp.com/operations-management-software/vendor-management/os/web-based</t>
        </is>
      </c>
      <c r="D33136" t="inlineStr">
        <is>
          <t>Bizagi</t>
        </is>
      </c>
      <c r="E33136" t="inlineStr">
        <is>
          <t>https://www.getapp.com/operations-management-software/a/bpm-suite/</t>
        </is>
      </c>
      <c r="F33136"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33137">
      <c r="A33137" t="inlineStr">
        <is>
          <t>Operations Management</t>
        </is>
      </c>
      <c r="B33137" t="inlineStr">
        <is>
          <t>Vendor Management</t>
        </is>
      </c>
      <c r="C33137" t="inlineStr">
        <is>
          <t>https://www.getapp.com/operations-management-software/vendor-management/os/web-based</t>
        </is>
      </c>
      <c r="D33137" t="inlineStr">
        <is>
          <t>Zoho Creator</t>
        </is>
      </c>
      <c r="E33137" t="inlineStr">
        <is>
          <t>https://www.getapp.com/it-management-software/a/zoho-creator/</t>
        </is>
      </c>
      <c r="F33137" t="inlineStr">
        <is>
          <t>Zoho Creator is a web-based, all-in-one low-code application platform that lets users build custom mobile-ready business apps, online portals, and more without prior technical knowledge. It offers integration flows, business intelligence, analytics, and business process management capabilities, powered by a unified data model and auto-scaling infrastructure. Zoho Creator is designed to support enterprise architecture, digital transformation, legacy modernization, custom ERP software, and more.Read more about Zoho Creator</t>
        </is>
      </c>
    </row>
    <row r="33138">
      <c r="A33138" t="inlineStr">
        <is>
          <t>Operations Management</t>
        </is>
      </c>
      <c r="B33138" t="inlineStr">
        <is>
          <t>Vendor Management</t>
        </is>
      </c>
      <c r="C33138" t="inlineStr">
        <is>
          <t>https://www.getapp.com/operations-management-software/vendor-management/os/web-based</t>
        </is>
      </c>
      <c r="D33138" t="inlineStr">
        <is>
          <t>eBuyerAssist Platform</t>
        </is>
      </c>
      <c r="E33138" t="inlineStr">
        <is>
          <t>https://www.getapp.com/finance-accounting-software/a/ebuyerassist/</t>
        </is>
      </c>
      <c r="F33138" t="inlineStr">
        <is>
          <t>Integrated Requisition to Purchase Order to Invoice with multi-level approvals including RFQ bid analysis, RFI, Receiving, Vendor Management and Ratings ++Read more about eBuyerAssist Platform</t>
        </is>
      </c>
    </row>
    <row r="33139">
      <c r="A33139" t="inlineStr">
        <is>
          <t>Operations Management</t>
        </is>
      </c>
      <c r="B33139" t="inlineStr">
        <is>
          <t>Vendor Management</t>
        </is>
      </c>
      <c r="C33139" t="inlineStr">
        <is>
          <t>https://www.getapp.com/operations-management-software/vendor-management/os/web-based</t>
        </is>
      </c>
      <c r="D33139" t="inlineStr">
        <is>
          <t>Hyperproof</t>
        </is>
      </c>
      <c r="E33139" t="inlineStr">
        <is>
          <t>https://www.getapp.com/finance-accounting-software/a/hyperproof/</t>
        </is>
      </c>
      <c r="F33139" t="inlineStr">
        <is>
          <t>Hyperproof is a compliance management software designed to help businesses conduct audits, assess and mitigate potential risks, and manage compliance programs. Administrators can use the dashboard to track auditors’ requests and gain visibility into program summaries, security controls, and more.Read more about Hyperproof</t>
        </is>
      </c>
    </row>
    <row r="33140">
      <c r="A33140" t="inlineStr">
        <is>
          <t>Operations Management</t>
        </is>
      </c>
      <c r="B33140" t="inlineStr">
        <is>
          <t>Vendor Management</t>
        </is>
      </c>
      <c r="C33140" t="inlineStr">
        <is>
          <t>https://www.getapp.com/operations-management-software/vendor-management/os/web-based</t>
        </is>
      </c>
      <c r="D33140" t="inlineStr">
        <is>
          <t>Tradogram</t>
        </is>
      </c>
      <c r="E33140" t="inlineStr">
        <is>
          <t>https://www.getapp.com/operations-management-software/a/tradogram/</t>
        </is>
      </c>
      <c r="F33140" t="inlineStr">
        <is>
          <t>Know who your true partners are and make sure you're always working with the best.Read more about Tradogram</t>
        </is>
      </c>
    </row>
    <row r="33141">
      <c r="A33141" t="inlineStr">
        <is>
          <t>Operations Management</t>
        </is>
      </c>
      <c r="B33141" t="inlineStr">
        <is>
          <t>Vendor Management</t>
        </is>
      </c>
      <c r="C33141" t="inlineStr">
        <is>
          <t>https://www.getapp.com/operations-management-software/vendor-management/os/web-based</t>
        </is>
      </c>
      <c r="D33141" t="inlineStr">
        <is>
          <t>LogicGate Risk Cloud</t>
        </is>
      </c>
      <c r="E33141" t="inlineStr">
        <is>
          <t>https://www.getapp.com/it-management-software/a/logicgate/</t>
        </is>
      </c>
      <c r="F33141" t="inlineStr">
        <is>
          <t>LogicGate's Vendor Risk Management platform is an easy-to-use yet powerful tool to help track and mitigate vendor risks.Read more about LogicGate Risk Cloud</t>
        </is>
      </c>
    </row>
    <row r="33142">
      <c r="A33142" t="inlineStr">
        <is>
          <t>Operations Management</t>
        </is>
      </c>
      <c r="B33142" t="inlineStr">
        <is>
          <t>Vendor Management</t>
        </is>
      </c>
      <c r="C33142" t="inlineStr">
        <is>
          <t>https://www.getapp.com/operations-management-software/vendor-management/os/web-based</t>
        </is>
      </c>
      <c r="D33142" t="inlineStr">
        <is>
          <t>Dolibarr</t>
        </is>
      </c>
      <c r="E33142" t="inlineStr">
        <is>
          <t>https://www.getapp.com/operations-management-software/a/dolibarr-erp/</t>
        </is>
      </c>
      <c r="F33142" t="inlineStr">
        <is>
          <t>Dolibarr is a business software suite to manage your activity (contacts, invoices, orders, products, stocks, agenda, emailings, and more...).It's an opensource and free software designed for companies, foundations and freelances.Available as a Cloud solution on On premise.Read more about Dolibarr</t>
        </is>
      </c>
    </row>
    <row r="33143">
      <c r="A33143" t="inlineStr">
        <is>
          <t>Operations Management</t>
        </is>
      </c>
      <c r="B33143" t="inlineStr">
        <is>
          <t>Vendor Management</t>
        </is>
      </c>
      <c r="C33143" t="inlineStr">
        <is>
          <t>https://www.getapp.com/operations-management-software/vendor-management/os/web-based</t>
        </is>
      </c>
      <c r="D33143" t="inlineStr">
        <is>
          <t>Contractbook</t>
        </is>
      </c>
      <c r="E33143" t="inlineStr">
        <is>
          <t>https://www.getapp.com/operations-management-software/a/contractbook/</t>
        </is>
      </c>
      <c r="F33143" t="inlineStr">
        <is>
          <t>Contractbook is a cloud-based contract management solution that helps businesses handle digital contracts in one centralized location. The platform facilitates the monitoring of agreements, deadlines, templates, and tasks within a single solution, eliminating the need to search for contracts across various emails, folders, and subfolders. Users can gain a comprehensive understanding of their contracts, right down to the smallest detail.Read more about Contractbook</t>
        </is>
      </c>
    </row>
    <row r="33144">
      <c r="A33144" t="inlineStr">
        <is>
          <t>Operations Management</t>
        </is>
      </c>
      <c r="B33144" t="inlineStr">
        <is>
          <t>Vendor Management</t>
        </is>
      </c>
      <c r="C33144" t="inlineStr">
        <is>
          <t>https://www.getapp.com/operations-management-software/vendor-management/os/web-based</t>
        </is>
      </c>
      <c r="D33144" t="inlineStr">
        <is>
          <t>SafetyChain</t>
        </is>
      </c>
      <c r="E33144" t="inlineStr">
        <is>
          <t>https://www.getapp.com/retail-consumer-services-software/a/safetychain/</t>
        </is>
      </c>
      <c r="F33144" t="inlineStr">
        <is>
          <t>SafetyChain is a digital plant management platform for process manufacturers trusted by more than 2,000 facilities to improve plant-wide performance. It unifies production and quality teams with data and insights, tools, and delivers real-time operational visibility and control by eliminating paperRead more about SafetyChain</t>
        </is>
      </c>
    </row>
    <row r="33145">
      <c r="A33145" t="inlineStr">
        <is>
          <t>Operations Management</t>
        </is>
      </c>
      <c r="B33145" t="inlineStr">
        <is>
          <t>Vendor Management</t>
        </is>
      </c>
      <c r="C33145" t="inlineStr">
        <is>
          <t>https://www.getapp.com/operations-management-software/vendor-management/os/web-based</t>
        </is>
      </c>
      <c r="D33145" t="inlineStr">
        <is>
          <t>Contractor Compliance</t>
        </is>
      </c>
      <c r="E33145" t="inlineStr">
        <is>
          <t>https://www.getapp.com/operations-management-software/a/contractor-compliance/</t>
        </is>
      </c>
      <c r="F33145" t="inlineStr">
        <is>
          <t>Assign key tasks to third party vendors in only a few clicks.  View submitted documents, approve completed tasks, and quickly identify whether third party vendors are fully compliant for orders through automated renewals fo required documents.Read more about Contractor Compliance</t>
        </is>
      </c>
    </row>
    <row r="33146">
      <c r="A33146" t="inlineStr">
        <is>
          <t>Operations Management</t>
        </is>
      </c>
      <c r="B33146" t="inlineStr">
        <is>
          <t>Vendor Management</t>
        </is>
      </c>
      <c r="C33146" t="inlineStr">
        <is>
          <t>https://www.getapp.com/operations-management-software/vendor-management/os/web-based</t>
        </is>
      </c>
      <c r="D33146" t="inlineStr">
        <is>
          <t>SecureLink</t>
        </is>
      </c>
      <c r="E33146" t="inlineStr">
        <is>
          <t>https://www.getapp.com/customer-service-support-software/a/securelink/</t>
        </is>
      </c>
      <c r="F33146" t="inlineStr">
        <is>
          <t>SecureLink is a vendor privileged access management solution for technology enterprises and vendors which offers features such as role-based permissions, audit logs, compliance management, self registration, desktop sharing, remote support, file transfer, and moreRead more about SecureLink</t>
        </is>
      </c>
    </row>
    <row r="33147">
      <c r="A33147" t="inlineStr">
        <is>
          <t>Operations Management</t>
        </is>
      </c>
      <c r="B33147" t="inlineStr">
        <is>
          <t>Vendor Management</t>
        </is>
      </c>
      <c r="C33147" t="inlineStr">
        <is>
          <t>https://www.getapp.com/operations-management-software/vendor-management/os/web-based</t>
        </is>
      </c>
      <c r="D33147" t="inlineStr">
        <is>
          <t>SoftExpert Suite</t>
        </is>
      </c>
      <c r="E33147" t="inlineStr">
        <is>
          <t>https://www.getapp.com/operations-management-software/a/softexpert-bpm/</t>
        </is>
      </c>
      <c r="F33147" t="inlineStr">
        <is>
          <t>SoftExpert Suite enables the monitoring of suppliers throughout the entire lifecycle, starting with initial qualification and extending to performance management. The tool empowers companies to create web portals for suppliers to showcase information about their products and services.Read more about SoftExpert Suite</t>
        </is>
      </c>
    </row>
    <row r="33148">
      <c r="A33148" t="inlineStr">
        <is>
          <t>Operations Management</t>
        </is>
      </c>
      <c r="B33148" t="inlineStr">
        <is>
          <t>Vendor Management</t>
        </is>
      </c>
      <c r="C33148" t="inlineStr">
        <is>
          <t>https://www.getapp.com/operations-management-software/vendor-management/os/web-based</t>
        </is>
      </c>
      <c r="D33148" t="inlineStr">
        <is>
          <t>Gatekeeper</t>
        </is>
      </c>
      <c r="E33148" t="inlineStr">
        <is>
          <t>https://www.getapp.com/operations-management-software/a/gatekeeper/</t>
        </is>
      </c>
      <c r="F33148" t="inlineStr">
        <is>
          <t>Manage Vendor relationships with ease via a self-service portal and detailed tracking &amp; reporting. Analyse spend, manage compliance &amp; automate collaboration.Read more about Gatekeeper</t>
        </is>
      </c>
    </row>
    <row r="33149">
      <c r="A33149" t="inlineStr">
        <is>
          <t>Operations Management</t>
        </is>
      </c>
      <c r="B33149" t="inlineStr">
        <is>
          <t>Vendor Management</t>
        </is>
      </c>
      <c r="C33149" t="inlineStr">
        <is>
          <t>https://www.getapp.com/operations-management-software/vendor-management/os/web-based</t>
        </is>
      </c>
      <c r="D33149" t="inlineStr">
        <is>
          <t>Order.co</t>
        </is>
      </c>
      <c r="E33149" t="inlineStr">
        <is>
          <t>https://www.getapp.com/operations-management-software/a/negotiatus/</t>
        </is>
      </c>
      <c r="F33149" t="inlineStr">
        <is>
          <t>Optimize your vendor selection and scale your vendor network with Order.co's 15k+ reliable vendors. Seamlessly onboard vendors to your approved catalog with minimal time and effort.Read more about Order.co</t>
        </is>
      </c>
    </row>
    <row r="33150">
      <c r="A33150" t="inlineStr">
        <is>
          <t>Operations Management</t>
        </is>
      </c>
      <c r="B33150" t="inlineStr">
        <is>
          <t>Vendor Management</t>
        </is>
      </c>
      <c r="C33150" t="inlineStr">
        <is>
          <t>https://www.getapp.com/operations-management-software/vendor-management/os/web-based</t>
        </is>
      </c>
      <c r="D33150" t="inlineStr">
        <is>
          <t>Tandem Software</t>
        </is>
      </c>
      <c r="E33150" t="inlineStr">
        <is>
          <t>https://www.getapp.com/finance-accounting-software/a/tandem-software/</t>
        </is>
      </c>
      <c r="F33150" t="inlineStr">
        <is>
          <t>Tandem is a security and compliance solution designed to help organizations manage audits, business continuity planning, compliance, risk assessment, and vendors. The platform enables users to create role-based access and custom workflows using built-in programs.Read more about Tandem Software</t>
        </is>
      </c>
    </row>
    <row r="33151">
      <c r="A33151" t="inlineStr">
        <is>
          <t>Operations Management</t>
        </is>
      </c>
      <c r="B33151" t="inlineStr">
        <is>
          <t>Vendor Management</t>
        </is>
      </c>
      <c r="C33151" t="inlineStr">
        <is>
          <t>https://www.getapp.com/operations-management-software/vendor-management/os/web-based</t>
        </is>
      </c>
      <c r="D33151" t="inlineStr">
        <is>
          <t>Diligent One Platform</t>
        </is>
      </c>
      <c r="E33151" t="inlineStr">
        <is>
          <t>https://www.getapp.com/operations-management-software/a/highbond/</t>
        </is>
      </c>
      <c r="F33151" t="inlineStr">
        <is>
          <t>Diligent One Platform is a cloud-based governance, risk management, and compliance (GRC) solution designed to help professionals manage and streamline operations related to auditing, risk assessments, investigations, forensics, and more.Read more about Diligent One Platform</t>
        </is>
      </c>
    </row>
    <row r="33152">
      <c r="A33152" t="inlineStr">
        <is>
          <t>Operations Management</t>
        </is>
      </c>
      <c r="B33152" t="inlineStr">
        <is>
          <t>Vendor Management</t>
        </is>
      </c>
      <c r="C33152" t="inlineStr">
        <is>
          <t>https://www.getapp.com/operations-management-software/vendor-management/os/web-based</t>
        </is>
      </c>
      <c r="D33152" t="inlineStr">
        <is>
          <t>Worksuite</t>
        </is>
      </c>
      <c r="E33152" t="inlineStr">
        <is>
          <t>https://www.getapp.com/operations-management-software/a/shortlist/</t>
        </is>
      </c>
      <c r="F33152" t="inlineStr">
        <is>
          <t>Worksuite is the world's premier end-to-end vendor management system built with enterprise grade security &amp; SOC2 compliance. From sourcing &amp; classifying your vendors, to automated onboarding workflows, to managing tasks, to invoicing &amp; payments across international borders—all in one central place.Read more about Worksuite</t>
        </is>
      </c>
    </row>
    <row r="33153">
      <c r="A33153" t="inlineStr">
        <is>
          <t>Operations Management</t>
        </is>
      </c>
      <c r="B33153" t="inlineStr">
        <is>
          <t>Vendor Management</t>
        </is>
      </c>
      <c r="C33153" t="inlineStr">
        <is>
          <t>https://www.getapp.com/operations-management-software/vendor-management/os/web-based</t>
        </is>
      </c>
      <c r="D33153" t="inlineStr">
        <is>
          <t>Digital Purchase Order</t>
        </is>
      </c>
      <c r="E33153" t="inlineStr">
        <is>
          <t>https://www.getapp.com/finance-accounting-software/a/digital-purchase-order/</t>
        </is>
      </c>
      <c r="F33153" t="inlineStr">
        <is>
          <t>Digital Purchase Order is a procurement software that allows users to submit purchase orders, approve them, track the receiving and invoices as well as approve invoices and run corresponding spend reports. DPO is available through the web as well as through our native mobile apps.Read more about Digital Purchase Order</t>
        </is>
      </c>
    </row>
    <row r="33154">
      <c r="A33154" t="inlineStr">
        <is>
          <t>Operations Management</t>
        </is>
      </c>
      <c r="B33154" t="inlineStr">
        <is>
          <t>Vendor Management</t>
        </is>
      </c>
      <c r="C33154" t="inlineStr">
        <is>
          <t>https://www.getapp.com/operations-management-software/vendor-management/os/web-based</t>
        </is>
      </c>
      <c r="D33154" t="inlineStr">
        <is>
          <t>Substly</t>
        </is>
      </c>
      <c r="E33154" t="inlineStr">
        <is>
          <t>https://www.getapp.com/it-management-software/a/substly/</t>
        </is>
      </c>
      <c r="F33154" t="inlineStr">
        <is>
          <t>Save time and money by managing all your SaaS, users and costs in one place.Read more about Substly</t>
        </is>
      </c>
    </row>
    <row r="33155">
      <c r="A33155" t="inlineStr">
        <is>
          <t>Operations Management</t>
        </is>
      </c>
      <c r="B33155" t="inlineStr">
        <is>
          <t>Vendor Management</t>
        </is>
      </c>
      <c r="C33155" t="inlineStr">
        <is>
          <t>https://www.getapp.com/operations-management-software/vendor-management/os/web-based</t>
        </is>
      </c>
      <c r="D33155" t="inlineStr">
        <is>
          <t>Resolver</t>
        </is>
      </c>
      <c r="E33155" t="inlineStr">
        <is>
          <t>https://www.getapp.com/operations-management-software/a/perspective/</t>
        </is>
      </c>
      <c r="F33155" t="inlineStr">
        <is>
          <t>Resolver's Vendor Risk Management Software automates and standardizes assessments in one consolidated platform alongside ERM, Internal Audit, IM and IT Risk. Follow SIG questionnaires, collect data, and generate real-time reports on vendor criticality, gaps, remediation activities, and more.Read more about Resolver</t>
        </is>
      </c>
    </row>
    <row r="33156">
      <c r="A33156" t="inlineStr">
        <is>
          <t>Operations Management</t>
        </is>
      </c>
      <c r="B33156" t="inlineStr">
        <is>
          <t>Vendor Management</t>
        </is>
      </c>
      <c r="C33156" t="inlineStr">
        <is>
          <t>https://www.getapp.com/operations-management-software/vendor-management/os/web-based</t>
        </is>
      </c>
      <c r="D33156" t="inlineStr">
        <is>
          <t>Tikkit</t>
        </is>
      </c>
      <c r="E33156" t="inlineStr">
        <is>
          <t>https://www.getapp.com/operations-management-software/a/tikkit/</t>
        </is>
      </c>
      <c r="F33156" t="inlineStr">
        <is>
          <t>Tikkit allows users to manage work orders and vendors through a single web based interface that is accessible from anywhere.Read more about Tikkit</t>
        </is>
      </c>
    </row>
    <row r="33157">
      <c r="A33157" t="inlineStr">
        <is>
          <t>Operations Management</t>
        </is>
      </c>
      <c r="B33157" t="inlineStr">
        <is>
          <t>Vendor Management</t>
        </is>
      </c>
      <c r="C33157" t="inlineStr">
        <is>
          <t>https://www.getapp.com/operations-management-software/vendor-management/os/web-based</t>
        </is>
      </c>
      <c r="D33157" t="inlineStr">
        <is>
          <t>Neurored TMS &amp; SCM Software</t>
        </is>
      </c>
      <c r="E33157" t="inlineStr">
        <is>
          <t>https://www.getapp.com/transportation-logistics-software/a/neurored-e-business-scm/</t>
        </is>
      </c>
      <c r="F33157" t="inlineStr">
        <is>
          <t>Neurored is the leading Supplier Relationship Management (SRM) Solution on Salesforce Appexchange.Our 100% cloud-native solution is a great fit for Shippers, Manufacturers, Traders, Freight Forwarders, and Terminals.Read more about Neurored TMS &amp; SCM Software</t>
        </is>
      </c>
    </row>
    <row r="33158">
      <c r="A33158" t="inlineStr">
        <is>
          <t>Operations Management</t>
        </is>
      </c>
      <c r="B33158" t="inlineStr">
        <is>
          <t>Vendor Management</t>
        </is>
      </c>
      <c r="C33158" t="inlineStr">
        <is>
          <t>https://www.getapp.com/operations-management-software/vendor-management/os/web-based</t>
        </is>
      </c>
      <c r="D33158" t="inlineStr">
        <is>
          <t>PayEm</t>
        </is>
      </c>
      <c r="E33158" t="inlineStr">
        <is>
          <t>https://www.getapp.com/all-software/a/payem/</t>
        </is>
      </c>
      <c r="F33158" t="inlineStr">
        <is>
          <t>PayEm's spend management platform allows your company to simplify its vendor payment process, boosting efficiency &amp; controlling corporate spending, all with complete transparency. Control vendor payments by issuing unique virtual credit cards &amp; locking them per vendor. Say goodbye to overspending!Read more about PayEm</t>
        </is>
      </c>
    </row>
    <row r="33159">
      <c r="A33159" t="inlineStr">
        <is>
          <t>Operations Management</t>
        </is>
      </c>
      <c r="B33159" t="inlineStr">
        <is>
          <t>Vendor Management</t>
        </is>
      </c>
      <c r="C33159" t="inlineStr">
        <is>
          <t>https://www.getapp.com/operations-management-software/vendor-management/os/web-based</t>
        </is>
      </c>
      <c r="D33159" t="inlineStr">
        <is>
          <t>Coupa</t>
        </is>
      </c>
      <c r="E33159" t="inlineStr">
        <is>
          <t>https://www.getapp.com/finance-accounting-software/a/coupa/</t>
        </is>
      </c>
      <c r="F33159" t="inlineStr">
        <is>
          <t>Coupa’s cloud-based suite of financial applications provide visibility and control over all expenditure in your company; procurement, expenses and APRead more about Coupa</t>
        </is>
      </c>
    </row>
    <row r="33160">
      <c r="A33160" t="inlineStr">
        <is>
          <t>Operations Management</t>
        </is>
      </c>
      <c r="B33160" t="inlineStr">
        <is>
          <t>Vendor Management</t>
        </is>
      </c>
      <c r="C33160" t="inlineStr">
        <is>
          <t>https://www.getapp.com/operations-management-software/vendor-management/os/web-based</t>
        </is>
      </c>
      <c r="D33160" t="inlineStr">
        <is>
          <t>Agiloft</t>
        </is>
      </c>
      <c r="E33160" t="inlineStr">
        <is>
          <t>https://www.getapp.com/operations-management-software/a/agiloft/</t>
        </is>
      </c>
      <c r="F33160" t="inlineStr">
        <is>
          <t>Agiloft offers a cloud-based contract lifecycle management (CLM) system that enhances business efficiency and minimizes risk by streamlining contract procedures. Its Data-first Agreement Platform offers deep insights into contract data, promoting collaborative agreement formation across organizations. Agiloft automates key contract management activities, allowing for the creation of superior contracts more swiftly.Read more about Agiloft</t>
        </is>
      </c>
    </row>
    <row r="33161">
      <c r="A33161" t="inlineStr">
        <is>
          <t>Operations Management</t>
        </is>
      </c>
      <c r="B33161" t="inlineStr">
        <is>
          <t>Vendor Management</t>
        </is>
      </c>
      <c r="C33161" t="inlineStr">
        <is>
          <t>https://www.getapp.com/operations-management-software/vendor-management/os/web-based</t>
        </is>
      </c>
      <c r="D33161" t="inlineStr">
        <is>
          <t>Spendflo</t>
        </is>
      </c>
      <c r="E33161" t="inlineStr">
        <is>
          <t>https://www.getapp.com/operations-management-software/a/spendflo/</t>
        </is>
      </c>
      <c r="F33161" t="inlineStr">
        <is>
          <t>Spendflo's Vendor Management solution empowers businesses to streamline supplier relations and optimize procurement. It centralizes vendor information, automating workflows such as onboarding, contract management, and performance tracking.Read more about Spendflo</t>
        </is>
      </c>
    </row>
    <row r="33162">
      <c r="A33162" t="inlineStr">
        <is>
          <t>Operations Management</t>
        </is>
      </c>
      <c r="B33162" t="inlineStr">
        <is>
          <t>Vendor Management</t>
        </is>
      </c>
      <c r="C33162" t="inlineStr">
        <is>
          <t>https://www.getapp.com/operations-management-software/vendor-management/os/web-based</t>
        </is>
      </c>
      <c r="D33162" t="inlineStr">
        <is>
          <t>Archdesk</t>
        </is>
      </c>
      <c r="E33162" t="inlineStr">
        <is>
          <t>https://www.getapp.com/construction-software/a/archdesk/</t>
        </is>
      </c>
      <c r="F33162" t="inlineStr">
        <is>
          <t>Archdesk is a business management platform that’s adapted to your specific needs. It mirrors your company’s structure and optimises every workflow, giving you full visibility and control of your business.Read more about Archdesk</t>
        </is>
      </c>
    </row>
    <row r="33163">
      <c r="A33163" t="inlineStr">
        <is>
          <t>Operations Management</t>
        </is>
      </c>
      <c r="B33163" t="inlineStr">
        <is>
          <t>Vendor Management</t>
        </is>
      </c>
      <c r="C33163" t="inlineStr">
        <is>
          <t>https://www.getapp.com/operations-management-software/vendor-management/os/web-based</t>
        </is>
      </c>
      <c r="D33163" t="inlineStr">
        <is>
          <t>VendorInsight</t>
        </is>
      </c>
      <c r="E33163" t="inlineStr">
        <is>
          <t>https://www.getapp.com/operations-management-software/a/vendorinsight/</t>
        </is>
      </c>
      <c r="F33163" t="inlineStr">
        <is>
          <t>VendorInsight is a vendor risk management solution which helps financial institutions, banks, and credit unions manage contract &amp; vendor relationships securelyRead more about VendorInsight</t>
        </is>
      </c>
    </row>
    <row r="33164">
      <c r="A33164" t="inlineStr">
        <is>
          <t>Operations Management</t>
        </is>
      </c>
      <c r="B33164" t="inlineStr">
        <is>
          <t>Vendor Management</t>
        </is>
      </c>
      <c r="C33164" t="inlineStr">
        <is>
          <t>https://www.getapp.com/operations-management-software/vendor-management/os/web-based</t>
        </is>
      </c>
      <c r="D33164" t="inlineStr">
        <is>
          <t>Healthcare Compliance Software</t>
        </is>
      </c>
      <c r="E33164" t="inlineStr">
        <is>
          <t>https://www.getapp.com/finance-accounting-software/a/hipaa-software/</t>
        </is>
      </c>
      <c r="F33164" t="inlineStr">
        <is>
          <t>Compliance is manageable with Compliancy Group’s customizable software. No matter your size or your current standing, Compliancy Group can streamline your compliance.Read more about Healthcare Compliance Software</t>
        </is>
      </c>
    </row>
    <row r="33165">
      <c r="A33165" t="inlineStr">
        <is>
          <t>Operations Management</t>
        </is>
      </c>
      <c r="B33165" t="inlineStr">
        <is>
          <t>Vendor Management</t>
        </is>
      </c>
      <c r="C33165" t="inlineStr">
        <is>
          <t>https://www.getapp.com/operations-management-software/vendor-management/os/web-based</t>
        </is>
      </c>
      <c r="D33165" t="inlineStr">
        <is>
          <t>Logility Platform</t>
        </is>
      </c>
      <c r="E33165" t="inlineStr">
        <is>
          <t>https://www.getapp.com/operations-management-software/a/logility/</t>
        </is>
      </c>
      <c r="F33165" t="inlineStr">
        <is>
          <t>Logility’s Vendor Management solution aligns your supply chain partners with real-time data, improves cash flow, reduces costs, and enables a demand-driven network. Gain visibility, eliminate blind spots, and adapt to global sourcing challenges.Read more about Logility Platform</t>
        </is>
      </c>
    </row>
    <row r="33166">
      <c r="A33166" t="inlineStr">
        <is>
          <t>Operations Management</t>
        </is>
      </c>
      <c r="B33166" t="inlineStr">
        <is>
          <t>Vendor Management</t>
        </is>
      </c>
      <c r="C33166" t="inlineStr">
        <is>
          <t>https://www.getapp.com/operations-management-software/vendor-management/os/web-based</t>
        </is>
      </c>
      <c r="D33166" t="inlineStr">
        <is>
          <t>eftsure</t>
        </is>
      </c>
      <c r="E33166" t="inlineStr">
        <is>
          <t>https://www.getapp.com/operations-management-software/a/eftsure/</t>
        </is>
      </c>
      <c r="F33166" t="inlineStr">
        <is>
          <t>eftsure is a cloud-based financial fraud detection solution for small to large businesses. The platform employs a multi-factor verification approach that protects organizations from financial loss due to cybercrime, fraud, and other security breaches. eftsure helps CFOs and finance teams handle payment errors, supplier onboarding, fraud checks, document expiration, and more.Read more about eftsure</t>
        </is>
      </c>
    </row>
    <row r="33167">
      <c r="A33167" t="inlineStr">
        <is>
          <t>Operations Management</t>
        </is>
      </c>
      <c r="B33167" t="inlineStr">
        <is>
          <t>Vendor Management</t>
        </is>
      </c>
      <c r="C33167" t="inlineStr">
        <is>
          <t>https://www.getapp.com/operations-management-software/vendor-management/os/web-based</t>
        </is>
      </c>
      <c r="D33167" t="inlineStr">
        <is>
          <t>Transformify</t>
        </is>
      </c>
      <c r="E33167" t="inlineStr">
        <is>
          <t>https://www.getapp.com/finance-accounting-software/a/transformify/</t>
        </is>
      </c>
      <c r="F33167" t="inlineStr">
        <is>
          <t>Transformify's Vendor Management System (VMS) offers a cloud-based solution that revolutionizes how businesses find, engage, and manage their external workforce, including freelancers, independent contractors, and service providers.Read more about Transformify</t>
        </is>
      </c>
    </row>
    <row r="33168">
      <c r="A33168" t="inlineStr">
        <is>
          <t>Operations Management</t>
        </is>
      </c>
      <c r="B33168" t="inlineStr">
        <is>
          <t>Vendor Management</t>
        </is>
      </c>
      <c r="C33168" t="inlineStr">
        <is>
          <t>https://www.getapp.com/operations-management-software/vendor-management/os/web-based</t>
        </is>
      </c>
      <c r="D33168" t="inlineStr">
        <is>
          <t>Fusion Framework System</t>
        </is>
      </c>
      <c r="E33168" t="inlineStr">
        <is>
          <t>https://www.getapp.com/operations-management-software/a/fusion-framework-system/</t>
        </is>
      </c>
      <c r="F33168" t="inlineStr">
        <is>
          <t>Fusion provides enterprise resilience software built on the Salesforce Lightning platform. The system offers integrated solutions for business continuity, crisis management, and third-party risk assessment through a single dashboard interface. Organizations can visualize operational interconnections, identify potential failure points, and implement proactive risk mitigation strategies through scenario testing and dynamic data analysis.Read more about Fusion Framework System</t>
        </is>
      </c>
    </row>
    <row r="33169">
      <c r="A33169" t="inlineStr">
        <is>
          <t>Operations Management</t>
        </is>
      </c>
      <c r="B33169" t="inlineStr">
        <is>
          <t>Vendor Management</t>
        </is>
      </c>
      <c r="C33169" t="inlineStr">
        <is>
          <t>https://www.getapp.com/operations-management-software/vendor-management/os/web-based</t>
        </is>
      </c>
      <c r="D33169" t="inlineStr">
        <is>
          <t>Latitude WMS</t>
        </is>
      </c>
      <c r="E33169" t="inlineStr">
        <is>
          <t>https://www.getapp.com/operations-management-software/a/latitude-wms/</t>
        </is>
      </c>
      <c r="F33169" t="inlineStr">
        <is>
          <t>Latitude WMS is a software designed to automate core warehouse transactions such as receiving/put-away, multi-zone picking, cycle counting and shipping, and employee performance and warehouse management reporting.Read more about Latitude WMS</t>
        </is>
      </c>
    </row>
    <row r="33170">
      <c r="A33170" t="inlineStr">
        <is>
          <t>Operations Management</t>
        </is>
      </c>
      <c r="B33170" t="inlineStr">
        <is>
          <t>Vendor Management</t>
        </is>
      </c>
      <c r="C33170" t="inlineStr">
        <is>
          <t>https://www.getapp.com/operations-management-software/vendor-management/os/web-based</t>
        </is>
      </c>
      <c r="D33170" t="inlineStr">
        <is>
          <t>Yokoy</t>
        </is>
      </c>
      <c r="E33170" t="inlineStr">
        <is>
          <t>https://www.getapp.com/finance-accounting-software/a/yokoy/</t>
        </is>
      </c>
      <c r="F33170" t="inlineStr">
        <is>
          <t>The proven, AI-powered spend management platform that delivers automation, transparency and control across all company spend, with purpose built modules for invoices, expenses, and payments.Read more about Yokoy</t>
        </is>
      </c>
    </row>
    <row r="33171">
      <c r="A33171" t="inlineStr">
        <is>
          <t>Operations Management</t>
        </is>
      </c>
      <c r="B33171" t="inlineStr">
        <is>
          <t>Vendor Management</t>
        </is>
      </c>
      <c r="C33171" t="inlineStr">
        <is>
          <t>https://www.getapp.com/operations-management-software/vendor-management/os/web-based</t>
        </is>
      </c>
      <c r="D33171" t="inlineStr">
        <is>
          <t>Torii</t>
        </is>
      </c>
      <c r="E33171" t="inlineStr">
        <is>
          <t>https://www.getapp.com/operations-management-software/a/torii/</t>
        </is>
      </c>
      <c r="F33171" t="inlineStr">
        <is>
          <t>Torii is a cloud-based platform for tracking, optimizing, and controlling the usage and costs of various SaaS applications, including finance, identity management, CRM, HR, project management, communication, marketing, and more, with automation tools and continuous insightsRead more about Torii</t>
        </is>
      </c>
    </row>
    <row r="33172">
      <c r="A33172" t="inlineStr">
        <is>
          <t>Operations Management</t>
        </is>
      </c>
      <c r="B33172" t="inlineStr">
        <is>
          <t>Vendor Management</t>
        </is>
      </c>
      <c r="C33172" t="inlineStr">
        <is>
          <t>https://www.getapp.com/operations-management-software/vendor-management/os/web-based</t>
        </is>
      </c>
      <c r="D33172" t="inlineStr">
        <is>
          <t>LeanDNA</t>
        </is>
      </c>
      <c r="E33172" t="inlineStr">
        <is>
          <t>https://www.getapp.com/operations-management-software/a/leandna/</t>
        </is>
      </c>
      <c r="F33172" t="inlineStr">
        <is>
          <t>LeanDNA is a cloud-based solution designed to help manufacturers optimize their supply chain operations. By harnessing the power of artificial intelligence and data normalization, the platform helps manufacturers reduce excess inventory, prevent critical shortages, and establish operational command.Read more about LeanDNA</t>
        </is>
      </c>
    </row>
    <row r="33173">
      <c r="A33173" t="inlineStr">
        <is>
          <t>Operations Management</t>
        </is>
      </c>
      <c r="B33173" t="inlineStr">
        <is>
          <t>Vendor Management</t>
        </is>
      </c>
      <c r="C33173" t="inlineStr">
        <is>
          <t>https://www.getapp.com/operations-management-software/vendor-management/os/web-based</t>
        </is>
      </c>
      <c r="D33173" t="inlineStr">
        <is>
          <t>StandardFusion</t>
        </is>
      </c>
      <c r="E33173" t="inlineStr">
        <is>
          <t>https://www.getapp.com/operations-management-software/a/standardfusion/</t>
        </is>
      </c>
      <c r="F33173" t="inlineStr">
        <is>
          <t>StandardFusion is a GRC software engineered to elevate governance, risk, and compliance strategy. The platform integrates risk management, audits, vendor risks, policies, and compliance into a unified ecosystem, optimizing operations and increasing visibility. With detailed features such as automated workflows, real-time data access, and customizable compliance frameworks, StandardFusion caters to tech-savvy professionals.Read more about StandardFusion</t>
        </is>
      </c>
    </row>
    <row r="33174">
      <c r="A33174" t="inlineStr">
        <is>
          <t>Operations Management</t>
        </is>
      </c>
      <c r="B33174" t="inlineStr">
        <is>
          <t>Vendor Management</t>
        </is>
      </c>
      <c r="C33174" t="inlineStr">
        <is>
          <t>https://www.getapp.com/operations-management-software/vendor-management/os/web-based</t>
        </is>
      </c>
      <c r="D33174" t="inlineStr">
        <is>
          <t>Zip</t>
        </is>
      </c>
      <c r="E33174" t="inlineStr">
        <is>
          <t>https://www.getapp.com/operations-management-software/a/zip/</t>
        </is>
      </c>
      <c r="F33174" t="inlineStr">
        <is>
          <t>Zip gives employees one place to kick off a purchase or vendor request. Each request is programmatically routed for approval across procurement, finance, IT, legal, data security, and other teams, and Zip integrates into all major ERP / P2P solutions to create a PR or draft PO.Read more about Zip</t>
        </is>
      </c>
    </row>
    <row r="33175">
      <c r="A33175" t="inlineStr">
        <is>
          <t>Operations Management</t>
        </is>
      </c>
      <c r="B33175" t="inlineStr">
        <is>
          <t>Vendor Management</t>
        </is>
      </c>
      <c r="C33175" t="inlineStr">
        <is>
          <t>https://www.getapp.com/operations-management-software/vendor-management/os/web-based</t>
        </is>
      </c>
      <c r="D33175" t="inlineStr">
        <is>
          <t>Promena</t>
        </is>
      </c>
      <c r="E33175" t="inlineStr">
        <is>
          <t>https://www.getapp.com/operations-management-software/a/promena-e-sourcing/</t>
        </is>
      </c>
      <c r="F33175" t="inlineStr">
        <is>
          <t>Promena is an e-auction, e-procurement and e-sourcing solution designed to help enterprises manage purchasing activities efficiently &amp; effectivelyRead more about Promena</t>
        </is>
      </c>
    </row>
    <row r="33176">
      <c r="A33176" t="inlineStr">
        <is>
          <t>Operations Management</t>
        </is>
      </c>
      <c r="B33176" t="inlineStr">
        <is>
          <t>Vendor Management</t>
        </is>
      </c>
      <c r="C33176" t="inlineStr">
        <is>
          <t>https://www.getapp.com/operations-management-software/vendor-management/os/web-based</t>
        </is>
      </c>
      <c r="D33176" t="inlineStr">
        <is>
          <t>Corpay</t>
        </is>
      </c>
      <c r="E33176" t="inlineStr">
        <is>
          <t>https://www.getapp.com/finance-accounting-software/a/nvoicepay/</t>
        </is>
      </c>
      <c r="F33176" t="inlineStr">
        <is>
          <t>Corpay's expense management solutions offer businesses a seamless end to end solution for managing expenses from procure to pay.Read more about Corpay</t>
        </is>
      </c>
    </row>
    <row r="33177">
      <c r="A33177" t="inlineStr">
        <is>
          <t>Operations Management</t>
        </is>
      </c>
      <c r="B33177" t="inlineStr">
        <is>
          <t>Vendor Management</t>
        </is>
      </c>
      <c r="C33177" t="inlineStr">
        <is>
          <t>https://www.getapp.com/operations-management-software/vendor-management/os/web-based</t>
        </is>
      </c>
      <c r="D33177" t="inlineStr">
        <is>
          <t>TYASuite</t>
        </is>
      </c>
      <c r="E33177" t="inlineStr">
        <is>
          <t>https://www.getapp.com/operations-management-software/a/tyasuite/</t>
        </is>
      </c>
      <c r="F33177" t="inlineStr">
        <is>
          <t>TYASuite Vendor Management Software streamlines supplier onboarding, performance tracking, and communication. With features like automated evaluations and integrated workflows, it enhances collaboration and efficiency, ensuring optimal vendor relationships for your business.Read more about TYASuite</t>
        </is>
      </c>
    </row>
    <row r="33178">
      <c r="A33178" t="inlineStr">
        <is>
          <t>Operations Management</t>
        </is>
      </c>
      <c r="B33178" t="inlineStr">
        <is>
          <t>Vendor Management</t>
        </is>
      </c>
      <c r="C33178" t="inlineStr">
        <is>
          <t>https://www.getapp.com/operations-management-software/vendor-management/os/web-based</t>
        </is>
      </c>
      <c r="D33178" t="inlineStr">
        <is>
          <t>SAP Fieldglass</t>
        </is>
      </c>
      <c r="E33178" t="inlineStr">
        <is>
          <t>https://www.getapp.com/operations-management-software/a/sap-fieldglass/</t>
        </is>
      </c>
      <c r="F33178" t="inlineStr">
        <is>
          <t>The SAP Fieldglass Vendor Management System, or VMS, revolutionizes how organizations manage talent across multiple channels - including contingent workers, Statement of Work-based consultants, freelancers, independent contractors, gig workers and many more - to achieve total workforce visibility.Read more about SAP Fieldglass</t>
        </is>
      </c>
    </row>
    <row r="33179">
      <c r="A33179" t="inlineStr">
        <is>
          <t>Operations Management</t>
        </is>
      </c>
      <c r="B33179" t="inlineStr">
        <is>
          <t>Vendor Management</t>
        </is>
      </c>
      <c r="C33179" t="inlineStr">
        <is>
          <t>https://www.getapp.com/operations-management-software/vendor-management/os/web-based</t>
        </is>
      </c>
      <c r="D33179" t="inlineStr">
        <is>
          <t>Proqura</t>
        </is>
      </c>
      <c r="E33179" t="inlineStr">
        <is>
          <t>https://www.getapp.com/finance-accounting-software/a/proqura/</t>
        </is>
      </c>
      <c r="F33179" t="inlineStr">
        <is>
          <t>All your supplier and vendor information in one place.Proqura offers an easy to use vendor management system that enables you to maintain a directory of all your vendors--complete with their contact details, product catalogs, company profiles, and performance history.Read more about Proqura</t>
        </is>
      </c>
    </row>
    <row r="33180">
      <c r="A33180" t="inlineStr">
        <is>
          <t>Operations Management</t>
        </is>
      </c>
      <c r="B33180" t="inlineStr">
        <is>
          <t>Vendor Management</t>
        </is>
      </c>
      <c r="C33180" t="inlineStr">
        <is>
          <t>https://www.getapp.com/operations-management-software/vendor-management/os/web-based</t>
        </is>
      </c>
      <c r="D33180" t="inlineStr">
        <is>
          <t>ENVI</t>
        </is>
      </c>
      <c r="E33180" t="inlineStr">
        <is>
          <t>https://www.getapp.com/healthcare-pharmaceuticals-software/a/envi/</t>
        </is>
      </c>
      <c r="F33180" t="inlineStr">
        <is>
          <t>Envi by Inventory Optimization Solutions (IOS) is a healthcare inventory management solution for hospitals, urgent care clinics, ambulatory surgery centers, and physician groups. The modular software includes approval workflows, purchasing, requisitioning, electronic invoice matching, and more.Read more about ENVI</t>
        </is>
      </c>
    </row>
    <row r="33181">
      <c r="A33181" t="inlineStr">
        <is>
          <t>Operations Management</t>
        </is>
      </c>
      <c r="B33181" t="inlineStr">
        <is>
          <t>Vendor Management</t>
        </is>
      </c>
      <c r="C33181" t="inlineStr">
        <is>
          <t>https://www.getapp.com/operations-management-software/vendor-management/os/web-based</t>
        </is>
      </c>
      <c r="D33181" t="inlineStr">
        <is>
          <t>C1Risk</t>
        </is>
      </c>
      <c r="E33181" t="inlineStr">
        <is>
          <t>https://www.getapp.com/operations-management-software/a/cyberone/</t>
        </is>
      </c>
      <c r="F33181" t="inlineStr">
        <is>
          <t>C1Risk supports the move from spreadsheets to automation &amp; a single source of truth for Governance, Risk, Compliance for companies of all sizes. Open API for system integration. Full GRC platform &amp; supporting content for CMMC, ISO, SOC 2, PCI, HIPAA, GDPR and more. $4,500 per year.Read more about C1Risk</t>
        </is>
      </c>
    </row>
    <row r="33182">
      <c r="A33182" t="inlineStr">
        <is>
          <t>Operations Management</t>
        </is>
      </c>
      <c r="B33182" t="inlineStr">
        <is>
          <t>Vendor Management</t>
        </is>
      </c>
      <c r="C33182" t="inlineStr">
        <is>
          <t>https://www.getapp.com/operations-management-software/vendor-management/os/web-based</t>
        </is>
      </c>
      <c r="D33182" t="inlineStr">
        <is>
          <t>OneTrust</t>
        </is>
      </c>
      <c r="E33182" t="inlineStr">
        <is>
          <t>https://www.getapp.com/operations-management-software/a/onetrust/</t>
        </is>
      </c>
      <c r="F33182" t="inlineStr">
        <is>
          <t>OneTrust is a GDPR compliance solution designed to help HR, legal, and ethics teams manage privacy, risks, data governance, and compliance on a unified interface. It enables managers to build compliance plans, automate data privacy impact assessments (DPIAs), and manage redacted documents.Read more about OneTrust</t>
        </is>
      </c>
    </row>
    <row r="33183">
      <c r="A33183" t="inlineStr">
        <is>
          <t>Operations Management</t>
        </is>
      </c>
      <c r="B33183" t="inlineStr">
        <is>
          <t>Vendor Management</t>
        </is>
      </c>
      <c r="C33183" t="inlineStr">
        <is>
          <t>https://www.getapp.com/operations-management-software/vendor-management/os/web-based</t>
        </is>
      </c>
      <c r="D33183" t="inlineStr">
        <is>
          <t>UpGlide</t>
        </is>
      </c>
      <c r="E33183" t="inlineStr">
        <is>
          <t>https://www.getapp.com/hr-employee-management-software/a/upglide/</t>
        </is>
      </c>
      <c r="F33183" t="inlineStr">
        <is>
          <t>UpGlide is the cloud-based software for full visibility over your entire workforce and total talent management. The tool supports staffing business models to engage and manage talent and staffing vendors. UpGlide can be used as a VMS, sub-vendor management tool, and/or time and expense solution.Read more about UpGlide</t>
        </is>
      </c>
    </row>
    <row r="33184">
      <c r="A33184" t="inlineStr">
        <is>
          <t>Operations Management</t>
        </is>
      </c>
      <c r="B33184" t="inlineStr">
        <is>
          <t>Vendor Management</t>
        </is>
      </c>
      <c r="C33184" t="inlineStr">
        <is>
          <t>https://www.getapp.com/operations-management-software/vendor-management/os/web-based</t>
        </is>
      </c>
      <c r="D33184" t="inlineStr">
        <is>
          <t>Northspyre</t>
        </is>
      </c>
      <c r="E33184" t="inlineStr">
        <is>
          <t>https://www.getapp.com/business-intelligence-analytics-software/a/northspyre/</t>
        </is>
      </c>
      <c r="F33184" t="inlineStr">
        <is>
          <t>Northspyre helps project teams use data, automation, and artificial intelligence to get easier, more predictable outcomes on complex projects.Read more about Northspyre</t>
        </is>
      </c>
    </row>
    <row r="33185">
      <c r="A33185" t="inlineStr">
        <is>
          <t>Operations Management</t>
        </is>
      </c>
      <c r="B33185" t="inlineStr">
        <is>
          <t>Vendor Management</t>
        </is>
      </c>
      <c r="C33185" t="inlineStr">
        <is>
          <t>https://www.getapp.com/operations-management-software/vendor-management/os/web-based</t>
        </is>
      </c>
      <c r="D33185" t="inlineStr">
        <is>
          <t>IntegrityNext</t>
        </is>
      </c>
      <c r="E33185" t="inlineStr">
        <is>
          <t>https://www.getapp.com/operations-management-software/a/integritynext/</t>
        </is>
      </c>
      <c r="F33185" t="inlineStr">
        <is>
          <t>Screen and monitor your suppliers regarding sustainability and complianceRead more about IntegrityNext</t>
        </is>
      </c>
    </row>
    <row r="33186">
      <c r="A33186" t="inlineStr">
        <is>
          <t>Operations Management</t>
        </is>
      </c>
      <c r="B33186" t="inlineStr">
        <is>
          <t>Vendor Management</t>
        </is>
      </c>
      <c r="C33186" t="inlineStr">
        <is>
          <t>https://www.getapp.com/operations-management-software/vendor-management/os/web-based</t>
        </is>
      </c>
      <c r="D33186" t="inlineStr">
        <is>
          <t>Pi.</t>
        </is>
      </c>
      <c r="E33186" t="inlineStr">
        <is>
          <t>https://www.getapp.com/operations-management-software/a/paytm/</t>
        </is>
      </c>
      <c r="F33186" t="inlineStr">
        <is>
          <t>Pi is an ML-driven decision-making engine that dynamically personalizes and manages risk for individual users throughout their lifecycle so that businesses can shoulder the burden of risk more easily and proactively pursue their growth strategies.Read more about Pi.</t>
        </is>
      </c>
    </row>
    <row r="33187">
      <c r="A33187" t="inlineStr">
        <is>
          <t>Operations Management</t>
        </is>
      </c>
      <c r="B33187" t="inlineStr">
        <is>
          <t>Vendor Management</t>
        </is>
      </c>
      <c r="C33187" t="inlineStr">
        <is>
          <t>https://www.getapp.com/operations-management-software/vendor-management/os/web-based</t>
        </is>
      </c>
      <c r="D33187" t="inlineStr">
        <is>
          <t>Finly.io</t>
        </is>
      </c>
      <c r="E33187" t="inlineStr">
        <is>
          <t>https://www.getapp.com/finance-accounting-software/a/finly-io/</t>
        </is>
      </c>
      <c r="F33187" t="inlineStr">
        <is>
          <t>Finly is a powerful AP Automation, giving AP full control &amp; visibility over the purchase lifecycle. By centering communications on top of the purchase &amp; invoice issues are quickly resolved and approvals happen 10x faster. #AccountsPayable #InvoiceManagement #EProcurement #PurchaseAutomationRead more about Finly.io</t>
        </is>
      </c>
    </row>
    <row r="33188">
      <c r="A33188" t="inlineStr">
        <is>
          <t>Operations Management</t>
        </is>
      </c>
      <c r="B33188" t="inlineStr">
        <is>
          <t>Vendor Management</t>
        </is>
      </c>
      <c r="C33188" t="inlineStr">
        <is>
          <t>https://www.getapp.com/operations-management-software/vendor-management/os/web-based</t>
        </is>
      </c>
      <c r="D33188" t="inlineStr">
        <is>
          <t>wherex</t>
        </is>
      </c>
      <c r="E33188" t="inlineStr">
        <is>
          <t>https://www.getapp.com/operations-management-software/a/wherex/</t>
        </is>
      </c>
      <c r="F33188" t="inlineStr">
        <is>
          <t>Wherex is an AI-powered procurement platform that automates sourcing, supplier risk, and payments. It streamlines RFQs, risk assessment, and invoice validation while ensuring compliance. With real-time analytics and ERP integration, it reduces costs, cycle times, and manual processes.Read more about wherex</t>
        </is>
      </c>
    </row>
    <row r="33189">
      <c r="A33189" t="inlineStr">
        <is>
          <t>Operations Management</t>
        </is>
      </c>
      <c r="B33189" t="inlineStr">
        <is>
          <t>Vendor Management</t>
        </is>
      </c>
      <c r="C33189" t="inlineStr">
        <is>
          <t>https://www.getapp.com/operations-management-software/vendor-management/os/web-based</t>
        </is>
      </c>
      <c r="D33189" t="inlineStr">
        <is>
          <t>OpsVeda</t>
        </is>
      </c>
      <c r="E33189" t="inlineStr">
        <is>
          <t>https://www.getapp.com/emerging-technology-software/a/opsveda/</t>
        </is>
      </c>
      <c r="F33189" t="inlineStr">
        <is>
          <t>OpsVeda enables organizations to make smarter, faster business decisions and achieve unprecedented operational efficiency.It transforms every customer’s operations with Data and AI powered automation.Users foresee challenges and opportunities in their their execution and create maximum impact.Read more about OpsVeda</t>
        </is>
      </c>
    </row>
    <row r="33190">
      <c r="A33190" t="inlineStr">
        <is>
          <t>Operations Management</t>
        </is>
      </c>
      <c r="B33190" t="inlineStr">
        <is>
          <t>Vendor Management</t>
        </is>
      </c>
      <c r="C33190" t="inlineStr">
        <is>
          <t>https://www.getapp.com/operations-management-software/vendor-management/os/web-based</t>
        </is>
      </c>
      <c r="D33190" t="inlineStr">
        <is>
          <t>Intellimas</t>
        </is>
      </c>
      <c r="E33190" t="inlineStr">
        <is>
          <t>https://www.getapp.com/it-management-software/a/intellimas/</t>
        </is>
      </c>
      <c r="F33190" t="inlineStr">
        <is>
          <t>Intellimas is an enterprise solution that's easy to deploy and even easier to use. The end users and vendors love the spreadsheet UI. IT loves the config engine. It comes with built-in supply chain solutions or build your own. Learn how Intellimas helps you better collaborate with your vendors.Read more about Intellimas</t>
        </is>
      </c>
    </row>
    <row r="33191">
      <c r="A33191" t="inlineStr">
        <is>
          <t>Operations Management</t>
        </is>
      </c>
      <c r="B33191" t="inlineStr">
        <is>
          <t>Vendor Management</t>
        </is>
      </c>
      <c r="C33191" t="inlineStr">
        <is>
          <t>https://www.getapp.com/operations-management-software/vendor-management/os/web-based</t>
        </is>
      </c>
      <c r="D33191" t="inlineStr">
        <is>
          <t>ApprovalMax</t>
        </is>
      </c>
      <c r="E33191" t="inlineStr">
        <is>
          <t>https://www.getapp.com/operations-management-software/a/approvalmax/</t>
        </is>
      </c>
      <c r="F33191" t="inlineStr">
        <is>
          <t>ApprovalMax is an award-winning B2B software platform used by businesses around the world to build robust financial controls. It streamlines the approval process by allowing users to create automated workflows to approve bills and invoices.Read more about ApprovalMax</t>
        </is>
      </c>
    </row>
    <row r="33192">
      <c r="A33192" t="inlineStr">
        <is>
          <t>Operations Management</t>
        </is>
      </c>
      <c r="B33192" t="inlineStr">
        <is>
          <t>Vendor Management</t>
        </is>
      </c>
      <c r="C33192" t="inlineStr">
        <is>
          <t>https://www.getapp.com/operations-management-software/vendor-management/os/web-based</t>
        </is>
      </c>
      <c r="D33192" t="inlineStr">
        <is>
          <t>Prokuria</t>
        </is>
      </c>
      <c r="E33192" t="inlineStr">
        <is>
          <t>https://www.getapp.com/operations-management-software/a/prokuria/</t>
        </is>
      </c>
      <c r="F33192" t="inlineStr">
        <is>
          <t>Easy to customize, fast to start, and intuitive to work with, Prokuria helps companies ease their vendor management process using cost saving solutions, with more efficient, faster and compliant supplier management by using tools like SRM, Segmentation, Performance Reviews, Onboarding, ScorecardsRead more about Prokuria</t>
        </is>
      </c>
    </row>
    <row r="33193">
      <c r="A33193" t="inlineStr">
        <is>
          <t>Operations Management</t>
        </is>
      </c>
      <c r="B33193" t="inlineStr">
        <is>
          <t>Vendor Management</t>
        </is>
      </c>
      <c r="C33193" t="inlineStr">
        <is>
          <t>https://www.getapp.com/operations-management-software/vendor-management/os/web-based</t>
        </is>
      </c>
      <c r="D33193" t="inlineStr">
        <is>
          <t>Abraxio</t>
        </is>
      </c>
      <c r="E33193" t="inlineStr">
        <is>
          <t>https://www.getapp.com/operations-management-software/a/abraxio/</t>
        </is>
      </c>
      <c r="F33193" t="inlineStr">
        <is>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is>
      </c>
    </row>
    <row r="33194">
      <c r="A33194" t="inlineStr">
        <is>
          <t>Operations Management</t>
        </is>
      </c>
      <c r="B33194" t="inlineStr">
        <is>
          <t>Vendor Management</t>
        </is>
      </c>
      <c r="C33194" t="inlineStr">
        <is>
          <t>https://www.getapp.com/operations-management-software/vendor-management/os/web-based</t>
        </is>
      </c>
      <c r="D33194" t="inlineStr">
        <is>
          <t>Spendbase</t>
        </is>
      </c>
      <c r="E33194" t="inlineStr">
        <is>
          <t>https://www.getapp.com/finance-accounting-software/a/spendbase/</t>
        </is>
      </c>
      <c r="F33194" t="inlineStr">
        <is>
          <t>Spendbase — a comprehensive tool that empowers companies to gain complete visibility &amp; control over their software costs. Our service enables finance departments to track and manage software expenses efficiently, resulting in significant savings and improved spending control.Read more about Spendbase</t>
        </is>
      </c>
    </row>
    <row r="33195">
      <c r="A33195" t="inlineStr">
        <is>
          <t>Operations Management</t>
        </is>
      </c>
      <c r="B33195" t="inlineStr">
        <is>
          <t>Vendor Management</t>
        </is>
      </c>
      <c r="C33195" t="inlineStr">
        <is>
          <t>https://www.getapp.com/operations-management-software/vendor-management/os/web-based</t>
        </is>
      </c>
      <c r="D33195" t="inlineStr">
        <is>
          <t>OurRecords</t>
        </is>
      </c>
      <c r="E33195" t="inlineStr">
        <is>
          <t>https://www.getapp.com/operations-management-software/a/ourrecords/</t>
        </is>
      </c>
      <c r="F33195" t="inlineStr">
        <is>
          <t>OurRecords is a record and credentialing management solution that allows businesses to manage the compliance of their business partners, vendors or workforceRead more about OurRecords</t>
        </is>
      </c>
    </row>
    <row r="33196">
      <c r="A33196" t="inlineStr">
        <is>
          <t>Operations Management</t>
        </is>
      </c>
      <c r="B33196" t="inlineStr">
        <is>
          <t>Vendor Management</t>
        </is>
      </c>
      <c r="C33196" t="inlineStr">
        <is>
          <t>https://www.getapp.com/operations-management-software/vendor-management/os/web-based</t>
        </is>
      </c>
      <c r="D33196" t="inlineStr">
        <is>
          <t>Felix</t>
        </is>
      </c>
      <c r="E33196" t="inlineStr">
        <is>
          <t>https://www.getapp.com/industries-software/a/procure-it/</t>
        </is>
      </c>
      <c r="F33196" t="inlineStr">
        <is>
          <t>Reduce the administrative burden put on your teams with smart vendor management. Transform manual processes into one easy-to-use platform that becomes your source of truth for prequalification, vendor management, compliance and performance.​Read more about Felix</t>
        </is>
      </c>
    </row>
    <row r="33197">
      <c r="A33197" t="inlineStr">
        <is>
          <t>Operations Management</t>
        </is>
      </c>
      <c r="B33197" t="inlineStr">
        <is>
          <t>Vendor Management</t>
        </is>
      </c>
      <c r="C33197" t="inlineStr">
        <is>
          <t>https://www.getapp.com/operations-management-software/vendor-management/os/web-based</t>
        </is>
      </c>
      <c r="D33197" t="inlineStr">
        <is>
          <t>VendorPM</t>
        </is>
      </c>
      <c r="E33197" t="inlineStr">
        <is>
          <t>https://www.getapp.com/operations-management-software/a/vendorpm/</t>
        </is>
      </c>
      <c r="F33197" t="inlineStr">
        <is>
          <t>VendorPM is the modern approach for vendor sourcing and procurement.  More specifically, VendorPM is a software-enabled marketplace that empowers property managers to easily work with vendors by automating the vendor sourcing and procurement process.Read more about VendorPM</t>
        </is>
      </c>
    </row>
    <row r="33198">
      <c r="A33198" t="inlineStr">
        <is>
          <t>Operations Management</t>
        </is>
      </c>
      <c r="B33198" t="inlineStr">
        <is>
          <t>Vendor Management</t>
        </is>
      </c>
      <c r="C33198" t="inlineStr">
        <is>
          <t>https://www.getapp.com/operations-management-software/vendor-management/os/web-based</t>
        </is>
      </c>
      <c r="D33198" t="inlineStr">
        <is>
          <t>SAP Ariba</t>
        </is>
      </c>
      <c r="E33198" t="inlineStr">
        <is>
          <t>https://www.getapp.com/website-ecommerce-software/a/sap-ariba/</t>
        </is>
      </c>
      <c r="F33198" t="inlineStr">
        <is>
          <t>Ariba Commerce Cloud is aneCommerceandeProcurementplatform that helps you to buy, sell, manage cash more effectively. Ariba combines the ability to optimize complete commerce lifecycles with the world’s largest web-based trading community.Ariba Commerce starts with a freemium package, for transactions in $50,000, and additional fees are required on top for revenues above this level - see the pricing link.Read more about SAP Ariba</t>
        </is>
      </c>
    </row>
    <row r="33199">
      <c r="A33199" t="inlineStr">
        <is>
          <t>Operations Management</t>
        </is>
      </c>
      <c r="B33199" t="inlineStr">
        <is>
          <t>Vendor Management</t>
        </is>
      </c>
      <c r="C33199" t="inlineStr">
        <is>
          <t>https://www.getapp.com/operations-management-software/vendor-management/os/web-based</t>
        </is>
      </c>
      <c r="D33199" t="inlineStr">
        <is>
          <t>StaffingNation</t>
        </is>
      </c>
      <c r="E33199" t="inlineStr">
        <is>
          <t>https://www.getapp.com/hr-employee-management-software/a/staffingnation/</t>
        </is>
      </c>
      <c r="F33199" t="inlineStr">
        <is>
          <t>StaffingNation is a contingent workforce management software that helps human resources, legal and technology professionals manage processes for pre-employment screening, onboarding, job costing, and more. The platform allows businesses to onboard new workers by modifying pre-filled forms.Read more about StaffingNation</t>
        </is>
      </c>
    </row>
    <row r="33200">
      <c r="A33200" t="inlineStr">
        <is>
          <t>Operations Management</t>
        </is>
      </c>
      <c r="B33200" t="inlineStr">
        <is>
          <t>Vendor Management</t>
        </is>
      </c>
      <c r="C33200" t="inlineStr">
        <is>
          <t>https://www.getapp.com/operations-management-software/vendor-management/os/web-based</t>
        </is>
      </c>
      <c r="D33200" t="inlineStr">
        <is>
          <t>AssurX</t>
        </is>
      </c>
      <c r="E33200" t="inlineStr">
        <is>
          <t>https://www.getapp.com/operations-management-software/a/assurx/</t>
        </is>
      </c>
      <c r="F33200" t="inlineStr">
        <is>
          <t>AssurX is a quality management and regulatory compliance platform designed for businesses in energy and utilities, life sciences, manufacturing, food and beverage, and high-tech manufacturing. The platform provides tools for managing audits, complaints, documents, risks, training, compliance, and related processes.Read more about AssurX</t>
        </is>
      </c>
    </row>
    <row r="33201">
      <c r="A33201" t="inlineStr">
        <is>
          <t>Operations Management</t>
        </is>
      </c>
      <c r="B33201" t="inlineStr">
        <is>
          <t>Vendor Management</t>
        </is>
      </c>
      <c r="C33201" t="inlineStr">
        <is>
          <t>https://www.getapp.com/operations-management-software/vendor-management/os/web-based</t>
        </is>
      </c>
      <c r="D33201" t="inlineStr">
        <is>
          <t>Kentro</t>
        </is>
      </c>
      <c r="E33201" t="inlineStr">
        <is>
          <t>https://www.getapp.com/operations-management-software/a/kentro/</t>
        </is>
      </c>
      <c r="F33201" t="inlineStr">
        <is>
          <t>Grow effortlessly and efficiently across single or multiple sales channels and marketplaces with Kentro.Read more about Kentro</t>
        </is>
      </c>
    </row>
    <row r="33202">
      <c r="A33202" t="inlineStr">
        <is>
          <t>Operations Management</t>
        </is>
      </c>
      <c r="B33202" t="inlineStr">
        <is>
          <t>Vendor Management</t>
        </is>
      </c>
      <c r="C33202" t="inlineStr">
        <is>
          <t>https://www.getapp.com/operations-management-software/vendor-management/os/web-based</t>
        </is>
      </c>
      <c r="D33202" t="inlineStr">
        <is>
          <t>Lystable</t>
        </is>
      </c>
      <c r="E33202" t="inlineStr">
        <is>
          <t>https://www.getapp.com/hr-employee-management-software/a/kalo/</t>
        </is>
      </c>
      <c r="F33202" t="inlineStr">
        <is>
          <t>Kalo is the leading freelancer management system that empowers the worlds best technology and media companies to onboard, manage and scale their 1099 freelance workforce in an efficient and compliant way.Read more about Lystable</t>
        </is>
      </c>
    </row>
    <row r="33203">
      <c r="A33203" t="inlineStr">
        <is>
          <t>Operations Management</t>
        </is>
      </c>
      <c r="B33203" t="inlineStr">
        <is>
          <t>Vendor Management</t>
        </is>
      </c>
      <c r="C33203" t="inlineStr">
        <is>
          <t>https://www.getapp.com/operations-management-software/vendor-management/os/web-based</t>
        </is>
      </c>
      <c r="D33203" t="inlineStr">
        <is>
          <t>ZenGRC</t>
        </is>
      </c>
      <c r="E33203" t="inlineStr">
        <is>
          <t>https://www.getapp.com/operations-management-software/a/zengrc/</t>
        </is>
      </c>
      <c r="F33203" t="inlineStr">
        <is>
          <t>ZenGRC automates the once manual process of the vendor risk management lifecycle through assessment, onboarding, and offboarding.Read more about ZenGRC</t>
        </is>
      </c>
    </row>
    <row r="33204">
      <c r="A33204" t="inlineStr">
        <is>
          <t>Operations Management</t>
        </is>
      </c>
      <c r="B33204" t="inlineStr">
        <is>
          <t>Vendor Management</t>
        </is>
      </c>
      <c r="C33204" t="inlineStr">
        <is>
          <t>https://www.getapp.com/operations-management-software/vendor-management/os/web-based</t>
        </is>
      </c>
      <c r="D33204" t="inlineStr">
        <is>
          <t>NAVEX IRM</t>
        </is>
      </c>
      <c r="E33204" t="inlineStr">
        <is>
          <t>https://www.getapp.com/operations-management-software/a/keylight-platform/</t>
        </is>
      </c>
      <c r="F33204" t="inlineStr">
        <is>
          <t>NAVEX IRM (formerly Lockpath) is an integrated risk management platform designed to help businesses manage audit preparation &amp; execution, compliance, business continuity, health &amp; safety, IT, operational, third-party risk, issues &amp; incidents, IT threats &amp; vulnerabilities, and more.Read more about NAVEX IRM</t>
        </is>
      </c>
    </row>
    <row r="33205">
      <c r="A33205" t="inlineStr">
        <is>
          <t>Operations Management</t>
        </is>
      </c>
      <c r="B33205" t="inlineStr">
        <is>
          <t>Vendor Management</t>
        </is>
      </c>
      <c r="C33205" t="inlineStr">
        <is>
          <t>https://www.getapp.com/operations-management-software/vendor-management/os/web-based</t>
        </is>
      </c>
      <c r="D33205" t="inlineStr">
        <is>
          <t>LogicManager</t>
        </is>
      </c>
      <c r="E33205" t="inlineStr">
        <is>
          <t>https://www.getapp.com/operations-management-software/a/logicmanager/</t>
        </is>
      </c>
      <c r="F33205" t="inlineStr">
        <is>
          <t>LogicManager's enterprise risk management software centralizes risk management, governance, and compliance. Its AI-powered risk ripple analytics uncovers hidden risk connections, while tools like completeness checker ensure audit-ready assurance. Organizations can systematically identify, assess, mitigate, monitor, and report risks via an intuitive interface with interactive dashboards.Read more about LogicManager</t>
        </is>
      </c>
    </row>
    <row r="33206">
      <c r="A33206" t="inlineStr">
        <is>
          <t>Operations Management</t>
        </is>
      </c>
      <c r="B33206" t="inlineStr">
        <is>
          <t>Vendor Management</t>
        </is>
      </c>
      <c r="C33206" t="inlineStr">
        <is>
          <t>https://www.getapp.com/operations-management-software/vendor-management/os/web-based</t>
        </is>
      </c>
      <c r="D33206" t="inlineStr">
        <is>
          <t>Najar</t>
        </is>
      </c>
      <c r="E33206" t="inlineStr">
        <is>
          <t>https://www.getapp.com/finance-accounting-software/a/welii/</t>
        </is>
      </c>
      <c r="F33206" t="inlineStr">
        <is>
          <t>Najar: Your Intuitive Financial Management Solution. Simplify your financial operations with Najar's user-friendly platform. Gain visibility, control, and insights into your spending, to optimize your budgets.Read more about Najar</t>
        </is>
      </c>
    </row>
    <row r="33207">
      <c r="A33207" t="inlineStr">
        <is>
          <t>Operations Management</t>
        </is>
      </c>
      <c r="B33207" t="inlineStr">
        <is>
          <t>Vendor Management</t>
        </is>
      </c>
      <c r="C33207" t="inlineStr">
        <is>
          <t>https://www.getapp.com/operations-management-software/vendor-management/os/web-based</t>
        </is>
      </c>
      <c r="D33207" t="inlineStr">
        <is>
          <t>Qvalia</t>
        </is>
      </c>
      <c r="E33207" t="inlineStr">
        <is>
          <t>https://www.getapp.com/finance-accounting-software/a/qvalia/</t>
        </is>
      </c>
      <c r="F33207" t="inlineStr">
        <is>
          <t>Qvalia is a customizable accounting platform that promotes collaborative workflows and provides users with automation tools to manage daily tasks. Key features include invoice processing, receivable ledgers, performance analytics, credit card processing, online payments, and order management.Read more about Qvalia</t>
        </is>
      </c>
    </row>
    <row r="33208">
      <c r="A33208" t="inlineStr">
        <is>
          <t>Operations Management</t>
        </is>
      </c>
      <c r="B33208" t="inlineStr">
        <is>
          <t>Vendor Management</t>
        </is>
      </c>
      <c r="C33208" t="inlineStr">
        <is>
          <t>https://www.getapp.com/operations-management-software/vendor-management/os/web-based</t>
        </is>
      </c>
      <c r="D33208" t="inlineStr">
        <is>
          <t>Pivot</t>
        </is>
      </c>
      <c r="E33208" t="inlineStr">
        <is>
          <t>https://www.getapp.com/it-management-software/a/pivot/</t>
        </is>
      </c>
      <c r="F33208" t="inlineStr">
        <is>
          <t>Pivot is the ultimate S2P tool to help you keep your spend under control, reduce your vendors risk at scale &amp; empower business teams.Read more about Pivot</t>
        </is>
      </c>
    </row>
    <row r="33209">
      <c r="A33209" t="inlineStr">
        <is>
          <t>Operations Management</t>
        </is>
      </c>
      <c r="B33209" t="inlineStr">
        <is>
          <t>Vendor Management</t>
        </is>
      </c>
      <c r="C33209" t="inlineStr">
        <is>
          <t>https://www.getapp.com/operations-management-software/vendor-management/os/web-based</t>
        </is>
      </c>
      <c r="D33209" t="inlineStr">
        <is>
          <t>Worksome</t>
        </is>
      </c>
      <c r="E33209" t="inlineStr">
        <is>
          <t>https://www.getapp.com/hr-employee-management-software/a/worksome/</t>
        </is>
      </c>
      <c r="F33209" t="inlineStr">
        <is>
          <t>Worksome is a cloud-based solution designed to help businesses of all sizes manage freelancers' hiring, onboarding, payments, compliance, contracts, taxes, and more via a unified portal. The platform enables organizations to create an internal talent pool to streamline the candidate hiring process for internal teams and clients.Read more about Worksome</t>
        </is>
      </c>
    </row>
    <row r="33210">
      <c r="A33210" t="inlineStr">
        <is>
          <t>Operations Management</t>
        </is>
      </c>
      <c r="B33210" t="inlineStr">
        <is>
          <t>Vendor Management</t>
        </is>
      </c>
      <c r="C33210" t="inlineStr">
        <is>
          <t>https://www.getapp.com/operations-management-software/vendor-management/os/web-based</t>
        </is>
      </c>
      <c r="D33210" t="inlineStr">
        <is>
          <t>Vendx</t>
        </is>
      </c>
      <c r="E33210" t="inlineStr">
        <is>
          <t>https://www.getapp.com/operations-management-software/a/vendx/</t>
        </is>
      </c>
      <c r="F33210" t="inlineStr">
        <is>
          <t>VENDX is a procurement processing tool that enables quick decision-making through the reduction of transaction backlog.Read more about Vendx</t>
        </is>
      </c>
    </row>
    <row r="33211">
      <c r="A33211" t="inlineStr">
        <is>
          <t>Operations Management</t>
        </is>
      </c>
      <c r="B33211" t="inlineStr">
        <is>
          <t>Vendor Management</t>
        </is>
      </c>
      <c r="C33211" t="inlineStr">
        <is>
          <t>https://www.getapp.com/operations-management-software/vendor-management/os/web-based</t>
        </is>
      </c>
      <c r="D33211" t="inlineStr">
        <is>
          <t>Vanta</t>
        </is>
      </c>
      <c r="E33211" t="inlineStr">
        <is>
          <t>https://www.getapp.com/operations-management-software/a/vanta/</t>
        </is>
      </c>
      <c r="F33211" t="inlineStr">
        <is>
          <t>Vanta helps 9,000+ teams start and scale their security programs, like Atlassian, Quora to Chili Piper and incident.io. Automate 35+ compliance frameworks, centralize GRC, accelerate security reviews, and build trust.Read more about Vanta</t>
        </is>
      </c>
    </row>
    <row r="33212">
      <c r="A33212" t="inlineStr">
        <is>
          <t>Operations Management</t>
        </is>
      </c>
      <c r="B33212" t="inlineStr">
        <is>
          <t>Vendor Management</t>
        </is>
      </c>
      <c r="C33212" t="inlineStr">
        <is>
          <t>https://www.getapp.com/operations-management-software/vendor-management/os/web-based</t>
        </is>
      </c>
      <c r="D33212" t="inlineStr">
        <is>
          <t>Soleran Healthcare</t>
        </is>
      </c>
      <c r="E33212" t="inlineStr">
        <is>
          <t>https://www.getapp.com/healthcare-pharmaceuticals-software/a/emeditrack/</t>
        </is>
      </c>
      <c r="F33212" t="inlineStr">
        <is>
          <t>Soleran Healthcare's platform specializes in industry-leading flexibility, allowing you to manage your facility compliance processes comprehensively. The cloud-based platform will save you money, give you unprecedented access to related data, dashboards, and reports.Read more about Soleran Healthcare</t>
        </is>
      </c>
    </row>
    <row r="33213">
      <c r="A33213" t="inlineStr">
        <is>
          <t>Operations Management</t>
        </is>
      </c>
      <c r="B33213" t="inlineStr">
        <is>
          <t>Vendor Management</t>
        </is>
      </c>
      <c r="C33213" t="inlineStr">
        <is>
          <t>https://www.getapp.com/operations-management-software/vendor-management/os/web-based</t>
        </is>
      </c>
      <c r="D33213" t="inlineStr">
        <is>
          <t>VendorPanel</t>
        </is>
      </c>
      <c r="E33213" t="inlineStr">
        <is>
          <t>https://www.getapp.com/operations-management-software/a/vendorpanel/</t>
        </is>
      </c>
      <c r="F33213" t="inlineStr">
        <is>
          <t>VendorPanel is suite of complementary procurement planning, sourcing and contract management solutions for government and public agencies, corporates and SMBs.Read more about VendorPanel</t>
        </is>
      </c>
    </row>
    <row r="33214">
      <c r="A33214" t="inlineStr">
        <is>
          <t>Operations Management</t>
        </is>
      </c>
      <c r="B33214" t="inlineStr">
        <is>
          <t>Vendor Management</t>
        </is>
      </c>
      <c r="C33214" t="inlineStr">
        <is>
          <t>https://www.getapp.com/operations-management-software/vendor-management/os/web-based</t>
        </is>
      </c>
      <c r="D33214" t="inlineStr">
        <is>
          <t>Kodiak Hub</t>
        </is>
      </c>
      <c r="E33214" t="inlineStr">
        <is>
          <t>https://www.getapp.com/operations-management-software/a/kodiak-hub/</t>
        </is>
      </c>
      <c r="F33214" t="inlineStr">
        <is>
          <t>Allows companys to make data-driven decisions and leverage Supplier Data.Read more about Kodiak Hub</t>
        </is>
      </c>
    </row>
    <row r="33215">
      <c r="A33215" t="inlineStr">
        <is>
          <t>Operations Management</t>
        </is>
      </c>
      <c r="B33215" t="inlineStr">
        <is>
          <t>Vendor Management</t>
        </is>
      </c>
      <c r="C33215" t="inlineStr">
        <is>
          <t>https://www.getapp.com/operations-management-software/vendor-management/os/web-based</t>
        </is>
      </c>
      <c r="D33215" t="inlineStr">
        <is>
          <t>Fiverr Pro</t>
        </is>
      </c>
      <c r="E33215" t="inlineStr">
        <is>
          <t>https://www.getapp.com/operations-management-software/a/fiverr-business/</t>
        </is>
      </c>
      <c r="F33215" t="inlineStr">
        <is>
          <t>Cut budgets and boost productivity without compromising on quality. Fiverr Business connects you with expert freelancers providing digital services in over 500 categories. It's a powerful workspace created to help you manage all your projects and budgets more efficiently.Read more about Fiverr Pro</t>
        </is>
      </c>
    </row>
    <row r="33216">
      <c r="A33216" t="inlineStr">
        <is>
          <t>Operations Management</t>
        </is>
      </c>
      <c r="B33216" t="inlineStr">
        <is>
          <t>Vendor Management</t>
        </is>
      </c>
      <c r="C33216" t="inlineStr">
        <is>
          <t>https://www.getapp.com/operations-management-software/vendor-management/os/web-based</t>
        </is>
      </c>
      <c r="D33216" t="inlineStr">
        <is>
          <t>PlanetBids</t>
        </is>
      </c>
      <c r="E33216" t="inlineStr">
        <is>
          <t>https://www.getapp.com/construction-software/a/planetbids/</t>
        </is>
      </c>
      <c r="F33216" t="inlineStr">
        <is>
          <t>PB System is the leader in eProcurement solutions for public agencies providing collaborative outreach, prequalification and diversity certification, bid management, insurance and contract management modules.Read more about PlanetBids</t>
        </is>
      </c>
    </row>
    <row r="33217">
      <c r="A33217" t="inlineStr">
        <is>
          <t>Operations Management</t>
        </is>
      </c>
      <c r="B33217" t="inlineStr">
        <is>
          <t>Vendor Management</t>
        </is>
      </c>
      <c r="C33217" t="inlineStr">
        <is>
          <t>https://www.getapp.com/operations-management-software/vendor-management/os/web-based</t>
        </is>
      </c>
      <c r="D33217" t="inlineStr">
        <is>
          <t>Surefront</t>
        </is>
      </c>
      <c r="E33217" t="inlineStr">
        <is>
          <t>https://www.getapp.com/operations-management-software/a/surefront/</t>
        </is>
      </c>
      <c r="F33217" t="inlineStr">
        <is>
          <t>Surefront unifies PLM, PIM, and CRM, streamlining product collaboration, vendor management, workflows, and ensures team alignment.Read more about Surefront</t>
        </is>
      </c>
    </row>
    <row r="33218">
      <c r="A33218" t="inlineStr">
        <is>
          <t>Operations Management</t>
        </is>
      </c>
      <c r="B33218" t="inlineStr">
        <is>
          <t>Vendor Management</t>
        </is>
      </c>
      <c r="C33218" t="inlineStr">
        <is>
          <t>https://www.getapp.com/operations-management-software/vendor-management/os/web-based</t>
        </is>
      </c>
      <c r="D33218" t="inlineStr">
        <is>
          <t>AdaptiveGRC</t>
        </is>
      </c>
      <c r="E33218" t="inlineStr">
        <is>
          <t>https://www.getapp.com/operations-management-software/a/adaptivegrc/</t>
        </is>
      </c>
      <c r="F33218" t="inlineStr">
        <is>
          <t>AdaptiveGRC is different because it has been designed and built as one, unified and integrated governance, risk management and compliance product suite.  The software has a common and easy-to-use application interface and data framework throughout, allowing it to be very agile.Read more about AdaptiveGRC</t>
        </is>
      </c>
    </row>
    <row r="33219">
      <c r="A33219" t="inlineStr">
        <is>
          <t>Operations Management</t>
        </is>
      </c>
      <c r="B33219" t="inlineStr">
        <is>
          <t>Vendor Management</t>
        </is>
      </c>
      <c r="C33219" t="inlineStr">
        <is>
          <t>https://www.getapp.com/operations-management-software/vendor-management/os/web-based</t>
        </is>
      </c>
      <c r="D33219" t="inlineStr">
        <is>
          <t>Catapult</t>
        </is>
      </c>
      <c r="E33219" t="inlineStr">
        <is>
          <t>https://www.getapp.com/operations-management-software/a/catapult/</t>
        </is>
      </c>
      <c r="F33219" t="inlineStr">
        <is>
          <t>Catapult is an industry-agnostic RFP as a service solution that provides businesses with tools to manage all of their RFP opportunities.Read more about Catapult</t>
        </is>
      </c>
    </row>
    <row r="33220">
      <c r="A33220" t="inlineStr">
        <is>
          <t>Operations Management</t>
        </is>
      </c>
      <c r="B33220" t="inlineStr">
        <is>
          <t>Vendor Management</t>
        </is>
      </c>
      <c r="C33220" t="inlineStr">
        <is>
          <t>https://www.getapp.com/operations-management-software/vendor-management/os/web-based</t>
        </is>
      </c>
      <c r="D33220" t="inlineStr">
        <is>
          <t>Graphite Connect</t>
        </is>
      </c>
      <c r="E33220" t="inlineStr">
        <is>
          <t>https://www.getapp.com/operations-management-software/a/graphiteconnect/</t>
        </is>
      </c>
      <c r="F33220" t="inlineStr">
        <is>
          <t>Graphite Connect is a supplier management platform that helps businesses streamline and speed up the entire procurement process from onboarding to risk management. The network-based platform provides a central, secure location to manage data, tasks, and teams.Read more about Graphite Connect</t>
        </is>
      </c>
    </row>
    <row r="33221">
      <c r="A33221" t="inlineStr">
        <is>
          <t>Operations Management</t>
        </is>
      </c>
      <c r="B33221" t="inlineStr">
        <is>
          <t>Vendor Management</t>
        </is>
      </c>
      <c r="C33221" t="inlineStr">
        <is>
          <t>https://www.getapp.com/operations-management-software/vendor-management/os/web-based</t>
        </is>
      </c>
      <c r="D33221" t="inlineStr">
        <is>
          <t>Risk Ledger</t>
        </is>
      </c>
      <c r="E33221" t="inlineStr">
        <is>
          <t>https://www.getapp.com/operations-management-software/a/risk-ledger/</t>
        </is>
      </c>
      <c r="F33221" t="inlineStr">
        <is>
          <t>Risk Ledger is a network of connected organisations working together to reduce risk in the supply chain. Clients can engage with their suppliers' security and risk teams to conduct assurance. Suppliers can easily share their single Risk Ledger profile with many clients.Read more about Risk Ledger</t>
        </is>
      </c>
    </row>
    <row r="33222">
      <c r="A33222" t="inlineStr">
        <is>
          <t>Operations Management</t>
        </is>
      </c>
      <c r="B33222" t="inlineStr">
        <is>
          <t>Vendor Management</t>
        </is>
      </c>
      <c r="C33222" t="inlineStr">
        <is>
          <t>https://www.getapp.com/operations-management-software/vendor-management/os/web-based</t>
        </is>
      </c>
      <c r="D33222" t="inlineStr">
        <is>
          <t>Vista-Suite</t>
        </is>
      </c>
      <c r="E33222" t="inlineStr">
        <is>
          <t>https://www.getapp.com/operations-management-software/a/vistasuite/</t>
        </is>
      </c>
      <c r="F33222" t="inlineStr">
        <is>
          <t>VistaSuite Enterprise is a cloud ERP and MRO software with inventory management, RFQ and quote automation, order processing, logistics, and invoicing.Read more about Vista-Suite</t>
        </is>
      </c>
    </row>
    <row r="33223">
      <c r="A33223" t="inlineStr">
        <is>
          <t>Operations Management</t>
        </is>
      </c>
      <c r="B33223" t="inlineStr">
        <is>
          <t>Vendor Management</t>
        </is>
      </c>
      <c r="C33223" t="inlineStr">
        <is>
          <t>https://www.getapp.com/operations-management-software/vendor-management/os/web-based</t>
        </is>
      </c>
      <c r="D33223" t="inlineStr">
        <is>
          <t>DataServ SaaS AP Automation</t>
        </is>
      </c>
      <c r="E33223" t="inlineStr">
        <is>
          <t>https://www.getapp.com/finance-accounting-software/a/dataserv-ap-automation/</t>
        </is>
      </c>
      <c r="F33223" t="inlineStr">
        <is>
          <t>Enabling your organization with the tools needed to mitigate vendor risk, while improving vendor collaboration, and more effectively managing your vendor network. Additionally, providing a common platform to access all your master vendor records across multiple ERPs and business systems.Read more about DataServ SaaS AP Automation</t>
        </is>
      </c>
    </row>
    <row r="33224">
      <c r="A33224" t="inlineStr">
        <is>
          <t>Operations Management</t>
        </is>
      </c>
      <c r="B33224" t="inlineStr">
        <is>
          <t>Vendor Management</t>
        </is>
      </c>
      <c r="C33224" t="inlineStr">
        <is>
          <t>https://www.getapp.com/operations-management-software/vendor-management/os/web-based</t>
        </is>
      </c>
      <c r="D33224" t="inlineStr">
        <is>
          <t>caralegal</t>
        </is>
      </c>
      <c r="E33224" t="inlineStr">
        <is>
          <t>https://www.getapp.com/security-software/a/caralegal/</t>
        </is>
      </c>
      <c r="F33224" t="inlineStr">
        <is>
          <t>caralegal’s vendor management software streamlines your processes: manage all information centrally and maintain full oversight of your vendors at all times. Assign responsibilities with a single click, and generate reports, complete with a management summary, in no time.Read more about caralegal</t>
        </is>
      </c>
    </row>
    <row r="33225">
      <c r="A33225" t="inlineStr">
        <is>
          <t>Operations Management</t>
        </is>
      </c>
      <c r="B33225" t="inlineStr">
        <is>
          <t>Vendor Management</t>
        </is>
      </c>
      <c r="C33225" t="inlineStr">
        <is>
          <t>https://www.getapp.com/operations-management-software/vendor-management/os/web-based</t>
        </is>
      </c>
      <c r="D33225" t="inlineStr">
        <is>
          <t>Moxo</t>
        </is>
      </c>
      <c r="E33225" t="inlineStr">
        <is>
          <t>https://www.getapp.com/collaboration-software/a/moxo/</t>
        </is>
      </c>
      <c r="F33225" t="inlineStr">
        <is>
          <t>Moxo facilitates vendor management by streamlining contract negotiations, compliance tracking, and communication in a secure workspace. Businesses can ensure smooth vendor relationships with automated workflows.Read more about Moxo</t>
        </is>
      </c>
    </row>
    <row r="33226">
      <c r="A33226" t="inlineStr">
        <is>
          <t>Operations Management</t>
        </is>
      </c>
      <c r="B33226" t="inlineStr">
        <is>
          <t>Vendor Management</t>
        </is>
      </c>
      <c r="C33226" t="inlineStr">
        <is>
          <t>https://www.getapp.com/operations-management-software/vendor-management/os/web-based</t>
        </is>
      </c>
      <c r="D33226" t="inlineStr">
        <is>
          <t>Unifize</t>
        </is>
      </c>
      <c r="E33226" t="inlineStr">
        <is>
          <t>https://www.getapp.com/project-management-planning-software/a/unifize/</t>
        </is>
      </c>
      <c r="F33226"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33227">
      <c r="A33227" t="inlineStr">
        <is>
          <t>Operations Management</t>
        </is>
      </c>
      <c r="B33227" t="inlineStr">
        <is>
          <t>Vendor Management</t>
        </is>
      </c>
      <c r="C33227" t="inlineStr">
        <is>
          <t>https://www.getapp.com/operations-management-software/vendor-management/os/web-based</t>
        </is>
      </c>
      <c r="D33227" t="inlineStr">
        <is>
          <t>Aladdin</t>
        </is>
      </c>
      <c r="E33227" t="inlineStr">
        <is>
          <t>https://www.getapp.com/operations-management-software/a/aladdin/</t>
        </is>
      </c>
      <c r="F33227" t="inlineStr">
        <is>
          <t>Aladdin is an Asset Lifecycle Management Software that can help improve your business process and increase ROI.Read more about Aladdin</t>
        </is>
      </c>
    </row>
    <row r="33228">
      <c r="A33228" t="inlineStr">
        <is>
          <t>Operations Management</t>
        </is>
      </c>
      <c r="B33228" t="inlineStr">
        <is>
          <t>Vendor Management</t>
        </is>
      </c>
      <c r="C33228" t="inlineStr">
        <is>
          <t>https://www.getapp.com/operations-management-software/vendor-management/os/web-based</t>
        </is>
      </c>
      <c r="D33228" t="inlineStr">
        <is>
          <t>CyberGRX</t>
        </is>
      </c>
      <c r="E33228" t="inlineStr">
        <is>
          <t>https://www.getapp.com/security-software/a/cybergrx/</t>
        </is>
      </c>
      <c r="F33228" t="inlineStr">
        <is>
          <t>CyberGRX is a cloud-based cyber risk management platform which helps large enterprises with data collection and assessments. Key features include compliance, business process control, security engagement, vulnerability scanning, performance metrics, and a self service portal.Read more about CyberGRX</t>
        </is>
      </c>
    </row>
    <row r="33229">
      <c r="A33229" t="inlineStr">
        <is>
          <t>Operations Management</t>
        </is>
      </c>
      <c r="B33229" t="inlineStr">
        <is>
          <t>Vendor Management</t>
        </is>
      </c>
      <c r="C33229" t="inlineStr">
        <is>
          <t>https://www.getapp.com/operations-management-software/vendor-management/os/web-based</t>
        </is>
      </c>
      <c r="D33229" t="inlineStr">
        <is>
          <t>Requis</t>
        </is>
      </c>
      <c r="E33229" t="inlineStr">
        <is>
          <t>https://www.getapp.com/operations-management-software/a/requis/</t>
        </is>
      </c>
      <c r="F33229" t="inlineStr">
        <is>
          <t>Requis is a crowdsourced and open-sourced sourcing platform that empowers procurement professionals to search, collaborate, and ultimately save time while they discover high-quality suppliers. We make it possible for buyers to access information on the most important criteria of supplier selection so they can be empowered with transparency and get to know their supply chain in-depth.Read more about Requis</t>
        </is>
      </c>
    </row>
    <row r="33230">
      <c r="A33230" t="inlineStr">
        <is>
          <t>Operations Management</t>
        </is>
      </c>
      <c r="B33230" t="inlineStr">
        <is>
          <t>Vendor Management</t>
        </is>
      </c>
      <c r="C33230" t="inlineStr">
        <is>
          <t>https://www.getapp.com/operations-management-software/vendor-management/os/web-based</t>
        </is>
      </c>
      <c r="D33230" t="inlineStr">
        <is>
          <t>Spearline</t>
        </is>
      </c>
      <c r="E33230" t="inlineStr">
        <is>
          <t>https://www.getapp.com/development-tools-software/a/spearline/</t>
        </is>
      </c>
      <c r="F33230" t="inlineStr">
        <is>
          <t>Spearline's quality assurance platform proactively monitors critical business telecommunications services, allowing you to optimize your customer experience leading to business growth.Read more about Spearline</t>
        </is>
      </c>
    </row>
    <row r="33231">
      <c r="A33231" t="inlineStr">
        <is>
          <t>Operations Management</t>
        </is>
      </c>
      <c r="B33231" t="inlineStr">
        <is>
          <t>Vendor Management</t>
        </is>
      </c>
      <c r="C33231" t="inlineStr">
        <is>
          <t>https://www.getapp.com/operations-management-software/vendor-management/os/web-based</t>
        </is>
      </c>
      <c r="D33231" t="inlineStr">
        <is>
          <t>JAGGAER</t>
        </is>
      </c>
      <c r="E33231" t="inlineStr">
        <is>
          <t>https://www.getapp.com/operations-management-software/a/pool4tool/</t>
        </is>
      </c>
      <c r="F33231" t="inlineStr">
        <is>
          <t>JAGGAER:  Procurement’s intelligent source-to-pay and supplier collaboration platform.Read more about JAGGAER</t>
        </is>
      </c>
    </row>
    <row r="33232">
      <c r="A33232" t="inlineStr">
        <is>
          <t>Operations Management</t>
        </is>
      </c>
      <c r="B33232" t="inlineStr">
        <is>
          <t>Vendor Management</t>
        </is>
      </c>
      <c r="C33232" t="inlineStr">
        <is>
          <t>https://www.getapp.com/operations-management-software/vendor-management/os/web-based</t>
        </is>
      </c>
      <c r="D33232" t="inlineStr">
        <is>
          <t>itbid</t>
        </is>
      </c>
      <c r="E33232" t="inlineStr">
        <is>
          <t>https://www.getapp.com/operations-management-software/a/itbid/</t>
        </is>
      </c>
      <c r="F33232" t="inlineStr">
        <is>
          <t>We are experts in digitizing and optimizing processes related with the relationship with suppliers with technological solutions tailored to customer needs.Read more about itbid</t>
        </is>
      </c>
    </row>
    <row r="33233">
      <c r="A33233" t="inlineStr">
        <is>
          <t>Operations Management</t>
        </is>
      </c>
      <c r="B33233" t="inlineStr">
        <is>
          <t>Vendor Management</t>
        </is>
      </c>
      <c r="C33233" t="inlineStr">
        <is>
          <t>https://www.getapp.com/operations-management-software/vendor-management/os/web-based</t>
        </is>
      </c>
      <c r="D33233" t="inlineStr">
        <is>
          <t>myFulfillment</t>
        </is>
      </c>
      <c r="E33233" t="inlineStr">
        <is>
          <t>https://www.getapp.com/operations-management-software/a/myfulfillment/</t>
        </is>
      </c>
      <c r="F33233"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33234">
      <c r="A33234" t="inlineStr">
        <is>
          <t>Operations Management</t>
        </is>
      </c>
      <c r="B33234" t="inlineStr">
        <is>
          <t>Vendor Management</t>
        </is>
      </c>
      <c r="C33234" t="inlineStr">
        <is>
          <t>https://www.getapp.com/operations-management-software/vendor-management/os/web-based</t>
        </is>
      </c>
      <c r="D33234" t="inlineStr">
        <is>
          <t>Contract Logix</t>
        </is>
      </c>
      <c r="E33234" t="inlineStr">
        <is>
          <t>https://www.getapp.com/operations-management-software/a/contract-management-software-professional-edition/</t>
        </is>
      </c>
      <c r="F33234" t="inlineStr">
        <is>
          <t>Contract Logix is a contract lifecycle management (CLM) platform that helps legal, procurement, finance, and sales professionals digitally draft, negotiate, approve, execute, and manage contracts. The platform features an AI-powered and data-driven digital contract repository that enables users to store, search, and analyze all their contracts and documents. Its workflow automation capabilities allow users to build and automate contract workflows, with a drag-and-drop visual workflow builder.Read more about Contract Logix</t>
        </is>
      </c>
    </row>
    <row r="33235">
      <c r="A33235" t="inlineStr">
        <is>
          <t>Operations Management</t>
        </is>
      </c>
      <c r="B33235" t="inlineStr">
        <is>
          <t>Vendor Management</t>
        </is>
      </c>
      <c r="C33235" t="inlineStr">
        <is>
          <t>https://www.getapp.com/operations-management-software/vendor-management/os/web-based</t>
        </is>
      </c>
      <c r="D33235" t="inlineStr">
        <is>
          <t>Redbox</t>
        </is>
      </c>
      <c r="E33235" t="inlineStr">
        <is>
          <t>https://www.getapp.com/website-ecommerce-software/a/redbox/</t>
        </is>
      </c>
      <c r="F33235" t="inlineStr">
        <is>
          <t>Redbox is the whitelabeled solution for building and managing your very own branded digital ordering marketplace and delivery network.Read more about Redbox</t>
        </is>
      </c>
    </row>
    <row r="33236">
      <c r="A33236" t="inlineStr">
        <is>
          <t>Operations Management</t>
        </is>
      </c>
      <c r="B33236" t="inlineStr">
        <is>
          <t>Vendor Management</t>
        </is>
      </c>
      <c r="C33236" t="inlineStr">
        <is>
          <t>https://www.getapp.com/operations-management-software/vendor-management/os/web-based</t>
        </is>
      </c>
      <c r="D33236" t="inlineStr">
        <is>
          <t>S2Vendor</t>
        </is>
      </c>
      <c r="E33236" t="inlineStr">
        <is>
          <t>https://www.getapp.com/operations-management-software/a/vendefense/</t>
        </is>
      </c>
      <c r="F33236" t="inlineStr">
        <is>
          <t>SecurityStudio is a vendor risk management tool designed to streamline third-party information security risk management programs through an automated workflow, including vendor list import, vendor relationship management, renewal scheduling, S2SCORE risk assessments, built-in metrics, and more.Read more about S2Vendor</t>
        </is>
      </c>
    </row>
    <row r="33237">
      <c r="A33237" t="inlineStr">
        <is>
          <t>Operations Management</t>
        </is>
      </c>
      <c r="B33237" t="inlineStr">
        <is>
          <t>Vendor Management</t>
        </is>
      </c>
      <c r="C33237" t="inlineStr">
        <is>
          <t>https://www.getapp.com/operations-management-software/vendor-management/os/web-based</t>
        </is>
      </c>
      <c r="D33237" t="inlineStr">
        <is>
          <t>PROACTIS</t>
        </is>
      </c>
      <c r="E33237" t="inlineStr">
        <is>
          <t>https://www.getapp.com/operations-management-software/a/proactis/</t>
        </is>
      </c>
      <c r="F33237" t="inlineStr">
        <is>
          <t>Proactis is an integrated spend management solution that allows businesses to monitor the expenditure of sourcing projects and streamline procurement processes. With the administrative dashboard, professionals can get an overview of ongoing tasks and generate analytical reports.Read more about PROACTIS</t>
        </is>
      </c>
    </row>
    <row r="33238">
      <c r="A33238" t="inlineStr">
        <is>
          <t>Operations Management</t>
        </is>
      </c>
      <c r="B33238" t="inlineStr">
        <is>
          <t>Vendor Management</t>
        </is>
      </c>
      <c r="C33238" t="inlineStr">
        <is>
          <t>https://www.getapp.com/operations-management-software/vendor-management/os/web-based</t>
        </is>
      </c>
      <c r="D33238" t="inlineStr">
        <is>
          <t>InGeek</t>
        </is>
      </c>
      <c r="E33238" t="inlineStr">
        <is>
          <t>https://www.getapp.com/construction-software/a/ingeek/</t>
        </is>
      </c>
      <c r="F33238" t="inlineStr">
        <is>
          <t>Designed for manufacturers, contracting firms, hospitals, and suppliers, InGeek is a SaaS inventory management &amp; procurement process automation solution that helps administrators monitor stock counts, create vendor lists, and prevent understocking of products on a centralized platform.Read more about InGeek</t>
        </is>
      </c>
    </row>
    <row r="33239">
      <c r="A33239" t="inlineStr">
        <is>
          <t>Operations Management</t>
        </is>
      </c>
      <c r="B33239" t="inlineStr">
        <is>
          <t>Vendor Management</t>
        </is>
      </c>
      <c r="C33239" t="inlineStr">
        <is>
          <t>https://www.getapp.com/operations-management-software/vendor-management/os/web-based</t>
        </is>
      </c>
      <c r="D33239" t="inlineStr">
        <is>
          <t>Planergy</t>
        </is>
      </c>
      <c r="E33239" t="inlineStr">
        <is>
          <t>https://www.getapp.com/finance-accounting-software/a/planergy/</t>
        </is>
      </c>
      <c r="F33239" t="inlineStr">
        <is>
          <t>PLANERGY is a web based Purchase Order System which can be quickly set up for multiple sites and departments without any work from your IT department. It helps maintain all purchasing information in one place and manage major reductions in administration overheads.Read more about Planergy</t>
        </is>
      </c>
    </row>
    <row r="33240">
      <c r="A33240" t="inlineStr">
        <is>
          <t>Operations Management</t>
        </is>
      </c>
      <c r="B33240" t="inlineStr">
        <is>
          <t>Vendor Management</t>
        </is>
      </c>
      <c r="C33240" t="inlineStr">
        <is>
          <t>https://www.getapp.com/operations-management-software/vendor-management/os/web-based</t>
        </is>
      </c>
      <c r="D33240" t="inlineStr">
        <is>
          <t>Routeique</t>
        </is>
      </c>
      <c r="E33240" t="inlineStr">
        <is>
          <t>https://www.getapp.com/transportation-logistics-software/a/routeique/</t>
        </is>
      </c>
      <c r="F33240" t="inlineStr">
        <is>
          <t>Routeique® provides a real-time look into your database of vendors. With up-to-the-minute information, your team can make choices quickly and effectively. Our cloud-based system lets you keep info synchronized, whether you’re managing your list of vendors from your office or warehouse.Read more about Routeique</t>
        </is>
      </c>
    </row>
    <row r="33241">
      <c r="A33241" t="inlineStr">
        <is>
          <t>Operations Management</t>
        </is>
      </c>
      <c r="B33241" t="inlineStr">
        <is>
          <t>Vendor Management</t>
        </is>
      </c>
      <c r="C33241" t="inlineStr">
        <is>
          <t>https://www.getapp.com/operations-management-software/vendor-management/os/web-based</t>
        </is>
      </c>
      <c r="D33241" t="inlineStr">
        <is>
          <t>GoProcure</t>
        </is>
      </c>
      <c r="E33241" t="inlineStr">
        <is>
          <t>https://www.getapp.com/operations-management-software/a/goprocure/</t>
        </is>
      </c>
      <c r="F33241" t="inlineStr">
        <is>
          <t>GoProcure is a tail spend solution for corporate buyers to manage procurement transactions. Features include an online marketplace of SKU's, tail spend rationalization, consolidated invoices, spend analysis, AI and ML generated business insights, interactive dashboards, and more.Read more about GoProcure</t>
        </is>
      </c>
    </row>
    <row r="33242">
      <c r="A33242" t="inlineStr">
        <is>
          <t>Operations Management</t>
        </is>
      </c>
      <c r="B33242" t="inlineStr">
        <is>
          <t>Vendor Management</t>
        </is>
      </c>
      <c r="C33242" t="inlineStr">
        <is>
          <t>https://www.getapp.com/operations-management-software/vendor-management/os/web-based</t>
        </is>
      </c>
      <c r="D33242" t="inlineStr">
        <is>
          <t>BQUADRO</t>
        </is>
      </c>
      <c r="E33242" t="inlineStr">
        <is>
          <t>https://www.getapp.com/website-ecommerce-software/a/bquadro/</t>
        </is>
      </c>
      <c r="F33242" t="inlineStr">
        <is>
          <t>BQUADRO is a cloud-based B2B collaboration platform that helps digitize business operations and maximizes engagement of the entire network.Read more about BQUADRO</t>
        </is>
      </c>
    </row>
    <row r="33243">
      <c r="A33243" t="inlineStr">
        <is>
          <t>Operations Management</t>
        </is>
      </c>
      <c r="B33243" t="inlineStr">
        <is>
          <t>Vendor Management</t>
        </is>
      </c>
      <c r="C33243" t="inlineStr">
        <is>
          <t>https://www.getapp.com/operations-management-software/vendor-management/os/web-based</t>
        </is>
      </c>
      <c r="D33243" t="inlineStr">
        <is>
          <t>Fairmarkit</t>
        </is>
      </c>
      <c r="E33243" t="inlineStr">
        <is>
          <t>https://www.getapp.com/finance-accounting-software/a/fairmarkit/</t>
        </is>
      </c>
      <c r="F33243" t="inlineStr">
        <is>
          <t>Fairmarkit is an autonomous sourcing platform that transforms tail spend with automation and AI. Procurement teams use Fairmarkit to manage 10x the events per FTE, and uncover $40k savings per buyer, per week, using Fairmarkit’s AI-powered supplier recommendations.Read more about Fairmarkit</t>
        </is>
      </c>
    </row>
    <row r="33244">
      <c r="A33244" t="inlineStr">
        <is>
          <t>Operations Management</t>
        </is>
      </c>
      <c r="B33244" t="inlineStr">
        <is>
          <t>Vendor Management</t>
        </is>
      </c>
      <c r="C33244" t="inlineStr">
        <is>
          <t>https://www.getapp.com/operations-management-software/vendor-management/os/web-based</t>
        </is>
      </c>
      <c r="D33244" t="inlineStr">
        <is>
          <t>SecurityScorecard</t>
        </is>
      </c>
      <c r="E33244" t="inlineStr">
        <is>
          <t>https://www.getapp.com/security-software/a/securityscorecard/</t>
        </is>
      </c>
      <c r="F33244" t="inlineStr">
        <is>
          <t>SecurityScorecard is the global leader in cybersecurity ratings, helping thousands of organizations of all types and sizes gain instant visibility into their own security posture and that of their third parties.Read more about SecurityScorecard</t>
        </is>
      </c>
    </row>
    <row r="33245">
      <c r="A33245" t="inlineStr">
        <is>
          <t>Operations Management</t>
        </is>
      </c>
      <c r="B33245" t="inlineStr">
        <is>
          <t>Vendor Management</t>
        </is>
      </c>
      <c r="C33245" t="inlineStr">
        <is>
          <t>https://www.getapp.com/operations-management-software/vendor-management/os/web-based</t>
        </is>
      </c>
      <c r="D33245" t="inlineStr">
        <is>
          <t>VigilantPay</t>
        </is>
      </c>
      <c r="E33245" t="inlineStr">
        <is>
          <t>https://www.getapp.com/finance-accounting-software/a/vigilantpay/</t>
        </is>
      </c>
      <c r="F33245" t="inlineStr">
        <is>
          <t>Business payment software that reviews proposed payments and detect fraud and errors before payments go to the bank. Helps protect organisations from fraud and errors. Advanced Onboarding vendors functionality. Audit and risk reporting features for management and board members.Read more about VigilantPay</t>
        </is>
      </c>
    </row>
    <row r="33246">
      <c r="A33246" t="inlineStr">
        <is>
          <t>Operations Management</t>
        </is>
      </c>
      <c r="B33246" t="inlineStr">
        <is>
          <t>Vendor Management</t>
        </is>
      </c>
      <c r="C33246" t="inlineStr">
        <is>
          <t>https://www.getapp.com/operations-management-software/vendor-management/os/web-based</t>
        </is>
      </c>
      <c r="D33246" t="inlineStr">
        <is>
          <t>HITRUST Assessment XChange</t>
        </is>
      </c>
      <c r="E33246" t="inlineStr">
        <is>
          <t>https://www.getapp.com/finance-accounting-software/a/hitrust-assessment-xchange/</t>
        </is>
      </c>
      <c r="F33246" t="inlineStr">
        <is>
          <t>HITRUST Assessment XChange is a risk management software designed to help businesses handle risk assessment and compliance information from external parties. It enables organizations to streamline supply chain operations and collaborate with vendors to exchange risk assurance data.Read more about HITRUST Assessment XChange</t>
        </is>
      </c>
    </row>
    <row r="33247">
      <c r="A33247" t="inlineStr">
        <is>
          <t>Operations Management</t>
        </is>
      </c>
      <c r="B33247" t="inlineStr">
        <is>
          <t>Vendor Management</t>
        </is>
      </c>
      <c r="C33247" t="inlineStr">
        <is>
          <t>https://www.getapp.com/operations-management-software/vendor-management/os/web-based</t>
        </is>
      </c>
      <c r="D33247" t="inlineStr">
        <is>
          <t>onetool</t>
        </is>
      </c>
      <c r="E33247" t="inlineStr">
        <is>
          <t>https://www.getapp.com/it-management-software/a/onetool/</t>
        </is>
      </c>
      <c r="F33247" t="inlineStr">
        <is>
          <t>onetool is a web-based users provisioning software designed to help businesses set up and disable all their company's apps, including Slack, G Suite, Trello and more. It lets teams to add new hires to apps based on their profiles, update app access according to role or department changes, and automatically disable access to apps when an employee leaves the organization.Read more about onetool</t>
        </is>
      </c>
    </row>
    <row r="33248">
      <c r="A33248" t="inlineStr">
        <is>
          <t>Operations Management</t>
        </is>
      </c>
      <c r="B33248" t="inlineStr">
        <is>
          <t>Vendor Management</t>
        </is>
      </c>
      <c r="C33248" t="inlineStr">
        <is>
          <t>https://www.getapp.com/operations-management-software/vendor-management/os/web-based</t>
        </is>
      </c>
      <c r="D33248" t="inlineStr">
        <is>
          <t>HOLO</t>
        </is>
      </c>
      <c r="E33248" t="inlineStr">
        <is>
          <t>https://www.getapp.com/operations-management-software/a/holo/</t>
        </is>
      </c>
      <c r="F33248" t="inlineStr">
        <is>
          <t>HOLO is a cloud-based solution enabled by AI that automates the complete lifecycle management of suppliers, providing control, transparency, and efficiency in key processes such as procurement, contract compliance, financial performance evaluation, and risk classification.Read more about HOLO</t>
        </is>
      </c>
    </row>
    <row r="33249">
      <c r="A33249" t="inlineStr">
        <is>
          <t>Operations Management</t>
        </is>
      </c>
      <c r="B33249" t="inlineStr">
        <is>
          <t>Vendor Management</t>
        </is>
      </c>
      <c r="C33249" t="inlineStr">
        <is>
          <t>https://www.getapp.com/operations-management-software/vendor-management/os/web-based</t>
        </is>
      </c>
      <c r="D33249" t="inlineStr">
        <is>
          <t>Synergee</t>
        </is>
      </c>
      <c r="E33249" t="inlineStr">
        <is>
          <t>https://www.getapp.com/operations-management-software/a/synergee/</t>
        </is>
      </c>
      <c r="F33249" t="inlineStr">
        <is>
          <t>Synergee is cloud-based commercial networks and animation management software.Read more about Synergee</t>
        </is>
      </c>
    </row>
    <row r="33250">
      <c r="A33250" t="inlineStr">
        <is>
          <t>Operations Management</t>
        </is>
      </c>
      <c r="B33250" t="inlineStr">
        <is>
          <t>Vendor Management</t>
        </is>
      </c>
      <c r="C33250" t="inlineStr">
        <is>
          <t>https://www.getapp.com/operations-management-software/vendor-management/os/web-based</t>
        </is>
      </c>
      <c r="D33250" t="inlineStr">
        <is>
          <t>Syncrofy</t>
        </is>
      </c>
      <c r="E33250" t="inlineStr">
        <is>
          <t>https://www.getapp.com/it-management-software/a/syncrofy/</t>
        </is>
      </c>
      <c r="F33250" t="inlineStr">
        <is>
          <t>Syncrofy system optimizes data visibility and reporting, streamlines collaborations with in-house teams and clients, and detects issues before they happen. The key features include demand forecasting, inventory management, order tracking, workflow scheduler, and third-party integrations.Read more about Syncrofy</t>
        </is>
      </c>
    </row>
    <row r="33251">
      <c r="A33251" t="inlineStr">
        <is>
          <t>Operations Management</t>
        </is>
      </c>
      <c r="B33251" t="inlineStr">
        <is>
          <t>Vendor Management</t>
        </is>
      </c>
      <c r="C33251" t="inlineStr">
        <is>
          <t>https://www.getapp.com/operations-management-software/vendor-management/os/web-based</t>
        </is>
      </c>
      <c r="D33251" t="inlineStr">
        <is>
          <t>Etegri</t>
        </is>
      </c>
      <c r="E33251" t="inlineStr">
        <is>
          <t>https://www.getapp.com/operations-management-software/a/etegri/</t>
        </is>
      </c>
      <c r="F33251" t="inlineStr">
        <is>
          <t>Etegri is a bid event management platform designed to provide public &amp; private organizations with the tools to control end-to-end bid management activity easilyRead more about Etegri</t>
        </is>
      </c>
    </row>
    <row r="33252">
      <c r="A33252" t="inlineStr">
        <is>
          <t>Operations Management</t>
        </is>
      </c>
      <c r="B33252" t="inlineStr">
        <is>
          <t>Vendor Management</t>
        </is>
      </c>
      <c r="C33252" t="inlineStr">
        <is>
          <t>https://www.getapp.com/operations-management-software/vendor-management/os/web-based</t>
        </is>
      </c>
      <c r="D33252" t="inlineStr">
        <is>
          <t>CBREX</t>
        </is>
      </c>
      <c r="E33252" t="inlineStr">
        <is>
          <t>https://www.getapp.com/hr-employee-management-software/a/cbrex/</t>
        </is>
      </c>
      <c r="F33252" t="inlineStr">
        <is>
          <t>With the help of CBREX, a cloud VMS powered by an agency marketplace, TA teams may communicate with more than 4000 verified recruiting agencies with a single online interface. The benefits of screening automation and analytics include increased productivity, lower cost-per-hire, and quick talent procurement.Read more about CBREX</t>
        </is>
      </c>
    </row>
    <row r="33253">
      <c r="A33253" t="inlineStr">
        <is>
          <t>Operations Management</t>
        </is>
      </c>
      <c r="B33253" t="inlineStr">
        <is>
          <t>Vendor Management</t>
        </is>
      </c>
      <c r="C33253" t="inlineStr">
        <is>
          <t>https://www.getapp.com/operations-management-software/vendor-management/os/web-based</t>
        </is>
      </c>
      <c r="D33253" t="inlineStr">
        <is>
          <t>Traverse Platform</t>
        </is>
      </c>
      <c r="E33253" t="inlineStr">
        <is>
          <t>https://www.getapp.com/operations-management-software/a/traverse-platform/</t>
        </is>
      </c>
      <c r="F33253" t="inlineStr">
        <is>
          <t>Traverse Platform is a cloud-based solution which helps organizations improve product flow, from purchase order creation to receipt.Read more about Traverse Platform</t>
        </is>
      </c>
    </row>
    <row r="33254">
      <c r="A33254" t="inlineStr">
        <is>
          <t>Operations Management</t>
        </is>
      </c>
      <c r="B33254" t="inlineStr">
        <is>
          <t>Vendor Management</t>
        </is>
      </c>
      <c r="C33254" t="inlineStr">
        <is>
          <t>https://www.getapp.com/operations-management-software/vendor-management/os/web-based</t>
        </is>
      </c>
      <c r="D33254" t="inlineStr">
        <is>
          <t>Beeline</t>
        </is>
      </c>
      <c r="E33254" t="inlineStr">
        <is>
          <t>https://www.getapp.com/operations-management-software/a/beeline/</t>
        </is>
      </c>
      <c r="F33254" t="inlineStr">
        <is>
          <t>Beeline is a workforce and vendor management software designed to help businesses in retail, oil and gas, healthcare, transportation, financial services, and other industries handle contingent staff members, expense, timesheets, billing, talent sourcing, and more. The online portal securely stores information such as required documentation, payment details, and contact information for supplier onboarding.Read more about Beeline</t>
        </is>
      </c>
    </row>
    <row r="33255">
      <c r="A33255" t="inlineStr">
        <is>
          <t>Operations Management</t>
        </is>
      </c>
      <c r="B33255" t="inlineStr">
        <is>
          <t>Vendor Management</t>
        </is>
      </c>
      <c r="C33255" t="inlineStr">
        <is>
          <t>https://www.getapp.com/operations-management-software/vendor-management/os/web-based</t>
        </is>
      </c>
      <c r="D33255" t="inlineStr">
        <is>
          <t>Cloud Contracts 365</t>
        </is>
      </c>
      <c r="E33255" t="inlineStr">
        <is>
          <t>https://www.getapp.com/operations-management-software/a/cloud-contracts-365/</t>
        </is>
      </c>
      <c r="F33255" t="inlineStr">
        <is>
          <t>Cloud Contracts 365 platform is a lawyer-built contract management platform designed for technology companies of all sizes, from small business owners to large enterprises. The platform ensures that all contracts are compliant with legal requirements and provides secure storage for all documents.Read more about Cloud Contracts 365</t>
        </is>
      </c>
    </row>
    <row r="33256">
      <c r="A33256" t="inlineStr">
        <is>
          <t>Operations Management</t>
        </is>
      </c>
      <c r="B33256" t="inlineStr">
        <is>
          <t>Vendor Management</t>
        </is>
      </c>
      <c r="C33256" t="inlineStr">
        <is>
          <t>https://www.getapp.com/operations-management-software/vendor-management/os/web-based</t>
        </is>
      </c>
      <c r="D33256" t="inlineStr">
        <is>
          <t>Transcend</t>
        </is>
      </c>
      <c r="E33256" t="inlineStr">
        <is>
          <t>https://www.getapp.com/finance-accounting-software/a/transcend/</t>
        </is>
      </c>
      <c r="F33256" t="inlineStr">
        <is>
          <t>Transcend is a cloud-based data privacy platform, which helps businesses process access or erasure requests and consent changes across every data system while adhering to CCPA/GDPR compliance.Read more about Transcend</t>
        </is>
      </c>
    </row>
    <row r="33257">
      <c r="A33257" t="inlineStr">
        <is>
          <t>Operations Management</t>
        </is>
      </c>
      <c r="B33257" t="inlineStr">
        <is>
          <t>Vendor Management</t>
        </is>
      </c>
      <c r="C33257" t="inlineStr">
        <is>
          <t>https://www.getapp.com/operations-management-software/vendor-management/os/web-based</t>
        </is>
      </c>
      <c r="D33257" t="inlineStr">
        <is>
          <t>ISMS.online</t>
        </is>
      </c>
      <c r="E33257" t="inlineStr">
        <is>
          <t>https://www.getapp.com/operations-management-software/a/isms-online/</t>
        </is>
      </c>
      <c r="F33257" t="inlineStr">
        <is>
          <t>ISMS.online is a cloud-based compliance management platform that empowers organizations to achieve and maintain compliance with most standards including ISO 27001, SOC 2, GDPR, NIST, and more. Designed for experienced, well-informed business software users, the platform offers a detailed and complex set of features to streamline the compliance process. ISMS.online platform provides risk management capabilities, allowing users to manage all their business risks in one centralized location.Read more about ISMS.online</t>
        </is>
      </c>
    </row>
    <row r="33258">
      <c r="A33258" t="inlineStr">
        <is>
          <t>Operations Management</t>
        </is>
      </c>
      <c r="B33258" t="inlineStr">
        <is>
          <t>Vendor Management</t>
        </is>
      </c>
      <c r="C33258" t="inlineStr">
        <is>
          <t>https://www.getapp.com/operations-management-software/vendor-management/os/web-based</t>
        </is>
      </c>
      <c r="D33258" t="inlineStr">
        <is>
          <t>QSTRAT Sourcing</t>
        </is>
      </c>
      <c r="E33258" t="inlineStr">
        <is>
          <t>https://www.getapp.com/operations-management-software/a/qlm-sourcing/</t>
        </is>
      </c>
      <c r="F33258" t="inlineStr">
        <is>
          <t>QLM Sourcing &amp; Supplier Management is a cloud-based solution, which helps organizations manage suppliers and spend. Key features include supplier quote request management, process automation, submission analysis and selection, audit trails, etc. Also includes supplier and contract management.Read more about QSTRAT Sourcing</t>
        </is>
      </c>
    </row>
    <row r="33259">
      <c r="A33259" t="inlineStr">
        <is>
          <t>Operations Management</t>
        </is>
      </c>
      <c r="B33259" t="inlineStr">
        <is>
          <t>Vendor Management</t>
        </is>
      </c>
      <c r="C33259" t="inlineStr">
        <is>
          <t>https://www.getapp.com/operations-management-software/vendor-management/os/web-based</t>
        </is>
      </c>
      <c r="D33259" t="inlineStr">
        <is>
          <t>Atamis Procurement Software</t>
        </is>
      </c>
      <c r="E33259" t="inlineStr">
        <is>
          <t>https://www.getapp.com/operations-management-software/a/contract-supplier-app/</t>
        </is>
      </c>
      <c r="F33259" t="inlineStr">
        <is>
          <t>The Contract &amp; Supplier App provides Procurement with a strong database for suppliers and contracts, acting as the backbone of actionable data which is fundamental for Procurement to drive value, increase efficiencies and manage key supplier relationships.Read more about Atamis Procurement Software</t>
        </is>
      </c>
    </row>
    <row r="33260">
      <c r="A33260" t="inlineStr">
        <is>
          <t>Operations Management</t>
        </is>
      </c>
      <c r="B33260" t="inlineStr">
        <is>
          <t>Vendor Management</t>
        </is>
      </c>
      <c r="C33260" t="inlineStr">
        <is>
          <t>https://www.getapp.com/operations-management-software/vendor-management/os/web-based</t>
        </is>
      </c>
      <c r="D33260" t="inlineStr">
        <is>
          <t>Suppeco</t>
        </is>
      </c>
      <c r="E33260" t="inlineStr">
        <is>
          <t>https://www.getapp.com/operations-management-software/a/suppeco/</t>
        </is>
      </c>
      <c r="F33260" t="inlineStr">
        <is>
          <t>Suppeco delivers a paradigm shift in B2B attitude - leveraging customer-supplier relationships to drive collaborative performance excellence, relationship driven resilience, and operational sustainability deep into the ecosystem &amp; supply chain.Read more about Suppeco</t>
        </is>
      </c>
    </row>
    <row r="33261">
      <c r="A33261" t="inlineStr">
        <is>
          <t>Operations Management</t>
        </is>
      </c>
      <c r="B33261" t="inlineStr">
        <is>
          <t>Vendor Management</t>
        </is>
      </c>
      <c r="C33261" t="inlineStr">
        <is>
          <t>https://www.getapp.com/operations-management-software/vendor-management/os/web-based</t>
        </is>
      </c>
      <c r="D33261" t="inlineStr">
        <is>
          <t>Olive</t>
        </is>
      </c>
      <c r="E33261" t="inlineStr">
        <is>
          <t>https://www.getapp.com/operations-management-software/a/olive/</t>
        </is>
      </c>
      <c r="F33261" t="inlineStr">
        <is>
          <t>Olive's RFP creation platform streamlines enterprise software vendor sourcing. Its centralized hub enhances the Software and Technology RFx process, offering seamless data collection, requirements management, real-time vendor comparisons, and collaborative tools.Read more about Olive</t>
        </is>
      </c>
    </row>
    <row r="33262">
      <c r="A33262" t="inlineStr">
        <is>
          <t>Operations Management</t>
        </is>
      </c>
      <c r="B33262" t="inlineStr">
        <is>
          <t>Vendor Management</t>
        </is>
      </c>
      <c r="C33262" t="inlineStr">
        <is>
          <t>https://www.getapp.com/operations-management-software/vendor-management/os/web-based</t>
        </is>
      </c>
      <c r="D33262" t="inlineStr">
        <is>
          <t>Vendor360</t>
        </is>
      </c>
      <c r="E33262" t="inlineStr">
        <is>
          <t>https://www.getapp.com/operations-management-software/a/vendor360/</t>
        </is>
      </c>
      <c r="F33262" t="inlineStr">
        <is>
          <t>Vendor360 is risk management software designed to help businesses assess, track and mitigate risks across third-party vendors and streamline evaluation, selection, and onboarding processes. It offers a centralized vendor directory to manage vendor information including documents and risk profiles.Read more about Vendor360</t>
        </is>
      </c>
    </row>
    <row r="33263">
      <c r="A33263" t="inlineStr">
        <is>
          <t>Operations Management</t>
        </is>
      </c>
      <c r="B33263" t="inlineStr">
        <is>
          <t>Vendor Management</t>
        </is>
      </c>
      <c r="C33263" t="inlineStr">
        <is>
          <t>https://www.getapp.com/operations-management-software/vendor-management/os/web-based</t>
        </is>
      </c>
      <c r="D33263" t="inlineStr">
        <is>
          <t>SmartSolve</t>
        </is>
      </c>
      <c r="E33263" t="inlineStr">
        <is>
          <t>https://www.getapp.com/operations-management-software/a/smartsolve/</t>
        </is>
      </c>
      <c r="F33263" t="inlineStr">
        <is>
          <t>SmartSolve is a SaaS enterprise complete QMS, vigilance and post-market surveillance, supplier, compliance, and risk management solutions for life sciences.Read more about SmartSolve</t>
        </is>
      </c>
    </row>
    <row r="33264">
      <c r="A33264" t="inlineStr">
        <is>
          <t>Operations Management</t>
        </is>
      </c>
      <c r="B33264" t="inlineStr">
        <is>
          <t>Vendor Management</t>
        </is>
      </c>
      <c r="C33264" t="inlineStr">
        <is>
          <t>https://www.getapp.com/operations-management-software/vendor-management/os/web-based</t>
        </is>
      </c>
      <c r="D33264" t="inlineStr">
        <is>
          <t>Intelligent Spend Management</t>
        </is>
      </c>
      <c r="E33264" t="inlineStr">
        <is>
          <t>https://www.getapp.com/operations-management-software/a/ariba-spend-management-suite/</t>
        </is>
      </c>
      <c r="F33264" t="inlineStr">
        <is>
          <t>Intelligent Spend Management helps businesses optimize their supply chain, control costs, and gain visibility into the supply chain. It enables organizations to simplify the entire procurement cycle, improve their working capital, manage risks, automate contract management processes, and more.Read more about Intelligent Spend Management</t>
        </is>
      </c>
    </row>
    <row r="33265">
      <c r="A33265" t="inlineStr">
        <is>
          <t>Operations Management</t>
        </is>
      </c>
      <c r="B33265" t="inlineStr">
        <is>
          <t>Vendor Management</t>
        </is>
      </c>
      <c r="C33265" t="inlineStr">
        <is>
          <t>https://www.getapp.com/operations-management-software/vendor-management/os/web-based</t>
        </is>
      </c>
      <c r="D33265" t="inlineStr">
        <is>
          <t>Bridge VMS</t>
        </is>
      </c>
      <c r="E33265" t="inlineStr">
        <is>
          <t>https://www.getapp.com/operations-management-software/a/bridge-vms/</t>
        </is>
      </c>
      <c r="F33265" t="inlineStr">
        <is>
          <t>A truly next-gen VMS, built for the modern contingent workforce and is packed with features making it perfect for staffing MSPs &amp; companies.Read more about Bridge VMS</t>
        </is>
      </c>
    </row>
    <row r="33266">
      <c r="A33266" t="inlineStr">
        <is>
          <t>Operations Management</t>
        </is>
      </c>
      <c r="B33266" t="inlineStr">
        <is>
          <t>Vendor Management</t>
        </is>
      </c>
      <c r="C33266" t="inlineStr">
        <is>
          <t>https://www.getapp.com/operations-management-software/vendor-management/os/web-based</t>
        </is>
      </c>
      <c r="D33266" t="inlineStr">
        <is>
          <t>Vendorful</t>
        </is>
      </c>
      <c r="E33266" t="inlineStr">
        <is>
          <t>https://www.getapp.com/operations-management-software/a/vendorful/</t>
        </is>
      </c>
      <c r="F33266" t="inlineStr">
        <is>
          <t>Track vendor data and performance with unprecedented ease. Custom attributes, unbelievably simple onboarding, and vendor scorecards drive better decisions.Read more about Vendorful</t>
        </is>
      </c>
    </row>
    <row r="33267">
      <c r="A33267" t="inlineStr">
        <is>
          <t>Operations Management</t>
        </is>
      </c>
      <c r="B33267" t="inlineStr">
        <is>
          <t>Vendor Management</t>
        </is>
      </c>
      <c r="C33267" t="inlineStr">
        <is>
          <t>https://www.getapp.com/operations-management-software/vendor-management/os/web-based</t>
        </is>
      </c>
      <c r="D33267" t="inlineStr">
        <is>
          <t>Blissfully</t>
        </is>
      </c>
      <c r="E33267" t="inlineStr">
        <is>
          <t>https://www.getapp.com/it-management-software/a/blissfully/</t>
        </is>
      </c>
      <c r="F33267" t="inlineStr">
        <is>
          <t>Blissfully is a cloud-based SaaS management solution which provides organizations with automated visibility into their SaaS apps, spend, and usage. The platform also includes workflows for change management and IT automations to streamline onboarding, offboarding, and other repetitive tasks.Read more about Blissfully</t>
        </is>
      </c>
    </row>
    <row r="33268">
      <c r="A33268" t="inlineStr">
        <is>
          <t>Operations Management</t>
        </is>
      </c>
      <c r="B33268" t="inlineStr">
        <is>
          <t>Vendor Management</t>
        </is>
      </c>
      <c r="C33268" t="inlineStr">
        <is>
          <t>https://www.getapp.com/operations-management-software/vendor-management/os/web-based</t>
        </is>
      </c>
      <c r="D33268" t="inlineStr">
        <is>
          <t>ISPnext</t>
        </is>
      </c>
      <c r="E33268" t="inlineStr">
        <is>
          <t>https://www.getapp.com/operations-management-software/a/ispnext/</t>
        </is>
      </c>
      <c r="F33268" t="inlineStr">
        <is>
          <t>ISPnext helps businesses by offering an end-to-end portfolio from vendor management, sourcing, contract management, procurement, AP Automation to spend analytics solutions.Read more about ISPnext</t>
        </is>
      </c>
    </row>
    <row r="33269">
      <c r="A33269" t="inlineStr">
        <is>
          <t>Operations Management</t>
        </is>
      </c>
      <c r="B33269" t="inlineStr">
        <is>
          <t>Vendor Management</t>
        </is>
      </c>
      <c r="C33269" t="inlineStr">
        <is>
          <t>https://www.getapp.com/operations-management-software/vendor-management/os/web-based</t>
        </is>
      </c>
      <c r="D33269" t="inlineStr">
        <is>
          <t>WorkMarket</t>
        </is>
      </c>
      <c r="E33269" t="inlineStr">
        <is>
          <t>https://www.getapp.com/operations-management-software/a/workmarket/</t>
        </is>
      </c>
      <c r="F33269" t="inlineStr">
        <is>
          <t>WorkMarket, an ADP company, is a management solution for onboarding, managing, organizing, and paying vendors, contractors, and freelancers. The platform allows businesses to track and manage extended workforce recruiting, vetting, work assignment, payments, and performance evaluations.Read more about WorkMarket</t>
        </is>
      </c>
    </row>
    <row r="33270">
      <c r="A33270" t="inlineStr">
        <is>
          <t>Operations Management</t>
        </is>
      </c>
      <c r="B33270" t="inlineStr">
        <is>
          <t>Vendor Management</t>
        </is>
      </c>
      <c r="C33270" t="inlineStr">
        <is>
          <t>https://www.getapp.com/operations-management-software/vendor-management/os/web-based</t>
        </is>
      </c>
      <c r="D33270" t="inlineStr">
        <is>
          <t>FAMA</t>
        </is>
      </c>
      <c r="E33270" t="inlineStr">
        <is>
          <t>https://www.getapp.com/operations-management-software/a/fama-1/</t>
        </is>
      </c>
      <c r="F33270" t="inlineStr">
        <is>
          <t>FAMA offers technological solutions for the Integral Management of Assets and Infrastructures, Facility Management and Services.Read more about FAMA</t>
        </is>
      </c>
    </row>
    <row r="33271">
      <c r="A33271" t="inlineStr">
        <is>
          <t>Operations Management</t>
        </is>
      </c>
      <c r="B33271" t="inlineStr">
        <is>
          <t>Vendor Management</t>
        </is>
      </c>
      <c r="C33271" t="inlineStr">
        <is>
          <t>https://www.getapp.com/operations-management-software/vendor-management/os/web-based</t>
        </is>
      </c>
      <c r="D33271" t="inlineStr">
        <is>
          <t>eSourcing</t>
        </is>
      </c>
      <c r="E33271" t="inlineStr">
        <is>
          <t>https://www.getapp.com/operations-management-software/a/flexrfp/</t>
        </is>
      </c>
      <c r="F33271" t="inlineStr">
        <is>
          <t>EC eSourcing is an e-sourcing solution that offers bid analysis, RFP management and other sourcing features for SMBs &amp; large enterprises from diverse industriesRead more about eSourcing</t>
        </is>
      </c>
    </row>
    <row r="33272">
      <c r="A33272" t="inlineStr">
        <is>
          <t>Operations Management</t>
        </is>
      </c>
      <c r="B33272" t="inlineStr">
        <is>
          <t>Vendor Management</t>
        </is>
      </c>
      <c r="C33272" t="inlineStr">
        <is>
          <t>https://www.getapp.com/operations-management-software/vendor-management/os/web-based</t>
        </is>
      </c>
      <c r="D33272" t="inlineStr">
        <is>
          <t>ARMATURE</t>
        </is>
      </c>
      <c r="E33272" t="inlineStr">
        <is>
          <t>https://www.getapp.com/legal-law-software/a/armature-fabric-for-accreditors/</t>
        </is>
      </c>
      <c r="F33272" t="inlineStr">
        <is>
          <t>ARMATURE Fabric is a customizable accreditation and quality management solution that caters to the need of businesses of all sizes in accreditation and other industries including manufacturing, aerospace, medical devices, automotive, and pharmaceuticals.Read more about ARMATURE</t>
        </is>
      </c>
    </row>
    <row r="33273">
      <c r="A33273" t="inlineStr">
        <is>
          <t>Operations Management</t>
        </is>
      </c>
      <c r="B33273" t="inlineStr">
        <is>
          <t>Vendor Management</t>
        </is>
      </c>
      <c r="C33273" t="inlineStr">
        <is>
          <t>https://www.getapp.com/operations-management-software/vendor-management/os/web-based</t>
        </is>
      </c>
      <c r="D33273" t="inlineStr">
        <is>
          <t>RemoteComply</t>
        </is>
      </c>
      <c r="E33273" t="inlineStr">
        <is>
          <t>https://www.getapp.com/it-communications-software/a/remotecomply/</t>
        </is>
      </c>
      <c r="F33273" t="inlineStr">
        <is>
          <t>RemoteComply is a cloud-based incident management software that helps businesses assess, report, and resolve incidents. The RemoteNotify module allows users to send and receive emergency notifications via email, SMS, and pre-recorded audio messages.Read more about RemoteComply</t>
        </is>
      </c>
    </row>
    <row r="33274">
      <c r="A33274" t="inlineStr">
        <is>
          <t>Operations Management</t>
        </is>
      </c>
      <c r="B33274" t="inlineStr">
        <is>
          <t>Vendor Management</t>
        </is>
      </c>
      <c r="C33274" t="inlineStr">
        <is>
          <t>https://www.getapp.com/operations-management-software/vendor-management/os/web-based</t>
        </is>
      </c>
      <c r="D33274" t="inlineStr">
        <is>
          <t>oboloo</t>
        </is>
      </c>
      <c r="E33274" t="inlineStr">
        <is>
          <t>https://www.getapp.com/operations-management-software/a/spend-365/</t>
        </is>
      </c>
      <c r="F33274" t="inlineStr">
        <is>
          <t>oboloo is a cloud-based procurement and contract management software for businesses of all sizes. It features a user-friendly interface for managing suppliers, contracts, and tenders, enhancing efficiency and cost savings. Key features include supplier and contract management, tender management, savRead more about oboloo</t>
        </is>
      </c>
    </row>
    <row r="33275">
      <c r="A33275" t="inlineStr">
        <is>
          <t>Operations Management</t>
        </is>
      </c>
      <c r="B33275" t="inlineStr">
        <is>
          <t>Vendor Management</t>
        </is>
      </c>
      <c r="C33275" t="inlineStr">
        <is>
          <t>https://www.getapp.com/operations-management-software/vendor-management/os/web-based</t>
        </is>
      </c>
      <c r="D33275" t="inlineStr">
        <is>
          <t>Oracle Fusion Cloud SCM</t>
        </is>
      </c>
      <c r="E33275" t="inlineStr">
        <is>
          <t>https://www.getapp.com/all-software/a/oracle-fusion-cloud-scm/</t>
        </is>
      </c>
      <c r="F33275" t="inlineStr">
        <is>
          <t>Oracle Fusion Cloud SCM Cloud is a cloud-based supply chain management solution that offers distribution, manufacturing, inventory management and fleet management within a suite.Read more about Oracle Fusion Cloud SCM</t>
        </is>
      </c>
    </row>
    <row r="33276">
      <c r="A33276" t="inlineStr">
        <is>
          <t>Operations Management</t>
        </is>
      </c>
      <c r="B33276" t="inlineStr">
        <is>
          <t>Vendor Management</t>
        </is>
      </c>
      <c r="C33276" t="inlineStr">
        <is>
          <t>https://www.getapp.com/operations-management-software/vendor-management/os/web-based</t>
        </is>
      </c>
      <c r="D33276" t="inlineStr">
        <is>
          <t>TradeTapp</t>
        </is>
      </c>
      <c r="E33276" t="inlineStr">
        <is>
          <t>https://www.getapp.com/operations-management-software/a/tradetapp/</t>
        </is>
      </c>
      <c r="F33276" t="inlineStr">
        <is>
          <t>TradeTapp is a contractor management solution that helps construction industry analyze, benchmark, and qualify subcontractors based on their financial health. The platform allows staff members to generate risk analytics and mitigation recommendations based on custom questionnaires, financial ratios, and limit calculations.Read more about TradeTapp</t>
        </is>
      </c>
    </row>
    <row r="33277">
      <c r="A33277" t="inlineStr">
        <is>
          <t>Operations Management</t>
        </is>
      </c>
      <c r="B33277" t="inlineStr">
        <is>
          <t>Vendor Management</t>
        </is>
      </c>
      <c r="C33277" t="inlineStr">
        <is>
          <t>https://www.getapp.com/operations-management-software/vendor-management/os/web-based</t>
        </is>
      </c>
      <c r="D33277" t="inlineStr">
        <is>
          <t>Sastrify</t>
        </is>
      </c>
      <c r="E33277" t="inlineStr">
        <is>
          <t>https://www.getapp.com/it-management-software/a/sastrify/</t>
        </is>
      </c>
      <c r="F33277" t="inlineStr">
        <is>
          <t>Sastrify makes it easy to discover, manage and negotiate your software subscriptions saving you 35% or more on your SaaS Stack (Guaranteed). Sync over 22,000 solutions — from Google Workspace to AWS hosting — and get complete transparency into your SaaS stack.Read more about Sastrify</t>
        </is>
      </c>
    </row>
    <row r="33278">
      <c r="A33278" t="inlineStr">
        <is>
          <t>Operations Management</t>
        </is>
      </c>
      <c r="B33278" t="inlineStr">
        <is>
          <t>Vendor Management</t>
        </is>
      </c>
      <c r="C33278" t="inlineStr">
        <is>
          <t>https://www.getapp.com/operations-management-software/vendor-management/os/web-based</t>
        </is>
      </c>
      <c r="D33278" t="inlineStr">
        <is>
          <t>CMX1 Platform</t>
        </is>
      </c>
      <c r="E33278" t="inlineStr">
        <is>
          <t>https://www.getapp.com/finance-accounting-software/a/cmx1-platform/</t>
        </is>
      </c>
      <c r="F33278" t="inlineStr">
        <is>
          <t>CMX1 Platform is a product lifecycle management and forms automation software that is designed for businesses in several industry segments, such as retail, manufacturing, hospitality, food &amp; beverages, and more. It helps organizations manage audits, policies, supplier relationships, product quality, incidents, and inspections, among other processes on a centralized platform.Read more about CMX1 Platform</t>
        </is>
      </c>
    </row>
    <row r="33279">
      <c r="A33279" t="inlineStr">
        <is>
          <t>Operations Management</t>
        </is>
      </c>
      <c r="B33279" t="inlineStr">
        <is>
          <t>Vendor Management</t>
        </is>
      </c>
      <c r="C33279" t="inlineStr">
        <is>
          <t>https://www.getapp.com/operations-management-software/vendor-management/os/web-based</t>
        </is>
      </c>
      <c r="D33279" t="inlineStr">
        <is>
          <t>ProcessBolt</t>
        </is>
      </c>
      <c r="E33279" t="inlineStr">
        <is>
          <t>https://www.getapp.com/finance-accounting-software/a/processbolt/</t>
        </is>
      </c>
      <c r="F33279" t="inlineStr">
        <is>
          <t>ProcessBolt helps organizations assess third party risk, respond to inbound security questionnaires, or both. The technology works across all industries, and can support every regulatory and security framework.Additionally, using DocA.I., you're able to scan and analyze any documentRead more about ProcessBolt</t>
        </is>
      </c>
    </row>
    <row r="33280">
      <c r="A33280" t="inlineStr">
        <is>
          <t>Operations Management</t>
        </is>
      </c>
      <c r="B33280" t="inlineStr">
        <is>
          <t>Vendor Management</t>
        </is>
      </c>
      <c r="C33280" t="inlineStr">
        <is>
          <t>https://www.getapp.com/operations-management-software/vendor-management/os/web-based</t>
        </is>
      </c>
      <c r="D33280" t="inlineStr">
        <is>
          <t>Alyne</t>
        </is>
      </c>
      <c r="E33280" t="inlineStr">
        <is>
          <t>https://www.getapp.com/finance-accounting-software/a/alyne-1/</t>
        </is>
      </c>
      <c r="F33280" t="inlineStr">
        <is>
          <t>Alyne helps CISOs, Chief Risk Officers, Data Protection Officers and other decision-makers confidently implement compliance requirements, thoroughly assess &amp; manage risk, gain detailed risk analytics, and make risk-aware decisions for their organization – helping to effectively reduce risk exposure.Read more about Alyne</t>
        </is>
      </c>
    </row>
    <row r="33281">
      <c r="A33281" t="inlineStr">
        <is>
          <t>Operations Management</t>
        </is>
      </c>
      <c r="B33281" t="inlineStr">
        <is>
          <t>Vendor Management</t>
        </is>
      </c>
      <c r="C33281" t="inlineStr">
        <is>
          <t>https://www.getapp.com/operations-management-software/vendor-management/os/web-based</t>
        </is>
      </c>
      <c r="D33281" t="inlineStr">
        <is>
          <t>CMX1 Platform</t>
        </is>
      </c>
      <c r="E33281" t="inlineStr">
        <is>
          <t>https://www.getapp.com/finance-accounting-software/a/cmx1-platform/</t>
        </is>
      </c>
      <c r="F33281" t="inlineStr">
        <is>
          <t>CMX1 Platform is a product lifecycle management and forms automation software that is designed for businesses in several industry segments, such as retail, manufacturing, hospitality, food &amp; beverages, and more. It helps organizations manage audits, policies, supplier relationships, product quality, incidents, and inspections, among other processes on a centralized platform.Read more about CMX1 Platform</t>
        </is>
      </c>
    </row>
    <row r="33282">
      <c r="A33282" t="inlineStr">
        <is>
          <t>Operations Management</t>
        </is>
      </c>
      <c r="B33282" t="inlineStr">
        <is>
          <t>Vendor Management</t>
        </is>
      </c>
      <c r="C33282" t="inlineStr">
        <is>
          <t>https://www.getapp.com/operations-management-software/vendor-management/os/web-based</t>
        </is>
      </c>
      <c r="D33282" t="inlineStr">
        <is>
          <t>Sastrify</t>
        </is>
      </c>
      <c r="E33282" t="inlineStr">
        <is>
          <t>https://www.getapp.com/it-management-software/a/sastrify/</t>
        </is>
      </c>
      <c r="F33282" t="inlineStr">
        <is>
          <t>Sastrify makes it easy to discover, manage and negotiate your software subscriptions saving you 35% or more on your SaaS Stack (Guaranteed). Sync over 22,000 solutions — from Google Workspace to AWS hosting — and get complete transparency into your SaaS stack.Read more about Sastrify</t>
        </is>
      </c>
    </row>
    <row r="33283">
      <c r="A33283" t="inlineStr">
        <is>
          <t>Operations Management</t>
        </is>
      </c>
      <c r="B33283" t="inlineStr">
        <is>
          <t>Vendor Management</t>
        </is>
      </c>
      <c r="C33283" t="inlineStr">
        <is>
          <t>https://www.getapp.com/operations-management-software/vendor-management/os/web-based</t>
        </is>
      </c>
      <c r="D33283" t="inlineStr">
        <is>
          <t>Vendr</t>
        </is>
      </c>
      <c r="E33283" t="inlineStr">
        <is>
          <t>https://www.getapp.com/it-management-software/a/vendr/</t>
        </is>
      </c>
      <c r="F33283" t="inlineStr">
        <is>
          <t>Vendr is a SaaS procurement platform with integrated pricing data, community insights, and real-time chats with negotiation experts. It works as an extension of the procurement team to identify material cost savings for your company’s net new software purchases and renewals.Read more about Vendr</t>
        </is>
      </c>
    </row>
    <row r="33284">
      <c r="A33284" t="inlineStr">
        <is>
          <t>Operations Management</t>
        </is>
      </c>
      <c r="B33284" t="inlineStr">
        <is>
          <t>Vendor Management</t>
        </is>
      </c>
      <c r="C33284" t="inlineStr">
        <is>
          <t>https://www.getapp.com/operations-management-software/vendor-management/os/web-based</t>
        </is>
      </c>
      <c r="D33284" t="inlineStr">
        <is>
          <t>compleet</t>
        </is>
      </c>
      <c r="E33284" t="inlineStr">
        <is>
          <t>https://www.getapp.com/hr-employee-management-software/a/compleet/</t>
        </is>
      </c>
      <c r="F33284" t="inlineStr">
        <is>
          <t>compleet is a cloud-based human resources (HR) platform that helps companies identify the right employees in the right place at the right time.Read more about compleet</t>
        </is>
      </c>
    </row>
    <row r="33285">
      <c r="A33285" t="inlineStr">
        <is>
          <t>Operations Management</t>
        </is>
      </c>
      <c r="B33285" t="inlineStr">
        <is>
          <t>Vendor Management</t>
        </is>
      </c>
      <c r="C33285" t="inlineStr">
        <is>
          <t>https://www.getapp.com/operations-management-software/vendor-management/os/web-based</t>
        </is>
      </c>
      <c r="D33285" t="inlineStr">
        <is>
          <t>UpGuard</t>
        </is>
      </c>
      <c r="E33285" t="inlineStr">
        <is>
          <t>https://www.getapp.com/security-software/a/upguard/</t>
        </is>
      </c>
      <c r="F33285" t="inlineStr">
        <is>
          <t>UpGuard is a cloud-based risk and attack surface management platform that provides organizations visibility and control over their cyber risk. The solution provides a suite of features that enable security teams to identify, assess, and remediate risks across their entire vendor ecosystem and external attack surface.Read more about UpGuard</t>
        </is>
      </c>
    </row>
    <row r="33286">
      <c r="A33286" t="inlineStr">
        <is>
          <t>Operations Management</t>
        </is>
      </c>
      <c r="B33286" t="inlineStr">
        <is>
          <t>Vendor Management</t>
        </is>
      </c>
      <c r="C33286" t="inlineStr">
        <is>
          <t>https://www.getapp.com/operations-management-software/vendor-management/os/web-based</t>
        </is>
      </c>
      <c r="D33286" t="inlineStr">
        <is>
          <t>mjPRO</t>
        </is>
      </c>
      <c r="E33286" t="inlineStr">
        <is>
          <t>https://www.getapp.com/operations-management-software/a/mjpro/</t>
        </is>
      </c>
      <c r="F33286" t="inlineStr">
        <is>
          <t>mjPRO is a Saas based, integrated e-procurement product with 70,000+ rated suppliers that digitizes an organization's entire procurement value chain, from "planning a purchase" to "payment to the supply partner." Powered by AI/ML, mjPRO connects all data and users for 100% spend visibility.Read more about mjPRO</t>
        </is>
      </c>
    </row>
    <row r="33287">
      <c r="A33287" t="inlineStr">
        <is>
          <t>Operations Management</t>
        </is>
      </c>
      <c r="B33287" t="inlineStr">
        <is>
          <t>Vendor Management</t>
        </is>
      </c>
      <c r="C33287" t="inlineStr">
        <is>
          <t>https://www.getapp.com/operations-management-software/vendor-management/os/web-based</t>
        </is>
      </c>
      <c r="D33287" t="inlineStr">
        <is>
          <t>SmartATS</t>
        </is>
      </c>
      <c r="E33287" t="inlineStr">
        <is>
          <t>https://www.getapp.com/hr-employee-management-software/a/smartats/</t>
        </is>
      </c>
      <c r="F33287" t="inlineStr">
        <is>
          <t>SmartATS help businesses manage various aspects of recruitment including preparing job posts, sourcing applications and communication. The candidate management functionality lets users create a candidate pool using resume boards, maintain candidate details, and track the entire hiring process.Read more about SmartATS</t>
        </is>
      </c>
    </row>
    <row r="33288">
      <c r="A33288" t="inlineStr">
        <is>
          <t>Operations Management</t>
        </is>
      </c>
      <c r="B33288" t="inlineStr">
        <is>
          <t>Vendor Management</t>
        </is>
      </c>
      <c r="C33288" t="inlineStr">
        <is>
          <t>https://www.getapp.com/operations-management-software/vendor-management/os/web-based</t>
        </is>
      </c>
      <c r="D33288" t="inlineStr">
        <is>
          <t>TalentDesk.io</t>
        </is>
      </c>
      <c r="E33288" t="inlineStr">
        <is>
          <t>https://www.getapp.com/operations-management-software/a/talentdesk-io/</t>
        </is>
      </c>
      <c r="F33288" t="inlineStr">
        <is>
          <t>TalentDesk.io is a distributed workforce management solution enabling remote working. Software to manage, pay &amp; collaborate with freelance &amp; internal teams.Read more about TalentDesk.io</t>
        </is>
      </c>
    </row>
    <row r="33289">
      <c r="A33289" t="inlineStr">
        <is>
          <t>Operations Management</t>
        </is>
      </c>
      <c r="B33289" t="inlineStr">
        <is>
          <t>Vendor Management</t>
        </is>
      </c>
      <c r="C33289" t="inlineStr">
        <is>
          <t>https://www.getapp.com/operations-management-software/vendor-management/os/web-based</t>
        </is>
      </c>
      <c r="D33289" t="inlineStr">
        <is>
          <t>ISNetworld</t>
        </is>
      </c>
      <c r="E33289" t="inlineStr">
        <is>
          <t>https://www.getapp.com/operations-management-software/a/isnetworld/</t>
        </is>
      </c>
      <c r="F33289" t="inlineStr">
        <is>
          <t>ISN is a cloud-based solution that helps businesses hire clients and connect with required contractors. The platform enables supervisors to manage the entire contractor qualification process by providing clients with current information.Read more about ISNetworld</t>
        </is>
      </c>
    </row>
    <row r="33290">
      <c r="A33290" t="inlineStr">
        <is>
          <t>Operations Management</t>
        </is>
      </c>
      <c r="B33290" t="inlineStr">
        <is>
          <t>Vendor Management</t>
        </is>
      </c>
      <c r="C33290" t="inlineStr">
        <is>
          <t>https://www.getapp.com/operations-management-software/vendor-management/os/web-based</t>
        </is>
      </c>
      <c r="D33290" t="inlineStr">
        <is>
          <t>e-SCM</t>
        </is>
      </c>
      <c r="E33290" t="inlineStr">
        <is>
          <t>https://www.getapp.com/operations-management-software/a/e-scm/</t>
        </is>
      </c>
      <c r="F33290" t="inlineStr">
        <is>
          <t>e-SCM solution allows you to manage your supply chain. It facilitates coordination and relationships with your suppliers and all the stakeholders in the chain by tracing operations and decisions made during the supply cycle. It's a collaborative workspace dedicated to the fashion and luxury sector.Read more about e-SCM</t>
        </is>
      </c>
    </row>
    <row r="33291">
      <c r="A33291" t="inlineStr">
        <is>
          <t>Operations Management</t>
        </is>
      </c>
      <c r="B33291" t="inlineStr">
        <is>
          <t>Vendor Management</t>
        </is>
      </c>
      <c r="C33291" t="inlineStr">
        <is>
          <t>https://www.getapp.com/operations-management-software/vendor-management/os/web-based</t>
        </is>
      </c>
      <c r="D33291" t="inlineStr">
        <is>
          <t>SafeBase</t>
        </is>
      </c>
      <c r="E33291" t="inlineStr">
        <is>
          <t>https://www.getapp.com/operations-management-software/a/safebase/</t>
        </is>
      </c>
      <c r="F33291" t="inlineStr">
        <is>
          <t>SafeBase is the leading trust center platform designed for friction-free security reviews. With our enterprise-grade Trust Center Platform, we automate the security review process and transform how you communicate your trust posture.Read more about SafeBase</t>
        </is>
      </c>
    </row>
    <row r="33292">
      <c r="A33292" t="inlineStr">
        <is>
          <t>Operations Management</t>
        </is>
      </c>
      <c r="B33292" t="inlineStr">
        <is>
          <t>Vendor Management</t>
        </is>
      </c>
      <c r="C33292" t="inlineStr">
        <is>
          <t>https://www.getapp.com/operations-management-software/vendor-management/os/web-based</t>
        </is>
      </c>
      <c r="D33292" t="inlineStr">
        <is>
          <t>Team Procure</t>
        </is>
      </c>
      <c r="E33292" t="inlineStr">
        <is>
          <t>https://www.getapp.com/operations-management-software/a/team-procure/</t>
        </is>
      </c>
      <c r="F33292" t="inlineStr">
        <is>
          <t>Team Procure is a cloud-based procurement software designed to help businesses manage suppliers, bid collection, request approvals, and track orders within a unified platform.Read more about Team Procure</t>
        </is>
      </c>
    </row>
    <row r="33293">
      <c r="A33293" t="inlineStr">
        <is>
          <t>Operations Management</t>
        </is>
      </c>
      <c r="B33293" t="inlineStr">
        <is>
          <t>Vendor Management</t>
        </is>
      </c>
      <c r="C33293" t="inlineStr">
        <is>
          <t>https://www.getapp.com/operations-management-software/vendor-management/os/web-based</t>
        </is>
      </c>
      <c r="D33293" t="inlineStr">
        <is>
          <t>3iVerify</t>
        </is>
      </c>
      <c r="E33293" t="inlineStr">
        <is>
          <t>https://www.getapp.com/operations-management-software/a/3iverify/</t>
        </is>
      </c>
      <c r="F33293" t="inlineStr">
        <is>
          <t>3iVerify is a cloud-based food safety and compliance management software, which helps manufacturers, importers, and processors maintain food quality and automate safe production workflows. Features include reporting, data export, team collaboration, risk assessment, audit trail, and version control.Read more about 3iVerify</t>
        </is>
      </c>
    </row>
    <row r="33294">
      <c r="A33294" t="inlineStr">
        <is>
          <t>Operations Management</t>
        </is>
      </c>
      <c r="B33294" t="inlineStr">
        <is>
          <t>Vendor Management</t>
        </is>
      </c>
      <c r="C33294" t="inlineStr">
        <is>
          <t>https://www.getapp.com/operations-management-software/vendor-management/os/web-based</t>
        </is>
      </c>
      <c r="D33294" t="inlineStr">
        <is>
          <t>COBuy</t>
        </is>
      </c>
      <c r="E33294" t="inlineStr">
        <is>
          <t>https://www.getapp.com/operations-management-software/a/cobuy/</t>
        </is>
      </c>
      <c r="F33294" t="inlineStr">
        <is>
          <t>COBuy is a sourcing and vendor management software that enables firms to increase their analysis capacity and save time. Key features include contract &amp; sourcing management, configurable workflow, cataloging, audit trail, API, budget control, RFP creation, activity tracking, and risk assessment.Read more about COBuy</t>
        </is>
      </c>
    </row>
    <row r="33295">
      <c r="A33295" t="inlineStr">
        <is>
          <t>Operations Management</t>
        </is>
      </c>
      <c r="B33295" t="inlineStr">
        <is>
          <t>Vendor Management</t>
        </is>
      </c>
      <c r="C33295" t="inlineStr">
        <is>
          <t>https://www.getapp.com/operations-management-software/vendor-management/os/web-based</t>
        </is>
      </c>
      <c r="D33295" t="inlineStr">
        <is>
          <t>CSR Reporting</t>
        </is>
      </c>
      <c r="E33295" t="inlineStr">
        <is>
          <t>https://www.getapp.com/business-intelligence-analytics-software/a/csr-reporting/</t>
        </is>
      </c>
      <c r="F33295" t="inlineStr">
        <is>
          <t>CSR Reporting allows enterprises to track and manage supply chain non-financial and social impact data, including modern slavery indicators and environmental data. The platform allows companies to easily manage their impact on people, planet, and profit through their entire supply chain across multiple locations.Read more about CSR Reporting</t>
        </is>
      </c>
    </row>
    <row r="33296">
      <c r="A33296" t="inlineStr">
        <is>
          <t>Operations Management</t>
        </is>
      </c>
      <c r="B33296" t="inlineStr">
        <is>
          <t>Vendor Management</t>
        </is>
      </c>
      <c r="C33296" t="inlineStr">
        <is>
          <t>https://www.getapp.com/operations-management-software/vendor-management/os/web-based</t>
        </is>
      </c>
      <c r="D33296" t="inlineStr">
        <is>
          <t>Ivalua</t>
        </is>
      </c>
      <c r="E33296" t="inlineStr">
        <is>
          <t>https://www.getapp.com/operations-management-software/a/ivalua-buyer/</t>
        </is>
      </c>
      <c r="F33296" t="inlineStr">
        <is>
          <t>Ivalua is a cloud-based Source-to-Pay platform powered by AI Agents. Recognized as a leader by Gartner and Forrester, Ivalua empowers organizations to enhance spend visibility, automate procurement processes, manage contracts, &amp; improve supplier collaboration across the entire purchasing lifecycle.Read more about Ivalua</t>
        </is>
      </c>
    </row>
    <row r="33297">
      <c r="A33297" t="inlineStr">
        <is>
          <t>Operations Management</t>
        </is>
      </c>
      <c r="B33297" t="inlineStr">
        <is>
          <t>Vendor Management</t>
        </is>
      </c>
      <c r="C33297" t="inlineStr">
        <is>
          <t>https://www.getapp.com/operations-management-software/vendor-management/os/web-based</t>
        </is>
      </c>
      <c r="D33297" t="inlineStr">
        <is>
          <t>ContractNow</t>
        </is>
      </c>
      <c r="E33297" t="inlineStr">
        <is>
          <t>https://www.getapp.com/operations-management-software/a/contractnow/</t>
        </is>
      </c>
      <c r="F33297" t="inlineStr">
        <is>
          <t>ContractNow is a cloud-based vendor management solution. Consolidate costs, reduce risk, centralise all your vendor documentation and manage renewals with ease. ContractNow is currently offered completely free of charge until 1st September 2020.Read more about ContractNow</t>
        </is>
      </c>
    </row>
    <row r="33298">
      <c r="A33298" t="inlineStr">
        <is>
          <t>Operations Management</t>
        </is>
      </c>
      <c r="B33298" t="inlineStr">
        <is>
          <t>Vendor Management</t>
        </is>
      </c>
      <c r="C33298" t="inlineStr">
        <is>
          <t>https://www.getapp.com/operations-management-software/vendor-management/os/web-based</t>
        </is>
      </c>
      <c r="D33298" t="inlineStr">
        <is>
          <t>EdgeReady Cloud</t>
        </is>
      </c>
      <c r="E33298" t="inlineStr">
        <is>
          <t>https://www.getapp.com/development-tools-software/a/edgeready-cloud/</t>
        </is>
      </c>
      <c r="F33298"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33299">
      <c r="A33299" t="inlineStr">
        <is>
          <t>Operations Management</t>
        </is>
      </c>
      <c r="B33299" t="inlineStr">
        <is>
          <t>Vendor Management</t>
        </is>
      </c>
      <c r="C33299" t="inlineStr">
        <is>
          <t>https://www.getapp.com/operations-management-software/vendor-management/os/web-based</t>
        </is>
      </c>
      <c r="D33299" t="inlineStr">
        <is>
          <t>SpotSource</t>
        </is>
      </c>
      <c r="E33299" t="inlineStr">
        <is>
          <t>https://www.getapp.com/operations-management-software/a/spotsource/</t>
        </is>
      </c>
      <c r="F33299" t="inlineStr">
        <is>
          <t>SpotSource is a Service supplier relationship management solution that enables businesses to manage administrative tasks of services companies. It caters to the needs of marketing agencies, IT service providers, or third-party manufacturers.Read more about SpotSource</t>
        </is>
      </c>
    </row>
    <row r="33300">
      <c r="A33300" t="inlineStr">
        <is>
          <t>Operations Management</t>
        </is>
      </c>
      <c r="B33300" t="inlineStr">
        <is>
          <t>Vendor Management</t>
        </is>
      </c>
      <c r="C33300" t="inlineStr">
        <is>
          <t>https://www.getapp.com/operations-management-software/vendor-management/os/web-based</t>
        </is>
      </c>
      <c r="D33300" t="inlineStr">
        <is>
          <t>Acquirell</t>
        </is>
      </c>
      <c r="E33300" t="inlineStr">
        <is>
          <t>https://www.getapp.com/operations-management-software/a/acquirell/</t>
        </is>
      </c>
      <c r="F33300" t="inlineStr">
        <is>
          <t>Acquirell is a procurement technology suite solution that allows automating the procurement process through digitizing company’s needs management, holding e-sourcing events, automating POs and contracts workflow, storing supplier relationship records, and tracking instant reports within one system.Read more about Acquirell</t>
        </is>
      </c>
    </row>
    <row r="33301">
      <c r="A33301" t="inlineStr">
        <is>
          <t>Operations Management</t>
        </is>
      </c>
      <c r="B33301" t="inlineStr">
        <is>
          <t>Vendor Management</t>
        </is>
      </c>
      <c r="C33301" t="inlineStr">
        <is>
          <t>https://www.getapp.com/operations-management-software/vendor-management/os/web-based</t>
        </is>
      </c>
      <c r="D33301" t="inlineStr">
        <is>
          <t>TealBook</t>
        </is>
      </c>
      <c r="E33301" t="inlineStr">
        <is>
          <t>https://www.getapp.com/finance-accounting-software/a/tealbook/</t>
        </is>
      </c>
      <c r="F33301" t="inlineStr">
        <is>
          <t>TealBook is the supplier data foundation for procurement leaders that unifies your systems, empowers your people, and optimizes your suppliers.Read more about TealBook</t>
        </is>
      </c>
    </row>
    <row r="33302">
      <c r="A33302" t="inlineStr">
        <is>
          <t>Operations Management</t>
        </is>
      </c>
      <c r="B33302" t="inlineStr">
        <is>
          <t>Vendor Management</t>
        </is>
      </c>
      <c r="C33302" t="inlineStr">
        <is>
          <t>https://www.getapp.com/operations-management-software/vendor-management/os/web-based</t>
        </is>
      </c>
      <c r="D33302" t="inlineStr">
        <is>
          <t>Conexis VMS</t>
        </is>
      </c>
      <c r="E33302" t="inlineStr">
        <is>
          <t>https://www.getapp.com/operations-management-software/a/conexis-vms-1/</t>
        </is>
      </c>
      <c r="F33302" t="inlineStr">
        <is>
          <t>Conexis VMS is a web-based vendor management system designed to help businesses automate the entire staffing lifecycle, from requisition to payment. Key features include onboarding, invoice management, applicant tracking, audit trail, performance metrics, collaboration, sourcing management and transaction history. The vendor offers support via phone, email and online inquiry form.Read more about Conexis VMS</t>
        </is>
      </c>
    </row>
    <row r="33303">
      <c r="A33303" t="inlineStr">
        <is>
          <t>Operations Management</t>
        </is>
      </c>
      <c r="B33303" t="inlineStr">
        <is>
          <t>Vendor Management</t>
        </is>
      </c>
      <c r="C33303" t="inlineStr">
        <is>
          <t>https://www.getapp.com/operations-management-software/vendor-management/os/web-based</t>
        </is>
      </c>
      <c r="D33303" t="inlineStr">
        <is>
          <t>Panorays</t>
        </is>
      </c>
      <c r="E33303" t="inlineStr">
        <is>
          <t>https://www.getapp.com/operations-management-software/a/panorays/</t>
        </is>
      </c>
      <c r="F33303" t="inlineStr">
        <is>
          <t>Panorays enables customers to automate, accelerate and scale their third-party security evaluation and management process so they can quickly and easily manage, mitigate and remediate risk, reduce breaches, ensure vendor compliance and improve security across the board.Read more about Panorays</t>
        </is>
      </c>
    </row>
    <row r="33304">
      <c r="A33304" t="inlineStr">
        <is>
          <t>Operations Management</t>
        </is>
      </c>
      <c r="B33304" t="inlineStr">
        <is>
          <t>Vendor Management</t>
        </is>
      </c>
      <c r="C33304" t="inlineStr">
        <is>
          <t>https://www.getapp.com/operations-management-software/vendor-management/os/web-based</t>
        </is>
      </c>
      <c r="D33304" t="inlineStr">
        <is>
          <t>Flentis</t>
        </is>
      </c>
      <c r="E33304" t="inlineStr">
        <is>
          <t>https://www.getapp.com/hr-employee-management-software/a/flentis/</t>
        </is>
      </c>
      <c r="F33304" t="inlineStr">
        <is>
          <t>Flentis is a next-gen VMS built to revolutionize how enterprises manage their contingent workforce.Read more about Flentis</t>
        </is>
      </c>
    </row>
    <row r="33305">
      <c r="A33305" t="inlineStr">
        <is>
          <t>Operations Management</t>
        </is>
      </c>
      <c r="B33305" t="inlineStr">
        <is>
          <t>Vendor Management</t>
        </is>
      </c>
      <c r="C33305" t="inlineStr">
        <is>
          <t>https://www.getapp.com/operations-management-software/vendor-management/os/web-based</t>
        </is>
      </c>
      <c r="D33305" t="inlineStr">
        <is>
          <t>Bid Management</t>
        </is>
      </c>
      <c r="E33305" t="inlineStr">
        <is>
          <t>https://www.getapp.com/all-software/a/bid-management/</t>
        </is>
      </c>
      <c r="F33305" t="inlineStr">
        <is>
          <t>Accelerate bidding tasks with secure Beyond Intranet's SharePoint-based Bid Management Software. Save time, stay organized, and enhance efficiency. Prepare, review, publish bids/RFPs, invite vendors, evaluate, and award seamlessly.Experience streamlined bidding experience now!Read more about Bid Management</t>
        </is>
      </c>
    </row>
    <row r="33306">
      <c r="A33306" t="inlineStr">
        <is>
          <t>Operations Management</t>
        </is>
      </c>
      <c r="B33306" t="inlineStr">
        <is>
          <t>Vendor Management</t>
        </is>
      </c>
      <c r="C33306" t="inlineStr">
        <is>
          <t>https://www.getapp.com/operations-management-software/vendor-management/os/web-based</t>
        </is>
      </c>
      <c r="D33306" t="inlineStr">
        <is>
          <t>SupplHi</t>
        </is>
      </c>
      <c r="E33306" t="inlineStr">
        <is>
          <t>https://www.getapp.com/operations-management-software/a/supplhi/</t>
        </is>
      </c>
      <c r="F33306" t="inlineStr">
        <is>
          <t>SupplHi is a supplier management platform for industrial B2B equipment and services that offers extensive capabilities across the supplier management lifecycle.Read more about SupplHi</t>
        </is>
      </c>
    </row>
    <row r="33307">
      <c r="A33307" t="inlineStr">
        <is>
          <t>Operations Management</t>
        </is>
      </c>
      <c r="B33307" t="inlineStr">
        <is>
          <t>Vendor Management</t>
        </is>
      </c>
      <c r="C33307" t="inlineStr">
        <is>
          <t>https://www.getapp.com/operations-management-software/vendor-management/os/web-based</t>
        </is>
      </c>
      <c r="D33307" t="inlineStr">
        <is>
          <t>Saastrax</t>
        </is>
      </c>
      <c r="E33307" t="inlineStr">
        <is>
          <t>https://www.getapp.com/it-management-software/a/saastrax/</t>
        </is>
      </c>
      <c r="F33307" t="inlineStr">
        <is>
          <t>SaaSTrax is a cloud-based license and vendor management solution, which assists small to large organizations with purchase and subscription management. Key features include feedback collection, compliance issue tracking, expense management, automated renewal notifications, and reporting.Read more about Saastrax</t>
        </is>
      </c>
    </row>
    <row r="33308">
      <c r="A33308" t="inlineStr">
        <is>
          <t>Operations Management</t>
        </is>
      </c>
      <c r="B33308" t="inlineStr">
        <is>
          <t>Vendor Management</t>
        </is>
      </c>
      <c r="C33308" t="inlineStr">
        <is>
          <t>https://www.getapp.com/operations-management-software/vendor-management/os/web-based</t>
        </is>
      </c>
      <c r="D33308" t="inlineStr">
        <is>
          <t>Hubler</t>
        </is>
      </c>
      <c r="E33308" t="inlineStr">
        <is>
          <t>https://www.getapp.com/emerging-technology-software/a/hubbler/</t>
        </is>
      </c>
      <c r="F33308" t="inlineStr">
        <is>
          <t>Hubler is a cloud-based no-code application development platform that allows businesses across industries to manage, digitize, &amp; automate their processes. Real-time data sync provides an accurate and up-to-date overview of business processes at any time.Read more about Hubler</t>
        </is>
      </c>
    </row>
    <row r="33309">
      <c r="A33309" t="inlineStr">
        <is>
          <t>Operations Management</t>
        </is>
      </c>
      <c r="B33309" t="inlineStr">
        <is>
          <t>Vendor Management</t>
        </is>
      </c>
      <c r="C33309" t="inlineStr">
        <is>
          <t>https://www.getapp.com/operations-management-software/vendor-management/os/web-based</t>
        </is>
      </c>
      <c r="D33309" t="inlineStr">
        <is>
          <t>Vendora</t>
        </is>
      </c>
      <c r="E33309" t="inlineStr">
        <is>
          <t>https://www.getapp.com/finance-accounting-software/a/vendora/</t>
        </is>
      </c>
      <c r="F33309" t="inlineStr">
        <is>
          <t>Vendora’s vendor management system will help businesses to overcome the complexities of vendor-buyer relations. With this web &amp; mobile based software migrate your pen-and-paper vendor management strategy, keeps vital data secure, do vendor assessments &amp; recommend improvement actions to gain more valRead more about Vendora</t>
        </is>
      </c>
    </row>
    <row r="33310">
      <c r="A33310" t="inlineStr">
        <is>
          <t>Operations Management</t>
        </is>
      </c>
      <c r="B33310" t="inlineStr">
        <is>
          <t>Vendor Management</t>
        </is>
      </c>
      <c r="C33310" t="inlineStr">
        <is>
          <t>https://www.getapp.com/operations-management-software/vendor-management/os/web-based</t>
        </is>
      </c>
      <c r="D33310" t="inlineStr">
        <is>
          <t>Icicle ERP</t>
        </is>
      </c>
      <c r="E33310" t="inlineStr">
        <is>
          <t>https://www.getapp.com/operations-management-software/a/icicle-erp/</t>
        </is>
      </c>
      <c r="F33310" t="inlineStr">
        <is>
          <t>Icicle ERP is designed for small to mid-sized food producers and processors. Its integrated systems are designed to satisfy all GFSI certification program requirements out of the box to build a solid foundation for food safety and business growth.Read more about Icicle ERP</t>
        </is>
      </c>
    </row>
    <row r="33311">
      <c r="A33311" t="inlineStr">
        <is>
          <t>Operations Management</t>
        </is>
      </c>
      <c r="B33311" t="inlineStr">
        <is>
          <t>Vendor Management</t>
        </is>
      </c>
      <c r="C33311" t="inlineStr">
        <is>
          <t>https://www.getapp.com/operations-management-software/vendor-management/os/web-based</t>
        </is>
      </c>
      <c r="D33311" t="inlineStr">
        <is>
          <t>VectorVMS</t>
        </is>
      </c>
      <c r="E33311" t="inlineStr">
        <is>
          <t>https://www.getapp.com/operations-management-software/a/vectorvms/</t>
        </is>
      </c>
      <c r="F33311" t="inlineStr">
        <is>
          <t>VectorVMS delivers vendor management software and services to help clients and partners control costs, maintain compliance, and drive quality and efficiency throughout the contingent labor lifecycle.Read more about VectorVMS</t>
        </is>
      </c>
    </row>
    <row r="33312">
      <c r="A33312" t="inlineStr">
        <is>
          <t>Operations Management</t>
        </is>
      </c>
      <c r="B33312" t="inlineStr">
        <is>
          <t>Vendor Management</t>
        </is>
      </c>
      <c r="C33312" t="inlineStr">
        <is>
          <t>https://www.getapp.com/operations-management-software/vendor-management/os/web-based</t>
        </is>
      </c>
      <c r="D33312" t="inlineStr">
        <is>
          <t>metasfresh</t>
        </is>
      </c>
      <c r="E33312" t="inlineStr">
        <is>
          <t>https://www.getapp.com/operations-management-software/a/metasfresh/</t>
        </is>
      </c>
      <c r="F33312"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33313">
      <c r="A33313" t="inlineStr">
        <is>
          <t>Operations Management</t>
        </is>
      </c>
      <c r="B33313" t="inlineStr">
        <is>
          <t>Vendor Management</t>
        </is>
      </c>
      <c r="C33313" t="inlineStr">
        <is>
          <t>https://www.getapp.com/operations-management-software/vendor-management/os/web-based</t>
        </is>
      </c>
      <c r="D33313" t="inlineStr">
        <is>
          <t>OpenGov Procurement &amp; Contract Management</t>
        </is>
      </c>
      <c r="E33313" t="inlineStr">
        <is>
          <t>https://www.getapp.com/operations-management-software/a/opengov-procurement/</t>
        </is>
      </c>
      <c r="F33313" t="inlineStr">
        <is>
          <t>OpenGov Procurement is a cloud-based procurement solution that helps streamline the procurement lifecycle, from solicitations to contracts. The platform is designed specifically for government agencies to gain control over spending and improve regulatory compliance. It features tools to automate the creation of solicitations, reducing formatting issues and version control challenges.Read more about OpenGov Procurement &amp; Contract Management</t>
        </is>
      </c>
    </row>
    <row r="33314">
      <c r="A33314" t="inlineStr">
        <is>
          <t>Operations Management</t>
        </is>
      </c>
      <c r="B33314" t="inlineStr">
        <is>
          <t>Vendor Management</t>
        </is>
      </c>
      <c r="C33314" t="inlineStr">
        <is>
          <t>https://www.getapp.com/operations-management-software/vendor-management/os/web-based</t>
        </is>
      </c>
      <c r="D33314" t="inlineStr">
        <is>
          <t>Tradeshift</t>
        </is>
      </c>
      <c r="E33314" t="inlineStr">
        <is>
          <t>https://www.getapp.com/finance-accounting-software/a/tradeshift/</t>
        </is>
      </c>
      <c r="F33314" t="inlineStr">
        <is>
          <t>Tradeshift is a supplier management and invoicing platform that harnesses the power of your network to create new value from old processes like invoicing, payments and workflow. The entire Tradeshift platform is transparent and completely compatible with mobile applications, for on the go access.Read more about Tradeshift</t>
        </is>
      </c>
    </row>
    <row r="33315">
      <c r="A33315" t="inlineStr">
        <is>
          <t>Operations Management</t>
        </is>
      </c>
      <c r="B33315" t="inlineStr">
        <is>
          <t>Vendor Management</t>
        </is>
      </c>
      <c r="C33315" t="inlineStr">
        <is>
          <t>https://www.getapp.com/operations-management-software/vendor-management/os/web-based</t>
        </is>
      </c>
      <c r="D33315" t="inlineStr">
        <is>
          <t>Zycus Procure-to-Pay Solution</t>
        </is>
      </c>
      <c r="E33315" t="inlineStr">
        <is>
          <t>https://www.getapp.com/all-software/a/zycus-procure-to-pay-solution/</t>
        </is>
      </c>
      <c r="F33315" t="inlineStr">
        <is>
          <t>Zycus is a sourcing and procurement solution software. This platform is intended to streamline workflows and provide organizations with easy and high-speed solutions for their purchases and vendor management. It offers applications for spend analysis, e-sourcing, procure-to-pay, financial savings management, contract management, and supplier management.Read more about Zycus Procure-to-Pay Solution</t>
        </is>
      </c>
    </row>
    <row r="33316">
      <c r="A33316" t="inlineStr">
        <is>
          <t>Operations Management</t>
        </is>
      </c>
      <c r="B33316" t="inlineStr">
        <is>
          <t>Vendor Management</t>
        </is>
      </c>
      <c r="C33316" t="inlineStr">
        <is>
          <t>https://www.getapp.com/operations-management-software/vendor-management/os/web-based</t>
        </is>
      </c>
      <c r="D33316" t="inlineStr">
        <is>
          <t>SecureBids</t>
        </is>
      </c>
      <c r="E33316" t="inlineStr">
        <is>
          <t>https://www.getapp.com/construction-software/a/securebids/</t>
        </is>
      </c>
      <c r="F33316" t="inlineStr">
        <is>
          <t>SecureBids is a procurement platform that allows public/private agencies and vendors to manage the bidding process. It lets stakeholders securely receive bids electronically using a centralized dashboard. SecureBids uses industry-standard security measures to protect the confidentiality of bids.Read more about SecureBids</t>
        </is>
      </c>
    </row>
    <row r="33317">
      <c r="A33317" t="inlineStr">
        <is>
          <t>Operations Management</t>
        </is>
      </c>
      <c r="B33317" t="inlineStr">
        <is>
          <t>Vendor Management</t>
        </is>
      </c>
      <c r="C33317" t="inlineStr">
        <is>
          <t>https://www.getapp.com/operations-management-software/vendor-management/os/web-based</t>
        </is>
      </c>
      <c r="D33317" t="inlineStr">
        <is>
          <t>AGORA</t>
        </is>
      </c>
      <c r="E33317" t="inlineStr">
        <is>
          <t>https://www.getapp.com/operations-management-software/a/agora-1/</t>
        </is>
      </c>
      <c r="F33317" t="inlineStr">
        <is>
          <t>AGORA is a fast-to-market module-based solution for creating eCommerce and procurement projects from scratch. Due to the wide range of available features, high availability, powerful architecture, and flexible pricing, the platform is suitable both for startups and enterprises.Read more about AGORA</t>
        </is>
      </c>
    </row>
    <row r="33318">
      <c r="A33318" t="inlineStr">
        <is>
          <t>Operations Management</t>
        </is>
      </c>
      <c r="B33318" t="inlineStr">
        <is>
          <t>Vendor Management</t>
        </is>
      </c>
      <c r="C33318" t="inlineStr">
        <is>
          <t>https://www.getapp.com/operations-management-software/vendor-management/os/web-based</t>
        </is>
      </c>
      <c r="D33318" t="inlineStr">
        <is>
          <t>DoubleCheck</t>
        </is>
      </c>
      <c r="E33318" t="inlineStr">
        <is>
          <t>https://www.getapp.com/operations-management-software/a/doublecheck-third-party-risk-management/</t>
        </is>
      </c>
      <c r="F33318" t="inlineStr">
        <is>
          <t>DoubleCheck is a cloud-based governance, risk management and compliance (GRC) management software that helps enterprises maintain regulatory changes, identify and report on organizational risks, implement auditing programs and manage vendor or partner activities.Read more about DoubleCheck</t>
        </is>
      </c>
    </row>
    <row r="33319">
      <c r="A33319" t="inlineStr">
        <is>
          <t>Operations Management</t>
        </is>
      </c>
      <c r="B33319" t="inlineStr">
        <is>
          <t>Vendor Management</t>
        </is>
      </c>
      <c r="C33319" t="inlineStr">
        <is>
          <t>https://www.getapp.com/operations-management-software/vendor-management/os/web-based</t>
        </is>
      </c>
      <c r="D33319" t="inlineStr">
        <is>
          <t>MeRLIN</t>
        </is>
      </c>
      <c r="E33319" t="inlineStr">
        <is>
          <t>https://www.getapp.com/operations-management-software/a/merlin-1/</t>
        </is>
      </c>
      <c r="F33319" t="inlineStr">
        <is>
          <t>MeRLIN is a cloud-based and on-premise strategic direct sourcing software, which helps businesses maintain collaboration between buyers and suppliers and automate the source to the procurement process.Read more about MeRLIN</t>
        </is>
      </c>
    </row>
    <row r="33320">
      <c r="A33320" t="inlineStr">
        <is>
          <t>Operations Management</t>
        </is>
      </c>
      <c r="B33320" t="inlineStr">
        <is>
          <t>Vendor Management</t>
        </is>
      </c>
      <c r="C33320" t="inlineStr">
        <is>
          <t>https://www.getapp.com/operations-management-software/vendor-management/os/web-based</t>
        </is>
      </c>
      <c r="D33320" t="inlineStr">
        <is>
          <t>Oracle Textura Payment Management</t>
        </is>
      </c>
      <c r="E33320" t="inlineStr">
        <is>
          <t>https://www.getapp.com/all-software/a/oracle-textura-payment-management/</t>
        </is>
      </c>
      <c r="F33320" t="inlineStr">
        <is>
          <t>Oracle Textura Payment Management is a construction payment management solution that manages cashflows, billing &amp; invoicing, waiver management, electronic payment processing, construction accounting insights, and more. The system comes with ERP and other accounting integrations to increase financial visibility and accurately create invoices for time and labor.  Additionally, Oracle provides a collaborative dashbaord for subcontractors and project teams to ensure compliance across the board.Read more about Oracle Textura Payment Management</t>
        </is>
      </c>
    </row>
    <row r="33321">
      <c r="A33321" t="inlineStr">
        <is>
          <t>Operations Management</t>
        </is>
      </c>
      <c r="B33321" t="inlineStr">
        <is>
          <t>Vendor Management</t>
        </is>
      </c>
      <c r="C33321" t="inlineStr">
        <is>
          <t>https://www.getapp.com/operations-management-software/vendor-management/os/web-based</t>
        </is>
      </c>
      <c r="D33321" t="inlineStr">
        <is>
          <t>eye-share Workflow</t>
        </is>
      </c>
      <c r="E33321" t="inlineStr">
        <is>
          <t>https://www.getapp.com/operations-management-software/a/eye-share-workflow/</t>
        </is>
      </c>
      <c r="F33321" t="inlineStr">
        <is>
          <t>Automate over 90% of your AP and P2P processes with eye-share. A flexible, AI-powered platform that saves time, improves financial control, and connects your ERP, purchasing, and financial systems.Read more about eye-share Workflow</t>
        </is>
      </c>
    </row>
    <row r="33322">
      <c r="A33322" t="inlineStr">
        <is>
          <t>Operations Management</t>
        </is>
      </c>
      <c r="B33322" t="inlineStr">
        <is>
          <t>Vendor Management</t>
        </is>
      </c>
      <c r="C33322" t="inlineStr">
        <is>
          <t>https://www.getapp.com/operations-management-software/vendor-management/os/web-based</t>
        </is>
      </c>
      <c r="D33322" t="inlineStr">
        <is>
          <t>BiSourcing</t>
        </is>
      </c>
      <c r="E33322" t="inlineStr">
        <is>
          <t>https://www.getapp.com/operations-management-software/a/bisourcing/</t>
        </is>
      </c>
      <c r="F33322" t="inlineStr">
        <is>
          <t>BiSourcing is a web-based supply chain management suite that helps businesses automate purchase orders and manage contracts, auctions, and suppliers on a centralized platform. Features include traceability, tenant management, messaging, cataloguing, contract expiration alerts, and reporting.Read more about BiSourcing</t>
        </is>
      </c>
    </row>
    <row r="33323">
      <c r="A33323" t="inlineStr">
        <is>
          <t>Operations Management</t>
        </is>
      </c>
      <c r="B33323" t="inlineStr">
        <is>
          <t>Vendor Management</t>
        </is>
      </c>
      <c r="C33323" t="inlineStr">
        <is>
          <t>https://www.getapp.com/operations-management-software/vendor-management/os/web-based</t>
        </is>
      </c>
      <c r="D33323" t="inlineStr">
        <is>
          <t>StaffBridge VMS</t>
        </is>
      </c>
      <c r="E33323" t="inlineStr">
        <is>
          <t>https://www.getapp.com/healthcare-pharmaceuticals-software/a/staffbridge-vms/</t>
        </is>
      </c>
      <c r="F33323" t="inlineStr">
        <is>
          <t>StaffBridge VMS is a vendor management system designed to help organizations automate hiring processes for temporary associates and standardize credential requirements for staffing partners. Administrators can gain visibility into scheduling gaps and handle internal staff members using a centralized dashboard.Read more about StaffBridge VMS</t>
        </is>
      </c>
    </row>
    <row r="33324">
      <c r="A33324" t="inlineStr">
        <is>
          <t>Operations Management</t>
        </is>
      </c>
      <c r="B33324" t="inlineStr">
        <is>
          <t>Vendor Management</t>
        </is>
      </c>
      <c r="C33324" t="inlineStr">
        <is>
          <t>https://www.getapp.com/operations-management-software/vendor-management/os/web-based</t>
        </is>
      </c>
      <c r="D33324" t="inlineStr">
        <is>
          <t>Quantivate</t>
        </is>
      </c>
      <c r="E33324" t="inlineStr">
        <is>
          <t>https://www.getapp.com/operations-management-software/a/quantivate/</t>
        </is>
      </c>
      <c r="F33324" t="inlineStr">
        <is>
          <t>Quantivate offers a comprehensive governance, risk, and compliance (GRC) software platform designed specifically for financial institutions. The SaaS solution integrates enterprise risk management, compliance, operational resilience, and audit capabilities in a single system that scales with organizational growth. Quantivate's platform is SOC 2 Type 2 compliant and features flexible implementation options for banks, credit unions, and other financial service providers.Read more about Quantivate</t>
        </is>
      </c>
    </row>
    <row r="33325">
      <c r="A33325" t="inlineStr">
        <is>
          <t>Operations Management</t>
        </is>
      </c>
      <c r="B33325" t="inlineStr">
        <is>
          <t>Vendor Management</t>
        </is>
      </c>
      <c r="C33325" t="inlineStr">
        <is>
          <t>https://www.getapp.com/operations-management-software/vendor-management/os/web-based</t>
        </is>
      </c>
      <c r="D33325" t="inlineStr">
        <is>
          <t>SupplierGATEWAY</t>
        </is>
      </c>
      <c r="E33325" t="inlineStr">
        <is>
          <t>https://www.getapp.com/operations-management-software/a/suppliergateway/</t>
        </is>
      </c>
      <c r="F33325" t="inlineStr">
        <is>
          <t>SupplierGateway's SaaS platform helps streamline supplier onboarding, risk management, offboarding, and diversity.Read more about SupplierGATEWAY</t>
        </is>
      </c>
    </row>
    <row r="33326">
      <c r="A33326" t="inlineStr">
        <is>
          <t>Operations Management</t>
        </is>
      </c>
      <c r="B33326" t="inlineStr">
        <is>
          <t>Vendor Management</t>
        </is>
      </c>
      <c r="C33326" t="inlineStr">
        <is>
          <t>https://www.getapp.com/operations-management-software/vendor-management/os/web-based</t>
        </is>
      </c>
      <c r="D33326" t="inlineStr">
        <is>
          <t>Authorium</t>
        </is>
      </c>
      <c r="E33326" t="inlineStr">
        <is>
          <t>https://www.getapp.com/government-social-services-software/a/city-innovate/</t>
        </is>
      </c>
      <c r="F33326" t="inlineStr">
        <is>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is>
      </c>
    </row>
    <row r="33327">
      <c r="A33327" t="inlineStr">
        <is>
          <t>Operations Management</t>
        </is>
      </c>
      <c r="B33327" t="inlineStr">
        <is>
          <t>Vendor Management</t>
        </is>
      </c>
      <c r="C33327" t="inlineStr">
        <is>
          <t>https://www.getapp.com/operations-management-software/vendor-management/os/web-based</t>
        </is>
      </c>
      <c r="D33327" t="inlineStr">
        <is>
          <t>e-Procurement Suite</t>
        </is>
      </c>
      <c r="E33327" t="inlineStr">
        <is>
          <t>https://www.getapp.com/operations-management-software/a/e-procurement-suite/</t>
        </is>
      </c>
      <c r="F33327" t="inlineStr">
        <is>
          <t>Revolutionize workflows, elevate spend visibility, and control. Our suite—from tender to contract management—optimizes every aspect. Embrace streamlined operations and informed decisions.Read more about e-Procurement Suite</t>
        </is>
      </c>
    </row>
    <row r="33328">
      <c r="A33328" t="inlineStr">
        <is>
          <t>Operations Management</t>
        </is>
      </c>
      <c r="B33328" t="inlineStr">
        <is>
          <t>Vendor Management</t>
        </is>
      </c>
      <c r="C33328" t="inlineStr">
        <is>
          <t>https://www.getapp.com/operations-management-software/vendor-management/os/web-based</t>
        </is>
      </c>
      <c r="D33328" t="inlineStr">
        <is>
          <t>Aravo</t>
        </is>
      </c>
      <c r="E33328" t="inlineStr">
        <is>
          <t>https://www.getapp.com/operations-management-software/a/aravo/</t>
        </is>
      </c>
      <c r="F33328" t="inlineStr">
        <is>
          <t>Aravo provides an intelligence-first platform for third-party risk management that combines AI-powered technology with comprehensive workflow capabilities. The solution offers end-to-end vendor management features including onboarding, due diligence, continuous monitoring, and performance management while supporting multiple compliance frameworks such as GDPR, ESG, and DORA.Read more about Aravo</t>
        </is>
      </c>
    </row>
    <row r="33329">
      <c r="A33329" t="inlineStr">
        <is>
          <t>Operations Management</t>
        </is>
      </c>
      <c r="B33329" t="inlineStr">
        <is>
          <t>Vendor Management</t>
        </is>
      </c>
      <c r="C33329" t="inlineStr">
        <is>
          <t>https://www.getapp.com/operations-management-software/vendor-management/os/web-based</t>
        </is>
      </c>
      <c r="D33329" t="inlineStr">
        <is>
          <t>8am Solutions</t>
        </is>
      </c>
      <c r="E33329" t="inlineStr">
        <is>
          <t>https://www.getapp.com/finance-accounting-software/a/8am-solutions/</t>
        </is>
      </c>
      <c r="F33329" t="inlineStr">
        <is>
          <t>8am Solutions is your one stop shop for all things vendor and contractor management. They take the risk out of your third party management practicesRead more about 8am Solutions</t>
        </is>
      </c>
    </row>
    <row r="33330">
      <c r="A33330" t="inlineStr">
        <is>
          <t>Operations Management</t>
        </is>
      </c>
      <c r="B33330" t="inlineStr">
        <is>
          <t>Vendor Management</t>
        </is>
      </c>
      <c r="C33330" t="inlineStr">
        <is>
          <t>https://www.getapp.com/operations-management-software/vendor-management/os/web-based</t>
        </is>
      </c>
      <c r="D33330" t="inlineStr">
        <is>
          <t>Dr. ERP</t>
        </is>
      </c>
      <c r="E33330" t="inlineStr">
        <is>
          <t>https://www.getapp.com/all-software/a/dr-erp/</t>
        </is>
      </c>
      <c r="F33330"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33331">
      <c r="A33331" t="inlineStr">
        <is>
          <t>Operations Management</t>
        </is>
      </c>
      <c r="B33331" t="inlineStr">
        <is>
          <t>Vendor Management</t>
        </is>
      </c>
      <c r="C33331" t="inlineStr">
        <is>
          <t>https://www.getapp.com/operations-management-software/vendor-management/os/web-based</t>
        </is>
      </c>
      <c r="D33331" t="inlineStr">
        <is>
          <t>3rdRisk</t>
        </is>
      </c>
      <c r="E33331" t="inlineStr">
        <is>
          <t>https://www.getapp.com/finance-accounting-software/a/3rdrisk/</t>
        </is>
      </c>
      <c r="F33331" t="inlineStr">
        <is>
          <t>3rdRisk is a European cloud-based platform designed for third-party risk and compliance operations. 3rdRisk's platform simplifies and automates third-party risk with AI-powered software features including real-time monitoring, customizable risk assessments, and integration with existing systems.Read more about 3rdRisk</t>
        </is>
      </c>
    </row>
    <row r="33332">
      <c r="A33332" t="inlineStr">
        <is>
          <t>Operations Management</t>
        </is>
      </c>
      <c r="B33332" t="inlineStr">
        <is>
          <t>Vendor Management</t>
        </is>
      </c>
      <c r="C33332" t="inlineStr">
        <is>
          <t>https://www.getapp.com/operations-management-software/vendor-management/os/web-based</t>
        </is>
      </c>
      <c r="D33332" t="inlineStr">
        <is>
          <t>Pactos</t>
        </is>
      </c>
      <c r="E33332" t="inlineStr">
        <is>
          <t>https://www.getapp.com/operations-management-software/a/pactos/</t>
        </is>
      </c>
      <c r="F33332" t="inlineStr">
        <is>
          <t>Pactos is an AI-powered platform that simplifies contingent workforce management, automating tasks like sourcing, onboarding, and compliance. It enhances efficiency, transparency, and legal compliance with features like AI-driven pre-screening and real-time analytics.Read more about Pactos</t>
        </is>
      </c>
    </row>
    <row r="33333">
      <c r="A33333" t="inlineStr">
        <is>
          <t>Operations Management</t>
        </is>
      </c>
      <c r="B33333" t="inlineStr">
        <is>
          <t>Vendor Management</t>
        </is>
      </c>
      <c r="C33333" t="inlineStr">
        <is>
          <t>https://www.getapp.com/operations-management-software/vendor-management/os/web-based</t>
        </is>
      </c>
      <c r="D33333" t="inlineStr">
        <is>
          <t>AccessOwl</t>
        </is>
      </c>
      <c r="E33333" t="inlineStr">
        <is>
          <t>https://www.getapp.com/security-software/a/accessowl/</t>
        </is>
      </c>
      <c r="F33333" t="inlineStr">
        <is>
          <t>AccessOwl is an identity governance and access management platform that automates user provisioning and de-provisioning. It provides a live view of user accounts and permissions across SaaS applications. AccessOwl enables access requests, approval workflows, and access reviews to strengthen compliance. The software integrates with HRIS systems for automated onboarding and offboarding.Read more about AccessOwl</t>
        </is>
      </c>
    </row>
    <row r="33334">
      <c r="A33334" t="inlineStr">
        <is>
          <t>Operations Management</t>
        </is>
      </c>
      <c r="B33334" t="inlineStr">
        <is>
          <t>Vendor Management</t>
        </is>
      </c>
      <c r="C33334" t="inlineStr">
        <is>
          <t>https://www.getapp.com/operations-management-software/vendor-management/os/web-based</t>
        </is>
      </c>
      <c r="D33334" t="inlineStr">
        <is>
          <t>Softeon Warehouse Management System (WMS)</t>
        </is>
      </c>
      <c r="E33334" t="inlineStr">
        <is>
          <t>https://www.getapp.com/operations-management-software/a/softeon-warehouse-management-system-wms/</t>
        </is>
      </c>
      <c r="F33334" t="inlineStr">
        <is>
          <t>Softeon is your trusted WMS provider and the only Tier-1 vendor exclusively focused on optimizing your warehouse operationsRead more about Softeon Warehouse Management System (WMS)</t>
        </is>
      </c>
    </row>
    <row r="33335">
      <c r="A33335" t="inlineStr">
        <is>
          <t>Operations Management</t>
        </is>
      </c>
      <c r="B33335" t="inlineStr">
        <is>
          <t>Vendor Management</t>
        </is>
      </c>
      <c r="C33335" t="inlineStr">
        <is>
          <t>https://www.getapp.com/operations-management-software/vendor-management/os/web-based</t>
        </is>
      </c>
      <c r="D33335" t="inlineStr">
        <is>
          <t>SaaSLicense</t>
        </is>
      </c>
      <c r="E33335" t="inlineStr">
        <is>
          <t>https://www.getapp.com/operations-management-software/a/saaslicense/</t>
        </is>
      </c>
      <c r="F33335" t="inlineStr">
        <is>
          <t>SaaSLicense is a cloud-based solution designed to help businesses manage user licensing by monitoring application spend, risk management, and utilization. It lets users streamline contract management processes by collecting renewal &amp; contract licensing data &amp; setting notification preferences.Read more about SaaSLicense</t>
        </is>
      </c>
    </row>
    <row r="33336">
      <c r="A33336" t="inlineStr">
        <is>
          <t>Operations Management</t>
        </is>
      </c>
      <c r="B33336" t="inlineStr">
        <is>
          <t>Vendor Management</t>
        </is>
      </c>
      <c r="C33336" t="inlineStr">
        <is>
          <t>https://www.getapp.com/operations-management-software/vendor-management/os/web-based</t>
        </is>
      </c>
      <c r="D33336" t="inlineStr">
        <is>
          <t>Ravacan</t>
        </is>
      </c>
      <c r="E33336" t="inlineStr">
        <is>
          <t>https://www.getapp.com/operations-management-software/a/ravacan/</t>
        </is>
      </c>
      <c r="F33336" t="inlineStr">
        <is>
          <t>Ravacan is an automated procurement and sourcing software, which helps manufacturers gain insights about product costs, supply chain performance, and sourcing of direct materials.Read more about Ravacan</t>
        </is>
      </c>
    </row>
    <row r="33337">
      <c r="A33337" t="inlineStr">
        <is>
          <t>Operations Management</t>
        </is>
      </c>
      <c r="B33337" t="inlineStr">
        <is>
          <t>Vendor Management</t>
        </is>
      </c>
      <c r="C33337" t="inlineStr">
        <is>
          <t>https://www.getapp.com/operations-management-software/vendor-management/os/web-based</t>
        </is>
      </c>
      <c r="D33337" t="inlineStr">
        <is>
          <t>Zumen</t>
        </is>
      </c>
      <c r="E33337" t="inlineStr">
        <is>
          <t>https://www.getapp.com/operations-management-software/a/zumen/</t>
        </is>
      </c>
      <c r="F33337" t="inlineStr">
        <is>
          <t>Zumen is an all-inclusive platform to manage the complexities of NPD Sourcing and provide visibility to all the stakeholders across every step of your procurement process, from sourcing to contracts to procurement to accounts payableRead more about Zumen</t>
        </is>
      </c>
    </row>
    <row r="33338">
      <c r="A33338" t="inlineStr">
        <is>
          <t>Operations Management</t>
        </is>
      </c>
      <c r="B33338" t="inlineStr">
        <is>
          <t>Vendor Management</t>
        </is>
      </c>
      <c r="C33338" t="inlineStr">
        <is>
          <t>https://www.getapp.com/operations-management-software/vendor-management/os/web-based</t>
        </is>
      </c>
      <c r="D33338" t="inlineStr">
        <is>
          <t>Hallmark Health Care Solutions Contingent Labor</t>
        </is>
      </c>
      <c r="E33338" t="inlineStr">
        <is>
          <t>https://www.getapp.com/hr-employee-management-software/a/einstein-ii-irp/</t>
        </is>
      </c>
      <c r="F33338" t="inlineStr">
        <is>
          <t>Hallmark Health Care Solutions' Einstein II is a complete, end-to-end solution for talent sourcing, deployment, and vendor management.Read more about Hallmark Health Care Solutions Contingent Labor</t>
        </is>
      </c>
    </row>
    <row r="33339">
      <c r="A33339" t="inlineStr">
        <is>
          <t>Operations Management</t>
        </is>
      </c>
      <c r="B33339" t="inlineStr">
        <is>
          <t>Vendor Management</t>
        </is>
      </c>
      <c r="C33339" t="inlineStr">
        <is>
          <t>https://www.getapp.com/operations-management-software/vendor-management/os/web-based</t>
        </is>
      </c>
      <c r="D33339" t="inlineStr">
        <is>
          <t>Vendorly</t>
        </is>
      </c>
      <c r="E33339" t="inlineStr">
        <is>
          <t>https://www.getapp.com/operations-management-software/a/vendorly-1/</t>
        </is>
      </c>
      <c r="F33339" t="inlineStr">
        <is>
          <t>Vendorly is designed to help financial institutions manage their vendors and meet their evolving vendor oversight obligations.Read more about Vendorly</t>
        </is>
      </c>
    </row>
    <row r="33340">
      <c r="A33340" t="inlineStr">
        <is>
          <t>Operations Management</t>
        </is>
      </c>
      <c r="B33340" t="inlineStr">
        <is>
          <t>Vendor Management</t>
        </is>
      </c>
      <c r="C33340" t="inlineStr">
        <is>
          <t>https://www.getapp.com/operations-management-software/vendor-management/os/web-based</t>
        </is>
      </c>
      <c r="D33340" t="inlineStr">
        <is>
          <t>penny</t>
        </is>
      </c>
      <c r="E33340" t="inlineStr">
        <is>
          <t>https://www.getapp.com/operations-management-software/a/penny-1/</t>
        </is>
      </c>
      <c r="F33340" t="inlineStr">
        <is>
          <t>penny is a cloud-based Procure-To-Pay system with a powerful e-Source tool that automates RFQs/RFPs and quotation collecting.Read more about penny</t>
        </is>
      </c>
    </row>
    <row r="33341">
      <c r="A33341" t="inlineStr">
        <is>
          <t>Operations Management</t>
        </is>
      </c>
      <c r="B33341" t="inlineStr">
        <is>
          <t>Vendor Management</t>
        </is>
      </c>
      <c r="C33341" t="inlineStr">
        <is>
          <t>https://www.getapp.com/operations-management-software/vendor-management/os/web-based</t>
        </is>
      </c>
      <c r="D33341" t="inlineStr">
        <is>
          <t>Avetta</t>
        </is>
      </c>
      <c r="E33341" t="inlineStr">
        <is>
          <t>https://www.getapp.com/finance-accounting-software/a/avetta/</t>
        </is>
      </c>
      <c r="F33341" t="inlineStr">
        <is>
          <t>Avetta is a cloud-based compliance platform that helps businesses manage supply chain risk. This software enables users to monitor supplier risk by evaluating factors such as health and safety, financial stability, sustainability, and workforce compliance. Avetta allows users to create custom compliance templates based on internal criteria. Suppliers can submit their information to the platform, enabling both parties to monitor compliance status in real-time.Read more about Avetta</t>
        </is>
      </c>
    </row>
    <row r="33342">
      <c r="A33342" t="inlineStr">
        <is>
          <t>Operations Management</t>
        </is>
      </c>
      <c r="B33342" t="inlineStr">
        <is>
          <t>Vendor Management</t>
        </is>
      </c>
      <c r="C33342" t="inlineStr">
        <is>
          <t>https://www.getapp.com/operations-management-software/vendor-management/os/web-based</t>
        </is>
      </c>
      <c r="D33342" t="inlineStr">
        <is>
          <t>ELIT</t>
        </is>
      </c>
      <c r="E33342" t="inlineStr">
        <is>
          <t>https://www.getapp.com/operations-management-software/a/elit/</t>
        </is>
      </c>
      <c r="F33342" t="inlineStr">
        <is>
          <t>ELIT P2P Cloud enables full lifecycle of procure-to-pay process by reducing complexities and costs.Read more about ELIT</t>
        </is>
      </c>
    </row>
    <row r="33343">
      <c r="A33343" t="inlineStr">
        <is>
          <t>Operations Management</t>
        </is>
      </c>
      <c r="B33343" t="inlineStr">
        <is>
          <t>Vendor Management</t>
        </is>
      </c>
      <c r="C33343" t="inlineStr">
        <is>
          <t>https://www.getapp.com/operations-management-software/vendor-management/os/web-based</t>
        </is>
      </c>
      <c r="D33343" t="inlineStr">
        <is>
          <t>SureCloud</t>
        </is>
      </c>
      <c r="E33343" t="inlineStr">
        <is>
          <t>https://www.getapp.com/operations-management-software/a/surecloud/</t>
        </is>
      </c>
      <c r="F33343" t="inlineStr">
        <is>
          <t>SureCloud is a cloud-based GRC (Governance, Risk &amp; Compliance) and cybersecurity software that reinvents the way you manage risk. SureCloud is supported by Aurora, a highly configurable no-code platform that is simple, intuitive, and flexible.Read more about SureCloud</t>
        </is>
      </c>
    </row>
    <row r="33344">
      <c r="A33344" t="inlineStr">
        <is>
          <t>Operations Management</t>
        </is>
      </c>
      <c r="B33344" t="inlineStr">
        <is>
          <t>Vendor Management</t>
        </is>
      </c>
      <c r="C33344" t="inlineStr">
        <is>
          <t>https://www.getapp.com/operations-management-software/vendor-management/os/web-based</t>
        </is>
      </c>
      <c r="D33344" t="inlineStr">
        <is>
          <t>Moiboo</t>
        </is>
      </c>
      <c r="E33344" t="inlineStr">
        <is>
          <t>https://www.getapp.com/operations-management-software/a/moiboo-software/</t>
        </is>
      </c>
      <c r="F33344" t="inlineStr">
        <is>
          <t>With Moiboo software the business efficiency can be increased by 80% and the activities of the business can be efficiently managed.Read more about Moiboo</t>
        </is>
      </c>
    </row>
    <row r="33345">
      <c r="A33345" t="inlineStr">
        <is>
          <t>Operations Management</t>
        </is>
      </c>
      <c r="B33345" t="inlineStr">
        <is>
          <t>Vendor Management</t>
        </is>
      </c>
      <c r="C33345" t="inlineStr">
        <is>
          <t>https://www.getapp.com/operations-management-software/vendor-management/os/web-based</t>
        </is>
      </c>
      <c r="D33345" t="inlineStr">
        <is>
          <t>Oxalys</t>
        </is>
      </c>
      <c r="E33345" t="inlineStr">
        <is>
          <t>https://www.getapp.com/operations-management-software/a/oxalys/</t>
        </is>
      </c>
      <c r="F33345" t="inlineStr">
        <is>
          <t>The Oxalys solution helps you digitalise the entire spend and procurement process : Sourcing and contracts, purchasing and invoices, supplier relations and procurement steering. It's a pragmatic solution developed in a full operational needs.Read more about Oxalys</t>
        </is>
      </c>
    </row>
    <row r="33346">
      <c r="A33346" t="inlineStr">
        <is>
          <t>Operations Management</t>
        </is>
      </c>
      <c r="B33346" t="inlineStr">
        <is>
          <t>Vendor Management</t>
        </is>
      </c>
      <c r="C33346" t="inlineStr">
        <is>
          <t>https://www.getapp.com/operations-management-software/vendor-management/os/web-based</t>
        </is>
      </c>
      <c r="D33346" t="inlineStr">
        <is>
          <t>Resilinc</t>
        </is>
      </c>
      <c r="E33346" t="inlineStr">
        <is>
          <t>https://www.getapp.com/operations-management-software/a/resilinc/</t>
        </is>
      </c>
      <c r="F33346" t="inlineStr">
        <is>
          <t>Resilinc is a supply chain risk management software, which helps businesses monitor, measure, identify, and mitigate various risk factors via real-time updates. The EventWatch module lets users detect events, forecast their effects on suppliers and sites, and securely allocate resources.Read more about Resilinc</t>
        </is>
      </c>
    </row>
    <row r="33347">
      <c r="A33347" t="inlineStr">
        <is>
          <t>Operations Management</t>
        </is>
      </c>
      <c r="B33347" t="inlineStr">
        <is>
          <t>Vendor Management</t>
        </is>
      </c>
      <c r="C33347" t="inlineStr">
        <is>
          <t>https://www.getapp.com/operations-management-software/vendor-management/os/web-based</t>
        </is>
      </c>
      <c r="D33347" t="inlineStr">
        <is>
          <t>Qntrl</t>
        </is>
      </c>
      <c r="E33347" t="inlineStr">
        <is>
          <t>https://www.getapp.com/operations-management-software/a/qntrl/</t>
        </is>
      </c>
      <c r="F33347" t="inlineStr">
        <is>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is>
      </c>
    </row>
    <row r="33348">
      <c r="A33348" t="inlineStr">
        <is>
          <t>Operations Management</t>
        </is>
      </c>
      <c r="B33348" t="inlineStr">
        <is>
          <t>Vendor Management</t>
        </is>
      </c>
      <c r="C33348" t="inlineStr">
        <is>
          <t>https://www.getapp.com/operations-management-software/vendor-management/os/web-based</t>
        </is>
      </c>
      <c r="D33348" t="inlineStr">
        <is>
          <t>SupplyNote</t>
        </is>
      </c>
      <c r="E33348" t="inlineStr">
        <is>
          <t>https://www.getapp.com/operations-management-software/a/supplynote/</t>
        </is>
      </c>
      <c r="F33348" t="inlineStr">
        <is>
          <t>SupplyNote is a web-based supply chain management platform designed to help restaurants and cloud kitchens in the Indian market manage inventory, orders, employees, and customers on a centralized platform. Features include resource planning, order history tracking, payment processing, and reporting.Read more about SupplyNote</t>
        </is>
      </c>
    </row>
    <row r="33349">
      <c r="A33349" t="inlineStr">
        <is>
          <t>Operations Management</t>
        </is>
      </c>
      <c r="B33349" t="inlineStr">
        <is>
          <t>Vendor Management</t>
        </is>
      </c>
      <c r="C33349" t="inlineStr">
        <is>
          <t>https://www.getapp.com/operations-management-software/vendor-management/os/web-based</t>
        </is>
      </c>
      <c r="D33349" t="inlineStr">
        <is>
          <t>RiskRate</t>
        </is>
      </c>
      <c r="E33349" t="inlineStr">
        <is>
          <t>https://www.getapp.com/operations-management-software/a/riskrate/</t>
        </is>
      </c>
      <c r="F33349" t="inlineStr">
        <is>
          <t>RiskRate is an enterprise third party risk management and vendor due diligence solution enabling organizations to on board, screen, and monitor third partiesRead more about RiskRate</t>
        </is>
      </c>
    </row>
    <row r="33350">
      <c r="A33350" t="inlineStr">
        <is>
          <t>Operations Management</t>
        </is>
      </c>
      <c r="B33350" t="inlineStr">
        <is>
          <t>Vendor Management</t>
        </is>
      </c>
      <c r="C33350" t="inlineStr">
        <is>
          <t>https://www.getapp.com/operations-management-software/vendor-management/os/web-based</t>
        </is>
      </c>
      <c r="D33350" t="inlineStr">
        <is>
          <t>SutiProcure</t>
        </is>
      </c>
      <c r="E33350" t="inlineStr">
        <is>
          <t>https://www.getapp.com/operations-management-software/a/sutiprocure/</t>
        </is>
      </c>
      <c r="F33350" t="inlineStr">
        <is>
          <t>SutiProcure is a cloud-based procurement suite for managing the procure-to-pay cycle while providing granular insight on requisitions and purchasing activitiesRead more about SutiProcure</t>
        </is>
      </c>
    </row>
    <row r="33351">
      <c r="A33351" t="inlineStr">
        <is>
          <t>Operations Management</t>
        </is>
      </c>
      <c r="B33351" t="inlineStr">
        <is>
          <t>Vendor Management</t>
        </is>
      </c>
      <c r="C33351" t="inlineStr">
        <is>
          <t>https://www.getapp.com/operations-management-software/vendor-management/os/web-based</t>
        </is>
      </c>
      <c r="D33351" t="inlineStr">
        <is>
          <t>IonWave eSourcing</t>
        </is>
      </c>
      <c r="E33351" t="inlineStr">
        <is>
          <t>https://www.getapp.com/operations-management-software/a/ionwave-esourcing/</t>
        </is>
      </c>
      <c r="F33351" t="inlineStr">
        <is>
          <t>IonWave eSourcing is a cloud-based sourcing and bidding management system designed to help businesses create and manage electronic bids to procure tenders. The platform enables organizations to streamline bidding operations and reduce costs.Read more about IonWave eSourcing</t>
        </is>
      </c>
    </row>
    <row r="33352">
      <c r="A33352" t="inlineStr">
        <is>
          <t>Operations Management</t>
        </is>
      </c>
      <c r="B33352" t="inlineStr">
        <is>
          <t>Vendor Management</t>
        </is>
      </c>
      <c r="C33352" t="inlineStr">
        <is>
          <t>https://www.getapp.com/operations-management-software/vendor-management/os/web-based</t>
        </is>
      </c>
      <c r="D33352" t="inlineStr">
        <is>
          <t>Third Party Risk Management</t>
        </is>
      </c>
      <c r="E33352" t="inlineStr">
        <is>
          <t>https://www.getapp.com/finance-accounting-software/a/third-party-risk-management/</t>
        </is>
      </c>
      <c r="F33352" t="inlineStr">
        <is>
          <t>Third Party Risk Management by Riskpro India is a web-based enterprise risk management software designed to help businesses organize risks arising from various third parties, such as vendors, joint ventures, customers, counterparties, and fourth parties.Read more about Third Party Risk Management</t>
        </is>
      </c>
    </row>
    <row r="33353">
      <c r="A33353" t="inlineStr">
        <is>
          <t>Operations Management</t>
        </is>
      </c>
      <c r="B33353" t="inlineStr">
        <is>
          <t>Vendor Management</t>
        </is>
      </c>
      <c r="C33353" t="inlineStr">
        <is>
          <t>https://www.getapp.com/operations-management-software/vendor-management/os/web-based</t>
        </is>
      </c>
      <c r="D33353" t="inlineStr">
        <is>
          <t>Ginkgo Retail</t>
        </is>
      </c>
      <c r="E33353" t="inlineStr">
        <is>
          <t>https://www.getapp.com/operations-management-software/a/ginkgo/</t>
        </is>
      </c>
      <c r="F33353" t="inlineStr">
        <is>
          <t>Ginkgo Retail is an e-commerce operations management solution that helps users manage inventory, orders, logistics, products, suppliers and more.Read more about Ginkgo Retail</t>
        </is>
      </c>
    </row>
    <row r="33354">
      <c r="A33354" t="inlineStr">
        <is>
          <t>Operations Management</t>
        </is>
      </c>
      <c r="B33354" t="inlineStr">
        <is>
          <t>Vendor Management</t>
        </is>
      </c>
      <c r="C33354" t="inlineStr">
        <is>
          <t>https://www.getapp.com/operations-management-software/vendor-management/os/web-based</t>
        </is>
      </c>
      <c r="D33354" t="inlineStr">
        <is>
          <t>Tender Management Software</t>
        </is>
      </c>
      <c r="E33354" t="inlineStr">
        <is>
          <t>https://www.getapp.com/operations-management-software/a/tender-management-software/</t>
        </is>
      </c>
      <c r="F33354" t="inlineStr">
        <is>
          <t>Aufait's Tender management system helps remove time-consuming and labor-intensive manual tendering process and get a transparent procurement process for yourorganization.Read more about Tender Management Software</t>
        </is>
      </c>
    </row>
    <row r="33355">
      <c r="A33355" t="inlineStr">
        <is>
          <t>Operations Management</t>
        </is>
      </c>
      <c r="B33355" t="inlineStr">
        <is>
          <t>Vendor Management</t>
        </is>
      </c>
      <c r="C33355" t="inlineStr">
        <is>
          <t>https://www.getapp.com/operations-management-software/vendor-management/os/web-based</t>
        </is>
      </c>
      <c r="D33355" t="inlineStr">
        <is>
          <t>NEXSYS-ONE</t>
        </is>
      </c>
      <c r="E33355" t="inlineStr">
        <is>
          <t>https://www.getapp.com/operations-management-software/a/nexsys-one/</t>
        </is>
      </c>
      <c r="F33355" t="inlineStr">
        <is>
          <t>NEXSYS-ONE is a cloud-based access governance solution that helps in network audits, turnkey projects, tower sharing, network operations, and others. It can suit customers with different sizes of operations. The admin tool in the core of all of its modules – ADMIN-ONE, empowers customers to self-manage their platform. The tool could be adjusted to any language as per request.Read more about NEXSYS-ONE</t>
        </is>
      </c>
    </row>
    <row r="33356">
      <c r="A33356" t="inlineStr">
        <is>
          <t>Operations Management</t>
        </is>
      </c>
      <c r="B33356" t="inlineStr">
        <is>
          <t>Vendor Management</t>
        </is>
      </c>
      <c r="C33356" t="inlineStr">
        <is>
          <t>https://www.getapp.com/operations-management-software/vendor-management/os/web-based</t>
        </is>
      </c>
      <c r="D33356" t="inlineStr">
        <is>
          <t>Cimmra eProcurement Suite</t>
        </is>
      </c>
      <c r="E33356" t="inlineStr">
        <is>
          <t>https://www.getapp.com/operations-management-software/a/cimmra-eps/</t>
        </is>
      </c>
      <c r="F33356" t="inlineStr">
        <is>
          <t>Cimmra ePS is a procurement management solution that helps businesses manage supplier onboarding, budget tracking, approval workflows, sourcing, accounts payable and other operations from within a unified platform. It allows staff members to create purchase orders, conduct auctions, create RFPs, and more.Read more about Cimmra eProcurement Suite</t>
        </is>
      </c>
    </row>
    <row r="33357">
      <c r="A33357" t="inlineStr">
        <is>
          <t>Operations Management</t>
        </is>
      </c>
      <c r="B33357" t="inlineStr">
        <is>
          <t>Vendor Management</t>
        </is>
      </c>
      <c r="C33357" t="inlineStr">
        <is>
          <t>https://www.getapp.com/operations-management-software/vendor-management/os/web-based</t>
        </is>
      </c>
      <c r="D33357" t="inlineStr">
        <is>
          <t>Control Tower</t>
        </is>
      </c>
      <c r="E33357" t="inlineStr">
        <is>
          <t>https://www.getapp.com/operations-management-software/a/control-tower/</t>
        </is>
      </c>
      <c r="F33357" t="inlineStr">
        <is>
          <t>Our mission is to digitize your supply chain to help create superior visibility and productivity.  Control Tower Platform allows supply chains to be agile, scale, and improve costs.Read more about Control Tower</t>
        </is>
      </c>
    </row>
    <row r="33358">
      <c r="A33358" t="inlineStr">
        <is>
          <t>Operations Management</t>
        </is>
      </c>
      <c r="B33358" t="inlineStr">
        <is>
          <t>Vendor Management</t>
        </is>
      </c>
      <c r="C33358" t="inlineStr">
        <is>
          <t>https://www.getapp.com/operations-management-software/vendor-management/os/web-based</t>
        </is>
      </c>
      <c r="D33358" t="inlineStr">
        <is>
          <t>Cygnet Vendor PostBox</t>
        </is>
      </c>
      <c r="E33358" t="inlineStr">
        <is>
          <t>https://www.getapp.com/operations-management-software/a/cygnet-vendor-portal/</t>
        </is>
      </c>
      <c r="F33358" t="inlineStr">
        <is>
          <t>Implementing Cygnet's vendor process and compliance platform can help in managing the vendors and suppliers and can heighten their efficiency.Read more about Cygnet Vendor PostBox</t>
        </is>
      </c>
    </row>
    <row r="33359">
      <c r="A33359" t="inlineStr">
        <is>
          <t>Operations Management</t>
        </is>
      </c>
      <c r="B33359" t="inlineStr">
        <is>
          <t>Vendor Management</t>
        </is>
      </c>
      <c r="C33359" t="inlineStr">
        <is>
          <t>https://www.getapp.com/operations-management-software/vendor-management/os/web-based</t>
        </is>
      </c>
      <c r="D33359" t="inlineStr">
        <is>
          <t>Masters India Accounts Payable</t>
        </is>
      </c>
      <c r="E33359" t="inlineStr">
        <is>
          <t>https://www.getapp.com/operations-management-software/a/masters-india-accounts-payable/</t>
        </is>
      </c>
      <c r="F33359" t="inlineStr">
        <is>
          <t>Simplify and automate your billing or invoice payments with the Masters India Accounts Payable Automation solution. It will save time and money and your AP team effort In invoice processing and reduce manual data entry errors.Read more about Masters India Accounts Payable</t>
        </is>
      </c>
    </row>
    <row r="33360">
      <c r="A33360" t="inlineStr">
        <is>
          <t>Operations Management</t>
        </is>
      </c>
      <c r="B33360" t="inlineStr">
        <is>
          <t>Vendor Management</t>
        </is>
      </c>
      <c r="C33360" t="inlineStr">
        <is>
          <t>https://www.getapp.com/operations-management-software/vendor-management/os/web-based</t>
        </is>
      </c>
      <c r="D33360" t="inlineStr">
        <is>
          <t>Benchmark Gensuite Stewardship</t>
        </is>
      </c>
      <c r="E33360" t="inlineStr">
        <is>
          <t>https://www.getapp.com/finance-accounting-software/a/benchmark-stewardship/</t>
        </is>
      </c>
      <c r="F33360" t="inlineStr">
        <is>
          <t>Benchmark Gensuite's Stewardship is product stewardship and compliance management software that improves collaboration and ensures global compliance for the organization. Engage suppliers in performance improvement and corrective action programs to protect the reputation and prevent disruptions.Read more about Benchmark Gensuite Stewardship</t>
        </is>
      </c>
    </row>
    <row r="33361">
      <c r="A33361" t="inlineStr">
        <is>
          <t>Operations Management</t>
        </is>
      </c>
      <c r="B33361" t="inlineStr">
        <is>
          <t>Vendor Management</t>
        </is>
      </c>
      <c r="C33361" t="inlineStr">
        <is>
          <t>https://www.getapp.com/operations-management-software/vendor-management/os/web-based</t>
        </is>
      </c>
      <c r="D33361" t="inlineStr">
        <is>
          <t>Discovery</t>
        </is>
      </c>
      <c r="E33361" t="inlineStr">
        <is>
          <t>https://www.getapp.com/operations-management-software/a/discovery/</t>
        </is>
      </c>
      <c r="F33361" t="inlineStr">
        <is>
          <t>Discovery demonstrates which vendors bill accurately, timely and why, helping you to negotiate better terms.Read more about Discovery</t>
        </is>
      </c>
    </row>
    <row r="33362">
      <c r="A33362" t="inlineStr">
        <is>
          <t>Operations Management</t>
        </is>
      </c>
      <c r="B33362" t="inlineStr">
        <is>
          <t>Vendor Management</t>
        </is>
      </c>
      <c r="C33362" t="inlineStr">
        <is>
          <t>https://www.getapp.com/operations-management-software/vendor-management/os/web-based</t>
        </is>
      </c>
      <c r="D33362" t="inlineStr">
        <is>
          <t>Auditor</t>
        </is>
      </c>
      <c r="E33362" t="inlineStr">
        <is>
          <t>https://www.getapp.com/security-software/a/auditor/</t>
        </is>
      </c>
      <c r="F33362" t="inlineStr">
        <is>
          <t>Auditor is an automated SaaS platform for internal &amp; external security audits for an organization. Assessments can be done in 50% time with 100% accuracy. Risk scores &amp; Reports are automatically generated.Stds covered: ISO 27001, SOC 2, PCI DSS, EU GDPR.Read more about Auditor</t>
        </is>
      </c>
    </row>
    <row r="33363">
      <c r="A33363" t="inlineStr">
        <is>
          <t>Operations Management</t>
        </is>
      </c>
      <c r="B33363" t="inlineStr">
        <is>
          <t>Vendor Management</t>
        </is>
      </c>
      <c r="C33363" t="inlineStr">
        <is>
          <t>https://www.getapp.com/operations-management-software/vendor-management/os/web-based</t>
        </is>
      </c>
      <c r="D33363" t="inlineStr">
        <is>
          <t>Brandcrush</t>
        </is>
      </c>
      <c r="E33363" t="inlineStr">
        <is>
          <t>https://www.getapp.com/all-software/a/brandcrush/</t>
        </is>
      </c>
      <c r="F33363" t="inlineStr">
        <is>
          <t>Brandcrush is an end-to-end retail media and partnerships platform, powering businesses worldwide from retailers, shopping centers, and gym chains to rideshare operators and universities to monetize and maximize media revenue potential.Read more about Brandcrush</t>
        </is>
      </c>
    </row>
    <row r="33364">
      <c r="A33364" t="inlineStr">
        <is>
          <t>Operations Management</t>
        </is>
      </c>
      <c r="B33364" t="inlineStr">
        <is>
          <t>Vendor Management</t>
        </is>
      </c>
      <c r="C33364" t="inlineStr">
        <is>
          <t>https://www.getapp.com/operations-management-software/vendor-management/os/web-based</t>
        </is>
      </c>
      <c r="D33364" t="inlineStr">
        <is>
          <t>Efcaz SRM</t>
        </is>
      </c>
      <c r="E33364" t="inlineStr">
        <is>
          <t>https://www.getapp.com/operations-management-software/a/efcaz-srm-1/</t>
        </is>
      </c>
      <c r="F33364" t="inlineStr">
        <is>
          <t>Efcaz SRM is a supplier management tool, which makes it possible to check the updated certifications and accreditations of each supplier, due to integration with agencies, such as Caixa Econômica Federal and Receita Federal. It also evaluates the performance and results of suppliers.Read more about Efcaz SRM</t>
        </is>
      </c>
    </row>
    <row r="33365">
      <c r="A33365" t="inlineStr">
        <is>
          <t>Operations Management</t>
        </is>
      </c>
      <c r="B33365" t="inlineStr">
        <is>
          <t>Vendor Management</t>
        </is>
      </c>
      <c r="C33365" t="inlineStr">
        <is>
          <t>https://www.getapp.com/operations-management-software/vendor-management/os/web-based</t>
        </is>
      </c>
      <c r="D33365" t="inlineStr">
        <is>
          <t>Vendor Portal</t>
        </is>
      </c>
      <c r="E33365" t="inlineStr">
        <is>
          <t>https://www.getapp.com/operations-management-software/a/vendor-portal/</t>
        </is>
      </c>
      <c r="F33365" t="inlineStr">
        <is>
          <t>Vendor Portal is a cloud-based software that optimizes vendor management with centralized data, real-time tracking, and AI-enhanced features. Streamline operations, foster collaboration, and strengthen vendor relationships effortlessly.Read more about Vendor Portal</t>
        </is>
      </c>
    </row>
    <row r="33366">
      <c r="A33366" t="inlineStr">
        <is>
          <t>Operations Management</t>
        </is>
      </c>
      <c r="B33366" t="inlineStr">
        <is>
          <t>Vendor Management</t>
        </is>
      </c>
      <c r="C33366" t="inlineStr">
        <is>
          <t>https://www.getapp.com/operations-management-software/vendor-management/os/web-based</t>
        </is>
      </c>
      <c r="D33366" t="inlineStr">
        <is>
          <t>Vendor Portal Management System</t>
        </is>
      </c>
      <c r="E33366" t="inlineStr">
        <is>
          <t>https://www.getapp.com/operations-management-software/a/vendor-portal-management-system/</t>
        </is>
      </c>
      <c r="F33366" t="inlineStr">
        <is>
          <t>Vendor Portal Management System helps businesses streamline the entire vendor management process. The software offers a suite of features designed to improve communication, optimize collaboration, and streamline the procurement lifecycle.Read more about Vendor Portal Management System</t>
        </is>
      </c>
    </row>
    <row r="33367">
      <c r="A33367" t="inlineStr">
        <is>
          <t>Operations Management</t>
        </is>
      </c>
      <c r="B33367" t="inlineStr">
        <is>
          <t>Vendor Management</t>
        </is>
      </c>
      <c r="C33367" t="inlineStr">
        <is>
          <t>https://www.getapp.com/operations-management-software/vendor-management/os/web-based</t>
        </is>
      </c>
      <c r="D33367" t="inlineStr">
        <is>
          <t>Auditoria SmartVendor</t>
        </is>
      </c>
      <c r="E33367" t="inlineStr">
        <is>
          <t>https://www.getapp.com/operations-management-software/a/auditoria-smartvendor/</t>
        </is>
      </c>
      <c r="F33367" t="inlineStr">
        <is>
          <t>With Auditoria SmartVendor, businesses can optimize vendor management, handling helpdesk inquiries with ease and providing actionable insights into vendor performance.Read more about Auditoria SmartVendor</t>
        </is>
      </c>
    </row>
    <row r="33368">
      <c r="A33368" t="inlineStr">
        <is>
          <t>Operations Management</t>
        </is>
      </c>
      <c r="B33368" t="inlineStr">
        <is>
          <t>Vendor Management</t>
        </is>
      </c>
      <c r="C33368" t="inlineStr">
        <is>
          <t>https://www.getapp.com/operations-management-software/vendor-management/os/web-based</t>
        </is>
      </c>
      <c r="D33368" t="inlineStr">
        <is>
          <t>LENO</t>
        </is>
      </c>
      <c r="E33368" t="inlineStr">
        <is>
          <t>https://www.getapp.com/operations-management-software/a/leno/</t>
        </is>
      </c>
      <c r="F33368" t="inlineStr">
        <is>
          <t>LENO is an AI-powered, third-party risk management SaaS that complies with all relevant EU regulatory requirements, including the EBA Guidelines on Outsourcing Arrangements, the Digital Operational Resilience Act (DORA), and other German regulations. The platform caters to the needs of Germany-based institutions or businesses with operations in Germany.Read more about LENO</t>
        </is>
      </c>
    </row>
    <row r="33369">
      <c r="A33369" t="inlineStr">
        <is>
          <t>Operations Management</t>
        </is>
      </c>
      <c r="B33369" t="inlineStr">
        <is>
          <t>Vendor Management</t>
        </is>
      </c>
      <c r="C33369" t="inlineStr">
        <is>
          <t>https://www.getapp.com/operations-management-software/vendor-management/os/web-based</t>
        </is>
      </c>
      <c r="D33369" t="inlineStr">
        <is>
          <t>Cotiss</t>
        </is>
      </c>
      <c r="E33369" t="inlineStr">
        <is>
          <t>https://www.getapp.com/finance-accounting-software/a/cotiss/</t>
        </is>
      </c>
      <c r="F33369" t="inlineStr">
        <is>
          <t>Cotiss is an end-to-end procurement software that helps small and medium sized procurement teams manage supplier relationships, eSourcing, procurement planning, and more. The platform supports low-risk RFQs as well as complex multi-stage RFPs.Read more about Cotiss</t>
        </is>
      </c>
    </row>
    <row r="33370">
      <c r="A33370" t="inlineStr">
        <is>
          <t>Operations Management</t>
        </is>
      </c>
      <c r="B33370" t="inlineStr">
        <is>
          <t>Vendor Management</t>
        </is>
      </c>
      <c r="C33370" t="inlineStr">
        <is>
          <t>https://www.getapp.com/operations-management-software/vendor-management/os/web-based</t>
        </is>
      </c>
      <c r="D33370" t="inlineStr">
        <is>
          <t>CloudEagle</t>
        </is>
      </c>
      <c r="E33370" t="inlineStr">
        <is>
          <t>https://www.getapp.com/it-management-software/a/cloudeagle/</t>
        </is>
      </c>
      <c r="F33370" t="inlineStr">
        <is>
          <t>CloudEagle.ai helps IT, security &amp; Procurement teams manage, govern &amp; renew all their SaaS apps from one single platform. Along with making SaaS management &amp; governance a breeze, CloudEagle.ai has processed over $2bn and saved enterprises like RingCentral, Shiji, Recroom $150M.Read more about CloudEagle</t>
        </is>
      </c>
    </row>
    <row r="33371">
      <c r="A33371" t="inlineStr">
        <is>
          <t>Operations Management</t>
        </is>
      </c>
      <c r="B33371" t="inlineStr">
        <is>
          <t>Vendor Management</t>
        </is>
      </c>
      <c r="C33371" t="inlineStr">
        <is>
          <t>https://www.getapp.com/operations-management-software/vendor-management/os/web-based</t>
        </is>
      </c>
      <c r="D33371" t="inlineStr">
        <is>
          <t>HyperComply</t>
        </is>
      </c>
      <c r="E33371" t="inlineStr">
        <is>
          <t>https://www.getapp.com/finance-accounting-software/a/hypercomply/</t>
        </is>
      </c>
      <c r="F33371" t="inlineStr">
        <is>
          <t>HyperComply is a GRC software that helps businesses automate security reviews, share sensitive documents, and espond to security questionnaires. The software allows sales teams to share compliance information upfront, while giving security teams a way to monitor vendors and fill security gaps.Read more about HyperComply</t>
        </is>
      </c>
    </row>
    <row r="33372">
      <c r="A33372" t="inlineStr">
        <is>
          <t>Operations Management</t>
        </is>
      </c>
      <c r="B33372" t="inlineStr">
        <is>
          <t>Vendor Management</t>
        </is>
      </c>
      <c r="C33372" t="inlineStr">
        <is>
          <t>https://www.getapp.com/operations-management-software/vendor-management/os/web-based</t>
        </is>
      </c>
      <c r="D33372" t="inlineStr">
        <is>
          <t>LocumsMart</t>
        </is>
      </c>
      <c r="E33372" t="inlineStr">
        <is>
          <t>https://www.getapp.com/operations-management-software/a/locumsmart/</t>
        </is>
      </c>
      <c r="F33372" t="inlineStr">
        <is>
          <t>Locumsmart offers control to make data-driven decisions, and the ability to centralize everything in one location. The web-based vendor management system helps locums streamline staffing and analytics processes.Read more about LocumsMart</t>
        </is>
      </c>
    </row>
    <row r="33373">
      <c r="A33373" t="inlineStr">
        <is>
          <t>Operations Management</t>
        </is>
      </c>
      <c r="B33373" t="inlineStr">
        <is>
          <t>Vendor Management</t>
        </is>
      </c>
      <c r="C33373" t="inlineStr">
        <is>
          <t>https://www.getapp.com/operations-management-software/vendor-management/os/web-based</t>
        </is>
      </c>
      <c r="D33373" t="inlineStr">
        <is>
          <t>transcendVP</t>
        </is>
      </c>
      <c r="E33373" t="inlineStr">
        <is>
          <t>https://www.getapp.com/operations-management-software/a/transcendvp/</t>
        </is>
      </c>
      <c r="F33373" t="inlineStr">
        <is>
          <t>transcendVP enables third-party vendors to submit invoices, view or initiate payments, and check status can significantly reduce costs and improve efficiencies.Read more about transcendVP</t>
        </is>
      </c>
    </row>
    <row r="33374">
      <c r="A33374" t="inlineStr">
        <is>
          <t>Operations Management</t>
        </is>
      </c>
      <c r="B33374" t="inlineStr">
        <is>
          <t>Vendor Management</t>
        </is>
      </c>
      <c r="C33374" t="inlineStr">
        <is>
          <t>https://www.getapp.com/operations-management-software/vendor-management/os/web-based</t>
        </is>
      </c>
      <c r="D33374" t="inlineStr">
        <is>
          <t>Weproc</t>
        </is>
      </c>
      <c r="E33374" t="inlineStr">
        <is>
          <t>https://www.getapp.com/finance-accounting-software/a/weproc/</t>
        </is>
      </c>
      <c r="F33374" t="inlineStr">
        <is>
          <t>The software that digitizes the purchasing process of small and medium-sized businesses and small and medium-sized enterprises.Optimize your company's expenses and manage your purchases.Read more about Weproc</t>
        </is>
      </c>
    </row>
    <row r="33375">
      <c r="A33375" t="inlineStr">
        <is>
          <t>Operations Management</t>
        </is>
      </c>
      <c r="B33375" t="inlineStr">
        <is>
          <t>Vendor Management</t>
        </is>
      </c>
      <c r="C33375" t="inlineStr">
        <is>
          <t>https://www.getapp.com/operations-management-software/vendor-management/os/web-based</t>
        </is>
      </c>
      <c r="D33375" t="inlineStr">
        <is>
          <t>Octerra</t>
        </is>
      </c>
      <c r="E33375" t="inlineStr">
        <is>
          <t>https://www.getapp.com/operations-management-software/a/octerra/</t>
        </is>
      </c>
      <c r="F33375" t="inlineStr">
        <is>
          <t>Octerra is a procurement software that helps businesses gain real-time insights into data analytics and collaborate on production spending. It lets companies create a centralized hub for all budgets, work orders, and invoices to manage production budgets.Read more about Octerra</t>
        </is>
      </c>
    </row>
    <row r="33376">
      <c r="A33376" t="inlineStr">
        <is>
          <t>Operations Management</t>
        </is>
      </c>
      <c r="B33376" t="inlineStr">
        <is>
          <t>Vendor Management</t>
        </is>
      </c>
      <c r="C33376" t="inlineStr">
        <is>
          <t>https://www.getapp.com/operations-management-software/vendor-management/os/web-based</t>
        </is>
      </c>
      <c r="D33376" t="inlineStr">
        <is>
          <t>QCSolver</t>
        </is>
      </c>
      <c r="E33376" t="inlineStr">
        <is>
          <t>https://www.getapp.com/operations-management-software/a/qcsolver/</t>
        </is>
      </c>
      <c r="F33376" t="inlineStr">
        <is>
          <t>An accessible cloud-based procurement as a service software that manages supplier pre-qualifications and performance. QCsolver offers a range of custom-tailored solutions, including ERP integrations to streamline and standardize your GRC processes.Read more about QCSolver</t>
        </is>
      </c>
    </row>
    <row r="33377">
      <c r="A33377" t="inlineStr">
        <is>
          <t>Operations Management</t>
        </is>
      </c>
      <c r="B33377" t="inlineStr">
        <is>
          <t>Vendor Management</t>
        </is>
      </c>
      <c r="C33377" t="inlineStr">
        <is>
          <t>https://www.getapp.com/operations-management-software/vendor-management/os/web-based</t>
        </is>
      </c>
      <c r="D33377" t="inlineStr">
        <is>
          <t>Dailybiz</t>
        </is>
      </c>
      <c r="E33377" t="inlineStr">
        <is>
          <t>https://www.getapp.com/finance-accounting-software/a/dailybiz/</t>
        </is>
      </c>
      <c r="F33377" t="inlineStr">
        <is>
          <t>Dailybiz is a SaaS software that optimizes business management thanks to complete functional coverage: sales, purchases, CRM, accounting, business management and taxation. Flexible &amp; customizable solutions according to the problems of each company.Read more about Dailybiz</t>
        </is>
      </c>
    </row>
    <row r="33378">
      <c r="A33378" t="inlineStr">
        <is>
          <t>Operations Management</t>
        </is>
      </c>
      <c r="B33378" t="inlineStr">
        <is>
          <t>Vendor Management</t>
        </is>
      </c>
      <c r="C33378" t="inlineStr">
        <is>
          <t>https://www.getapp.com/operations-management-software/vendor-management/os/web-based</t>
        </is>
      </c>
      <c r="D33378" t="inlineStr">
        <is>
          <t>Hello Houston</t>
        </is>
      </c>
      <c r="E33378" t="inlineStr">
        <is>
          <t>https://www.getapp.com/business-intelligence-analytics-software/a/hello-houston/</t>
        </is>
      </c>
      <c r="F33378" t="inlineStr">
        <is>
          <t>For manufacturing and logistics hubs, HelloHouston is an all-in-one maintenance management software.Read more about Hello Houston</t>
        </is>
      </c>
    </row>
    <row r="33379">
      <c r="A33379" t="inlineStr">
        <is>
          <t>Operations Management</t>
        </is>
      </c>
      <c r="B33379" t="inlineStr">
        <is>
          <t>Vendor Management</t>
        </is>
      </c>
      <c r="C33379" t="inlineStr">
        <is>
          <t>https://www.getapp.com/operations-management-software/vendor-management/os/web-based</t>
        </is>
      </c>
      <c r="D33379" t="inlineStr">
        <is>
          <t>Third Party Risk Management</t>
        </is>
      </c>
      <c r="E33379" t="inlineStr">
        <is>
          <t>https://www.getapp.com/finance-accounting-software/a/third-party-risk-management/</t>
        </is>
      </c>
      <c r="F33379" t="inlineStr">
        <is>
          <t>Third Party Risk Management by Riskpro India is a web-based enterprise risk management software designed to help businesses organize risks arising from various third parties, such as vendors, joint ventures, customers, counterparties, and fourth parties.Read more about Third Party Risk Management</t>
        </is>
      </c>
    </row>
    <row r="33380">
      <c r="A33380" t="inlineStr">
        <is>
          <t>Operations Management</t>
        </is>
      </c>
      <c r="B33380" t="inlineStr">
        <is>
          <t>Vendor Management</t>
        </is>
      </c>
      <c r="C33380" t="inlineStr">
        <is>
          <t>https://www.getapp.com/operations-management-software/vendor-management/os/web-based</t>
        </is>
      </c>
      <c r="D33380" t="inlineStr">
        <is>
          <t>Intelex Supplier Management Software</t>
        </is>
      </c>
      <c r="E33380" t="inlineStr">
        <is>
          <t>https://www.getapp.com/operations-management-software/a/supplier-management-software/</t>
        </is>
      </c>
      <c r="F33380" t="inlineStr">
        <is>
          <t>Supplier Management Software by Intelex is a cloud-based platform that helps businesses in aviation, healthcare, retail, education, energy, construction, manufacturing, and other industries, handle operations related to supplier onboarding, compliance management, and corrective action planning.Read more about Intelex Supplier Management Software</t>
        </is>
      </c>
    </row>
    <row r="33381">
      <c r="A33381" t="inlineStr">
        <is>
          <t>Operations Management</t>
        </is>
      </c>
      <c r="B33381" t="inlineStr">
        <is>
          <t>Vendor Management</t>
        </is>
      </c>
      <c r="C33381" t="inlineStr">
        <is>
          <t>https://www.getapp.com/operations-management-software/vendor-management/os/web-based</t>
        </is>
      </c>
      <c r="D33381" t="inlineStr">
        <is>
          <t>retraced</t>
        </is>
      </c>
      <c r="E33381" t="inlineStr">
        <is>
          <t>https://www.getapp.com/operations-management-software/a/retraced/</t>
        </is>
      </c>
      <c r="F33381" t="inlineStr">
        <is>
          <t>retraced is an order management software designed to help businesses in the fashion sector track and manage supply chain processes. It provides up-to-date information related to suppliers, allowing teams to optimize the supply chain accordingly.Read more about retraced</t>
        </is>
      </c>
    </row>
    <row r="33382">
      <c r="A33382" t="inlineStr">
        <is>
          <t>Operations Management</t>
        </is>
      </c>
      <c r="B33382" t="inlineStr">
        <is>
          <t>Vendor Management</t>
        </is>
      </c>
      <c r="C33382" t="inlineStr">
        <is>
          <t>https://www.getapp.com/operations-management-software/vendor-management/os/web-based</t>
        </is>
      </c>
      <c r="D33382" t="inlineStr">
        <is>
          <t>Dailybiz</t>
        </is>
      </c>
      <c r="E33382" t="inlineStr">
        <is>
          <t>https://www.getapp.com/finance-accounting-software/a/dailybiz/</t>
        </is>
      </c>
      <c r="F33382" t="inlineStr">
        <is>
          <t>Dailybiz is a SaaS software that optimizes business management thanks to complete functional coverage: sales, purchases, CRM, accounting, business management and taxation. Flexible &amp; customizable solutions according to the problems of each company.Read more about Dailybiz</t>
        </is>
      </c>
    </row>
    <row r="33383">
      <c r="A33383" t="inlineStr">
        <is>
          <t>Operations Management</t>
        </is>
      </c>
      <c r="B33383" t="inlineStr">
        <is>
          <t>Vendor Management</t>
        </is>
      </c>
      <c r="C33383" t="inlineStr">
        <is>
          <t>https://www.getapp.com/operations-management-software/vendor-management/os/web-based</t>
        </is>
      </c>
      <c r="D33383" t="inlineStr">
        <is>
          <t>LocumsMart</t>
        </is>
      </c>
      <c r="E33383" t="inlineStr">
        <is>
          <t>https://www.getapp.com/operations-management-software/a/locumsmart/</t>
        </is>
      </c>
      <c r="F33383" t="inlineStr">
        <is>
          <t>Locumsmart offers control to make data-driven decisions, and the ability to centralize everything in one location. The web-based vendor management system helps locums streamline staffing and analytics processes.Read more about LocumsMart</t>
        </is>
      </c>
    </row>
    <row r="33384">
      <c r="A33384" t="inlineStr">
        <is>
          <t>Operations Management</t>
        </is>
      </c>
      <c r="B33384" t="inlineStr">
        <is>
          <t>Vendor Management</t>
        </is>
      </c>
      <c r="C33384" t="inlineStr">
        <is>
          <t>https://www.getapp.com/operations-management-software/vendor-management/os/web-based</t>
        </is>
      </c>
      <c r="D33384" t="inlineStr">
        <is>
          <t>transcendVP</t>
        </is>
      </c>
      <c r="E33384" t="inlineStr">
        <is>
          <t>https://www.getapp.com/operations-management-software/a/transcendvp/</t>
        </is>
      </c>
      <c r="F33384" t="inlineStr">
        <is>
          <t>transcendVP enables third-party vendors to submit invoices, view or initiate payments, and check status can significantly reduce costs and improve efficiencies.Read more about transcendVP</t>
        </is>
      </c>
    </row>
    <row r="33385">
      <c r="A33385" t="inlineStr">
        <is>
          <t>Operations Management</t>
        </is>
      </c>
      <c r="B33385" t="inlineStr">
        <is>
          <t>Vendor Management</t>
        </is>
      </c>
      <c r="C33385" t="inlineStr">
        <is>
          <t>https://www.getapp.com/operations-management-software/vendor-management/os/web-based</t>
        </is>
      </c>
      <c r="D33385" t="inlineStr">
        <is>
          <t>Hello Houston</t>
        </is>
      </c>
      <c r="E33385" t="inlineStr">
        <is>
          <t>https://www.getapp.com/business-intelligence-analytics-software/a/hello-houston/</t>
        </is>
      </c>
      <c r="F33385" t="inlineStr">
        <is>
          <t>For manufacturing and logistics hubs, HelloHouston is an all-in-one maintenance management software.Read more about Hello Houston</t>
        </is>
      </c>
    </row>
    <row r="33386">
      <c r="A33386" t="inlineStr">
        <is>
          <t>Operations Management</t>
        </is>
      </c>
      <c r="B33386" t="inlineStr">
        <is>
          <t>Vendor Management</t>
        </is>
      </c>
      <c r="C33386" t="inlineStr">
        <is>
          <t>https://www.getapp.com/operations-management-software/vendor-management/os/web-based</t>
        </is>
      </c>
      <c r="D33386" t="inlineStr">
        <is>
          <t>Vendor Organizer Deluxe</t>
        </is>
      </c>
      <c r="E33386" t="inlineStr">
        <is>
          <t>https://www.getapp.com/operations-management-software/a/vendor-organizer-deluxe/</t>
        </is>
      </c>
      <c r="F33386" t="inlineStr">
        <is>
          <t>Vendor Organizer Deluxe is an on-premise vendor management solution that helps small to large businesses track and manage vendor databases. The searchable database allows users to identify any text within a vendor record and move on to the next one by filling in the criteria. Users can set the application to only show certain records and specify criteria for one or more fields.Read more about Vendor Organizer Deluxe</t>
        </is>
      </c>
    </row>
    <row r="33387">
      <c r="A33387" t="inlineStr">
        <is>
          <t>Operations Management</t>
        </is>
      </c>
      <c r="B33387" t="inlineStr">
        <is>
          <t>Vendor Management</t>
        </is>
      </c>
      <c r="C33387" t="inlineStr">
        <is>
          <t>https://www.getapp.com/operations-management-software/vendor-management/os/web-based</t>
        </is>
      </c>
      <c r="D33387" t="inlineStr">
        <is>
          <t>Weproc</t>
        </is>
      </c>
      <c r="E33387" t="inlineStr">
        <is>
          <t>https://www.getapp.com/finance-accounting-software/a/weproc/</t>
        </is>
      </c>
      <c r="F33387" t="inlineStr">
        <is>
          <t>The software that digitizes the purchasing process of small and medium-sized businesses and small and medium-sized enterprises.Optimize your company's expenses and manage your purchases.Read more about Weproc</t>
        </is>
      </c>
    </row>
    <row r="33388">
      <c r="A33388" t="inlineStr">
        <is>
          <t>Operations Management</t>
        </is>
      </c>
      <c r="B33388" t="inlineStr">
        <is>
          <t>Vendor Management</t>
        </is>
      </c>
      <c r="C33388" t="inlineStr">
        <is>
          <t>https://www.getapp.com/operations-management-software/vendor-management/os/web-based</t>
        </is>
      </c>
      <c r="D33388" t="inlineStr">
        <is>
          <t>Octerra</t>
        </is>
      </c>
      <c r="E33388" t="inlineStr">
        <is>
          <t>https://www.getapp.com/operations-management-software/a/octerra/</t>
        </is>
      </c>
      <c r="F33388" t="inlineStr">
        <is>
          <t>Octerra is a procurement software that helps businesses gain real-time insights into data analytics and collaborate on production spending. It lets companies create a centralized hub for all budgets, work orders, and invoices to manage production budgets.Read more about Octerra</t>
        </is>
      </c>
    </row>
    <row r="33389">
      <c r="A33389" t="inlineStr">
        <is>
          <t>Operations Management</t>
        </is>
      </c>
      <c r="B33389" t="inlineStr">
        <is>
          <t>Vendor Management</t>
        </is>
      </c>
      <c r="C33389" t="inlineStr">
        <is>
          <t>https://www.getapp.com/operations-management-software/vendor-management/os/web-based</t>
        </is>
      </c>
      <c r="D33389" t="inlineStr">
        <is>
          <t>Cimmra eProcurement Suite</t>
        </is>
      </c>
      <c r="E33389" t="inlineStr">
        <is>
          <t>https://www.getapp.com/operations-management-software/a/cimmra-eps/</t>
        </is>
      </c>
      <c r="F33389" t="inlineStr">
        <is>
          <t>Cimmra ePS is a procurement management solution that helps businesses manage supplier onboarding, budget tracking, approval workflows, sourcing, accounts payable and other operations from within a unified platform. It allows staff members to create purchase orders, conduct auctions, create RFPs, and more.Read more about Cimmra eProcurement Suite</t>
        </is>
      </c>
    </row>
    <row r="33390">
      <c r="A33390" t="inlineStr">
        <is>
          <t>Operations Management</t>
        </is>
      </c>
      <c r="B33390" t="inlineStr">
        <is>
          <t>Vendor Management</t>
        </is>
      </c>
      <c r="C33390" t="inlineStr">
        <is>
          <t>https://www.getapp.com/operations-management-software/vendor-management/os/web-based</t>
        </is>
      </c>
      <c r="D33390" t="inlineStr">
        <is>
          <t>Cygnet Vendor PostBox</t>
        </is>
      </c>
      <c r="E33390" t="inlineStr">
        <is>
          <t>https://www.getapp.com/operations-management-software/a/cygnet-vendor-portal/</t>
        </is>
      </c>
      <c r="F33390" t="inlineStr">
        <is>
          <t>Implementing Cygnet's vendor process and compliance platform can help in managing the vendors and suppliers and can heighten their efficiency.Read more about Cygnet Vendor PostBox</t>
        </is>
      </c>
    </row>
    <row r="33391">
      <c r="A33391" t="inlineStr">
        <is>
          <t>Operations Management</t>
        </is>
      </c>
      <c r="B33391" t="inlineStr">
        <is>
          <t>Vendor Management</t>
        </is>
      </c>
      <c r="C33391" t="inlineStr">
        <is>
          <t>https://www.getapp.com/operations-management-software/vendor-management/os/web-based</t>
        </is>
      </c>
      <c r="D33391" t="inlineStr">
        <is>
          <t>retraced</t>
        </is>
      </c>
      <c r="E33391" t="inlineStr">
        <is>
          <t>https://www.getapp.com/operations-management-software/a/retraced/</t>
        </is>
      </c>
      <c r="F33391" t="inlineStr">
        <is>
          <t>retraced is an order management software designed to help businesses in the fashion sector track and manage supply chain processes. It provides up-to-date information related to suppliers, allowing teams to optimize the supply chain accordingly.Read more about retraced</t>
        </is>
      </c>
    </row>
    <row r="33392">
      <c r="A33392" t="inlineStr">
        <is>
          <t>Operations Management</t>
        </is>
      </c>
      <c r="B33392" t="inlineStr">
        <is>
          <t>Vendor Management</t>
        </is>
      </c>
      <c r="C33392" t="inlineStr">
        <is>
          <t>https://www.getapp.com/operations-management-software/vendor-management/os/web-based</t>
        </is>
      </c>
      <c r="D33392" t="inlineStr">
        <is>
          <t>Whistic</t>
        </is>
      </c>
      <c r="E33392" t="inlineStr">
        <is>
          <t>https://www.getapp.com/operations-management-software/a/whistic/</t>
        </is>
      </c>
      <c r="F33392" t="inlineStr">
        <is>
          <t>Whistic is a third-party risk management and customer trust software that helps InfoSec teams automate vendor assessments, share their security posture, and build customer trust. The platform leverages AI to streamline the vendor risk assessment process, enabling faster sales cycles and an unburdened security team.Read more about Whistic</t>
        </is>
      </c>
    </row>
    <row r="33393">
      <c r="A33393" t="inlineStr">
        <is>
          <t>Operations Management</t>
        </is>
      </c>
      <c r="B33393" t="inlineStr">
        <is>
          <t>Vendor Management</t>
        </is>
      </c>
      <c r="C33393" t="inlineStr">
        <is>
          <t>https://www.getapp.com/operations-management-software/vendor-management/os/web-based</t>
        </is>
      </c>
      <c r="D33393" t="inlineStr">
        <is>
          <t>SBS Vendor Management</t>
        </is>
      </c>
      <c r="E33393" t="inlineStr">
        <is>
          <t>https://www.getapp.com/operations-management-software/a/sbs-vendor-management/</t>
        </is>
      </c>
      <c r="F33393" t="inlineStr">
        <is>
          <t>ISO 9001 compliant software to manage Vendors:  establish criteria for selection, evaluation and re-evaluation of suppliers.  Helps maintain your AVL / ASLRead more about SBS Vendor Management</t>
        </is>
      </c>
    </row>
    <row r="33394">
      <c r="A33394" t="inlineStr">
        <is>
          <t>Operations Management</t>
        </is>
      </c>
      <c r="B33394" t="inlineStr">
        <is>
          <t>Vendor Management</t>
        </is>
      </c>
      <c r="C33394" t="inlineStr">
        <is>
          <t>https://www.getapp.com/operations-management-software/vendor-management/os/web-based</t>
        </is>
      </c>
      <c r="D33394" t="inlineStr">
        <is>
          <t>L.E.V.8</t>
        </is>
      </c>
      <c r="E33394" t="inlineStr">
        <is>
          <t>https://www.getapp.com/operations-management-software/a/l-e-v-8/</t>
        </is>
      </c>
      <c r="F33394" t="inlineStr">
        <is>
          <t>Our Supplier Module allows you to create profiles for your contractors, vendors and exhibitors, assign them to specific events and request, validate and store relevant documentation against each individual profile. Suppliers can then add and manage their own staff without you needing to get involvedRead more about L.E.V.8</t>
        </is>
      </c>
    </row>
    <row r="33395">
      <c r="A33395" t="inlineStr">
        <is>
          <t>Operations Management</t>
        </is>
      </c>
      <c r="B33395" t="inlineStr">
        <is>
          <t>Vendor Management</t>
        </is>
      </c>
      <c r="C33395" t="inlineStr">
        <is>
          <t>https://www.getapp.com/operations-management-software/vendor-management/os/web-based</t>
        </is>
      </c>
      <c r="D33395" t="inlineStr">
        <is>
          <t>Raapyd Vendor Management</t>
        </is>
      </c>
      <c r="E33395" t="inlineStr">
        <is>
          <t>https://www.getapp.com/finance-accounting-software/a/raapyd-vendor-management/</t>
        </is>
      </c>
      <c r="F33395" t="inlineStr">
        <is>
          <t>Raapyd Vendor Management is a solution that helps streamline vendor relationships with features like simplified vendor onboarding, secure contract management, performance monitoring, data-driven insights, compliance tracking, and enhanced vendor relationships. The solution helps businesses in retail, healthcare, manufacturing, professional services, and financial services manage the vendor ecosystem.Read more about Raapyd Vendor Management</t>
        </is>
      </c>
    </row>
    <row r="33396">
      <c r="A33396" t="inlineStr">
        <is>
          <t>Operations Management</t>
        </is>
      </c>
      <c r="B33396" t="inlineStr">
        <is>
          <t>Vendor Management</t>
        </is>
      </c>
      <c r="C33396" t="inlineStr">
        <is>
          <t>https://www.getapp.com/operations-management-software/vendor-management/os/web-based</t>
        </is>
      </c>
      <c r="D33396" t="inlineStr">
        <is>
          <t>Outerscore</t>
        </is>
      </c>
      <c r="E33396" t="inlineStr">
        <is>
          <t>https://www.getapp.com/operations-management-software/a/outerscore/</t>
        </is>
      </c>
      <c r="F33396" t="inlineStr">
        <is>
          <t>Outerscore is a next-gen vendor management system (VMS) that helps businesses source, engage and manage the procure-to-pay lifecycles of both contingent labor and external services (SOWs).Read more about Outerscore</t>
        </is>
      </c>
    </row>
    <row r="33397">
      <c r="A33397" t="inlineStr">
        <is>
          <t>Operations Management</t>
        </is>
      </c>
      <c r="B33397" t="inlineStr">
        <is>
          <t>Vendor Management</t>
        </is>
      </c>
      <c r="C33397" t="inlineStr">
        <is>
          <t>https://www.getapp.com/operations-management-software/vendor-management/os/web-based</t>
        </is>
      </c>
      <c r="D33397" t="inlineStr">
        <is>
          <t>LUPR</t>
        </is>
      </c>
      <c r="E33397" t="inlineStr">
        <is>
          <t>https://www.getapp.com/operations-management-software/a/lupr/</t>
        </is>
      </c>
      <c r="F33397" t="inlineStr">
        <is>
          <t>LUPR, supplier management software built on the Salesforce platform, designed to revolutionize the procurement process. Data-driven insights, collaborative tools, along with high adoption rate, empowers procurement teams to gain invaluable insights, manage supplier relationships efficiently.Read more about LUPR</t>
        </is>
      </c>
    </row>
    <row r="33398">
      <c r="A33398" t="inlineStr">
        <is>
          <t>Operations Management</t>
        </is>
      </c>
      <c r="B33398" t="inlineStr">
        <is>
          <t>Vendor Management</t>
        </is>
      </c>
      <c r="C33398" t="inlineStr">
        <is>
          <t>https://www.getapp.com/operations-management-software/vendor-management/os/web-based</t>
        </is>
      </c>
      <c r="D33398" t="inlineStr">
        <is>
          <t>MyndAPX</t>
        </is>
      </c>
      <c r="E33398" t="inlineStr">
        <is>
          <t>https://www.getapp.com/finance-accounting-software/a/myndapx/</t>
        </is>
      </c>
      <c r="F33398" t="inlineStr">
        <is>
          <t>MyndAPX is AP automation software designed for accounts payable processing. With a focus on transforming operations and optimizing collaboration, MyndAPX offers a comprehensive solution to lower costs, ensure compliance, and streamline workflows.Read more about MyndAPX</t>
        </is>
      </c>
    </row>
    <row r="33399">
      <c r="A33399" t="inlineStr">
        <is>
          <t>Operations Management</t>
        </is>
      </c>
      <c r="B33399" t="inlineStr">
        <is>
          <t>Vendor Management</t>
        </is>
      </c>
      <c r="C33399" t="inlineStr">
        <is>
          <t>https://www.getapp.com/operations-management-software/vendor-management/os/web-based</t>
        </is>
      </c>
      <c r="D33399" t="inlineStr">
        <is>
          <t>EffiGO</t>
        </is>
      </c>
      <c r="E33399" t="inlineStr">
        <is>
          <t>https://www.getapp.com/operations-management-software/a/effigo/</t>
        </is>
      </c>
      <c r="F33399" t="inlineStr">
        <is>
          <t>EffiGO offers a comprehensive source-to-pay suite to streamline and enhance procurement processes. The solution unifies all stages of procurement onto a single platform, from supplier sourcing to invoice payment.Read more about EffiGO</t>
        </is>
      </c>
    </row>
    <row r="33400">
      <c r="A33400" t="inlineStr">
        <is>
          <t>Operations Management</t>
        </is>
      </c>
      <c r="B33400" t="inlineStr">
        <is>
          <t>Vendor Management</t>
        </is>
      </c>
      <c r="C33400" t="inlineStr">
        <is>
          <t>https://www.getapp.com/operations-management-software/vendor-management/os/web-based</t>
        </is>
      </c>
      <c r="D33400" t="inlineStr">
        <is>
          <t>Procurement Software</t>
        </is>
      </c>
      <c r="E33400" t="inlineStr">
        <is>
          <t>https://www.getapp.com/all-software/a/procurement-software/</t>
        </is>
      </c>
      <c r="F33400" t="inlineStr">
        <is>
          <t>Automate procurement tasks for faster, smarter, and cost-effective purchasing with TYASuite’s all-in-one procurement solutionRead more about Procurement Software</t>
        </is>
      </c>
    </row>
    <row r="33401">
      <c r="A33401" t="inlineStr">
        <is>
          <t>Operations Management</t>
        </is>
      </c>
      <c r="B33401" t="inlineStr">
        <is>
          <t>Vendor Management</t>
        </is>
      </c>
      <c r="C33401" t="inlineStr">
        <is>
          <t>https://www.getapp.com/operations-management-software/vendor-management/os/web-based</t>
        </is>
      </c>
      <c r="D33401" t="inlineStr">
        <is>
          <t>Supplier.io</t>
        </is>
      </c>
      <c r="E33401" t="inlineStr">
        <is>
          <t>https://www.getapp.com/business-intelligence-analytics-software/a/supplier-io/</t>
        </is>
      </c>
      <c r="F33401" t="inlineStr">
        <is>
          <t>Supplier.io powers the most successful supplier diversity and ESG programs with industry-leading data and easy-to-use software.Read more about Supplier.io</t>
        </is>
      </c>
    </row>
    <row r="33402">
      <c r="A33402" t="inlineStr">
        <is>
          <t>Operations Management</t>
        </is>
      </c>
      <c r="B33402" t="inlineStr">
        <is>
          <t>Vendor Management</t>
        </is>
      </c>
      <c r="C33402" t="inlineStr">
        <is>
          <t>https://www.getapp.com/operations-management-software/vendor-management/os/web-based</t>
        </is>
      </c>
      <c r="D33402" t="inlineStr">
        <is>
          <t>VenTrack</t>
        </is>
      </c>
      <c r="E33402" t="inlineStr">
        <is>
          <t>https://www.getapp.com/finance-accounting-software/a/ventrack/</t>
        </is>
      </c>
      <c r="F33402" t="inlineStr">
        <is>
          <t>VenTrack is a comprehensive vendor risk management platform that streamlines the process of evaluating and monitoring vendor risks. It offers powerful features such as risk assessment tools, performance tracking, contract management, and workflow automation to help businesses enhance efficiency and reduce risk. VenTrack's intuitive dashboards and reports provide data-driven insights to support informed decision-making about vendor relationships, ensuring business continuity and compliance.Read more about VenTrack</t>
        </is>
      </c>
    </row>
    <row r="33403">
      <c r="A33403" t="inlineStr">
        <is>
          <t>Operations Management</t>
        </is>
      </c>
      <c r="B33403" t="inlineStr">
        <is>
          <t>Vendor Management</t>
        </is>
      </c>
      <c r="C33403" t="inlineStr">
        <is>
          <t>https://www.getapp.com/operations-management-software/vendor-management/os/web-based</t>
        </is>
      </c>
      <c r="D33403" t="inlineStr">
        <is>
          <t>Vendor Managed Inventory</t>
        </is>
      </c>
      <c r="E33403" t="inlineStr">
        <is>
          <t>https://www.getapp.com/operations-management-software/a/vendor-managed-inventory/</t>
        </is>
      </c>
      <c r="F33403" t="inlineStr">
        <is>
          <t>Vendor Managed Inventory (VMI) is a cloud-based Vendor Managed Inventory platform for distributors and manufacturers. It helps simplify order fulfillment and inventory management to increase sales and supply chain efficiency. Features include collaborative order replenishment, data acquisition, and forecasting.Read more about Vendor Managed Inventory</t>
        </is>
      </c>
    </row>
    <row r="33404">
      <c r="A33404" t="inlineStr">
        <is>
          <t>Operations Management</t>
        </is>
      </c>
      <c r="B33404" t="inlineStr">
        <is>
          <t>Venue Management</t>
        </is>
      </c>
      <c r="C33404" t="inlineStr">
        <is>
          <t>https://www.getapp.com/operations-management-software/venue-management/os/web-based</t>
        </is>
      </c>
      <c r="D33404" t="inlineStr">
        <is>
          <t>Dash</t>
        </is>
      </c>
      <c r="E33404" t="inlineStr">
        <is>
          <t>https://www.capterra.com/ppc/clicks/collect/GA/directory/5184b0f2-e7fb-4023-8a83-e422f7d20e44/destination?country=ID&amp;language=en&amp;specificLocation=serp_oses&amp;sessionStartPage=&amp;categoryId=10314a25-5564-4688-8987-9cfffa881460&amp;listingPosition=1&amp;gaClientId=R0ExLjEuMTczNDQ2ODYxOC4xNzU2NjE5Njc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525ddd3-c185-40fc-81ae-78f954ee1039</t>
        </is>
      </c>
      <c r="F33404" t="inlineStr">
        <is>
          <t>DaySmart Recreation transforms the management of recreational organizations through its comprehensive cloud-based software. We empower sports facilities and parks &amp; recreation agencies to stay ahead by streamlining their operations with one powerful solution.Read more about Dash</t>
        </is>
      </c>
    </row>
    <row r="33405">
      <c r="A33405" t="inlineStr">
        <is>
          <t>Operations Management</t>
        </is>
      </c>
      <c r="B33405" t="inlineStr">
        <is>
          <t>Venue Management</t>
        </is>
      </c>
      <c r="C33405" t="inlineStr">
        <is>
          <t>https://www.getapp.com/operations-management-software/venue-management/os/web-based</t>
        </is>
      </c>
      <c r="D33405" t="inlineStr">
        <is>
          <t>HoneyBook</t>
        </is>
      </c>
      <c r="E33405" t="inlineStr">
        <is>
          <t>https://www.getapp.com/finance-accounting-software/a/honeybook/</t>
        </is>
      </c>
      <c r="F33405" t="inlineStr">
        <is>
          <t>HoneyBook is a client management tool designed for small business owners and freelancers to help manage and process payments, bookings, contracts, and more and aid collaboration and communication.Read more about HoneyBook</t>
        </is>
      </c>
    </row>
    <row r="33406">
      <c r="A33406" t="inlineStr">
        <is>
          <t>Operations Management</t>
        </is>
      </c>
      <c r="B33406" t="inlineStr">
        <is>
          <t>Venue Management</t>
        </is>
      </c>
      <c r="C33406" t="inlineStr">
        <is>
          <t>https://www.getapp.com/operations-management-software/venue-management/os/web-based</t>
        </is>
      </c>
      <c r="D33406" t="inlineStr">
        <is>
          <t>Tripleseat</t>
        </is>
      </c>
      <c r="E33406" t="inlineStr">
        <is>
          <t>https://www.getapp.com/operations-management-software/a/tripleseat/</t>
        </is>
      </c>
      <c r="F33406" t="inlineStr">
        <is>
          <t>Tripleseat is an event management platform for restaurants, bars, nightclubs, hotels, and other unique venues. The solution enables teams to streamline the event booking and planning process, helping businesses increase event revenue.Read more about Tripleseat</t>
        </is>
      </c>
    </row>
    <row r="33407">
      <c r="A33407" t="inlineStr">
        <is>
          <t>Operations Management</t>
        </is>
      </c>
      <c r="B33407" t="inlineStr">
        <is>
          <t>Venue Management</t>
        </is>
      </c>
      <c r="C33407" t="inlineStr">
        <is>
          <t>https://www.getapp.com/operations-management-software/venue-management/os/web-based</t>
        </is>
      </c>
      <c r="D33407" t="inlineStr">
        <is>
          <t>Showpass</t>
        </is>
      </c>
      <c r="E33407" t="inlineStr">
        <is>
          <t>https://www.getapp.com/customer-management-software/a/showpass/</t>
        </is>
      </c>
      <c r="F33407" t="inlineStr">
        <is>
          <t>Showpass is a ticketing &amp; box office platform. Plugins for websites and Facebook ticket sales. Quotes in 24 hours. Free Scanning. POS Hardware integration.Read more about Showpass</t>
        </is>
      </c>
    </row>
    <row r="33408">
      <c r="A33408" t="inlineStr">
        <is>
          <t>Operations Management</t>
        </is>
      </c>
      <c r="B33408" t="inlineStr">
        <is>
          <t>Venue Management</t>
        </is>
      </c>
      <c r="C33408" t="inlineStr">
        <is>
          <t>https://www.getapp.com/operations-management-software/venue-management/os/web-based</t>
        </is>
      </c>
      <c r="D33408" t="inlineStr">
        <is>
          <t>ThunderTix</t>
        </is>
      </c>
      <c r="E33408" t="inlineStr">
        <is>
          <t>https://www.getapp.com/customer-management-software/a/thundertix/</t>
        </is>
      </c>
      <c r="F33408" t="inlineStr">
        <is>
          <t>A box office software for single or multi-venue management. Reserved seating to streamline the arrival of guests at any venue. Season subscriptions, merchandise sales, donations, gift cards, concessions, CRM, email marketing, surveys and loyalty. All the tools you need to efficiently run your venue.Read more about ThunderTix</t>
        </is>
      </c>
    </row>
    <row r="33409">
      <c r="A33409" t="inlineStr">
        <is>
          <t>Operations Management</t>
        </is>
      </c>
      <c r="B33409" t="inlineStr">
        <is>
          <t>Venue Management</t>
        </is>
      </c>
      <c r="C33409" t="inlineStr">
        <is>
          <t>https://www.getapp.com/operations-management-software/venue-management/os/web-based</t>
        </is>
      </c>
      <c r="D33409" t="inlineStr">
        <is>
          <t>Skedda</t>
        </is>
      </c>
      <c r="E33409" t="inlineStr">
        <is>
          <t>https://www.getapp.com/customer-management-software/a/skedda-bookings/</t>
        </is>
      </c>
      <c r="F33409" t="inlineStr">
        <is>
          <t>Give your people an easy tool to book their desks and rooms — next to the co-workers they miss most. Boost engagement &amp; productivity.Read more about Skedda</t>
        </is>
      </c>
    </row>
    <row r="33410">
      <c r="A33410" t="inlineStr">
        <is>
          <t>Operations Management</t>
        </is>
      </c>
      <c r="B33410" t="inlineStr">
        <is>
          <t>Venue Management</t>
        </is>
      </c>
      <c r="C33410" t="inlineStr">
        <is>
          <t>https://www.getapp.com/operations-management-software/venue-management/os/web-based</t>
        </is>
      </c>
      <c r="D33410" t="inlineStr">
        <is>
          <t>Curate</t>
        </is>
      </c>
      <c r="E33410" t="inlineStr">
        <is>
          <t>https://www.getapp.com/customer-management-software/a/stemcounter-com/</t>
        </is>
      </c>
      <c r="F33410" t="inlineStr">
        <is>
          <t>Software for florists, rental companies, and caterers that helps in weddings and events for mac, pc, and tablet.Read more about Curate</t>
        </is>
      </c>
    </row>
    <row r="33411">
      <c r="A33411" t="inlineStr">
        <is>
          <t>Operations Management</t>
        </is>
      </c>
      <c r="B33411" t="inlineStr">
        <is>
          <t>Venue Management</t>
        </is>
      </c>
      <c r="C33411" t="inlineStr">
        <is>
          <t>https://www.getapp.com/operations-management-software/venue-management/os/web-based</t>
        </is>
      </c>
      <c r="D33411" t="inlineStr">
        <is>
          <t>Tix</t>
        </is>
      </c>
      <c r="E33411" t="inlineStr">
        <is>
          <t>https://www.getapp.com/customer-management-software/a/tix/</t>
        </is>
      </c>
      <c r="F33411" t="inlineStr">
        <is>
          <t>Tix offers online and box office ticket sales services with various features, such as email marketing, fundraising, season tickets, seat selection, timed admissions, and access control.Read more about Tix</t>
        </is>
      </c>
    </row>
    <row r="33412">
      <c r="A33412" t="inlineStr">
        <is>
          <t>Operations Management</t>
        </is>
      </c>
      <c r="B33412" t="inlineStr">
        <is>
          <t>Venue Management</t>
        </is>
      </c>
      <c r="C33412" t="inlineStr">
        <is>
          <t>https://www.getapp.com/operations-management-software/venue-management/os/web-based</t>
        </is>
      </c>
      <c r="D33412" t="inlineStr">
        <is>
          <t>Accelevents</t>
        </is>
      </c>
      <c r="E33412" t="inlineStr">
        <is>
          <t>https://www.getapp.com/customer-management-software/a/accelevents/</t>
        </is>
      </c>
      <c r="F33412" t="inlineStr">
        <is>
          <t>Accelevents is an enterprise-grade event management platform that offers a comprehensive suite of features to streamline the planning and execution of virtual, hybrid, and in-person events. The platform's capabilities cater to the diverse needs of event organizers, from associations and agencies to B2B companies and educational institutions.Read more about Accelevents</t>
        </is>
      </c>
    </row>
    <row r="33413">
      <c r="A33413" t="inlineStr">
        <is>
          <t>Operations Management</t>
        </is>
      </c>
      <c r="B33413" t="inlineStr">
        <is>
          <t>Venue Management</t>
        </is>
      </c>
      <c r="C33413" t="inlineStr">
        <is>
          <t>https://www.getapp.com/operations-management-software/venue-management/os/web-based</t>
        </is>
      </c>
      <c r="D33413" t="inlineStr">
        <is>
          <t>Event Temple</t>
        </is>
      </c>
      <c r="E33413" t="inlineStr">
        <is>
          <t>https://www.getapp.com/customer-management-software/a/event-temple/</t>
        </is>
      </c>
      <c r="F33413" t="inlineStr">
        <is>
          <t>Event Temple is a venue management platform designed to help hotels and venues of all types manage bookings, sales &amp; revenue without any additional advertising. It includes features for CRM, lead management, event management, and sales automation using both email and text.Read more about Event Temple</t>
        </is>
      </c>
    </row>
    <row r="33414">
      <c r="A33414" t="inlineStr">
        <is>
          <t>Operations Management</t>
        </is>
      </c>
      <c r="B33414" t="inlineStr">
        <is>
          <t>Venue Management</t>
        </is>
      </c>
      <c r="C33414" t="inlineStr">
        <is>
          <t>https://www.getapp.com/operations-management-software/venue-management/os/web-based</t>
        </is>
      </c>
      <c r="D33414" t="inlineStr">
        <is>
          <t>Ubeya</t>
        </is>
      </c>
      <c r="E33414" t="inlineStr">
        <is>
          <t>https://www.getapp.com/hr-employee-management-software/a/ubeya/</t>
        </is>
      </c>
      <c r="F33414" t="inlineStr">
        <is>
          <t>Ubeya is the only temp workforce management platform that seamlessly connects to your customers, suppliers and workers in one OS.it's time to manage with ease.Read more about Ubeya</t>
        </is>
      </c>
    </row>
    <row r="33415">
      <c r="A33415" t="inlineStr">
        <is>
          <t>Operations Management</t>
        </is>
      </c>
      <c r="B33415" t="inlineStr">
        <is>
          <t>Venue Management</t>
        </is>
      </c>
      <c r="C33415" t="inlineStr">
        <is>
          <t>https://www.getapp.com/operations-management-software/venue-management/os/web-based</t>
        </is>
      </c>
      <c r="D33415" t="inlineStr">
        <is>
          <t>EventMobi</t>
        </is>
      </c>
      <c r="E33415" t="inlineStr">
        <is>
          <t>https://www.getapp.com/customer-management-software/a/eventmobi/</t>
        </is>
      </c>
      <c r="F33415" t="inlineStr">
        <is>
          <t>Create engaging virtual, hybrid and in-person event experiences with EventMobi.Read more about EventMobi</t>
        </is>
      </c>
    </row>
    <row r="33416">
      <c r="A33416" t="inlineStr">
        <is>
          <t>Operations Management</t>
        </is>
      </c>
      <c r="B33416" t="inlineStr">
        <is>
          <t>Venue Management</t>
        </is>
      </c>
      <c r="C33416" t="inlineStr">
        <is>
          <t>https://www.getapp.com/operations-management-software/venue-management/os/web-based</t>
        </is>
      </c>
      <c r="D33416" t="inlineStr">
        <is>
          <t>17hats</t>
        </is>
      </c>
      <c r="E33416" t="inlineStr">
        <is>
          <t>https://www.getapp.com/collaboration-software/a/17hats/</t>
        </is>
      </c>
      <c r="F33416" t="inlineStr">
        <is>
          <t>17hats helps freelancers and small businesses manage projects, marketing, contracts, accounting, online payments, and more. The centralized dashboard in the application displays action items, urgent notifications, upcoming calendar events, and weather forecasts to streamline daily operations.Read more about 17hats</t>
        </is>
      </c>
    </row>
    <row r="33417">
      <c r="A33417" t="inlineStr">
        <is>
          <t>Operations Management</t>
        </is>
      </c>
      <c r="B33417" t="inlineStr">
        <is>
          <t>Venue Management</t>
        </is>
      </c>
      <c r="C33417" t="inlineStr">
        <is>
          <t>https://www.getapp.com/operations-management-software/venue-management/os/web-based</t>
        </is>
      </c>
      <c r="D33417" t="inlineStr">
        <is>
          <t>SaffireTix</t>
        </is>
      </c>
      <c r="E33417" t="inlineStr">
        <is>
          <t>https://www.getapp.com/customer-management-software/a/saffiretix/</t>
        </is>
      </c>
      <c r="F33417" t="inlineStr">
        <is>
          <t>SaffireTix is a ticketing solution that helps event managers, venues, and travel destination planners streamline processes related to contactless ticketing, sales tracking, gates monitoring, digital marketing, and more.Read more about SaffireTix</t>
        </is>
      </c>
    </row>
    <row r="33418">
      <c r="A33418" t="inlineStr">
        <is>
          <t>Operations Management</t>
        </is>
      </c>
      <c r="B33418" t="inlineStr">
        <is>
          <t>Venue Management</t>
        </is>
      </c>
      <c r="C33418" t="inlineStr">
        <is>
          <t>https://www.getapp.com/operations-management-software/venue-management/os/web-based</t>
        </is>
      </c>
      <c r="D33418" t="inlineStr">
        <is>
          <t>Perfect Venue</t>
        </is>
      </c>
      <c r="E33418" t="inlineStr">
        <is>
          <t>https://www.getapp.com/customer-management-software/a/perfect-venue/</t>
        </is>
      </c>
      <c r="F33418" t="inlineStr">
        <is>
          <t>Perfect Venue is an event management solution that allows businesses to manage all aspects of the event in one place. With the PV app, businesses can communicate with guests and accept credit card deposits through the booking widget. Teams can integrate the system with personal email for secure communication on the go.Read more about Perfect Venue</t>
        </is>
      </c>
    </row>
    <row r="33419">
      <c r="A33419" t="inlineStr">
        <is>
          <t>Operations Management</t>
        </is>
      </c>
      <c r="B33419" t="inlineStr">
        <is>
          <t>Venue Management</t>
        </is>
      </c>
      <c r="C33419" t="inlineStr">
        <is>
          <t>https://www.getapp.com/operations-management-software/venue-management/os/web-based</t>
        </is>
      </c>
      <c r="D33419" t="inlineStr">
        <is>
          <t>STS Cloud</t>
        </is>
      </c>
      <c r="E33419" t="inlineStr">
        <is>
          <t>https://www.getapp.com/hospitality-travel-software/a/sts-cloud/</t>
        </is>
      </c>
      <c r="F33419" t="inlineStr">
        <is>
          <t>Accessible from PC, tablet and mobile devices, STS Cloud is a cloud-based, securely hosted sales and catering software providing sales and catering teams with features for CRM, group management, lead capture and opportunity management, reporting, and moreRead more about STS Cloud</t>
        </is>
      </c>
    </row>
    <row r="33420">
      <c r="A33420" t="inlineStr">
        <is>
          <t>Operations Management</t>
        </is>
      </c>
      <c r="B33420" t="inlineStr">
        <is>
          <t>Venue Management</t>
        </is>
      </c>
      <c r="C33420" t="inlineStr">
        <is>
          <t>https://www.getapp.com/operations-management-software/venue-management/os/web-based</t>
        </is>
      </c>
      <c r="D33420" t="inlineStr">
        <is>
          <t>Afton Tickets</t>
        </is>
      </c>
      <c r="E33420" t="inlineStr">
        <is>
          <t>https://www.getapp.com/customer-management-software/a/afton-tickets/</t>
        </is>
      </c>
      <c r="F33420" t="inlineStr">
        <is>
          <t>While other ticketing &amp; live stream virtual event companies are literally trying to cut client service, Afton Tickets is constantly providing more client service. We provide white-glove service to our clients, and we have some of the highest customer ratings in the industry.Read more about Afton Tickets</t>
        </is>
      </c>
    </row>
    <row r="33421">
      <c r="A33421" t="inlineStr">
        <is>
          <t>Operations Management</t>
        </is>
      </c>
      <c r="B33421" t="inlineStr">
        <is>
          <t>Venue Management</t>
        </is>
      </c>
      <c r="C33421" t="inlineStr">
        <is>
          <t>https://www.getapp.com/operations-management-software/venue-management/os/web-based</t>
        </is>
      </c>
      <c r="D33421" t="inlineStr">
        <is>
          <t>accesso ShoWare</t>
        </is>
      </c>
      <c r="E33421" t="inlineStr">
        <is>
          <t>https://www.getapp.com/customer-management-software/a/showare/</t>
        </is>
      </c>
      <c r="F33421" t="inlineStr">
        <is>
          <t>accesso ShoWare is a PCI-certified cloud-based ticketing system for live events of all kinds, with tools for general admission and reserved seat ticketing. Teams can sell tickets and showcase the brand with the customizable, white-label platform. Administrators can drive revenue and increase ROI with features, such as donations, bundles, dynamic pricing, and the ability to set custom fees.Read more about accesso ShoWare</t>
        </is>
      </c>
    </row>
    <row r="33422">
      <c r="A33422" t="inlineStr">
        <is>
          <t>Operations Management</t>
        </is>
      </c>
      <c r="B33422" t="inlineStr">
        <is>
          <t>Venue Management</t>
        </is>
      </c>
      <c r="C33422" t="inlineStr">
        <is>
          <t>https://www.getapp.com/operations-management-software/venue-management/os/web-based</t>
        </is>
      </c>
      <c r="D33422" t="inlineStr">
        <is>
          <t>AllBooked by Skedda</t>
        </is>
      </c>
      <c r="E33422" t="inlineStr">
        <is>
          <t>https://www.getapp.com/operations-management-software/a/allbooked-1/</t>
        </is>
      </c>
      <c r="F33422" t="inlineStr">
        <is>
          <t>AllBooked is a venue management platform that helps businesses simplify the booking process for a wide range of facilities. Designed for sports venues, studios, coworking spaces, and more, the platform offers a comprehensive suite of tools to streamline operations and increase revenue.Read more about AllBooked by Skedda</t>
        </is>
      </c>
    </row>
    <row r="33423">
      <c r="A33423" t="inlineStr">
        <is>
          <t>Operations Management</t>
        </is>
      </c>
      <c r="B33423" t="inlineStr">
        <is>
          <t>Venue Management</t>
        </is>
      </c>
      <c r="C33423" t="inlineStr">
        <is>
          <t>https://www.getapp.com/operations-management-software/venue-management/os/web-based</t>
        </is>
      </c>
      <c r="D33423" t="inlineStr">
        <is>
          <t>Omnify</t>
        </is>
      </c>
      <c r="E33423" t="inlineStr">
        <is>
          <t>https://www.getapp.com/recreation-wellness-software/a/omnify/</t>
        </is>
      </c>
      <c r="F33423" t="inlineStr">
        <is>
          <t>Simplify venue &amp; event management with Omnify. Sell, schedule &amp; manage bookings, accept deposits &amp; partial payments, automate emails &amp; check-ins, and streamline operations—all in one place. Omnify 3.0 helps you deliver standout experiences effortlessly.Read more about Omnify</t>
        </is>
      </c>
    </row>
    <row r="33424">
      <c r="A33424" t="inlineStr">
        <is>
          <t>Operations Management</t>
        </is>
      </c>
      <c r="B33424" t="inlineStr">
        <is>
          <t>Venue Management</t>
        </is>
      </c>
      <c r="C33424" t="inlineStr">
        <is>
          <t>https://www.getapp.com/operations-management-software/venue-management/os/web-based</t>
        </is>
      </c>
      <c r="D33424" t="inlineStr">
        <is>
          <t>ROLLER</t>
        </is>
      </c>
      <c r="E33424" t="inlineStr">
        <is>
          <t>https://www.getapp.com/customer-management-software/a/roller/</t>
        </is>
      </c>
      <c r="F33424" t="inlineStr">
        <is>
          <t>ROLLER is a cloud-based software solution for attractions, entertainment and leisure venues to help businesses deliver improved guest experiences.Read more about ROLLER</t>
        </is>
      </c>
    </row>
    <row r="33425">
      <c r="A33425" t="inlineStr">
        <is>
          <t>Operations Management</t>
        </is>
      </c>
      <c r="B33425" t="inlineStr">
        <is>
          <t>Venue Management</t>
        </is>
      </c>
      <c r="C33425" t="inlineStr">
        <is>
          <t>https://www.getapp.com/operations-management-software/venue-management/os/web-based</t>
        </is>
      </c>
      <c r="D33425" t="inlineStr">
        <is>
          <t>iVvy Venue Management</t>
        </is>
      </c>
      <c r="E33425" t="inlineStr">
        <is>
          <t>https://www.getapp.com/customer-management-software/a/ivvy-venue-management/</t>
        </is>
      </c>
      <c r="F33425" t="inlineStr">
        <is>
          <t>iVvy Venue Management is a vendor management software used by hotels, restaurants and other hospitality organizations to manage bookings for spaces &amp; venuesRead more about iVvy Venue Management</t>
        </is>
      </c>
    </row>
    <row r="33426">
      <c r="A33426" t="inlineStr">
        <is>
          <t>Operations Management</t>
        </is>
      </c>
      <c r="B33426" t="inlineStr">
        <is>
          <t>Venue Management</t>
        </is>
      </c>
      <c r="C33426" t="inlineStr">
        <is>
          <t>https://www.getapp.com/operations-management-software/venue-management/os/web-based</t>
        </is>
      </c>
      <c r="D33426" t="inlineStr">
        <is>
          <t>Invent App</t>
        </is>
      </c>
      <c r="E33426" t="inlineStr">
        <is>
          <t>https://www.getapp.com/all-software/a/invent-app/</t>
        </is>
      </c>
      <c r="F33426" t="inlineStr">
        <is>
          <t>Invent App is an intuitive event management platform designed for virtual, face-to-face, and hybrid events. This platform is completely customizable for branding, colors, and design.Read more about Invent App</t>
        </is>
      </c>
    </row>
    <row r="33427">
      <c r="A33427" t="inlineStr">
        <is>
          <t>Operations Management</t>
        </is>
      </c>
      <c r="B33427" t="inlineStr">
        <is>
          <t>Venue Management</t>
        </is>
      </c>
      <c r="C33427" t="inlineStr">
        <is>
          <t>https://www.getapp.com/operations-management-software/venue-management/os/web-based</t>
        </is>
      </c>
      <c r="D33427" t="inlineStr">
        <is>
          <t>Momentus Technologies</t>
        </is>
      </c>
      <c r="E33427" t="inlineStr">
        <is>
          <t>https://www.getapp.com/customer-management-software/a/ungerboeck-software/</t>
        </is>
      </c>
      <c r="F33427" t="inlineStr">
        <is>
          <t>Momentus Technologies offers a comprehensive suite of end-to-end venue and event management software solutions, including CRM, venue booking, registration, event planning, reporting, financials and more.Read more about Momentus Technologies</t>
        </is>
      </c>
    </row>
    <row r="33428">
      <c r="A33428" t="inlineStr">
        <is>
          <t>Operations Management</t>
        </is>
      </c>
      <c r="B33428" t="inlineStr">
        <is>
          <t>Venue Management</t>
        </is>
      </c>
      <c r="C33428" t="inlineStr">
        <is>
          <t>https://www.getapp.com/operations-management-software/venue-management/os/web-based</t>
        </is>
      </c>
      <c r="D33428" t="inlineStr">
        <is>
          <t>TicketPeak</t>
        </is>
      </c>
      <c r="E33428" t="inlineStr">
        <is>
          <t>https://www.getapp.com/customer-management-software/a/ticketpeak/</t>
        </is>
      </c>
      <c r="F33428" t="inlineStr">
        <is>
          <t>Web-based solution for events, theaters, schools, non-profits and more with live or virtual event options. Application comes with print-at-home ticketing, assigned seating, QR check-in, subscriptions, passes, merchandise, mailing list integration and built-in credit card processing.Read more about TicketPeak</t>
        </is>
      </c>
    </row>
    <row r="33429">
      <c r="A33429" t="inlineStr">
        <is>
          <t>Operations Management</t>
        </is>
      </c>
      <c r="B33429" t="inlineStr">
        <is>
          <t>Venue Management</t>
        </is>
      </c>
      <c r="C33429" t="inlineStr">
        <is>
          <t>https://www.getapp.com/operations-management-software/venue-management/os/web-based</t>
        </is>
      </c>
      <c r="D33429" t="inlineStr">
        <is>
          <t>Prismm</t>
        </is>
      </c>
      <c r="E33429" t="inlineStr">
        <is>
          <t>https://www.getapp.com/customer-management-software/a/prismm/</t>
        </is>
      </c>
      <c r="F33429" t="inlineStr">
        <is>
          <t>Prismm captures a true-life digital representation (a digital twin) of physical environments with an immersive spatial design technology platform that transcends the limitationsof a real space.Read more about Prismm</t>
        </is>
      </c>
    </row>
    <row r="33430">
      <c r="A33430" t="inlineStr">
        <is>
          <t>Operations Management</t>
        </is>
      </c>
      <c r="B33430" t="inlineStr">
        <is>
          <t>Venue Management</t>
        </is>
      </c>
      <c r="C33430" t="inlineStr">
        <is>
          <t>https://www.getapp.com/operations-management-software/venue-management/os/web-based</t>
        </is>
      </c>
      <c r="D33430" t="inlineStr">
        <is>
          <t>AudienceView</t>
        </is>
      </c>
      <c r="E33430" t="inlineStr">
        <is>
          <t>https://www.getapp.com/customer-management-software/a/ovationtix/</t>
        </is>
      </c>
      <c r="F33430" t="inlineStr">
        <is>
          <t>AudienceView is a cloud-based ticketing solution designed for the performing arts industry, suitable for both not-for-profit and commercial uses, including small and large theaters, performing arts centers, music venues, museums, festivals, events, and exhibitions. Users can manage ticket prices, sell individual event tickets, subscriptions, and memberships, receive one-off and recurring donations, send email updates to patrons, track and analyze patron activities, generate reports, and more.Read more about AudienceView</t>
        </is>
      </c>
    </row>
    <row r="33431">
      <c r="A33431" t="inlineStr">
        <is>
          <t>Operations Management</t>
        </is>
      </c>
      <c r="B33431" t="inlineStr">
        <is>
          <t>Venue Management</t>
        </is>
      </c>
      <c r="C33431" t="inlineStr">
        <is>
          <t>https://www.getapp.com/operations-management-software/venue-management/os/web-based</t>
        </is>
      </c>
      <c r="D33431" t="inlineStr">
        <is>
          <t>Nutickets</t>
        </is>
      </c>
      <c r="E33431" t="inlineStr">
        <is>
          <t>https://www.getapp.com/operations-management-software/a/nutickets-1/</t>
        </is>
      </c>
      <c r="F33431" t="inlineStr">
        <is>
          <t>Nutickets is the #1 Event Venue Software. With interactive seat maps, box office and ticketing you can streamline the management of your venue. Connecting online and onsite technology with access control &amp; cashless payment -Nutickets gives you visibility across your entire event venue.Read more about Nutickets</t>
        </is>
      </c>
    </row>
    <row r="33432">
      <c r="A33432" t="inlineStr">
        <is>
          <t>Operations Management</t>
        </is>
      </c>
      <c r="B33432" t="inlineStr">
        <is>
          <t>Venue Management</t>
        </is>
      </c>
      <c r="C33432" t="inlineStr">
        <is>
          <t>https://www.getapp.com/operations-management-software/venue-management/os/web-based</t>
        </is>
      </c>
      <c r="D33432" t="inlineStr">
        <is>
          <t>TicketCo</t>
        </is>
      </c>
      <c r="E33432" t="inlineStr">
        <is>
          <t>https://www.getapp.com/sales-software/a/ticketco/</t>
        </is>
      </c>
      <c r="F33432" t="inlineStr">
        <is>
          <t>TicketCo is a digital ticketing platform that streamlines ticket creation, distribution, and management for events of all sizes. With its intuitive interface, powerful features, and comprehensive toolkit, TicketCo empowers businesses to optimize their ticketing strategies.Read more about TicketCo</t>
        </is>
      </c>
    </row>
    <row r="33433">
      <c r="A33433" t="inlineStr">
        <is>
          <t>Operations Management</t>
        </is>
      </c>
      <c r="B33433" t="inlineStr">
        <is>
          <t>Venue Management</t>
        </is>
      </c>
      <c r="C33433" t="inlineStr">
        <is>
          <t>https://www.getapp.com/operations-management-software/venue-management/os/web-based</t>
        </is>
      </c>
      <c r="D33433" t="inlineStr">
        <is>
          <t>eShow</t>
        </is>
      </c>
      <c r="E33433" t="inlineStr">
        <is>
          <t>https://www.getapp.com/customer-management-software/a/eshow/</t>
        </is>
      </c>
      <c r="F33433" t="inlineStr">
        <is>
          <t>eShow is a web-based event management software that helps businesses to manage hybrid, live, or virtual events such as tradeshows, conferences, training, and more. Features include badge creation, ticketing, reporting, chat, certification management, event analytics, and committee management.Read more about eShow</t>
        </is>
      </c>
    </row>
    <row r="33434">
      <c r="A33434" t="inlineStr">
        <is>
          <t>Operations Management</t>
        </is>
      </c>
      <c r="B33434" t="inlineStr">
        <is>
          <t>Venue Management</t>
        </is>
      </c>
      <c r="C33434" t="inlineStr">
        <is>
          <t>https://www.getapp.com/operations-management-software/venue-management/os/web-based</t>
        </is>
      </c>
      <c r="D33434" t="inlineStr">
        <is>
          <t>events500i</t>
        </is>
      </c>
      <c r="E33434" t="inlineStr">
        <is>
          <t>https://www.getapp.com/operations-management-software/a/events500i/</t>
        </is>
      </c>
      <c r="F33434" t="inlineStr">
        <is>
          <t>Events500 is a rapid inquiry handling system for meetings, weddings, or any event, providing an end-to-end solution from inquiry to invoice.It adds efficiency and eliminates paperwork by removing duplicate entries of booking details. Developed for the web, it is fast and straightforward and integrates seamlessly with Microsoft Outlook 365.Read more about events500i</t>
        </is>
      </c>
    </row>
    <row r="33435">
      <c r="A33435" t="inlineStr">
        <is>
          <t>Operations Management</t>
        </is>
      </c>
      <c r="B33435" t="inlineStr">
        <is>
          <t>Venue Management</t>
        </is>
      </c>
      <c r="C33435" t="inlineStr">
        <is>
          <t>https://www.getapp.com/operations-management-software/venue-management/os/web-based</t>
        </is>
      </c>
      <c r="D33435" t="inlineStr">
        <is>
          <t>Clubspeed</t>
        </is>
      </c>
      <c r="E33435" t="inlineStr">
        <is>
          <t>https://www.getapp.com/security-software/a/clubspeed/</t>
        </is>
      </c>
      <c r="F33435" t="inlineStr">
        <is>
          <t>Clubspeed is a venue management software designed to help family entertainment centers, escape rooms, golf simulators, and water and trampoline parks. Clubspeed will help to streamline operations, enhance the guest experience, and grow revenue.Read more about Clubspeed</t>
        </is>
      </c>
    </row>
    <row r="33436">
      <c r="A33436" t="inlineStr">
        <is>
          <t>Operations Management</t>
        </is>
      </c>
      <c r="B33436" t="inlineStr">
        <is>
          <t>Venue Management</t>
        </is>
      </c>
      <c r="C33436" t="inlineStr">
        <is>
          <t>https://www.getapp.com/operations-management-software/venue-management/os/web-based</t>
        </is>
      </c>
      <c r="D33436" t="inlineStr">
        <is>
          <t>Planning Pod</t>
        </is>
      </c>
      <c r="E33436" t="inlineStr">
        <is>
          <t>https://www.getapp.com/customer-management-software/a/planning-pod/</t>
        </is>
      </c>
      <c r="F33436" t="inlineStr">
        <is>
          <t>Save 62+ hours/month &amp; boost revenues with our online venue management software. Call 877-266-3885 for details. Planning Pod's all-in-one solution streamlines how you manage your events, bookings, clients, billings &amp; room setups. Perfect for event venues and spaces, restaurants, hotels and clubs.Read more about Planning Pod</t>
        </is>
      </c>
    </row>
    <row r="33437">
      <c r="A33437" t="inlineStr">
        <is>
          <t>Operations Management</t>
        </is>
      </c>
      <c r="B33437" t="inlineStr">
        <is>
          <t>Venue Management</t>
        </is>
      </c>
      <c r="C33437" t="inlineStr">
        <is>
          <t>https://www.getapp.com/operations-management-software/venue-management/os/web-based</t>
        </is>
      </c>
      <c r="D33437" t="inlineStr">
        <is>
          <t>MyLobby</t>
        </is>
      </c>
      <c r="E33437" t="inlineStr">
        <is>
          <t>https://www.getapp.com/operations-management-software/a/mylobby/</t>
        </is>
      </c>
      <c r="F33437" t="inlineStr">
        <is>
          <t>MyLobby is a visitor management solution designed for use on tablet devices. It helps automate the visitor sign-in process, stores visitor records in the cloud, mitigates security threats, and provides hosts with instant notifications of arrivals to ultimately improve visitor management.Read more about MyLobby</t>
        </is>
      </c>
    </row>
    <row r="33438">
      <c r="A33438" t="inlineStr">
        <is>
          <t>Operations Management</t>
        </is>
      </c>
      <c r="B33438" t="inlineStr">
        <is>
          <t>Venue Management</t>
        </is>
      </c>
      <c r="C33438" t="inlineStr">
        <is>
          <t>https://www.getapp.com/operations-management-software/venue-management/os/web-based</t>
        </is>
      </c>
      <c r="D33438" t="inlineStr">
        <is>
          <t>Seatlab</t>
        </is>
      </c>
      <c r="E33438" t="inlineStr">
        <is>
          <t>https://www.getapp.com/customer-management-software/a/seatedly/</t>
        </is>
      </c>
      <c r="F33438" t="inlineStr">
        <is>
          <t>Seatlab is a white-label, cloud-based ticketing software designed to help businesses, arenas, and stadiums manage seat reservations, payments, pricing, and booking fees all on one platform. Infinitely scalable &amp; customisable,Seatlab offers you complete control of your ticketing eco-system.Read more about Seatlab</t>
        </is>
      </c>
    </row>
    <row r="33439">
      <c r="A33439" t="inlineStr">
        <is>
          <t>Operations Management</t>
        </is>
      </c>
      <c r="B33439" t="inlineStr">
        <is>
          <t>Venue Management</t>
        </is>
      </c>
      <c r="C33439" t="inlineStr">
        <is>
          <t>https://www.getapp.com/operations-management-software/venue-management/os/web-based</t>
        </is>
      </c>
      <c r="D33439" t="inlineStr">
        <is>
          <t>EventDraw</t>
        </is>
      </c>
      <c r="E33439" t="inlineStr">
        <is>
          <t>https://www.getapp.com/it-management-software/a/eventdraw/</t>
        </is>
      </c>
      <c r="F33439" t="inlineStr">
        <is>
          <t>EventDraw is top event diagram software with 2D/3D visualization, real-time collaboration, and a vast library for effortless event space design. From small gatherings to large conferences, it offers scalability, customization, and data analytics. Visit www.eventdraw.com to create remarkable events.Read more about EventDraw</t>
        </is>
      </c>
    </row>
    <row r="33440">
      <c r="A33440" t="inlineStr">
        <is>
          <t>Operations Management</t>
        </is>
      </c>
      <c r="B33440" t="inlineStr">
        <is>
          <t>Venue Management</t>
        </is>
      </c>
      <c r="C33440" t="inlineStr">
        <is>
          <t>https://www.getapp.com/operations-management-software/venue-management/os/web-based</t>
        </is>
      </c>
      <c r="D33440" t="inlineStr">
        <is>
          <t>TakeOff Estimates and Reports 4.0</t>
        </is>
      </c>
      <c r="E33440" t="inlineStr">
        <is>
          <t>https://www.getapp.com/project-management-planning-software/a/takeoff/</t>
        </is>
      </c>
      <c r="F33440" t="inlineStr">
        <is>
          <t>TakeOff is a customer relationship management (CRM) software designed to help freelancers and businesses handle reports, estimates, budgets, travel accounting, proposals, goals, and more on a unified platform. Administrators can create quotes using existing cards and monitor opportunities.Read more about TakeOff Estimates and Reports 4.0</t>
        </is>
      </c>
    </row>
    <row r="33441">
      <c r="A33441" t="inlineStr">
        <is>
          <t>Operations Management</t>
        </is>
      </c>
      <c r="B33441" t="inlineStr">
        <is>
          <t>Venue Management</t>
        </is>
      </c>
      <c r="C33441" t="inlineStr">
        <is>
          <t>https://www.getapp.com/operations-management-software/venue-management/os/web-based</t>
        </is>
      </c>
      <c r="D33441" t="inlineStr">
        <is>
          <t>EventsAIR</t>
        </is>
      </c>
      <c r="E33441" t="inlineStr">
        <is>
          <t>https://www.getapp.com/customer-management-software/a/eventsair/</t>
        </is>
      </c>
      <c r="F33441" t="inlineStr">
        <is>
          <t>EventsAir is the one platform you need for everything events. Execute successful in-person, virtual, and hybrid events with a solution that supports you from start to finish. From built-in budgeting and accounting tools to breathtaking on-brand event sites and seamless registration experiences.Read more about EventsAIR</t>
        </is>
      </c>
    </row>
    <row r="33442">
      <c r="A33442" t="inlineStr">
        <is>
          <t>Operations Management</t>
        </is>
      </c>
      <c r="B33442" t="inlineStr">
        <is>
          <t>Venue Management</t>
        </is>
      </c>
      <c r="C33442" t="inlineStr">
        <is>
          <t>https://www.getapp.com/operations-management-software/venue-management/os/web-based</t>
        </is>
      </c>
      <c r="D33442" t="inlineStr">
        <is>
          <t>Event Booking Engines</t>
        </is>
      </c>
      <c r="E33442" t="inlineStr">
        <is>
          <t>https://www.getapp.com/operations-management-software/a/event-booking-engines/</t>
        </is>
      </c>
      <c r="F33442" t="inlineStr">
        <is>
          <t>Event Booking Engines is a cloud-based Event Management solution designed to help Venues, Hotels, Caterers, Restaurants and Hospitality Groups manage event bookings, staff &amp; operations.Read more about Event Booking Engines</t>
        </is>
      </c>
    </row>
    <row r="33443">
      <c r="A33443" t="inlineStr">
        <is>
          <t>Operations Management</t>
        </is>
      </c>
      <c r="B33443" t="inlineStr">
        <is>
          <t>Venue Management</t>
        </is>
      </c>
      <c r="C33443" t="inlineStr">
        <is>
          <t>https://www.getapp.com/operations-management-software/venue-management/os/web-based</t>
        </is>
      </c>
      <c r="D33443" t="inlineStr">
        <is>
          <t>Sonas</t>
        </is>
      </c>
      <c r="E33443" t="inlineStr">
        <is>
          <t>https://www.getapp.com/customer-management-software/a/sonas/</t>
        </is>
      </c>
      <c r="F33443" t="inlineStr">
        <is>
          <t>Sonas takes the pain out of running your wedding venue. Our customer portal will delight your clients and reduce your admin work, giving you time to deliver that all important personal touch.Read more about Sonas</t>
        </is>
      </c>
    </row>
    <row r="33444">
      <c r="A33444" t="inlineStr">
        <is>
          <t>Operations Management</t>
        </is>
      </c>
      <c r="B33444" t="inlineStr">
        <is>
          <t>Venue Management</t>
        </is>
      </c>
      <c r="C33444" t="inlineStr">
        <is>
          <t>https://www.getapp.com/operations-management-software/venue-management/os/web-based</t>
        </is>
      </c>
      <c r="D33444" t="inlineStr">
        <is>
          <t>HoldMyTicket</t>
        </is>
      </c>
      <c r="E33444" t="inlineStr">
        <is>
          <t>https://www.getapp.com/customer-management-software/a/holdmyticket/</t>
        </is>
      </c>
      <c r="F33444" t="inlineStr">
        <is>
          <t>HoldMyTicket is a cloud-based, customizable event ticketing &amp; box office management solution which aids businesses in organizing &amp; carrying out events such as concerts, festivals, or networking events. It offers modules for event ticketing, box office management, &amp; customer relations management.Read more about HoldMyTicket</t>
        </is>
      </c>
    </row>
    <row r="33445">
      <c r="A33445" t="inlineStr">
        <is>
          <t>Operations Management</t>
        </is>
      </c>
      <c r="B33445" t="inlineStr">
        <is>
          <t>Venue Management</t>
        </is>
      </c>
      <c r="C33445" t="inlineStr">
        <is>
          <t>https://www.getapp.com/operations-management-software/venue-management/os/web-based</t>
        </is>
      </c>
      <c r="D33445" t="inlineStr">
        <is>
          <t>Releventful</t>
        </is>
      </c>
      <c r="E33445" t="inlineStr">
        <is>
          <t>https://www.getapp.com/customer-management-software/a/releventful/</t>
        </is>
      </c>
      <c r="F33445" t="inlineStr">
        <is>
          <t>Say goodbye to stress and hello to seamless operations.  Discover the power of our user-friendly, business management platform by booking your customized demo today.Read more about Releventful</t>
        </is>
      </c>
    </row>
    <row r="33446">
      <c r="A33446" t="inlineStr">
        <is>
          <t>Operations Management</t>
        </is>
      </c>
      <c r="B33446" t="inlineStr">
        <is>
          <t>Venue Management</t>
        </is>
      </c>
      <c r="C33446" t="inlineStr">
        <is>
          <t>https://www.getapp.com/operations-management-software/venue-management/os/web-based</t>
        </is>
      </c>
      <c r="D33446" t="inlineStr">
        <is>
          <t>BriteBiz</t>
        </is>
      </c>
      <c r="E33446" t="inlineStr">
        <is>
          <t>https://www.getapp.com/operations-management-software/a/britebiz/</t>
        </is>
      </c>
      <c r="F33446" t="inlineStr">
        <is>
          <t>BriteBiz is a booking and event management software designed to help venues streamline and manage their back office processes including accounts, sales, operations, as well as bookings, contracts, inquiries, payments, and more.Read more about BriteBiz</t>
        </is>
      </c>
    </row>
    <row r="33447">
      <c r="A33447" t="inlineStr">
        <is>
          <t>Operations Management</t>
        </is>
      </c>
      <c r="B33447" t="inlineStr">
        <is>
          <t>Venue Management</t>
        </is>
      </c>
      <c r="C33447" t="inlineStr">
        <is>
          <t>https://www.getapp.com/operations-management-software/venue-management/os/web-based</t>
        </is>
      </c>
      <c r="D33447" t="inlineStr">
        <is>
          <t>VenueSumo</t>
        </is>
      </c>
      <c r="E33447" t="inlineStr">
        <is>
          <t>https://www.getapp.com/operations-management-software/a/venuesumo/</t>
        </is>
      </c>
      <c r="F33447" t="inlineStr">
        <is>
          <t>Cloud-based venue management software that has all the features you’ll need to streamline online bookings, waivers, point of sale (POS), party bookings, payments, customer relationship management (CRM), memberships, advanced reporting into 1 easy to use system.Read more about VenueSumo</t>
        </is>
      </c>
    </row>
    <row r="33448">
      <c r="A33448" t="inlineStr">
        <is>
          <t>Operations Management</t>
        </is>
      </c>
      <c r="B33448" t="inlineStr">
        <is>
          <t>Venue Management</t>
        </is>
      </c>
      <c r="C33448" t="inlineStr">
        <is>
          <t>https://www.getapp.com/operations-management-software/venue-management/os/web-based</t>
        </is>
      </c>
      <c r="D33448" t="inlineStr">
        <is>
          <t>Flex Catering</t>
        </is>
      </c>
      <c r="E33448" t="inlineStr">
        <is>
          <t>https://www.getapp.com/hospitality-travel-software/a/flex-catering/</t>
        </is>
      </c>
      <c r="F33448" t="inlineStr">
        <is>
          <t>Flex Catering is a catering management software which online ordering website. It provides catering companies and restaurants with the tools to manage their orders, events, clients, products, costs and more. Flex Catering supports integrations with accounting, payment gateways and others.Read more about Flex Catering</t>
        </is>
      </c>
    </row>
    <row r="33449">
      <c r="A33449" t="inlineStr">
        <is>
          <t>Operations Management</t>
        </is>
      </c>
      <c r="B33449" t="inlineStr">
        <is>
          <t>Venue Management</t>
        </is>
      </c>
      <c r="C33449" t="inlineStr">
        <is>
          <t>https://www.getapp.com/operations-management-software/venue-management/os/web-based</t>
        </is>
      </c>
      <c r="D33449" t="inlineStr">
        <is>
          <t>TicketSearch</t>
        </is>
      </c>
      <c r="E33449" t="inlineStr">
        <is>
          <t>https://www.getapp.com/customer-management-software/a/ticketsearch/</t>
        </is>
      </c>
      <c r="F33449" t="inlineStr">
        <is>
          <t>With TicketSearch, organizations of any size can sell tickets, registrations, seminars, goods, as well as receive donations and manage customer interactions.Read more about TicketSearch</t>
        </is>
      </c>
    </row>
    <row r="33450">
      <c r="A33450" t="inlineStr">
        <is>
          <t>Operations Management</t>
        </is>
      </c>
      <c r="B33450" t="inlineStr">
        <is>
          <t>Venue Management</t>
        </is>
      </c>
      <c r="C33450" t="inlineStr">
        <is>
          <t>https://www.getapp.com/operations-management-software/venue-management/os/web-based</t>
        </is>
      </c>
      <c r="D33450" t="inlineStr">
        <is>
          <t>IntelliEvent Lightning</t>
        </is>
      </c>
      <c r="E33450" t="inlineStr">
        <is>
          <t>https://www.getapp.com/industries-software/a/intellievent-lightning/</t>
        </is>
      </c>
      <c r="F33450" t="inlineStr">
        <is>
          <t>IntelliEvent Lightning is a cloud based, full-featured event &amp; rental management software, scalable to the largest organization requirements. IntelliEvent Lightning provides tools to cover rental, labor, inventory, and customer management processes.Read more about IntelliEvent Lightning</t>
        </is>
      </c>
    </row>
    <row r="33451">
      <c r="A33451" t="inlineStr">
        <is>
          <t>Operations Management</t>
        </is>
      </c>
      <c r="B33451" t="inlineStr">
        <is>
          <t>Venue Management</t>
        </is>
      </c>
      <c r="C33451" t="inlineStr">
        <is>
          <t>https://www.getapp.com/operations-management-software/venue-management/os/web-based</t>
        </is>
      </c>
      <c r="D33451" t="inlineStr">
        <is>
          <t>Oz Software</t>
        </is>
      </c>
      <c r="E33451" t="inlineStr">
        <is>
          <t>https://www.getapp.com/hospitality-travel-software/a/oz-software/</t>
        </is>
      </c>
      <c r="F33451" t="inlineStr">
        <is>
          <t>Oz Software is a cloud-based booking, scheduling &amp; business management solution designed for agents &amp; professionals in the entertainment &amp; event industriesRead more about Oz Software</t>
        </is>
      </c>
    </row>
    <row r="33452">
      <c r="A33452" t="inlineStr">
        <is>
          <t>Operations Management</t>
        </is>
      </c>
      <c r="B33452" t="inlineStr">
        <is>
          <t>Venue Management</t>
        </is>
      </c>
      <c r="C33452" t="inlineStr">
        <is>
          <t>https://www.getapp.com/operations-management-software/venue-management/os/web-based</t>
        </is>
      </c>
      <c r="D33452" t="inlineStr">
        <is>
          <t>EventPro</t>
        </is>
      </c>
      <c r="E33452" t="inlineStr">
        <is>
          <t>https://www.getapp.com/customer-management-software/a/eventpro/</t>
        </is>
      </c>
      <c r="F33452" t="inlineStr">
        <is>
          <t>EventPro (Cloud or On-Prem) is flexible, modular software designed to meet the booking needs of any venue with any type, size, or number of event spaces. Build a unique all-in-one solution for your facility with integrated modules for scheduling, catering, attendees, booths, housing, and much more.Read more about EventPro</t>
        </is>
      </c>
    </row>
    <row r="33453">
      <c r="A33453" t="inlineStr">
        <is>
          <t>Operations Management</t>
        </is>
      </c>
      <c r="B33453" t="inlineStr">
        <is>
          <t>Venue Management</t>
        </is>
      </c>
      <c r="C33453" t="inlineStr">
        <is>
          <t>https://www.getapp.com/operations-management-software/venue-management/os/web-based</t>
        </is>
      </c>
      <c r="D33453" t="inlineStr">
        <is>
          <t>Function Tracker</t>
        </is>
      </c>
      <c r="E33453" t="inlineStr">
        <is>
          <t>https://www.getapp.com/operations-management-software/a/function-tracker/</t>
        </is>
      </c>
      <c r="F33453" t="inlineStr">
        <is>
          <t>Function Tracker is a calendar-based event, venue and registration solution for streamlining bookings, rosters, equipment, catering, invoices, ticketing &amp; moreRead more about Function Tracker</t>
        </is>
      </c>
    </row>
    <row r="33454">
      <c r="A33454" t="inlineStr">
        <is>
          <t>Operations Management</t>
        </is>
      </c>
      <c r="B33454" t="inlineStr">
        <is>
          <t>Venue Management</t>
        </is>
      </c>
      <c r="C33454" t="inlineStr">
        <is>
          <t>https://www.getapp.com/operations-management-software/venue-management/os/web-based</t>
        </is>
      </c>
      <c r="D33454" t="inlineStr">
        <is>
          <t>egocentric Systems</t>
        </is>
      </c>
      <c r="E33454" t="inlineStr">
        <is>
          <t>https://www.getapp.com/customer-management-software/a/egocentric-systems/</t>
        </is>
      </c>
      <c r="F33454" t="inlineStr">
        <is>
          <t>egocentric Systems is all-in-one ticketing platform that helps event organizers actively curate fan experience and maximize ticket sales. It offers a white label ticketing system for customizable event management. The software provides full control over ticket sales and pricing, allowing event organizers to sell tickets independently from large ticket portals to reduce costs. egocentric Systems also integrates marketing tools to increase brand reach and ticket sales.Read more about egocentric Systems</t>
        </is>
      </c>
    </row>
    <row r="33455">
      <c r="A33455" t="inlineStr">
        <is>
          <t>Operations Management</t>
        </is>
      </c>
      <c r="B33455" t="inlineStr">
        <is>
          <t>Venue Management</t>
        </is>
      </c>
      <c r="C33455" t="inlineStr">
        <is>
          <t>https://www.getapp.com/operations-management-software/venue-management/os/web-based</t>
        </is>
      </c>
      <c r="D33455" t="inlineStr">
        <is>
          <t>Xplor Recreation</t>
        </is>
      </c>
      <c r="E33455" t="inlineStr">
        <is>
          <t>https://www.getapp.com/recreation-wellness-software/a/xplor-recreation/</t>
        </is>
      </c>
      <c r="F33455" t="inlineStr">
        <is>
          <t>Xplor Recreation is a membership management software platform for communities and the health and wellness industry - parks &amp; recreation centers, martial arts studios, gyms, fitness clubs, yoga studios, associations, universities, colleges, and more.Read more about Xplor Recreation</t>
        </is>
      </c>
    </row>
    <row r="33456">
      <c r="A33456" t="inlineStr">
        <is>
          <t>Operations Management</t>
        </is>
      </c>
      <c r="B33456" t="inlineStr">
        <is>
          <t>Venue Management</t>
        </is>
      </c>
      <c r="C33456" t="inlineStr">
        <is>
          <t>https://www.getapp.com/operations-management-software/venue-management/os/web-based</t>
        </is>
      </c>
      <c r="D33456" t="inlineStr">
        <is>
          <t>ArtifaxEvent</t>
        </is>
      </c>
      <c r="E33456" t="inlineStr">
        <is>
          <t>https://www.getapp.com/operations-management-software/a/artifax-event/</t>
        </is>
      </c>
      <c r="F33456" t="inlineStr">
        <is>
          <t>Artifax Event is a venue management software that helps event organizers plan, schedule, manage, and organize educational programs. Administrators can manage finances, schedule tours, and handle room reservations on a centralized dashboard.Read more about ArtifaxEvent</t>
        </is>
      </c>
    </row>
    <row r="33457">
      <c r="A33457" t="inlineStr">
        <is>
          <t>Operations Management</t>
        </is>
      </c>
      <c r="B33457" t="inlineStr">
        <is>
          <t>Venue Management</t>
        </is>
      </c>
      <c r="C33457" t="inlineStr">
        <is>
          <t>https://www.getapp.com/operations-management-software/venue-management/os/web-based</t>
        </is>
      </c>
      <c r="D33457" t="inlineStr">
        <is>
          <t>Lab Event</t>
        </is>
      </c>
      <c r="E33457" t="inlineStr">
        <is>
          <t>https://www.getapp.com/all-software/a/lab-event/</t>
        </is>
      </c>
      <c r="F33457" t="inlineStr">
        <is>
          <t>Number 1 all-in-one event professionals softwareDigitalize and structure your work to save 1 to 2 hours per day per employee- Increase your revenues- Manage your clients better !- Organize more events in less time- Digitalize your workRead more about Lab Event</t>
        </is>
      </c>
    </row>
    <row r="33458">
      <c r="A33458" t="inlineStr">
        <is>
          <t>Operations Management</t>
        </is>
      </c>
      <c r="B33458" t="inlineStr">
        <is>
          <t>Venue Management</t>
        </is>
      </c>
      <c r="C33458" t="inlineStr">
        <is>
          <t>https://www.getapp.com/operations-management-software/venue-management/os/web-based</t>
        </is>
      </c>
      <c r="D33458" t="inlineStr">
        <is>
          <t>Rendezvous Events</t>
        </is>
      </c>
      <c r="E33458" t="inlineStr">
        <is>
          <t>https://www.getapp.com/operations-management-software/a/rendezvous-events/</t>
        </is>
      </c>
      <c r="F33458" t="inlineStr">
        <is>
          <t>Rendezvous Events is a world-leading software solution that allows your organization to transform the way it manages rooms and resources for your events.Read more about Rendezvous Events</t>
        </is>
      </c>
    </row>
    <row r="33459">
      <c r="A33459" t="inlineStr">
        <is>
          <t>Operations Management</t>
        </is>
      </c>
      <c r="B33459" t="inlineStr">
        <is>
          <t>Venue Management</t>
        </is>
      </c>
      <c r="C33459" t="inlineStr">
        <is>
          <t>https://www.getapp.com/operations-management-software/venue-management/os/web-based</t>
        </is>
      </c>
      <c r="D33459" t="inlineStr">
        <is>
          <t>iVvy Event Management</t>
        </is>
      </c>
      <c r="E33459" t="inlineStr">
        <is>
          <t>https://www.getapp.com/customer-management-software/a/ivvy-event-management/</t>
        </is>
      </c>
      <c r="F33459" t="inlineStr">
        <is>
          <t>iVvy Event Management is a cloud-based software that assists event management organizations in organising and managing meetings, conferences, and exhibitions.Read more about iVvy Event Management</t>
        </is>
      </c>
    </row>
    <row r="33460">
      <c r="A33460" t="inlineStr">
        <is>
          <t>Operations Management</t>
        </is>
      </c>
      <c r="B33460" t="inlineStr">
        <is>
          <t>Venue Management</t>
        </is>
      </c>
      <c r="C33460" t="inlineStr">
        <is>
          <t>https://www.getapp.com/operations-management-software/venue-management/os/web-based</t>
        </is>
      </c>
      <c r="D33460" t="inlineStr">
        <is>
          <t>Blerter</t>
        </is>
      </c>
      <c r="E33460" t="inlineStr">
        <is>
          <t>https://www.getapp.com/collaboration-software/a/blerter/</t>
        </is>
      </c>
      <c r="F33460" t="inlineStr">
        <is>
          <t>Blerter is a cloud-based platform which helps event managers collaborate &amp; communicate with their workforce, whilst also managing incident protocols, ensuring operational efficiency. It comes with a run sheet module, which allows users to access, control &amp; update data on incidents in real time.Read more about Blerter</t>
        </is>
      </c>
    </row>
    <row r="33461">
      <c r="A33461" t="inlineStr">
        <is>
          <t>Operations Management</t>
        </is>
      </c>
      <c r="B33461" t="inlineStr">
        <is>
          <t>Venue Management</t>
        </is>
      </c>
      <c r="C33461" t="inlineStr">
        <is>
          <t>https://www.getapp.com/operations-management-software/venue-management/os/web-based</t>
        </is>
      </c>
      <c r="D33461" t="inlineStr">
        <is>
          <t>MeetingPackage</t>
        </is>
      </c>
      <c r="E33461" t="inlineStr">
        <is>
          <t>https://www.getapp.com/operations-management-software/a/meetingpackage/</t>
        </is>
      </c>
      <c r="F33461" t="inlineStr">
        <is>
          <t>Save time and money while increasing your revenue. Sell meeting rooms just like you sell hotel rooms online. Show dynamic pricing and real-time availability to your customers in all sales channels.Read more about MeetingPackage</t>
        </is>
      </c>
    </row>
    <row r="33462">
      <c r="A33462" t="inlineStr">
        <is>
          <t>Operations Management</t>
        </is>
      </c>
      <c r="B33462" t="inlineStr">
        <is>
          <t>Venue Management</t>
        </is>
      </c>
      <c r="C33462" t="inlineStr">
        <is>
          <t>https://www.getapp.com/operations-management-software/venue-management/os/web-based</t>
        </is>
      </c>
      <c r="D33462" t="inlineStr">
        <is>
          <t>VenueLytics</t>
        </is>
      </c>
      <c r="E33462" t="inlineStr">
        <is>
          <t>https://www.getapp.com/operations-management-software/a/venuelytics/</t>
        </is>
      </c>
      <c r="F33462" t="inlineStr">
        <is>
          <t>VenueLytics is a AI-Based Digital Concierge Venue management &amp; Real-Time Reputation Management platform which covers Feedback Management, Concierge Services,  Revenue Management, Table reservations, Predictive Analytics, event bookings, food &amp; drink ordering, loyalty rewards, and moreRead more about VenueLytics</t>
        </is>
      </c>
    </row>
    <row r="33463">
      <c r="A33463" t="inlineStr">
        <is>
          <t>Operations Management</t>
        </is>
      </c>
      <c r="B33463" t="inlineStr">
        <is>
          <t>Venue Management</t>
        </is>
      </c>
      <c r="C33463" t="inlineStr">
        <is>
          <t>https://www.getapp.com/operations-management-software/venue-management/os/web-based</t>
        </is>
      </c>
      <c r="D33463" t="inlineStr">
        <is>
          <t>Opendate</t>
        </is>
      </c>
      <c r="E33463" t="inlineStr">
        <is>
          <t>https://www.getapp.com/operations-management-software/a/opendate/</t>
        </is>
      </c>
      <c r="F33463" t="inlineStr">
        <is>
          <t>From first contact through settlement, Opendate is the all-in-one platform automating the live music industry.Read more about Opendate</t>
        </is>
      </c>
    </row>
    <row r="33464">
      <c r="A33464" t="inlineStr">
        <is>
          <t>Operations Management</t>
        </is>
      </c>
      <c r="B33464" t="inlineStr">
        <is>
          <t>Venue Management</t>
        </is>
      </c>
      <c r="C33464" t="inlineStr">
        <is>
          <t>https://www.getapp.com/operations-management-software/venue-management/os/web-based</t>
        </is>
      </c>
      <c r="D33464" t="inlineStr">
        <is>
          <t>Parafait</t>
        </is>
      </c>
      <c r="E33464" t="inlineStr">
        <is>
          <t>https://www.getapp.com/recreation-wellness-software/a/parafait/</t>
        </is>
      </c>
      <c r="F33464" t="inlineStr">
        <is>
          <t>Parafait, the FEC solution from Semnox provides a one-stop solution for FEC &amp; Arcade Management operations which focuses on innovation for complete management of indoor facilities in the entertainment and leisure arena.Read more about Parafait</t>
        </is>
      </c>
    </row>
    <row r="33465">
      <c r="A33465" t="inlineStr">
        <is>
          <t>Operations Management</t>
        </is>
      </c>
      <c r="B33465" t="inlineStr">
        <is>
          <t>Venue Management</t>
        </is>
      </c>
      <c r="C33465" t="inlineStr">
        <is>
          <t>https://www.getapp.com/operations-management-software/venue-management/os/web-based</t>
        </is>
      </c>
      <c r="D33465" t="inlineStr">
        <is>
          <t>SENET</t>
        </is>
      </c>
      <c r="E33465" t="inlineStr">
        <is>
          <t>https://www.getapp.com/operations-management-software/a/senet/</t>
        </is>
      </c>
      <c r="F33465" t="inlineStr">
        <is>
          <t>Software solutions aimed at managing computer and gaming venue businesses, like cyber cafes, esports arenas, and other similar venues.Read more about SENET</t>
        </is>
      </c>
    </row>
    <row r="33466">
      <c r="A33466" t="inlineStr">
        <is>
          <t>Operations Management</t>
        </is>
      </c>
      <c r="B33466" t="inlineStr">
        <is>
          <t>Venue Management</t>
        </is>
      </c>
      <c r="C33466" t="inlineStr">
        <is>
          <t>https://www.getapp.com/operations-management-software/venue-management/os/web-based</t>
        </is>
      </c>
      <c r="D33466" t="inlineStr">
        <is>
          <t>Eventmachine meeting</t>
        </is>
      </c>
      <c r="E33466" t="inlineStr">
        <is>
          <t>https://www.getapp.com/marketing-software/a/eventmachine/</t>
        </is>
      </c>
      <c r="F33466" t="inlineStr">
        <is>
          <t>Online event planning and automated quoting for venues and event locations. 100% flexible setup, MICE revenue management and useful features like automated event scheduling and running orders. Seamlessly embedded event configurator for the venue's own website.Read more about Eventmachine meeting</t>
        </is>
      </c>
    </row>
    <row r="33467">
      <c r="A33467" t="inlineStr">
        <is>
          <t>Operations Management</t>
        </is>
      </c>
      <c r="B33467" t="inlineStr">
        <is>
          <t>Venue Management</t>
        </is>
      </c>
      <c r="C33467" t="inlineStr">
        <is>
          <t>https://www.getapp.com/operations-management-software/venue-management/os/web-based</t>
        </is>
      </c>
      <c r="D33467" t="inlineStr">
        <is>
          <t>QiDZ Booking Platform</t>
        </is>
      </c>
      <c r="E33467" t="inlineStr">
        <is>
          <t>https://www.getapp.com/customer-management-software/a/qidz-booking-platform/</t>
        </is>
      </c>
      <c r="F33467" t="inlineStr">
        <is>
          <t>QiDZ Booking Platform is a cloud-based booking engine for activities and experiences. It gives activity providers the tools to manage bookings, schedule activities, print invoices, and generate reports.Read more about QiDZ Booking Platform</t>
        </is>
      </c>
    </row>
    <row r="33468">
      <c r="A33468" t="inlineStr">
        <is>
          <t>Operations Management</t>
        </is>
      </c>
      <c r="B33468" t="inlineStr">
        <is>
          <t>Venue Management</t>
        </is>
      </c>
      <c r="C33468" t="inlineStr">
        <is>
          <t>https://www.getapp.com/operations-management-software/venue-management/os/web-based</t>
        </is>
      </c>
      <c r="D33468" t="inlineStr">
        <is>
          <t>Imagina</t>
        </is>
      </c>
      <c r="E33468" t="inlineStr">
        <is>
          <t>https://www.getapp.com/customer-management-software/a/imagina/</t>
        </is>
      </c>
      <c r="F33468" t="inlineStr">
        <is>
          <t>The Imagina application is THE solution for your BtoB and BtoC events. It can be adapted and modulated according to your needs to meet your objectives. You benefit from personalized support from a dedicated project manager.Read more about Imagina</t>
        </is>
      </c>
    </row>
    <row r="33469">
      <c r="A33469" t="inlineStr">
        <is>
          <t>Operations Management</t>
        </is>
      </c>
      <c r="B33469" t="inlineStr">
        <is>
          <t>Venue Management</t>
        </is>
      </c>
      <c r="C33469" t="inlineStr">
        <is>
          <t>https://www.getapp.com/operations-management-software/venue-management/os/web-based</t>
        </is>
      </c>
      <c r="D33469" t="inlineStr">
        <is>
          <t>TableSea Event</t>
        </is>
      </c>
      <c r="E33469" t="inlineStr">
        <is>
          <t>https://www.getapp.com/customer-management-software/a/tablesea-event/</t>
        </is>
      </c>
      <c r="F33469" t="inlineStr">
        <is>
          <t>TableSea is a cloud-based venue management solution that streamlines the entire event planning process. It tracks all venue reservations and availability in real-time.Read more about TableSea Event</t>
        </is>
      </c>
    </row>
    <row r="33470">
      <c r="A33470" t="inlineStr">
        <is>
          <t>Operations Management</t>
        </is>
      </c>
      <c r="B33470" t="inlineStr">
        <is>
          <t>Venue Management</t>
        </is>
      </c>
      <c r="C33470" t="inlineStr">
        <is>
          <t>https://www.getapp.com/operations-management-software/venue-management/os/web-based</t>
        </is>
      </c>
      <c r="D33470" t="inlineStr">
        <is>
          <t>Qvamp</t>
        </is>
      </c>
      <c r="E33470" t="inlineStr">
        <is>
          <t>https://www.getapp.com/customer-management-software/a/qvamp/</t>
        </is>
      </c>
      <c r="F33470" t="inlineStr">
        <is>
          <t>Qvamp is an online CRM solution designed for event venues and vendors. It streamlines the entire event process from inquiries and bookings to final reporting, helping businesses manage events more efficiently while boosting sales and improving customer communication.Read more about Qvamp</t>
        </is>
      </c>
    </row>
    <row r="33471">
      <c r="A33471" t="inlineStr">
        <is>
          <t>Operations Management</t>
        </is>
      </c>
      <c r="B33471" t="inlineStr">
        <is>
          <t>Venue Management</t>
        </is>
      </c>
      <c r="C33471" t="inlineStr">
        <is>
          <t>https://www.getapp.com/operations-management-software/venue-management/os/web-based</t>
        </is>
      </c>
      <c r="D33471" t="inlineStr">
        <is>
          <t>Event Guru</t>
        </is>
      </c>
      <c r="E33471" t="inlineStr">
        <is>
          <t>https://www.getapp.com/operations-management-software/a/event-guru-software/</t>
        </is>
      </c>
      <c r="F33471" t="inlineStr">
        <is>
          <t>Event Guru Software is a cloud-based event &amp; venue management software designed to help users streamline the complete event lifecycle, from inquiry to invoice, with online scheduling, customizable floor plans, drag &amp; drop tools, a customer portal, branded invoices, registration management, &amp; more.Read more about Event Guru</t>
        </is>
      </c>
    </row>
    <row r="33472">
      <c r="A33472" t="inlineStr">
        <is>
          <t>Operations Management</t>
        </is>
      </c>
      <c r="B33472" t="inlineStr">
        <is>
          <t>Venue Management</t>
        </is>
      </c>
      <c r="C33472" t="inlineStr">
        <is>
          <t>https://www.getapp.com/operations-management-software/venue-management/os/web-based</t>
        </is>
      </c>
      <c r="D33472" t="inlineStr">
        <is>
          <t>Event Boss</t>
        </is>
      </c>
      <c r="E33472" t="inlineStr">
        <is>
          <t>https://www.getapp.com/customer-management-software/a/event-boss/</t>
        </is>
      </c>
      <c r="F33472" t="inlineStr">
        <is>
          <t>It is an application for the entire wedding industry, its for the wedding planner, for the venue decorator, the venues and also the catering companies.Read more about Event Boss</t>
        </is>
      </c>
    </row>
    <row r="33473">
      <c r="A33473" t="inlineStr">
        <is>
          <t>Operations Management</t>
        </is>
      </c>
      <c r="B33473" t="inlineStr">
        <is>
          <t>Venue Management</t>
        </is>
      </c>
      <c r="C33473" t="inlineStr">
        <is>
          <t>https://www.getapp.com/operations-management-software/venue-management/os/web-based</t>
        </is>
      </c>
      <c r="D33473" t="inlineStr">
        <is>
          <t>Tixr</t>
        </is>
      </c>
      <c r="E33473" t="inlineStr">
        <is>
          <t>https://www.getapp.com/website-ecommerce-software/a/tixr/</t>
        </is>
      </c>
      <c r="F33473" t="inlineStr">
        <is>
          <t>Tixr is the leading ticketing commerce company for large event businesses, applying powerful cutting-edge technology to create the best purchase experiences for fans with the highest conversions in the industry. Built-in optimizers extend reach and grow incremental revenue for clients.Read more about Tixr</t>
        </is>
      </c>
    </row>
    <row r="33474">
      <c r="A33474" t="inlineStr">
        <is>
          <t>Operations Management</t>
        </is>
      </c>
      <c r="B33474" t="inlineStr">
        <is>
          <t>Venue Management</t>
        </is>
      </c>
      <c r="C33474" t="inlineStr">
        <is>
          <t>https://www.getapp.com/operations-management-software/venue-management/os/web-based</t>
        </is>
      </c>
      <c r="D33474" t="inlineStr">
        <is>
          <t>Hallmaster</t>
        </is>
      </c>
      <c r="E33474" t="inlineStr">
        <is>
          <t>https://www.getapp.com/operations-management-software/a/hallmaster/</t>
        </is>
      </c>
      <c r="F33474" t="inlineStr">
        <is>
          <t>Hallmaster is a cloud-based booking and reservation software designed for churchs, village halls, clubhouses, community centers, and venues. Hallmaster helps manage booking reservations, create invoices, tracks payment, generates report, intergrates with accounting software.Read more about Hallmaster</t>
        </is>
      </c>
    </row>
    <row r="33475">
      <c r="A33475" t="inlineStr">
        <is>
          <t>Operations Management</t>
        </is>
      </c>
      <c r="B33475" t="inlineStr">
        <is>
          <t>Venue Management</t>
        </is>
      </c>
      <c r="C33475" t="inlineStr">
        <is>
          <t>https://www.getapp.com/operations-management-software/venue-management/os/web-based</t>
        </is>
      </c>
      <c r="D33475" t="inlineStr">
        <is>
          <t>friendlyway Visitor Management</t>
        </is>
      </c>
      <c r="E33475" t="inlineStr">
        <is>
          <t>https://www.getapp.com/operations-management-software/a/friendlyway-visitor-management/</t>
        </is>
      </c>
      <c r="F33475" t="inlineStr">
        <is>
          <t>Secure visitor management, intuitive wayfinding, modern self-service, and effective digital signage — friendlyway's cloud solutions offer complex automation that covers the entire customer journey at trade shows, performances, and sports venues.Read more about friendlyway Visitor Management</t>
        </is>
      </c>
    </row>
    <row r="33476">
      <c r="A33476" t="inlineStr">
        <is>
          <t>Operations Management</t>
        </is>
      </c>
      <c r="B33476" t="inlineStr">
        <is>
          <t>Venue Management</t>
        </is>
      </c>
      <c r="C33476" t="inlineStr">
        <is>
          <t>https://www.getapp.com/operations-management-software/venue-management/os/web-based</t>
        </is>
      </c>
      <c r="D33476" t="inlineStr">
        <is>
          <t>Bookteq</t>
        </is>
      </c>
      <c r="E33476" t="inlineStr">
        <is>
          <t>https://www.getapp.com/customer-management-software/a/bookteq/</t>
        </is>
      </c>
      <c r="F33476" t="inlineStr">
        <is>
          <t>Bookteq brings self-service booking capabilities to sports facilities, pitches, and pavilions. With Bookteq, sports establishments like schools, councils, county FAs, sport clubs, and more can easily manage and streamline their online bookings with ease.Read more about Bookteq</t>
        </is>
      </c>
    </row>
    <row r="33477">
      <c r="A33477" t="inlineStr">
        <is>
          <t>Operations Management</t>
        </is>
      </c>
      <c r="B33477" t="inlineStr">
        <is>
          <t>Venue Management</t>
        </is>
      </c>
      <c r="C33477" t="inlineStr">
        <is>
          <t>https://www.getapp.com/operations-management-software/venue-management/os/web-based</t>
        </is>
      </c>
      <c r="D33477" t="inlineStr">
        <is>
          <t>Univents</t>
        </is>
      </c>
      <c r="E33477" t="inlineStr">
        <is>
          <t>https://www.getapp.com/operations-management-software/a/univents-1/</t>
        </is>
      </c>
      <c r="F33477" t="inlineStr">
        <is>
          <t>Univents Management Suite redefines event management by providing a comprehensive, all-in-one software solution tailored to the diverse needs of the event industry.Read more about Univents</t>
        </is>
      </c>
    </row>
    <row r="33478">
      <c r="A33478" t="inlineStr">
        <is>
          <t>Operations Management</t>
        </is>
      </c>
      <c r="B33478" t="inlineStr">
        <is>
          <t>Venue Management</t>
        </is>
      </c>
      <c r="C33478" t="inlineStr">
        <is>
          <t>https://www.getapp.com/operations-management-software/venue-management/os/web-based</t>
        </is>
      </c>
      <c r="D33478" t="inlineStr">
        <is>
          <t>Crescat Event</t>
        </is>
      </c>
      <c r="E33478" t="inlineStr">
        <is>
          <t>https://www.getapp.com/recreation-wellness-software/a/crescat-event/</t>
        </is>
      </c>
      <c r="F33478" t="inlineStr">
        <is>
          <t>Crescat Event is tailored for concert promoters and event agencies. It offers features like dashboards to view all your events, detailed reports about events, the ability to duplicate and reuse entire events, and pleasant color coding.Read more about Crescat Event</t>
        </is>
      </c>
    </row>
    <row r="33479">
      <c r="A33479" t="inlineStr">
        <is>
          <t>Operations Management</t>
        </is>
      </c>
      <c r="B33479" t="inlineStr">
        <is>
          <t>Venue Management</t>
        </is>
      </c>
      <c r="C33479" t="inlineStr">
        <is>
          <t>https://www.getapp.com/operations-management-software/venue-management/os/web-based</t>
        </is>
      </c>
      <c r="D33479" t="inlineStr">
        <is>
          <t>VnuMngr</t>
        </is>
      </c>
      <c r="E33479" t="inlineStr">
        <is>
          <t>https://www.getapp.com/operations-management-software/a/vnumngr/</t>
        </is>
      </c>
      <c r="F33479" t="inlineStr">
        <is>
          <t>Vnu Mngr is an all-in-one venue management software designed for nightclubs, restaurants, lounges, and bars. It includes features like a venue website builder, marketing tools, table reservations, event booking, menu management, and more to help operators increase exposure and efficiently manage daily tasks.Read more about VnuMngr</t>
        </is>
      </c>
    </row>
    <row r="33480">
      <c r="A33480" t="inlineStr">
        <is>
          <t>Operations Management</t>
        </is>
      </c>
      <c r="B33480" t="inlineStr">
        <is>
          <t>Venue Management</t>
        </is>
      </c>
      <c r="C33480" t="inlineStr">
        <is>
          <t>https://www.getapp.com/operations-management-software/venue-management/os/web-based</t>
        </is>
      </c>
      <c r="D33480" t="inlineStr">
        <is>
          <t>Orfeo</t>
        </is>
      </c>
      <c r="E33480" t="inlineStr">
        <is>
          <t>https://www.getapp.com/operations-management-software/a/orfeo/</t>
        </is>
      </c>
      <c r="F33480" t="inlineStr">
        <is>
          <t>Orfeo is a range of tools intended for trades related to performing arts. The organization of routes is at the heart of this software which facilitates the design of schedules and the editing of route maps. Everything is designed to optimize the work of the teams involved.Read more about Orfeo</t>
        </is>
      </c>
    </row>
    <row r="33481">
      <c r="A33481" t="inlineStr">
        <is>
          <t>Operations Management</t>
        </is>
      </c>
      <c r="B33481" t="inlineStr">
        <is>
          <t>Venue Management</t>
        </is>
      </c>
      <c r="C33481" t="inlineStr">
        <is>
          <t>https://www.getapp.com/operations-management-software/venue-management/os/web-based</t>
        </is>
      </c>
      <c r="D33481" t="inlineStr">
        <is>
          <t>ConventionSuite</t>
        </is>
      </c>
      <c r="E33481" t="inlineStr">
        <is>
          <t>https://www.getapp.com/collaboration-software/a/conventionsuite/</t>
        </is>
      </c>
      <c r="F33481" t="inlineStr">
        <is>
          <t>A complete, unified business management suite for the event industry built on NetSuite.Read more about ConventionSuite</t>
        </is>
      </c>
    </row>
    <row r="33482">
      <c r="A33482" t="inlineStr">
        <is>
          <t>Operations Management</t>
        </is>
      </c>
      <c r="B33482" t="inlineStr">
        <is>
          <t>Venue Management</t>
        </is>
      </c>
      <c r="C33482" t="inlineStr">
        <is>
          <t>https://www.getapp.com/operations-management-software/venue-management/os/web-based</t>
        </is>
      </c>
      <c r="D33482" t="inlineStr">
        <is>
          <t>VenuePro</t>
        </is>
      </c>
      <c r="E33482" t="inlineStr">
        <is>
          <t>https://www.getapp.com/customer-management-software/a/venuepro/</t>
        </is>
      </c>
      <c r="F33482" t="inlineStr">
        <is>
          <t>VenuePro is an innovative and highly flexible global technology platform that simplifies the management and operation of venues and events, in turn delivering world class experiences for visitors.Read more about VenuePro</t>
        </is>
      </c>
    </row>
    <row r="33483">
      <c r="A33483" t="inlineStr">
        <is>
          <t>Operations Management</t>
        </is>
      </c>
      <c r="B33483" t="inlineStr">
        <is>
          <t>Visitor Management</t>
        </is>
      </c>
      <c r="C33483" t="inlineStr">
        <is>
          <t>https://www.getapp.com/operations-management-software/visitor-management/os/web-based</t>
        </is>
      </c>
      <c r="D33483" t="inlineStr">
        <is>
          <t>FareHarbor</t>
        </is>
      </c>
      <c r="E33483" t="inlineStr">
        <is>
          <t>https://www.getapp.com/customer-management-software/a/fareharbor/</t>
        </is>
      </c>
      <c r="F33483" t="inlineStr">
        <is>
          <t>FareHarbor provides industry-leading online ticketing and booking solutions for tours, activities, attractions, and events. Through intuitive features and one centralized Dashboard, FareHarbor eases operations for thousands of businesses worldwide.Read more about FareHarbor</t>
        </is>
      </c>
    </row>
    <row r="33484">
      <c r="A33484" t="inlineStr">
        <is>
          <t>Operations Management</t>
        </is>
      </c>
      <c r="B33484" t="inlineStr">
        <is>
          <t>Visitor Management</t>
        </is>
      </c>
      <c r="C33484" t="inlineStr">
        <is>
          <t>https://www.getapp.com/operations-management-software/visitor-management/os/web-based</t>
        </is>
      </c>
      <c r="D33484" t="inlineStr">
        <is>
          <t>Envoy</t>
        </is>
      </c>
      <c r="E33484" t="inlineStr">
        <is>
          <t>https://www.getapp.com/operations-management-software/a/envoy/</t>
        </is>
      </c>
      <c r="F33484" t="inlineStr">
        <is>
          <t>Envoy Visitors creates a warm welcome for guests while safeguarding people, property, and ideas.Read more about Envoy</t>
        </is>
      </c>
    </row>
    <row r="33485">
      <c r="A33485" t="inlineStr">
        <is>
          <t>Operations Management</t>
        </is>
      </c>
      <c r="B33485" t="inlineStr">
        <is>
          <t>Visitor Management</t>
        </is>
      </c>
      <c r="C33485" t="inlineStr">
        <is>
          <t>https://www.getapp.com/operations-management-software/visitor-management/os/web-based</t>
        </is>
      </c>
      <c r="D33485" t="inlineStr">
        <is>
          <t>The Receptionist for iPad</t>
        </is>
      </c>
      <c r="E33485" t="inlineStr">
        <is>
          <t>https://www.getapp.com/operations-management-software/a/the-receptionist-for-ipad/</t>
        </is>
      </c>
      <c r="F33485" t="inlineStr">
        <is>
          <t>Simplest visitor management available, for the company and the visitor. The app seamlessly imports your contacts, and the user experience couldn't be easier forRead more about The Receptionist for iPad</t>
        </is>
      </c>
    </row>
    <row r="33486">
      <c r="A33486" t="inlineStr">
        <is>
          <t>Operations Management</t>
        </is>
      </c>
      <c r="B33486" t="inlineStr">
        <is>
          <t>Visitor Management</t>
        </is>
      </c>
      <c r="C33486" t="inlineStr">
        <is>
          <t>https://www.getapp.com/operations-management-software/visitor-management/os/web-based</t>
        </is>
      </c>
      <c r="D33486" t="inlineStr">
        <is>
          <t>Honeywell Forge Visitor Management</t>
        </is>
      </c>
      <c r="E33486" t="inlineStr">
        <is>
          <t>https://www.getapp.com/operations-management-software/a/sine/</t>
        </is>
      </c>
      <c r="F33486" t="inlineStr">
        <is>
          <t>Check-in visitors, contractors, staff, deliveries and track assets. Monitor time and attendance and improve safety across your operations and facilities.Read more about Honeywell Forge Visitor Management</t>
        </is>
      </c>
    </row>
    <row r="33487">
      <c r="A33487" t="inlineStr">
        <is>
          <t>Operations Management</t>
        </is>
      </c>
      <c r="B33487" t="inlineStr">
        <is>
          <t>Visitor Management</t>
        </is>
      </c>
      <c r="C33487" t="inlineStr">
        <is>
          <t>https://www.getapp.com/operations-management-software/visitor-management/os/web-based</t>
        </is>
      </c>
      <c r="D33487" t="inlineStr">
        <is>
          <t>SwipedOn</t>
        </is>
      </c>
      <c r="E33487" t="inlineStr">
        <is>
          <t>https://www.getapp.com/operations-management-software/a/swipedon/</t>
        </is>
      </c>
      <c r="F33487" t="inlineStr">
        <is>
          <t>Transform your front desk with a secure, contactless sign in solution that manages your visitors, employees, deliveries and more. The most loved and best value visitor management solution.Read more about SwipedOn</t>
        </is>
      </c>
    </row>
    <row r="33488">
      <c r="A33488" t="inlineStr">
        <is>
          <t>Operations Management</t>
        </is>
      </c>
      <c r="B33488" t="inlineStr">
        <is>
          <t>Visitor Management</t>
        </is>
      </c>
      <c r="C33488" t="inlineStr">
        <is>
          <t>https://www.getapp.com/operations-management-software/visitor-management/os/web-based</t>
        </is>
      </c>
      <c r="D33488" t="inlineStr">
        <is>
          <t>Eptura Visitor</t>
        </is>
      </c>
      <c r="E33488" t="inlineStr">
        <is>
          <t>https://www.getapp.com/operations-management-software/a/visitor-management/</t>
        </is>
      </c>
      <c r="F33488" t="inlineStr">
        <is>
          <t>Impress your visitors and secure your front desk with a multilingual iPad-based visitor management solution used by Fortune500 and SMEsRead more about Eptura Visitor</t>
        </is>
      </c>
    </row>
    <row r="33489">
      <c r="A33489" t="inlineStr">
        <is>
          <t>Operations Management</t>
        </is>
      </c>
      <c r="B33489" t="inlineStr">
        <is>
          <t>Visitor Management</t>
        </is>
      </c>
      <c r="C33489" t="inlineStr">
        <is>
          <t>https://www.getapp.com/operations-management-software/visitor-management/os/web-based</t>
        </is>
      </c>
      <c r="D33489" t="inlineStr">
        <is>
          <t>Skedda</t>
        </is>
      </c>
      <c r="E33489" t="inlineStr">
        <is>
          <t>https://www.getapp.com/customer-management-software/a/skedda-bookings/</t>
        </is>
      </c>
      <c r="F33489" t="inlineStr">
        <is>
          <t>Give your people an easy tool to book their desks and rooms — next to the co-workers they miss most. Boost engagement &amp; productivity and watch as your workplace comes to life.Read more about Skedda</t>
        </is>
      </c>
    </row>
    <row r="33490">
      <c r="A33490" t="inlineStr">
        <is>
          <t>Operations Management</t>
        </is>
      </c>
      <c r="B33490" t="inlineStr">
        <is>
          <t>Visitor Management</t>
        </is>
      </c>
      <c r="C33490" t="inlineStr">
        <is>
          <t>https://www.getapp.com/operations-management-software/visitor-management/os/web-based</t>
        </is>
      </c>
      <c r="D33490" t="inlineStr">
        <is>
          <t>Sign In Solutions</t>
        </is>
      </c>
      <c r="E33490" t="inlineStr">
        <is>
          <t>https://www.getapp.com/operations-management-software/a/traction-guest/</t>
        </is>
      </c>
      <c r="F33490" t="inlineStr">
        <is>
          <t>Manual check-ins and inaccurate visitor logs put your organization at risk. Sign In Solutions' visitor management system reduces risk and inefficiencies with real-time tracking, automated compliance, risk screening, and emergency response automation. Strengthen security and compliance with ease.Read more about Sign In Solutions</t>
        </is>
      </c>
    </row>
    <row r="33491">
      <c r="A33491" t="inlineStr">
        <is>
          <t>Operations Management</t>
        </is>
      </c>
      <c r="B33491" t="inlineStr">
        <is>
          <t>Visitor Management</t>
        </is>
      </c>
      <c r="C33491" t="inlineStr">
        <is>
          <t>https://www.getapp.com/operations-management-software/visitor-management/os/web-based</t>
        </is>
      </c>
      <c r="D33491" t="inlineStr">
        <is>
          <t>WorkInSync</t>
        </is>
      </c>
      <c r="E33491" t="inlineStr">
        <is>
          <t>https://www.getapp.com/project-management-planning-software/a/workinsync/</t>
        </is>
      </c>
      <c r="F33491" t="inlineStr">
        <is>
          <t>WorkInSync is a SaaS solution that enables organizations to establish hybrid workplaces and employees' safe return-to-office.Read more about WorkInSync</t>
        </is>
      </c>
    </row>
    <row r="33492">
      <c r="A33492" t="inlineStr">
        <is>
          <t>Operations Management</t>
        </is>
      </c>
      <c r="B33492" t="inlineStr">
        <is>
          <t>Visitor Management</t>
        </is>
      </c>
      <c r="C33492" t="inlineStr">
        <is>
          <t>https://www.getapp.com/operations-management-software/visitor-management/os/web-based</t>
        </is>
      </c>
      <c r="D33492" t="inlineStr">
        <is>
          <t>Othership</t>
        </is>
      </c>
      <c r="E33492" t="inlineStr">
        <is>
          <t>https://www.getapp.com/collaboration-software/a/othership/</t>
        </is>
      </c>
      <c r="F33492" t="inlineStr">
        <is>
          <t>Impress your guests with a seamless visitor experience.Othership’s visitor management system impresses guests while giving you the data, security and insights you need.Read more about Othership</t>
        </is>
      </c>
    </row>
    <row r="33493">
      <c r="A33493" t="inlineStr">
        <is>
          <t>Operations Management</t>
        </is>
      </c>
      <c r="B33493" t="inlineStr">
        <is>
          <t>Visitor Management</t>
        </is>
      </c>
      <c r="C33493" t="inlineStr">
        <is>
          <t>https://www.getapp.com/operations-management-software/visitor-management/os/web-based</t>
        </is>
      </c>
      <c r="D33493" t="inlineStr">
        <is>
          <t>GymMaster</t>
        </is>
      </c>
      <c r="E33493" t="inlineStr">
        <is>
          <t>https://www.getapp.com/recreation-wellness-software/a/gymmaster/</t>
        </is>
      </c>
      <c r="F33493" t="inlineStr">
        <is>
          <t>GymMaster gym software is an easy-to-use health club and gym management system trusted by thousands of businesses. Designed hand-in-hand with gym owners, GymMaster offers 24 hour door access, powerful membership management, billing that works for you, and much, much more. Book your free demo today.Read more about GymMaster</t>
        </is>
      </c>
    </row>
    <row r="33494">
      <c r="A33494" t="inlineStr">
        <is>
          <t>Operations Management</t>
        </is>
      </c>
      <c r="B33494" t="inlineStr">
        <is>
          <t>Visitor Management</t>
        </is>
      </c>
      <c r="C33494" t="inlineStr">
        <is>
          <t>https://www.getapp.com/operations-management-software/visitor-management/os/web-based</t>
        </is>
      </c>
      <c r="D33494" t="inlineStr">
        <is>
          <t>Sign In App</t>
        </is>
      </c>
      <c r="E33494" t="inlineStr">
        <is>
          <t>https://www.getapp.com/operations-management-software/a/sign-in-app/</t>
        </is>
      </c>
      <c r="F33494" t="inlineStr">
        <is>
          <t>The secure alternative to visitor books and timesheets.Read more about Sign In App</t>
        </is>
      </c>
    </row>
    <row r="33495">
      <c r="A33495" t="inlineStr">
        <is>
          <t>Operations Management</t>
        </is>
      </c>
      <c r="B33495" t="inlineStr">
        <is>
          <t>Visitor Management</t>
        </is>
      </c>
      <c r="C33495" t="inlineStr">
        <is>
          <t>https://www.getapp.com/operations-management-software/visitor-management/os/web-based</t>
        </is>
      </c>
      <c r="D33495" t="inlineStr">
        <is>
          <t>Vizito Visitor Management System</t>
        </is>
      </c>
      <c r="E33495" t="inlineStr">
        <is>
          <t>https://www.getapp.com/operations-management-software/a/vizito/</t>
        </is>
      </c>
      <c r="F33495" t="inlineStr">
        <is>
          <t>Effortless visitor management! Vizito streamlines check-ins with pre-registration, instant alerts, and secure visitor tracking.Read more about Vizito Visitor Management System</t>
        </is>
      </c>
    </row>
    <row r="33496">
      <c r="A33496" t="inlineStr">
        <is>
          <t>Operations Management</t>
        </is>
      </c>
      <c r="B33496" t="inlineStr">
        <is>
          <t>Visitor Management</t>
        </is>
      </c>
      <c r="C33496" t="inlineStr">
        <is>
          <t>https://www.getapp.com/operations-management-software/visitor-management/os/web-based</t>
        </is>
      </c>
      <c r="D33496" t="inlineStr">
        <is>
          <t>Qminder</t>
        </is>
      </c>
      <c r="E33496" t="inlineStr">
        <is>
          <t>https://www.getapp.com/operations-management-software/a/qminder/</t>
        </is>
      </c>
      <c r="F33496" t="inlineStr">
        <is>
          <t>Qminder is the leading in-person service platform for managing appointments, walk-ins, and queues. It brings clarity to face-to-face service with smooth check-ins, live insights, and Service Intelligence—trusted for over 1B interactions worldwide.Read more about Qminder</t>
        </is>
      </c>
    </row>
    <row r="33497">
      <c r="A33497" t="inlineStr">
        <is>
          <t>Operations Management</t>
        </is>
      </c>
      <c r="B33497" t="inlineStr">
        <is>
          <t>Visitor Management</t>
        </is>
      </c>
      <c r="C33497" t="inlineStr">
        <is>
          <t>https://www.getapp.com/operations-management-software/visitor-management/os/web-based</t>
        </is>
      </c>
      <c r="D33497" t="inlineStr">
        <is>
          <t>FacilityOS</t>
        </is>
      </c>
      <c r="E33497" t="inlineStr">
        <is>
          <t>https://www.getapp.com/operations-management-software/a/ilobby/</t>
        </is>
      </c>
      <c r="F33497" t="inlineStr">
        <is>
          <t>Pre-loaded and pre-configured on enterprise-level hardware, VisitorOS™ is uniquely placed to meet the specific needs of your organization and your facilities’ critical entry points. Keeping your people safe and company in compliance has never been easier.Read more about FacilityOS</t>
        </is>
      </c>
    </row>
    <row r="33498">
      <c r="A33498" t="inlineStr">
        <is>
          <t>Operations Management</t>
        </is>
      </c>
      <c r="B33498" t="inlineStr">
        <is>
          <t>Visitor Management</t>
        </is>
      </c>
      <c r="C33498" t="inlineStr">
        <is>
          <t>https://www.getapp.com/operations-management-software/visitor-management/os/web-based</t>
        </is>
      </c>
      <c r="D33498" t="inlineStr">
        <is>
          <t>Greetly</t>
        </is>
      </c>
      <c r="E33498" t="inlineStr">
        <is>
          <t>https://www.getapp.com/operations-management-software/a/greetly/</t>
        </is>
      </c>
      <c r="F33498" t="inlineStr">
        <is>
          <t>Greetly is the only fully customizable visitor management system in the world and the first organization in the marketplace to offer no-touch check-in. Greetly's digital receptionist app manages visiting customers, vendors, interview candidates, deliveries, exits and more saving time and money.Read more about Greetly</t>
        </is>
      </c>
    </row>
    <row r="33499">
      <c r="A33499" t="inlineStr">
        <is>
          <t>Operations Management</t>
        </is>
      </c>
      <c r="B33499" t="inlineStr">
        <is>
          <t>Visitor Management</t>
        </is>
      </c>
      <c r="C33499" t="inlineStr">
        <is>
          <t>https://www.getapp.com/operations-management-software/visitor-management/os/web-based</t>
        </is>
      </c>
      <c r="D33499" t="inlineStr">
        <is>
          <t>yoffix</t>
        </is>
      </c>
      <c r="E33499" t="inlineStr">
        <is>
          <t>https://www.getapp.com/operations-management-software/a/yoffix/</t>
        </is>
      </c>
      <c r="F33499" t="inlineStr">
        <is>
          <t>Yoffix Visitor Management integrates with MS 365 (Outlook/Teams) to streamline visitor check-in. Guests can easily check in via kiosks or web portal, reducing wait times. Hosts are notified  upon arrival. The reception display app provides real-time updates for a smooth, efficient guest experience.Read more about yoffix</t>
        </is>
      </c>
    </row>
    <row r="33500">
      <c r="A33500" t="inlineStr">
        <is>
          <t>Operations Management</t>
        </is>
      </c>
      <c r="B33500" t="inlineStr">
        <is>
          <t>Visitor Management</t>
        </is>
      </c>
      <c r="C33500" t="inlineStr">
        <is>
          <t>https://www.getapp.com/operations-management-software/visitor-management/os/web-based</t>
        </is>
      </c>
      <c r="D33500" t="inlineStr">
        <is>
          <t>WaitWell</t>
        </is>
      </c>
      <c r="E33500" t="inlineStr">
        <is>
          <t>https://www.getapp.com/customer-management-software/a/waitwell/</t>
        </is>
      </c>
      <c r="F33500" t="inlineStr">
        <is>
          <t>Easily manage visitors and customer flow with WaitWell! Blend appointments and walk-ins seamlessly. Clients schedule via QR code, weblink, SMS, or kiosk, receiving real-time updates on queue position and wait time. A live dashboard and analytics track location trends and enhance customer experience.Read more about WaitWell</t>
        </is>
      </c>
    </row>
    <row r="33501">
      <c r="A33501" t="inlineStr">
        <is>
          <t>Operations Management</t>
        </is>
      </c>
      <c r="B33501" t="inlineStr">
        <is>
          <t>Visitor Management</t>
        </is>
      </c>
      <c r="C33501" t="inlineStr">
        <is>
          <t>https://www.getapp.com/operations-management-software/visitor-management/os/web-based</t>
        </is>
      </c>
      <c r="D33501" t="inlineStr">
        <is>
          <t>VAMS</t>
        </is>
      </c>
      <c r="E33501" t="inlineStr">
        <is>
          <t>https://www.getapp.com/operations-management-software/a/vams/</t>
        </is>
      </c>
      <c r="F33501" t="inlineStr">
        <is>
          <t>VAMS Global provides Visitor Management Systems: fit-for-purpose solutions in public buildings chiefly, commercial, and corporate sectors.Read more about VAMS</t>
        </is>
      </c>
    </row>
    <row r="33502">
      <c r="A33502" t="inlineStr">
        <is>
          <t>Operations Management</t>
        </is>
      </c>
      <c r="B33502" t="inlineStr">
        <is>
          <t>Visitor Management</t>
        </is>
      </c>
      <c r="C33502" t="inlineStr">
        <is>
          <t>https://www.getapp.com/operations-management-software/visitor-management/os/web-based</t>
        </is>
      </c>
      <c r="D33502" t="inlineStr">
        <is>
          <t>EVA Check-in</t>
        </is>
      </c>
      <c r="E33502" t="inlineStr">
        <is>
          <t>https://www.getapp.com/operations-management-software/a/eva-check-in-1/</t>
        </is>
      </c>
      <c r="F33502" t="inlineStr">
        <is>
          <t>EVA Check-in is a secure, contactless check-in for your customers, visitors, contractors and staff. The platform enables supervisors to register guests, staff, contractors and display customizable flows for any type of visitor.Read more about EVA Check-in</t>
        </is>
      </c>
    </row>
    <row r="33503">
      <c r="A33503" t="inlineStr">
        <is>
          <t>Operations Management</t>
        </is>
      </c>
      <c r="B33503" t="inlineStr">
        <is>
          <t>Visitor Management</t>
        </is>
      </c>
      <c r="C33503" t="inlineStr">
        <is>
          <t>https://www.getapp.com/operations-management-software/visitor-management/os/web-based</t>
        </is>
      </c>
      <c r="D33503" t="inlineStr">
        <is>
          <t>deskbird</t>
        </is>
      </c>
      <c r="E33503" t="inlineStr">
        <is>
          <t>https://www.getapp.com/collaboration-software/a/deskbird/</t>
        </is>
      </c>
      <c r="F33503" t="inlineStr">
        <is>
          <t>deskbird Visitors is built right into the platform your team already uses.Easily manage visitors by booking spaces and services in advance, enabling self check-in, and notifying hosts via Teams. deskbird tracks attendance, supports compliance, and streamlines the entire visitor experience.Read more about deskbird</t>
        </is>
      </c>
    </row>
    <row r="33504">
      <c r="A33504" t="inlineStr">
        <is>
          <t>Operations Management</t>
        </is>
      </c>
      <c r="B33504" t="inlineStr">
        <is>
          <t>Visitor Management</t>
        </is>
      </c>
      <c r="C33504" t="inlineStr">
        <is>
          <t>https://www.getapp.com/operations-management-software/visitor-management/os/web-based</t>
        </is>
      </c>
      <c r="D33504" t="inlineStr">
        <is>
          <t>YAROOMS</t>
        </is>
      </c>
      <c r="E33504" t="inlineStr">
        <is>
          <t>https://www.getapp.com/collaboration-software/a/yarooms/</t>
        </is>
      </c>
      <c r="F33504" t="inlineStr">
        <is>
          <t>YAROOMS' Visitor Management System enhances security, streamlines guest registration, and offers insights with advanced analytics. Visitors can register upon arrival via a digital reception app or pre-register in advance. The system notifies the host and keeps visitor details in a digital log.Read more about YAROOMS</t>
        </is>
      </c>
    </row>
    <row r="33505">
      <c r="A33505" t="inlineStr">
        <is>
          <t>Operations Management</t>
        </is>
      </c>
      <c r="B33505" t="inlineStr">
        <is>
          <t>Visitor Management</t>
        </is>
      </c>
      <c r="C33505" t="inlineStr">
        <is>
          <t>https://www.getapp.com/operations-management-software/visitor-management/os/web-based</t>
        </is>
      </c>
      <c r="D33505" t="inlineStr">
        <is>
          <t>Nibol</t>
        </is>
      </c>
      <c r="E33505" t="inlineStr">
        <is>
          <t>https://www.getapp.com/operations-management-software/a/nibol/</t>
        </is>
      </c>
      <c r="F33505" t="inlineStr">
        <is>
          <t>Everything you need from a hybrid workplace management platform, plus the ability to book desks and meeting rooms, not only within the office but also in hundreds of co-working spaces. Available as web, mobile and Slack app.Read more about Nibol</t>
        </is>
      </c>
    </row>
    <row r="33506">
      <c r="A33506" t="inlineStr">
        <is>
          <t>Operations Management</t>
        </is>
      </c>
      <c r="B33506" t="inlineStr">
        <is>
          <t>Visitor Management</t>
        </is>
      </c>
      <c r="C33506" t="inlineStr">
        <is>
          <t>https://www.getapp.com/operations-management-software/visitor-management/os/web-based</t>
        </is>
      </c>
      <c r="D33506" t="inlineStr">
        <is>
          <t>Parkalot</t>
        </is>
      </c>
      <c r="E33506" t="inlineStr">
        <is>
          <t>https://www.getapp.com/operations-management-software/a/parkalot/</t>
        </is>
      </c>
      <c r="F33506" t="inlineStr">
        <is>
          <t>Enhance visitor experience with Parkalot’s smart parking and visitor management system. Reserve parking, desks, and meeting rooms for your office guests via web or mobile app. Built on Google Cloud, GDPR compliant, with SSO support. Book a free demo to streamline your visitor management today.Read more about Parkalot</t>
        </is>
      </c>
    </row>
    <row r="33507">
      <c r="A33507" t="inlineStr">
        <is>
          <t>Operations Management</t>
        </is>
      </c>
      <c r="B33507" t="inlineStr">
        <is>
          <t>Visitor Management</t>
        </is>
      </c>
      <c r="C33507" t="inlineStr">
        <is>
          <t>https://www.getapp.com/operations-management-software/visitor-management/os/web-based</t>
        </is>
      </c>
      <c r="D33507" t="inlineStr">
        <is>
          <t>Eden Workplace</t>
        </is>
      </c>
      <c r="E33507" t="inlineStr">
        <is>
          <t>https://www.getapp.com/operations-management-software/a/eden-workplace/</t>
        </is>
      </c>
      <c r="F33507" t="inlineStr">
        <is>
          <t>Eden provides the all-in-one platform for HR, Workplace, and People Operations professionals to make workflows easier across their organization.Read more about Eden Workplace</t>
        </is>
      </c>
    </row>
    <row r="33508">
      <c r="A33508" t="inlineStr">
        <is>
          <t>Operations Management</t>
        </is>
      </c>
      <c r="B33508" t="inlineStr">
        <is>
          <t>Visitor Management</t>
        </is>
      </c>
      <c r="C33508" t="inlineStr">
        <is>
          <t>https://www.getapp.com/operations-management-software/visitor-management/os/web-based</t>
        </is>
      </c>
      <c r="D33508" t="inlineStr">
        <is>
          <t>HSI Donesafe</t>
        </is>
      </c>
      <c r="E33508" t="inlineStr">
        <is>
          <t>https://www.getapp.com/operations-management-software/a/donesafe/</t>
        </is>
      </c>
      <c r="F33508" t="inlineStr">
        <is>
          <t>Register, track, and manage visitors with ease. Capture details digitally, issue passes, and ensure safety requirements are met before they enter your site.Read more about HSI Donesafe</t>
        </is>
      </c>
    </row>
    <row r="33509">
      <c r="A33509" t="inlineStr">
        <is>
          <t>Operations Management</t>
        </is>
      </c>
      <c r="B33509" t="inlineStr">
        <is>
          <t>Visitor Management</t>
        </is>
      </c>
      <c r="C33509" t="inlineStr">
        <is>
          <t>https://www.getapp.com/operations-management-software/visitor-management/os/web-based</t>
        </is>
      </c>
      <c r="D33509" t="inlineStr">
        <is>
          <t>Robin</t>
        </is>
      </c>
      <c r="E33509" t="inlineStr">
        <is>
          <t>https://www.getapp.com/operations-management-software/a/robin-powered/</t>
        </is>
      </c>
      <c r="F33509" t="inlineStr">
        <is>
          <t>Robin’s visitor management helps workplace teams manage guests coming to the office. Robin is the first workplace platform that puts people before places. Used by businesses of all sizes to successfully manage hybrid work.Read more about Robin</t>
        </is>
      </c>
    </row>
    <row r="33510">
      <c r="A33510" t="inlineStr">
        <is>
          <t>Operations Management</t>
        </is>
      </c>
      <c r="B33510" t="inlineStr">
        <is>
          <t>Visitor Management</t>
        </is>
      </c>
      <c r="C33510" t="inlineStr">
        <is>
          <t>https://www.getapp.com/operations-management-software/visitor-management/os/web-based</t>
        </is>
      </c>
      <c r="D33510" t="inlineStr">
        <is>
          <t>Archie</t>
        </is>
      </c>
      <c r="E33510" t="inlineStr">
        <is>
          <t>https://www.getapp.com/operations-management-software/a/archie/</t>
        </is>
      </c>
      <c r="F33510" t="inlineStr">
        <is>
          <t>Experience an elevation in your office's hospitality standards with Archie, where seamless and intuitive Visitor Management intersects with efficiency and security, guaranteeing a polished and professional experience for all guests.Read more about Archie</t>
        </is>
      </c>
    </row>
    <row r="33511">
      <c r="A33511" t="inlineStr">
        <is>
          <t>Operations Management</t>
        </is>
      </c>
      <c r="B33511" t="inlineStr">
        <is>
          <t>Visitor Management</t>
        </is>
      </c>
      <c r="C33511" t="inlineStr">
        <is>
          <t>https://www.getapp.com/operations-management-software/visitor-management/os/web-based</t>
        </is>
      </c>
      <c r="D33511" t="inlineStr">
        <is>
          <t>MRI OnLocation</t>
        </is>
      </c>
      <c r="E33511" t="inlineStr">
        <is>
          <t>https://www.getapp.com/operations-management-software/a/mri-onlocation/</t>
        </is>
      </c>
      <c r="F33511" t="inlineStr">
        <is>
          <t>OnLocation is the only touchless workplace sign-in and desk booking solution that gives you visibility and control over your onsite employees, visitors, and contractors.Read more about MRI OnLocation</t>
        </is>
      </c>
    </row>
    <row r="33512">
      <c r="A33512" t="inlineStr">
        <is>
          <t>Operations Management</t>
        </is>
      </c>
      <c r="B33512" t="inlineStr">
        <is>
          <t>Visitor Management</t>
        </is>
      </c>
      <c r="C33512" t="inlineStr">
        <is>
          <t>https://www.getapp.com/operations-management-software/visitor-management/os/web-based</t>
        </is>
      </c>
      <c r="D33512" t="inlineStr">
        <is>
          <t>TablesReady</t>
        </is>
      </c>
      <c r="E33512" t="inlineStr">
        <is>
          <t>https://www.getapp.com/retail-consumer-services-software/a/tablesready/</t>
        </is>
      </c>
      <c r="F33512" t="inlineStr">
        <is>
          <t>TablesReady is a web-based waitlist management solution for businesses of all sizes with features including a digital waitlist, a notification system, POS integration, customer accounts, traffic analytics, and more.  The system is mobile friendly and can be accessed through any web browser.Read more about TablesReady</t>
        </is>
      </c>
    </row>
    <row r="33513">
      <c r="A33513" t="inlineStr">
        <is>
          <t>Operations Management</t>
        </is>
      </c>
      <c r="B33513" t="inlineStr">
        <is>
          <t>Visitor Management</t>
        </is>
      </c>
      <c r="C33513" t="inlineStr">
        <is>
          <t>https://www.getapp.com/operations-management-software/visitor-management/os/web-based</t>
        </is>
      </c>
      <c r="D33513" t="inlineStr">
        <is>
          <t>hybo</t>
        </is>
      </c>
      <c r="E33513" t="inlineStr">
        <is>
          <t>https://www.getapp.com/operations-management-software/a/hybo/</t>
        </is>
      </c>
      <c r="F33513" t="inlineStr">
        <is>
          <t>hybo is a SaaS solution that facilitates the booking and management of office workspaces to create a hybrid work environment.Read more about hybo</t>
        </is>
      </c>
    </row>
    <row r="33514">
      <c r="A33514" t="inlineStr">
        <is>
          <t>Operations Management</t>
        </is>
      </c>
      <c r="B33514" t="inlineStr">
        <is>
          <t>Visitor Management</t>
        </is>
      </c>
      <c r="C33514" t="inlineStr">
        <is>
          <t>https://www.getapp.com/operations-management-software/visitor-management/os/web-based</t>
        </is>
      </c>
      <c r="D33514" t="inlineStr">
        <is>
          <t>OfficeSpace</t>
        </is>
      </c>
      <c r="E33514" t="inlineStr">
        <is>
          <t>https://www.getapp.com/operations-management-software/a/officespace-software/</t>
        </is>
      </c>
      <c r="F33514" t="inlineStr">
        <is>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is>
      </c>
    </row>
    <row r="33515">
      <c r="A33515" t="inlineStr">
        <is>
          <t>Operations Management</t>
        </is>
      </c>
      <c r="B33515" t="inlineStr">
        <is>
          <t>Visitor Management</t>
        </is>
      </c>
      <c r="C33515" t="inlineStr">
        <is>
          <t>https://www.getapp.com/operations-management-software/visitor-management/os/web-based</t>
        </is>
      </c>
      <c r="D33515" t="inlineStr">
        <is>
          <t>Lobbipad</t>
        </is>
      </c>
      <c r="E33515" t="inlineStr">
        <is>
          <t>https://www.getapp.com/operations-management-software/a/lobbipad/</t>
        </is>
      </c>
      <c r="F33515" t="inlineStr">
        <is>
          <t>Lobbipad is an iPad visitor registration and front desk management solution for customer facing businesses with tools for checking-in and logging visitorsRead more about Lobbipad</t>
        </is>
      </c>
    </row>
    <row r="33516">
      <c r="A33516" t="inlineStr">
        <is>
          <t>Operations Management</t>
        </is>
      </c>
      <c r="B33516" t="inlineStr">
        <is>
          <t>Visitor Management</t>
        </is>
      </c>
      <c r="C33516" t="inlineStr">
        <is>
          <t>https://www.getapp.com/operations-management-software/visitor-management/os/web-based</t>
        </is>
      </c>
      <c r="D33516" t="inlineStr">
        <is>
          <t>Reliant Parking</t>
        </is>
      </c>
      <c r="E33516" t="inlineStr">
        <is>
          <t>https://www.getapp.com/industries-software/a/reliant-parking/</t>
        </is>
      </c>
      <c r="F33516" t="inlineStr">
        <is>
          <t>Reliant Parking is a cloud-based parking and permit management solution for apartment communities, HOAs, student housing, and other buildings that require parking management. The platform provides online parking and permit management via apps for residents, management, and enforcement.Read more about Reliant Parking</t>
        </is>
      </c>
    </row>
    <row r="33517">
      <c r="A33517" t="inlineStr">
        <is>
          <t>Operations Management</t>
        </is>
      </c>
      <c r="B33517" t="inlineStr">
        <is>
          <t>Visitor Management</t>
        </is>
      </c>
      <c r="C33517" t="inlineStr">
        <is>
          <t>https://www.getapp.com/operations-management-software/visitor-management/os/web-based</t>
        </is>
      </c>
      <c r="D33517" t="inlineStr">
        <is>
          <t>VisitUs Reception</t>
        </is>
      </c>
      <c r="E33517" t="inlineStr">
        <is>
          <t>https://www.getapp.com/operations-management-software/a/visitus-reception/</t>
        </is>
      </c>
      <c r="F33517" t="inlineStr">
        <is>
          <t>VisitUs is a visitor management tool used to sign-in visitors, contractors and staff using an iPad, web or mobile. Greet visitors with a professional sign-in experience that is tailored to your business, send SMS &amp; email notifications, record visitor information, get NDA Agreements signed, and moreRead more about VisitUs Reception</t>
        </is>
      </c>
    </row>
    <row r="33518">
      <c r="A33518" t="inlineStr">
        <is>
          <t>Operations Management</t>
        </is>
      </c>
      <c r="B33518" t="inlineStr">
        <is>
          <t>Visitor Management</t>
        </is>
      </c>
      <c r="C33518" t="inlineStr">
        <is>
          <t>https://www.getapp.com/operations-management-software/visitor-management/os/web-based</t>
        </is>
      </c>
      <c r="D33518" t="inlineStr">
        <is>
          <t>ROLLER</t>
        </is>
      </c>
      <c r="E33518" t="inlineStr">
        <is>
          <t>https://www.getapp.com/customer-management-software/a/roller/</t>
        </is>
      </c>
      <c r="F33518" t="inlineStr">
        <is>
          <t>ROLLER is a cloud-based software solution for attractions, entertainment and leisure venues to help businesses deliver improved guest experiences.Read more about ROLLER</t>
        </is>
      </c>
    </row>
    <row r="33519">
      <c r="A33519" t="inlineStr">
        <is>
          <t>Operations Management</t>
        </is>
      </c>
      <c r="B33519" t="inlineStr">
        <is>
          <t>Visitor Management</t>
        </is>
      </c>
      <c r="C33519" t="inlineStr">
        <is>
          <t>https://www.getapp.com/operations-management-software/visitor-management/os/web-based</t>
        </is>
      </c>
      <c r="D33519" t="inlineStr">
        <is>
          <t>Lobbytrack</t>
        </is>
      </c>
      <c r="E33519" t="inlineStr">
        <is>
          <t>https://www.getapp.com/operations-management-software/a/lobbytrack/</t>
        </is>
      </c>
      <c r="F33519" t="inlineStr">
        <is>
          <t>Lobbytrack is a visitor management software that helps organizations register visitors, send confirmations, and conduct background checks, among other operations. Employees and hosts can pre-register visitors and add details, such as their name, email address, phone number, visit date, and location.Read more about Lobbytrack</t>
        </is>
      </c>
    </row>
    <row r="33520">
      <c r="A33520" t="inlineStr">
        <is>
          <t>Operations Management</t>
        </is>
      </c>
      <c r="B33520" t="inlineStr">
        <is>
          <t>Visitor Management</t>
        </is>
      </c>
      <c r="C33520" t="inlineStr">
        <is>
          <t>https://www.getapp.com/operations-management-software/visitor-management/os/web-based</t>
        </is>
      </c>
      <c r="D33520" t="inlineStr">
        <is>
          <t>Joan</t>
        </is>
      </c>
      <c r="E33520" t="inlineStr">
        <is>
          <t>https://www.getapp.com/collaboration-software/a/joan/</t>
        </is>
      </c>
      <c r="F33520" t="inlineStr">
        <is>
          <t>Joan is a digital display and meeting room booking software which helps businesses streamline office space and meeting room scheduling with both on-the-spot and remote room booking. The Joan platform integrates with familiar apps like G Suite, Office 365, Microsoft Exchange, and iCalendar.Read more about Joan</t>
        </is>
      </c>
    </row>
    <row r="33521">
      <c r="A33521" t="inlineStr">
        <is>
          <t>Operations Management</t>
        </is>
      </c>
      <c r="B33521" t="inlineStr">
        <is>
          <t>Visitor Management</t>
        </is>
      </c>
      <c r="C33521" t="inlineStr">
        <is>
          <t>https://www.getapp.com/operations-management-software/visitor-management/os/web-based</t>
        </is>
      </c>
      <c r="D33521" t="inlineStr">
        <is>
          <t>Teamgo</t>
        </is>
      </c>
      <c r="E33521" t="inlineStr">
        <is>
          <t>https://www.getapp.com/operations-management-software/a/go-reception/</t>
        </is>
      </c>
      <c r="F33521" t="inlineStr">
        <is>
          <t>Teamgo helps your workplace stay safer, secure and more compliant with a fully customizable QR code sign-in system for use with iPad kiosks or smart phones apps.Read more about Teamgo</t>
        </is>
      </c>
    </row>
    <row r="33522">
      <c r="A33522" t="inlineStr">
        <is>
          <t>Operations Management</t>
        </is>
      </c>
      <c r="B33522" t="inlineStr">
        <is>
          <t>Visitor Management</t>
        </is>
      </c>
      <c r="C33522" t="inlineStr">
        <is>
          <t>https://www.getapp.com/operations-management-software/visitor-management/os/web-based</t>
        </is>
      </c>
      <c r="D33522" t="inlineStr">
        <is>
          <t>B-Line</t>
        </is>
      </c>
      <c r="E33522" t="inlineStr">
        <is>
          <t>https://www.getapp.com/collaboration-software/a/b-line/</t>
        </is>
      </c>
      <c r="F33522" t="inlineStr">
        <is>
          <t>B-Line is a flexible workplace management and security platform that helps asset managers and employers manage their hybrid workplace with digital access, flex management, and ongoing capacity monitoring and space utilization analytics.Read more about B-Line</t>
        </is>
      </c>
    </row>
    <row r="33523">
      <c r="A33523" t="inlineStr">
        <is>
          <t>Operations Management</t>
        </is>
      </c>
      <c r="B33523" t="inlineStr">
        <is>
          <t>Visitor Management</t>
        </is>
      </c>
      <c r="C33523" t="inlineStr">
        <is>
          <t>https://www.getapp.com/operations-management-software/visitor-management/os/web-based</t>
        </is>
      </c>
      <c r="D33523" t="inlineStr">
        <is>
          <t>MRI Property Management</t>
        </is>
      </c>
      <c r="E33523" t="inlineStr">
        <is>
          <t>https://www.getapp.com/real-estate-property-software/a/mri-software/</t>
        </is>
      </c>
      <c r="F33523" t="inlineStr">
        <is>
          <t>Unify all your leasing, property management, facilities, and finance operations with MRI’s AI-powered property management software.Read more about MRI Property Management</t>
        </is>
      </c>
    </row>
    <row r="33524">
      <c r="A33524" t="inlineStr">
        <is>
          <t>Operations Management</t>
        </is>
      </c>
      <c r="B33524" t="inlineStr">
        <is>
          <t>Visitor Management</t>
        </is>
      </c>
      <c r="C33524" t="inlineStr">
        <is>
          <t>https://www.getapp.com/operations-management-software/visitor-management/os/web-based</t>
        </is>
      </c>
      <c r="D33524" t="inlineStr">
        <is>
          <t>Gate Sentry</t>
        </is>
      </c>
      <c r="E33524" t="inlineStr">
        <is>
          <t>https://www.getapp.com/operations-management-software/a/gate-sentry/</t>
        </is>
      </c>
      <c r="F33524" t="inlineStr">
        <is>
          <t>Gate Sentry and Sentry Solo offer a comprehensive access management solution for any access point or property type. The software eliminates the need for hardware by enabling tablet and mobile access. Moreover, our software reduces costs, streamlines access, and provides accurate reporting logs.Read more about Gate Sentry</t>
        </is>
      </c>
    </row>
    <row r="33525">
      <c r="A33525" t="inlineStr">
        <is>
          <t>Operations Management</t>
        </is>
      </c>
      <c r="B33525" t="inlineStr">
        <is>
          <t>Visitor Management</t>
        </is>
      </c>
      <c r="C33525" t="inlineStr">
        <is>
          <t>https://www.getapp.com/operations-management-software/visitor-management/os/web-based</t>
        </is>
      </c>
      <c r="D33525" t="inlineStr">
        <is>
          <t>elia</t>
        </is>
      </c>
      <c r="E33525" t="inlineStr">
        <is>
          <t>https://www.getapp.com/operations-management-software/a/elia/</t>
        </is>
      </c>
      <c r="F33525" t="inlineStr">
        <is>
          <t>All-in-one workplace management platform for booking desks, managing space, and running a smarter office. Easy for employees, powerful for admins.Read more about elia</t>
        </is>
      </c>
    </row>
    <row r="33526">
      <c r="A33526" t="inlineStr">
        <is>
          <t>Operations Management</t>
        </is>
      </c>
      <c r="B33526" t="inlineStr">
        <is>
          <t>Visitor Management</t>
        </is>
      </c>
      <c r="C33526" t="inlineStr">
        <is>
          <t>https://www.getapp.com/operations-management-software/visitor-management/os/web-based</t>
        </is>
      </c>
      <c r="D33526" t="inlineStr">
        <is>
          <t>Swiftlane</t>
        </is>
      </c>
      <c r="E33526" t="inlineStr">
        <is>
          <t>https://www.getapp.com/operations-management-software/a/swiftlane/</t>
        </is>
      </c>
      <c r="F33526" t="inlineStr">
        <is>
          <t>Swiftlane smart access technology provides safer, more secure access solutions for multifamily communities using video intercom, face recognition access, mobile access, and visitor PINs.Read more about Swiftlane</t>
        </is>
      </c>
    </row>
    <row r="33527">
      <c r="A33527" t="inlineStr">
        <is>
          <t>Operations Management</t>
        </is>
      </c>
      <c r="B33527" t="inlineStr">
        <is>
          <t>Visitor Management</t>
        </is>
      </c>
      <c r="C33527" t="inlineStr">
        <is>
          <t>https://www.getapp.com/operations-management-software/visitor-management/os/web-based</t>
        </is>
      </c>
      <c r="D33527" t="inlineStr">
        <is>
          <t>TableAir</t>
        </is>
      </c>
      <c r="E33527" t="inlineStr">
        <is>
          <t>https://www.getapp.com/collaboration-software/a/tableair/</t>
        </is>
      </c>
      <c r="F33527" t="inlineStr">
        <is>
          <t>TableAir is a user-friendly and secure workplace management platform with an office visitor management solution. It ensures smooth office visitor access, even with unexpected visitors. Facilitate secure entry, even in places without front desk staff.Read more about TableAir</t>
        </is>
      </c>
    </row>
    <row r="33528">
      <c r="A33528" t="inlineStr">
        <is>
          <t>Operations Management</t>
        </is>
      </c>
      <c r="B33528" t="inlineStr">
        <is>
          <t>Visitor Management</t>
        </is>
      </c>
      <c r="C33528" t="inlineStr">
        <is>
          <t>https://www.getapp.com/operations-management-software/visitor-management/os/web-based</t>
        </is>
      </c>
      <c r="D33528" t="inlineStr">
        <is>
          <t>Visitly</t>
        </is>
      </c>
      <c r="E33528" t="inlineStr">
        <is>
          <t>https://www.getapp.com/operations-management-software/a/visitly/</t>
        </is>
      </c>
      <c r="F33528" t="inlineStr">
        <is>
          <t>Visitly is a cloud-based visitor management solution designed to help businesses of all sizes manage contractors, employees, visitors, customers and operations, allowing users to streamline front-desk operations, record guest/employee information, digitally sign documents, and capture photo IDs.Read more about Visitly</t>
        </is>
      </c>
    </row>
    <row r="33529">
      <c r="A33529" t="inlineStr">
        <is>
          <t>Operations Management</t>
        </is>
      </c>
      <c r="B33529" t="inlineStr">
        <is>
          <t>Visitor Management</t>
        </is>
      </c>
      <c r="C33529" t="inlineStr">
        <is>
          <t>https://www.getapp.com/operations-management-software/visitor-management/os/web-based</t>
        </is>
      </c>
      <c r="D33529" t="inlineStr">
        <is>
          <t>Advanced Entry</t>
        </is>
      </c>
      <c r="E33529" t="inlineStr">
        <is>
          <t>https://www.getapp.com/operations-management-software/a/advanced-entry/</t>
        </is>
      </c>
      <c r="F33529" t="inlineStr">
        <is>
          <t>Advanced Entry Fully contactless sign-in Kiosk for visitor/staff management, to ease the sign-in process and reduce front-desk labor costs for Healthcare facilitiesRead more about Advanced Entry</t>
        </is>
      </c>
    </row>
    <row r="33530">
      <c r="A33530" t="inlineStr">
        <is>
          <t>Operations Management</t>
        </is>
      </c>
      <c r="B33530" t="inlineStr">
        <is>
          <t>Visitor Management</t>
        </is>
      </c>
      <c r="C33530" t="inlineStr">
        <is>
          <t>https://www.getapp.com/operations-management-software/visitor-management/os/web-based</t>
        </is>
      </c>
      <c r="D33530" t="inlineStr">
        <is>
          <t>Eptura Workplace</t>
        </is>
      </c>
      <c r="E33530" t="inlineStr">
        <is>
          <t>https://www.getapp.com/operations-management-software/a/ioffice/</t>
        </is>
      </c>
      <c r="F33530" t="inlineStr">
        <is>
          <t>iOFFICE's visitor management software gives you the tools you need to attract top job candidates and retain your best clients. You can streamline guest, employee, vendor &amp; contractor registration, get alerts of unwanted guests, and access real-time insights of visitor history and lobby activity.Read more about Eptura Workplace</t>
        </is>
      </c>
    </row>
    <row r="33531">
      <c r="A33531" t="inlineStr">
        <is>
          <t>Operations Management</t>
        </is>
      </c>
      <c r="B33531" t="inlineStr">
        <is>
          <t>Visitor Management</t>
        </is>
      </c>
      <c r="C33531" t="inlineStr">
        <is>
          <t>https://www.getapp.com/operations-management-software/visitor-management/os/web-based</t>
        </is>
      </c>
      <c r="D33531" t="inlineStr">
        <is>
          <t>App Registro Visitatori</t>
        </is>
      </c>
      <c r="E33531" t="inlineStr">
        <is>
          <t>https://www.getapp.com/operations-management-software/a/app-registro-visitatori/</t>
        </is>
      </c>
      <c r="F33531" t="inlineStr">
        <is>
          <t>App Registro Visitatori is a visitor management software that allows businesses of all sizes to manage the accesses for customers, suppliers, and employees. It helps you keep track of how many people enter and leave your business premises.Read more about App Registro Visitatori</t>
        </is>
      </c>
    </row>
    <row r="33532">
      <c r="A33532" t="inlineStr">
        <is>
          <t>Operations Management</t>
        </is>
      </c>
      <c r="B33532" t="inlineStr">
        <is>
          <t>Visitor Management</t>
        </is>
      </c>
      <c r="C33532" t="inlineStr">
        <is>
          <t>https://www.getapp.com/operations-management-software/visitor-management/os/web-based</t>
        </is>
      </c>
      <c r="D33532" t="inlineStr">
        <is>
          <t>TrackTik</t>
        </is>
      </c>
      <c r="E33532" t="inlineStr">
        <is>
          <t>https://www.getapp.com/operations-management-software/a/tracktik/</t>
        </is>
      </c>
      <c r="F33532" t="inlineStr">
        <is>
          <t>TrackTik’s integrated security workforce management software offers security service companies complete control of every aspect of their business.Read more about TrackTik</t>
        </is>
      </c>
    </row>
    <row r="33533">
      <c r="A33533" t="inlineStr">
        <is>
          <t>Operations Management</t>
        </is>
      </c>
      <c r="B33533" t="inlineStr">
        <is>
          <t>Visitor Management</t>
        </is>
      </c>
      <c r="C33533" t="inlineStr">
        <is>
          <t>https://www.getapp.com/operations-management-software/visitor-management/os/web-based</t>
        </is>
      </c>
      <c r="D33533" t="inlineStr">
        <is>
          <t>iVisitor</t>
        </is>
      </c>
      <c r="E33533" t="inlineStr">
        <is>
          <t>https://www.getapp.com/operations-management-software/a/ivisitor/</t>
        </is>
      </c>
      <c r="F33533" t="inlineStr">
        <is>
          <t>Cloud-based, open API visitor management system to streamline guest check in, reduce administrative burden and lower costs.Read more about iVisitor</t>
        </is>
      </c>
    </row>
    <row r="33534">
      <c r="A33534" t="inlineStr">
        <is>
          <t>Operations Management</t>
        </is>
      </c>
      <c r="B33534" t="inlineStr">
        <is>
          <t>Visitor Management</t>
        </is>
      </c>
      <c r="C33534" t="inlineStr">
        <is>
          <t>https://www.getapp.com/operations-management-software/visitor-management/os/web-based</t>
        </is>
      </c>
      <c r="D33534" t="inlineStr">
        <is>
          <t>ALICE Receptionist</t>
        </is>
      </c>
      <c r="E33534" t="inlineStr">
        <is>
          <t>https://www.getapp.com/operations-management-software/a/alice-receptionist/</t>
        </is>
      </c>
      <c r="F33534" t="inlineStr">
        <is>
          <t>ALICE is the most advanced and complete visitor management solution on the market today.Read more about ALICE Receptionist</t>
        </is>
      </c>
    </row>
    <row r="33535">
      <c r="A33535" t="inlineStr">
        <is>
          <t>Operations Management</t>
        </is>
      </c>
      <c r="B33535" t="inlineStr">
        <is>
          <t>Visitor Management</t>
        </is>
      </c>
      <c r="C33535" t="inlineStr">
        <is>
          <t>https://www.getapp.com/operations-management-software/visitor-management/os/web-based</t>
        </is>
      </c>
      <c r="D33535" t="inlineStr">
        <is>
          <t>Brivo Access</t>
        </is>
      </c>
      <c r="E33535" t="inlineStr">
        <is>
          <t>https://www.getapp.com/operations-management-software/a/brivo-access/</t>
        </is>
      </c>
      <c r="F33535" t="inlineStr">
        <is>
          <t>Brivo Access is the global leader in mobile, cloud-based access control management and smart spaces platforms for commercial real estate, multifamily residential and large distributed enterprises.Read more about Brivo Access</t>
        </is>
      </c>
    </row>
    <row r="33536">
      <c r="A33536" t="inlineStr">
        <is>
          <t>Operations Management</t>
        </is>
      </c>
      <c r="B33536" t="inlineStr">
        <is>
          <t>Visitor Management</t>
        </is>
      </c>
      <c r="C33536" t="inlineStr">
        <is>
          <t>https://www.getapp.com/operations-management-software/visitor-management/os/web-based</t>
        </is>
      </c>
      <c r="D33536" t="inlineStr">
        <is>
          <t>Jurny</t>
        </is>
      </c>
      <c r="E33536" t="inlineStr">
        <is>
          <t>https://www.getapp.com/operations-management-software/a/jurny/</t>
        </is>
      </c>
      <c r="F33536" t="inlineStr">
        <is>
          <t>Free AI-powered PMS!We are your one-stop solution to elevate your hotel &amp; vacation rental property management. All the tools you need in one single place!Read more about Jurny</t>
        </is>
      </c>
    </row>
    <row r="33537">
      <c r="A33537" t="inlineStr">
        <is>
          <t>Operations Management</t>
        </is>
      </c>
      <c r="B33537" t="inlineStr">
        <is>
          <t>Visitor Management</t>
        </is>
      </c>
      <c r="C33537" t="inlineStr">
        <is>
          <t>https://www.getapp.com/operations-management-software/visitor-management/os/web-based</t>
        </is>
      </c>
      <c r="D33537" t="inlineStr">
        <is>
          <t>Teem</t>
        </is>
      </c>
      <c r="E33537" t="inlineStr">
        <is>
          <t>https://www.getapp.com/operations-management-software/a/teem/</t>
        </is>
      </c>
      <c r="F33537" t="inlineStr">
        <is>
          <t>Teem is a cloud-based meeting room booking solution with at-a-glance availability, real-time scheduling, trouble ticketing, utilization reporting, and moreRead more about Teem</t>
        </is>
      </c>
    </row>
    <row r="33538">
      <c r="A33538" t="inlineStr">
        <is>
          <t>Operations Management</t>
        </is>
      </c>
      <c r="B33538" t="inlineStr">
        <is>
          <t>Visitor Management</t>
        </is>
      </c>
      <c r="C33538" t="inlineStr">
        <is>
          <t>https://www.getapp.com/operations-management-software/visitor-management/os/web-based</t>
        </is>
      </c>
      <c r="D33538" t="inlineStr">
        <is>
          <t>Splan</t>
        </is>
      </c>
      <c r="E33538" t="inlineStr">
        <is>
          <t>https://www.getapp.com/operations-management-software/a/splan/</t>
        </is>
      </c>
      <c r="F33538" t="inlineStr">
        <is>
          <t>Splan is a cloud-based software that offers solutions for visitor management, event management, school management, and more. The company's flagship product, Splan Unified Badging, enables businesses to centrally manage access requests for employees, contractors, and visitors through an integrated physical identity and access management (PIAM) system. This provides enhanced security insights and streamlined workflows.Read more about Splan</t>
        </is>
      </c>
    </row>
    <row r="33539">
      <c r="A33539" t="inlineStr">
        <is>
          <t>Operations Management</t>
        </is>
      </c>
      <c r="B33539" t="inlineStr">
        <is>
          <t>Visitor Management</t>
        </is>
      </c>
      <c r="C33539" t="inlineStr">
        <is>
          <t>https://www.getapp.com/operations-management-software/visitor-management/os/web-based</t>
        </is>
      </c>
      <c r="D33539" t="inlineStr">
        <is>
          <t>Prism</t>
        </is>
      </c>
      <c r="E33539" t="inlineStr">
        <is>
          <t>https://www.getapp.com/real-estate-property-software/a/prism-1/</t>
        </is>
      </c>
      <c r="F33539" t="inlineStr">
        <is>
          <t>Building Engines, a JLL company, improves net operating income across the world’s most successful CRE portfolios. Our customers increase revenue, deliver the best tenant experience, and reduce operating costs with Prism – the industry’s most innovative and powerful building operations platform.Read more about Prism</t>
        </is>
      </c>
    </row>
    <row r="33540">
      <c r="A33540" t="inlineStr">
        <is>
          <t>Operations Management</t>
        </is>
      </c>
      <c r="B33540" t="inlineStr">
        <is>
          <t>Visitor Management</t>
        </is>
      </c>
      <c r="C33540" t="inlineStr">
        <is>
          <t>https://www.getapp.com/operations-management-software/visitor-management/os/web-based</t>
        </is>
      </c>
      <c r="D33540" t="inlineStr">
        <is>
          <t>Raptor VisitorSafe</t>
        </is>
      </c>
      <c r="E33540" t="inlineStr">
        <is>
          <t>https://www.getapp.com/operations-management-software/a/raptor-visitor-management/</t>
        </is>
      </c>
      <c r="F33540" t="inlineStr">
        <is>
          <t>Raptor VisitorSafe is a visitor management system designed to enhance school safety and security. It assists users with digitally verifying a visitor's identity, ensuring that the person and the ID document match.Read more about Raptor VisitorSafe</t>
        </is>
      </c>
    </row>
    <row r="33541">
      <c r="A33541" t="inlineStr">
        <is>
          <t>Operations Management</t>
        </is>
      </c>
      <c r="B33541" t="inlineStr">
        <is>
          <t>Visitor Management</t>
        </is>
      </c>
      <c r="C33541" t="inlineStr">
        <is>
          <t>https://www.getapp.com/operations-management-software/visitor-management/os/web-based</t>
        </is>
      </c>
      <c r="D33541" t="inlineStr">
        <is>
          <t>Kadence</t>
        </is>
      </c>
      <c r="E33541" t="inlineStr">
        <is>
          <t>https://www.getapp.com/hr-employee-management-software/a/chargifi/</t>
        </is>
      </c>
      <c r="F33541" t="inlineStr">
        <is>
          <t>Kadence is a hybrid workplace management software that empowers organizations to optimize productivity, streamline operations, and foster collaboration across all workspaces.Read more about Kadence</t>
        </is>
      </c>
    </row>
    <row r="33542">
      <c r="A33542" t="inlineStr">
        <is>
          <t>Operations Management</t>
        </is>
      </c>
      <c r="B33542" t="inlineStr">
        <is>
          <t>Visitor Management</t>
        </is>
      </c>
      <c r="C33542" t="inlineStr">
        <is>
          <t>https://www.getapp.com/operations-management-software/visitor-management/os/web-based</t>
        </is>
      </c>
      <c r="D33542" t="inlineStr">
        <is>
          <t>Dibsido</t>
        </is>
      </c>
      <c r="E33542" t="inlineStr">
        <is>
          <t>https://www.getapp.com/operations-management-software/a/ofisly/</t>
        </is>
      </c>
      <c r="F33542" t="inlineStr">
        <is>
          <t>Dibsido takes the chaos out of workplace bookings. With one click, your team can call 'dibs' on desks, parking, and meeting rooms!Read more about Dibsido</t>
        </is>
      </c>
    </row>
    <row r="33543">
      <c r="A33543" t="inlineStr">
        <is>
          <t>Operations Management</t>
        </is>
      </c>
      <c r="B33543" t="inlineStr">
        <is>
          <t>Visitor Management</t>
        </is>
      </c>
      <c r="C33543" t="inlineStr">
        <is>
          <t>https://www.getapp.com/operations-management-software/visitor-management/os/web-based</t>
        </is>
      </c>
      <c r="D33543" t="inlineStr">
        <is>
          <t>iVisitor Management</t>
        </is>
      </c>
      <c r="E33543" t="inlineStr">
        <is>
          <t>https://www.getapp.com/operations-management-software/a/ivisitor-management/</t>
        </is>
      </c>
      <c r="F33543" t="inlineStr">
        <is>
          <t>iVisitor Management is a visitor tracking software designed to help schools screen, identify and review check-in or check-out activities for visitors, staff members, students, and volunteers. Administrators can configure custom alerts, send them to specific personnel, and log activities or hours from multiple locations.Read more about iVisitor Management</t>
        </is>
      </c>
    </row>
    <row r="33544">
      <c r="A33544" t="inlineStr">
        <is>
          <t>Operations Management</t>
        </is>
      </c>
      <c r="B33544" t="inlineStr">
        <is>
          <t>Visitor Management</t>
        </is>
      </c>
      <c r="C33544" t="inlineStr">
        <is>
          <t>https://www.getapp.com/operations-management-software/visitor-management/os/web-based</t>
        </is>
      </c>
      <c r="D33544" t="inlineStr">
        <is>
          <t>Genea Security</t>
        </is>
      </c>
      <c r="E33544" t="inlineStr">
        <is>
          <t>https://www.getapp.com/real-estate-property-software/a/access-control/</t>
        </is>
      </c>
      <c r="F33544" t="inlineStr">
        <is>
          <t>Genea Access Control is a cloud-based access control platform that provides physical security to buildings and enterprises. The solution includes mobile-based access control, visitor management, access logs, out of the box integrations, non-proprietary access control hardware, 24/7 support &amp; more.Read more about Genea Security</t>
        </is>
      </c>
    </row>
    <row r="33545">
      <c r="A33545" t="inlineStr">
        <is>
          <t>Operations Management</t>
        </is>
      </c>
      <c r="B33545" t="inlineStr">
        <is>
          <t>Visitor Management</t>
        </is>
      </c>
      <c r="C33545" t="inlineStr">
        <is>
          <t>https://www.getapp.com/operations-management-software/visitor-management/os/web-based</t>
        </is>
      </c>
      <c r="D33545" t="inlineStr">
        <is>
          <t>Gaia Workspace</t>
        </is>
      </c>
      <c r="E33545" t="inlineStr">
        <is>
          <t>https://www.getapp.com/operations-management-software/a/gaia-workspace/</t>
        </is>
      </c>
      <c r="F33545" t="inlineStr">
        <is>
          <t>Gaia Workspace is a comprehensive space management solution that offers visitor management, room and desk booking, external booking, office car parking, and analytics. Gaia Workspace is designed to enhance your workspace efficiency and elevate your hybrid working approach with its reliable features.Read more about Gaia Workspace</t>
        </is>
      </c>
    </row>
    <row r="33546">
      <c r="A33546" t="inlineStr">
        <is>
          <t>Operations Management</t>
        </is>
      </c>
      <c r="B33546" t="inlineStr">
        <is>
          <t>Visitor Management</t>
        </is>
      </c>
      <c r="C33546" t="inlineStr">
        <is>
          <t>https://www.getapp.com/operations-management-software/visitor-management/os/web-based</t>
        </is>
      </c>
      <c r="D33546" t="inlineStr">
        <is>
          <t>DigiGreet</t>
        </is>
      </c>
      <c r="E33546" t="inlineStr">
        <is>
          <t>https://www.getapp.com/operations-management-software/a/digigreet/</t>
        </is>
      </c>
      <c r="F33546" t="inlineStr">
        <is>
          <t>DigiGreet is a visitor management software designed to help organizations request digital signatures from contractors and visitors. The application enables businesses to store visitors’ contact, health and safety, and other details in compliance with General Data Protection Regulations (GDPR).Read more about DigiGreet</t>
        </is>
      </c>
    </row>
    <row r="33547">
      <c r="A33547" t="inlineStr">
        <is>
          <t>Operations Management</t>
        </is>
      </c>
      <c r="B33547" t="inlineStr">
        <is>
          <t>Visitor Management</t>
        </is>
      </c>
      <c r="C33547" t="inlineStr">
        <is>
          <t>https://www.getapp.com/operations-management-software/visitor-management/os/web-based</t>
        </is>
      </c>
      <c r="D33547" t="inlineStr">
        <is>
          <t>Virtual In/Out</t>
        </is>
      </c>
      <c r="E33547" t="inlineStr">
        <is>
          <t>https://www.getapp.com/operations-management-software/a/virtual-in-out/</t>
        </is>
      </c>
      <c r="F33547" t="inlineStr">
        <is>
          <t>Virtual In/Out is a visitor management software that is designed for businesses across several industry verticals, including healthcare, logistics, and community centers. It helps business leaders set up and manage visitors across multiple organizational hierarchies, departments, and locations.Read more about Virtual In/Out</t>
        </is>
      </c>
    </row>
    <row r="33548">
      <c r="A33548" t="inlineStr">
        <is>
          <t>Operations Management</t>
        </is>
      </c>
      <c r="B33548" t="inlineStr">
        <is>
          <t>Visitor Management</t>
        </is>
      </c>
      <c r="C33548" t="inlineStr">
        <is>
          <t>https://www.getapp.com/operations-management-software/visitor-management/os/web-based</t>
        </is>
      </c>
      <c r="D33548" t="inlineStr">
        <is>
          <t>Zynq Workspace</t>
        </is>
      </c>
      <c r="E33548" t="inlineStr">
        <is>
          <t>https://www.getapp.com/collaboration-software/a/zynq-workspace/</t>
        </is>
      </c>
      <c r="F33548" t="inlineStr">
        <is>
          <t>Zynq Workspace is an office management solution for flexible work environments. Features of the software include management of people and space through desk booking , health and wellnesst tools in a suite (go through simple quick health checks, define distancing rules, use contact tracing), real-time access of information regarding floor plans. Users can lookup their colleagues schedule availability, book meeting rooms, manage visitors and use adaptive intelligence for predictive insights.Read more about Zynq Workspace</t>
        </is>
      </c>
    </row>
    <row r="33549">
      <c r="A33549" t="inlineStr">
        <is>
          <t>Operations Management</t>
        </is>
      </c>
      <c r="B33549" t="inlineStr">
        <is>
          <t>Visitor Management</t>
        </is>
      </c>
      <c r="C33549" t="inlineStr">
        <is>
          <t>https://www.getapp.com/operations-management-software/visitor-management/os/web-based</t>
        </is>
      </c>
      <c r="D33549" t="inlineStr">
        <is>
          <t>Appspace</t>
        </is>
      </c>
      <c r="E33549" t="inlineStr">
        <is>
          <t>https://www.getapp.com/marketing-software/a/appspace/</t>
        </is>
      </c>
      <c r="F33549" t="inlineStr">
        <is>
          <t>Appspace is a workplace platform designed to help businesses keep employees engaged and connected. Created for the modern workplace, the platform provides features such as digital signage, space reservation, visitor management, and more.Read more about Appspace</t>
        </is>
      </c>
    </row>
    <row r="33550">
      <c r="A33550" t="inlineStr">
        <is>
          <t>Operations Management</t>
        </is>
      </c>
      <c r="B33550" t="inlineStr">
        <is>
          <t>Visitor Management</t>
        </is>
      </c>
      <c r="C33550" t="inlineStr">
        <is>
          <t>https://www.getapp.com/operations-management-software/visitor-management/os/web-based</t>
        </is>
      </c>
      <c r="D33550" t="inlineStr">
        <is>
          <t>Vizitor</t>
        </is>
      </c>
      <c r="E33550" t="inlineStr">
        <is>
          <t>https://www.getapp.com/operations-management-software/a/vizitor/</t>
        </is>
      </c>
      <c r="F33550" t="inlineStr">
        <is>
          <t>Vizitor is a free visitor management solution with a self service check-in functionality for guests. The cloud-based platform can be deployed on tablet devices to facilitate the digital check-in of guests. It also offers features such as host notifications, email invitations, badge printing &amp; more.Read more about Vizitor</t>
        </is>
      </c>
    </row>
    <row r="33551">
      <c r="A33551" t="inlineStr">
        <is>
          <t>Operations Management</t>
        </is>
      </c>
      <c r="B33551" t="inlineStr">
        <is>
          <t>Visitor Management</t>
        </is>
      </c>
      <c r="C33551" t="inlineStr">
        <is>
          <t>https://www.getapp.com/operations-management-software/visitor-management/os/web-based</t>
        </is>
      </c>
      <c r="D33551" t="inlineStr">
        <is>
          <t>HootBoard</t>
        </is>
      </c>
      <c r="E33551" t="inlineStr">
        <is>
          <t>https://www.getapp.com/it-communications-software/a/hootboard/</t>
        </is>
      </c>
      <c r="F33551" t="inlineStr">
        <is>
          <t>HootBoard is a Kiosk as a Service (KaaS) digital concierge platform designed to help educational institutions, visitor centers, hotels, hospitals, workplaces, offices &amp; other organizations share announcements, events, classifieds, jobs &amp; other information internally via online bulletin board kiosksRead more about HootBoard</t>
        </is>
      </c>
    </row>
    <row r="33552">
      <c r="A33552" t="inlineStr">
        <is>
          <t>Operations Management</t>
        </is>
      </c>
      <c r="B33552" t="inlineStr">
        <is>
          <t>Visitor Management</t>
        </is>
      </c>
      <c r="C33552" t="inlineStr">
        <is>
          <t>https://www.getapp.com/operations-management-software/visitor-management/os/web-based</t>
        </is>
      </c>
      <c r="D33552" t="inlineStr">
        <is>
          <t>Spacebring</t>
        </is>
      </c>
      <c r="E33552" t="inlineStr">
        <is>
          <t>https://www.getapp.com/operations-management-software/a/spacebring/</t>
        </is>
      </c>
      <c r="F33552" t="inlineStr">
        <is>
          <t>Spacebring speeds up coworking space management by automating tedious tasks, increasing efficiency, and boosting member retention.Read more about Spacebring</t>
        </is>
      </c>
    </row>
    <row r="33553">
      <c r="A33553" t="inlineStr">
        <is>
          <t>Operations Management</t>
        </is>
      </c>
      <c r="B33553" t="inlineStr">
        <is>
          <t>Visitor Management</t>
        </is>
      </c>
      <c r="C33553" t="inlineStr">
        <is>
          <t>https://www.getapp.com/operations-management-software/visitor-management/os/web-based</t>
        </is>
      </c>
      <c r="D33553" t="inlineStr">
        <is>
          <t>Emojot</t>
        </is>
      </c>
      <c r="E33553" t="inlineStr">
        <is>
          <t>https://www.getapp.com/customer-management-software/a/emojot/</t>
        </is>
      </c>
      <c r="F33553" t="inlineStr">
        <is>
          <t>Emojot's Visitor Management Solution (VMS) replaces traditional paper-based logs and provides better visibility of visitor movements.Read more about Emojot</t>
        </is>
      </c>
    </row>
    <row r="33554">
      <c r="A33554" t="inlineStr">
        <is>
          <t>Operations Management</t>
        </is>
      </c>
      <c r="B33554" t="inlineStr">
        <is>
          <t>Visitor Management</t>
        </is>
      </c>
      <c r="C33554" t="inlineStr">
        <is>
          <t>https://www.getapp.com/operations-management-software/visitor-management/os/web-based</t>
        </is>
      </c>
      <c r="D33554" t="inlineStr">
        <is>
          <t>MyLobby</t>
        </is>
      </c>
      <c r="E33554" t="inlineStr">
        <is>
          <t>https://www.getapp.com/operations-management-software/a/mylobby/</t>
        </is>
      </c>
      <c r="F33554" t="inlineStr">
        <is>
          <t>MyLobby is a visitor management solution designed for use on tablet devices. It helps automate the visitor sign-in process, stores visitor records in the cloud, mitigates security threats, and provides hosts with instant notifications of arrivals to ultimately improve visitor management.Read more about MyLobby</t>
        </is>
      </c>
    </row>
    <row r="33555">
      <c r="A33555" t="inlineStr">
        <is>
          <t>Operations Management</t>
        </is>
      </c>
      <c r="B33555" t="inlineStr">
        <is>
          <t>Visitor Management</t>
        </is>
      </c>
      <c r="C33555" t="inlineStr">
        <is>
          <t>https://www.getapp.com/operations-management-software/visitor-management/os/web-based</t>
        </is>
      </c>
      <c r="D33555" t="inlineStr">
        <is>
          <t>Tactic</t>
        </is>
      </c>
      <c r="E33555" t="inlineStr">
        <is>
          <t>https://www.getapp.com/operations-management-software/a/tactic-2/</t>
        </is>
      </c>
      <c r="F33555" t="inlineStr">
        <is>
          <t>Tactic is a hybrid management platform that empowers employees to choose when they want to work in-office with desk, meeting room, and parking spot reservations.Read more about Tactic</t>
        </is>
      </c>
    </row>
    <row r="33556">
      <c r="A33556" t="inlineStr">
        <is>
          <t>Operations Management</t>
        </is>
      </c>
      <c r="B33556" t="inlineStr">
        <is>
          <t>Visitor Management</t>
        </is>
      </c>
      <c r="C33556" t="inlineStr">
        <is>
          <t>https://www.getapp.com/operations-management-software/visitor-management/os/web-based</t>
        </is>
      </c>
      <c r="D33556" t="inlineStr">
        <is>
          <t>Acre Security</t>
        </is>
      </c>
      <c r="E33556" t="inlineStr">
        <is>
          <t>https://www.getapp.com/operations-management-software/a/tds-visitor/</t>
        </is>
      </c>
      <c r="F33556" t="inlineStr">
        <is>
          <t>Visitor Management built for the Super Enterprise.Read more about Acre Security</t>
        </is>
      </c>
    </row>
    <row r="33557">
      <c r="A33557" t="inlineStr">
        <is>
          <t>Operations Management</t>
        </is>
      </c>
      <c r="B33557" t="inlineStr">
        <is>
          <t>Visitor Management</t>
        </is>
      </c>
      <c r="C33557" t="inlineStr">
        <is>
          <t>https://www.getapp.com/operations-management-software/visitor-management/os/web-based</t>
        </is>
      </c>
      <c r="D33557" t="inlineStr">
        <is>
          <t>CoReceptionist</t>
        </is>
      </c>
      <c r="E33557" t="inlineStr">
        <is>
          <t>https://www.getapp.com/operations-management-software/a/coreceptionist/</t>
        </is>
      </c>
      <c r="F33557" t="inlineStr">
        <is>
          <t>CoReceptionist is a cloud-based visitor management system designed for small to large businesses to help automate registration processes including check-ins, check-outs, onboarding and more. It provides a centralized platform to streamline front desk operations and enhance the visitor experience.Read more about CoReceptionist</t>
        </is>
      </c>
    </row>
    <row r="33558">
      <c r="A33558" t="inlineStr">
        <is>
          <t>Operations Management</t>
        </is>
      </c>
      <c r="B33558" t="inlineStr">
        <is>
          <t>Visitor Management</t>
        </is>
      </c>
      <c r="C33558" t="inlineStr">
        <is>
          <t>https://www.getapp.com/operations-management-software/visitor-management/os/web-based</t>
        </is>
      </c>
      <c r="D33558" t="inlineStr">
        <is>
          <t>HybridHero</t>
        </is>
      </c>
      <c r="E33558" t="inlineStr">
        <is>
          <t>https://www.getapp.com/operations-management-software/a/hybridhero/</t>
        </is>
      </c>
      <c r="F33558" t="inlineStr">
        <is>
          <t>Welcome visitors with ease with secure check-in, badge printing, policy tracking, and real-time notifications across all entrances.Read more about HybridHero</t>
        </is>
      </c>
    </row>
    <row r="33559">
      <c r="A33559" t="inlineStr">
        <is>
          <t>Operations Management</t>
        </is>
      </c>
      <c r="B33559" t="inlineStr">
        <is>
          <t>Visitor Management</t>
        </is>
      </c>
      <c r="C33559" t="inlineStr">
        <is>
          <t>https://www.getapp.com/operations-management-software/visitor-management/os/web-based</t>
        </is>
      </c>
      <c r="D33559" t="inlineStr">
        <is>
          <t>Qwaiting</t>
        </is>
      </c>
      <c r="E33559" t="inlineStr">
        <is>
          <t>https://www.getapp.com/operations-management-software/a/qwaiting/</t>
        </is>
      </c>
      <c r="F33559" t="inlineStr">
        <is>
          <t>Qwaiting is a queue management system for physical lines and walk-ins at SMEs. We help service teams provide the highest level of customer service, manage workflows, plan follow-ups and real-time data insights. Qwaiting is an all-in-one system. Hassle-free installation and sustenance.Read more about Qwaiting</t>
        </is>
      </c>
    </row>
    <row r="33560">
      <c r="A33560" t="inlineStr">
        <is>
          <t>Operations Management</t>
        </is>
      </c>
      <c r="B33560" t="inlineStr">
        <is>
          <t>Visitor Management</t>
        </is>
      </c>
      <c r="C33560" t="inlineStr">
        <is>
          <t>https://www.getapp.com/operations-management-software/visitor-management/os/web-based</t>
        </is>
      </c>
      <c r="D33560" t="inlineStr">
        <is>
          <t>AppReception</t>
        </is>
      </c>
      <c r="E33560" t="inlineStr">
        <is>
          <t>https://www.getapp.com/operations-management-software/a/appreception/</t>
        </is>
      </c>
      <c r="F33560" t="inlineStr">
        <is>
          <t>AppReception is a comprehensive visitor management system designed to streamline the reception process in corporate settings.Read more about AppReception</t>
        </is>
      </c>
    </row>
    <row r="33561">
      <c r="A33561" t="inlineStr">
        <is>
          <t>Operations Management</t>
        </is>
      </c>
      <c r="B33561" t="inlineStr">
        <is>
          <t>Visitor Management</t>
        </is>
      </c>
      <c r="C33561" t="inlineStr">
        <is>
          <t>https://www.getapp.com/operations-management-software/visitor-management/os/web-based</t>
        </is>
      </c>
      <c r="D33561" t="inlineStr">
        <is>
          <t>Mobbi.Pro</t>
        </is>
      </c>
      <c r="E33561" t="inlineStr">
        <is>
          <t>https://www.getapp.com/operations-management-software/a/mobbi-pro/</t>
        </is>
      </c>
      <c r="F33561" t="inlineStr">
        <is>
          <t>Mobbi.Pro is a cloud-based visitor management software that helps handle resources such as desks, meeting rooms, and lockers, providing efficient work optimization in a hybrid model.Read more about Mobbi.Pro</t>
        </is>
      </c>
    </row>
    <row r="33562">
      <c r="A33562" t="inlineStr">
        <is>
          <t>Operations Management</t>
        </is>
      </c>
      <c r="B33562" t="inlineStr">
        <is>
          <t>Visitor Management</t>
        </is>
      </c>
      <c r="C33562" t="inlineStr">
        <is>
          <t>https://www.getapp.com/operations-management-software/visitor-management/os/web-based</t>
        </is>
      </c>
      <c r="D33562" t="inlineStr">
        <is>
          <t>TAAP Visitor Book</t>
        </is>
      </c>
      <c r="E33562" t="inlineStr">
        <is>
          <t>https://www.getapp.com/operations-management-software/a/taap-visitor-book/</t>
        </is>
      </c>
      <c r="F33562" t="inlineStr">
        <is>
          <t>TAAP Visitor Book provides a contactless QR code sign in system for any size organisations. Other features and capabilities include GDPR compliance, Microsoft Integration, attended/unattended receptions, track &amp; trace, visitor types, secure ID, no additional hardware and digital visitor badges.Read more about TAAP Visitor Book</t>
        </is>
      </c>
    </row>
    <row r="33563">
      <c r="A33563" t="inlineStr">
        <is>
          <t>Operations Management</t>
        </is>
      </c>
      <c r="B33563" t="inlineStr">
        <is>
          <t>Visitor Management</t>
        </is>
      </c>
      <c r="C33563" t="inlineStr">
        <is>
          <t>https://www.getapp.com/operations-management-software/visitor-management/os/web-based</t>
        </is>
      </c>
      <c r="D33563" t="inlineStr">
        <is>
          <t>ProSpace</t>
        </is>
      </c>
      <c r="E33563" t="inlineStr">
        <is>
          <t>https://www.getapp.com/marketing-software/a/prospace/</t>
        </is>
      </c>
      <c r="F33563" t="inlineStr">
        <is>
          <t>We provide a visitor management system that helps organizations streamline and automate their visitor management process. With features such as contactless check-in, printed visitor badge, guest pre-registration notification, and many more, companies can successfully digitize their front desk.Read more about ProSpace</t>
        </is>
      </c>
    </row>
    <row r="33564">
      <c r="A33564" t="inlineStr">
        <is>
          <t>Operations Management</t>
        </is>
      </c>
      <c r="B33564" t="inlineStr">
        <is>
          <t>Visitor Management</t>
        </is>
      </c>
      <c r="C33564" t="inlineStr">
        <is>
          <t>https://www.getapp.com/operations-management-software/visitor-management/os/web-based</t>
        </is>
      </c>
      <c r="D33564" t="inlineStr">
        <is>
          <t>InstaCheckin</t>
        </is>
      </c>
      <c r="E33564" t="inlineStr">
        <is>
          <t>https://www.getapp.com/operations-management-software/a/instacheckin/</t>
        </is>
      </c>
      <c r="F33564" t="inlineStr">
        <is>
          <t>InstaCheckin is a visitor registration &amp; management solution with native iPad app, arrival notifications, visitor information, visitor badges, NDAs, and moreRead more about InstaCheckin</t>
        </is>
      </c>
    </row>
    <row r="33565">
      <c r="A33565" t="inlineStr">
        <is>
          <t>Operations Management</t>
        </is>
      </c>
      <c r="B33565" t="inlineStr">
        <is>
          <t>Visitor Management</t>
        </is>
      </c>
      <c r="C33565" t="inlineStr">
        <is>
          <t>https://www.getapp.com/operations-management-software/visitor-management/os/web-based</t>
        </is>
      </c>
      <c r="D33565" t="inlineStr">
        <is>
          <t>Veris Welcome</t>
        </is>
      </c>
      <c r="E33565" t="inlineStr">
        <is>
          <t>https://www.getapp.com/operations-management-software/a/veris/</t>
        </is>
      </c>
      <c r="F33565" t="inlineStr">
        <is>
          <t>Veris is a cloud-based visitor management solution designed to help small to large businesses manage their front desk, security, check-in, and access. The platform enables users to automate their visitor registration process with image capture, badge printing, notifications and a self-service kiosk.Read more about Veris Welcome</t>
        </is>
      </c>
    </row>
    <row r="33566">
      <c r="A33566" t="inlineStr">
        <is>
          <t>Operations Management</t>
        </is>
      </c>
      <c r="B33566" t="inlineStr">
        <is>
          <t>Visitor Management</t>
        </is>
      </c>
      <c r="C33566" t="inlineStr">
        <is>
          <t>https://www.getapp.com/operations-management-software/visitor-management/os/web-based</t>
        </is>
      </c>
      <c r="D33566" t="inlineStr">
        <is>
          <t>ecobook</t>
        </is>
      </c>
      <c r="E33566" t="inlineStr">
        <is>
          <t>https://www.getapp.com/operations-management-software/a/facilities-booking/</t>
        </is>
      </c>
      <c r="F33566" t="inlineStr">
        <is>
          <t>Ecobook offers organizations a centralized collaboration platform to help streamline communication, improving workforce productivity that leads to increased profits. Key features include visitor management, space reservations, occupancy management, security access protocols, and data transfers.Read more about ecobook</t>
        </is>
      </c>
    </row>
    <row r="33567">
      <c r="A33567" t="inlineStr">
        <is>
          <t>Operations Management</t>
        </is>
      </c>
      <c r="B33567" t="inlineStr">
        <is>
          <t>Visitor Management</t>
        </is>
      </c>
      <c r="C33567" t="inlineStr">
        <is>
          <t>https://www.getapp.com/operations-management-software/visitor-management/os/web-based</t>
        </is>
      </c>
      <c r="D33567" t="inlineStr">
        <is>
          <t>Acall</t>
        </is>
      </c>
      <c r="E33567" t="inlineStr">
        <is>
          <t>https://www.getapp.com/all-software/a/workstyleos/</t>
        </is>
      </c>
      <c r="F33567" t="inlineStr">
        <is>
          <t>Use Acall for quality automated reception of your visitors. Highly customizable reception display menu and response options. Request a free demo or a free trial to experience our visitor management system and receive insights to delight your visitors.Read more about Acall</t>
        </is>
      </c>
    </row>
    <row r="33568">
      <c r="A33568" t="inlineStr">
        <is>
          <t>Operations Management</t>
        </is>
      </c>
      <c r="B33568" t="inlineStr">
        <is>
          <t>Visitor Management</t>
        </is>
      </c>
      <c r="C33568" t="inlineStr">
        <is>
          <t>https://www.getapp.com/operations-management-software/visitor-management/os/web-based</t>
        </is>
      </c>
      <c r="D33568" t="inlineStr">
        <is>
          <t>Safe Site Check In</t>
        </is>
      </c>
      <c r="E33568" t="inlineStr">
        <is>
          <t>https://www.getapp.com/operations-management-software/a/safe-site-check-in/</t>
        </is>
      </c>
      <c r="F33568" t="inlineStr">
        <is>
          <t>Facility access management using QR codes from smartphones or tablet. Automates onboarding, check in, safety screening, visitor management and daily log/compliance recordkeeping. Check in using phone or receive a QR badge that's scanned on site entry. Private, secure, permanent cloud record keeping.Read more about Safe Site Check In</t>
        </is>
      </c>
    </row>
    <row r="33569">
      <c r="A33569" t="inlineStr">
        <is>
          <t>Operations Management</t>
        </is>
      </c>
      <c r="B33569" t="inlineStr">
        <is>
          <t>Visitor Management</t>
        </is>
      </c>
      <c r="C33569" t="inlineStr">
        <is>
          <t>https://www.getapp.com/operations-management-software/visitor-management/os/web-based</t>
        </is>
      </c>
      <c r="D33569" t="inlineStr">
        <is>
          <t>Villo</t>
        </is>
      </c>
      <c r="E33569" t="inlineStr">
        <is>
          <t>https://www.getapp.com/operations-management-software/a/villo/</t>
        </is>
      </c>
      <c r="F33569" t="inlineStr">
        <is>
          <t>visitor sign in, touchfree sign in, touchless sign in, QR code sign in, COVID app, COVID contact tracing app, staff sign in, staff check in, app log book, digital sign in, visitor management software, visitor management system, business safety appRead more about Villo</t>
        </is>
      </c>
    </row>
    <row r="33570">
      <c r="A33570" t="inlineStr">
        <is>
          <t>Operations Management</t>
        </is>
      </c>
      <c r="B33570" t="inlineStr">
        <is>
          <t>Visitor Management</t>
        </is>
      </c>
      <c r="C33570" t="inlineStr">
        <is>
          <t>https://www.getapp.com/operations-management-software/visitor-management/os/web-based</t>
        </is>
      </c>
      <c r="D33570" t="inlineStr">
        <is>
          <t>Compete</t>
        </is>
      </c>
      <c r="E33570" t="inlineStr">
        <is>
          <t>https://www.getapp.com/recreation-wellness-software/a/compete-club-management/</t>
        </is>
      </c>
      <c r="F33570" t="inlineStr">
        <is>
          <t>Jonas Fitness is a cloud-based club management software that enables fitness clubs to improve operations by monitoring customer data and automated billingRead more about Compete</t>
        </is>
      </c>
    </row>
    <row r="33571">
      <c r="A33571" t="inlineStr">
        <is>
          <t>Operations Management</t>
        </is>
      </c>
      <c r="B33571" t="inlineStr">
        <is>
          <t>Visitor Management</t>
        </is>
      </c>
      <c r="C33571" t="inlineStr">
        <is>
          <t>https://www.getapp.com/operations-management-software/visitor-management/os/web-based</t>
        </is>
      </c>
      <c r="D33571" t="inlineStr">
        <is>
          <t>OfficeRnD Workplace</t>
        </is>
      </c>
      <c r="E33571" t="inlineStr">
        <is>
          <t>https://www.getapp.com/operations-management-software/a/officernd-hybrid/</t>
        </is>
      </c>
      <c r="F33571" t="inlineStr">
        <is>
          <t>OfficeRnD Hybrid helps companies simplify the return to the office and implement and manage a hybrid work model.Read more about OfficeRnD Workplace</t>
        </is>
      </c>
    </row>
    <row r="33572">
      <c r="A33572" t="inlineStr">
        <is>
          <t>Operations Management</t>
        </is>
      </c>
      <c r="B33572" t="inlineStr">
        <is>
          <t>Visitor Management</t>
        </is>
      </c>
      <c r="C33572" t="inlineStr">
        <is>
          <t>https://www.getapp.com/operations-management-software/visitor-management/os/web-based</t>
        </is>
      </c>
      <c r="D33572" t="inlineStr">
        <is>
          <t>Visitorz</t>
        </is>
      </c>
      <c r="E33572" t="inlineStr">
        <is>
          <t>https://www.getapp.com/operations-management-software/a/visitorz/</t>
        </is>
      </c>
      <c r="F33572" t="inlineStr">
        <is>
          <t>Visitorz is a comprehensive solution for managing visitors. The main objective of the visitor management tool is to digitalize the process of securing your workplace and granting access to the right people when they enter your premises. The system enhances the visitor experience, improves productivity, and reduces paper waste.Read more about Visitorz</t>
        </is>
      </c>
    </row>
    <row r="33573">
      <c r="A33573" t="inlineStr">
        <is>
          <t>Operations Management</t>
        </is>
      </c>
      <c r="B33573" t="inlineStr">
        <is>
          <t>Visitor Management</t>
        </is>
      </c>
      <c r="C33573" t="inlineStr">
        <is>
          <t>https://www.getapp.com/operations-management-software/visitor-management/os/web-based</t>
        </is>
      </c>
      <c r="D33573" t="inlineStr">
        <is>
          <t>SiteConnect</t>
        </is>
      </c>
      <c r="E33573" t="inlineStr">
        <is>
          <t>https://www.getapp.com/operations-management-software/a/siteconnect/</t>
        </is>
      </c>
      <c r="F33573" t="inlineStr">
        <is>
          <t>SiteConnect is an EHS management software that helps small and medium-sized businesses comply with safety regulations. The platform enables managers to build forms, automate site sign-in through geofencing, ensure safety compliance, manage visitors and mitigate risks with hazard and risk register.Read more about SiteConnect</t>
        </is>
      </c>
    </row>
    <row r="33574">
      <c r="A33574" t="inlineStr">
        <is>
          <t>Operations Management</t>
        </is>
      </c>
      <c r="B33574" t="inlineStr">
        <is>
          <t>Visitor Management</t>
        </is>
      </c>
      <c r="C33574" t="inlineStr">
        <is>
          <t>https://www.getapp.com/operations-management-software/visitor-management/os/web-based</t>
        </is>
      </c>
      <c r="D33574" t="inlineStr">
        <is>
          <t>SphereMail</t>
        </is>
      </c>
      <c r="E33574" t="inlineStr">
        <is>
          <t>https://www.getapp.com/operations-management-software/a/spheremail/</t>
        </is>
      </c>
      <c r="F33574" t="inlineStr">
        <is>
          <t>SphereMail's decentralized mailroom management solution allows operators to scale and automate their mailroom operations, abolishing time-consuming administrative tasks.Read more about SphereMail</t>
        </is>
      </c>
    </row>
    <row r="33575">
      <c r="A33575" t="inlineStr">
        <is>
          <t>Operations Management</t>
        </is>
      </c>
      <c r="B33575" t="inlineStr">
        <is>
          <t>Visitor Management</t>
        </is>
      </c>
      <c r="C33575" t="inlineStr">
        <is>
          <t>https://www.getapp.com/operations-management-software/visitor-management/os/web-based</t>
        </is>
      </c>
      <c r="D33575" t="inlineStr">
        <is>
          <t>GRC CORA</t>
        </is>
      </c>
      <c r="E33575" t="inlineStr">
        <is>
          <t>https://www.getapp.com/finance-accounting-software/a/grc-cora/</t>
        </is>
      </c>
      <c r="F33575" t="inlineStr">
        <is>
          <t>GRC CORA is a customizable and modular compliance management solution designed to meet the specific needs of businesses, consultants, and public administration. The web-based platform is accessible and ready for use, offering a complete suite of compliance modules to address a wide range of regulatory requirements.Read more about GRC CORA</t>
        </is>
      </c>
    </row>
    <row r="33576">
      <c r="A33576" t="inlineStr">
        <is>
          <t>Operations Management</t>
        </is>
      </c>
      <c r="B33576" t="inlineStr">
        <is>
          <t>Visitor Management</t>
        </is>
      </c>
      <c r="C33576" t="inlineStr">
        <is>
          <t>https://www.getapp.com/operations-management-software/visitor-management/os/web-based</t>
        </is>
      </c>
      <c r="D33576" t="inlineStr">
        <is>
          <t>WHS Monitor</t>
        </is>
      </c>
      <c r="E33576" t="inlineStr">
        <is>
          <t>https://www.getapp.com/finance-accounting-software/a/whs-monitor/</t>
        </is>
      </c>
      <c r="F33576" t="inlineStr">
        <is>
          <t>WHS Monitor is a cloud-based health and safety compliance management software that provides a complete, interactive and fully scalable WHS solution, underpinned by an extensive database of 7 million records and unique asset management hardware.Read more about WHS Monitor</t>
        </is>
      </c>
    </row>
    <row r="33577">
      <c r="A33577" t="inlineStr">
        <is>
          <t>Operations Management</t>
        </is>
      </c>
      <c r="B33577" t="inlineStr">
        <is>
          <t>Visitor Management</t>
        </is>
      </c>
      <c r="C33577" t="inlineStr">
        <is>
          <t>https://www.getapp.com/operations-management-software/visitor-management/os/web-based</t>
        </is>
      </c>
      <c r="D33577" t="inlineStr">
        <is>
          <t>Resource Central</t>
        </is>
      </c>
      <c r="E33577" t="inlineStr">
        <is>
          <t>https://www.getapp.com/operations-management-software/a/resource-central/</t>
        </is>
      </c>
      <c r="F33577" t="inlineStr">
        <is>
          <t>Resource Central is a meeting room booking system that allows users to easily schedule meeting rooms, resources, people, equipment, and services directly within Microsoft Outlook®.Read more about Resource Central</t>
        </is>
      </c>
    </row>
    <row r="33578">
      <c r="A33578" t="inlineStr">
        <is>
          <t>Operations Management</t>
        </is>
      </c>
      <c r="B33578" t="inlineStr">
        <is>
          <t>Visitor Management</t>
        </is>
      </c>
      <c r="C33578" t="inlineStr">
        <is>
          <t>https://www.getapp.com/operations-management-software/visitor-management/os/web-based</t>
        </is>
      </c>
      <c r="D33578" t="inlineStr">
        <is>
          <t>ParqEx</t>
        </is>
      </c>
      <c r="E33578" t="inlineStr">
        <is>
          <t>https://www.getapp.com/industries-software/a/parqex/</t>
        </is>
      </c>
      <c r="F33578" t="inlineStr">
        <is>
          <t>ParqEx is a parking management software designed to help property managers, builders, and other housing associations search, reserve, and manage parking spots. It enables users to check parking availability, view the cost of guest parking spaces, and rent a private parking space for a week or month.Read more about ParqEx</t>
        </is>
      </c>
    </row>
    <row r="33579">
      <c r="A33579" t="inlineStr">
        <is>
          <t>Operations Management</t>
        </is>
      </c>
      <c r="B33579" t="inlineStr">
        <is>
          <t>Visitor Management</t>
        </is>
      </c>
      <c r="C33579" t="inlineStr">
        <is>
          <t>https://www.getapp.com/operations-management-software/visitor-management/os/web-based</t>
        </is>
      </c>
      <c r="D33579" t="inlineStr">
        <is>
          <t>Cuseum</t>
        </is>
      </c>
      <c r="E33579" t="inlineStr">
        <is>
          <t>https://www.getapp.com/customer-management-software/a/digital-membership-cards/</t>
        </is>
      </c>
      <c r="F33579" t="inlineStr">
        <is>
          <t>Digital Membership Cards is a cloud-based membership management solution that helps businesses create and distribute physical cards. It allows users to streamline the membership process and reduce costs associated with physical card creation and distribution. The solution helps users increase renewals with automated reminder messages and engage members through special messages on their digital membership cards.Read more about Cuseum</t>
        </is>
      </c>
    </row>
    <row r="33580">
      <c r="A33580" t="inlineStr">
        <is>
          <t>Operations Management</t>
        </is>
      </c>
      <c r="B33580" t="inlineStr">
        <is>
          <t>Visitor Management</t>
        </is>
      </c>
      <c r="C33580" t="inlineStr">
        <is>
          <t>https://www.getapp.com/operations-management-software/visitor-management/os/web-based</t>
        </is>
      </c>
      <c r="D33580" t="inlineStr">
        <is>
          <t>TIKS</t>
        </is>
      </c>
      <c r="E33580" t="inlineStr">
        <is>
          <t>https://www.getapp.com/operations-management-software/a/tiks/</t>
        </is>
      </c>
      <c r="F33580" t="inlineStr">
        <is>
          <t>TIKS is designed to help businesses monitor visitor and staff movement across multiple sites and ensure compliance with safety and other statutory guidelines. The application enables managers to streamline induction, pre-site registration, check-in, and navigation operations via a unified platform.Read more about TIKS</t>
        </is>
      </c>
    </row>
    <row r="33581">
      <c r="A33581" t="inlineStr">
        <is>
          <t>Operations Management</t>
        </is>
      </c>
      <c r="B33581" t="inlineStr">
        <is>
          <t>Visitor Management</t>
        </is>
      </c>
      <c r="C33581" t="inlineStr">
        <is>
          <t>https://www.getapp.com/operations-management-software/visitor-management/os/web-based</t>
        </is>
      </c>
      <c r="D33581" t="inlineStr">
        <is>
          <t>SchoolPass</t>
        </is>
      </c>
      <c r="E33581" t="inlineStr">
        <is>
          <t>https://www.getapp.com/education-childcare-software/a/schoolpass/</t>
        </is>
      </c>
      <c r="F33581" t="inlineStr">
        <is>
          <t>SchoolPass is a comprehensive K-12 campus operations and safety platform that consolidates student safety, physical attendance, dismissal, and parent engagement into one connected system.Read more about SchoolPass</t>
        </is>
      </c>
    </row>
    <row r="33582">
      <c r="A33582" t="inlineStr">
        <is>
          <t>Operations Management</t>
        </is>
      </c>
      <c r="B33582" t="inlineStr">
        <is>
          <t>Visitor Management</t>
        </is>
      </c>
      <c r="C33582" t="inlineStr">
        <is>
          <t>https://www.getapp.com/operations-management-software/visitor-management/os/web-based</t>
        </is>
      </c>
      <c r="D33582" t="inlineStr">
        <is>
          <t>Engage</t>
        </is>
      </c>
      <c r="E33582" t="inlineStr">
        <is>
          <t>https://www.getapp.com/operations-management-software/a/engage-apps/</t>
        </is>
      </c>
      <c r="F33582" t="inlineStr">
        <is>
          <t>Advanced workspace management software with features like Meeting Room Booking, Visitor Management, Member management, Desk Booking, etcRead more about Engage</t>
        </is>
      </c>
    </row>
    <row r="33583">
      <c r="A33583" t="inlineStr">
        <is>
          <t>Operations Management</t>
        </is>
      </c>
      <c r="B33583" t="inlineStr">
        <is>
          <t>Visitor Management</t>
        </is>
      </c>
      <c r="C33583" t="inlineStr">
        <is>
          <t>https://www.getapp.com/operations-management-software/visitor-management/os/web-based</t>
        </is>
      </c>
      <c r="D33583" t="inlineStr">
        <is>
          <t>Hamilton Visitor</t>
        </is>
      </c>
      <c r="E33583" t="inlineStr">
        <is>
          <t>https://www.getapp.com/collaboration-software/a/hamilton-visitor-management-software/</t>
        </is>
      </c>
      <c r="F33583" t="inlineStr">
        <is>
          <t>Hamilton Visitor was created to welcome your visitors in the best possible way. Our software helps you register visitors simply and smoothly, making the reception more fluid. The registration is done in complete security. You will have control over all information concerning your public.Read more about Hamilton Visitor</t>
        </is>
      </c>
    </row>
    <row r="33584">
      <c r="A33584" t="inlineStr">
        <is>
          <t>Operations Management</t>
        </is>
      </c>
      <c r="B33584" t="inlineStr">
        <is>
          <t>Visitor Management</t>
        </is>
      </c>
      <c r="C33584" t="inlineStr">
        <is>
          <t>https://www.getapp.com/operations-management-software/visitor-management/os/web-based</t>
        </is>
      </c>
      <c r="D33584" t="inlineStr">
        <is>
          <t>HubStar Connect</t>
        </is>
      </c>
      <c r="E33584" t="inlineStr">
        <is>
          <t>https://www.getapp.com/operations-management-software/a/smartway2/</t>
        </is>
      </c>
      <c r="F33584" t="inlineStr">
        <is>
          <t>Create office envy with HubStar Connect visitor management software that creates a better experience for visitors and employees. Automate check-ins, pre-print badges, enhance security and book the right desks and rooms for your guests in seconds with HubStar Visitor Management.Read more about HubStar Connect</t>
        </is>
      </c>
    </row>
    <row r="33585">
      <c r="A33585" t="inlineStr">
        <is>
          <t>Operations Management</t>
        </is>
      </c>
      <c r="B33585" t="inlineStr">
        <is>
          <t>Visitor Management</t>
        </is>
      </c>
      <c r="C33585" t="inlineStr">
        <is>
          <t>https://www.getapp.com/operations-management-software/visitor-management/os/web-based</t>
        </is>
      </c>
      <c r="D33585" t="inlineStr">
        <is>
          <t>inspace</t>
        </is>
      </c>
      <c r="E33585" t="inlineStr">
        <is>
          <t>https://www.getapp.com/all-software/a/inspace/</t>
        </is>
      </c>
      <c r="F33585" t="inlineStr">
        <is>
          <t>Elevate guest experiences with inspace’s streamlined visitor management system, featuring seamless check-ins, automated notifications, and customizable experiences, creating a professional and welcoming environment for contractors, candidates, partners, clients, and guests alike.Read more about inspace</t>
        </is>
      </c>
    </row>
    <row r="33586">
      <c r="A33586" t="inlineStr">
        <is>
          <t>Operations Management</t>
        </is>
      </c>
      <c r="B33586" t="inlineStr">
        <is>
          <t>Visitor Management</t>
        </is>
      </c>
      <c r="C33586" t="inlineStr">
        <is>
          <t>https://www.getapp.com/operations-management-software/visitor-management/os/web-based</t>
        </is>
      </c>
      <c r="D33586" t="inlineStr">
        <is>
          <t>SV3</t>
        </is>
      </c>
      <c r="E33586" t="inlineStr">
        <is>
          <t>https://www.getapp.com/operations-management-software/a/sv3/</t>
        </is>
      </c>
      <c r="F33586" t="inlineStr">
        <is>
          <t>Building Intelligence provides innovative technology solutions for security practitioners and operators to manage visitors, vehicles and vendorsRead more about SV3</t>
        </is>
      </c>
    </row>
    <row r="33587">
      <c r="A33587" t="inlineStr">
        <is>
          <t>Operations Management</t>
        </is>
      </c>
      <c r="B33587" t="inlineStr">
        <is>
          <t>Visitor Management</t>
        </is>
      </c>
      <c r="C33587" t="inlineStr">
        <is>
          <t>https://www.getapp.com/operations-management-software/visitor-management/os/web-based</t>
        </is>
      </c>
      <c r="D33587" t="inlineStr">
        <is>
          <t>Ideagen Lucidity</t>
        </is>
      </c>
      <c r="E33587" t="inlineStr">
        <is>
          <t>https://www.getapp.com/finance-accounting-software/a/hseq-software/</t>
        </is>
      </c>
      <c r="F33587" t="inlineStr">
        <is>
          <t>Easily manage your WHS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is>
      </c>
    </row>
    <row r="33588">
      <c r="A33588" t="inlineStr">
        <is>
          <t>Operations Management</t>
        </is>
      </c>
      <c r="B33588" t="inlineStr">
        <is>
          <t>Visitor Management</t>
        </is>
      </c>
      <c r="C33588" t="inlineStr">
        <is>
          <t>https://www.getapp.com/operations-management-software/visitor-management/os/web-based</t>
        </is>
      </c>
      <c r="D33588" t="inlineStr">
        <is>
          <t>Mygate</t>
        </is>
      </c>
      <c r="E33588" t="inlineStr">
        <is>
          <t>https://www.getapp.com/operations-management-software/a/mygate/</t>
        </is>
      </c>
      <c r="F33588" t="inlineStr">
        <is>
          <t>India's top community ERP for RWAs with over 250 features for accounting, operations, compliance, and scaling. More than 27k societies rely on us.Read more about Mygate</t>
        </is>
      </c>
    </row>
    <row r="33589">
      <c r="A33589" t="inlineStr">
        <is>
          <t>Operations Management</t>
        </is>
      </c>
      <c r="B33589" t="inlineStr">
        <is>
          <t>Visitor Management</t>
        </is>
      </c>
      <c r="C33589" t="inlineStr">
        <is>
          <t>https://www.getapp.com/operations-management-software/visitor-management/os/web-based</t>
        </is>
      </c>
      <c r="D33589" t="inlineStr">
        <is>
          <t>KeepnTrack</t>
        </is>
      </c>
      <c r="E33589" t="inlineStr">
        <is>
          <t>https://www.getapp.com/operations-management-software/a/keepntrack/</t>
        </is>
      </c>
      <c r="F33589" t="inlineStr">
        <is>
          <t>KeepnTrack offers secure solutions for school and facility visitor management, volunteer management, and student tracking via a single platformRead more about KeepnTrack</t>
        </is>
      </c>
    </row>
    <row r="33590">
      <c r="A33590" t="inlineStr">
        <is>
          <t>Operations Management</t>
        </is>
      </c>
      <c r="B33590" t="inlineStr">
        <is>
          <t>Visitor Management</t>
        </is>
      </c>
      <c r="C33590" t="inlineStr">
        <is>
          <t>https://www.getapp.com/operations-management-software/visitor-management/os/web-based</t>
        </is>
      </c>
      <c r="D33590" t="inlineStr">
        <is>
          <t>VisitorFlow</t>
        </is>
      </c>
      <c r="E33590" t="inlineStr">
        <is>
          <t>https://www.getapp.com/operations-management-software/a/visitorflow/</t>
        </is>
      </c>
      <c r="F33590" t="inlineStr">
        <is>
          <t>VisitorFlow is a fully cloud-based visitor management system designed for factories, offices, and warehouses that transforms paper-based processes into a streamlined digital experience. The web-based platform enables quick visitor check-ins, pre-registration via mobile devices, and automated approvals with real-time tracking, all without requiring hardware installation or complex setup.Read more about VisitorFlow</t>
        </is>
      </c>
    </row>
    <row r="33591">
      <c r="A33591" t="inlineStr">
        <is>
          <t>Operations Management</t>
        </is>
      </c>
      <c r="B33591" t="inlineStr">
        <is>
          <t>Visitor Management</t>
        </is>
      </c>
      <c r="C33591" t="inlineStr">
        <is>
          <t>https://www.getapp.com/operations-management-software/visitor-management/os/web-based</t>
        </is>
      </c>
      <c r="D33591" t="inlineStr">
        <is>
          <t>anny</t>
        </is>
      </c>
      <c r="E33591" t="inlineStr">
        <is>
          <t>https://www.getapp.com/customer-management-software/a/anny/</t>
        </is>
      </c>
      <c r="F33591" t="inlineStr">
        <is>
          <t>Simplify your bookings for rooms, desks &amp; more, both internal and external. Intuitive, scalable &amp; perfect for all businesses. Built with enterprise-features and privacy in mind.Read more about anny</t>
        </is>
      </c>
    </row>
    <row r="33592">
      <c r="A33592" t="inlineStr">
        <is>
          <t>Operations Management</t>
        </is>
      </c>
      <c r="B33592" t="inlineStr">
        <is>
          <t>Visitor Management</t>
        </is>
      </c>
      <c r="C33592" t="inlineStr">
        <is>
          <t>https://www.getapp.com/operations-management-software/visitor-management/os/web-based</t>
        </is>
      </c>
      <c r="D33592" t="inlineStr">
        <is>
          <t>LobbyGuard</t>
        </is>
      </c>
      <c r="E33592" t="inlineStr">
        <is>
          <t>https://www.getapp.com/operations-management-software/a/lobbyguard/</t>
        </is>
      </c>
      <c r="F33592" t="inlineStr">
        <is>
          <t>LobbyGuard is a visitor management software designed to help businesses in the government, education, food and beverages, healthcare, manufacturing, and other sectors screen guests to facilitate contactless check-ins. The platform offers Android and iOS mobile applications, which enables administrators to scan QR codes at facilities for signing in.Read more about LobbyGuard</t>
        </is>
      </c>
    </row>
    <row r="33593">
      <c r="A33593" t="inlineStr">
        <is>
          <t>Operations Management</t>
        </is>
      </c>
      <c r="B33593" t="inlineStr">
        <is>
          <t>Visitor Management</t>
        </is>
      </c>
      <c r="C33593" t="inlineStr">
        <is>
          <t>https://www.getapp.com/operations-management-software/visitor-management/os/web-based</t>
        </is>
      </c>
      <c r="D33593" t="inlineStr">
        <is>
          <t>Koncierz</t>
        </is>
      </c>
      <c r="E33593" t="inlineStr">
        <is>
          <t>https://www.getapp.com/operations-management-software/a/koncierz/</t>
        </is>
      </c>
      <c r="F33593" t="inlineStr">
        <is>
          <t>Simplify, Digitize and Technologize - Comprehensive platform to streamline your check-in, sign-in process, including screening questions and compliance documents.Read more about Koncierz</t>
        </is>
      </c>
    </row>
    <row r="33594">
      <c r="A33594" t="inlineStr">
        <is>
          <t>Operations Management</t>
        </is>
      </c>
      <c r="B33594" t="inlineStr">
        <is>
          <t>Visitor Management</t>
        </is>
      </c>
      <c r="C33594" t="inlineStr">
        <is>
          <t>https://www.getapp.com/operations-management-software/visitor-management/os/web-based</t>
        </is>
      </c>
      <c r="D33594" t="inlineStr">
        <is>
          <t>eFACiLiTY</t>
        </is>
      </c>
      <c r="E33594" t="inlineStr">
        <is>
          <t>https://www.getapp.com/operations-management-software/a/efacility/</t>
        </is>
      </c>
      <c r="F33594" t="inlineStr">
        <is>
          <t>Automate visitor check-ins, enhance security, and improve the experience with an efficient, secure, and intuitive visitor management system.Read more about eFACiLiTY</t>
        </is>
      </c>
    </row>
    <row r="33595">
      <c r="A33595" t="inlineStr">
        <is>
          <t>Operations Management</t>
        </is>
      </c>
      <c r="B33595" t="inlineStr">
        <is>
          <t>Visitor Management</t>
        </is>
      </c>
      <c r="C33595" t="inlineStr">
        <is>
          <t>https://www.getapp.com/operations-management-software/visitor-management/os/web-based</t>
        </is>
      </c>
      <c r="D33595" t="inlineStr">
        <is>
          <t>NineID</t>
        </is>
      </c>
      <c r="E33595" t="inlineStr">
        <is>
          <t>https://www.getapp.com/operations-management-software/a/nineid/</t>
        </is>
      </c>
      <c r="F33595" t="inlineStr">
        <is>
          <t>NineID offers a modern approach to physical identity and access management. With features like touch-free facial recognition, real-time compliance tracking, and advanced identity management, it's designed for businesses seeking a seamless integration of physical and digital security measures.Read more about NineID</t>
        </is>
      </c>
    </row>
    <row r="33596">
      <c r="A33596" t="inlineStr">
        <is>
          <t>Operations Management</t>
        </is>
      </c>
      <c r="B33596" t="inlineStr">
        <is>
          <t>Visitor Management</t>
        </is>
      </c>
      <c r="C33596" t="inlineStr">
        <is>
          <t>https://www.getapp.com/operations-management-software/visitor-management/os/web-based</t>
        </is>
      </c>
      <c r="D33596" t="inlineStr">
        <is>
          <t>NineID</t>
        </is>
      </c>
      <c r="E33596" t="inlineStr">
        <is>
          <t>https://www.getapp.com/operations-management-software/a/nineid/</t>
        </is>
      </c>
      <c r="F33596" t="inlineStr">
        <is>
          <t>NineID offers a modern approach to physical identity and access management. With features like touch-free facial recognition, real-time compliance tracking, and advanced identity management, it's designed for businesses seeking a seamless integration of physical and digital security measures.Read more about NineID</t>
        </is>
      </c>
    </row>
    <row r="33597">
      <c r="A33597" t="inlineStr">
        <is>
          <t>Operations Management</t>
        </is>
      </c>
      <c r="B33597" t="inlineStr">
        <is>
          <t>Visitor Management</t>
        </is>
      </c>
      <c r="C33597" t="inlineStr">
        <is>
          <t>https://www.getapp.com/operations-management-software/visitor-management/os/web-based</t>
        </is>
      </c>
      <c r="D33597" t="inlineStr">
        <is>
          <t>Worksphere</t>
        </is>
      </c>
      <c r="E33597" t="inlineStr">
        <is>
          <t>https://www.getapp.com/operations-management-software/a/worksphere/</t>
        </is>
      </c>
      <c r="F33597" t="inlineStr">
        <is>
          <t>Workplace management for the hybrid workplace. Easily book desks, know who's in office, safety tools, and improve team collaboration. Integrates with most major HRIS systems, Slack, and SSO/SAML.Read more about Worksphere</t>
        </is>
      </c>
    </row>
    <row r="33598">
      <c r="A33598" t="inlineStr">
        <is>
          <t>Operations Management</t>
        </is>
      </c>
      <c r="B33598" t="inlineStr">
        <is>
          <t>Visitor Management</t>
        </is>
      </c>
      <c r="C33598" t="inlineStr">
        <is>
          <t>https://www.getapp.com/operations-management-software/visitor-management/os/web-based</t>
        </is>
      </c>
      <c r="D33598" t="inlineStr">
        <is>
          <t>Coworks</t>
        </is>
      </c>
      <c r="E33598" t="inlineStr">
        <is>
          <t>https://www.getapp.com/operations-management-software/a/coworks/</t>
        </is>
      </c>
      <c r="F33598" t="inlineStr">
        <is>
          <t>Coworks is the only mobile-first, member-driven platform with a mission to create a delightful experience for members and managers alike. Coworks serves hotdesk, flex, incubator, university, makerspace, and niche community spaces.Read more about Coworks</t>
        </is>
      </c>
    </row>
    <row r="33599">
      <c r="A33599" t="inlineStr">
        <is>
          <t>Operations Management</t>
        </is>
      </c>
      <c r="B33599" t="inlineStr">
        <is>
          <t>Visitor Management</t>
        </is>
      </c>
      <c r="C33599" t="inlineStr">
        <is>
          <t>https://www.getapp.com/operations-management-software/visitor-management/os/web-based</t>
        </is>
      </c>
      <c r="D33599" t="inlineStr">
        <is>
          <t>HID SAFE</t>
        </is>
      </c>
      <c r="E33599" t="inlineStr">
        <is>
          <t>https://www.getapp.com/operations-management-software/a/hid-safe/</t>
        </is>
      </c>
      <c r="F33599" t="inlineStr">
        <is>
          <t>Seamlessly Enforce Physical Security PolicySynchronize identity management and physical access controls globally. Automate internal policy enforcement by integrating business, physical, and IT systems.Read more about HID SAFE</t>
        </is>
      </c>
    </row>
    <row r="33600">
      <c r="A33600" t="inlineStr">
        <is>
          <t>Operations Management</t>
        </is>
      </c>
      <c r="B33600" t="inlineStr">
        <is>
          <t>Visitor Management</t>
        </is>
      </c>
      <c r="C33600" t="inlineStr">
        <is>
          <t>https://www.getapp.com/operations-management-software/visitor-management/os/web-based</t>
        </is>
      </c>
      <c r="D33600" t="inlineStr">
        <is>
          <t>QLess</t>
        </is>
      </c>
      <c r="E33600" t="inlineStr">
        <is>
          <t>https://www.getapp.com/customer-management-software/a/qless/</t>
        </is>
      </c>
      <c r="F33600" t="inlineStr">
        <is>
          <t>QLess is a queue management platform that transforms the customer experience for physical and virtual visitor management. This system empowers businesses to eliminate stressful lobbies, offer flexible appointment scheduling, and provide real-time updates to keep customers informed. With features such as callback queuing and service intelligence, QLess helps organizations deliver exceptional customer engagement.Read more about QLess</t>
        </is>
      </c>
    </row>
    <row r="33601">
      <c r="A33601" t="inlineStr">
        <is>
          <t>Operations Management</t>
        </is>
      </c>
      <c r="B33601" t="inlineStr">
        <is>
          <t>Visitor Management</t>
        </is>
      </c>
      <c r="C33601" t="inlineStr">
        <is>
          <t>https://www.getapp.com/operations-management-software/visitor-management/os/web-based</t>
        </is>
      </c>
      <c r="D33601" t="inlineStr">
        <is>
          <t>GoPlanner TIME</t>
        </is>
      </c>
      <c r="E33601" t="inlineStr">
        <is>
          <t>https://www.getapp.com/project-management-planning-software/a/goplanner-time/</t>
        </is>
      </c>
      <c r="F33601" t="inlineStr">
        <is>
          <t>GoPlanner TIME is an attendance-tracking solution designed to help businesses streamline human resource management processes. The system automates time tracking, allowing employees to clock in and out using their mobile devices. Users can receive updates via email, SMS, or push notifications.Read more about GoPlanner TIME</t>
        </is>
      </c>
    </row>
    <row r="33602">
      <c r="A33602" t="inlineStr">
        <is>
          <t>Operations Management</t>
        </is>
      </c>
      <c r="B33602" t="inlineStr">
        <is>
          <t>Visitor Management</t>
        </is>
      </c>
      <c r="C33602" t="inlineStr">
        <is>
          <t>https://www.getapp.com/operations-management-software/visitor-management/os/web-based</t>
        </is>
      </c>
      <c r="D33602" t="inlineStr">
        <is>
          <t>Verified</t>
        </is>
      </c>
      <c r="E33602" t="inlineStr">
        <is>
          <t>https://www.getapp.com/operations-management-software/a/verified-1/</t>
        </is>
      </c>
      <c r="F33602" t="inlineStr">
        <is>
          <t>Verified is a web-based solution that provides real-time data and insight for visitor, contractor, and safety management. It provides real-time data insight for visitor, contractor, and safety management across multiple sites.Read more about Verified</t>
        </is>
      </c>
    </row>
    <row r="33603">
      <c r="A33603" t="inlineStr">
        <is>
          <t>Operations Management</t>
        </is>
      </c>
      <c r="B33603" t="inlineStr">
        <is>
          <t>Visitor Management</t>
        </is>
      </c>
      <c r="C33603" t="inlineStr">
        <is>
          <t>https://www.getapp.com/operations-management-software/visitor-management/os/web-based</t>
        </is>
      </c>
      <c r="D33603" t="inlineStr">
        <is>
          <t>Doordesk</t>
        </is>
      </c>
      <c r="E33603" t="inlineStr">
        <is>
          <t>https://www.getapp.com/operations-management-software/a/doordesk/</t>
        </is>
      </c>
      <c r="F33603" t="inlineStr">
        <is>
          <t>DoorDesk is a visitor management system that helps businesses handle the safety and security of premises. It assists with visitor registration, check-in, and tracking. Visitors can quickly check in by scanning a QR code, which can be sent to them via email or SMS.Read more about Doordesk</t>
        </is>
      </c>
    </row>
    <row r="33604">
      <c r="A33604" t="inlineStr">
        <is>
          <t>Operations Management</t>
        </is>
      </c>
      <c r="B33604" t="inlineStr">
        <is>
          <t>Visitor Management</t>
        </is>
      </c>
      <c r="C33604" t="inlineStr">
        <is>
          <t>https://www.getapp.com/operations-management-software/visitor-management/os/web-based</t>
        </is>
      </c>
      <c r="D33604" t="inlineStr">
        <is>
          <t>Spintly</t>
        </is>
      </c>
      <c r="E33604" t="inlineStr">
        <is>
          <t>https://www.getapp.com/hr-employee-management-software/a/spintly/</t>
        </is>
      </c>
      <c r="F33604" t="inlineStr">
        <is>
          <t>Spintly is a cloud-based access control platform that helps businesses manage physical security, providing a fully wireless and streamlined approach to managing access. It provides a visitor management module that helps track daily visitors, enhancing the overall security and efficiency of the premises. Additionally, it offers an attendance management solution that enables businesses to streamline their operations, improve workforce productivity, and maintain physical security measures.Read more about Spintly</t>
        </is>
      </c>
    </row>
    <row r="33605">
      <c r="A33605" t="inlineStr">
        <is>
          <t>Operations Management</t>
        </is>
      </c>
      <c r="B33605" t="inlineStr">
        <is>
          <t>Visitor Management</t>
        </is>
      </c>
      <c r="C33605" t="inlineStr">
        <is>
          <t>https://www.getapp.com/operations-management-software/visitor-management/os/web-based</t>
        </is>
      </c>
      <c r="D33605" t="inlineStr">
        <is>
          <t>NOVIDIC</t>
        </is>
      </c>
      <c r="E33605" t="inlineStr">
        <is>
          <t>https://www.getapp.com/operations-management-software/a/novidic/</t>
        </is>
      </c>
      <c r="F33605" t="inlineStr">
        <is>
          <t>NOVIDIC is a QR code enabled visitor management software designed to help businesses and public places including hospitals, libraries, hotels, airport terminals, or schools manage visitor registrations and entries. It allows supervisors to maintain visitor records with up-to-date data.Read more about NOVIDIC</t>
        </is>
      </c>
    </row>
    <row r="33606">
      <c r="A33606" t="inlineStr">
        <is>
          <t>Operations Management</t>
        </is>
      </c>
      <c r="B33606" t="inlineStr">
        <is>
          <t>Visitor Management</t>
        </is>
      </c>
      <c r="C33606" t="inlineStr">
        <is>
          <t>https://www.getapp.com/operations-management-software/visitor-management/os/web-based</t>
        </is>
      </c>
      <c r="D33606" t="inlineStr">
        <is>
          <t>Monitio</t>
        </is>
      </c>
      <c r="E33606" t="inlineStr">
        <is>
          <t>https://www.getapp.com/operations-management-software/a/monitio/</t>
        </is>
      </c>
      <c r="F33606" t="inlineStr">
        <is>
          <t>Monitio looks after your entire workplace screening program to ensure an easy, efficient, and cost-effective transition to building pandemic resilience.Read more about Monitio</t>
        </is>
      </c>
    </row>
    <row r="33607">
      <c r="A33607" t="inlineStr">
        <is>
          <t>Operations Management</t>
        </is>
      </c>
      <c r="B33607" t="inlineStr">
        <is>
          <t>Visitor Management</t>
        </is>
      </c>
      <c r="C33607" t="inlineStr">
        <is>
          <t>https://www.getapp.com/operations-management-software/visitor-management/os/web-based</t>
        </is>
      </c>
      <c r="D33607" t="inlineStr">
        <is>
          <t>Virtual Front Desk</t>
        </is>
      </c>
      <c r="E33607" t="inlineStr">
        <is>
          <t>https://www.getapp.com/operations-management-software/a/virtual-front-desk/</t>
        </is>
      </c>
      <c r="F33607" t="inlineStr">
        <is>
          <t>Virtual Front Desk is a unique visitor management system built around human interaction.The app allows you to easily turn a tablet or touch screen PC into a video reception to greet &amp; service your customers remotely.Read more about Virtual Front Desk</t>
        </is>
      </c>
    </row>
    <row r="33608">
      <c r="A33608" t="inlineStr">
        <is>
          <t>Operations Management</t>
        </is>
      </c>
      <c r="B33608" t="inlineStr">
        <is>
          <t>Visitor Management</t>
        </is>
      </c>
      <c r="C33608" t="inlineStr">
        <is>
          <t>https://www.getapp.com/operations-management-software/visitor-management/os/web-based</t>
        </is>
      </c>
      <c r="D33608" t="inlineStr">
        <is>
          <t>VLOG</t>
        </is>
      </c>
      <c r="E33608" t="inlineStr">
        <is>
          <t>https://www.getapp.com/operations-management-software/a/vlog/</t>
        </is>
      </c>
      <c r="F33608" t="inlineStr">
        <is>
          <t>The VLOG app is a flexible, versatile, and customisable app. The visitor management system has many features which make it a useful tool for businesses in different industriesRead more about VLOG</t>
        </is>
      </c>
    </row>
    <row r="33609">
      <c r="A33609" t="inlineStr">
        <is>
          <t>Operations Management</t>
        </is>
      </c>
      <c r="B33609" t="inlineStr">
        <is>
          <t>Visitor Management</t>
        </is>
      </c>
      <c r="C33609" t="inlineStr">
        <is>
          <t>https://www.getapp.com/operations-management-software/visitor-management/os/web-based</t>
        </is>
      </c>
      <c r="D33609" t="inlineStr">
        <is>
          <t>Raptool Visitor Management</t>
        </is>
      </c>
      <c r="E33609" t="inlineStr">
        <is>
          <t>https://www.getapp.com/operations-management-software/a/raptool-visitor-management/</t>
        </is>
      </c>
      <c r="F33609" t="inlineStr">
        <is>
          <t>Raptool Visitor Management is a web and mobile-based software that helps businesses capture guest data to facilitate check-in processes. Administrators can receive real-time notifications via email and text messages regarding arrival of guests.Read more about Raptool Visitor Management</t>
        </is>
      </c>
    </row>
    <row r="33610">
      <c r="A33610" t="inlineStr">
        <is>
          <t>Operations Management</t>
        </is>
      </c>
      <c r="B33610" t="inlineStr">
        <is>
          <t>Visitor Management</t>
        </is>
      </c>
      <c r="C33610" t="inlineStr">
        <is>
          <t>https://www.getapp.com/operations-management-software/visitor-management/os/web-based</t>
        </is>
      </c>
      <c r="D33610" t="inlineStr">
        <is>
          <t>SignInSafe</t>
        </is>
      </c>
      <c r="E33610" t="inlineStr">
        <is>
          <t>https://www.getapp.com/operations-management-software/a/signinsafe/</t>
        </is>
      </c>
      <c r="F33610" t="inlineStr">
        <is>
          <t>SignInSafe is a visitor management software designed to help visitors utilize QR codes to sign in to restaurants and other locations. The platform enables managers to gain insights into the date and time of each sign-in via self-assessment reports.Read more about SignInSafe</t>
        </is>
      </c>
    </row>
    <row r="33611">
      <c r="A33611" t="inlineStr">
        <is>
          <t>Operations Management</t>
        </is>
      </c>
      <c r="B33611" t="inlineStr">
        <is>
          <t>Visitor Management</t>
        </is>
      </c>
      <c r="C33611" t="inlineStr">
        <is>
          <t>https://www.getapp.com/operations-management-software/visitor-management/os/web-based</t>
        </is>
      </c>
      <c r="D33611" t="inlineStr">
        <is>
          <t>Zapfloor</t>
        </is>
      </c>
      <c r="E33611" t="inlineStr">
        <is>
          <t>https://www.getapp.com/recreation-wellness-software/a/zapfloor/</t>
        </is>
      </c>
      <c r="F33611" t="inlineStr">
        <is>
          <t>Zapfloor is a workspace management solution for office managers, corporate real estate departments, and workspace design firms. The cloud-based software automates processes such as implementation, leasing, and forecasting while reducing closures, finding new tenants, and avoiding vacancy periods.Read more about Zapfloor</t>
        </is>
      </c>
    </row>
    <row r="33612">
      <c r="A33612" t="inlineStr">
        <is>
          <t>Operations Management</t>
        </is>
      </c>
      <c r="B33612" t="inlineStr">
        <is>
          <t>Visitor Management</t>
        </is>
      </c>
      <c r="C33612" t="inlineStr">
        <is>
          <t>https://www.getapp.com/operations-management-software/visitor-management/os/web-based</t>
        </is>
      </c>
      <c r="D33612" t="inlineStr">
        <is>
          <t>Autonix</t>
        </is>
      </c>
      <c r="E33612" t="inlineStr">
        <is>
          <t>https://www.getapp.com/operations-management-software/a/autonix-1/</t>
        </is>
      </c>
      <c r="F33612" t="inlineStr">
        <is>
          <t>Find hidden opportunities by implementing a visitor check-in system with the Autonix visitor dashboard. Dive into data to find new trends, ensure compliance, reward loyalty and more.  Share dynamic trackable QR Codes and URLs to aggregate data and stats.Read more about Autonix</t>
        </is>
      </c>
    </row>
    <row r="33613">
      <c r="A33613" t="inlineStr">
        <is>
          <t>Operations Management</t>
        </is>
      </c>
      <c r="B33613" t="inlineStr">
        <is>
          <t>Visitor Management</t>
        </is>
      </c>
      <c r="C33613" t="inlineStr">
        <is>
          <t>https://www.getapp.com/operations-management-software/visitor-management/os/web-based</t>
        </is>
      </c>
      <c r="D33613" t="inlineStr">
        <is>
          <t>Caleedo Express</t>
        </is>
      </c>
      <c r="E33613" t="inlineStr">
        <is>
          <t>https://www.getapp.com/it-management-software/a/caleedo-express/</t>
        </is>
      </c>
      <c r="F33613" t="inlineStr">
        <is>
          <t>Caleedo Express is an integrated platform for visitor management, seat and meeting room reservation, and washroom managementRead more about Caleedo Express</t>
        </is>
      </c>
    </row>
    <row r="33614">
      <c r="A33614" t="inlineStr">
        <is>
          <t>Operations Management</t>
        </is>
      </c>
      <c r="B33614" t="inlineStr">
        <is>
          <t>Visitor Management</t>
        </is>
      </c>
      <c r="C33614" t="inlineStr">
        <is>
          <t>https://www.getapp.com/operations-management-software/visitor-management/os/web-based</t>
        </is>
      </c>
      <c r="D33614" t="inlineStr">
        <is>
          <t>ZAP IN</t>
        </is>
      </c>
      <c r="E33614" t="inlineStr">
        <is>
          <t>https://www.getapp.com/operations-management-software/a/zap-in/</t>
        </is>
      </c>
      <c r="F33614" t="inlineStr">
        <is>
          <t>Zap IN is a visitor management platform with features including an automated reception system, virtual receptionist, and sign-in software. The iPad app offers a centralized dashboard to view visitor details in real time or access previous data.Read more about ZAP IN</t>
        </is>
      </c>
    </row>
    <row r="33615">
      <c r="A33615" t="inlineStr">
        <is>
          <t>Operations Management</t>
        </is>
      </c>
      <c r="B33615" t="inlineStr">
        <is>
          <t>Visitor Management</t>
        </is>
      </c>
      <c r="C33615" t="inlineStr">
        <is>
          <t>https://www.getapp.com/operations-management-software/visitor-management/os/web-based</t>
        </is>
      </c>
      <c r="D33615" t="inlineStr">
        <is>
          <t>Zoho BackToWork</t>
        </is>
      </c>
      <c r="E33615" t="inlineStr">
        <is>
          <t>https://www.getapp.com/hr-employee-management-software/a/zoho-backtowork/</t>
        </is>
      </c>
      <c r="F33615" t="inlineStr">
        <is>
          <t>Designed for small to large businesses, Zoho BackToWork is a cloud-based corporate wellness solution that helps human resource (HR) professionals ensure employee safety in the workplace. Built on the Zoho Creator platform, BackToWork offers features such as incident tracking, maintenance requests, asset monitoring, communication tools, vendor management, and expense tracking.Read more about Zoho BackToWork</t>
        </is>
      </c>
    </row>
    <row r="33616">
      <c r="A33616" t="inlineStr">
        <is>
          <t>Operations Management</t>
        </is>
      </c>
      <c r="B33616" t="inlineStr">
        <is>
          <t>Visitor Management</t>
        </is>
      </c>
      <c r="C33616" t="inlineStr">
        <is>
          <t>https://www.getapp.com/operations-management-software/visitor-management/os/web-based</t>
        </is>
      </c>
      <c r="D33616" t="inlineStr">
        <is>
          <t>Cove</t>
        </is>
      </c>
      <c r="E33616" t="inlineStr">
        <is>
          <t>https://www.getapp.com/operations-management-software/a/cove/</t>
        </is>
      </c>
      <c r="F33616" t="inlineStr">
        <is>
          <t>Cove is a cloud-based commercial property management software, connecting operations, elevating tenant experience, supporting team management, and delivering clear insights to ownership, all via a unified platform.Read more about Cove</t>
        </is>
      </c>
    </row>
    <row r="33617">
      <c r="A33617" t="inlineStr">
        <is>
          <t>Operations Management</t>
        </is>
      </c>
      <c r="B33617" t="inlineStr">
        <is>
          <t>Visitor Management</t>
        </is>
      </c>
      <c r="C33617" t="inlineStr">
        <is>
          <t>https://www.getapp.com/operations-management-software/visitor-management/os/web-based</t>
        </is>
      </c>
      <c r="D33617" t="inlineStr">
        <is>
          <t>PRSONAS-VMS</t>
        </is>
      </c>
      <c r="E33617" t="inlineStr">
        <is>
          <t>https://www.getapp.com/customer-service-support-software/a/ivana/</t>
        </is>
      </c>
      <c r="F33617" t="inlineStr">
        <is>
          <t>PRSONAS-VMS is an artificially intelligent digital solution for any industry. Allowing companies to remove the repetitive tasks of your office managers, assistants, receptionists and incorporate a digital workforce.  PRSONAS-VMS is a touch-free human-like experience that leaves a lasting impression.Read more about PRSONAS-VMS</t>
        </is>
      </c>
    </row>
    <row r="33618">
      <c r="A33618" t="inlineStr">
        <is>
          <t>Operations Management</t>
        </is>
      </c>
      <c r="B33618" t="inlineStr">
        <is>
          <t>Visitor Management</t>
        </is>
      </c>
      <c r="C33618" t="inlineStr">
        <is>
          <t>https://www.getapp.com/operations-management-software/visitor-management/os/web-based</t>
        </is>
      </c>
      <c r="D33618" t="inlineStr">
        <is>
          <t>Entree</t>
        </is>
      </c>
      <c r="E33618" t="inlineStr">
        <is>
          <t>https://www.getapp.com/operations-management-software/a/entree-1/</t>
        </is>
      </c>
      <c r="F33618" t="inlineStr">
        <is>
          <t>See exactly who is visiting, when and why with our user-friendly visitor management.Read more about Entree</t>
        </is>
      </c>
    </row>
    <row r="33619">
      <c r="A33619" t="inlineStr">
        <is>
          <t>Operations Management</t>
        </is>
      </c>
      <c r="B33619" t="inlineStr">
        <is>
          <t>Visitor Management</t>
        </is>
      </c>
      <c r="C33619" t="inlineStr">
        <is>
          <t>https://www.getapp.com/operations-management-software/visitor-management/os/web-based</t>
        </is>
      </c>
      <c r="D33619" t="inlineStr">
        <is>
          <t>TouchPoint</t>
        </is>
      </c>
      <c r="E33619" t="inlineStr">
        <is>
          <t>https://www.getapp.com/operations-management-software/a/touchpoint-1/</t>
        </is>
      </c>
      <c r="F33619" t="inlineStr">
        <is>
          <t>Cloud-based system that combines visitor management, secure payment collection and more into one solution.Read more about TouchPoint</t>
        </is>
      </c>
    </row>
    <row r="33620">
      <c r="A33620" t="inlineStr">
        <is>
          <t>Operations Management</t>
        </is>
      </c>
      <c r="B33620" t="inlineStr">
        <is>
          <t>Visitor Management</t>
        </is>
      </c>
      <c r="C33620" t="inlineStr">
        <is>
          <t>https://www.getapp.com/operations-management-software/visitor-management/os/web-based</t>
        </is>
      </c>
      <c r="D33620" t="inlineStr">
        <is>
          <t>Flowscape</t>
        </is>
      </c>
      <c r="E33620" t="inlineStr">
        <is>
          <t>https://www.getapp.com/operations-management-software/a/flowscape/</t>
        </is>
      </c>
      <c r="F33620" t="inlineStr">
        <is>
          <t>Flowscape is a market-leading SaaS company offering smart office solutions for the hybrid workplace, aimed at streamlining office processes and fostering thriving company cultures.Read more about Flowscape</t>
        </is>
      </c>
    </row>
    <row r="33621">
      <c r="A33621" t="inlineStr">
        <is>
          <t>Operations Management</t>
        </is>
      </c>
      <c r="B33621" t="inlineStr">
        <is>
          <t>Visitor Management</t>
        </is>
      </c>
      <c r="C33621" t="inlineStr">
        <is>
          <t>https://www.getapp.com/operations-management-software/visitor-management/os/web-based</t>
        </is>
      </c>
      <c r="D33621" t="inlineStr">
        <is>
          <t>Coda quick</t>
        </is>
      </c>
      <c r="E33621" t="inlineStr">
        <is>
          <t>https://www.getapp.com/operations-management-software/a/coda-quick/</t>
        </is>
      </c>
      <c r="F33621" t="inlineStr">
        <is>
          <t>Coda quick is a mobile queue management system that allows businesses, including doctors surgeries, retail shops, restaurants, and other public places, to manage queues using QR codes. The tool is available via native iOS and Android mobile apps.Read more about Coda quick</t>
        </is>
      </c>
    </row>
    <row r="33622">
      <c r="A33622" t="inlineStr">
        <is>
          <t>Operations Management</t>
        </is>
      </c>
      <c r="B33622" t="inlineStr">
        <is>
          <t>Visitor Management</t>
        </is>
      </c>
      <c r="C33622" t="inlineStr">
        <is>
          <t>https://www.getapp.com/operations-management-software/visitor-management/os/web-based</t>
        </is>
      </c>
      <c r="D33622" t="inlineStr">
        <is>
          <t>ButterflyMX</t>
        </is>
      </c>
      <c r="E33622" t="inlineStr">
        <is>
          <t>https://www.getapp.com/operations-management-software/a/butterflymx/</t>
        </is>
      </c>
      <c r="F33622" t="inlineStr">
        <is>
          <t>ButterflyMX is a visitor management platform, which helps small to large real estate businesses manage visitors via virtual keys, video calling, elevator control, and more. The software offers various features such as audit trails, voice controls, door release logs, and mobile access. It also facilitates third-party integration with several solutions such as Google Workspace, Condo Control, Yardi, AppFolio, and RealPage.Read more about ButterflyMX</t>
        </is>
      </c>
    </row>
    <row r="33623">
      <c r="A33623" t="inlineStr">
        <is>
          <t>Operations Management</t>
        </is>
      </c>
      <c r="B33623" t="inlineStr">
        <is>
          <t>Visitor Management</t>
        </is>
      </c>
      <c r="C33623" t="inlineStr">
        <is>
          <t>https://www.getapp.com/operations-management-software/visitor-management/os/web-based</t>
        </is>
      </c>
      <c r="D33623" t="inlineStr">
        <is>
          <t>Protoco</t>
        </is>
      </c>
      <c r="E33623" t="inlineStr">
        <is>
          <t>https://www.getapp.com/operations-management-software/a/protoco/</t>
        </is>
      </c>
      <c r="F33623" t="inlineStr">
        <is>
          <t>Protoco is a cloud-based visitor management software designed to help businesses manage front office operations across multiple locations. Administrators can store visitors’ information in a centralized database and automate the entire registration process, from visitor login to checkout.Read more about Protoco</t>
        </is>
      </c>
    </row>
    <row r="33624">
      <c r="A33624" t="inlineStr">
        <is>
          <t>Operations Management</t>
        </is>
      </c>
      <c r="B33624" t="inlineStr">
        <is>
          <t>Visitor Management</t>
        </is>
      </c>
      <c r="C33624" t="inlineStr">
        <is>
          <t>https://www.getapp.com/operations-management-software/visitor-management/os/web-based</t>
        </is>
      </c>
      <c r="D33624" t="inlineStr">
        <is>
          <t>Q Waits Business</t>
        </is>
      </c>
      <c r="E33624" t="inlineStr">
        <is>
          <t>https://www.getapp.com/customer-management-software/a/q-waits-business/</t>
        </is>
      </c>
      <c r="F33624" t="inlineStr">
        <is>
          <t>Q Waits Business is a cloud-based waitlisting software that helps businesses leverage artificial intelligence (AI) technology to manage virtual queues. Supervisors can embed check-in URLs across business websites or enable customers to receive check-in prompts through SMS.Read more about Q Waits Business</t>
        </is>
      </c>
    </row>
    <row r="33625">
      <c r="A33625" t="inlineStr">
        <is>
          <t>Operations Management</t>
        </is>
      </c>
      <c r="B33625" t="inlineStr">
        <is>
          <t>Visitor Management</t>
        </is>
      </c>
      <c r="C33625" t="inlineStr">
        <is>
          <t>https://www.getapp.com/operations-management-software/visitor-management/os/web-based</t>
        </is>
      </c>
      <c r="D33625" t="inlineStr">
        <is>
          <t>Operto</t>
        </is>
      </c>
      <c r="E33625" t="inlineStr">
        <is>
          <t>https://www.getapp.com/hospitality-travel-software/a/operto-connect/</t>
        </is>
      </c>
      <c r="F33625" t="inlineStr">
        <is>
          <t>Operto is an all-in-one hospitality operating system that streamlines operations, automates workflows, and enhances guest experiences.Read more about Operto</t>
        </is>
      </c>
    </row>
    <row r="33626">
      <c r="A33626" t="inlineStr">
        <is>
          <t>Operations Management</t>
        </is>
      </c>
      <c r="B33626" t="inlineStr">
        <is>
          <t>Visitor Management</t>
        </is>
      </c>
      <c r="C33626" t="inlineStr">
        <is>
          <t>https://www.getapp.com/operations-management-software/visitor-management/os/web-based</t>
        </is>
      </c>
      <c r="D33626" t="inlineStr">
        <is>
          <t>Hamilton Meeting</t>
        </is>
      </c>
      <c r="E33626" t="inlineStr">
        <is>
          <t>https://www.getapp.com/collaboration-software/a/meeting-room/</t>
        </is>
      </c>
      <c r="F33626" t="inlineStr">
        <is>
          <t>Optimize your workspace and book your meeting rooms at any location and time effortlessly. Users can manage their meetings and invite their coworkers, saving valuable time. You can view the availability of each meeting room and select a time that works best for everyone.Read more about Hamilton Meeting</t>
        </is>
      </c>
    </row>
    <row r="33627">
      <c r="A33627" t="inlineStr">
        <is>
          <t>Operations Management</t>
        </is>
      </c>
      <c r="B33627" t="inlineStr">
        <is>
          <t>Visitor Management</t>
        </is>
      </c>
      <c r="C33627" t="inlineStr">
        <is>
          <t>https://www.getapp.com/operations-management-software/visitor-management/os/web-based</t>
        </is>
      </c>
      <c r="D33627" t="inlineStr">
        <is>
          <t>Protime</t>
        </is>
      </c>
      <c r="E33627" t="inlineStr">
        <is>
          <t>https://www.getapp.com/hr-employee-management-software/a/protime/</t>
        </is>
      </c>
      <c r="F33627" t="inlineStr">
        <is>
          <t>Access to the buildings and company sites can be organised so that HR knows where someone is at any time. Furthermore, access to certain places can be protected against unauthorised persons. This not only protects the physical property, but can also prevent industrial espionage.Read more about Protime</t>
        </is>
      </c>
    </row>
    <row r="33628">
      <c r="A33628" t="inlineStr">
        <is>
          <t>Operations Management</t>
        </is>
      </c>
      <c r="B33628" t="inlineStr">
        <is>
          <t>Visitor Management</t>
        </is>
      </c>
      <c r="C33628" t="inlineStr">
        <is>
          <t>https://www.getapp.com/operations-management-software/visitor-management/os/web-based</t>
        </is>
      </c>
      <c r="D33628" t="inlineStr">
        <is>
          <t>Happy Visitor</t>
        </is>
      </c>
      <c r="E33628" t="inlineStr">
        <is>
          <t>https://www.getapp.com/operations-management-software/a/happy-visitor/</t>
        </is>
      </c>
      <c r="F33628" t="inlineStr">
        <is>
          <t>Happy Visitor is a front office automation Suite. Empowering front office and gate operations, it offers a SaaS solution. It includes visitor management, register digitization, material movement gate-pass management, delivery vehicle and delivery management, work permit digitization, employee movement tracking, consumable inventory management, courier management, mailroom management, and seat booking management system.Read more about Happy Visitor</t>
        </is>
      </c>
    </row>
    <row r="33629">
      <c r="A33629" t="inlineStr">
        <is>
          <t>Operations Management</t>
        </is>
      </c>
      <c r="B33629" t="inlineStr">
        <is>
          <t>Visitor Management</t>
        </is>
      </c>
      <c r="C33629" t="inlineStr">
        <is>
          <t>https://www.getapp.com/operations-management-software/visitor-management/os/web-based</t>
        </is>
      </c>
      <c r="D33629" t="inlineStr">
        <is>
          <t>e-Reception Book</t>
        </is>
      </c>
      <c r="E33629" t="inlineStr">
        <is>
          <t>https://www.getapp.com/operations-management-software/a/e-reception-book/</t>
        </is>
      </c>
      <c r="F33629" t="inlineStr">
        <is>
          <t>The e-Reception Book is a cloud-based digital visitor management solution, designed to replace traditional paper visitor, staff, and contractor check-in books. As visitors check in, their details are captured and stored securely in a GDPR-compliant dashboard that provides site administrators with real-time visibility into who is onsite via an up-to-date fire list and reporting.Read more about e-Reception Book</t>
        </is>
      </c>
    </row>
    <row r="33630">
      <c r="A33630" t="inlineStr">
        <is>
          <t>Operations Management</t>
        </is>
      </c>
      <c r="B33630" t="inlineStr">
        <is>
          <t>Visitor Management</t>
        </is>
      </c>
      <c r="C33630" t="inlineStr">
        <is>
          <t>https://www.getapp.com/operations-management-software/visitor-management/os/web-based</t>
        </is>
      </c>
      <c r="D33630" t="inlineStr">
        <is>
          <t>Pult</t>
        </is>
      </c>
      <c r="E33630" t="inlineStr">
        <is>
          <t>https://www.getapp.com/operations-management-software/a/pult/</t>
        </is>
      </c>
      <c r="F33630" t="inlineStr">
        <is>
          <t>Pult Visitor Management System is a product designed to simplify the process of managing visitors in a workspace. The system allows employees to pre-register their visitors, enabling a smoother check-in process upon arrival.Read more about Pult</t>
        </is>
      </c>
    </row>
    <row r="33631">
      <c r="A33631" t="inlineStr">
        <is>
          <t>Operations Management</t>
        </is>
      </c>
      <c r="B33631" t="inlineStr">
        <is>
          <t>Visitor Management</t>
        </is>
      </c>
      <c r="C33631" t="inlineStr">
        <is>
          <t>https://www.getapp.com/operations-management-software/visitor-management/os/web-based</t>
        </is>
      </c>
      <c r="D33631" t="inlineStr">
        <is>
          <t>CheckPoint</t>
        </is>
      </c>
      <c r="E33631" t="inlineStr">
        <is>
          <t>https://www.getapp.com/operations-management-software/a/checkpoint/</t>
        </is>
      </c>
      <c r="F33631" t="inlineStr">
        <is>
          <t>CheckPoints allows venue operators to automate their registration and check-ins, open a completely new line of communication directly to attendees lock screens, and maximize sponsorship dollars all through a digital, app-less, wallet pass.Read more about CheckPoint</t>
        </is>
      </c>
    </row>
    <row r="33632">
      <c r="A33632" t="inlineStr">
        <is>
          <t>Operations Management</t>
        </is>
      </c>
      <c r="B33632" t="inlineStr">
        <is>
          <t>Visitor Management</t>
        </is>
      </c>
      <c r="C33632" t="inlineStr">
        <is>
          <t>https://www.getapp.com/operations-management-software/visitor-management/os/web-based</t>
        </is>
      </c>
      <c r="D33632" t="inlineStr">
        <is>
          <t>Tango</t>
        </is>
      </c>
      <c r="E33632" t="inlineStr">
        <is>
          <t>https://www.getapp.com/operations-management-software/a/tango/</t>
        </is>
      </c>
      <c r="F33632" t="inlineStr">
        <is>
          <t>Tango is a store lifecycle management software that helps businesses manage lease, projects, sales forecasts, assets, and more. The facilities maintenance module lets employees manage budgets, track work orders, manage vendors, set up recurring maintenance tasks, and create invoices.Read more about Tango</t>
        </is>
      </c>
    </row>
    <row r="33633">
      <c r="A33633" t="inlineStr">
        <is>
          <t>Operations Management</t>
        </is>
      </c>
      <c r="B33633" t="inlineStr">
        <is>
          <t>Visitor Management</t>
        </is>
      </c>
      <c r="C33633" t="inlineStr">
        <is>
          <t>https://www.getapp.com/operations-management-software/visitor-management/os/web-based</t>
        </is>
      </c>
      <c r="D33633" t="inlineStr">
        <is>
          <t>Digicuro</t>
        </is>
      </c>
      <c r="E33633" t="inlineStr">
        <is>
          <t>https://www.getapp.com/collaboration-software/a/digicuro/</t>
        </is>
      </c>
      <c r="F33633" t="inlineStr">
        <is>
          <t>Digicuro is an all in one space management for commercial real estate managementRead more about Digicuro</t>
        </is>
      </c>
    </row>
    <row r="33634">
      <c r="A33634" t="inlineStr">
        <is>
          <t>Operations Management</t>
        </is>
      </c>
      <c r="B33634" t="inlineStr">
        <is>
          <t>Visitor Management</t>
        </is>
      </c>
      <c r="C33634" t="inlineStr">
        <is>
          <t>https://www.getapp.com/operations-management-software/visitor-management/os/web-based</t>
        </is>
      </c>
      <c r="D33634" t="inlineStr">
        <is>
          <t>Clebex</t>
        </is>
      </c>
      <c r="E33634" t="inlineStr">
        <is>
          <t>https://www.getapp.com/operations-management-software/a/clebex/</t>
        </is>
      </c>
      <c r="F33634" t="inlineStr">
        <is>
          <t>Designed for real estate and facility managers and human resources professionals, Clebex is a workplace management software that streamlines scheduling, planning, and administration processes for businesses. Key features include resource scheduling, visitor, parking  and facility management and energy consumption monitoring.Read more about Clebex</t>
        </is>
      </c>
    </row>
    <row r="33635">
      <c r="A33635" t="inlineStr">
        <is>
          <t>Operations Management</t>
        </is>
      </c>
      <c r="B33635" t="inlineStr">
        <is>
          <t>Visitor Management</t>
        </is>
      </c>
      <c r="C33635" t="inlineStr">
        <is>
          <t>https://www.getapp.com/operations-management-software/visitor-management/os/web-based</t>
        </is>
      </c>
      <c r="D33635" t="inlineStr">
        <is>
          <t>Office Extension</t>
        </is>
      </c>
      <c r="E33635" t="inlineStr">
        <is>
          <t>https://www.getapp.com/marketing-software/a/office-extension/</t>
        </is>
      </c>
      <c r="F33635" t="inlineStr">
        <is>
          <t>Office Extension is an interactive self-service solution that enhances workplace efficiency with customizable user interfaces, secure document handling, and multilingual support, ideal for government and HR sectors.Read more about Office Extension</t>
        </is>
      </c>
    </row>
    <row r="33636">
      <c r="A33636" t="inlineStr">
        <is>
          <t>Operations Management</t>
        </is>
      </c>
      <c r="B33636" t="inlineStr">
        <is>
          <t>Visitor Management</t>
        </is>
      </c>
      <c r="C33636" t="inlineStr">
        <is>
          <t>https://www.getapp.com/operations-management-software/visitor-management/os/web-based</t>
        </is>
      </c>
      <c r="D33636" t="inlineStr">
        <is>
          <t>Gfacility</t>
        </is>
      </c>
      <c r="E33636" t="inlineStr">
        <is>
          <t>https://www.getapp.com/operations-management-software/a/gfacility/</t>
        </is>
      </c>
      <c r="F33636" t="inlineStr">
        <is>
          <t>Gfacility provides a facility management system for companies of all sizes. The software enables organizations to manage workspaces, services, and buildings. Key features include room scheduling, visitor management, maintenance tracking, and integration with Google Workspace or Office 365.Read more about Gfacility</t>
        </is>
      </c>
    </row>
    <row r="33637">
      <c r="A33637" t="inlineStr">
        <is>
          <t>Operations Management</t>
        </is>
      </c>
      <c r="B33637" t="inlineStr">
        <is>
          <t>Visitor Management</t>
        </is>
      </c>
      <c r="C33637" t="inlineStr">
        <is>
          <t>https://www.getapp.com/operations-management-software/visitor-management/os/web-based</t>
        </is>
      </c>
      <c r="D33637" t="inlineStr">
        <is>
          <t>TechnoRishi Visitor Management System</t>
        </is>
      </c>
      <c r="E33637" t="inlineStr">
        <is>
          <t>https://www.getapp.com/operations-management-software/a/technorishi-visitor-management-system/</t>
        </is>
      </c>
      <c r="F33637" t="inlineStr">
        <is>
          <t>Smartly check in, manage, and monitor your visitors to improve the safety of your operations and facilities. It is simple Tool , convenient for employees, and provides reporting and accountability for the administrator or facility team.Read more about TechnoRishi Visitor Management System</t>
        </is>
      </c>
    </row>
    <row r="33638">
      <c r="A33638" t="inlineStr">
        <is>
          <t>Operations Management</t>
        </is>
      </c>
      <c r="B33638" t="inlineStr">
        <is>
          <t>Visitor Management</t>
        </is>
      </c>
      <c r="C33638" t="inlineStr">
        <is>
          <t>https://www.getapp.com/operations-management-software/visitor-management/os/web-based</t>
        </is>
      </c>
      <c r="D33638" t="inlineStr">
        <is>
          <t>TimeCloud Visitor Management</t>
        </is>
      </c>
      <c r="E33638" t="inlineStr">
        <is>
          <t>https://www.getapp.com/operations-management-software/a/timecloud-visitor-management-system/</t>
        </is>
      </c>
      <c r="F33638" t="inlineStr">
        <is>
          <t>Timecloud is the ultimate replacement for manual logbooks, improving the way you manage visitors, contractors, and staff with contactless mobile/kiosk QR code sign-in and contact tracing.Read more about TimeCloud Visitor Management</t>
        </is>
      </c>
    </row>
    <row r="33639">
      <c r="A33639" t="inlineStr">
        <is>
          <t>Operations Management</t>
        </is>
      </c>
      <c r="B33639" t="inlineStr">
        <is>
          <t>Visitor Management</t>
        </is>
      </c>
      <c r="C33639" t="inlineStr">
        <is>
          <t>https://www.getapp.com/operations-management-software/visitor-management/os/web-based</t>
        </is>
      </c>
      <c r="D33639" t="inlineStr">
        <is>
          <t>Vizmo</t>
        </is>
      </c>
      <c r="E33639" t="inlineStr">
        <is>
          <t>https://www.getapp.com/operations-management-software/a/vizmo/</t>
        </is>
      </c>
      <c r="F33639" t="inlineStr">
        <is>
          <t>Vizmo is a cloud-based solution designed to help businesses manage visitors entering office premises by automating the process of verifying phone numbers, capturing IDs, &amp; printing badges. Enterprises can customize their kiosks with brand logo/colors &amp; modify questions according to visitor type.Read more about Vizmo</t>
        </is>
      </c>
    </row>
    <row r="33640">
      <c r="A33640" t="inlineStr">
        <is>
          <t>Operations Management</t>
        </is>
      </c>
      <c r="B33640" t="inlineStr">
        <is>
          <t>Visitor Management</t>
        </is>
      </c>
      <c r="C33640" t="inlineStr">
        <is>
          <t>https://www.getapp.com/operations-management-software/visitor-management/os/web-based</t>
        </is>
      </c>
      <c r="D33640" t="inlineStr">
        <is>
          <t>Gate Key</t>
        </is>
      </c>
      <c r="E33640" t="inlineStr">
        <is>
          <t>https://www.getapp.com/operations-management-software/a/gate-key/</t>
        </is>
      </c>
      <c r="F33640" t="inlineStr">
        <is>
          <t>Gate Key is a cloud-based visitor management system designed to assist apartment complexes &amp; gated communities with managing guests, pets &amp; registered vehicles. Key features include a contact database, guest registration, activity tracking, incident reporting, data export &amp; third-party integrations.Read more about Gate Key</t>
        </is>
      </c>
    </row>
    <row r="33641">
      <c r="A33641" t="inlineStr">
        <is>
          <t>Operations Management</t>
        </is>
      </c>
      <c r="B33641" t="inlineStr">
        <is>
          <t>Visitor Management</t>
        </is>
      </c>
      <c r="C33641" t="inlineStr">
        <is>
          <t>https://www.getapp.com/operations-management-software/visitor-management/os/web-based</t>
        </is>
      </c>
      <c r="D33641" t="inlineStr">
        <is>
          <t>EntryLogic</t>
        </is>
      </c>
      <c r="E33641" t="inlineStr">
        <is>
          <t>https://www.getapp.com/operations-management-software/a/entrylogic/</t>
        </is>
      </c>
      <c r="F33641" t="inlineStr">
        <is>
          <t>EntryLogic is a cloud-based Visitor Management solution enabling organizations to streamline lobby operations by efficiently managing and tracking both employees and visitors. The system offers touchless sign-in, the ability to invite and pre-register guests, and real-time notifications to hosts.Read more about EntryLogic</t>
        </is>
      </c>
    </row>
    <row r="33642">
      <c r="A33642" t="inlineStr">
        <is>
          <t>Operations Management</t>
        </is>
      </c>
      <c r="B33642" t="inlineStr">
        <is>
          <t>Visitor Management</t>
        </is>
      </c>
      <c r="C33642" t="inlineStr">
        <is>
          <t>https://www.getapp.com/operations-management-software/visitor-management/os/web-based</t>
        </is>
      </c>
      <c r="D33642" t="inlineStr">
        <is>
          <t>Visitor Pro</t>
        </is>
      </c>
      <c r="E33642" t="inlineStr">
        <is>
          <t>https://www.getapp.com/operations-management-software/a/visitor-pro/</t>
        </is>
      </c>
      <c r="F33642" t="inlineStr">
        <is>
          <t>Small Business, great for companies with 1-200 employees.Made and Supported in the USA.SMS/Text and E-mail Notifications.Read more about Visitor Pro</t>
        </is>
      </c>
    </row>
    <row r="33643">
      <c r="A33643" t="inlineStr">
        <is>
          <t>Operations Management</t>
        </is>
      </c>
      <c r="B33643" t="inlineStr">
        <is>
          <t>Visitor Management</t>
        </is>
      </c>
      <c r="C33643" t="inlineStr">
        <is>
          <t>https://www.getapp.com/operations-management-software/visitor-management/os/web-based</t>
        </is>
      </c>
      <c r="D33643" t="inlineStr">
        <is>
          <t>SmartLobby</t>
        </is>
      </c>
      <c r="E33643" t="inlineStr">
        <is>
          <t>https://www.getapp.com/operations-management-software/a/menelic-visitor/</t>
        </is>
      </c>
      <c r="F33643" t="inlineStr">
        <is>
          <t>SmartLobby is a visitor management software designed to assist businesses with badge printing, QR code scanning, NDA signing, roll call management, and more. It provides a dashboard, which enables organizations to access visitors' information from the database and collect their experience using surveys.Read more about SmartLobby</t>
        </is>
      </c>
    </row>
    <row r="33644">
      <c r="A33644" t="inlineStr">
        <is>
          <t>Operations Management</t>
        </is>
      </c>
      <c r="B33644" t="inlineStr">
        <is>
          <t>Visitor Management</t>
        </is>
      </c>
      <c r="C33644" t="inlineStr">
        <is>
          <t>https://www.getapp.com/operations-management-software/visitor-management/os/web-based</t>
        </is>
      </c>
      <c r="D33644" t="inlineStr">
        <is>
          <t>Sitepass</t>
        </is>
      </c>
      <c r="E33644" t="inlineStr">
        <is>
          <t>https://www.getapp.com/operations-management-software/a/sitepass/</t>
        </is>
      </c>
      <c r="F33644" t="inlineStr">
        <is>
          <t>Monitor the movements of every visitor, contractor and employee across every site within your entire organisation, and use the live check in dashboards to track their attendance, security and safety.Read more about Sitepass</t>
        </is>
      </c>
    </row>
    <row r="33645">
      <c r="A33645" t="inlineStr">
        <is>
          <t>Operations Management</t>
        </is>
      </c>
      <c r="B33645" t="inlineStr">
        <is>
          <t>Visitor Management</t>
        </is>
      </c>
      <c r="C33645" t="inlineStr">
        <is>
          <t>https://www.getapp.com/operations-management-software/visitor-management/os/web-based</t>
        </is>
      </c>
      <c r="D33645" t="inlineStr">
        <is>
          <t>Smart Access Management</t>
        </is>
      </c>
      <c r="E33645" t="inlineStr">
        <is>
          <t>https://www.getapp.com/operations-management-software/a/smart-access-management/</t>
        </is>
      </c>
      <c r="F33645" t="inlineStr">
        <is>
          <t>Smart Access Management (SAM) is a cloud-based and on-premise software that enables contactless staff, contractors, and visitors to sign in via an easy-to-use workplace visitor management systemRead more about Smart Access Management</t>
        </is>
      </c>
    </row>
    <row r="33646">
      <c r="A33646" t="inlineStr">
        <is>
          <t>Operations Management</t>
        </is>
      </c>
      <c r="B33646" t="inlineStr">
        <is>
          <t>Visitor Management</t>
        </is>
      </c>
      <c r="C33646" t="inlineStr">
        <is>
          <t>https://www.getapp.com/operations-management-software/visitor-management/os/web-based</t>
        </is>
      </c>
      <c r="D33646" t="inlineStr">
        <is>
          <t>Gate Key</t>
        </is>
      </c>
      <c r="E33646" t="inlineStr">
        <is>
          <t>https://www.getapp.com/operations-management-software/a/gate-key/</t>
        </is>
      </c>
      <c r="F33646" t="inlineStr">
        <is>
          <t>Gate Key is a cloud-based visitor management system designed to assist apartment complexes &amp; gated communities with managing guests, pets &amp; registered vehicles. Key features include a contact database, guest registration, activity tracking, incident reporting, data export &amp; third-party integrations.Read more about Gate Key</t>
        </is>
      </c>
    </row>
    <row r="33647">
      <c r="A33647" t="inlineStr">
        <is>
          <t>Operations Management</t>
        </is>
      </c>
      <c r="B33647" t="inlineStr">
        <is>
          <t>Visitor Management</t>
        </is>
      </c>
      <c r="C33647" t="inlineStr">
        <is>
          <t>https://www.getapp.com/operations-management-software/visitor-management/os/web-based</t>
        </is>
      </c>
      <c r="D33647" t="inlineStr">
        <is>
          <t>Sitepass</t>
        </is>
      </c>
      <c r="E33647" t="inlineStr">
        <is>
          <t>https://www.getapp.com/operations-management-software/a/sitepass/</t>
        </is>
      </c>
      <c r="F33647" t="inlineStr">
        <is>
          <t>Monitor the movements of every visitor, contractor and employee across every site within your entire organisation, and use the live check in dashboards to track their attendance, security and safety.Read more about Sitepass</t>
        </is>
      </c>
    </row>
    <row r="33648">
      <c r="A33648" t="inlineStr">
        <is>
          <t>Operations Management</t>
        </is>
      </c>
      <c r="B33648" t="inlineStr">
        <is>
          <t>Visitor Management</t>
        </is>
      </c>
      <c r="C33648" t="inlineStr">
        <is>
          <t>https://www.getapp.com/operations-management-software/visitor-management/os/web-based</t>
        </is>
      </c>
      <c r="D33648" t="inlineStr">
        <is>
          <t>Visitor Pro</t>
        </is>
      </c>
      <c r="E33648" t="inlineStr">
        <is>
          <t>https://www.getapp.com/operations-management-software/a/visitor-pro/</t>
        </is>
      </c>
      <c r="F33648" t="inlineStr">
        <is>
          <t>Small Business, great for companies with 1-200 employees.Made and Supported in the USA.SMS/Text and E-mail Notifications.Read more about Visitor Pro</t>
        </is>
      </c>
    </row>
    <row r="33649">
      <c r="A33649" t="inlineStr">
        <is>
          <t>Operations Management</t>
        </is>
      </c>
      <c r="B33649" t="inlineStr">
        <is>
          <t>Visitor Management</t>
        </is>
      </c>
      <c r="C33649" t="inlineStr">
        <is>
          <t>https://www.getapp.com/operations-management-software/visitor-management/os/web-based</t>
        </is>
      </c>
      <c r="D33649" t="inlineStr">
        <is>
          <t>SmartLobby</t>
        </is>
      </c>
      <c r="E33649" t="inlineStr">
        <is>
          <t>https://www.getapp.com/operations-management-software/a/menelic-visitor/</t>
        </is>
      </c>
      <c r="F33649" t="inlineStr">
        <is>
          <t>SmartLobby is a visitor management software designed to assist businesses with badge printing, QR code scanning, NDA signing, roll call management, and more. It provides a dashboard, which enables organizations to access visitors' information from the database and collect their experience using surveys.Read more about SmartLobby</t>
        </is>
      </c>
    </row>
    <row r="33650">
      <c r="A33650" t="inlineStr">
        <is>
          <t>Operations Management</t>
        </is>
      </c>
      <c r="B33650" t="inlineStr">
        <is>
          <t>Visitor Management</t>
        </is>
      </c>
      <c r="C33650" t="inlineStr">
        <is>
          <t>https://www.getapp.com/operations-management-software/visitor-management/os/web-based</t>
        </is>
      </c>
      <c r="D33650" t="inlineStr">
        <is>
          <t>Office Extension</t>
        </is>
      </c>
      <c r="E33650" t="inlineStr">
        <is>
          <t>https://www.getapp.com/marketing-software/a/office-extension/</t>
        </is>
      </c>
      <c r="F33650" t="inlineStr">
        <is>
          <t>Office Extension is an interactive self-service solution that enhances workplace efficiency with customizable user interfaces, secure document handling, and multilingual support, ideal for government and HR sectors.Read more about Office Extension</t>
        </is>
      </c>
    </row>
    <row r="33651">
      <c r="A33651" t="inlineStr">
        <is>
          <t>Operations Management</t>
        </is>
      </c>
      <c r="B33651" t="inlineStr">
        <is>
          <t>Visitor Management</t>
        </is>
      </c>
      <c r="C33651" t="inlineStr">
        <is>
          <t>https://www.getapp.com/operations-management-software/visitor-management/os/web-based</t>
        </is>
      </c>
      <c r="D33651" t="inlineStr">
        <is>
          <t>Clebex</t>
        </is>
      </c>
      <c r="E33651" t="inlineStr">
        <is>
          <t>https://www.getapp.com/operations-management-software/a/clebex/</t>
        </is>
      </c>
      <c r="F33651" t="inlineStr">
        <is>
          <t>Designed for real estate and facility managers and human resources professionals, Clebex is a workplace management software that streamlines scheduling, planning, and administration processes for businesses. Key features include resource scheduling, visitor, parking  and facility management and energy consumption monitoring.Read more about Clebex</t>
        </is>
      </c>
    </row>
    <row r="33652">
      <c r="A33652" t="inlineStr">
        <is>
          <t>Operations Management</t>
        </is>
      </c>
      <c r="B33652" t="inlineStr">
        <is>
          <t>Visitor Management</t>
        </is>
      </c>
      <c r="C33652" t="inlineStr">
        <is>
          <t>https://www.getapp.com/operations-management-software/visitor-management/os/web-based</t>
        </is>
      </c>
      <c r="D33652" t="inlineStr">
        <is>
          <t>Chekin App</t>
        </is>
      </c>
      <c r="E33652" t="inlineStr">
        <is>
          <t>https://www.getapp.com/operations-management-software/a/chekin-app/</t>
        </is>
      </c>
      <c r="F33652" t="inlineStr">
        <is>
          <t>Chekin is a check-in automation platform designed for hospitality businesses including apartments, hotels, villas, camping, and glamping. The system enables teams to streamline the entire guest registration process by offering both online and in-person check-in options. The online check-in functionality allows guests to submit their information through a form sent automatically upon reservation confirmation, while the in-person option utilizes OCR scanning technology to capture guest data.Read more about Chekin App</t>
        </is>
      </c>
    </row>
    <row r="33653">
      <c r="A33653" t="inlineStr">
        <is>
          <t>Operations Management</t>
        </is>
      </c>
      <c r="B33653" t="inlineStr">
        <is>
          <t>Visitor Management</t>
        </is>
      </c>
      <c r="C33653" t="inlineStr">
        <is>
          <t>https://www.getapp.com/operations-management-software/visitor-management/os/web-based</t>
        </is>
      </c>
      <c r="D33653" t="inlineStr">
        <is>
          <t>HID Visitor Management Solutions</t>
        </is>
      </c>
      <c r="E33653" t="inlineStr">
        <is>
          <t>https://www.getapp.com/operations-management-software/a/hid-workforceid-visitor-manager/</t>
        </is>
      </c>
      <c r="F33653" t="inlineStr">
        <is>
          <t>HID Visitor Manager is a cloud-based platform that helps businesses in healthcare, education, transportation, energy, government, finance, energy, and other sectors automate check-in processes. The software lets managers create custom screening questions to eliminate additional checks.Read more about HID Visitor Management Solutions</t>
        </is>
      </c>
    </row>
    <row r="33654">
      <c r="A33654" t="inlineStr">
        <is>
          <t>Operations Management</t>
        </is>
      </c>
      <c r="B33654" t="inlineStr">
        <is>
          <t>Visitor Management</t>
        </is>
      </c>
      <c r="C33654" t="inlineStr">
        <is>
          <t>https://www.getapp.com/operations-management-software/visitor-management/os/web-based</t>
        </is>
      </c>
      <c r="D33654" t="inlineStr">
        <is>
          <t>Forklyft ERP</t>
        </is>
      </c>
      <c r="E33654" t="inlineStr">
        <is>
          <t>https://www.getapp.com/operations-management-software/a/forklyft-erp/</t>
        </is>
      </c>
      <c r="F33654" t="inlineStr">
        <is>
          <t>ForkLyft.in also fosters a vibrant community by offering user engagement opportunities. Through discussion forums, interactive Q&amp;A sessions, and user-contributed content, individuals can share experiences, seek advice, and collaborate on resolving challenges, fostering a sense of camaraderie withinRead more about Forklyft ERP</t>
        </is>
      </c>
    </row>
    <row r="33655">
      <c r="A33655" t="inlineStr">
        <is>
          <t>Operations Management</t>
        </is>
      </c>
      <c r="B33655" t="inlineStr">
        <is>
          <t>Visitor Management</t>
        </is>
      </c>
      <c r="C33655" t="inlineStr">
        <is>
          <t>https://www.getapp.com/operations-management-software/visitor-management/os/web-based</t>
        </is>
      </c>
      <c r="D33655" t="inlineStr">
        <is>
          <t>Simple Office</t>
        </is>
      </c>
      <c r="E33655" t="inlineStr">
        <is>
          <t>https://www.getapp.com/collaboration-software/a/simple-office/</t>
        </is>
      </c>
      <c r="F33655" t="inlineStr">
        <is>
          <t>Simple Office is a booking and scheduling software for for hot desk, assigned desk and remote teams. It offers easy booking of working areas and other office spaces. It has a UX-friendly platform for connected workplace experiences.Read more about Simple Office</t>
        </is>
      </c>
    </row>
    <row r="33656">
      <c r="A33656" t="inlineStr">
        <is>
          <t>Operations Management</t>
        </is>
      </c>
      <c r="B33656" t="inlineStr">
        <is>
          <t>Visitor Management</t>
        </is>
      </c>
      <c r="C33656" t="inlineStr">
        <is>
          <t>https://www.getapp.com/operations-management-software/visitor-management/os/web-based</t>
        </is>
      </c>
      <c r="D33656" t="inlineStr">
        <is>
          <t>Lobbyfix</t>
        </is>
      </c>
      <c r="E33656" t="inlineStr">
        <is>
          <t>https://www.getapp.com/operations-management-software/a/lobbyfix/</t>
        </is>
      </c>
      <c r="F33656" t="inlineStr">
        <is>
          <t>Lobbyfix es una herramienta simple y moderna que te ayuda a proteger a tu personal y visitantes contra contagios de COVID19, al proporcionar un mecanismo de registro completamente Touchless ( Sin contacto).Read more about Lobbyfix</t>
        </is>
      </c>
    </row>
    <row r="33657">
      <c r="A33657" t="inlineStr">
        <is>
          <t>Operations Management</t>
        </is>
      </c>
      <c r="B33657" t="inlineStr">
        <is>
          <t>Visitor Management</t>
        </is>
      </c>
      <c r="C33657" t="inlineStr">
        <is>
          <t>https://www.getapp.com/operations-management-software/visitor-management/os/web-based</t>
        </is>
      </c>
      <c r="D33657" t="inlineStr">
        <is>
          <t>1UP VMS</t>
        </is>
      </c>
      <c r="E33657" t="inlineStr">
        <is>
          <t>https://www.getapp.com/operations-management-software/a/1up-vms/</t>
        </is>
      </c>
      <c r="F33657" t="inlineStr">
        <is>
          <t>1UP VMS is a cloud-based visitor management system that can help businesses replace the need for manual visitor entries. It includes a web dashboard and a user-friendly interface for both visitors and management.Read more about 1UP VMS</t>
        </is>
      </c>
    </row>
    <row r="33658">
      <c r="A33658" t="inlineStr">
        <is>
          <t>Operations Management</t>
        </is>
      </c>
      <c r="B33658" t="inlineStr">
        <is>
          <t>Visitor Management</t>
        </is>
      </c>
      <c r="C33658" t="inlineStr">
        <is>
          <t>https://www.getapp.com/operations-management-software/visitor-management/os/web-based</t>
        </is>
      </c>
      <c r="D33658" t="inlineStr">
        <is>
          <t>EVA</t>
        </is>
      </c>
      <c r="E33658" t="inlineStr">
        <is>
          <t>https://www.getapp.com/operations-management-software/a/eva-3/</t>
        </is>
      </c>
      <c r="F33658" t="inlineStr">
        <is>
          <t>EVA visitor management &amp; registration helps businesses manage incoming visitors. Teams can use EVA's visitor management software or EVA's digital receptions to reduce incidents, increase safety procedures and limit liabilities.Read more about EVA</t>
        </is>
      </c>
    </row>
    <row r="33659">
      <c r="A33659" t="inlineStr">
        <is>
          <t>Operations Management</t>
        </is>
      </c>
      <c r="B33659" t="inlineStr">
        <is>
          <t>Visitor Management</t>
        </is>
      </c>
      <c r="C33659" t="inlineStr">
        <is>
          <t>https://www.getapp.com/operations-management-software/visitor-management/os/web-based</t>
        </is>
      </c>
      <c r="D33659" t="inlineStr">
        <is>
          <t>GFOS</t>
        </is>
      </c>
      <c r="E33659" t="inlineStr">
        <is>
          <t>https://www.getapp.com/hr-employee-management-software/a/gfos-workforce/</t>
        </is>
      </c>
      <c r="F33659" t="inlineStr">
        <is>
          <t>GFOS’ digital visitor management provides you with a detailed overview of all visitors on your premises at all times, enabling security-compliant handling including the assignment of authorizations. This means that visitors can only access areas that have been approved for them.Read more about GFOS</t>
        </is>
      </c>
    </row>
    <row r="33660">
      <c r="A33660" t="inlineStr">
        <is>
          <t>Operations Management</t>
        </is>
      </c>
      <c r="B33660" t="inlineStr">
        <is>
          <t>Visitor Management</t>
        </is>
      </c>
      <c r="C33660" t="inlineStr">
        <is>
          <t>https://www.getapp.com/operations-management-software/visitor-management/os/web-based</t>
        </is>
      </c>
      <c r="D33660" t="inlineStr">
        <is>
          <t>VISITOR</t>
        </is>
      </c>
      <c r="E33660" t="inlineStr">
        <is>
          <t>https://www.getapp.com/operations-management-software/a/visitor-contractor-and-induction-management/</t>
        </is>
      </c>
      <c r="F33660" t="inlineStr">
        <is>
          <t>Visitor Management enables users to track visitors coming in and out of your building allowing you to know WhosOnLocation at any time. It also helps track employees, contractors, and couriers, assets like keys, access cards, manage car park spaces and more.Read more about VISITOR</t>
        </is>
      </c>
    </row>
    <row r="33661">
      <c r="A33661" t="inlineStr">
        <is>
          <t>Operations Management</t>
        </is>
      </c>
      <c r="B33661" t="inlineStr">
        <is>
          <t>Visitor Management</t>
        </is>
      </c>
      <c r="C33661" t="inlineStr">
        <is>
          <t>https://www.getapp.com/operations-management-software/visitor-management/os/web-based</t>
        </is>
      </c>
      <c r="D33661" t="inlineStr">
        <is>
          <t>WhosOnLocation</t>
        </is>
      </c>
      <c r="E33661" t="inlineStr">
        <is>
          <t>https://www.getapp.com/operations-management-software/a/whosonlocation/</t>
        </is>
      </c>
      <c r="F33661" t="inlineStr">
        <is>
          <t>WhosOnLocation enables organizations to manage people coming in and out of work sites and offices to improve safety and security, and protect employees &amp; assetsRead more about WhosOnLocation</t>
        </is>
      </c>
    </row>
    <row r="33662">
      <c r="A33662" t="inlineStr">
        <is>
          <t>Operations Management</t>
        </is>
      </c>
      <c r="B33662" t="inlineStr">
        <is>
          <t>Visitor Management</t>
        </is>
      </c>
      <c r="C33662" t="inlineStr">
        <is>
          <t>https://www.getapp.com/operations-management-software/visitor-management/os/web-based</t>
        </is>
      </c>
      <c r="D33662" t="inlineStr">
        <is>
          <t>Comeen</t>
        </is>
      </c>
      <c r="E33662" t="inlineStr">
        <is>
          <t>https://www.getapp.com/operations-management-software/a/comeen/</t>
        </is>
      </c>
      <c r="F33662" t="inlineStr">
        <is>
          <t>Comeen is the workspace management platform for Google Workspace. Make your workspace enter the hybrid office era!Manage attendance and hot desks booking from Google CalendarRead more about Comeen</t>
        </is>
      </c>
    </row>
    <row r="33663">
      <c r="A33663" t="inlineStr">
        <is>
          <t>Operations Management</t>
        </is>
      </c>
      <c r="B33663" t="inlineStr">
        <is>
          <t>Visitor Management</t>
        </is>
      </c>
      <c r="C33663" t="inlineStr">
        <is>
          <t>https://www.getapp.com/operations-management-software/visitor-management/os/web-based</t>
        </is>
      </c>
      <c r="D33663" t="inlineStr">
        <is>
          <t>Matwins</t>
        </is>
      </c>
      <c r="E33663" t="inlineStr">
        <is>
          <t>https://www.getapp.com/operations-management-software/a/matwins/</t>
        </is>
      </c>
      <c r="F33663" t="inlineStr">
        <is>
          <t>Matwins offers an intuitive and highly customizable experience in managing your visitors. Featuring self-registration, instant notifications to employees of their guests, customizable declaration forms and COVID-19 screening. Matwins secures a safe work environment while being cost-effective.Read more about Matwins</t>
        </is>
      </c>
    </row>
    <row r="33664">
      <c r="A33664" t="inlineStr">
        <is>
          <t>Operations Management</t>
        </is>
      </c>
      <c r="B33664" t="inlineStr">
        <is>
          <t>Visitor Management</t>
        </is>
      </c>
      <c r="C33664" t="inlineStr">
        <is>
          <t>https://www.getapp.com/operations-management-software/visitor-management/os/web-based</t>
        </is>
      </c>
      <c r="D33664" t="inlineStr">
        <is>
          <t>TEKWave</t>
        </is>
      </c>
      <c r="E33664" t="inlineStr">
        <is>
          <t>https://www.getapp.com/transportation-logistics-software/a/tekwave/</t>
        </is>
      </c>
      <c r="F33664" t="inlineStr">
        <is>
          <t>TEKWave is a cloud-based visitor management software designed to help commercial and residential communities track all incoming/outgoing visitors on a centralized platform. Security officers can use the application to scan drivers’ licenses and issue badges, passes or credentials to streamline security management processes.Read more about TEKWave</t>
        </is>
      </c>
    </row>
    <row r="33665">
      <c r="A33665" t="inlineStr">
        <is>
          <t>Operations Management</t>
        </is>
      </c>
      <c r="B33665" t="inlineStr">
        <is>
          <t>Visitor Management</t>
        </is>
      </c>
      <c r="C33665" t="inlineStr">
        <is>
          <t>https://www.getapp.com/operations-management-software/visitor-management/os/web-based</t>
        </is>
      </c>
      <c r="D33665" t="inlineStr">
        <is>
          <t>Counter App</t>
        </is>
      </c>
      <c r="E33665" t="inlineStr">
        <is>
          <t>https://www.getapp.com/operations-management-software/a/counter-app/</t>
        </is>
      </c>
      <c r="F33665" t="inlineStr">
        <is>
          <t>Counter App helps event organizers comply with legal requirements and control occupancy. It can be used via mobile app only or automated in combination with the Connfair turnstile.Read more about Counter App</t>
        </is>
      </c>
    </row>
    <row r="33666">
      <c r="A33666" t="inlineStr">
        <is>
          <t>Operations Management</t>
        </is>
      </c>
      <c r="B33666" t="inlineStr">
        <is>
          <t>Visitor Management</t>
        </is>
      </c>
      <c r="C33666" t="inlineStr">
        <is>
          <t>https://www.getapp.com/operations-management-software/visitor-management/os/web-based</t>
        </is>
      </c>
      <c r="D33666" t="inlineStr">
        <is>
          <t>symplr Access</t>
        </is>
      </c>
      <c r="E33666" t="inlineStr">
        <is>
          <t>https://www.getapp.com/security-software/a/symplr-access/</t>
        </is>
      </c>
      <c r="F33666" t="inlineStr">
        <is>
          <t>Maintain compliance and accreditation: symplr helps you manage, track, and report on all vendor interactions at your facility.Read more about symplr Access</t>
        </is>
      </c>
    </row>
    <row r="33667">
      <c r="A33667" t="inlineStr">
        <is>
          <t>Operations Management</t>
        </is>
      </c>
      <c r="B33667" t="inlineStr">
        <is>
          <t>Visitor Management</t>
        </is>
      </c>
      <c r="C33667" t="inlineStr">
        <is>
          <t>https://www.getapp.com/operations-management-software/visitor-management/os/web-based</t>
        </is>
      </c>
      <c r="D33667" t="inlineStr">
        <is>
          <t>VisitorCheck</t>
        </is>
      </c>
      <c r="E33667" t="inlineStr">
        <is>
          <t>https://www.getapp.com/operations-management-software/a/visitorcheck/</t>
        </is>
      </c>
      <c r="F33667" t="inlineStr">
        <is>
          <t>The Visitor Check Module by SmartCheck is a comprehensive solution for large facilities and organizations to digitize and automate their visitor management process. With state-of-the-art technology, this module can monitor, track, and record visitor information.Read more about VisitorCheck</t>
        </is>
      </c>
    </row>
    <row r="33668">
      <c r="A33668" t="inlineStr">
        <is>
          <t>Operations Management</t>
        </is>
      </c>
      <c r="B33668" t="inlineStr">
        <is>
          <t>Visitor Management</t>
        </is>
      </c>
      <c r="C33668" t="inlineStr">
        <is>
          <t>https://www.getapp.com/operations-management-software/visitor-management/os/web-based</t>
        </is>
      </c>
      <c r="D33668" t="inlineStr">
        <is>
          <t>Digital Reception</t>
        </is>
      </c>
      <c r="E33668" t="inlineStr">
        <is>
          <t>https://www.getapp.com/operations-management-software/a/digital-reception/</t>
        </is>
      </c>
      <c r="F33668" t="inlineStr">
        <is>
          <t>While improving service and modernizing your facility, our visitor management system saves time and money.Digital Reception is a completely free visitor management system that greets and registers visitors!Read more about Digital Reception</t>
        </is>
      </c>
    </row>
    <row r="33669">
      <c r="A33669" t="inlineStr">
        <is>
          <t>Operations Management</t>
        </is>
      </c>
      <c r="B33669" t="inlineStr">
        <is>
          <t>Visitor Management</t>
        </is>
      </c>
      <c r="C33669" t="inlineStr">
        <is>
          <t>https://www.getapp.com/operations-management-software/visitor-management/os/web-based</t>
        </is>
      </c>
      <c r="D33669" t="inlineStr">
        <is>
          <t>VizMan</t>
        </is>
      </c>
      <c r="E33669" t="inlineStr">
        <is>
          <t>https://www.getapp.com/operations-management-software/a/vizman/</t>
        </is>
      </c>
      <c r="F33669" t="inlineStr">
        <is>
          <t>VizMan is a digital visitor management system that streamlines visitor check-in for your workplace. The cloud-based software prints visitor badges, tracks visitor logs, and sends instant notifications.Read more about VizMan</t>
        </is>
      </c>
    </row>
    <row r="33670">
      <c r="A33670" t="inlineStr">
        <is>
          <t>Operations Management</t>
        </is>
      </c>
      <c r="B33670" t="inlineStr">
        <is>
          <t>Visitor Management</t>
        </is>
      </c>
      <c r="C33670" t="inlineStr">
        <is>
          <t>https://www.getapp.com/operations-management-software/visitor-management/os/web-based</t>
        </is>
      </c>
      <c r="D33670" t="inlineStr">
        <is>
          <t>FMS:Visitor</t>
        </is>
      </c>
      <c r="E33670" t="inlineStr">
        <is>
          <t>https://www.getapp.com/operations-management-software/a/fms-visitor/</t>
        </is>
      </c>
      <c r="F33670" t="inlineStr">
        <is>
          <t>FMS:Visitor is a visitor management solution that allows businesses to control access and manage the flow of visitors throughout the propertyRead more about FMS:Visitor</t>
        </is>
      </c>
    </row>
    <row r="33671">
      <c r="A33671" t="inlineStr">
        <is>
          <t>Operations Management</t>
        </is>
      </c>
      <c r="B33671" t="inlineStr">
        <is>
          <t>Visitor Management</t>
        </is>
      </c>
      <c r="C33671" t="inlineStr">
        <is>
          <t>https://www.getapp.com/operations-management-software/visitor-management/os/web-based</t>
        </is>
      </c>
      <c r="D33671" t="inlineStr">
        <is>
          <t>Kantoor</t>
        </is>
      </c>
      <c r="E33671" t="inlineStr">
        <is>
          <t>https://www.getapp.com/operations-management-software/a/kantoor/</t>
        </is>
      </c>
      <c r="F33671" t="inlineStr">
        <is>
          <t>Digital management of workspaces and corporate resources in Latin America.Read more about Kantoor</t>
        </is>
      </c>
    </row>
    <row r="33672">
      <c r="A33672" t="inlineStr">
        <is>
          <t>Operations Management</t>
        </is>
      </c>
      <c r="B33672" t="inlineStr">
        <is>
          <t>Visitor Management</t>
        </is>
      </c>
      <c r="C33672" t="inlineStr">
        <is>
          <t>https://www.getapp.com/operations-management-software/visitor-management/os/web-based</t>
        </is>
      </c>
      <c r="D33672" t="inlineStr">
        <is>
          <t>Kokomo24/7</t>
        </is>
      </c>
      <c r="E33672" t="inlineStr">
        <is>
          <t>https://www.getapp.com/it-communications-software/a/kokomo24-7-ars-tipline/</t>
        </is>
      </c>
      <c r="F33672" t="inlineStr">
        <is>
          <t>Better Manage the Health, Safety, and Wellness of Your Workforce and Your WorkplaceRead more about Kokomo24/7</t>
        </is>
      </c>
    </row>
    <row r="33673">
      <c r="A33673" t="inlineStr">
        <is>
          <t>Operations Management</t>
        </is>
      </c>
      <c r="B33673" t="inlineStr">
        <is>
          <t>Visitor Management</t>
        </is>
      </c>
      <c r="C33673" t="inlineStr">
        <is>
          <t>https://www.getapp.com/operations-management-software/visitor-management/os/web-based</t>
        </is>
      </c>
      <c r="D33673" t="inlineStr">
        <is>
          <t>vistrax</t>
        </is>
      </c>
      <c r="E33673" t="inlineStr">
        <is>
          <t>https://www.getapp.com/operations-management-software/a/vistrax/</t>
        </is>
      </c>
      <c r="F33673" t="inlineStr">
        <is>
          <t>With vistrax, you can organise your company visits quickly, easily and simply.Welcome and manage visitors with a range of functions, including the web client, the self-recording app, emergency lists for evacuation, pre-configured e-mail notifications and much more.Read more about vistrax</t>
        </is>
      </c>
    </row>
    <row r="33674">
      <c r="A33674" t="inlineStr">
        <is>
          <t>Operations Management</t>
        </is>
      </c>
      <c r="B33674" t="inlineStr">
        <is>
          <t>Visitor Management</t>
        </is>
      </c>
      <c r="C33674" t="inlineStr">
        <is>
          <t>https://www.getapp.com/operations-management-software/visitor-management/os/web-based</t>
        </is>
      </c>
      <c r="D33674" t="inlineStr">
        <is>
          <t>FAST-PASS 7</t>
        </is>
      </c>
      <c r="E33674" t="inlineStr">
        <is>
          <t>https://www.getapp.com/operations-management-software/a/fast-pass-7/</t>
        </is>
      </c>
      <c r="F33674" t="inlineStr">
        <is>
          <t>FAST-PASS® - easy, fast, and accurate complete Visitor Management that identifies, captures and logs visitors.Read more about FAST-PASS 7</t>
        </is>
      </c>
    </row>
    <row r="33675">
      <c r="A33675" t="inlineStr">
        <is>
          <t>Operations Management</t>
        </is>
      </c>
      <c r="B33675" t="inlineStr">
        <is>
          <t>Visitor Management</t>
        </is>
      </c>
      <c r="C33675" t="inlineStr">
        <is>
          <t>https://www.getapp.com/operations-management-software/visitor-management/os/web-based</t>
        </is>
      </c>
      <c r="D33675" t="inlineStr">
        <is>
          <t>VisitForm</t>
        </is>
      </c>
      <c r="E33675" t="inlineStr">
        <is>
          <t>https://www.getapp.com/operations-management-software/a/visitform/</t>
        </is>
      </c>
      <c r="F33675" t="inlineStr">
        <is>
          <t>VisitForm is a cloud-based visitor management software specialized for Gated Communities and Gatehouses.Read more about VisitForm</t>
        </is>
      </c>
    </row>
    <row r="33676">
      <c r="A33676" t="inlineStr">
        <is>
          <t>Operations Management</t>
        </is>
      </c>
      <c r="B33676" t="inlineStr">
        <is>
          <t>Visitor Management</t>
        </is>
      </c>
      <c r="C33676" t="inlineStr">
        <is>
          <t>https://www.getapp.com/operations-management-software/visitor-management/os/web-based</t>
        </is>
      </c>
      <c r="D33676" t="inlineStr">
        <is>
          <t>Winker</t>
        </is>
      </c>
      <c r="E33676" t="inlineStr">
        <is>
          <t>https://www.getapp.com/real-estate-property-software/a/winker-1/</t>
        </is>
      </c>
      <c r="F33676" t="inlineStr">
        <is>
          <t>Winker is a platform for condominium management to establish direct communication channels for residents and integrate with an accounting system. It can be accessed via a web browser or a mobile device with the Android or iOS application.Read more about Winker</t>
        </is>
      </c>
    </row>
    <row r="33677">
      <c r="A33677" t="inlineStr">
        <is>
          <t>Operations Management</t>
        </is>
      </c>
      <c r="B33677" t="inlineStr">
        <is>
          <t>Visitor Management</t>
        </is>
      </c>
      <c r="C33677" t="inlineStr">
        <is>
          <t>https://www.getapp.com/operations-management-software/visitor-management/os/web-based</t>
        </is>
      </c>
      <c r="D33677" t="inlineStr">
        <is>
          <t>HqO</t>
        </is>
      </c>
      <c r="E33677" t="inlineStr">
        <is>
          <t>https://www.getapp.com/real-estate-property-software/a/hqo/</t>
        </is>
      </c>
      <c r="F33677" t="inlineStr">
        <is>
          <t>HqO is a facility management software that helps businesses connect tenants and employees to real estate. Teams can converge data, technology, and the customer using the real estate experience platform. Key features include events and programming, wellness, communications and content, transportation, parking, work orders, desk booking, and more.Read more about HqO</t>
        </is>
      </c>
    </row>
    <row r="33678">
      <c r="A33678" t="inlineStr">
        <is>
          <t>Operations Management</t>
        </is>
      </c>
      <c r="B33678" t="inlineStr">
        <is>
          <t>Visitor Management</t>
        </is>
      </c>
      <c r="C33678" t="inlineStr">
        <is>
          <t>https://www.getapp.com/operations-management-software/visitor-management/os/web-based</t>
        </is>
      </c>
      <c r="D33678" t="inlineStr">
        <is>
          <t>iVMS</t>
        </is>
      </c>
      <c r="E33678" t="inlineStr">
        <is>
          <t>https://www.getapp.com/operations-management-software/a/ivms/</t>
        </is>
      </c>
      <c r="F33678" t="inlineStr">
        <is>
          <t>iVMS i.e. INDAS Visitor Management Solution, is a complete &amp; SMART Visitor Management Software suitable for any organization of varying size &amp; nature. It is aimed for easy to implement, use and maintain while delivering continuous peace of mind to the organization from visitor's perspective.Read more about iVMS</t>
        </is>
      </c>
    </row>
    <row r="33679">
      <c r="A33679" t="inlineStr">
        <is>
          <t>Operations Management</t>
        </is>
      </c>
      <c r="B33679" t="inlineStr">
        <is>
          <t>Visitor Management</t>
        </is>
      </c>
      <c r="C33679" t="inlineStr">
        <is>
          <t>https://www.getapp.com/operations-management-software/visitor-management/os/web-based</t>
        </is>
      </c>
      <c r="D33679" t="inlineStr">
        <is>
          <t>Ezy Signin</t>
        </is>
      </c>
      <c r="E33679" t="inlineStr">
        <is>
          <t>https://www.getapp.com/operations-management-software/a/ezy-signin/</t>
        </is>
      </c>
      <c r="F33679" t="inlineStr">
        <is>
          <t>A powerful set of features that include visitor and contractor management to employee sign-in, desk and room booking, and timesheets. With Ezy Sign-in, you'll experience seamless integration across all modules, providing a unified and streamlined approach to workplace management.Read more about Ezy Signin</t>
        </is>
      </c>
    </row>
    <row r="33680">
      <c r="A33680" t="inlineStr">
        <is>
          <t>Operations Management</t>
        </is>
      </c>
      <c r="B33680" t="inlineStr">
        <is>
          <t>Visitor Management</t>
        </is>
      </c>
      <c r="C33680" t="inlineStr">
        <is>
          <t>https://www.getapp.com/operations-management-software/visitor-management/os/web-based</t>
        </is>
      </c>
      <c r="D33680" t="inlineStr">
        <is>
          <t>Matrix Booking</t>
        </is>
      </c>
      <c r="E33680" t="inlineStr">
        <is>
          <t>https://www.getapp.com/all-software/a/matrix-booking/</t>
        </is>
      </c>
      <c r="F33680" t="inlineStr">
        <is>
          <t>Matrix Booking is an innovative office booking system that aims to streamline workspaces and enhance collaboration within teams. Matrix Booking offers a range of user-friendly features designed to simplify the process of finding and reserving workspaces, meeting rooms, and resources, ultimately creating a productive and efficient work environment.Embracing the concept of hybrid working, Matrix Booking enables employees to seamlessly transition between working from home and the office.Read more about Matrix Booking</t>
        </is>
      </c>
    </row>
    <row r="33681">
      <c r="A33681" t="inlineStr">
        <is>
          <t>Operations Management</t>
        </is>
      </c>
      <c r="B33681" t="inlineStr">
        <is>
          <t>Visitor Management</t>
        </is>
      </c>
      <c r="C33681" t="inlineStr">
        <is>
          <t>https://www.getapp.com/operations-management-software/visitor-management/os/web-based</t>
        </is>
      </c>
      <c r="D33681" t="inlineStr">
        <is>
          <t>Workero Workspace Management</t>
        </is>
      </c>
      <c r="E33681" t="inlineStr">
        <is>
          <t>https://www.getapp.com/collaboration-software/a/workero-workspace-management/</t>
        </is>
      </c>
      <c r="F33681" t="inlineStr">
        <is>
          <t>Flexible workplaces can be easily created with the help of Workero's Integrated workspace management software. Through the desktop platform or mobile application, the product enables employees to reserve a workstation or meeting space.Read more about Workero Workspace Management</t>
        </is>
      </c>
    </row>
    <row r="33682">
      <c r="A33682" t="inlineStr">
        <is>
          <t>Operations Management</t>
        </is>
      </c>
      <c r="B33682" t="inlineStr">
        <is>
          <t>Visitor Management</t>
        </is>
      </c>
      <c r="C33682" t="inlineStr">
        <is>
          <t>https://www.getapp.com/operations-management-software/visitor-management/os/web-based</t>
        </is>
      </c>
      <c r="D33682" t="inlineStr">
        <is>
          <t>WishTrip</t>
        </is>
      </c>
      <c r="E33682" t="inlineStr">
        <is>
          <t>https://www.getapp.com/operations-management-software/a/wishtrip/</t>
        </is>
      </c>
      <c r="F33682" t="inlineStr">
        <is>
          <t>WishTrip is a SaaS-based app platform for tourism destinations and attractions that includes a visitor mobile app and a suite of tools that help attract visitors, enhance the visitor experience, and create new revenue opportunities.Read more about WishTrip</t>
        </is>
      </c>
    </row>
    <row r="33683">
      <c r="A33683" t="inlineStr">
        <is>
          <t>Operations Management</t>
        </is>
      </c>
      <c r="B33683" t="inlineStr">
        <is>
          <t>Visitor Management</t>
        </is>
      </c>
      <c r="C33683" t="inlineStr">
        <is>
          <t>https://www.getapp.com/operations-management-software/visitor-management/os/web-based</t>
        </is>
      </c>
      <c r="D33683" t="inlineStr">
        <is>
          <t>CloudGate</t>
        </is>
      </c>
      <c r="E33683" t="inlineStr">
        <is>
          <t>https://www.getapp.com/security-software/a/cloudgate/</t>
        </is>
      </c>
      <c r="F33683" t="inlineStr">
        <is>
          <t>Our Enterprise-Grade Visitor Identity and Access Management (VIAM) platform offers unparalleled security with a seamless experience for both guests and hosts. Designed to manage multiple locations, offering support for cloud, on-premises, and hybrid infrastructures/workspaces.Read more about CloudGate</t>
        </is>
      </c>
    </row>
    <row r="33684">
      <c r="A33684" t="inlineStr">
        <is>
          <t>Operations Management</t>
        </is>
      </c>
      <c r="B33684" t="inlineStr">
        <is>
          <t>Visitor Management</t>
        </is>
      </c>
      <c r="C33684" t="inlineStr">
        <is>
          <t>https://www.getapp.com/operations-management-software/visitor-management/os/web-based</t>
        </is>
      </c>
      <c r="D33684" t="inlineStr">
        <is>
          <t>Matrix Booking</t>
        </is>
      </c>
      <c r="E33684" t="inlineStr">
        <is>
          <t>https://www.getapp.com/all-software/a/matrix-booking/</t>
        </is>
      </c>
      <c r="F33684" t="inlineStr">
        <is>
          <t>Matrix Booking is an innovative office booking system that aims to streamline workspaces and enhance collaboration within teams. Matrix Booking offers a range of user-friendly features designed to simplify the process of finding and reserving workspaces, meeting rooms, and resources, ultimately creating a productive and efficient work environment.Embracing the concept of hybrid working, Matrix Booking enables employees to seamlessly transition between working from home and the office.Read more about Matrix Booking</t>
        </is>
      </c>
    </row>
    <row r="33685">
      <c r="A33685" t="inlineStr">
        <is>
          <t>Operations Management</t>
        </is>
      </c>
      <c r="B33685" t="inlineStr">
        <is>
          <t>Visitor Management</t>
        </is>
      </c>
      <c r="C33685" t="inlineStr">
        <is>
          <t>https://www.getapp.com/operations-management-software/visitor-management/os/web-based</t>
        </is>
      </c>
      <c r="D33685" t="inlineStr">
        <is>
          <t>DORBUK</t>
        </is>
      </c>
      <c r="E33685" t="inlineStr">
        <is>
          <t>https://www.getapp.com/operations-management-software/a/dorbuk/</t>
        </is>
      </c>
      <c r="F33685" t="inlineStr">
        <is>
          <t>DORBUK is a cloud-based visitor management system designed to help businesses of all sizes manage visitors' information, invitations, arrivals, departures, and more. It comes with a self-service kiosk, which runs on iOS and Android devices and allows guests to check in and out without assistance.Read more about DORBUK</t>
        </is>
      </c>
    </row>
    <row r="33686">
      <c r="A33686" t="inlineStr">
        <is>
          <t>Operations Management</t>
        </is>
      </c>
      <c r="B33686" t="inlineStr">
        <is>
          <t>Visitor Management</t>
        </is>
      </c>
      <c r="C33686" t="inlineStr">
        <is>
          <t>https://www.getapp.com/operations-management-software/visitor-management/os/web-based</t>
        </is>
      </c>
      <c r="D33686" t="inlineStr">
        <is>
          <t>Navigo Visitor Management</t>
        </is>
      </c>
      <c r="E33686" t="inlineStr">
        <is>
          <t>https://www.getapp.com/operations-management-software/a/navigo-visitor-management/</t>
        </is>
      </c>
      <c r="F33686" t="inlineStr">
        <is>
          <t>Navigo® Visitor Management is an on-premise and cloud-based solution designed to help small to large businesses streamline and manage badging and check-in processes for visitors. It allows users to inform, manage and direct visitors to programs and public facilities.Read more about Navigo Visitor Management</t>
        </is>
      </c>
    </row>
    <row r="33687">
      <c r="A33687" t="inlineStr">
        <is>
          <t>Operations Management</t>
        </is>
      </c>
      <c r="B33687" t="inlineStr">
        <is>
          <t>Visitor Management</t>
        </is>
      </c>
      <c r="C33687" t="inlineStr">
        <is>
          <t>https://www.getapp.com/operations-management-software/visitor-management/os/web-based</t>
        </is>
      </c>
      <c r="D33687" t="inlineStr">
        <is>
          <t>Summon</t>
        </is>
      </c>
      <c r="E33687" t="inlineStr">
        <is>
          <t>https://www.getapp.com/industries-software/a/summon/</t>
        </is>
      </c>
      <c r="F33687" t="inlineStr">
        <is>
          <t>Manage and track real-time, unlimited valet stands conveniently from the palm of your hand.Read more about Summon</t>
        </is>
      </c>
    </row>
    <row r="33688">
      <c r="A33688" t="inlineStr">
        <is>
          <t>Operations Management</t>
        </is>
      </c>
      <c r="B33688" t="inlineStr">
        <is>
          <t>Visitor Management</t>
        </is>
      </c>
      <c r="C33688" t="inlineStr">
        <is>
          <t>https://www.getapp.com/operations-management-software/visitor-management/os/web-based</t>
        </is>
      </c>
      <c r="D33688" t="inlineStr">
        <is>
          <t>Comeen</t>
        </is>
      </c>
      <c r="E33688" t="inlineStr">
        <is>
          <t>https://www.getapp.com/operations-management-software/a/comeen/</t>
        </is>
      </c>
      <c r="F33688" t="inlineStr">
        <is>
          <t>Comeen is the workspace management platform for Google Workspace. Make your workspace enter the hybrid office era!Manage attendance and hot desks booking from Google CalendarRead more about Comeen</t>
        </is>
      </c>
    </row>
    <row r="33689">
      <c r="A33689" t="inlineStr">
        <is>
          <t>Operations Management</t>
        </is>
      </c>
      <c r="B33689" t="inlineStr">
        <is>
          <t>Visitor Management</t>
        </is>
      </c>
      <c r="C33689" t="inlineStr">
        <is>
          <t>https://www.getapp.com/operations-management-software/visitor-management/os/web-based</t>
        </is>
      </c>
      <c r="D33689" t="inlineStr">
        <is>
          <t>Counter App</t>
        </is>
      </c>
      <c r="E33689" t="inlineStr">
        <is>
          <t>https://www.getapp.com/operations-management-software/a/counter-app/</t>
        </is>
      </c>
      <c r="F33689" t="inlineStr">
        <is>
          <t>Counter App helps event organizers comply with legal requirements and control occupancy. It can be used via mobile app only or automated in combination with the Connfair turnstile.Read more about Counter App</t>
        </is>
      </c>
    </row>
    <row r="33690">
      <c r="A33690" t="inlineStr">
        <is>
          <t>Operations Management</t>
        </is>
      </c>
      <c r="B33690" t="inlineStr">
        <is>
          <t>Visitor Management</t>
        </is>
      </c>
      <c r="C33690" t="inlineStr">
        <is>
          <t>https://www.getapp.com/operations-management-software/visitor-management/os/web-based</t>
        </is>
      </c>
      <c r="D33690" t="inlineStr">
        <is>
          <t>Bisner Visitor Management</t>
        </is>
      </c>
      <c r="E33690" t="inlineStr">
        <is>
          <t>https://www.getapp.com/operations-management-software/a/bisner-visitor-management/</t>
        </is>
      </c>
      <c r="F33690" t="inlineStr">
        <is>
          <t>Bisner Visitor Management is designed to help businesses streamline check-in processes for visitors and ensure workplace safety across multiple locations. It enables organisations to capture and store visitors’ contact details, identity proofs, and other information in one centralised hub.Read more about Bisner Visitor Management</t>
        </is>
      </c>
    </row>
    <row r="33691">
      <c r="A33691" t="inlineStr">
        <is>
          <t>Operations Management</t>
        </is>
      </c>
      <c r="B33691" t="inlineStr">
        <is>
          <t>Visitor Management</t>
        </is>
      </c>
      <c r="C33691" t="inlineStr">
        <is>
          <t>https://www.getapp.com/operations-management-software/visitor-management/os/web-based</t>
        </is>
      </c>
      <c r="D33691" t="inlineStr">
        <is>
          <t>Qmatic</t>
        </is>
      </c>
      <c r="E33691" t="inlineStr">
        <is>
          <t>https://www.getapp.com/operations-management-software/a/qmatic/</t>
        </is>
      </c>
      <c r="F33691" t="inlineStr">
        <is>
          <t>Safe and efficient arrival, several options for self-check-in, and physical queues that transform into virtual ones. Cloud Customer Journey Management makes queuing safer, faster and more pleasant than ever.Read more about Qmatic</t>
        </is>
      </c>
    </row>
    <row r="33692">
      <c r="A33692" t="inlineStr">
        <is>
          <t>Operations Management</t>
        </is>
      </c>
      <c r="B33692" t="inlineStr">
        <is>
          <t>Visitor Management</t>
        </is>
      </c>
      <c r="C33692" t="inlineStr">
        <is>
          <t>https://www.getapp.com/operations-management-software/visitor-management/os/web-based</t>
        </is>
      </c>
      <c r="D33692" t="inlineStr">
        <is>
          <t>SafePass</t>
        </is>
      </c>
      <c r="E33692" t="inlineStr">
        <is>
          <t>https://www.getapp.com/operations-management-software/a/safepass/</t>
        </is>
      </c>
      <c r="F33692" t="inlineStr">
        <is>
          <t>SafePass is a secure cloud-based visitor management and identity management software that allows administrators to know visitor location at all times and provides a historical record and playback option.  Employees can set up geofences to automatically generate alerts when visitors wander into restricted areas.Read more about SafePass</t>
        </is>
      </c>
    </row>
    <row r="33693">
      <c r="A33693" t="inlineStr">
        <is>
          <t>Operations Management</t>
        </is>
      </c>
      <c r="B33693" t="inlineStr">
        <is>
          <t>Visitor Management</t>
        </is>
      </c>
      <c r="C33693" t="inlineStr">
        <is>
          <t>https://www.getapp.com/operations-management-software/visitor-management/os/web-based</t>
        </is>
      </c>
      <c r="D33693" t="inlineStr">
        <is>
          <t>CloudApper Visitors</t>
        </is>
      </c>
      <c r="E33693" t="inlineStr">
        <is>
          <t>https://www.getapp.com/operations-management-software/a/cloudapper-visitors/</t>
        </is>
      </c>
      <c r="F33693" t="inlineStr">
        <is>
          <t>CloudApper Visitors is a paperless visitor management software solution that can be operated on cloud-based platforms and mobile devices.Read more about CloudApper Visitors</t>
        </is>
      </c>
    </row>
    <row r="33694">
      <c r="A33694" t="inlineStr">
        <is>
          <t>Operations Management</t>
        </is>
      </c>
      <c r="B33694" t="inlineStr">
        <is>
          <t>Visitor Management</t>
        </is>
      </c>
      <c r="C33694" t="inlineStr">
        <is>
          <t>https://www.getapp.com/operations-management-software/visitor-management/os/web-based</t>
        </is>
      </c>
      <c r="D33694" t="inlineStr">
        <is>
          <t>Kantoor</t>
        </is>
      </c>
      <c r="E33694" t="inlineStr">
        <is>
          <t>https://www.getapp.com/operations-management-software/a/kantoor/</t>
        </is>
      </c>
      <c r="F33694" t="inlineStr">
        <is>
          <t>Digital management of workspaces and corporate resources in Latin America.Read more about Kantoor</t>
        </is>
      </c>
    </row>
    <row r="33695">
      <c r="A33695" t="inlineStr">
        <is>
          <t>Operations Management</t>
        </is>
      </c>
      <c r="B33695" t="inlineStr">
        <is>
          <t>Visitor Management</t>
        </is>
      </c>
      <c r="C33695" t="inlineStr">
        <is>
          <t>https://www.getapp.com/operations-management-software/visitor-management/os/web-based</t>
        </is>
      </c>
      <c r="D33695" t="inlineStr">
        <is>
          <t>Workero Workspace Management</t>
        </is>
      </c>
      <c r="E33695" t="inlineStr">
        <is>
          <t>https://www.getapp.com/collaboration-software/a/workero-workspace-management/</t>
        </is>
      </c>
      <c r="F33695" t="inlineStr">
        <is>
          <t>Flexible workplaces can be easily created with the help of Workero's Integrated workspace management software. Through the desktop platform or mobile application, the product enables employees to reserve a workstation or meeting space.Read more about Workero Workspace Management</t>
        </is>
      </c>
    </row>
    <row r="33696">
      <c r="A33696" t="inlineStr">
        <is>
          <t>Operations Management</t>
        </is>
      </c>
      <c r="B33696" t="inlineStr">
        <is>
          <t>Visitor Management</t>
        </is>
      </c>
      <c r="C33696" t="inlineStr">
        <is>
          <t>https://www.getapp.com/operations-management-software/visitor-management/os/web-based</t>
        </is>
      </c>
      <c r="D33696" t="inlineStr">
        <is>
          <t>Qmatic</t>
        </is>
      </c>
      <c r="E33696" t="inlineStr">
        <is>
          <t>https://www.getapp.com/operations-management-software/a/qmatic/</t>
        </is>
      </c>
      <c r="F33696" t="inlineStr">
        <is>
          <t>Safe and efficient arrival, several options for self-check-in, and physical queues that transform into virtual ones. Cloud Customer Journey Management makes queuing safer, faster and more pleasant than ever.Read more about Qmatic</t>
        </is>
      </c>
    </row>
    <row r="33697">
      <c r="A33697" t="inlineStr">
        <is>
          <t>Operations Management</t>
        </is>
      </c>
      <c r="B33697" t="inlineStr">
        <is>
          <t>Visitor Management</t>
        </is>
      </c>
      <c r="C33697" t="inlineStr">
        <is>
          <t>https://www.getapp.com/operations-management-software/visitor-management/os/web-based</t>
        </is>
      </c>
      <c r="D33697" t="inlineStr">
        <is>
          <t>SafePass</t>
        </is>
      </c>
      <c r="E33697" t="inlineStr">
        <is>
          <t>https://www.getapp.com/operations-management-software/a/safepass/</t>
        </is>
      </c>
      <c r="F33697" t="inlineStr">
        <is>
          <t>SafePass is a secure cloud-based visitor management and identity management software that allows administrators to know visitor location at all times and provides a historical record and playback option.  Employees can set up geofences to automatically generate alerts when visitors wander into restricted areas.Read more about SafePass</t>
        </is>
      </c>
    </row>
    <row r="33698">
      <c r="A33698" t="inlineStr">
        <is>
          <t>Operations Management</t>
        </is>
      </c>
      <c r="B33698" t="inlineStr">
        <is>
          <t>Visitor Management</t>
        </is>
      </c>
      <c r="C33698" t="inlineStr">
        <is>
          <t>https://www.getapp.com/operations-management-software/visitor-management/os/web-based</t>
        </is>
      </c>
      <c r="D33698" t="inlineStr">
        <is>
          <t>CloudApper Visitors</t>
        </is>
      </c>
      <c r="E33698" t="inlineStr">
        <is>
          <t>https://www.getapp.com/operations-management-software/a/cloudapper-visitors/</t>
        </is>
      </c>
      <c r="F33698" t="inlineStr">
        <is>
          <t>CloudApper Visitors is a paperless visitor management software solution that can be operated on cloud-based platforms and mobile devices.Read more about CloudApper Visitors</t>
        </is>
      </c>
    </row>
    <row r="33699">
      <c r="A33699" t="inlineStr">
        <is>
          <t>Operations Management</t>
        </is>
      </c>
      <c r="B33699" t="inlineStr">
        <is>
          <t>Visitor Management</t>
        </is>
      </c>
      <c r="C33699" t="inlineStr">
        <is>
          <t>https://www.getapp.com/operations-management-software/visitor-management/os/web-based</t>
        </is>
      </c>
      <c r="D33699" t="inlineStr">
        <is>
          <t>Summon</t>
        </is>
      </c>
      <c r="E33699" t="inlineStr">
        <is>
          <t>https://www.getapp.com/industries-software/a/summon/</t>
        </is>
      </c>
      <c r="F33699" t="inlineStr">
        <is>
          <t>Manage and track real-time, unlimited valet stands conveniently from the palm of your hand.Read more about Summon</t>
        </is>
      </c>
    </row>
    <row r="33700">
      <c r="A33700" t="inlineStr">
        <is>
          <t>Operations Management</t>
        </is>
      </c>
      <c r="B33700" t="inlineStr">
        <is>
          <t>Visitor Management</t>
        </is>
      </c>
      <c r="C33700" t="inlineStr">
        <is>
          <t>https://www.getapp.com/operations-management-software/visitor-management/os/web-based</t>
        </is>
      </c>
      <c r="D33700" t="inlineStr">
        <is>
          <t>Tango Reserve</t>
        </is>
      </c>
      <c r="E33700" t="inlineStr">
        <is>
          <t>https://www.getapp.com/all-software/a/tango-reserve/</t>
        </is>
      </c>
      <c r="F33700" t="inlineStr">
        <is>
          <t>Attain Tango Reserve is workplace management software that streamlines operations for hybrid work environments. Tango Reserve enables organizations to schedule conference rooms, book desks, track reservation utilization, and integrate with calendar apps.Read more about Tango Reserve</t>
        </is>
      </c>
    </row>
    <row r="33701">
      <c r="A33701" t="inlineStr">
        <is>
          <t>Operations Management</t>
        </is>
      </c>
      <c r="B33701" t="inlineStr">
        <is>
          <t>Visitor Management</t>
        </is>
      </c>
      <c r="C33701" t="inlineStr">
        <is>
          <t>https://www.getapp.com/operations-management-software/visitor-management/os/web-based</t>
        </is>
      </c>
      <c r="D33701" t="inlineStr">
        <is>
          <t>School Spirit Interactive Kiosk</t>
        </is>
      </c>
      <c r="E33701" t="inlineStr">
        <is>
          <t>https://www.getapp.com/it-management-software/a/school-spirit-interactive-kiosk/</t>
        </is>
      </c>
      <c r="F33701" t="inlineStr">
        <is>
          <t>The School Spirit Interactive Kiosk by Advanced Kiosks enhances school engagement with a customizable, ADA-compliant interface that supports real-time updates, event scheduling, and multi-language translation, all managed remotely via ZAMOK software.Read more about School Spirit Interactive Kiosk</t>
        </is>
      </c>
    </row>
    <row r="33702">
      <c r="A33702" t="inlineStr">
        <is>
          <t>Operations Management</t>
        </is>
      </c>
      <c r="B33702" t="inlineStr">
        <is>
          <t>Visitor Management</t>
        </is>
      </c>
      <c r="C33702" t="inlineStr">
        <is>
          <t>https://www.getapp.com/operations-management-software/visitor-management/os/web-based</t>
        </is>
      </c>
      <c r="D33702" t="inlineStr">
        <is>
          <t>Visitor Management System</t>
        </is>
      </c>
      <c r="E33702" t="inlineStr">
        <is>
          <t>https://www.getapp.com/operations-management-software/a/visitor-management-system-1/</t>
        </is>
      </c>
      <c r="F33702" t="inlineStr">
        <is>
          <t>The AK Visitor Management System enhances security and efficiency with customizable touchscreens, ZAMOK™ software for real-time management, and features like multilingual support, accessibility options, and communication tools. Ideal for various industries seeking streamlined visitor interactions.Read more about Visitor Management System</t>
        </is>
      </c>
    </row>
    <row r="33703">
      <c r="A33703" t="inlineStr">
        <is>
          <t>Operations Management</t>
        </is>
      </c>
      <c r="B33703" t="inlineStr">
        <is>
          <t>Visitor Management</t>
        </is>
      </c>
      <c r="C33703" t="inlineStr">
        <is>
          <t>https://www.getapp.com/operations-management-software/visitor-management/os/web-based</t>
        </is>
      </c>
      <c r="D33703" t="inlineStr">
        <is>
          <t>Pitney Bowes</t>
        </is>
      </c>
      <c r="E33703" t="inlineStr">
        <is>
          <t>https://www.getapp.com/finance-accounting-software/a/pitney-bowes/</t>
        </is>
      </c>
      <c r="F33703" t="inlineStr">
        <is>
          <t>Pitney Bowes provides comprehensive solutions designed to streamline operations and enhance efficiency for organizations regardless of work location. The platform offers a suite of integrated tools that help teams automate common business tasks. The system includes hybrid mail functionality that allows users to manage printed communications from any location through a secure printing and mailing service, providing detailed reporting capabilities.Read more about Pitney Bowes</t>
        </is>
      </c>
    </row>
    <row r="33704">
      <c r="A33704" t="inlineStr">
        <is>
          <t>Operations Management</t>
        </is>
      </c>
      <c r="B33704" t="inlineStr">
        <is>
          <t>Visitor Management</t>
        </is>
      </c>
      <c r="C33704" t="inlineStr">
        <is>
          <t>https://www.getapp.com/operations-management-software/visitor-management/os/web-based</t>
        </is>
      </c>
      <c r="D33704" t="inlineStr">
        <is>
          <t>Rapid</t>
        </is>
      </c>
      <c r="E33704" t="inlineStr">
        <is>
          <t>https://www.getapp.com/operations-management-software/a/rapid-2/</t>
        </is>
      </c>
      <c r="F33704" t="inlineStr">
        <is>
          <t>Streamline visitor management with flexible sign-in options, built-in compliance checks, and integrations to access control.Read more about Rapid</t>
        </is>
      </c>
    </row>
    <row r="33705">
      <c r="A33705" t="inlineStr">
        <is>
          <t>Operations Management</t>
        </is>
      </c>
      <c r="B33705" t="inlineStr">
        <is>
          <t>Visitor Management</t>
        </is>
      </c>
      <c r="C33705" t="inlineStr">
        <is>
          <t>https://www.getapp.com/operations-management-software/visitor-management/os/web-based</t>
        </is>
      </c>
      <c r="D33705" t="inlineStr">
        <is>
          <t>proptia</t>
        </is>
      </c>
      <c r="E33705" t="inlineStr">
        <is>
          <t>https://www.getapp.com/operations-management-software/a/proptia/</t>
        </is>
      </c>
      <c r="F33705" t="inlineStr">
        <is>
          <t>Proptia is an all-in-one modular security solution that provides residential and commercial property owners with seamless visitor management, access control, license plate recognition, and intercom capabilities. This powerful and flexible platform offers a suite of cutting-edge features, including virtual guarding, mobile credentials, and real-time data insights, to enhance security and streamline operations for properties of all sizes.Read more about proptia</t>
        </is>
      </c>
    </row>
    <row r="33706">
      <c r="A33706" t="inlineStr">
        <is>
          <t>Operations Management</t>
        </is>
      </c>
      <c r="B33706" t="inlineStr">
        <is>
          <t>Visitor Management</t>
        </is>
      </c>
      <c r="C33706" t="inlineStr">
        <is>
          <t>https://www.getapp.com/operations-management-software/visitor-management/os/web-based</t>
        </is>
      </c>
      <c r="D33706" t="inlineStr">
        <is>
          <t>Sharry Visitor Management</t>
        </is>
      </c>
      <c r="E33706" t="inlineStr">
        <is>
          <t>https://www.getapp.com/operations-management-software/a/sharry-visitor-management/</t>
        </is>
      </c>
      <c r="F33706" t="inlineStr">
        <is>
          <t>Visitor Management for Enterprises is a centralized solution that provides touchless visitor management with QR code scanning. The product integrates reception software into elevators and parking, allowing for a seamless visitor experience. It also offers in-depth visitor analytics to help improve the overall experience.Read more about Sharry Visitor Management</t>
        </is>
      </c>
    </row>
    <row r="33707">
      <c r="A33707" t="inlineStr">
        <is>
          <t>Operations Management</t>
        </is>
      </c>
      <c r="B33707" t="inlineStr">
        <is>
          <t>Visitor Management</t>
        </is>
      </c>
      <c r="C33707" t="inlineStr">
        <is>
          <t>https://www.getapp.com/operations-management-software/visitor-management/os/web-based</t>
        </is>
      </c>
      <c r="D33707" t="inlineStr">
        <is>
          <t>Convex vZit</t>
        </is>
      </c>
      <c r="E33707" t="inlineStr">
        <is>
          <t>https://www.getapp.com/operations-management-software/a/convex-vzit/</t>
        </is>
      </c>
      <c r="F33707" t="inlineStr">
        <is>
          <t>Welcome the future of visitor management frictionless arrival, unwavering security, and lasting impressions. Convex vZit streamlines visitor flow, ensures robust security, and creates a memorable first impression for every guest.Read more about Convex vZit</t>
        </is>
      </c>
    </row>
    <row r="33708">
      <c r="A33708" t="inlineStr">
        <is>
          <t>Operations Management</t>
        </is>
      </c>
      <c r="B33708" t="inlineStr">
        <is>
          <t>Visitor Management</t>
        </is>
      </c>
      <c r="C33708" t="inlineStr">
        <is>
          <t>https://www.getapp.com/operations-management-software/visitor-management/os/web-based</t>
        </is>
      </c>
      <c r="D33708" t="inlineStr">
        <is>
          <t>Matwins</t>
        </is>
      </c>
      <c r="E33708" t="inlineStr">
        <is>
          <t>https://www.getapp.com/operations-management-software/a/matwins/</t>
        </is>
      </c>
      <c r="F33708" t="inlineStr">
        <is>
          <t>Matwins offers an intuitive and highly customizable experience in managing your visitors. Featuring self-registration, instant notifications to employees of their guests, customizable declaration forms and COVID-19 screening. Matwins secures a safe work environment while being cost-effective.Read more about Matwins</t>
        </is>
      </c>
    </row>
    <row r="33709">
      <c r="A33709" t="inlineStr">
        <is>
          <t>Operations Management</t>
        </is>
      </c>
      <c r="B33709" t="inlineStr">
        <is>
          <t>Visitor Management</t>
        </is>
      </c>
      <c r="C33709" t="inlineStr">
        <is>
          <t>https://www.getapp.com/operations-management-software/visitor-management/os/web-based</t>
        </is>
      </c>
      <c r="D33709" t="inlineStr">
        <is>
          <t>TEKWave</t>
        </is>
      </c>
      <c r="E33709" t="inlineStr">
        <is>
          <t>https://www.getapp.com/transportation-logistics-software/a/tekwave/</t>
        </is>
      </c>
      <c r="F33709" t="inlineStr">
        <is>
          <t>TEKWave is a cloud-based visitor management software designed to help commercial and residential communities track all incoming/outgoing visitors on a centralized platform. Security officers can use the application to scan drivers’ licenses and issue badges, passes or credentials to streamline security management processes.Read more about TEKWave</t>
        </is>
      </c>
    </row>
    <row r="33710">
      <c r="A33710" t="inlineStr">
        <is>
          <t>Operations Management</t>
        </is>
      </c>
      <c r="B33710" t="inlineStr">
        <is>
          <t>Visitor Management</t>
        </is>
      </c>
      <c r="C33710" t="inlineStr">
        <is>
          <t>https://www.getapp.com/operations-management-software/visitor-management/os/web-based</t>
        </is>
      </c>
      <c r="D33710" t="inlineStr">
        <is>
          <t>Receptful</t>
        </is>
      </c>
      <c r="E33710" t="inlineStr">
        <is>
          <t>https://www.getapp.com/operations-management-software/a/receptful/</t>
        </is>
      </c>
      <c r="F33710" t="inlineStr">
        <is>
          <t>Receptful is a visitor management solution designed specifically for enterprise manufacturers. It provides manufacturers security, transparency, and efficiency at all facility entry points.Read more about Receptful</t>
        </is>
      </c>
    </row>
    <row r="33711">
      <c r="A33711" t="inlineStr">
        <is>
          <t>Operations Management</t>
        </is>
      </c>
      <c r="B33711" t="inlineStr">
        <is>
          <t>Visitor Management</t>
        </is>
      </c>
      <c r="C33711" t="inlineStr">
        <is>
          <t>https://www.getapp.com/operations-management-software/visitor-management/os/web-based</t>
        </is>
      </c>
      <c r="D33711" t="inlineStr">
        <is>
          <t>AirLST</t>
        </is>
      </c>
      <c r="E33711" t="inlineStr">
        <is>
          <t>https://www.getapp.com/customer-management-software/a/airlst/</t>
        </is>
      </c>
      <c r="F33711" t="inlineStr">
        <is>
          <t>AirLST is a software for guest management and virtual events. It is entirely customizable and includes an open API.Read more about AirLST</t>
        </is>
      </c>
    </row>
    <row r="33712">
      <c r="A33712" t="inlineStr">
        <is>
          <t>Operations Management</t>
        </is>
      </c>
      <c r="B33712" t="inlineStr">
        <is>
          <t>Warehouse Management</t>
        </is>
      </c>
      <c r="C33712" t="inlineStr">
        <is>
          <t>https://www.getapp.com/operations-management-software/warehouse-management/os/web-based</t>
        </is>
      </c>
      <c r="D33712" t="inlineStr">
        <is>
          <t>QuickBooks Enterprise</t>
        </is>
      </c>
      <c r="E33712" t="inlineStr">
        <is>
          <t>https://www.getapp.com/finance-accounting-software/a/quickbooks-enterprise/</t>
        </is>
      </c>
      <c r="F33712" t="inlineStr">
        <is>
          <t>QuickBooks Desktop Enterprise is an accounting software for small businesses which provides users with real-time access to customer, employee, and vendor information. The software includes tools for managing inventory, shipping, sales orders, pricing, tasks, invoicing, reporting, and more.Read more about QuickBooks Enterprise</t>
        </is>
      </c>
    </row>
    <row r="33713">
      <c r="A33713" t="inlineStr">
        <is>
          <t>Operations Management</t>
        </is>
      </c>
      <c r="B33713" t="inlineStr">
        <is>
          <t>Warehouse Management</t>
        </is>
      </c>
      <c r="C33713" t="inlineStr">
        <is>
          <t>https://www.getapp.com/operations-management-software/warehouse-management/os/web-based</t>
        </is>
      </c>
      <c r="D33713" t="inlineStr">
        <is>
          <t>ShippingEasy</t>
        </is>
      </c>
      <c r="E33713" t="inlineStr">
        <is>
          <t>https://www.getapp.com/operations-management-software/a/shippingeasy/</t>
        </is>
      </c>
      <c r="F33713" t="inlineStr">
        <is>
          <t>ShippingEasy is online shipping fulfillment software for eCommerce sellers that want the best postage rates and automate back-end shipping processes.Read more about ShippingEasy</t>
        </is>
      </c>
    </row>
    <row r="33714">
      <c r="A33714" t="inlineStr">
        <is>
          <t>Operations Management</t>
        </is>
      </c>
      <c r="B33714" t="inlineStr">
        <is>
          <t>Warehouse Management</t>
        </is>
      </c>
      <c r="C33714" t="inlineStr">
        <is>
          <t>https://www.getapp.com/operations-management-software/warehouse-management/os/web-based</t>
        </is>
      </c>
      <c r="D33714" t="inlineStr">
        <is>
          <t>EZO</t>
        </is>
      </c>
      <c r="E33714" t="inlineStr">
        <is>
          <t>https://www.getapp.com/operations-management-software/a/ezofficeinventory/</t>
        </is>
      </c>
      <c r="F33714" t="inlineStr">
        <is>
          <t>Asset tracking software for managing items and inventory across warehouses. Barcode and QR Code scanning baked right in. Try It For Free!Read more about EZO</t>
        </is>
      </c>
    </row>
    <row r="33715">
      <c r="A33715" t="inlineStr">
        <is>
          <t>Operations Management</t>
        </is>
      </c>
      <c r="B33715" t="inlineStr">
        <is>
          <t>Warehouse Management</t>
        </is>
      </c>
      <c r="C33715" t="inlineStr">
        <is>
          <t>https://www.getapp.com/operations-management-software/warehouse-management/os/web-based</t>
        </is>
      </c>
      <c r="D33715" t="inlineStr">
        <is>
          <t>Asset Panda</t>
        </is>
      </c>
      <c r="E33715" t="inlineStr">
        <is>
          <t>https://www.getapp.com/operations-management-software/a/asset-panda/</t>
        </is>
      </c>
      <c r="F33715"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33716">
      <c r="A33716" t="inlineStr">
        <is>
          <t>Operations Management</t>
        </is>
      </c>
      <c r="B33716" t="inlineStr">
        <is>
          <t>Warehouse Management</t>
        </is>
      </c>
      <c r="C33716" t="inlineStr">
        <is>
          <t>https://www.getapp.com/operations-management-software/warehouse-management/os/web-based</t>
        </is>
      </c>
      <c r="D33716" t="inlineStr">
        <is>
          <t>UpKeep</t>
        </is>
      </c>
      <c r="E33716" t="inlineStr">
        <is>
          <t>https://www.getapp.com/operations-management-software/a/upkeep/</t>
        </is>
      </c>
      <c r="F33716" t="inlineStr">
        <is>
          <t>UpKeep is an asset operations management solution combining CMMS, EAM, and APM. It is designed for maintenance, reliability and operations teams and allows users to manage their team, assign work orders, sync devices, and more.Read more about UpKeep</t>
        </is>
      </c>
    </row>
    <row r="33717">
      <c r="A33717" t="inlineStr">
        <is>
          <t>Operations Management</t>
        </is>
      </c>
      <c r="B33717" t="inlineStr">
        <is>
          <t>Warehouse Management</t>
        </is>
      </c>
      <c r="C33717" t="inlineStr">
        <is>
          <t>https://www.getapp.com/operations-management-software/warehouse-management/os/web-based</t>
        </is>
      </c>
      <c r="D33717" t="inlineStr">
        <is>
          <t>ShipStation</t>
        </is>
      </c>
      <c r="E33717" t="inlineStr">
        <is>
          <t>https://www.getapp.com/operations-management-software/a/shipstation/</t>
        </is>
      </c>
      <c r="F33717" t="inlineStr">
        <is>
          <t>ShipStation helps eCommerce sellers easily aggregate orders from multiple sales channels (like eBay, Amazon, Magento, and more!) and fulfill their orders through a variety of shipping carriers and fulfillment providers. Paired with automation features, we save you hours each day on fulfillment.Read more about ShipStation</t>
        </is>
      </c>
    </row>
    <row r="33718">
      <c r="A33718" t="inlineStr">
        <is>
          <t>Operations Management</t>
        </is>
      </c>
      <c r="B33718" t="inlineStr">
        <is>
          <t>Warehouse Management</t>
        </is>
      </c>
      <c r="C33718" t="inlineStr">
        <is>
          <t>https://www.getapp.com/operations-management-software/warehouse-management/os/web-based</t>
        </is>
      </c>
      <c r="D33718" t="inlineStr">
        <is>
          <t>NetSuite</t>
        </is>
      </c>
      <c r="E33718" t="inlineStr">
        <is>
          <t>https://www.getapp.com/operations-management-software/a/netsuite/</t>
        </is>
      </c>
      <c r="F33718" t="inlineStr">
        <is>
          <t>NetSuite Warehouse Management System (WMS) optimizes warehouse operations and minimizes handling costs by eliminating manual processes.  Users are guided through daily warehouse tasks associated with inbound and outbound logistics and storage, with data recorded in real-time using a mobile device.Read more about NetSuite</t>
        </is>
      </c>
    </row>
    <row r="33719">
      <c r="A33719" t="inlineStr">
        <is>
          <t>Operations Management</t>
        </is>
      </c>
      <c r="B33719" t="inlineStr">
        <is>
          <t>Warehouse Management</t>
        </is>
      </c>
      <c r="C33719" t="inlineStr">
        <is>
          <t>https://www.getapp.com/operations-management-software/warehouse-management/os/web-based</t>
        </is>
      </c>
      <c r="D33719" t="inlineStr">
        <is>
          <t>Odoo</t>
        </is>
      </c>
      <c r="E33719" t="inlineStr">
        <is>
          <t>https://www.getapp.com/sales-software/a/odoo/</t>
        </is>
      </c>
      <c r="F33719" t="inlineStr">
        <is>
          <t>Odoo Inventory enables warehouse managers to smartly manage their warehouse and maximize their inventory efficiency by reducing stock levels and avoiding stock-outs. Manage your manufacturing chain of products, define quality-control tests and automate product routing.Read more about Odoo</t>
        </is>
      </c>
    </row>
    <row r="33720">
      <c r="A33720" t="inlineStr">
        <is>
          <t>Operations Management</t>
        </is>
      </c>
      <c r="B33720" t="inlineStr">
        <is>
          <t>Warehouse Management</t>
        </is>
      </c>
      <c r="C33720" t="inlineStr">
        <is>
          <t>https://www.getapp.com/operations-management-software/warehouse-management/os/web-based</t>
        </is>
      </c>
      <c r="D33720" t="inlineStr">
        <is>
          <t>inFlow Inventory</t>
        </is>
      </c>
      <c r="E33720" t="inlineStr">
        <is>
          <t>https://www.getapp.com/operations-management-software/a/inflow-inventory/</t>
        </is>
      </c>
      <c r="F33720" t="inlineStr">
        <is>
          <t>inFlow Inventory is an all-in-one inventory and order management solution for small and medium businesses. We offer the software to track products, sales, and customers, and also support hardware to help you update your stock levels while you work.Read more about inFlow Inventory</t>
        </is>
      </c>
    </row>
    <row r="33721">
      <c r="A33721" t="inlineStr">
        <is>
          <t>Operations Management</t>
        </is>
      </c>
      <c r="B33721" t="inlineStr">
        <is>
          <t>Warehouse Management</t>
        </is>
      </c>
      <c r="C33721" t="inlineStr">
        <is>
          <t>https://www.getapp.com/operations-management-software/warehouse-management/os/web-based</t>
        </is>
      </c>
      <c r="D33721" t="inlineStr">
        <is>
          <t>Fishbowl</t>
        </is>
      </c>
      <c r="E33721" t="inlineStr">
        <is>
          <t>https://www.getapp.com/operations-management-software/a/fishbowl/</t>
        </is>
      </c>
      <c r="F33721" t="inlineStr">
        <is>
          <t>Our warehouse inventory management includes advanced work orders, material requirements planning (MRP), bills of materials, barcode scanning, serialization and more.Read more about Fishbowl</t>
        </is>
      </c>
    </row>
    <row r="33722">
      <c r="A33722" t="inlineStr">
        <is>
          <t>Operations Management</t>
        </is>
      </c>
      <c r="B33722" t="inlineStr">
        <is>
          <t>Warehouse Management</t>
        </is>
      </c>
      <c r="C33722" t="inlineStr">
        <is>
          <t>https://www.getapp.com/operations-management-software/warehouse-management/os/web-based</t>
        </is>
      </c>
      <c r="D33722" t="inlineStr">
        <is>
          <t>Cin7 Core</t>
        </is>
      </c>
      <c r="E33722" t="inlineStr">
        <is>
          <t>https://www.getapp.com/operations-management-software/a/cin7-core/</t>
        </is>
      </c>
      <c r="F33722"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33723">
      <c r="A33723" t="inlineStr">
        <is>
          <t>Operations Management</t>
        </is>
      </c>
      <c r="B33723" t="inlineStr">
        <is>
          <t>Warehouse Management</t>
        </is>
      </c>
      <c r="C33723" t="inlineStr">
        <is>
          <t>https://www.getapp.com/operations-management-software/warehouse-management/os/web-based</t>
        </is>
      </c>
      <c r="D33723" t="inlineStr">
        <is>
          <t>Cin7 Omni</t>
        </is>
      </c>
      <c r="E33723" t="inlineStr">
        <is>
          <t>https://www.getapp.com/operations-management-software/a/cin7/</t>
        </is>
      </c>
      <c r="F33723" t="inlineStr">
        <is>
          <t>Faster order fulfilment with centralized Warehouse Management software. Cin7’s built-in warehouse management feature lets you pick, pack, and stock take for fast and efficient order fulfillment. Cin7 improves stock visibility and connects with your sales channels.Read more about Cin7 Omni</t>
        </is>
      </c>
    </row>
    <row r="33724">
      <c r="A33724" t="inlineStr">
        <is>
          <t>Operations Management</t>
        </is>
      </c>
      <c r="B33724" t="inlineStr">
        <is>
          <t>Warehouse Management</t>
        </is>
      </c>
      <c r="C33724" t="inlineStr">
        <is>
          <t>https://www.getapp.com/operations-management-software/warehouse-management/os/web-based</t>
        </is>
      </c>
      <c r="D33724" t="inlineStr">
        <is>
          <t>Zoho Inventory</t>
        </is>
      </c>
      <c r="E33724" t="inlineStr">
        <is>
          <t>https://www.getapp.com/operations-management-software/a/zoho-inventory/</t>
        </is>
      </c>
      <c r="F33724" t="inlineStr">
        <is>
          <t>Manage stock in multiple warehouses, track their movements, and generate warehouse specific reports to monitor the trendRead more about Zoho Inventory</t>
        </is>
      </c>
    </row>
    <row r="33725">
      <c r="A33725" t="inlineStr">
        <is>
          <t>Operations Management</t>
        </is>
      </c>
      <c r="B33725" t="inlineStr">
        <is>
          <t>Warehouse Management</t>
        </is>
      </c>
      <c r="C33725" t="inlineStr">
        <is>
          <t>https://www.getapp.com/operations-management-software/warehouse-management/os/web-based</t>
        </is>
      </c>
      <c r="D33725" t="inlineStr">
        <is>
          <t>ERPAG</t>
        </is>
      </c>
      <c r="E33725" t="inlineStr">
        <is>
          <t>https://www.getapp.com/operations-management-software/a/erpag/</t>
        </is>
      </c>
      <c r="F33725" t="inlineStr">
        <is>
          <t>ERPAG is a cloud-based ERP system for small and mid-sized companies, which covers sales, purchasing, inventory, production, payroll, business analysis, and moreRead more about ERPAG</t>
        </is>
      </c>
    </row>
    <row r="33726">
      <c r="A33726" t="inlineStr">
        <is>
          <t>Operations Management</t>
        </is>
      </c>
      <c r="B33726" t="inlineStr">
        <is>
          <t>Warehouse Management</t>
        </is>
      </c>
      <c r="C33726" t="inlineStr">
        <is>
          <t>https://www.getapp.com/operations-management-software/warehouse-management/os/web-based</t>
        </is>
      </c>
      <c r="D33726" t="inlineStr">
        <is>
          <t>Sage Intacct</t>
        </is>
      </c>
      <c r="E33726" t="inlineStr">
        <is>
          <t>https://www.getapp.com/finance-accounting-software/a/intacct/</t>
        </is>
      </c>
      <c r="F33726" t="inlineStr">
        <is>
          <t>Sage Intacct is a leading provider of best-in-class cloud ERP software, and is the preferred cloud financial management applications for the AICPA.Read more about Sage Intacct</t>
        </is>
      </c>
    </row>
    <row r="33727">
      <c r="A33727" t="inlineStr">
        <is>
          <t>Operations Management</t>
        </is>
      </c>
      <c r="B33727" t="inlineStr">
        <is>
          <t>Warehouse Management</t>
        </is>
      </c>
      <c r="C33727" t="inlineStr">
        <is>
          <t>https://www.getapp.com/operations-management-software/warehouse-management/os/web-based</t>
        </is>
      </c>
      <c r="D33727" t="inlineStr">
        <is>
          <t>Finale Inventory</t>
        </is>
      </c>
      <c r="E33727" t="inlineStr">
        <is>
          <t>https://www.getapp.com/operations-management-software/a/finale-inventory/</t>
        </is>
      </c>
      <c r="F33727" t="inlineStr">
        <is>
          <t>Leverage Finale Inventory to print custom barcode labels for products and warehouse sublocations. Use in conjunction with wireless mobile barcode scanners and powerful cloud inventory management software to efficiently operate your warehouse.Read more about Finale Inventory</t>
        </is>
      </c>
    </row>
    <row r="33728">
      <c r="A33728" t="inlineStr">
        <is>
          <t>Operations Management</t>
        </is>
      </c>
      <c r="B33728" t="inlineStr">
        <is>
          <t>Warehouse Management</t>
        </is>
      </c>
      <c r="C33728" t="inlineStr">
        <is>
          <t>https://www.getapp.com/operations-management-software/warehouse-management/os/web-based</t>
        </is>
      </c>
      <c r="D33728" t="inlineStr">
        <is>
          <t>Quickbase</t>
        </is>
      </c>
      <c r="E33728" t="inlineStr">
        <is>
          <t>https://www.getapp.com/project-management-planning-software/a/quickbase/</t>
        </is>
      </c>
      <c r="F33728" t="inlineStr">
        <is>
          <t>Centralize workflows and data, streamline complex processes, increase transparency, ensure ongoing agility, and rapidly adapt to change. Quickbase's no-code application development platform and online database together enable real-time visibility and automation across siloed systems and teams.Read more about Quickbase</t>
        </is>
      </c>
    </row>
    <row r="33729">
      <c r="A33729" t="inlineStr">
        <is>
          <t>Operations Management</t>
        </is>
      </c>
      <c r="B33729" t="inlineStr">
        <is>
          <t>Warehouse Management</t>
        </is>
      </c>
      <c r="C33729" t="inlineStr">
        <is>
          <t>https://www.getapp.com/operations-management-software/warehouse-management/os/web-based</t>
        </is>
      </c>
      <c r="D33729" t="inlineStr">
        <is>
          <t>Craftybase</t>
        </is>
      </c>
      <c r="E33729" t="inlineStr">
        <is>
          <t>https://www.getapp.com/operations-management-software/a/craftybase/</t>
        </is>
      </c>
      <c r="F33729" t="inlineStr">
        <is>
          <t>Craftybase is an inventory management software designed for in-house DTC makers that helps take control of production processes. Users can integrate their storefront for real-time inventory and comprehensive traceability.Read more about Craftybase</t>
        </is>
      </c>
    </row>
    <row r="33730">
      <c r="A33730" t="inlineStr">
        <is>
          <t>Operations Management</t>
        </is>
      </c>
      <c r="B33730" t="inlineStr">
        <is>
          <t>Warehouse Management</t>
        </is>
      </c>
      <c r="C33730" t="inlineStr">
        <is>
          <t>https://www.getapp.com/operations-management-software/warehouse-management/os/web-based</t>
        </is>
      </c>
      <c r="D33730" t="inlineStr">
        <is>
          <t>SAP S/4HANA Cloud</t>
        </is>
      </c>
      <c r="E33730" t="inlineStr">
        <is>
          <t>https://www.getapp.com/real-estate-property-software/a/sap-s-4hana/</t>
        </is>
      </c>
      <c r="F33730" t="inlineStr">
        <is>
          <t>SAP S/4HANA Cloud is a cloud-based intelligent ERP system specifically developed for companies in all industries offering them a broad and flexible functionality.Read more about SAP S/4HANA Cloud</t>
        </is>
      </c>
    </row>
    <row r="33731">
      <c r="A33731" t="inlineStr">
        <is>
          <t>Operations Management</t>
        </is>
      </c>
      <c r="B33731" t="inlineStr">
        <is>
          <t>Warehouse Management</t>
        </is>
      </c>
      <c r="C33731" t="inlineStr">
        <is>
          <t>https://www.getapp.com/operations-management-software/warehouse-management/os/web-based</t>
        </is>
      </c>
      <c r="D33731" t="inlineStr">
        <is>
          <t>Rentman</t>
        </is>
      </c>
      <c r="E33731" t="inlineStr">
        <is>
          <t>https://www.getapp.com/industries-software/a/rentman/</t>
        </is>
      </c>
      <c r="F33731" t="inlineStr">
        <is>
          <t>Rentman is the operations management platform built to support event &amp; media production teams. With Rentman, teams can create quotes, plan equipment and crew, communicate with teams, track equipment, and control costs in one platform to work efficiently.Read more about Rentman</t>
        </is>
      </c>
    </row>
    <row r="33732">
      <c r="A33732" t="inlineStr">
        <is>
          <t>Operations Management</t>
        </is>
      </c>
      <c r="B33732" t="inlineStr">
        <is>
          <t>Warehouse Management</t>
        </is>
      </c>
      <c r="C33732" t="inlineStr">
        <is>
          <t>https://www.getapp.com/operations-management-software/warehouse-management/os/web-based</t>
        </is>
      </c>
      <c r="D33732" t="inlineStr">
        <is>
          <t>InventoryCloud</t>
        </is>
      </c>
      <c r="E33732" t="inlineStr">
        <is>
          <t>https://www.getapp.com/operations-management-software/a/inventorycloud/</t>
        </is>
      </c>
      <c r="F33732" t="inlineStr">
        <is>
          <t>InventoryCloud allows users to easily transition from error-prone manual processes a modern, feature-rich warehouse management platform. Enjoy quick and accurate physical inventory cycle counts, eliminate stock-outs and write-offs, and maintain full control over your warehouse inventory.Read more about InventoryCloud</t>
        </is>
      </c>
    </row>
    <row r="33733">
      <c r="A33733" t="inlineStr">
        <is>
          <t>Operations Management</t>
        </is>
      </c>
      <c r="B33733" t="inlineStr">
        <is>
          <t>Warehouse Management</t>
        </is>
      </c>
      <c r="C33733" t="inlineStr">
        <is>
          <t>https://www.getapp.com/operations-management-software/warehouse-management/os/web-based</t>
        </is>
      </c>
      <c r="D33733" t="inlineStr">
        <is>
          <t>Unleashed</t>
        </is>
      </c>
      <c r="E33733" t="inlineStr">
        <is>
          <t>https://www.getapp.com/operations-management-software/a/unleashed/</t>
        </is>
      </c>
      <c r="F33733" t="inlineStr">
        <is>
          <t>Use Unleashed Software to keep track of stock across multiple warehouses, in multiple locations. Track stock from pick &amp; pack through to dispatch in real-time.Read more about Unleashed</t>
        </is>
      </c>
    </row>
    <row r="33734">
      <c r="A33734" t="inlineStr">
        <is>
          <t>Operations Management</t>
        </is>
      </c>
      <c r="B33734" t="inlineStr">
        <is>
          <t>Warehouse Management</t>
        </is>
      </c>
      <c r="C33734" t="inlineStr">
        <is>
          <t>https://www.getapp.com/operations-management-software/warehouse-management/os/web-based</t>
        </is>
      </c>
      <c r="D33734" t="inlineStr">
        <is>
          <t>SAP Business One</t>
        </is>
      </c>
      <c r="E33734" t="inlineStr">
        <is>
          <t>https://www.getapp.com/customer-management-software/a/sap-business-one/</t>
        </is>
      </c>
      <c r="F33734" t="inlineStr">
        <is>
          <t>Enterprise resource planning software for SMEs. Manage every aspect of your small or midsize business with SAP Business One.Read more about SAP Business One</t>
        </is>
      </c>
    </row>
    <row r="33735">
      <c r="A33735" t="inlineStr">
        <is>
          <t>Operations Management</t>
        </is>
      </c>
      <c r="B33735" t="inlineStr">
        <is>
          <t>Warehouse Management</t>
        </is>
      </c>
      <c r="C33735" t="inlineStr">
        <is>
          <t>https://www.getapp.com/operations-management-software/warehouse-management/os/web-based</t>
        </is>
      </c>
      <c r="D33735" t="inlineStr">
        <is>
          <t>Katana Cloud Inventory</t>
        </is>
      </c>
      <c r="E33735" t="inlineStr">
        <is>
          <t>https://www.getapp.com/industries-software/a/katana-mrp/</t>
        </is>
      </c>
      <c r="F33735" t="inlineStr">
        <is>
          <t>Katana’s cloud inventory platform covers the live inventory, production, accounting, and reporting features that give businesses the knowledge they need to make the right decisions.Read more about Katana Cloud Inventory</t>
        </is>
      </c>
    </row>
    <row r="33736">
      <c r="A33736" t="inlineStr">
        <is>
          <t>Operations Management</t>
        </is>
      </c>
      <c r="B33736" t="inlineStr">
        <is>
          <t>Warehouse Management</t>
        </is>
      </c>
      <c r="C33736" t="inlineStr">
        <is>
          <t>https://www.getapp.com/operations-management-software/warehouse-management/os/web-based</t>
        </is>
      </c>
      <c r="D33736" t="inlineStr">
        <is>
          <t>Easyship</t>
        </is>
      </c>
      <c r="E33736" t="inlineStr">
        <is>
          <t>https://www.getapp.com/transportation-logistics-software/a/easyship/</t>
        </is>
      </c>
      <c r="F33736" t="inlineStr">
        <is>
          <t>Easyship is a cloud-based, all-in-one shipping platform which allows eCommerce businesses to manage domestic &amp; international shipping through 250+ courier solutionsRead more about Easyship</t>
        </is>
      </c>
    </row>
    <row r="33737">
      <c r="A33737" t="inlineStr">
        <is>
          <t>Operations Management</t>
        </is>
      </c>
      <c r="B33737" t="inlineStr">
        <is>
          <t>Warehouse Management</t>
        </is>
      </c>
      <c r="C33737" t="inlineStr">
        <is>
          <t>https://www.getapp.com/operations-management-software/warehouse-management/os/web-based</t>
        </is>
      </c>
      <c r="D33737" t="inlineStr">
        <is>
          <t>Gofrugal</t>
        </is>
      </c>
      <c r="E33737" t="inlineStr">
        <is>
          <t>https://www.getapp.com/retail-consumer-services-software/a/gofrugal-pos-software/</t>
        </is>
      </c>
      <c r="F33737" t="inlineStr">
        <is>
          <t>GOFRUGAL offers retail, restaurant, distribution and Enterprise businesses a range of ERP and Point of Sale (POS) solutions suitable for multiple trades, with a cloud-based option boasting multi-store management, inventory control, purchase automation, BI reporting &amp; data syncing for offline accessRead more about Gofrugal</t>
        </is>
      </c>
    </row>
    <row r="33738">
      <c r="A33738" t="inlineStr">
        <is>
          <t>Operations Management</t>
        </is>
      </c>
      <c r="B33738" t="inlineStr">
        <is>
          <t>Warehouse Management</t>
        </is>
      </c>
      <c r="C33738" t="inlineStr">
        <is>
          <t>https://www.getapp.com/operations-management-software/warehouse-management/os/web-based</t>
        </is>
      </c>
      <c r="D33738" t="inlineStr">
        <is>
          <t>MRPeasy</t>
        </is>
      </c>
      <c r="E33738" t="inlineStr">
        <is>
          <t>https://www.getapp.com/operations-management-software/a/mrpeasy/</t>
        </is>
      </c>
      <c r="F33738" t="inlineStr">
        <is>
          <t>Versatile warehouse management trusted by 2000+ companies. MRPeasy is an easy-to-use inventory and production management software for small manufacturers and distributors. Full stock control, order management, end-to-end traceability, procurement, cost tracking, returns system, and much more.Read more about MRPeasy</t>
        </is>
      </c>
    </row>
    <row r="33739">
      <c r="A33739" t="inlineStr">
        <is>
          <t>Operations Management</t>
        </is>
      </c>
      <c r="B33739" t="inlineStr">
        <is>
          <t>Warehouse Management</t>
        </is>
      </c>
      <c r="C33739" t="inlineStr">
        <is>
          <t>https://www.getapp.com/operations-management-software/warehouse-management/os/web-based</t>
        </is>
      </c>
      <c r="D33739" t="inlineStr">
        <is>
          <t>Sage 100</t>
        </is>
      </c>
      <c r="E33739" t="inlineStr">
        <is>
          <t>https://www.getapp.com/operations-management-software/a/sage-100cloud/</t>
        </is>
      </c>
      <c r="F33739" t="inlineStr">
        <is>
          <t>Reduce storage costs through efficient shopping management. Sage 100 is an ERP platform for growing and medium-sized companies.Read more about Sage 100</t>
        </is>
      </c>
    </row>
    <row r="33740">
      <c r="A33740" t="inlineStr">
        <is>
          <t>Operations Management</t>
        </is>
      </c>
      <c r="B33740" t="inlineStr">
        <is>
          <t>Warehouse Management</t>
        </is>
      </c>
      <c r="C33740" t="inlineStr">
        <is>
          <t>https://www.getapp.com/operations-management-software/warehouse-management/os/web-based</t>
        </is>
      </c>
      <c r="D33740" t="inlineStr">
        <is>
          <t>Brightpearl</t>
        </is>
      </c>
      <c r="E33740" t="inlineStr">
        <is>
          <t>https://www.getapp.com/operations-management-software/a/brightpearl/</t>
        </is>
      </c>
      <c r="F33740" t="inlineStr">
        <is>
          <t>Brightpearl’s intuitive warehouse management system has all the features you need to establish efficient goods-out and goods-in processes, keep track of returns and reduce mispicks and other warehouse errors.Read more about Brightpearl</t>
        </is>
      </c>
    </row>
    <row r="33741">
      <c r="A33741" t="inlineStr">
        <is>
          <t>Operations Management</t>
        </is>
      </c>
      <c r="B33741" t="inlineStr">
        <is>
          <t>Warehouse Management</t>
        </is>
      </c>
      <c r="C33741" t="inlineStr">
        <is>
          <t>https://www.getapp.com/operations-management-software/warehouse-management/os/web-based</t>
        </is>
      </c>
      <c r="D33741" t="inlineStr">
        <is>
          <t>DELMIAworks</t>
        </is>
      </c>
      <c r="E33741" t="inlineStr">
        <is>
          <t>https://www.getapp.com/industries-software/a/enterprise-iq-erp/</t>
        </is>
      </c>
      <c r="F33741" t="inlineStr">
        <is>
          <t>DELMIAworks (previously IQMS) provides integrated manufacturing and supply chain software featuring project management, supply chain forecasting, costing, estimating and quoting, and moreRead more about DELMIAworks</t>
        </is>
      </c>
    </row>
    <row r="33742">
      <c r="A33742" t="inlineStr">
        <is>
          <t>Operations Management</t>
        </is>
      </c>
      <c r="B33742" t="inlineStr">
        <is>
          <t>Warehouse Management</t>
        </is>
      </c>
      <c r="C33742" t="inlineStr">
        <is>
          <t>https://www.getapp.com/operations-management-software/warehouse-management/os/web-based</t>
        </is>
      </c>
      <c r="D33742" t="inlineStr">
        <is>
          <t>Megaventory</t>
        </is>
      </c>
      <c r="E33742" t="inlineStr">
        <is>
          <t>https://www.getapp.com/operations-management-software/a/megaventory/</t>
        </is>
      </c>
      <c r="F33742" t="inlineStr">
        <is>
          <t>Megaventory is a warehouse management web app that can monitor inventory across multiple locations. See stock alerts, supplier availability and extensive reports. Track stock levels, costs and inventory value over time. User-friendly interface, comprehensive support and value for investment.Read more about Megaventory</t>
        </is>
      </c>
    </row>
    <row r="33743">
      <c r="A33743" t="inlineStr">
        <is>
          <t>Operations Management</t>
        </is>
      </c>
      <c r="B33743" t="inlineStr">
        <is>
          <t>Warehouse Management</t>
        </is>
      </c>
      <c r="C33743" t="inlineStr">
        <is>
          <t>https://www.getapp.com/operations-management-software/warehouse-management/os/web-based</t>
        </is>
      </c>
      <c r="D33743" t="inlineStr">
        <is>
          <t>Acumatica Cloud ERP</t>
        </is>
      </c>
      <c r="E33743" t="inlineStr">
        <is>
          <t>https://www.getapp.com/operations-management-software/a/acumatica-cloud-erp/</t>
        </is>
      </c>
      <c r="F33743" t="inlineStr">
        <is>
          <t>Acumatica Cloud ERP, Distribution Edition, is designed to help you manage all your supply chain and logistics activities, including warehouse, inventory, and order management in one place. Technology Leadership built on an adaptable, future-proof, cloud platform with open APIs for easy integrations.Read more about Acumatica Cloud ERP</t>
        </is>
      </c>
    </row>
    <row r="33744">
      <c r="A33744" t="inlineStr">
        <is>
          <t>Operations Management</t>
        </is>
      </c>
      <c r="B33744" t="inlineStr">
        <is>
          <t>Warehouse Management</t>
        </is>
      </c>
      <c r="C33744" t="inlineStr">
        <is>
          <t>https://www.getapp.com/operations-management-software/warehouse-management/os/web-based</t>
        </is>
      </c>
      <c r="D33744" t="inlineStr">
        <is>
          <t>CartonCloud</t>
        </is>
      </c>
      <c r="E33744" t="inlineStr">
        <is>
          <t>https://www.getapp.com/operations-management-software/a/cartoncloud/</t>
        </is>
      </c>
      <c r="F33744" t="inlineStr">
        <is>
          <t>CartonCloud provides SME operators with automated job import, mobile apps for picking/scanning, client-visibility, automated invoicing, support and APIRead more about CartonCloud</t>
        </is>
      </c>
    </row>
    <row r="33745">
      <c r="A33745" t="inlineStr">
        <is>
          <t>Operations Management</t>
        </is>
      </c>
      <c r="B33745" t="inlineStr">
        <is>
          <t>Warehouse Management</t>
        </is>
      </c>
      <c r="C33745" t="inlineStr">
        <is>
          <t>https://www.getapp.com/operations-management-software/warehouse-management/os/web-based</t>
        </is>
      </c>
      <c r="D33745" t="inlineStr">
        <is>
          <t>Fusion Operations</t>
        </is>
      </c>
      <c r="E33745" t="inlineStr">
        <is>
          <t>https://www.getapp.com/industries-software/a/prodsmart/</t>
        </is>
      </c>
      <c r="F33745" t="inlineStr">
        <is>
          <t>Fusion Operations by Autodesk's warehouse and inventory management module is the mobile, user-friendly way for SMBs to track and manage raw materials to final product.Read more about Fusion Operations</t>
        </is>
      </c>
    </row>
    <row r="33746">
      <c r="A33746" t="inlineStr">
        <is>
          <t>Operations Management</t>
        </is>
      </c>
      <c r="B33746" t="inlineStr">
        <is>
          <t>Warehouse Management</t>
        </is>
      </c>
      <c r="C33746" t="inlineStr">
        <is>
          <t>https://www.getapp.com/operations-management-software/warehouse-management/os/web-based</t>
        </is>
      </c>
      <c r="D33746" t="inlineStr">
        <is>
          <t>Ordoro</t>
        </is>
      </c>
      <c r="E33746" t="inlineStr">
        <is>
          <t>https://www.getapp.com/operations-management-software/a/ordoro/</t>
        </is>
      </c>
      <c r="F33746" t="inlineStr">
        <is>
          <t>Conquer ecommerce complexity.Three handy software apps for inventory, shipping, and dropshipping make selling online a breeze. Start your 15-Day FREE TRIAL today!Read more about Ordoro</t>
        </is>
      </c>
    </row>
    <row r="33747">
      <c r="A33747" t="inlineStr">
        <is>
          <t>Operations Management</t>
        </is>
      </c>
      <c r="B33747" t="inlineStr">
        <is>
          <t>Warehouse Management</t>
        </is>
      </c>
      <c r="C33747" t="inlineStr">
        <is>
          <t>https://www.getapp.com/operations-management-software/warehouse-management/os/web-based</t>
        </is>
      </c>
      <c r="D33747" t="inlineStr">
        <is>
          <t>SalesPad</t>
        </is>
      </c>
      <c r="E33747" t="inlineStr">
        <is>
          <t>https://www.getapp.com/all-software/a/salespad-desktop/</t>
        </is>
      </c>
      <c r="F33747" t="inlineStr">
        <is>
          <t>SalesPad by Cavallo is a robust, comprehensive solution that extends Microsoft Dynamics GP to make distribution operations more efficient and more profitable than ever before.Read more about SalesPad</t>
        </is>
      </c>
    </row>
    <row r="33748">
      <c r="A33748" t="inlineStr">
        <is>
          <t>Operations Management</t>
        </is>
      </c>
      <c r="B33748" t="inlineStr">
        <is>
          <t>Warehouse Management</t>
        </is>
      </c>
      <c r="C33748" t="inlineStr">
        <is>
          <t>https://www.getapp.com/operations-management-software/warehouse-management/os/web-based</t>
        </is>
      </c>
      <c r="D33748" t="inlineStr">
        <is>
          <t>Dolibarr</t>
        </is>
      </c>
      <c r="E33748" t="inlineStr">
        <is>
          <t>https://www.getapp.com/operations-management-software/a/dolibarr-erp/</t>
        </is>
      </c>
      <c r="F33748" t="inlineStr">
        <is>
          <t>Dolibarr is a business software suite to manage your activity (contacts, invoices, orders, products, stocks, agenda, emailings, and more...).It's an opensource and free software designed for companies, foundations and freelances.Available as a Cloud solution on On premise.Read more about Dolibarr</t>
        </is>
      </c>
    </row>
    <row r="33749">
      <c r="A33749" t="inlineStr">
        <is>
          <t>Operations Management</t>
        </is>
      </c>
      <c r="B33749" t="inlineStr">
        <is>
          <t>Warehouse Management</t>
        </is>
      </c>
      <c r="C33749" t="inlineStr">
        <is>
          <t>https://www.getapp.com/operations-management-software/warehouse-management/os/web-based</t>
        </is>
      </c>
      <c r="D33749" t="inlineStr">
        <is>
          <t>DaySmart Appointments</t>
        </is>
      </c>
      <c r="E33749" t="inlineStr">
        <is>
          <t>https://www.getapp.com/customer-management-software/a/daysmart-appointments/</t>
        </is>
      </c>
      <c r="F33749" t="inlineStr">
        <is>
          <t>Stop wasting time &amp; money on inefficient warehouse dock scheduling practices. Allow carriers, brokers &amp; dispatchers to book online. Used by 1000s of warehouses.Read more about DaySmart Appointments</t>
        </is>
      </c>
    </row>
    <row r="33750">
      <c r="A33750" t="inlineStr">
        <is>
          <t>Operations Management</t>
        </is>
      </c>
      <c r="B33750" t="inlineStr">
        <is>
          <t>Warehouse Management</t>
        </is>
      </c>
      <c r="C33750" t="inlineStr">
        <is>
          <t>https://www.getapp.com/operations-management-software/warehouse-management/os/web-based</t>
        </is>
      </c>
      <c r="D33750" t="inlineStr">
        <is>
          <t>Logiwa</t>
        </is>
      </c>
      <c r="E33750" t="inlineStr">
        <is>
          <t>https://www.getapp.com/operations-management-software/a/logiwa/</t>
        </is>
      </c>
      <c r="F33750" t="inlineStr">
        <is>
          <t>Can you pick and pack faster with a smarter system? Check out Logiwa Inventory Management Software.Read more about Logiwa</t>
        </is>
      </c>
    </row>
    <row r="33751">
      <c r="A33751" t="inlineStr">
        <is>
          <t>Operations Management</t>
        </is>
      </c>
      <c r="B33751" t="inlineStr">
        <is>
          <t>Warehouse Management</t>
        </is>
      </c>
      <c r="C33751" t="inlineStr">
        <is>
          <t>https://www.getapp.com/operations-management-software/warehouse-management/os/web-based</t>
        </is>
      </c>
      <c r="D33751" t="inlineStr">
        <is>
          <t>InfoPlus</t>
        </is>
      </c>
      <c r="E33751" t="inlineStr">
        <is>
          <t>https://www.getapp.com/operations-management-software/a/infoplus/</t>
        </is>
      </c>
      <c r="F33751" t="inlineStr">
        <is>
          <t>End to End customization around every aspect of your warehouse operations. Receiving to pick/pack/ship you decide how to run it, Infoplus gives you the tools.Read more about InfoPlus</t>
        </is>
      </c>
    </row>
    <row r="33752">
      <c r="A33752" t="inlineStr">
        <is>
          <t>Operations Management</t>
        </is>
      </c>
      <c r="B33752" t="inlineStr">
        <is>
          <t>Warehouse Management</t>
        </is>
      </c>
      <c r="C33752" t="inlineStr">
        <is>
          <t>https://www.getapp.com/operations-management-software/warehouse-management/os/web-based</t>
        </is>
      </c>
      <c r="D33752" t="inlineStr">
        <is>
          <t>Order Time Inventory</t>
        </is>
      </c>
      <c r="E33752" t="inlineStr">
        <is>
          <t>https://www.getapp.com/operations-management-software/a/order-time/</t>
        </is>
      </c>
      <c r="F33752" t="inlineStr">
        <is>
          <t>Order Time Inventory is a cloud-based order and inventory management solution designed to help businesses streamline processes related to sales orders, lead generation, purchasing, production scheduling, warehousing and more from within a unified platform.Read more about Order Time Inventory</t>
        </is>
      </c>
    </row>
    <row r="33753">
      <c r="A33753" t="inlineStr">
        <is>
          <t>Operations Management</t>
        </is>
      </c>
      <c r="B33753" t="inlineStr">
        <is>
          <t>Warehouse Management</t>
        </is>
      </c>
      <c r="C33753" t="inlineStr">
        <is>
          <t>https://www.getapp.com/operations-management-software/warehouse-management/os/web-based</t>
        </is>
      </c>
      <c r="D33753" t="inlineStr">
        <is>
          <t>SellerChamp</t>
        </is>
      </c>
      <c r="E33753" t="inlineStr">
        <is>
          <t>https://www.getapp.com/website-ecommerce-software/a/sellerchamp/</t>
        </is>
      </c>
      <c r="F33753" t="inlineStr">
        <is>
          <t>SellerChamp is a cloud-based multi-channel eCommerce solution designed to help small and large businesses manage listings, repricing, and cross-selling across various online platforms. The platform automatically extracts product details, features, and images via UPC or ASIN.Read more about SellerChamp</t>
        </is>
      </c>
    </row>
    <row r="33754">
      <c r="A33754" t="inlineStr">
        <is>
          <t>Operations Management</t>
        </is>
      </c>
      <c r="B33754" t="inlineStr">
        <is>
          <t>Warehouse Management</t>
        </is>
      </c>
      <c r="C33754" t="inlineStr">
        <is>
          <t>https://www.getapp.com/operations-management-software/warehouse-management/os/web-based</t>
        </is>
      </c>
      <c r="D33754" t="inlineStr">
        <is>
          <t>SAP Business ByDesign</t>
        </is>
      </c>
      <c r="E33754" t="inlineStr">
        <is>
          <t>https://www.getapp.com/operations-management-software/a/sap-business-bydesign/</t>
        </is>
      </c>
      <c r="F33754"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33755">
      <c r="A33755" t="inlineStr">
        <is>
          <t>Operations Management</t>
        </is>
      </c>
      <c r="B33755" t="inlineStr">
        <is>
          <t>Warehouse Management</t>
        </is>
      </c>
      <c r="C33755" t="inlineStr">
        <is>
          <t>https://www.getapp.com/operations-management-software/warehouse-management/os/web-based</t>
        </is>
      </c>
      <c r="D33755" t="inlineStr">
        <is>
          <t>Flowtrac</t>
        </is>
      </c>
      <c r="E33755" t="inlineStr">
        <is>
          <t>https://www.getapp.com/operations-management-software/a/flowtrac/</t>
        </is>
      </c>
      <c r="F33755"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33756">
      <c r="A33756" t="inlineStr">
        <is>
          <t>Operations Management</t>
        </is>
      </c>
      <c r="B33756" t="inlineStr">
        <is>
          <t>Warehouse Management</t>
        </is>
      </c>
      <c r="C33756" t="inlineStr">
        <is>
          <t>https://www.getapp.com/operations-management-software/warehouse-management/os/web-based</t>
        </is>
      </c>
      <c r="D33756" t="inlineStr">
        <is>
          <t>DDI System</t>
        </is>
      </c>
      <c r="E33756" t="inlineStr">
        <is>
          <t>https://www.getapp.com/all-software/a/inform-erp/</t>
        </is>
      </c>
      <c r="F33756" t="inlineStr">
        <is>
          <t>DDI System is an ERP software designed for wholesale distributors that enables them to drive operational excellence, improve margins, and streamline operations. The platform helps users integrate critical aspects of their supply chain, including CRM, eCommerce, inventory forecasting, and a price matrix.Read more about DDI System</t>
        </is>
      </c>
    </row>
    <row r="33757">
      <c r="A33757" t="inlineStr">
        <is>
          <t>Operations Management</t>
        </is>
      </c>
      <c r="B33757" t="inlineStr">
        <is>
          <t>Warehouse Management</t>
        </is>
      </c>
      <c r="C33757" t="inlineStr">
        <is>
          <t>https://www.getapp.com/operations-management-software/warehouse-management/os/web-based</t>
        </is>
      </c>
      <c r="D33757" t="inlineStr">
        <is>
          <t>Wherefour</t>
        </is>
      </c>
      <c r="E33757" t="inlineStr">
        <is>
          <t>https://www.getapp.com/retail-consumer-services-software/a/wherefour/</t>
        </is>
      </c>
      <c r="F33757" t="inlineStr">
        <is>
          <t>Wherefour is a cloud-based enterprise resource planning (ERP) solution designed to assist process manufacturers manage inventory, forecast future need, plan production, manage customer orders, and more. Key features include batch management, recipe management, and lot-coded traceability.Read more about Wherefour</t>
        </is>
      </c>
    </row>
    <row r="33758">
      <c r="A33758" t="inlineStr">
        <is>
          <t>Operations Management</t>
        </is>
      </c>
      <c r="B33758" t="inlineStr">
        <is>
          <t>Warehouse Management</t>
        </is>
      </c>
      <c r="C33758" t="inlineStr">
        <is>
          <t>https://www.getapp.com/operations-management-software/warehouse-management/os/web-based</t>
        </is>
      </c>
      <c r="D33758" t="inlineStr">
        <is>
          <t>SKULabs</t>
        </is>
      </c>
      <c r="E33758" t="inlineStr">
        <is>
          <t>https://www.getapp.com/industries-software/a/skulabs/</t>
        </is>
      </c>
      <c r="F33758" t="inlineStr">
        <is>
          <t>SKULabs' warehouse management system optimizes operations with real-time inventory tracking, barcode scanning, and multi-location control. Streamline picking, packing, and shipping while minimizing errors and maximizing efficiency.Read more about SKULabs</t>
        </is>
      </c>
    </row>
    <row r="33759">
      <c r="A33759" t="inlineStr">
        <is>
          <t>Operations Management</t>
        </is>
      </c>
      <c r="B33759" t="inlineStr">
        <is>
          <t>Warehouse Management</t>
        </is>
      </c>
      <c r="C33759" t="inlineStr">
        <is>
          <t>https://www.getapp.com/operations-management-software/warehouse-management/os/web-based</t>
        </is>
      </c>
      <c r="D33759" t="inlineStr">
        <is>
          <t>Opendock</t>
        </is>
      </c>
      <c r="E33759" t="inlineStr">
        <is>
          <t>https://www.getapp.com/transportation-logistics-software/a/opendock-1/</t>
        </is>
      </c>
      <c r="F33759" t="inlineStr">
        <is>
          <t>Opendock is a cloud-based dock scheduling system. It allows carriers, brokers, and dispatchers to book, update and cancel dock appointments with warehouses. It also serves as a communication platform for the supply chain and offers features such as single sign on, PO updates, quick booking, and moreRead more about Opendock</t>
        </is>
      </c>
    </row>
    <row r="33760">
      <c r="A33760" t="inlineStr">
        <is>
          <t>Operations Management</t>
        </is>
      </c>
      <c r="B33760" t="inlineStr">
        <is>
          <t>Warehouse Management</t>
        </is>
      </c>
      <c r="C33760" t="inlineStr">
        <is>
          <t>https://www.getapp.com/operations-management-software/warehouse-management/os/web-based</t>
        </is>
      </c>
      <c r="D33760" t="inlineStr">
        <is>
          <t>Sage X3</t>
        </is>
      </c>
      <c r="E33760" t="inlineStr">
        <is>
          <t>https://www.getapp.com/operations-management-software/a/sage-x3/</t>
        </is>
      </c>
      <c r="F33760" t="inlineStr">
        <is>
          <t>Sage X3 is a cloud-based solution designed to help businesses within manufacturing, distribution, chemical &amp; food &amp; beverage sectors manage business operations, including accounting, payroll, purchasing, budgeting, quality control, and more.Read more about Sage X3</t>
        </is>
      </c>
    </row>
    <row r="33761">
      <c r="A33761" t="inlineStr">
        <is>
          <t>Operations Management</t>
        </is>
      </c>
      <c r="B33761" t="inlineStr">
        <is>
          <t>Warehouse Management</t>
        </is>
      </c>
      <c r="C33761" t="inlineStr">
        <is>
          <t>https://www.getapp.com/operations-management-software/warehouse-management/os/web-based</t>
        </is>
      </c>
      <c r="D33761" t="inlineStr">
        <is>
          <t>STORIS</t>
        </is>
      </c>
      <c r="E33761" t="inlineStr">
        <is>
          <t>https://www.getapp.com/retail-consumer-services-software/a/storis/</t>
        </is>
      </c>
      <c r="F33761" t="inlineStr">
        <is>
          <t>STORIS’ Warehouse Management system organizes and tracks inventory in your home furnishings, bedding, or appliance retail distribution center. It streamlines receiving by immediately logging new stock and optimizes picking with guided lists.Read more about STORIS</t>
        </is>
      </c>
    </row>
    <row r="33762">
      <c r="A33762" t="inlineStr">
        <is>
          <t>Operations Management</t>
        </is>
      </c>
      <c r="B33762" t="inlineStr">
        <is>
          <t>Warehouse Management</t>
        </is>
      </c>
      <c r="C33762" t="inlineStr">
        <is>
          <t>https://www.getapp.com/operations-management-software/warehouse-management/os/web-based</t>
        </is>
      </c>
      <c r="D33762" t="inlineStr">
        <is>
          <t>Narvar</t>
        </is>
      </c>
      <c r="E33762" t="inlineStr">
        <is>
          <t>https://www.getapp.com/transportation-logistics-software/a/narvar/</t>
        </is>
      </c>
      <c r="F33762" t="inlineStr">
        <is>
          <t>Narvar is a cloud-based post-purchase customer experience platform, which enables businesses to track orders, streamline returns and exchanges, and communicate with customers through messaging.Read more about Narvar</t>
        </is>
      </c>
    </row>
    <row r="33763">
      <c r="A33763" t="inlineStr">
        <is>
          <t>Operations Management</t>
        </is>
      </c>
      <c r="B33763" t="inlineStr">
        <is>
          <t>Warehouse Management</t>
        </is>
      </c>
      <c r="C33763" t="inlineStr">
        <is>
          <t>https://www.getapp.com/operations-management-software/warehouse-management/os/web-based</t>
        </is>
      </c>
      <c r="D33763" t="inlineStr">
        <is>
          <t>3PL Warehouse Manager</t>
        </is>
      </c>
      <c r="E33763" t="inlineStr">
        <is>
          <t>https://www.getapp.com/operations-management-software/a/3pl-warehouse-manager/</t>
        </is>
      </c>
      <c r="F33763" t="inlineStr">
        <is>
          <t>Extensiv 3PL Warehouse Manager is a comprehensive WMS that makes it easy to manage inventory, automate routine tasks, and deliver complete visibility to 3PL customers.Read more about 3PL Warehouse Manager</t>
        </is>
      </c>
    </row>
    <row r="33764">
      <c r="A33764" t="inlineStr">
        <is>
          <t>Operations Management</t>
        </is>
      </c>
      <c r="B33764" t="inlineStr">
        <is>
          <t>Warehouse Management</t>
        </is>
      </c>
      <c r="C33764" t="inlineStr">
        <is>
          <t>https://www.getapp.com/operations-management-software/warehouse-management/os/web-based</t>
        </is>
      </c>
      <c r="D33764" t="inlineStr">
        <is>
          <t>ShipMonk</t>
        </is>
      </c>
      <c r="E33764" t="inlineStr">
        <is>
          <t>https://www.getapp.com/operations-management-software/a/shipmonk/</t>
        </is>
      </c>
      <c r="F33764" t="inlineStr">
        <is>
          <t>ShipMonk helps ecommerce brands scale through technology-driven fulfillment solutions that enable entrepreneurs to stress less and grow more. We’re America’s lead third-party logistics provider with 2,000+ team members across 12 state-of-the-art 3PL facilities in the US, Canada, Mexico, and Europe.Read more about ShipMonk</t>
        </is>
      </c>
    </row>
    <row r="33765">
      <c r="A33765" t="inlineStr">
        <is>
          <t>Operations Management</t>
        </is>
      </c>
      <c r="B33765" t="inlineStr">
        <is>
          <t>Warehouse Management</t>
        </is>
      </c>
      <c r="C33765" t="inlineStr">
        <is>
          <t>https://www.getapp.com/operations-management-software/warehouse-management/os/web-based</t>
        </is>
      </c>
      <c r="D33765" t="inlineStr">
        <is>
          <t>Unicommerce</t>
        </is>
      </c>
      <c r="E33765" t="inlineStr">
        <is>
          <t>https://www.getapp.com/operations-management-software/a/unicommerce/</t>
        </is>
      </c>
      <c r="F33765" t="inlineStr">
        <is>
          <t>Smoothly perform all warehouse operations and enable complete automation of services such as maintaining healthy stocks, providing location-allocation to multiple warehouse sites, tracking inventory updates, enhancing purchase management., etc with the warehouse management solutions of UnicommerceRead more about Unicommerce</t>
        </is>
      </c>
    </row>
    <row r="33766">
      <c r="A33766" t="inlineStr">
        <is>
          <t>Operations Management</t>
        </is>
      </c>
      <c r="B33766" t="inlineStr">
        <is>
          <t>Warehouse Management</t>
        </is>
      </c>
      <c r="C33766" t="inlineStr">
        <is>
          <t>https://www.getapp.com/operations-management-software/warehouse-management/os/web-based</t>
        </is>
      </c>
      <c r="D33766" t="inlineStr">
        <is>
          <t>Acctivate Inventory Management</t>
        </is>
      </c>
      <c r="E33766" t="inlineStr">
        <is>
          <t>https://www.getapp.com/operations-management-software/a/acctivate/</t>
        </is>
      </c>
      <c r="F33766" t="inlineStr">
        <is>
          <t>A better way for distributors &amp; manufacturers to manage inventory, orders, tracking info, see product availability &amp; fulfill orders faster in QuickBooks.Read more about Acctivate Inventory Management</t>
        </is>
      </c>
    </row>
    <row r="33767">
      <c r="A33767" t="inlineStr">
        <is>
          <t>Operations Management</t>
        </is>
      </c>
      <c r="B33767" t="inlineStr">
        <is>
          <t>Warehouse Management</t>
        </is>
      </c>
      <c r="C33767" t="inlineStr">
        <is>
          <t>https://www.getapp.com/operations-management-software/warehouse-management/os/web-based</t>
        </is>
      </c>
      <c r="D33767" t="inlineStr">
        <is>
          <t>HandiFox</t>
        </is>
      </c>
      <c r="E33767" t="inlineStr">
        <is>
          <t>https://www.getapp.com/operations-management-software/a/handifox/</t>
        </is>
      </c>
      <c r="F33767" t="inlineStr">
        <is>
          <t>HandiFox is a QuickBooks Desktop and QuickBooks Online-integrated mobile inventory tracking and sales management system for small and mid-sized businessesRead more about HandiFox</t>
        </is>
      </c>
    </row>
    <row r="33768">
      <c r="A33768" t="inlineStr">
        <is>
          <t>Operations Management</t>
        </is>
      </c>
      <c r="B33768" t="inlineStr">
        <is>
          <t>Warehouse Management</t>
        </is>
      </c>
      <c r="C33768" t="inlineStr">
        <is>
          <t>https://www.getapp.com/operations-management-software/warehouse-management/os/web-based</t>
        </is>
      </c>
      <c r="D33768" t="inlineStr">
        <is>
          <t>Vin eRetail</t>
        </is>
      </c>
      <c r="E33768" t="inlineStr">
        <is>
          <t>https://www.getapp.com/retail-consumer-services-software/a/vin-eretail-pos/</t>
        </is>
      </c>
      <c r="F33768" t="inlineStr">
        <is>
          <t>Vin eRetail POS is a cloud-based point of sale solution which helps small to large businesses with billing and invoicing. Key features include stock adjustments, tax calculation, email notifications, inventory, order management, and more.Read more about Vin eRetail</t>
        </is>
      </c>
    </row>
    <row r="33769">
      <c r="A33769" t="inlineStr">
        <is>
          <t>Operations Management</t>
        </is>
      </c>
      <c r="B33769" t="inlineStr">
        <is>
          <t>Warehouse Management</t>
        </is>
      </c>
      <c r="C33769" t="inlineStr">
        <is>
          <t>https://www.getapp.com/operations-management-software/warehouse-management/os/web-based</t>
        </is>
      </c>
      <c r="D33769" t="inlineStr">
        <is>
          <t>Veeqo</t>
        </is>
      </c>
      <c r="E33769" t="inlineStr">
        <is>
          <t>https://www.getapp.com/operations-management-software/a/veeqo/</t>
        </is>
      </c>
      <c r="F33769" t="inlineStr">
        <is>
          <t>Our WMS enables retailers of all sizes to run a highly efficient ecommerce operation. Organise, pick, pack and ship your inventory with masterful efficiency.Read more about Veeqo</t>
        </is>
      </c>
    </row>
    <row r="33770">
      <c r="A33770" t="inlineStr">
        <is>
          <t>Operations Management</t>
        </is>
      </c>
      <c r="B33770" t="inlineStr">
        <is>
          <t>Warehouse Management</t>
        </is>
      </c>
      <c r="C33770" t="inlineStr">
        <is>
          <t>https://www.getapp.com/operations-management-software/warehouse-management/os/web-based</t>
        </is>
      </c>
      <c r="D33770" t="inlineStr">
        <is>
          <t>Zoidii</t>
        </is>
      </c>
      <c r="E33770" t="inlineStr">
        <is>
          <t>https://www.getapp.com/operations-management-software/a/zoidii/</t>
        </is>
      </c>
      <c r="F33770"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33771">
      <c r="A33771" t="inlineStr">
        <is>
          <t>Operations Management</t>
        </is>
      </c>
      <c r="B33771" t="inlineStr">
        <is>
          <t>Warehouse Management</t>
        </is>
      </c>
      <c r="C33771" t="inlineStr">
        <is>
          <t>https://www.getapp.com/operations-management-software/warehouse-management/os/web-based</t>
        </is>
      </c>
      <c r="D33771" t="inlineStr">
        <is>
          <t>Kinetic</t>
        </is>
      </c>
      <c r="E33771" t="inlineStr">
        <is>
          <t>https://www.getapp.com/operations-management-software/a/epicor-erp/</t>
        </is>
      </c>
      <c r="F33771" t="inlineStr">
        <is>
          <t>Epicor Kinetic is a global, cloud-focused cognitive ERP solution built for manufacturers, driving profitability through real-time insights, people-centric AI, and seamless collaboration.Read more about Kinetic</t>
        </is>
      </c>
    </row>
    <row r="33772">
      <c r="A33772" t="inlineStr">
        <is>
          <t>Operations Management</t>
        </is>
      </c>
      <c r="B33772" t="inlineStr">
        <is>
          <t>Warehouse Management</t>
        </is>
      </c>
      <c r="C33772" t="inlineStr">
        <is>
          <t>https://www.getapp.com/operations-management-software/warehouse-management/os/web-based</t>
        </is>
      </c>
      <c r="D33772" t="inlineStr">
        <is>
          <t>Datacor ERP</t>
        </is>
      </c>
      <c r="E33772" t="inlineStr">
        <is>
          <t>https://www.getapp.com/industries-software/a/chempax/</t>
        </is>
      </c>
      <c r="F33772" t="inlineStr">
        <is>
          <t>Datacor ERP is a web-based ERP solution specifically designed for the process manufacturing and chemical distribution industries.Read more about Datacor ERP</t>
        </is>
      </c>
    </row>
    <row r="33773">
      <c r="A33773" t="inlineStr">
        <is>
          <t>Operations Management</t>
        </is>
      </c>
      <c r="B33773" t="inlineStr">
        <is>
          <t>Warehouse Management</t>
        </is>
      </c>
      <c r="C33773" t="inlineStr">
        <is>
          <t>https://www.getapp.com/operations-management-software/warehouse-management/os/web-based</t>
        </is>
      </c>
      <c r="D33773" t="inlineStr">
        <is>
          <t>Neurored TMS &amp; SCM Software</t>
        </is>
      </c>
      <c r="E33773" t="inlineStr">
        <is>
          <t>https://www.getapp.com/transportation-logistics-software/a/neurored-e-business-scm/</t>
        </is>
      </c>
      <c r="F33773" t="inlineStr">
        <is>
          <t>Neurored is the leading Stevedoring and Warehousing Operations Software on Salesforce Appexchange.Our 100% cloud-native solution is a great fit for businesses looking to maximize productivity and end-to-end visibility in stevedoring, warehousing, &amp; terminal operations.Read more about Neurored TMS &amp; SCM Software</t>
        </is>
      </c>
    </row>
    <row r="33774">
      <c r="A33774" t="inlineStr">
        <is>
          <t>Operations Management</t>
        </is>
      </c>
      <c r="B33774" t="inlineStr">
        <is>
          <t>Warehouse Management</t>
        </is>
      </c>
      <c r="C33774" t="inlineStr">
        <is>
          <t>https://www.getapp.com/operations-management-software/warehouse-management/os/web-based</t>
        </is>
      </c>
      <c r="D33774" t="inlineStr">
        <is>
          <t>OneHash CRM</t>
        </is>
      </c>
      <c r="E33774" t="inlineStr">
        <is>
          <t>https://www.getapp.com/operations-management-software/a/onehash/</t>
        </is>
      </c>
      <c r="F33774" t="inlineStr">
        <is>
          <t>A 100% smart SaaS-based, Robust, Scalable, Economical, &amp; Fully- Featured platform with CRM, ERP, HCM, Project Management, Helpdesk solution, sales automation solution with built-in integrations available at $99/month for Unlimited Users.Read more about OneHash CRM</t>
        </is>
      </c>
    </row>
    <row r="33775">
      <c r="A33775" t="inlineStr">
        <is>
          <t>Operations Management</t>
        </is>
      </c>
      <c r="B33775" t="inlineStr">
        <is>
          <t>Warehouse Management</t>
        </is>
      </c>
      <c r="C33775" t="inlineStr">
        <is>
          <t>https://www.getapp.com/operations-management-software/warehouse-management/os/web-based</t>
        </is>
      </c>
      <c r="D33775" t="inlineStr">
        <is>
          <t>SkuVault Core</t>
        </is>
      </c>
      <c r="E33775" t="inlineStr">
        <is>
          <t>https://www.getapp.com/industries-software/a/skuvault/</t>
        </is>
      </c>
      <c r="F33775" t="inlineStr">
        <is>
          <t>SkuVault solves various challenges in eCommerce fulfillment: managing and tracking inventory at scale. Their platform delivers transparency into inventory location, quantity, and velocity, and is the true centerpiece of all integrations.Read more about SkuVault Core</t>
        </is>
      </c>
    </row>
    <row r="33776">
      <c r="A33776" t="inlineStr">
        <is>
          <t>Operations Management</t>
        </is>
      </c>
      <c r="B33776" t="inlineStr">
        <is>
          <t>Warehouse Management</t>
        </is>
      </c>
      <c r="C33776" t="inlineStr">
        <is>
          <t>https://www.getapp.com/operations-management-software/warehouse-management/os/web-based</t>
        </is>
      </c>
      <c r="D33776" t="inlineStr">
        <is>
          <t>ShipHero</t>
        </is>
      </c>
      <c r="E33776" t="inlineStr">
        <is>
          <t>https://www.getapp.com/operations-management-software/a/shiphero/</t>
        </is>
      </c>
      <c r="F33776" t="inlineStr">
        <is>
          <t>ShipHero is a cloud-based multi-channel inventory management solution, with tools for managing orders, barcoding, batch picking, shipping, returns, and moreRead more about ShipHero</t>
        </is>
      </c>
    </row>
    <row r="33777">
      <c r="A33777" t="inlineStr">
        <is>
          <t>Operations Management</t>
        </is>
      </c>
      <c r="B33777" t="inlineStr">
        <is>
          <t>Warehouse Management</t>
        </is>
      </c>
      <c r="C33777" t="inlineStr">
        <is>
          <t>https://www.getapp.com/operations-management-software/warehouse-management/os/web-based</t>
        </is>
      </c>
      <c r="D33777" t="inlineStr">
        <is>
          <t>Kechie</t>
        </is>
      </c>
      <c r="E33777" t="inlineStr">
        <is>
          <t>https://www.getapp.com/operations-management-software/a/kechie/</t>
        </is>
      </c>
      <c r="F33777" t="inlineStr">
        <is>
          <t>The Multi-Warehouse Fulfillment solution tracks and controls the movement and storage of materials, as well as, the fulfillment and shipping within multiple warehouse locations.With Kechie’s intelligent order tracking, multiple warehouses are able to ship products without making mistakes.Read more about Kechie</t>
        </is>
      </c>
    </row>
    <row r="33778">
      <c r="A33778" t="inlineStr">
        <is>
          <t>Operations Management</t>
        </is>
      </c>
      <c r="B33778" t="inlineStr">
        <is>
          <t>Warehouse Management</t>
        </is>
      </c>
      <c r="C33778" t="inlineStr">
        <is>
          <t>https://www.getapp.com/operations-management-software/warehouse-management/os/web-based</t>
        </is>
      </c>
      <c r="D33778" t="inlineStr">
        <is>
          <t>Priority Software</t>
        </is>
      </c>
      <c r="E33778" t="inlineStr">
        <is>
          <t>https://www.getapp.com/operations-management-software/a/priority/</t>
        </is>
      </c>
      <c r="F33778" t="inlineStr">
        <is>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is>
      </c>
    </row>
    <row r="33779">
      <c r="A33779" t="inlineStr">
        <is>
          <t>Operations Management</t>
        </is>
      </c>
      <c r="B33779" t="inlineStr">
        <is>
          <t>Warehouse Management</t>
        </is>
      </c>
      <c r="C33779" t="inlineStr">
        <is>
          <t>https://www.getapp.com/operations-management-software/warehouse-management/os/web-based</t>
        </is>
      </c>
      <c r="D33779" t="inlineStr">
        <is>
          <t>ShipHawk</t>
        </is>
      </c>
      <c r="E33779" t="inlineStr">
        <is>
          <t>https://www.getapp.com/operations-management-software/a/shiphawk/</t>
        </is>
      </c>
      <c r="F33779" t="inlineStr">
        <is>
          <t>Advanced warehouse and fulfillment automation for eCommerce shippers.Read more about ShipHawk</t>
        </is>
      </c>
    </row>
    <row r="33780">
      <c r="A33780" t="inlineStr">
        <is>
          <t>Operations Management</t>
        </is>
      </c>
      <c r="B33780" t="inlineStr">
        <is>
          <t>Warehouse Management</t>
        </is>
      </c>
      <c r="C33780" t="inlineStr">
        <is>
          <t>https://www.getapp.com/operations-management-software/warehouse-management/os/web-based</t>
        </is>
      </c>
      <c r="D33780" t="inlineStr">
        <is>
          <t>Multiorders</t>
        </is>
      </c>
      <c r="E33780" t="inlineStr">
        <is>
          <t>https://www.getapp.com/operations-management-software/a/multiorders/</t>
        </is>
      </c>
      <c r="F33780" t="inlineStr">
        <is>
          <t>Multiorders helps small and medium-sized eCommerce businesses automate order fulfillment, manage inventory, and track sales across all channels from a single platform, saving time and boosting revenue.Read more about Multiorders</t>
        </is>
      </c>
    </row>
    <row r="33781">
      <c r="A33781" t="inlineStr">
        <is>
          <t>Operations Management</t>
        </is>
      </c>
      <c r="B33781" t="inlineStr">
        <is>
          <t>Warehouse Management</t>
        </is>
      </c>
      <c r="C33781" t="inlineStr">
        <is>
          <t>https://www.getapp.com/operations-management-software/warehouse-management/os/web-based</t>
        </is>
      </c>
      <c r="D33781" t="inlineStr">
        <is>
          <t>Asset Infinity</t>
        </is>
      </c>
      <c r="E33781" t="inlineStr">
        <is>
          <t>https://www.getapp.com/operations-management-software/a/asset-infinity/</t>
        </is>
      </c>
      <c r="F33781"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33782">
      <c r="A33782" t="inlineStr">
        <is>
          <t>Operations Management</t>
        </is>
      </c>
      <c r="B33782" t="inlineStr">
        <is>
          <t>Warehouse Management</t>
        </is>
      </c>
      <c r="C33782" t="inlineStr">
        <is>
          <t>https://www.getapp.com/operations-management-software/warehouse-management/os/web-based</t>
        </is>
      </c>
      <c r="D33782" t="inlineStr">
        <is>
          <t>Cloud ERP</t>
        </is>
      </c>
      <c r="E33782" t="inlineStr">
        <is>
          <t>https://www.getapp.com/operations-management-software/a/bizautomation/</t>
        </is>
      </c>
      <c r="F33782" t="inlineStr">
        <is>
          <t>@$79.95 / user / mo. BizAutomation runs your ENTIRE business on a single cloud, eliminating the software data duplication problem so common to businesses today.Read more about Cloud ERP</t>
        </is>
      </c>
    </row>
    <row r="33783">
      <c r="A33783" t="inlineStr">
        <is>
          <t>Operations Management</t>
        </is>
      </c>
      <c r="B33783" t="inlineStr">
        <is>
          <t>Warehouse Management</t>
        </is>
      </c>
      <c r="C33783" t="inlineStr">
        <is>
          <t>https://www.getapp.com/operations-management-software/warehouse-management/os/web-based</t>
        </is>
      </c>
      <c r="D33783" t="inlineStr">
        <is>
          <t>Tive</t>
        </is>
      </c>
      <c r="E33783" t="inlineStr">
        <is>
          <t>https://www.getapp.com/operations-management-software/a/tive/</t>
        </is>
      </c>
      <c r="F33783" t="inlineStr">
        <is>
          <t>Tive provides real-time, end-to-end visibility into the location and condition of shipments around the globe. It is designed to help logistics teams reduce risk, operate more efficiently, and improve on-time in-full deliveries using an easy-to-use cloud platform, a 24/7 live monitoring team, real-time trackers, passive loggers (Tive tag), and Solo 5G accessories.Read more about Tive</t>
        </is>
      </c>
    </row>
    <row r="33784">
      <c r="A33784" t="inlineStr">
        <is>
          <t>Operations Management</t>
        </is>
      </c>
      <c r="B33784" t="inlineStr">
        <is>
          <t>Warehouse Management</t>
        </is>
      </c>
      <c r="C33784" t="inlineStr">
        <is>
          <t>https://www.getapp.com/operations-management-software/warehouse-management/os/web-based</t>
        </is>
      </c>
      <c r="D33784" t="inlineStr">
        <is>
          <t>Descartes Peoplevox</t>
        </is>
      </c>
      <c r="E33784" t="inlineStr">
        <is>
          <t>https://www.getapp.com/operations-management-software/a/peoplevox-wms/</t>
        </is>
      </c>
      <c r="F33784" t="inlineStr">
        <is>
          <t>Peoplevox WMS is a SaaS-based warehouse management system for fast moving e-commerce businesses that run their own warehouses.Read more about Descartes Peoplevox</t>
        </is>
      </c>
    </row>
    <row r="33785">
      <c r="A33785" t="inlineStr">
        <is>
          <t>Operations Management</t>
        </is>
      </c>
      <c r="B33785" t="inlineStr">
        <is>
          <t>Warehouse Management</t>
        </is>
      </c>
      <c r="C33785" t="inlineStr">
        <is>
          <t>https://www.getapp.com/operations-management-software/warehouse-management/os/web-based</t>
        </is>
      </c>
      <c r="D33785" t="inlineStr">
        <is>
          <t>Agiliron</t>
        </is>
      </c>
      <c r="E33785" t="inlineStr">
        <is>
          <t>https://www.getapp.com/website-ecommerce-software/a/agiliron/</t>
        </is>
      </c>
      <c r="F33785" t="inlineStr">
        <is>
          <t>Agiliron is a retail management system which enables businesses of all sizes to manage all of their orders, inventory &amp; CRM records from multiple sales channels in one location with a range of tools including multi-channel eCommerce, POS, marketplace integration, business intelligence, &amp; moreRead more about Agiliron</t>
        </is>
      </c>
    </row>
    <row r="33786">
      <c r="A33786" t="inlineStr">
        <is>
          <t>Operations Management</t>
        </is>
      </c>
      <c r="B33786" t="inlineStr">
        <is>
          <t>Warehouse Management</t>
        </is>
      </c>
      <c r="C33786" t="inlineStr">
        <is>
          <t>https://www.getapp.com/operations-management-software/warehouse-management/os/web-based</t>
        </is>
      </c>
      <c r="D33786" t="inlineStr">
        <is>
          <t>FF Inventory</t>
        </is>
      </c>
      <c r="E33786" t="inlineStr">
        <is>
          <t>https://www.getapp.com/operations-management-software/a/zapinventory/</t>
        </is>
      </c>
      <c r="F33786" t="inlineStr">
        <is>
          <t>FF Inventory offers a comprehensive, affordable, and user-friendly solution for businesses. With real-time tracking, customizable reporting, seamless integration, and mobile access, our software simplifies inventory management, enhances accuracy, and supports business growth.Read more about FF Inventory</t>
        </is>
      </c>
    </row>
    <row r="33787">
      <c r="A33787" t="inlineStr">
        <is>
          <t>Operations Management</t>
        </is>
      </c>
      <c r="B33787" t="inlineStr">
        <is>
          <t>Warehouse Management</t>
        </is>
      </c>
      <c r="C33787" t="inlineStr">
        <is>
          <t>https://www.getapp.com/operations-management-software/warehouse-management/os/web-based</t>
        </is>
      </c>
      <c r="D33787" t="inlineStr">
        <is>
          <t>Datapel</t>
        </is>
      </c>
      <c r="E33787" t="inlineStr">
        <is>
          <t>https://www.getapp.com/operations-management-software/a/datapel-wms/</t>
        </is>
      </c>
      <c r="F33787" t="inlineStr">
        <is>
          <t>Run a smarter warehouse with real-time tracking, guided workflows, and flexible bin management. Datapel helps you reduce picking errors, speed up dispatch, and stay in control of every movement, from receiving to shipping, across all locations.Read more about Datapel</t>
        </is>
      </c>
    </row>
    <row r="33788">
      <c r="A33788" t="inlineStr">
        <is>
          <t>Operations Management</t>
        </is>
      </c>
      <c r="B33788" t="inlineStr">
        <is>
          <t>Warehouse Management</t>
        </is>
      </c>
      <c r="C33788" t="inlineStr">
        <is>
          <t>https://www.getapp.com/operations-management-software/warehouse-management/os/web-based</t>
        </is>
      </c>
      <c r="D33788" t="inlineStr">
        <is>
          <t>Cargosnap</t>
        </is>
      </c>
      <c r="E33788" t="inlineStr">
        <is>
          <t>https://www.getapp.com/operations-management-software/a/cargosnap/</t>
        </is>
      </c>
      <c r="F33788" t="inlineStr">
        <is>
          <t>Cargosnap is a platform used in the logistics chain for documenting conditions of shipments. It records all transportation stages, from goods receiving to customer delivery. It prevents unjustified damage claims.Read more about Cargosnap</t>
        </is>
      </c>
    </row>
    <row r="33789">
      <c r="A33789" t="inlineStr">
        <is>
          <t>Operations Management</t>
        </is>
      </c>
      <c r="B33789" t="inlineStr">
        <is>
          <t>Warehouse Management</t>
        </is>
      </c>
      <c r="C33789" t="inlineStr">
        <is>
          <t>https://www.getapp.com/operations-management-software/warehouse-management/os/web-based</t>
        </is>
      </c>
      <c r="D33789" t="inlineStr">
        <is>
          <t>WarehouseOS</t>
        </is>
      </c>
      <c r="E33789" t="inlineStr">
        <is>
          <t>https://www.getapp.com/operations-management-software/a/warehouseos/</t>
        </is>
      </c>
      <c r="F33789" t="inlineStr">
        <is>
          <t>WarehouseOS is an Inventory management software that streamlines warehouse organization, picking, fulfillment and shipping processes. It offers the ability to locate specific inventory items, verify orders, process purchase orders and more. This allows for maximum efficiency in warehouse operations.Read more about WarehouseOS</t>
        </is>
      </c>
    </row>
    <row r="33790">
      <c r="A33790" t="inlineStr">
        <is>
          <t>Operations Management</t>
        </is>
      </c>
      <c r="B33790" t="inlineStr">
        <is>
          <t>Warehouse Management</t>
        </is>
      </c>
      <c r="C33790" t="inlineStr">
        <is>
          <t>https://www.getapp.com/operations-management-software/warehouse-management/os/web-based</t>
        </is>
      </c>
      <c r="D33790" t="inlineStr">
        <is>
          <t>Magaya Supply Chain</t>
        </is>
      </c>
      <c r="E33790" t="inlineStr">
        <is>
          <t>https://www.getapp.com/transportation-logistics-software/a/magaya-cargo-system/</t>
        </is>
      </c>
      <c r="F33790" t="inlineStr">
        <is>
          <t>Manage and automate your entire logistics, supply chain, and warehouse operations from order acquisition to product destination, all within a single platform.Read more about Magaya Supply Chain</t>
        </is>
      </c>
    </row>
    <row r="33791">
      <c r="A33791" t="inlineStr">
        <is>
          <t>Operations Management</t>
        </is>
      </c>
      <c r="B33791" t="inlineStr">
        <is>
          <t>Warehouse Management</t>
        </is>
      </c>
      <c r="C33791" t="inlineStr">
        <is>
          <t>https://www.getapp.com/operations-management-software/warehouse-management/os/web-based</t>
        </is>
      </c>
      <c r="D33791" t="inlineStr">
        <is>
          <t>Latitude WMS</t>
        </is>
      </c>
      <c r="E33791" t="inlineStr">
        <is>
          <t>https://www.getapp.com/operations-management-software/a/latitude-wms/</t>
        </is>
      </c>
      <c r="F33791" t="inlineStr">
        <is>
          <t>Latitude WMS is a software designed to automate core warehouse transactions such as receiving/put-away, multi-zone picking, cycle counting and shipping, and employee performance and warehouse management reporting.Read more about Latitude WMS</t>
        </is>
      </c>
    </row>
    <row r="33792">
      <c r="A33792" t="inlineStr">
        <is>
          <t>Operations Management</t>
        </is>
      </c>
      <c r="B33792" t="inlineStr">
        <is>
          <t>Warehouse Management</t>
        </is>
      </c>
      <c r="C33792" t="inlineStr">
        <is>
          <t>https://www.getapp.com/operations-management-software/warehouse-management/os/web-based</t>
        </is>
      </c>
      <c r="D33792" t="inlineStr">
        <is>
          <t>Omni-WMS</t>
        </is>
      </c>
      <c r="E33792" t="inlineStr">
        <is>
          <t>https://www.getapp.com/operations-management-software/a/omni-wms/</t>
        </is>
      </c>
      <c r="F33792" t="inlineStr">
        <is>
          <t>Omni-WMS is a cloud-based warehouse management software that revolutionizes logistics with advanced features, seamless integrations, and robust security. Users can manage dynamic kitting, optimize order picking, and gain real-time inventory insights. Staff members can elevate efficiency and operational excellence with Omni-WMS.Read more about Omni-WMS</t>
        </is>
      </c>
    </row>
    <row r="33793">
      <c r="A33793" t="inlineStr">
        <is>
          <t>Operations Management</t>
        </is>
      </c>
      <c r="B33793" t="inlineStr">
        <is>
          <t>Warehouse Management</t>
        </is>
      </c>
      <c r="C33793" t="inlineStr">
        <is>
          <t>https://www.getapp.com/operations-management-software/warehouse-management/os/web-based</t>
        </is>
      </c>
      <c r="D33793" t="inlineStr">
        <is>
          <t>OmniStock</t>
        </is>
      </c>
      <c r="E33793" t="inlineStr">
        <is>
          <t>https://www.getapp.com/operations-management-software/a/omnistock/</t>
        </is>
      </c>
      <c r="F33793" t="inlineStr">
        <is>
          <t>OmniStock is an inventory management solution that helps users gain real-time insights, prioritize intelligently, and allocate seamlessly across channels. It enables users to tackle unique challenges using data-driven reports and tailored solutions.Read more about OmniStock</t>
        </is>
      </c>
    </row>
    <row r="33794">
      <c r="A33794" t="inlineStr">
        <is>
          <t>Operations Management</t>
        </is>
      </c>
      <c r="B33794" t="inlineStr">
        <is>
          <t>Warehouse Management</t>
        </is>
      </c>
      <c r="C33794" t="inlineStr">
        <is>
          <t>https://www.getapp.com/operations-management-software/warehouse-management/os/web-based</t>
        </is>
      </c>
      <c r="D33794" t="inlineStr">
        <is>
          <t>FSI CMMS</t>
        </is>
      </c>
      <c r="E33794" t="inlineStr">
        <is>
          <t>https://www.getapp.com/operations-management-software/a/fsi-cmms/</t>
        </is>
      </c>
      <c r="F33794" t="inlineStr">
        <is>
          <t>FSI CMMS is a comprehensive suite of cloud-based maintenance management toolsRead more about FSI CMMS</t>
        </is>
      </c>
    </row>
    <row r="33795">
      <c r="A33795" t="inlineStr">
        <is>
          <t>Operations Management</t>
        </is>
      </c>
      <c r="B33795" t="inlineStr">
        <is>
          <t>Warehouse Management</t>
        </is>
      </c>
      <c r="C33795" t="inlineStr">
        <is>
          <t>https://www.getapp.com/operations-management-software/warehouse-management/os/web-based</t>
        </is>
      </c>
      <c r="D33795" t="inlineStr">
        <is>
          <t>Masterworks</t>
        </is>
      </c>
      <c r="E33795" t="inlineStr">
        <is>
          <t>https://www.getapp.com/operations-management-software/a/masterworks-1/</t>
        </is>
      </c>
      <c r="F33795" t="inlineStr">
        <is>
          <t>Masterworks is an inventory and warehouse management software that helps businesses manage purchase orders, general ledgers, product catalogs, finances, marketing, and more from within a unified platform. It allows staff members to look up parts, convert quotes to orders, manage order entries, set up prices, and track sales, among other processes.Read more about Masterworks</t>
        </is>
      </c>
    </row>
    <row r="33796">
      <c r="A33796" t="inlineStr">
        <is>
          <t>Operations Management</t>
        </is>
      </c>
      <c r="B33796" t="inlineStr">
        <is>
          <t>Warehouse Management</t>
        </is>
      </c>
      <c r="C33796" t="inlineStr">
        <is>
          <t>https://www.getapp.com/operations-management-software/warehouse-management/os/web-based</t>
        </is>
      </c>
      <c r="D33796" t="inlineStr">
        <is>
          <t>Newline WMS</t>
        </is>
      </c>
      <c r="E33796" t="inlineStr">
        <is>
          <t>https://www.getapp.com/operations-management-software/a/newlines-wms/</t>
        </is>
      </c>
      <c r="F33796" t="inlineStr">
        <is>
          <t>Newlines WMS is a cloud-based warehouse and inventory software that helps manage goods in and put away, orders, pick, pack and dispatch. Features include item and order management, stock movements and transfers and bonded stock functions.Read more about Newline WMS</t>
        </is>
      </c>
    </row>
    <row r="33797">
      <c r="A33797" t="inlineStr">
        <is>
          <t>Operations Management</t>
        </is>
      </c>
      <c r="B33797" t="inlineStr">
        <is>
          <t>Warehouse Management</t>
        </is>
      </c>
      <c r="C33797" t="inlineStr">
        <is>
          <t>https://www.getapp.com/operations-management-software/warehouse-management/os/web-based</t>
        </is>
      </c>
      <c r="D33797" t="inlineStr">
        <is>
          <t>Xentral Software</t>
        </is>
      </c>
      <c r="E33797" t="inlineStr">
        <is>
          <t>https://www.getapp.com/operations-management-software/a/xentral-software/</t>
        </is>
      </c>
      <c r="F33797"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33798">
      <c r="A33798" t="inlineStr">
        <is>
          <t>Operations Management</t>
        </is>
      </c>
      <c r="B33798" t="inlineStr">
        <is>
          <t>Warehouse Management</t>
        </is>
      </c>
      <c r="C33798" t="inlineStr">
        <is>
          <t>https://www.getapp.com/operations-management-software/warehouse-management/os/web-based</t>
        </is>
      </c>
      <c r="D33798" t="inlineStr">
        <is>
          <t>Alpega TMS</t>
        </is>
      </c>
      <c r="E33798" t="inlineStr">
        <is>
          <t>https://www.getapp.com/customer-management-software/a/alpega/</t>
        </is>
      </c>
      <c r="F33798" t="inlineStr">
        <is>
          <t>Alpega is a cloud-based TMS solutions connect supply chain partners across logistics ecosystems via a SaaS platform to collaboratively manage end-2-end transportation activities. Global, flexible and modular, Alpega addresses the needs of simple to complex logistics networks.Read more about Alpega TMS</t>
        </is>
      </c>
    </row>
    <row r="33799">
      <c r="A33799" t="inlineStr">
        <is>
          <t>Operations Management</t>
        </is>
      </c>
      <c r="B33799" t="inlineStr">
        <is>
          <t>Warehouse Management</t>
        </is>
      </c>
      <c r="C33799" t="inlineStr">
        <is>
          <t>https://www.getapp.com/operations-management-software/warehouse-management/os/web-based</t>
        </is>
      </c>
      <c r="D33799" t="inlineStr">
        <is>
          <t>Shipfusion</t>
        </is>
      </c>
      <c r="E33799" t="inlineStr">
        <is>
          <t>https://www.getapp.com/operations-management-software/a/shipfusion/</t>
        </is>
      </c>
      <c r="F33799" t="inlineStr">
        <is>
          <t>Shipfusion offers scalable ecommerce fulfillment for DTC brands, with real-time order visibility, dedicated account management, and advanced reporting. Our integrated platform handles inventory, returns, and custom projects, ensuring cost-effective, reliable, and tech-enabled logistics solutions.Read more about Shipfusion</t>
        </is>
      </c>
    </row>
    <row r="33800">
      <c r="A33800" t="inlineStr">
        <is>
          <t>Operations Management</t>
        </is>
      </c>
      <c r="B33800" t="inlineStr">
        <is>
          <t>Warehouse Management</t>
        </is>
      </c>
      <c r="C33800" t="inlineStr">
        <is>
          <t>https://www.getapp.com/operations-management-software/warehouse-management/os/web-based</t>
        </is>
      </c>
      <c r="D33800" t="inlineStr">
        <is>
          <t>Axelor</t>
        </is>
      </c>
      <c r="E33800" t="inlineStr">
        <is>
          <t>https://www.getapp.com/operations-management-software/a/axelor/</t>
        </is>
      </c>
      <c r="F33800"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33801">
      <c r="A33801" t="inlineStr">
        <is>
          <t>Operations Management</t>
        </is>
      </c>
      <c r="B33801" t="inlineStr">
        <is>
          <t>Warehouse Management</t>
        </is>
      </c>
      <c r="C33801" t="inlineStr">
        <is>
          <t>https://www.getapp.com/operations-management-software/warehouse-management/os/web-based</t>
        </is>
      </c>
      <c r="D33801" t="inlineStr">
        <is>
          <t>ECOUNT</t>
        </is>
      </c>
      <c r="E33801" t="inlineStr">
        <is>
          <t>https://www.getapp.com/operations-management-software/a/ecount-erp/</t>
        </is>
      </c>
      <c r="F33801"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33802">
      <c r="A33802" t="inlineStr">
        <is>
          <t>Operations Management</t>
        </is>
      </c>
      <c r="B33802" t="inlineStr">
        <is>
          <t>Warehouse Management</t>
        </is>
      </c>
      <c r="C33802" t="inlineStr">
        <is>
          <t>https://www.getapp.com/operations-management-software/warehouse-management/os/web-based</t>
        </is>
      </c>
      <c r="D33802" t="inlineStr">
        <is>
          <t>RF-SMART WMS</t>
        </is>
      </c>
      <c r="E33802" t="inlineStr">
        <is>
          <t>https://www.getapp.com/operations-management-software/a/rf-smart/</t>
        </is>
      </c>
      <c r="F33802" t="inlineStr">
        <is>
          <t>RF-SMART is an inventory management software that helps businesses using Oracle NetSuite, Oracle SCM Cloud, Microsoft Dynamics, or Oracle JD Edwards handle manufacturing, retail, and distribution processes on a centralized platform.Read more about RF-SMART WMS</t>
        </is>
      </c>
    </row>
    <row r="33803">
      <c r="A33803" t="inlineStr">
        <is>
          <t>Operations Management</t>
        </is>
      </c>
      <c r="B33803" t="inlineStr">
        <is>
          <t>Warehouse Management</t>
        </is>
      </c>
      <c r="C33803" t="inlineStr">
        <is>
          <t>https://www.getapp.com/operations-management-software/warehouse-management/os/web-based</t>
        </is>
      </c>
      <c r="D33803" t="inlineStr">
        <is>
          <t>Epicor Prophet 21</t>
        </is>
      </c>
      <c r="E33803" t="inlineStr">
        <is>
          <t>https://www.getapp.com/finance-accounting-software/a/epicor-prophet-21/</t>
        </is>
      </c>
      <c r="F33803" t="inlineStr">
        <is>
          <t>Prophet 21 provides distributors with up-to-the-minute financial reports and dashboards to track sales, outstanding invoices, and receivables, empowering them to make informed decisions and create more value with AI-infused insights. With a focus on inventory management, warehouse operations, financials, order management, business intelligence, purchasing, and service and maintenance, Prophet 21 offers a comprehensive solution to drive growth and manage workflows for distributors across variousRead more about Epicor Prophet 21</t>
        </is>
      </c>
    </row>
    <row r="33804">
      <c r="A33804" t="inlineStr">
        <is>
          <t>Operations Management</t>
        </is>
      </c>
      <c r="B33804" t="inlineStr">
        <is>
          <t>Warehouse Management</t>
        </is>
      </c>
      <c r="C33804" t="inlineStr">
        <is>
          <t>https://www.getapp.com/operations-management-software/warehouse-management/os/web-based</t>
        </is>
      </c>
      <c r="D33804" t="inlineStr">
        <is>
          <t>SCAN for SAP</t>
        </is>
      </c>
      <c r="E33804" t="inlineStr">
        <is>
          <t>https://www.getapp.com/operations-management-software/a/scan-for-sap/</t>
        </is>
      </c>
      <c r="F33804" t="inlineStr">
        <is>
          <t>SCAN for SAP Warehouse Module enhances SAP functionality, offering mobility, simplified customizations, and automated processes. It includes features like receipt routing, inventory management, and advanced warehouse functionality, making it easier to manage and track warehouse operations directly within the SAP environment.Read more about SCAN for SAP</t>
        </is>
      </c>
    </row>
    <row r="33805">
      <c r="A33805" t="inlineStr">
        <is>
          <t>Operations Management</t>
        </is>
      </c>
      <c r="B33805" t="inlineStr">
        <is>
          <t>Warehouse Management</t>
        </is>
      </c>
      <c r="C33805" t="inlineStr">
        <is>
          <t>https://www.getapp.com/operations-management-software/warehouse-management/os/web-based</t>
        </is>
      </c>
      <c r="D33805" t="inlineStr">
        <is>
          <t>McMain</t>
        </is>
      </c>
      <c r="E33805" t="inlineStr">
        <is>
          <t>https://www.getapp.com/operations-management-software/a/mcmain/</t>
        </is>
      </c>
      <c r="F33805" t="inlineStr">
        <is>
          <t>McMain Software builds a software solution to optimize all of your asset management tasks and helps you improve the maintenance management processes. It helps you maintain your assets in an efficient way.Read more about McMain</t>
        </is>
      </c>
    </row>
    <row r="33806">
      <c r="A33806" t="inlineStr">
        <is>
          <t>Operations Management</t>
        </is>
      </c>
      <c r="B33806" t="inlineStr">
        <is>
          <t>Warehouse Management</t>
        </is>
      </c>
      <c r="C33806" t="inlineStr">
        <is>
          <t>https://www.getapp.com/operations-management-software/warehouse-management/os/web-based</t>
        </is>
      </c>
      <c r="D33806" t="inlineStr">
        <is>
          <t>DATASCOPE WMS</t>
        </is>
      </c>
      <c r="E33806" t="inlineStr">
        <is>
          <t>https://www.getapp.com/all-software/a/datascope-1/</t>
        </is>
      </c>
      <c r="F33806" t="inlineStr">
        <is>
          <t>Datascope is an end-to-end warehouse management system for SYSPRO ERP. It enables businesses to effectively manage their inventory at all levels - raw materials, work in progress, finished goods, and shipping containers.Read more about DATASCOPE WMS</t>
        </is>
      </c>
    </row>
    <row r="33807">
      <c r="A33807" t="inlineStr">
        <is>
          <t>Operations Management</t>
        </is>
      </c>
      <c r="B33807" t="inlineStr">
        <is>
          <t>Warehouse Management</t>
        </is>
      </c>
      <c r="C33807" t="inlineStr">
        <is>
          <t>https://www.getapp.com/operations-management-software/warehouse-management/os/web-based</t>
        </is>
      </c>
      <c r="D33807" t="inlineStr">
        <is>
          <t>Magestore</t>
        </is>
      </c>
      <c r="E33807" t="inlineStr">
        <is>
          <t>https://www.getapp.com/website-ecommerce-software/a/magestore/</t>
        </is>
      </c>
      <c r="F33807" t="inlineStr">
        <is>
          <t>Magestore is the world's #1 POS for Magento. Magestore POS ensures real-time &amp; online-offline integration for Magento merchants. With Magestore POS, you can leverage Magento’s powerful capabilities to drive more sales in offline stores and grow your business.Read more about Magestore</t>
        </is>
      </c>
    </row>
    <row r="33808">
      <c r="A33808" t="inlineStr">
        <is>
          <t>Operations Management</t>
        </is>
      </c>
      <c r="B33808" t="inlineStr">
        <is>
          <t>Warehouse Management</t>
        </is>
      </c>
      <c r="C33808" t="inlineStr">
        <is>
          <t>https://www.getapp.com/operations-management-software/warehouse-management/os/web-based</t>
        </is>
      </c>
      <c r="D33808" t="inlineStr">
        <is>
          <t>MYOB Acumatica</t>
        </is>
      </c>
      <c r="E33808" t="inlineStr">
        <is>
          <t>https://www.getapp.com/finance-accounting-software/a/myob-advanced/</t>
        </is>
      </c>
      <c r="F33808" t="inlineStr">
        <is>
          <t>Designed specifically for mid-sized businesses (20-1,000+FTEs that have outgrown accounting software, the scalable platform connects finance, sales, inventory, production, and people workflows all in one place and is tailored to the specific needs of Aussie and Kiwi businesses.Read more about MYOB Acumatica</t>
        </is>
      </c>
    </row>
    <row r="33809">
      <c r="A33809" t="inlineStr">
        <is>
          <t>Operations Management</t>
        </is>
      </c>
      <c r="B33809" t="inlineStr">
        <is>
          <t>Warehouse Management</t>
        </is>
      </c>
      <c r="C33809" t="inlineStr">
        <is>
          <t>https://www.getapp.com/operations-management-software/warehouse-management/os/web-based</t>
        </is>
      </c>
      <c r="D33809" t="inlineStr">
        <is>
          <t>Slot's Eyes</t>
        </is>
      </c>
      <c r="E33809" t="inlineStr">
        <is>
          <t>https://www.getapp.com/transportation-logistics-software/a/slot-s-eyes/</t>
        </is>
      </c>
      <c r="F33809" t="inlineStr">
        <is>
          <t>Slot's Eyes is a warehouse management software that allows manufacturers and carriers to reserve time slots to streamline the loading and unloading operations, resource allocation and utilization, access management, and more. It lets users access real-time data on the status of their delivery trucks.Read more about Slot's Eyes</t>
        </is>
      </c>
    </row>
    <row r="33810">
      <c r="A33810" t="inlineStr">
        <is>
          <t>Operations Management</t>
        </is>
      </c>
      <c r="B33810" t="inlineStr">
        <is>
          <t>Warehouse Management</t>
        </is>
      </c>
      <c r="C33810" t="inlineStr">
        <is>
          <t>https://www.getapp.com/operations-management-software/warehouse-management/os/web-based</t>
        </is>
      </c>
      <c r="D33810" t="inlineStr">
        <is>
          <t>Sage 200</t>
        </is>
      </c>
      <c r="E33810" t="inlineStr">
        <is>
          <t>https://www.getapp.com/finance-accounting-software/a/sage-200cloud/</t>
        </is>
      </c>
      <c r="F33810"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33811">
      <c r="A33811" t="inlineStr">
        <is>
          <t>Operations Management</t>
        </is>
      </c>
      <c r="B33811" t="inlineStr">
        <is>
          <t>Warehouse Management</t>
        </is>
      </c>
      <c r="C33811" t="inlineStr">
        <is>
          <t>https://www.getapp.com/operations-management-software/warehouse-management/os/web-based</t>
        </is>
      </c>
      <c r="D33811" t="inlineStr">
        <is>
          <t>iM3 SCM Suite</t>
        </is>
      </c>
      <c r="E33811" t="inlineStr">
        <is>
          <t>https://www.getapp.com/operations-management-software/a/im3-scm-suite/</t>
        </is>
      </c>
      <c r="F33811" t="inlineStr">
        <is>
          <t>iM3 SCM is a cloud-based platform that intelligently works to automate your supply chain operations. The application was built from our years of field experience and user inputs to create a user-friendly UI and customer experience. The ease of use of the application allows your employees to seamlessRead more about iM3 SCM Suite</t>
        </is>
      </c>
    </row>
    <row r="33812">
      <c r="A33812" t="inlineStr">
        <is>
          <t>Operations Management</t>
        </is>
      </c>
      <c r="B33812" t="inlineStr">
        <is>
          <t>Warehouse Management</t>
        </is>
      </c>
      <c r="C33812" t="inlineStr">
        <is>
          <t>https://www.getapp.com/operations-management-software/warehouse-management/os/web-based</t>
        </is>
      </c>
      <c r="D33812" t="inlineStr">
        <is>
          <t>Clear Spider</t>
        </is>
      </c>
      <c r="E33812" t="inlineStr">
        <is>
          <t>https://www.getapp.com/operations-management-software/a/clear-spider1/</t>
        </is>
      </c>
      <c r="F33812" t="inlineStr">
        <is>
          <t>Clear Spider is a cloud based inventory, order &amp; shipping management solution for mid-sized and large enterprises with complex requirements. Clear Spider solutions are cloud-based and collaborative, enabling multiple users from various organizations to view and manage inventory from anywhere.Read more about Clear Spider</t>
        </is>
      </c>
    </row>
    <row r="33813">
      <c r="A33813" t="inlineStr">
        <is>
          <t>Operations Management</t>
        </is>
      </c>
      <c r="B33813" t="inlineStr">
        <is>
          <t>Warehouse Management</t>
        </is>
      </c>
      <c r="C33813" t="inlineStr">
        <is>
          <t>https://www.getapp.com/operations-management-software/warehouse-management/os/web-based</t>
        </is>
      </c>
      <c r="D33813" t="inlineStr">
        <is>
          <t>Ramp Enterprise WMS</t>
        </is>
      </c>
      <c r="E33813" t="inlineStr">
        <is>
          <t>https://www.getapp.com/all-software/a/ramp-enterprise-wms/</t>
        </is>
      </c>
      <c r="F33813" t="inlineStr">
        <is>
          <t>Ramp Enterprise is a full featured WMS deployed on current technology that is based on the needs presented by the 3PL Industry. In short it solves the WMS problem of being able to handle and address the multi facility, multi customer, diverse product line environment 3PLs are presented with.Read more about Ramp Enterprise WMS</t>
        </is>
      </c>
    </row>
    <row r="33814">
      <c r="A33814" t="inlineStr">
        <is>
          <t>Operations Management</t>
        </is>
      </c>
      <c r="B33814" t="inlineStr">
        <is>
          <t>Warehouse Management</t>
        </is>
      </c>
      <c r="C33814" t="inlineStr">
        <is>
          <t>https://www.getapp.com/operations-management-software/warehouse-management/os/web-based</t>
        </is>
      </c>
      <c r="D33814" t="inlineStr">
        <is>
          <t>Infor M3</t>
        </is>
      </c>
      <c r="E33814" t="inlineStr">
        <is>
          <t>https://www.getapp.com/industries-software/a/infor-m3/</t>
        </is>
      </c>
      <c r="F33814" t="inlineStr">
        <is>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is>
      </c>
    </row>
    <row r="33815">
      <c r="A33815" t="inlineStr">
        <is>
          <t>Operations Management</t>
        </is>
      </c>
      <c r="B33815" t="inlineStr">
        <is>
          <t>Warehouse Management</t>
        </is>
      </c>
      <c r="C33815" t="inlineStr">
        <is>
          <t>https://www.getapp.com/operations-management-software/warehouse-management/os/web-based</t>
        </is>
      </c>
      <c r="D33815" t="inlineStr">
        <is>
          <t>Rosmiman</t>
        </is>
      </c>
      <c r="E33815" t="inlineStr">
        <is>
          <t>https://www.getapp.com/real-estate-property-software/a/rosmiman-iwms/</t>
        </is>
      </c>
      <c r="F33815" t="inlineStr">
        <is>
          <t>Software for management and maintenance of assets with a wide variety of modules to manage them in a comprehensive way.Rosmiman® provides all information on inventory and warehouses turning the assets life cycle into an area with a measurable return and impact on the company's income statement.Read more about Rosmiman</t>
        </is>
      </c>
    </row>
    <row r="33816">
      <c r="A33816" t="inlineStr">
        <is>
          <t>Operations Management</t>
        </is>
      </c>
      <c r="B33816" t="inlineStr">
        <is>
          <t>Warehouse Management</t>
        </is>
      </c>
      <c r="C33816" t="inlineStr">
        <is>
          <t>https://www.getapp.com/operations-management-software/warehouse-management/os/web-based</t>
        </is>
      </c>
      <c r="D33816" t="inlineStr">
        <is>
          <t>GroovePacker</t>
        </is>
      </c>
      <c r="E33816" t="inlineStr">
        <is>
          <t>https://www.getapp.com/operations-management-software/a/groovepacker/</t>
        </is>
      </c>
      <c r="F33816" t="inlineStr">
        <is>
          <t>GroovePacker is a barcode scanning and warehouse packing verification system designed to eliminate pick &amp; pack errors and mis-shipsRead more about GroovePacker</t>
        </is>
      </c>
    </row>
    <row r="33817">
      <c r="A33817" t="inlineStr">
        <is>
          <t>Operations Management</t>
        </is>
      </c>
      <c r="B33817" t="inlineStr">
        <is>
          <t>Warehouse Management</t>
        </is>
      </c>
      <c r="C33817" t="inlineStr">
        <is>
          <t>https://www.getapp.com/operations-management-software/warehouse-management/os/web-based</t>
        </is>
      </c>
      <c r="D33817" t="inlineStr">
        <is>
          <t>Tall Emu CRM</t>
        </is>
      </c>
      <c r="E33817" t="inlineStr">
        <is>
          <t>https://www.getapp.com/customer-management-software/a/tall-emu-crm/</t>
        </is>
      </c>
      <c r="F33817" t="inlineStr">
        <is>
          <t>Bring real-time data and a sense of calm to your Warehouse Team. Tall Emu is an Australian CRM with inventory management and linked up to your pick, pack &amp; ship processes. Easy to use, customise with loads of integrations including your XERO, MYOB, WooCommerce, Shopify, Stripe, MailChimp &amp; more.Read more about Tall Emu CRM</t>
        </is>
      </c>
    </row>
    <row r="33818">
      <c r="A33818" t="inlineStr">
        <is>
          <t>Operations Management</t>
        </is>
      </c>
      <c r="B33818" t="inlineStr">
        <is>
          <t>Warehouse Management</t>
        </is>
      </c>
      <c r="C33818" t="inlineStr">
        <is>
          <t>https://www.getapp.com/operations-management-software/warehouse-management/os/web-based</t>
        </is>
      </c>
      <c r="D33818" t="inlineStr">
        <is>
          <t>ShipBob</t>
        </is>
      </c>
      <c r="E33818" t="inlineStr">
        <is>
          <t>https://www.getapp.com/transportation-logistics-software/a/shipbob/</t>
        </is>
      </c>
      <c r="F33818" t="inlineStr">
        <is>
          <t>ShipBob brings next- &amp; 2-day shipping and logistics to fast-growing ecommerce brands through software and distributed fulfillment centers. With 30+ locations across 3 continents, ShipBob's strategically located near your customers to provide cost-effective, fast shipping options.Read more about ShipBob</t>
        </is>
      </c>
    </row>
    <row r="33819">
      <c r="A33819" t="inlineStr">
        <is>
          <t>Operations Management</t>
        </is>
      </c>
      <c r="B33819" t="inlineStr">
        <is>
          <t>Warehouse Management</t>
        </is>
      </c>
      <c r="C33819" t="inlineStr">
        <is>
          <t>https://www.getapp.com/operations-management-software/warehouse-management/os/web-based</t>
        </is>
      </c>
      <c r="D33819" t="inlineStr">
        <is>
          <t>Focus X</t>
        </is>
      </c>
      <c r="E33819" t="inlineStr">
        <is>
          <t>https://www.getapp.com/finance-accounting-software/a/focus-9/</t>
        </is>
      </c>
      <c r="F33819" t="inlineStr">
        <is>
          <t>Data-centric Fourth Era ERP with Embedded AIRead more about Focus X</t>
        </is>
      </c>
    </row>
    <row r="33820">
      <c r="A33820" t="inlineStr">
        <is>
          <t>Operations Management</t>
        </is>
      </c>
      <c r="B33820" t="inlineStr">
        <is>
          <t>Warehouse Management</t>
        </is>
      </c>
      <c r="C33820" t="inlineStr">
        <is>
          <t>https://www.getapp.com/operations-management-software/warehouse-management/os/web-based</t>
        </is>
      </c>
      <c r="D33820" t="inlineStr">
        <is>
          <t>PackageX</t>
        </is>
      </c>
      <c r="E33820" t="inlineStr">
        <is>
          <t>https://www.getapp.com/industries-software/a/packagex/</t>
        </is>
      </c>
      <c r="F33820" t="inlineStr">
        <is>
          <t>PackageX automates data entry &amp; manual logistics processes at buildings, warehouses &amp; stores using AI scanning &amp; flexible bolt-on apps.Read more about PackageX</t>
        </is>
      </c>
    </row>
    <row r="33821">
      <c r="A33821" t="inlineStr">
        <is>
          <t>Operations Management</t>
        </is>
      </c>
      <c r="B33821" t="inlineStr">
        <is>
          <t>Warehouse Management</t>
        </is>
      </c>
      <c r="C33821" t="inlineStr">
        <is>
          <t>https://www.getapp.com/operations-management-software/warehouse-management/os/web-based</t>
        </is>
      </c>
      <c r="D33821" t="inlineStr">
        <is>
          <t>Kentro</t>
        </is>
      </c>
      <c r="E33821" t="inlineStr">
        <is>
          <t>https://www.getapp.com/operations-management-software/a/kentro/</t>
        </is>
      </c>
      <c r="F33821" t="inlineStr">
        <is>
          <t>Grow effortlessly and efficiently across single or multiple sales channels and marketplaces with Kentro.Read more about Kentro</t>
        </is>
      </c>
    </row>
    <row r="33822">
      <c r="A33822" t="inlineStr">
        <is>
          <t>Operations Management</t>
        </is>
      </c>
      <c r="B33822" t="inlineStr">
        <is>
          <t>Warehouse Management</t>
        </is>
      </c>
      <c r="C33822" t="inlineStr">
        <is>
          <t>https://www.getapp.com/operations-management-software/warehouse-management/os/web-based</t>
        </is>
      </c>
      <c r="D33822" t="inlineStr">
        <is>
          <t>C2W Inventory Management System</t>
        </is>
      </c>
      <c r="E33822" t="inlineStr">
        <is>
          <t>https://www.getapp.com/operations-management-software/a/c2w-inventory-management-system/</t>
        </is>
      </c>
      <c r="F33822" t="inlineStr">
        <is>
          <t>C2W Inventory Management System consolidates inventory, sales, purchasing, and reporting into a unified platform, offering real-time stock updates and multi-warehouse functionality. It includes a mobile SmartScan barcode system to streamline inventory processes. The solution includes automated reorder point settings and is compatible with Geek+ Robotics automation for management.Read more about C2W Inventory Management System</t>
        </is>
      </c>
    </row>
    <row r="33823">
      <c r="A33823" t="inlineStr">
        <is>
          <t>Operations Management</t>
        </is>
      </c>
      <c r="B33823" t="inlineStr">
        <is>
          <t>Warehouse Management</t>
        </is>
      </c>
      <c r="C33823" t="inlineStr">
        <is>
          <t>https://www.getapp.com/operations-management-software/warehouse-management/os/web-based</t>
        </is>
      </c>
      <c r="D33823" t="inlineStr">
        <is>
          <t>Easy WMS</t>
        </is>
      </c>
      <c r="E33823" t="inlineStr">
        <is>
          <t>https://www.getapp.com/operations-management-software/a/easy-wms/</t>
        </is>
      </c>
      <c r="F33823" t="inlineStr">
        <is>
          <t>Easy WMS is a warehouse management solution that helps e-commerce manufacturers, distributors, and third-party logistics businesses automate the entire supply chain lifecycle, from order management to shipping. It enables users to generate reports on business performance using actionable analytics.Read more about Easy WMS</t>
        </is>
      </c>
    </row>
    <row r="33824">
      <c r="A33824" t="inlineStr">
        <is>
          <t>Operations Management</t>
        </is>
      </c>
      <c r="B33824" t="inlineStr">
        <is>
          <t>Warehouse Management</t>
        </is>
      </c>
      <c r="C33824" t="inlineStr">
        <is>
          <t>https://www.getapp.com/operations-management-software/warehouse-management/os/web-based</t>
        </is>
      </c>
      <c r="D33824" t="inlineStr">
        <is>
          <t>S2K Enterprise</t>
        </is>
      </c>
      <c r="E33824" t="inlineStr">
        <is>
          <t>https://www.getapp.com/operations-management-software/a/s2k-enterprise/</t>
        </is>
      </c>
      <c r="F33824" t="inlineStr">
        <is>
          <t>S2K Enterprise is an enterprise resource planning (ERP) software designed to help businesses in distribution, manufacturing, specialty retail, service and repair and rental industries.Read more about S2K Enterprise</t>
        </is>
      </c>
    </row>
    <row r="33825">
      <c r="A33825" t="inlineStr">
        <is>
          <t>Operations Management</t>
        </is>
      </c>
      <c r="B33825" t="inlineStr">
        <is>
          <t>Warehouse Management</t>
        </is>
      </c>
      <c r="C33825" t="inlineStr">
        <is>
          <t>https://www.getapp.com/operations-management-software/warehouse-management/os/web-based</t>
        </is>
      </c>
      <c r="D33825" t="inlineStr">
        <is>
          <t>Blue Link ERP</t>
        </is>
      </c>
      <c r="E33825" t="inlineStr">
        <is>
          <t>https://www.getapp.com/operations-management-software/a/blue-link-elite/</t>
        </is>
      </c>
      <c r="F33825" t="inlineStr">
        <is>
          <t>Blue Link ERP is an all-in-one inventory management and accounting system, perfect for SMBs in the wholesale/distribution industry and that also sell retail and eCommerce. Blue Link is designed for a variety of industries like food, pharmaceutical, CPG, industrial product supply and more.Read more about Blue Link ERP</t>
        </is>
      </c>
    </row>
    <row r="33826">
      <c r="A33826" t="inlineStr">
        <is>
          <t>Operations Management</t>
        </is>
      </c>
      <c r="B33826" t="inlineStr">
        <is>
          <t>Warehouse Management</t>
        </is>
      </c>
      <c r="C33826" t="inlineStr">
        <is>
          <t>https://www.getapp.com/operations-management-software/warehouse-management/os/web-based</t>
        </is>
      </c>
      <c r="D33826" t="inlineStr">
        <is>
          <t>SOLOCHAIN WMS</t>
        </is>
      </c>
      <c r="E33826" t="inlineStr">
        <is>
          <t>https://www.getapp.com/operations-management-software/a/generix-group-wms/</t>
        </is>
      </c>
      <c r="F33826" t="inlineStr">
        <is>
          <t>SOLOCHAIN WMS is a warehouse management system designed to optimize logistics for industrial companies, logistics service providers, and omni-channel retailers of all sizes. The platform includes tools for managing picking, packing &amp; shipping, storage, receipt and returns, and more.Read more about SOLOCHAIN WMS</t>
        </is>
      </c>
    </row>
    <row r="33827">
      <c r="A33827" t="inlineStr">
        <is>
          <t>Operations Management</t>
        </is>
      </c>
      <c r="B33827" t="inlineStr">
        <is>
          <t>Warehouse Management</t>
        </is>
      </c>
      <c r="C33827" t="inlineStr">
        <is>
          <t>https://www.getapp.com/operations-management-software/warehouse-management/os/web-based</t>
        </is>
      </c>
      <c r="D33827" t="inlineStr">
        <is>
          <t>SwiftCount</t>
        </is>
      </c>
      <c r="E33827" t="inlineStr">
        <is>
          <t>https://www.getapp.com/industries-software/a/swiftcount/</t>
        </is>
      </c>
      <c r="F33827" t="inlineStr">
        <is>
          <t>Inventory management for small warehouses, e-commerce and small manufacturer.Reduce errors and increase in-house visibility, all the while staying mobile.Read more about SwiftCount</t>
        </is>
      </c>
    </row>
    <row r="33828">
      <c r="A33828" t="inlineStr">
        <is>
          <t>Operations Management</t>
        </is>
      </c>
      <c r="B33828" t="inlineStr">
        <is>
          <t>Warehouse Management</t>
        </is>
      </c>
      <c r="C33828" t="inlineStr">
        <is>
          <t>https://www.getapp.com/operations-management-software/warehouse-management/os/web-based</t>
        </is>
      </c>
      <c r="D33828" t="inlineStr">
        <is>
          <t>VeraCore</t>
        </is>
      </c>
      <c r="E33828" t="inlineStr">
        <is>
          <t>https://www.getapp.com/operations-management-software/a/veracore/</t>
        </is>
      </c>
      <c r="F33828" t="inlineStr">
        <is>
          <t>VeraCore offers Smart Warehouse and Order Management software for third-party fulfillment and eCommerce operations. This solution is designed to help businesses eliminate error-prone manual processes and streamline complex customer requests.Read more about VeraCore</t>
        </is>
      </c>
    </row>
    <row r="33829">
      <c r="A33829" t="inlineStr">
        <is>
          <t>Operations Management</t>
        </is>
      </c>
      <c r="B33829" t="inlineStr">
        <is>
          <t>Warehouse Management</t>
        </is>
      </c>
      <c r="C33829" t="inlineStr">
        <is>
          <t>https://www.getapp.com/operations-management-software/warehouse-management/os/web-based</t>
        </is>
      </c>
      <c r="D33829" t="inlineStr">
        <is>
          <t>Jim2 Business Engine</t>
        </is>
      </c>
      <c r="E33829" t="inlineStr">
        <is>
          <t>https://www.getapp.com/finance-accounting-software/a/jim2-business-engine/</t>
        </is>
      </c>
      <c r="F33829" t="inlineStr">
        <is>
          <t>Jim2 Business Engine is a leading all-in-one ERP solution designed for stock-oriented businesses with 20+ employees. It integrates accounting, stock control, purchasing, and sales, enhancing efficiency and visibility. With cloud or on-premises deployment options and a mobile app.Read more about Jim2 Business Engine</t>
        </is>
      </c>
    </row>
    <row r="33830">
      <c r="A33830" t="inlineStr">
        <is>
          <t>Operations Management</t>
        </is>
      </c>
      <c r="B33830" t="inlineStr">
        <is>
          <t>Warehouse Management</t>
        </is>
      </c>
      <c r="C33830" t="inlineStr">
        <is>
          <t>https://www.getapp.com/operations-management-software/warehouse-management/os/web-based</t>
        </is>
      </c>
      <c r="D33830" t="inlineStr">
        <is>
          <t>LOCATE</t>
        </is>
      </c>
      <c r="E33830" t="inlineStr">
        <is>
          <t>https://www.getapp.com/operations-management-software/a/locate-inventory/</t>
        </is>
      </c>
      <c r="F33830" t="inlineStr">
        <is>
          <t>LOCATE Inventory is a cloud-based, enterprise-level inventory &amp; workflow management system for SMBs, with purchasing, accounting, and reporting, plus mobile functionality, manufacturing, native integrations, and more!The average LOCATE company is a product-based business with 10-100 employees.Read more about LOCATE</t>
        </is>
      </c>
    </row>
    <row r="33831">
      <c r="A33831" t="inlineStr">
        <is>
          <t>Operations Management</t>
        </is>
      </c>
      <c r="B33831" t="inlineStr">
        <is>
          <t>Warehouse Management</t>
        </is>
      </c>
      <c r="C33831" t="inlineStr">
        <is>
          <t>https://www.getapp.com/operations-management-software/warehouse-management/os/web-based</t>
        </is>
      </c>
      <c r="D33831" t="inlineStr">
        <is>
          <t>BlueCherry</t>
        </is>
      </c>
      <c r="E33831" t="inlineStr">
        <is>
          <t>https://www.getapp.com/retail-consumer-services-software/a/bluecherry/</t>
        </is>
      </c>
      <c r="F33831" t="inlineStr">
        <is>
          <t>BlueCherry is an ERP (enterprise resource planning) &amp; PLM (product lifecycle management) solution which provides fashion &amp; lifestyle brands with a suite of tools including omni-channel planning, manufacturing, shop floor control, logistics management, and moreRead more about BlueCherry</t>
        </is>
      </c>
    </row>
    <row r="33832">
      <c r="A33832" t="inlineStr">
        <is>
          <t>Operations Management</t>
        </is>
      </c>
      <c r="B33832" t="inlineStr">
        <is>
          <t>Warehouse Management</t>
        </is>
      </c>
      <c r="C33832" t="inlineStr">
        <is>
          <t>https://www.getapp.com/operations-management-software/warehouse-management/os/web-based</t>
        </is>
      </c>
      <c r="D33832" t="inlineStr">
        <is>
          <t>Helm</t>
        </is>
      </c>
      <c r="E33832" t="inlineStr">
        <is>
          <t>https://www.getapp.com/operations-management-software/a/despatch-cloud/</t>
        </is>
      </c>
      <c r="F33832" t="inlineStr">
        <is>
          <t>Despatch Cloud streamlines operations, from order processing to shipping and fulfilment, using advanced automation. We link businesses to 120+ couriers and 80 channel platforms, offering limitless opportunities via one integration. Designed by eCommerce pros to help eCommerce business.Read more about Helm</t>
        </is>
      </c>
    </row>
    <row r="33833">
      <c r="A33833" t="inlineStr">
        <is>
          <t>Operations Management</t>
        </is>
      </c>
      <c r="B33833" t="inlineStr">
        <is>
          <t>Warehouse Management</t>
        </is>
      </c>
      <c r="C33833" t="inlineStr">
        <is>
          <t>https://www.getapp.com/operations-management-software/warehouse-management/os/web-based</t>
        </is>
      </c>
      <c r="D33833" t="inlineStr">
        <is>
          <t>Logix Platform</t>
        </is>
      </c>
      <c r="E33833" t="inlineStr">
        <is>
          <t>https://www.getapp.com/transportation-logistics-software/a/logix-platform/</t>
        </is>
      </c>
      <c r="F33833" t="inlineStr">
        <is>
          <t>Logix Platform offers an integrated and customizable warehouse management system to manage and automate your inventories with optimized functionalities.Read more about Logix Platform</t>
        </is>
      </c>
    </row>
    <row r="33834">
      <c r="A33834" t="inlineStr">
        <is>
          <t>Operations Management</t>
        </is>
      </c>
      <c r="B33834" t="inlineStr">
        <is>
          <t>Warehouse Management</t>
        </is>
      </c>
      <c r="C33834" t="inlineStr">
        <is>
          <t>https://www.getapp.com/operations-management-software/warehouse-management/os/web-based</t>
        </is>
      </c>
      <c r="D33834" t="inlineStr">
        <is>
          <t>RFgen</t>
        </is>
      </c>
      <c r="E33834" t="inlineStr">
        <is>
          <t>https://www.getapp.com/operations-management-software/a/rfgen-enterprise/</t>
        </is>
      </c>
      <c r="F33834" t="inlineStr">
        <is>
          <t>RFgen is a cloud-based mobile inventory and barcoding solution that enhances manufacturing, distribution, warehousing, and maintenance. Key features include real-time inventory tracking, barcode scanning, serial number tracking, traceability, offline inventory control, and fixed asset management.Read more about RFgen</t>
        </is>
      </c>
    </row>
    <row r="33835">
      <c r="A33835" t="inlineStr">
        <is>
          <t>Operations Management</t>
        </is>
      </c>
      <c r="B33835" t="inlineStr">
        <is>
          <t>Warehouse Management</t>
        </is>
      </c>
      <c r="C33835" t="inlineStr">
        <is>
          <t>https://www.getapp.com/operations-management-software/warehouse-management/os/web-based</t>
        </is>
      </c>
      <c r="D33835" t="inlineStr">
        <is>
          <t>Peach Software</t>
        </is>
      </c>
      <c r="E33835" t="inlineStr">
        <is>
          <t>https://www.getapp.com/operations-management-software/a/peach-software/</t>
        </is>
      </c>
      <c r="F33835" t="inlineStr">
        <is>
          <t>Cloud Based 100% Australian. Control 1 million Sku's, Alternate Products &amp; Suppliers, Kits, Accounting, B2B Portal. Integrates to Xero &amp; eCommerce. 1 to 100 users, multiple branches. No setup costs e.g. 3 users $365/M 5 users $490/M 10 users $580/M includes support &amp; hosting. Full data migrationRead more about Peach Software</t>
        </is>
      </c>
    </row>
    <row r="33836">
      <c r="A33836" t="inlineStr">
        <is>
          <t>Operations Management</t>
        </is>
      </c>
      <c r="B33836" t="inlineStr">
        <is>
          <t>Warehouse Management</t>
        </is>
      </c>
      <c r="C33836" t="inlineStr">
        <is>
          <t>https://www.getapp.com/operations-management-software/warehouse-management/os/web-based</t>
        </is>
      </c>
      <c r="D33836" t="inlineStr">
        <is>
          <t>Leanafy</t>
        </is>
      </c>
      <c r="E33836" t="inlineStr">
        <is>
          <t>https://www.getapp.com/operations-management-software/a/leanafy/</t>
        </is>
      </c>
      <c r="F33836" t="inlineStr">
        <is>
          <t>LEANAFY is a feature-packed yet easy-to-manage inventory management solution. It is fully customizable &amp; accessible across all devices.Leanafy is an inventory management system that caters to different types of customers such as B2B, 3PL, eCommerce, traders, manufacturers, and distributors.Read more about Leanafy</t>
        </is>
      </c>
    </row>
    <row r="33837">
      <c r="A33837" t="inlineStr">
        <is>
          <t>Operations Management</t>
        </is>
      </c>
      <c r="B33837" t="inlineStr">
        <is>
          <t>Warehouse Management</t>
        </is>
      </c>
      <c r="C33837" t="inlineStr">
        <is>
          <t>https://www.getapp.com/operations-management-software/warehouse-management/os/web-based</t>
        </is>
      </c>
      <c r="D33837" t="inlineStr">
        <is>
          <t>MPX</t>
        </is>
      </c>
      <c r="E33837" t="inlineStr">
        <is>
          <t>https://www.getapp.com/operations-management-software/a/mpx/</t>
        </is>
      </c>
      <c r="F33837"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33838">
      <c r="A33838" t="inlineStr">
        <is>
          <t>Operations Management</t>
        </is>
      </c>
      <c r="B33838" t="inlineStr">
        <is>
          <t>Warehouse Management</t>
        </is>
      </c>
      <c r="C33838" t="inlineStr">
        <is>
          <t>https://www.getapp.com/operations-management-software/warehouse-management/os/web-based</t>
        </is>
      </c>
      <c r="D33838" t="inlineStr">
        <is>
          <t>Dynamic Inventory</t>
        </is>
      </c>
      <c r="E33838" t="inlineStr">
        <is>
          <t>https://www.getapp.com/operations-management-software/a/dynamic-inventory/</t>
        </is>
      </c>
      <c r="F33838" t="inlineStr">
        <is>
          <t>Dynamic Inventory is an intuitive, fully-featured inventory management solution and POS system designed for small to mid-size companiesRead more about Dynamic Inventory</t>
        </is>
      </c>
    </row>
    <row r="33839">
      <c r="A33839" t="inlineStr">
        <is>
          <t>Operations Management</t>
        </is>
      </c>
      <c r="B33839" t="inlineStr">
        <is>
          <t>Warehouse Management</t>
        </is>
      </c>
      <c r="C33839" t="inlineStr">
        <is>
          <t>https://www.getapp.com/operations-management-software/warehouse-management/os/web-based</t>
        </is>
      </c>
      <c r="D33839" t="inlineStr">
        <is>
          <t>DATOMS</t>
        </is>
      </c>
      <c r="E33839" t="inlineStr">
        <is>
          <t>https://www.getapp.com/operations-management-software/a/datoms/</t>
        </is>
      </c>
      <c r="F33839" t="inlineStr">
        <is>
          <t>Datoms is an Asset/machine Management Software for OEMs, Rental Companies, and Businesses to monitor, track and manage industrial equipment/machines using internet-connected devices and sensors. Best for construction, agriculture, heavy equipment, and EV sectors.Read more about DATOMS</t>
        </is>
      </c>
    </row>
    <row r="33840">
      <c r="A33840" t="inlineStr">
        <is>
          <t>Operations Management</t>
        </is>
      </c>
      <c r="B33840" t="inlineStr">
        <is>
          <t>Warehouse Management</t>
        </is>
      </c>
      <c r="C33840" t="inlineStr">
        <is>
          <t>https://www.getapp.com/operations-management-software/warehouse-management/os/web-based</t>
        </is>
      </c>
      <c r="D33840" t="inlineStr">
        <is>
          <t>Embrace ERP</t>
        </is>
      </c>
      <c r="E33840" t="inlineStr">
        <is>
          <t>https://www.getapp.com/operations-management-software/a/embrace-erp/</t>
        </is>
      </c>
      <c r="F33840" t="inlineStr">
        <is>
          <t>Embrace ERP's integrated warehouse management streamlines receiving, picking, packing, and shipping. Gain real-time visibility, reduce errors, and speed up order fulfilment, all within a single ERP system built in South Africa for medium to large businesses.Read more about Embrace ERP</t>
        </is>
      </c>
    </row>
    <row r="33841">
      <c r="A33841" t="inlineStr">
        <is>
          <t>Operations Management</t>
        </is>
      </c>
      <c r="B33841" t="inlineStr">
        <is>
          <t>Warehouse Management</t>
        </is>
      </c>
      <c r="C33841" t="inlineStr">
        <is>
          <t>https://www.getapp.com/operations-management-software/warehouse-management/os/web-based</t>
        </is>
      </c>
      <c r="D33841" t="inlineStr">
        <is>
          <t>AccountMate</t>
        </is>
      </c>
      <c r="E33841" t="inlineStr">
        <is>
          <t>https://www.getapp.com/finance-accounting-software/a/accountmate-express/</t>
        </is>
      </c>
      <c r="F33841" t="inlineStr">
        <is>
          <t>Modifiable warehouse management software.  Customer Inventory Manager, Inventory Control, Inventory Item Specification, Kitting, Lot Control, Manufacturing, Price Control, Return Merchandise Authorization, Return to Vendor Authorization, Manufacturing Configurator, SO Configurator, Push Alerting.Read more about AccountMate</t>
        </is>
      </c>
    </row>
    <row r="33842">
      <c r="A33842" t="inlineStr">
        <is>
          <t>Operations Management</t>
        </is>
      </c>
      <c r="B33842" t="inlineStr">
        <is>
          <t>Warehouse Management</t>
        </is>
      </c>
      <c r="C33842" t="inlineStr">
        <is>
          <t>https://www.getapp.com/operations-management-software/warehouse-management/os/web-based</t>
        </is>
      </c>
      <c r="D33842" t="inlineStr">
        <is>
          <t>SalesWarp</t>
        </is>
      </c>
      <c r="E33842" t="inlineStr">
        <is>
          <t>https://www.getapp.com/operations-management-software/a/saleswarp/</t>
        </is>
      </c>
      <c r="F33842" t="inlineStr">
        <is>
          <t>Our cloud-based software seamlessly syncs all sales channels &amp; optimizes fulfillment operations so that retailers can focus on growing their business.Read more about SalesWarp</t>
        </is>
      </c>
    </row>
    <row r="33843">
      <c r="A33843" t="inlineStr">
        <is>
          <t>Operations Management</t>
        </is>
      </c>
      <c r="B33843" t="inlineStr">
        <is>
          <t>Warehouse Management</t>
        </is>
      </c>
      <c r="C33843" t="inlineStr">
        <is>
          <t>https://www.getapp.com/operations-management-software/warehouse-management/os/web-based</t>
        </is>
      </c>
      <c r="D33843" t="inlineStr">
        <is>
          <t>SkuSuite</t>
        </is>
      </c>
      <c r="E33843" t="inlineStr">
        <is>
          <t>https://www.getapp.com/operations-management-software/a/skusuite/</t>
        </is>
      </c>
      <c r="F33843" t="inlineStr">
        <is>
          <t>SkuSuite is the cloud warehouse management &amp; order management software solution essential to the growth of your business. Increase productivity &amp; sales, streamline &amp; automate operations, saving time &amp; money with our robust e-commerce software solution. We specialize serialization &amp; IMEI tracking!Read more about SkuSuite</t>
        </is>
      </c>
    </row>
    <row r="33844">
      <c r="A33844" t="inlineStr">
        <is>
          <t>Operations Management</t>
        </is>
      </c>
      <c r="B33844" t="inlineStr">
        <is>
          <t>Warehouse Management</t>
        </is>
      </c>
      <c r="C33844" t="inlineStr">
        <is>
          <t>https://www.getapp.com/operations-management-software/warehouse-management/os/web-based</t>
        </is>
      </c>
      <c r="D33844" t="inlineStr">
        <is>
          <t>Shippingbo</t>
        </is>
      </c>
      <c r="E33844" t="inlineStr">
        <is>
          <t>https://www.getapp.com/transportation-logistics-software/a/shippingbo/</t>
        </is>
      </c>
      <c r="F33844" t="inlineStr">
        <is>
          <t>Shippingbo is the all-in-one logistics solution that helps companies increase their e-commerce performance. The solution can connect to over 300 sales sources and help ship mass-orders.Read more about Shippingbo</t>
        </is>
      </c>
    </row>
    <row r="33845">
      <c r="A33845" t="inlineStr">
        <is>
          <t>Operations Management</t>
        </is>
      </c>
      <c r="B33845" t="inlineStr">
        <is>
          <t>Warehouse Management</t>
        </is>
      </c>
      <c r="C33845" t="inlineStr">
        <is>
          <t>https://www.getapp.com/operations-management-software/warehouse-management/os/web-based</t>
        </is>
      </c>
      <c r="D33845" t="inlineStr">
        <is>
          <t>Da Vinci Supply Chain Business Suite</t>
        </is>
      </c>
      <c r="E33845" t="inlineStr">
        <is>
          <t>https://www.getapp.com/operations-management-software/a/da-vinci-supply-chain-business-suite/</t>
        </is>
      </c>
      <c r="F33845" t="inlineStr">
        <is>
          <t>Da Vinci Supply Chain Business Suite is a complete, integrated solution that makes it easy for you to manage your supply chain – from warehouse management to online retail.Read more about Da Vinci Supply Chain Business Suite</t>
        </is>
      </c>
    </row>
    <row r="33846">
      <c r="A33846" t="inlineStr">
        <is>
          <t>Operations Management</t>
        </is>
      </c>
      <c r="B33846" t="inlineStr">
        <is>
          <t>Warehouse Management</t>
        </is>
      </c>
      <c r="C33846" t="inlineStr">
        <is>
          <t>https://www.getapp.com/operations-management-software/warehouse-management/os/web-based</t>
        </is>
      </c>
      <c r="D33846" t="inlineStr">
        <is>
          <t>EasyEcom</t>
        </is>
      </c>
      <c r="E33846" t="inlineStr">
        <is>
          <t>https://www.getapp.com/operations-management-software/a/easyecom/</t>
        </is>
      </c>
      <c r="F33846" t="inlineStr">
        <is>
          <t>EasyEcom offers an industry leading inventory management &amp; payment reconciliation software which helps you to access inventory across all sales channels, warehouses &amp; allows you to manage it from a single dashboard.Read more about EasyEcom</t>
        </is>
      </c>
    </row>
    <row r="33847">
      <c r="A33847" t="inlineStr">
        <is>
          <t>Operations Management</t>
        </is>
      </c>
      <c r="B33847" t="inlineStr">
        <is>
          <t>Warehouse Management</t>
        </is>
      </c>
      <c r="C33847" t="inlineStr">
        <is>
          <t>https://www.getapp.com/operations-management-software/warehouse-management/os/web-based</t>
        </is>
      </c>
      <c r="D33847" t="inlineStr">
        <is>
          <t>weclapp</t>
        </is>
      </c>
      <c r="E33847" t="inlineStr">
        <is>
          <t>https://www.getapp.com/customer-management-software/a/weclapp/</t>
        </is>
      </c>
      <c r="F33847" t="inlineStr">
        <is>
          <t>Weclapp Cloud CRM is a web-based customer relationship management (CRM) software for small and medium-sized companies to manage their contacts, leads, and customers, identify sales opportunities, and create campaigns, with tools including team chat, task management, Microsoft Outlook sync, and moreRead more about weclapp</t>
        </is>
      </c>
    </row>
    <row r="33848">
      <c r="A33848" t="inlineStr">
        <is>
          <t>Operations Management</t>
        </is>
      </c>
      <c r="B33848" t="inlineStr">
        <is>
          <t>Warehouse Management</t>
        </is>
      </c>
      <c r="C33848" t="inlineStr">
        <is>
          <t>https://www.getapp.com/operations-management-software/warehouse-management/os/web-based</t>
        </is>
      </c>
      <c r="D33848" t="inlineStr">
        <is>
          <t>FACT ERP.NG</t>
        </is>
      </c>
      <c r="E33848" t="inlineStr">
        <is>
          <t>https://www.getapp.com/finance-accounting-software/a/fact-erp-ng/</t>
        </is>
      </c>
      <c r="F33848" t="inlineStr">
        <is>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is>
      </c>
    </row>
    <row r="33849">
      <c r="A33849" t="inlineStr">
        <is>
          <t>Operations Management</t>
        </is>
      </c>
      <c r="B33849" t="inlineStr">
        <is>
          <t>Warehouse Management</t>
        </is>
      </c>
      <c r="C33849" t="inlineStr">
        <is>
          <t>https://www.getapp.com/operations-management-software/warehouse-management/os/web-based</t>
        </is>
      </c>
      <c r="D33849" t="inlineStr">
        <is>
          <t>Cristal</t>
        </is>
      </c>
      <c r="E33849" t="inlineStr">
        <is>
          <t>https://www.getapp.com/all-software/a/cristal/</t>
        </is>
      </c>
      <c r="F33849"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33850">
      <c r="A33850" t="inlineStr">
        <is>
          <t>Operations Management</t>
        </is>
      </c>
      <c r="B33850" t="inlineStr">
        <is>
          <t>Warehouse Management</t>
        </is>
      </c>
      <c r="C33850" t="inlineStr">
        <is>
          <t>https://www.getapp.com/operations-management-software/warehouse-management/os/web-based</t>
        </is>
      </c>
      <c r="D33850" t="inlineStr">
        <is>
          <t>Turbo Inventory</t>
        </is>
      </c>
      <c r="E33850" t="inlineStr">
        <is>
          <t>https://www.getapp.com/operations-management-software/a/turbo-inventory/</t>
        </is>
      </c>
      <c r="F33850" t="inlineStr">
        <is>
          <t>Turbo Inventory is an online, scalable inventory management solution designed to help product-based businesses succeed in the mid-market.Read more about Turbo Inventory</t>
        </is>
      </c>
    </row>
    <row r="33851">
      <c r="A33851" t="inlineStr">
        <is>
          <t>Operations Management</t>
        </is>
      </c>
      <c r="B33851" t="inlineStr">
        <is>
          <t>Warehouse Management</t>
        </is>
      </c>
      <c r="C33851" t="inlineStr">
        <is>
          <t>https://www.getapp.com/operations-management-software/warehouse-management/os/web-based</t>
        </is>
      </c>
      <c r="D33851" t="inlineStr">
        <is>
          <t>SnapFulfil WMS</t>
        </is>
      </c>
      <c r="E33851" t="inlineStr">
        <is>
          <t>https://www.getapp.com/operations-management-software/a/snapfulfil/</t>
        </is>
      </c>
      <c r="F33851" t="inlineStr">
        <is>
          <t>SnapFulfil is a cloud-based, flexible Tier 1 warehouse management system (WMS) that meets the needs of companies and retailers of all sizes. It delivers cutting edge inventory technology at a low cost, is quick and easy to implement, and scales with your company's operations and fulfillment growth.Read more about SnapFulfil WMS</t>
        </is>
      </c>
    </row>
    <row r="33852">
      <c r="A33852" t="inlineStr">
        <is>
          <t>Operations Management</t>
        </is>
      </c>
      <c r="B33852" t="inlineStr">
        <is>
          <t>Warehouse Management</t>
        </is>
      </c>
      <c r="C33852" t="inlineStr">
        <is>
          <t>https://www.getapp.com/operations-management-software/warehouse-management/os/web-based</t>
        </is>
      </c>
      <c r="D33852" t="inlineStr">
        <is>
          <t>It's Here</t>
        </is>
      </c>
      <c r="E33852" t="inlineStr">
        <is>
          <t>https://www.getapp.com/operations-management-software/a/it-s-here/</t>
        </is>
      </c>
      <c r="F33852" t="inlineStr">
        <is>
          <t>3PL Choice Delivery Management Software &amp; Warehouse Management Software (WMS) TSM, Delivery App, Fulfillment WMS, Sorting Facility WMS, and Scheduling App all under one umbrella with It’s Here.Read more about It's Here</t>
        </is>
      </c>
    </row>
    <row r="33853">
      <c r="A33853" t="inlineStr">
        <is>
          <t>Operations Management</t>
        </is>
      </c>
      <c r="B33853" t="inlineStr">
        <is>
          <t>Warehouse Management</t>
        </is>
      </c>
      <c r="C33853" t="inlineStr">
        <is>
          <t>https://www.getapp.com/operations-management-software/warehouse-management/os/web-based</t>
        </is>
      </c>
      <c r="D33853" t="inlineStr">
        <is>
          <t>Elara</t>
        </is>
      </c>
      <c r="E33853" t="inlineStr">
        <is>
          <t>https://www.getapp.com/operations-management-software/a/elara/</t>
        </is>
      </c>
      <c r="F33853" t="inlineStr">
        <is>
          <t>Elara: A modern, intuitive maintenance software designed for tech-savvy users. Streamline processes, enhance equipment availability, and simplify work. Experience seamless integrations, expert support, and robust security with Elara.Read more about Elara</t>
        </is>
      </c>
    </row>
    <row r="33854">
      <c r="A33854" t="inlineStr">
        <is>
          <t>Operations Management</t>
        </is>
      </c>
      <c r="B33854" t="inlineStr">
        <is>
          <t>Warehouse Management</t>
        </is>
      </c>
      <c r="C33854" t="inlineStr">
        <is>
          <t>https://www.getapp.com/operations-management-software/warehouse-management/os/web-based</t>
        </is>
      </c>
      <c r="D33854" t="inlineStr">
        <is>
          <t>Vista-Suite</t>
        </is>
      </c>
      <c r="E33854" t="inlineStr">
        <is>
          <t>https://www.getapp.com/operations-management-software/a/vistasuite/</t>
        </is>
      </c>
      <c r="F33854" t="inlineStr">
        <is>
          <t>VistaSuite Enterprise is a cloud ERP and MRO software with inventory management, RFQ and quote automation, order processing, logistics, and invoicing.Read more about Vista-Suite</t>
        </is>
      </c>
    </row>
    <row r="33855">
      <c r="A33855" t="inlineStr">
        <is>
          <t>Operations Management</t>
        </is>
      </c>
      <c r="B33855" t="inlineStr">
        <is>
          <t>Warehouse Management</t>
        </is>
      </c>
      <c r="C33855" t="inlineStr">
        <is>
          <t>https://www.getapp.com/operations-management-software/warehouse-management/os/web-based</t>
        </is>
      </c>
      <c r="D33855" t="inlineStr">
        <is>
          <t>Think Aisle</t>
        </is>
      </c>
      <c r="E33855" t="inlineStr">
        <is>
          <t>https://www.getapp.com/operations-management-software/a/think-aisle/</t>
        </is>
      </c>
      <c r="F33855" t="inlineStr">
        <is>
          <t>GET FREE TRIAL FOR 3 MONTHS. Think Aisle is a cloud-based inventory management software that helps streamline stock fulfillment, shelf life, reporting, and other administrative operations.Read more about Think Aisle</t>
        </is>
      </c>
    </row>
    <row r="33856">
      <c r="A33856" t="inlineStr">
        <is>
          <t>Operations Management</t>
        </is>
      </c>
      <c r="B33856" t="inlineStr">
        <is>
          <t>Warehouse Management</t>
        </is>
      </c>
      <c r="C33856" t="inlineStr">
        <is>
          <t>https://www.getapp.com/operations-management-software/warehouse-management/os/web-based</t>
        </is>
      </c>
      <c r="D33856" t="inlineStr">
        <is>
          <t>Cryotos</t>
        </is>
      </c>
      <c r="E33856" t="inlineStr">
        <is>
          <t>https://www.getapp.com/operations-management-software/a/cryotos/</t>
        </is>
      </c>
      <c r="F33856" t="inlineStr">
        <is>
          <t>PiqoTech is a maintenance operations CMMS. Facility managers can create and approve work orders on their smartphones and tablets. A preventive maintenance mobile app with updates, alerts and notes ensures team accountability.Read more about Cryotos</t>
        </is>
      </c>
    </row>
    <row r="33857">
      <c r="A33857" t="inlineStr">
        <is>
          <t>Operations Management</t>
        </is>
      </c>
      <c r="B33857" t="inlineStr">
        <is>
          <t>Warehouse Management</t>
        </is>
      </c>
      <c r="C33857" t="inlineStr">
        <is>
          <t>https://www.getapp.com/operations-management-software/warehouse-management/os/web-based</t>
        </is>
      </c>
      <c r="D33857" t="inlineStr">
        <is>
          <t>APTX</t>
        </is>
      </c>
      <c r="E33857" t="inlineStr">
        <is>
          <t>https://www.getapp.com/operations-management-software/a/advancepro1/</t>
        </is>
      </c>
      <c r="F33857" t="inlineStr">
        <is>
          <t>Powerful, integrated Warehouse Management software that connects with QuickBooks for total operations controlRead more about APTX</t>
        </is>
      </c>
    </row>
    <row r="33858">
      <c r="A33858" t="inlineStr">
        <is>
          <t>Operations Management</t>
        </is>
      </c>
      <c r="B33858" t="inlineStr">
        <is>
          <t>Warehouse Management</t>
        </is>
      </c>
      <c r="C33858" t="inlineStr">
        <is>
          <t>https://www.getapp.com/operations-management-software/warehouse-management/os/web-based</t>
        </is>
      </c>
      <c r="D33858" t="inlineStr">
        <is>
          <t>AGW OPTIMIZATION</t>
        </is>
      </c>
      <c r="E33858" t="inlineStr">
        <is>
          <t>https://www.getapp.com/industries-software/a/agw-mes/</t>
        </is>
      </c>
      <c r="F33858" t="inlineStr">
        <is>
          <t>AGW MES is a web platform for optimizing manufacturing operations. It is ISA95-compliant, flexible, and scalable. With AGW MES, you can manage an entire build process, providing your plant floor operators with exhausting instructions. You can monitor their activity and plan implementation.Read more about AGW OPTIMIZATION</t>
        </is>
      </c>
    </row>
    <row r="33859">
      <c r="A33859" t="inlineStr">
        <is>
          <t>Operations Management</t>
        </is>
      </c>
      <c r="B33859" t="inlineStr">
        <is>
          <t>Warehouse Management</t>
        </is>
      </c>
      <c r="C33859" t="inlineStr">
        <is>
          <t>https://www.getapp.com/operations-management-software/warehouse-management/os/web-based</t>
        </is>
      </c>
      <c r="D33859" t="inlineStr">
        <is>
          <t>Luminous</t>
        </is>
      </c>
      <c r="E33859" t="inlineStr">
        <is>
          <t>https://www.getapp.com/operations-management-software/a/luminous-1/</t>
        </is>
      </c>
      <c r="F33859" t="inlineStr">
        <is>
          <t>Luminous is an inventory management platform that helps eCommerce businesses gain visibility across day-to-day supply chain operations. Administrators can manage purchase orders, quotes, inventory, and forecasting using a unified platform. The solution enables administrators to aggregate sales data from various channels, facilitating informed operational decision-making.Read more about Luminous</t>
        </is>
      </c>
    </row>
    <row r="33860">
      <c r="A33860" t="inlineStr">
        <is>
          <t>Operations Management</t>
        </is>
      </c>
      <c r="B33860" t="inlineStr">
        <is>
          <t>Warehouse Management</t>
        </is>
      </c>
      <c r="C33860" t="inlineStr">
        <is>
          <t>https://www.getapp.com/operations-management-software/warehouse-management/os/web-based</t>
        </is>
      </c>
      <c r="D33860" t="inlineStr">
        <is>
          <t>AltheaSuite</t>
        </is>
      </c>
      <c r="E33860" t="inlineStr">
        <is>
          <t>https://www.getapp.com/all-software/a/altheasuite/</t>
        </is>
      </c>
      <c r="F33860" t="inlineStr">
        <is>
          <t>AltheaSuite is an innovative, modular, cloud-based ERP solution that will work on your PC/MAC and smartphone. It includes inventory management, POS, purchase management, and much more.  With our enterprise-level in-depth analytics screens, get a greater perspective of your business dataRead more about AltheaSuite</t>
        </is>
      </c>
    </row>
    <row r="33861">
      <c r="A33861" t="inlineStr">
        <is>
          <t>Operations Management</t>
        </is>
      </c>
      <c r="B33861" t="inlineStr">
        <is>
          <t>Warehouse Management</t>
        </is>
      </c>
      <c r="C33861" t="inlineStr">
        <is>
          <t>https://www.getapp.com/operations-management-software/warehouse-management/os/web-based</t>
        </is>
      </c>
      <c r="D33861" t="inlineStr">
        <is>
          <t>TME CMMS</t>
        </is>
      </c>
      <c r="E33861" t="inlineStr">
        <is>
          <t>https://www.getapp.com/operations-management-software/a/tme-cmms/</t>
        </is>
      </c>
      <c r="F33861" t="inlineStr">
        <is>
          <t>Traceability Made Easy® (TME®) CMMS is a cloud-based asset management software that specializes in utilization, warehouse and inventory management, SPC/SQC and maintenance management.Read more about TME CMMS</t>
        </is>
      </c>
    </row>
    <row r="33862">
      <c r="A33862" t="inlineStr">
        <is>
          <t>Operations Management</t>
        </is>
      </c>
      <c r="B33862" t="inlineStr">
        <is>
          <t>Warehouse Management</t>
        </is>
      </c>
      <c r="C33862" t="inlineStr">
        <is>
          <t>https://www.getapp.com/operations-management-software/warehouse-management/os/web-based</t>
        </is>
      </c>
      <c r="D33862" t="inlineStr">
        <is>
          <t>TME CMMS</t>
        </is>
      </c>
      <c r="E33862" t="inlineStr">
        <is>
          <t>https://www.getapp.com/operations-management-software/a/tme-cmms/</t>
        </is>
      </c>
      <c r="F33862" t="inlineStr">
        <is>
          <t>Traceability Made Easy® (TME®) CMMS is a cloud-based asset management software that specializes in utilization, warehouse and inventory management, SPC/SQC and maintenance management.Read more about TME CMMS</t>
        </is>
      </c>
    </row>
    <row r="33863">
      <c r="A33863" t="inlineStr">
        <is>
          <t>Operations Management</t>
        </is>
      </c>
      <c r="B33863" t="inlineStr">
        <is>
          <t>Warehouse Management</t>
        </is>
      </c>
      <c r="C33863" t="inlineStr">
        <is>
          <t>https://www.getapp.com/operations-management-software/warehouse-management/os/web-based</t>
        </is>
      </c>
      <c r="D33863" t="inlineStr">
        <is>
          <t>Enterpryze</t>
        </is>
      </c>
      <c r="E33863" t="inlineStr">
        <is>
          <t>https://www.getapp.com/operations-management-software/a/enterpryze/</t>
        </is>
      </c>
      <c r="F33863" t="inlineStr">
        <is>
          <t>Enterpryze is an integrated, cloud-based ERP system that includes accounting, ecommerce, inventory management, supply chain management, CRM, and more.Read more about Enterpryze</t>
        </is>
      </c>
    </row>
    <row r="33864">
      <c r="A33864" t="inlineStr">
        <is>
          <t>Operations Management</t>
        </is>
      </c>
      <c r="B33864" t="inlineStr">
        <is>
          <t>Warehouse Management</t>
        </is>
      </c>
      <c r="C33864" t="inlineStr">
        <is>
          <t>https://www.getapp.com/operations-management-software/warehouse-management/os/web-based</t>
        </is>
      </c>
      <c r="D33864" t="inlineStr">
        <is>
          <t>ClarusWMS</t>
        </is>
      </c>
      <c r="E33864" t="inlineStr">
        <is>
          <t>https://www.getapp.com/all-software/a/claruswms/</t>
        </is>
      </c>
      <c r="F33864" t="inlineStr">
        <is>
          <t>Welcome to Clarus WMS! We're a warehouse management system provider that puts our customers first. Our top priority is to ensure that our clients are happy and successful, which is why we offer a flexible, scalable, and comprehensive feature set to create custom solutions that fit your unique needs.Read more about ClarusWMS</t>
        </is>
      </c>
    </row>
    <row r="33865">
      <c r="A33865" t="inlineStr">
        <is>
          <t>Operations Management</t>
        </is>
      </c>
      <c r="B33865" t="inlineStr">
        <is>
          <t>Warehouse Management</t>
        </is>
      </c>
      <c r="C33865" t="inlineStr">
        <is>
          <t>https://www.getapp.com/operations-management-software/warehouse-management/os/web-based</t>
        </is>
      </c>
      <c r="D33865" t="inlineStr">
        <is>
          <t>Infor Distribution SX.e</t>
        </is>
      </c>
      <c r="E33865" t="inlineStr">
        <is>
          <t>https://www.getapp.com/operations-management-software/a/infor-distribution-sx-e/</t>
        </is>
      </c>
      <c r="F33865" t="inlineStr">
        <is>
          <t>Infor Distribution SX.e is an ERP (enterprise resource planning) solution built specifically to help the wholesale distribution industry streamline operations and customer service with advanced inventory &amp; warehouse management, omnichannel transaction processing, and more.Read more about Infor Distribution SX.e</t>
        </is>
      </c>
    </row>
    <row r="33866">
      <c r="A33866" t="inlineStr">
        <is>
          <t>Operations Management</t>
        </is>
      </c>
      <c r="B33866" t="inlineStr">
        <is>
          <t>Warehouse Management</t>
        </is>
      </c>
      <c r="C33866" t="inlineStr">
        <is>
          <t>https://www.getapp.com/operations-management-software/warehouse-management/os/web-based</t>
        </is>
      </c>
      <c r="D33866" t="inlineStr">
        <is>
          <t>Stockagile</t>
        </is>
      </c>
      <c r="E33866" t="inlineStr">
        <is>
          <t>https://www.getapp.com/operations-management-software/a/stockagile/</t>
        </is>
      </c>
      <c r="F33866" t="inlineStr">
        <is>
          <t>Optimize warehouse management with Stockagile: efficient goods reception, customized stock location, intelligent analyses and purchases.Read more about Stockagile</t>
        </is>
      </c>
    </row>
    <row r="33867">
      <c r="A33867" t="inlineStr">
        <is>
          <t>Operations Management</t>
        </is>
      </c>
      <c r="B33867" t="inlineStr">
        <is>
          <t>Warehouse Management</t>
        </is>
      </c>
      <c r="C33867" t="inlineStr">
        <is>
          <t>https://www.getapp.com/operations-management-software/warehouse-management/os/web-based</t>
        </is>
      </c>
      <c r="D33867" t="inlineStr">
        <is>
          <t>OrderWise</t>
        </is>
      </c>
      <c r="E33867" t="inlineStr">
        <is>
          <t>https://www.getapp.com/operations-management-software/a/orderwise/</t>
        </is>
      </c>
      <c r="F33867" t="inlineStr">
        <is>
          <t>From rapid goods receipt to highly precise and efficient despatch, OrderWise Warehouse Management Software is the ideal solution for any business looking for streamlined warehouse management.Read more about OrderWise</t>
        </is>
      </c>
    </row>
    <row r="33868">
      <c r="A33868" t="inlineStr">
        <is>
          <t>Operations Management</t>
        </is>
      </c>
      <c r="B33868" t="inlineStr">
        <is>
          <t>Warehouse Management</t>
        </is>
      </c>
      <c r="C33868" t="inlineStr">
        <is>
          <t>https://www.getapp.com/operations-management-software/warehouse-management/os/web-based</t>
        </is>
      </c>
      <c r="D33868" t="inlineStr">
        <is>
          <t>ParagonERP</t>
        </is>
      </c>
      <c r="E33868" t="inlineStr">
        <is>
          <t>https://www.getapp.com/operations-management-software/a/paragon-erp/</t>
        </is>
      </c>
      <c r="F33868" t="inlineStr">
        <is>
          <t>Paragon gives you full control of your inventory, with multiple nested warehouses, automatic replenishment and bar code scanning, just to name a few.Read more about ParagonERP</t>
        </is>
      </c>
    </row>
    <row r="33869">
      <c r="A33869" t="inlineStr">
        <is>
          <t>Operations Management</t>
        </is>
      </c>
      <c r="B33869" t="inlineStr">
        <is>
          <t>Warehouse Management</t>
        </is>
      </c>
      <c r="C33869" t="inlineStr">
        <is>
          <t>https://www.getapp.com/operations-management-software/warehouse-management/os/web-based</t>
        </is>
      </c>
      <c r="D33869" t="inlineStr">
        <is>
          <t>Process Shipper</t>
        </is>
      </c>
      <c r="E33869" t="inlineStr">
        <is>
          <t>https://www.getapp.com/transportation-logistics-software/a/efi-process-shipper/</t>
        </is>
      </c>
      <c r="F33869" t="inlineStr">
        <is>
          <t>EFI Process Shipper is a web-based multi-carrier shipping management software designed to help businesses across transportation, manufacturing, printing, publishing, textiles, education, construction, and various other industries manage shipments and automate freight forwarding processes.Read more about Process Shipper</t>
        </is>
      </c>
    </row>
    <row r="33870">
      <c r="A33870" t="inlineStr">
        <is>
          <t>Operations Management</t>
        </is>
      </c>
      <c r="B33870" t="inlineStr">
        <is>
          <t>Warehouse Management</t>
        </is>
      </c>
      <c r="C33870" t="inlineStr">
        <is>
          <t>https://www.getapp.com/operations-management-software/warehouse-management/os/web-based</t>
        </is>
      </c>
      <c r="D33870" t="inlineStr">
        <is>
          <t>Chondrion</t>
        </is>
      </c>
      <c r="E33870" t="inlineStr">
        <is>
          <t>https://www.getapp.com/operations-management-software/a/chondrion/</t>
        </is>
      </c>
      <c r="F33870" t="inlineStr">
        <is>
          <t>Chondrion is a cloud-based retail management solution, designed to help consumer goods retailers with order fulfillment, customer service, and supply chains. Chondrion’s key features include inventory management, warehouse management, order tracking, advertising, and reporting.Read more about Chondrion</t>
        </is>
      </c>
    </row>
    <row r="33871">
      <c r="A33871" t="inlineStr">
        <is>
          <t>Operations Management</t>
        </is>
      </c>
      <c r="B33871" t="inlineStr">
        <is>
          <t>Warehouse Management</t>
        </is>
      </c>
      <c r="C33871" t="inlineStr">
        <is>
          <t>https://www.getapp.com/operations-management-software/warehouse-management/os/web-based</t>
        </is>
      </c>
      <c r="D33871" t="inlineStr">
        <is>
          <t>Zion WMS</t>
        </is>
      </c>
      <c r="E33871" t="inlineStr">
        <is>
          <t>https://www.getapp.com/operations-management-software/a/zion-wms/</t>
        </is>
      </c>
      <c r="F33871" t="inlineStr">
        <is>
          <t>ZION WMS is a warehouse management software system from Brazil that handles inventory, order fulfillment, and various other warehouse operations.Read more about Zion WMS</t>
        </is>
      </c>
    </row>
    <row r="33872">
      <c r="A33872" t="inlineStr">
        <is>
          <t>Operations Management</t>
        </is>
      </c>
      <c r="B33872" t="inlineStr">
        <is>
          <t>Warehouse Management</t>
        </is>
      </c>
      <c r="C33872" t="inlineStr">
        <is>
          <t>https://www.getapp.com/operations-management-software/warehouse-management/os/web-based</t>
        </is>
      </c>
      <c r="D33872" t="inlineStr">
        <is>
          <t>myFulfillment</t>
        </is>
      </c>
      <c r="E33872" t="inlineStr">
        <is>
          <t>https://www.getapp.com/operations-management-software/a/myfulfillment/</t>
        </is>
      </c>
      <c r="F33872"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33873">
      <c r="A33873" t="inlineStr">
        <is>
          <t>Operations Management</t>
        </is>
      </c>
      <c r="B33873" t="inlineStr">
        <is>
          <t>Warehouse Management</t>
        </is>
      </c>
      <c r="C33873" t="inlineStr">
        <is>
          <t>https://www.getapp.com/operations-management-software/warehouse-management/os/web-based</t>
        </is>
      </c>
      <c r="D33873" t="inlineStr">
        <is>
          <t>Novacura Flow</t>
        </is>
      </c>
      <c r="E33873" t="inlineStr">
        <is>
          <t>https://www.getapp.com/operations-management-software/a/novacura-flow/</t>
        </is>
      </c>
      <c r="F33873" t="inlineStr">
        <is>
          <t>Turn your complex business processes into user-friendly applications with our BPM low-code platform. Fast to implement, easy to customize. Connects to any ERP or other business systems.Read more about Novacura Flow</t>
        </is>
      </c>
    </row>
    <row r="33874">
      <c r="A33874" t="inlineStr">
        <is>
          <t>Operations Management</t>
        </is>
      </c>
      <c r="B33874" t="inlineStr">
        <is>
          <t>Warehouse Management</t>
        </is>
      </c>
      <c r="C33874" t="inlineStr">
        <is>
          <t>https://www.getapp.com/operations-management-software/warehouse-management/os/web-based</t>
        </is>
      </c>
      <c r="D33874" t="inlineStr">
        <is>
          <t>CREST ERP</t>
        </is>
      </c>
      <c r="E33874" t="inlineStr">
        <is>
          <t>https://www.getapp.com/all-software/a/crest-erp/</t>
        </is>
      </c>
      <c r="F33874" t="inlineStr">
        <is>
          <t>A fully modular, integrated, workflow-driven cloud ERP product for Trading &amp; Distribution and Manufacturing organizations to effectively manage their business operationsRead more about CREST ERP</t>
        </is>
      </c>
    </row>
    <row r="33875">
      <c r="A33875" t="inlineStr">
        <is>
          <t>Operations Management</t>
        </is>
      </c>
      <c r="B33875" t="inlineStr">
        <is>
          <t>Warehouse Management</t>
        </is>
      </c>
      <c r="C33875" t="inlineStr">
        <is>
          <t>https://www.getapp.com/operations-management-software/warehouse-management/os/web-based</t>
        </is>
      </c>
      <c r="D33875" t="inlineStr">
        <is>
          <t>Shipedge</t>
        </is>
      </c>
      <c r="E33875" t="inlineStr">
        <is>
          <t>https://www.getapp.com/operations-management-software/a/shipedge/</t>
        </is>
      </c>
      <c r="F33875" t="inlineStr">
        <is>
          <t>Cloud-based warehouse management system with an omnichannel order management system all-in-one solution for etailers and 3PLs.Read more about Shipedge</t>
        </is>
      </c>
    </row>
    <row r="33876">
      <c r="A33876" t="inlineStr">
        <is>
          <t>Operations Management</t>
        </is>
      </c>
      <c r="B33876" t="inlineStr">
        <is>
          <t>Warehouse Management</t>
        </is>
      </c>
      <c r="C33876" t="inlineStr">
        <is>
          <t>https://www.getapp.com/operations-management-software/warehouse-management/os/web-based</t>
        </is>
      </c>
      <c r="D33876" t="inlineStr">
        <is>
          <t>PALMS</t>
        </is>
      </c>
      <c r="E33876" t="inlineStr">
        <is>
          <t>https://www.getapp.com/operations-management-software/a/palms/</t>
        </is>
      </c>
      <c r="F33876" t="inlineStr">
        <is>
          <t>PALMS smart WMS helps in tracking inventory levels and perform operations across multiple warehouses through Web UI &amp; mobile platforms.Get ready to say good bye to operational Inefficiency. With Palms Smart WMS maintain optimal inventory levels and reduce the labour cost.Operational inefficiencyRead more about PALMS</t>
        </is>
      </c>
    </row>
    <row r="33877">
      <c r="A33877" t="inlineStr">
        <is>
          <t>Operations Management</t>
        </is>
      </c>
      <c r="B33877" t="inlineStr">
        <is>
          <t>Warehouse Management</t>
        </is>
      </c>
      <c r="C33877" t="inlineStr">
        <is>
          <t>https://www.getapp.com/operations-management-software/warehouse-management/os/web-based</t>
        </is>
      </c>
      <c r="D33877" t="inlineStr">
        <is>
          <t>Bright Suite</t>
        </is>
      </c>
      <c r="E33877" t="inlineStr">
        <is>
          <t>https://www.getapp.com/operations-management-software/a/shipforce/</t>
        </is>
      </c>
      <c r="F33877" t="inlineStr">
        <is>
          <t>Deposco represents the next generation Warehouse Management System (WMS).Read more about Bright Suite</t>
        </is>
      </c>
    </row>
    <row r="33878">
      <c r="A33878" t="inlineStr">
        <is>
          <t>Operations Management</t>
        </is>
      </c>
      <c r="B33878" t="inlineStr">
        <is>
          <t>Warehouse Management</t>
        </is>
      </c>
      <c r="C33878" t="inlineStr">
        <is>
          <t>https://www.getapp.com/operations-management-software/warehouse-management/os/web-based</t>
        </is>
      </c>
      <c r="D33878" t="inlineStr">
        <is>
          <t>reybex</t>
        </is>
      </c>
      <c r="E33878" t="inlineStr">
        <is>
          <t>https://www.getapp.com/operations-management-software/a/reybex/</t>
        </is>
      </c>
      <c r="F33878" t="inlineStr">
        <is>
          <t>reybex Cloud ERP is an all-in-one software solution for small and medium-sized enterprises in the ecommerce, commerce, wholesale and manufacturing sector.Read more about reybex</t>
        </is>
      </c>
    </row>
    <row r="33879">
      <c r="A33879" t="inlineStr">
        <is>
          <t>Operations Management</t>
        </is>
      </c>
      <c r="B33879" t="inlineStr">
        <is>
          <t>Warehouse Management</t>
        </is>
      </c>
      <c r="C33879" t="inlineStr">
        <is>
          <t>https://www.getapp.com/operations-management-software/warehouse-management/os/web-based</t>
        </is>
      </c>
      <c r="D33879" t="inlineStr">
        <is>
          <t>Gestify</t>
        </is>
      </c>
      <c r="E33879" t="inlineStr">
        <is>
          <t>https://www.getapp.com/finance-accounting-software/a/gestify/</t>
        </is>
      </c>
      <c r="F33879" t="inlineStr">
        <is>
          <t>Gestify is a cloud-based solution that helps small businesses manage their finances, sales, and paperwork. This software is accessible from any device or location, so users can always access it when they need to. Gestify makes it easy for small businesses to track their finances and send/receive invoices via email.Read more about Gestify</t>
        </is>
      </c>
    </row>
    <row r="33880">
      <c r="A33880" t="inlineStr">
        <is>
          <t>Operations Management</t>
        </is>
      </c>
      <c r="B33880" t="inlineStr">
        <is>
          <t>Warehouse Management</t>
        </is>
      </c>
      <c r="C33880" t="inlineStr">
        <is>
          <t>https://www.getapp.com/operations-management-software/warehouse-management/os/web-based</t>
        </is>
      </c>
      <c r="D33880" t="inlineStr">
        <is>
          <t>Easy Docking</t>
        </is>
      </c>
      <c r="E33880" t="inlineStr">
        <is>
          <t>https://www.getapp.com/operations-management-software/a/easy-docking/</t>
        </is>
      </c>
      <c r="F33880" t="inlineStr">
        <is>
          <t>Easy Docking is a cloud-based yard management platform that helps businesses optimize the logistics and transportation processes in truck yards. The solution offers a turn management module for generating and managing appointments, configuring turn rules, and automating notifications. The induction module digitizes the onboarding process for each transporter, ensuring compliance with ISO 45001 requirements.Read more about Easy Docking</t>
        </is>
      </c>
    </row>
    <row r="33881">
      <c r="A33881" t="inlineStr">
        <is>
          <t>Operations Management</t>
        </is>
      </c>
      <c r="B33881" t="inlineStr">
        <is>
          <t>Warehouse Management</t>
        </is>
      </c>
      <c r="C33881" t="inlineStr">
        <is>
          <t>https://www.getapp.com/operations-management-software/warehouse-management/os/web-based</t>
        </is>
      </c>
      <c r="D33881" t="inlineStr">
        <is>
          <t>Item</t>
        </is>
      </c>
      <c r="E33881" t="inlineStr">
        <is>
          <t>https://www.getapp.com/operations-management-software/a/item/</t>
        </is>
      </c>
      <c r="F33881" t="inlineStr">
        <is>
          <t>Item: Revolutionize your e-commerce logistics with a single software solution. Combining RMS, OMS, WMS, YMS, Bookkeeping, and Data Intelligence, Item streamlines your entire logistics process, ensuring seamless operation and data security. Experience innovation in logistics management with Item.Read more about Item</t>
        </is>
      </c>
    </row>
    <row r="33882">
      <c r="A33882" t="inlineStr">
        <is>
          <t>Operations Management</t>
        </is>
      </c>
      <c r="B33882" t="inlineStr">
        <is>
          <t>Warehouse Management</t>
        </is>
      </c>
      <c r="C33882" t="inlineStr">
        <is>
          <t>https://www.getapp.com/operations-management-software/warehouse-management/os/web-based</t>
        </is>
      </c>
      <c r="D33882" t="inlineStr">
        <is>
          <t>HiFlow</t>
        </is>
      </c>
      <c r="E33882" t="inlineStr">
        <is>
          <t>https://www.getapp.com/industries-software/a/hiflow-solutions/</t>
        </is>
      </c>
      <c r="F33882" t="inlineStr">
        <is>
          <t>HiFlow is an end-to-end modular MIS solution for the packaging industry that optimizes and accelerates packaging businesses. It provides real-time data and predictive analytics to help companies scale and grow. The software covers the entire business and production workflow, from job onboarding to final invoicing and shipping.Read more about HiFlow</t>
        </is>
      </c>
    </row>
    <row r="33883">
      <c r="A33883" t="inlineStr">
        <is>
          <t>Operations Management</t>
        </is>
      </c>
      <c r="B33883" t="inlineStr">
        <is>
          <t>Warehouse Management</t>
        </is>
      </c>
      <c r="C33883" t="inlineStr">
        <is>
          <t>https://www.getapp.com/operations-management-software/warehouse-management/os/web-based</t>
        </is>
      </c>
      <c r="D33883" t="inlineStr">
        <is>
          <t>Janis</t>
        </is>
      </c>
      <c r="E33883" t="inlineStr">
        <is>
          <t>https://www.getapp.com/operations-management-software/a/janis-1/</t>
        </is>
      </c>
      <c r="F33883" t="inlineStr">
        <is>
          <t>Janis is an omnichannel Distributed Order Manager (DOM), which combines the potential of OMS, WMS, and TMS systems in a powerful SaaS tool. We help companies to ensure Customer Experience (CX) from the first step in their operation.Read more about Janis</t>
        </is>
      </c>
    </row>
    <row r="33884">
      <c r="A33884" t="inlineStr">
        <is>
          <t>Operations Management</t>
        </is>
      </c>
      <c r="B33884" t="inlineStr">
        <is>
          <t>Warehouse Management</t>
        </is>
      </c>
      <c r="C33884" t="inlineStr">
        <is>
          <t>https://www.getapp.com/operations-management-software/warehouse-management/os/web-based</t>
        </is>
      </c>
      <c r="D33884" t="inlineStr">
        <is>
          <t>DistributionPlus</t>
        </is>
      </c>
      <c r="E33884" t="inlineStr">
        <is>
          <t>https://www.getapp.com/operations-management-software/a/distributionplus/</t>
        </is>
      </c>
      <c r="F33884" t="inlineStr">
        <is>
          <t>DistributionPlus is an integrated ERP solution with multi-deployment options for businesses to manage EDI, inventory, warehouse and eCommerce facilitiesRead more about DistributionPlus</t>
        </is>
      </c>
    </row>
    <row r="33885">
      <c r="A33885" t="inlineStr">
        <is>
          <t>Operations Management</t>
        </is>
      </c>
      <c r="B33885" t="inlineStr">
        <is>
          <t>Warehouse Management</t>
        </is>
      </c>
      <c r="C33885" t="inlineStr">
        <is>
          <t>https://www.getapp.com/operations-management-software/warehouse-management/os/web-based</t>
        </is>
      </c>
      <c r="D33885" t="inlineStr">
        <is>
          <t>AcctVantage ERP</t>
        </is>
      </c>
      <c r="E33885" t="inlineStr">
        <is>
          <t>https://www.getapp.com/all-software/a/acctvantage-erp/</t>
        </is>
      </c>
      <c r="F33885" t="inlineStr">
        <is>
          <t>AcctVantage ERP is an agile, pain-free on-premise ERP consolidating warehouse management, accounting, CRM, and business intelligence. Tailored for mid-sized businesses with inventory looking to grow with minimal disruption (without adding staff). Backed by a responsive U.S. support team.Read more about AcctVantage ERP</t>
        </is>
      </c>
    </row>
    <row r="33886">
      <c r="A33886" t="inlineStr">
        <is>
          <t>Operations Management</t>
        </is>
      </c>
      <c r="B33886" t="inlineStr">
        <is>
          <t>Warehouse Management</t>
        </is>
      </c>
      <c r="C33886" t="inlineStr">
        <is>
          <t>https://www.getapp.com/operations-management-software/warehouse-management/os/web-based</t>
        </is>
      </c>
      <c r="D33886" t="inlineStr">
        <is>
          <t>Digit</t>
        </is>
      </c>
      <c r="E33886" t="inlineStr">
        <is>
          <t>https://www.getapp.com/all-software/a/digit/</t>
        </is>
      </c>
      <c r="F33886" t="inlineStr">
        <is>
          <t>Digit is a cloud-based ERP platform that helps small manufacturers manage inventory, production, sales, purchasing, and fulfillment.Read more about Digit</t>
        </is>
      </c>
    </row>
    <row r="33887">
      <c r="A33887" t="inlineStr">
        <is>
          <t>Operations Management</t>
        </is>
      </c>
      <c r="B33887" t="inlineStr">
        <is>
          <t>Warehouse Management</t>
        </is>
      </c>
      <c r="C33887" t="inlineStr">
        <is>
          <t>https://www.getapp.com/operations-management-software/warehouse-management/os/web-based</t>
        </is>
      </c>
      <c r="D33887" t="inlineStr">
        <is>
          <t>Jazva</t>
        </is>
      </c>
      <c r="E33887" t="inlineStr">
        <is>
          <t>https://www.getapp.com/website-ecommerce-software/a/jazva/</t>
        </is>
      </c>
      <c r="F33887" t="inlineStr">
        <is>
          <t>Create Listings, Automatically Update Inventory, Rate Shop Carriers and Ship Orders. The perfect solution for small to mid sized eCom sellers.Marketplaces, Shopping Carts, EDI; Jazva brings it all under one roof.Come visit us and request a demo, now. Let us show you what Jazva can do!Read more about Jazva</t>
        </is>
      </c>
    </row>
    <row r="33888">
      <c r="A33888" t="inlineStr">
        <is>
          <t>Operations Management</t>
        </is>
      </c>
      <c r="B33888" t="inlineStr">
        <is>
          <t>Warehouse Management</t>
        </is>
      </c>
      <c r="C33888" t="inlineStr">
        <is>
          <t>https://www.getapp.com/operations-management-software/warehouse-management/os/web-based</t>
        </is>
      </c>
      <c r="D33888" t="inlineStr">
        <is>
          <t>LISA WMS</t>
        </is>
      </c>
      <c r="E33888" t="inlineStr">
        <is>
          <t>https://www.getapp.com/operations-management-software/a/lisa-distribution-wms/</t>
        </is>
      </c>
      <c r="F33888" t="inlineStr">
        <is>
          <t>LISA WMS is a warehouse management system (add-on) SAP-Certified for SAP Business One &amp; available for SAP Business ByDesign. LISA is a comprehensive solution to streamline the inbound and outbound supply chain.Read more about LISA WMS</t>
        </is>
      </c>
    </row>
    <row r="33889">
      <c r="A33889" t="inlineStr">
        <is>
          <t>Operations Management</t>
        </is>
      </c>
      <c r="B33889" t="inlineStr">
        <is>
          <t>Warehouse Management</t>
        </is>
      </c>
      <c r="C33889" t="inlineStr">
        <is>
          <t>https://www.getapp.com/operations-management-software/warehouse-management/os/web-based</t>
        </is>
      </c>
      <c r="D33889" t="inlineStr">
        <is>
          <t>Anchanto Warehouse Management</t>
        </is>
      </c>
      <c r="E33889" t="inlineStr">
        <is>
          <t>https://www.getapp.com/operations-management-software/a/wareo/</t>
        </is>
      </c>
      <c r="F33889" t="inlineStr">
        <is>
          <t>Anchanto Warehouse Management transforms existing warehouses into highly productive distribution and fulfilment centers for B2B &amp; B2C commerce. The software helps users improve inventory accuracy &amp; productivity, reduce manual efforts and get real-time visibility across all their operations.Read more about Anchanto Warehouse Management</t>
        </is>
      </c>
    </row>
    <row r="33890">
      <c r="A33890" t="inlineStr">
        <is>
          <t>Operations Management</t>
        </is>
      </c>
      <c r="B33890" t="inlineStr">
        <is>
          <t>Warehouse Management</t>
        </is>
      </c>
      <c r="C33890" t="inlineStr">
        <is>
          <t>https://www.getapp.com/operations-management-software/warehouse-management/os/web-based</t>
        </is>
      </c>
      <c r="D33890" t="inlineStr">
        <is>
          <t>PowerHouse</t>
        </is>
      </c>
      <c r="E33890" t="inlineStr">
        <is>
          <t>https://www.getapp.com/operations-management-software/a/powerhousewms/</t>
        </is>
      </c>
      <c r="F33890" t="inlineStr">
        <is>
          <t>Comprehensive Tier 1 WMS functionality, configurable to your needs with support for 3PL, Foods, Pharma, eCommerce, Apparel, Consumer Goods, Manufacturing...Read more about PowerHouse</t>
        </is>
      </c>
    </row>
    <row r="33891">
      <c r="A33891" t="inlineStr">
        <is>
          <t>Operations Management</t>
        </is>
      </c>
      <c r="B33891" t="inlineStr">
        <is>
          <t>Warehouse Management</t>
        </is>
      </c>
      <c r="C33891" t="inlineStr">
        <is>
          <t>https://www.getapp.com/operations-management-software/warehouse-management/os/web-based</t>
        </is>
      </c>
      <c r="D33891" t="inlineStr">
        <is>
          <t>Anchanto Order Management</t>
        </is>
      </c>
      <c r="E33891" t="inlineStr">
        <is>
          <t>https://www.getapp.com/operations-management-software/a/selluseller/</t>
        </is>
      </c>
      <c r="F33891" t="inlineStr">
        <is>
          <t>SelluSeller enables you to align your multichannel selling operations and sync it seamlessly with your logistics &amp; warehousing workflows. This way, you can manage and track every order throughout its entire lifecycle on a single platform.Read more about Anchanto Order Management</t>
        </is>
      </c>
    </row>
    <row r="33892">
      <c r="A33892" t="inlineStr">
        <is>
          <t>Operations Management</t>
        </is>
      </c>
      <c r="B33892" t="inlineStr">
        <is>
          <t>Warehouse Management</t>
        </is>
      </c>
      <c r="C33892" t="inlineStr">
        <is>
          <t>https://www.getapp.com/operations-management-software/warehouse-management/os/web-based</t>
        </is>
      </c>
      <c r="D33892" t="inlineStr">
        <is>
          <t>Accon</t>
        </is>
      </c>
      <c r="E33892" t="inlineStr">
        <is>
          <t>https://www.getapp.com/sales-software/a/accon/</t>
        </is>
      </c>
      <c r="F33892" t="inlineStr">
        <is>
          <t>Accon is a complete ERP that offers features such as accounting, CRM, warehouse management, sales, HHRR, purchases, manufacturing, project management and more.Read more about Accon</t>
        </is>
      </c>
    </row>
    <row r="33893">
      <c r="A33893" t="inlineStr">
        <is>
          <t>Operations Management</t>
        </is>
      </c>
      <c r="B33893" t="inlineStr">
        <is>
          <t>Warehouse Management</t>
        </is>
      </c>
      <c r="C33893" t="inlineStr">
        <is>
          <t>https://www.getapp.com/operations-management-software/warehouse-management/os/web-based</t>
        </is>
      </c>
      <c r="D33893" t="inlineStr">
        <is>
          <t>Indigo WMS</t>
        </is>
      </c>
      <c r="E33893" t="inlineStr">
        <is>
          <t>https://www.getapp.com/operations-management-software/a/indigo-wms/</t>
        </is>
      </c>
      <c r="F33893" t="inlineStr">
        <is>
          <t>Indigo WMS is a cloud-based warehousing software that helps businesses track inventory statuses and stock counts, create customer invoices, and handle equipment on a unified platform.Read more about Indigo WMS</t>
        </is>
      </c>
    </row>
    <row r="33894">
      <c r="A33894" t="inlineStr">
        <is>
          <t>Operations Management</t>
        </is>
      </c>
      <c r="B33894" t="inlineStr">
        <is>
          <t>Warehouse Management</t>
        </is>
      </c>
      <c r="C33894" t="inlineStr">
        <is>
          <t>https://www.getapp.com/operations-management-software/warehouse-management/os/web-based</t>
        </is>
      </c>
      <c r="D33894" t="inlineStr">
        <is>
          <t>Orderbot</t>
        </is>
      </c>
      <c r="E33894" t="inlineStr">
        <is>
          <t>https://www.getapp.com/operations-management-software/a/orderbot/</t>
        </is>
      </c>
      <c r="F33894" t="inlineStr">
        <is>
          <t>An API-based omnichannel Distributed Order Management system that acts as a single source of truth for all your orders, inventory, products, and pricing.Read more about Orderbot</t>
        </is>
      </c>
    </row>
    <row r="33895">
      <c r="A33895" t="inlineStr">
        <is>
          <t>Operations Management</t>
        </is>
      </c>
      <c r="B33895" t="inlineStr">
        <is>
          <t>Warehouse Management</t>
        </is>
      </c>
      <c r="C33895" t="inlineStr">
        <is>
          <t>https://www.getapp.com/operations-management-software/warehouse-management/os/web-based</t>
        </is>
      </c>
      <c r="D33895" t="inlineStr">
        <is>
          <t>Epicor Eclipse</t>
        </is>
      </c>
      <c r="E33895" t="inlineStr">
        <is>
          <t>https://www.getapp.com/all-software/a/epicor-eclipse/</t>
        </is>
      </c>
      <c r="F33895" t="inlineStr">
        <is>
          <t>Epicor Eclipse is a distribution management software designed to help businesses manage supply chains, job orders, inventory, financing, warehousing, and customer experiences. The platform enables managers to forecast demands, automate replenishments, identify opportunities, and track orders.Read more about Epicor Eclipse</t>
        </is>
      </c>
    </row>
    <row r="33896">
      <c r="A33896" t="inlineStr">
        <is>
          <t>Operations Management</t>
        </is>
      </c>
      <c r="B33896" t="inlineStr">
        <is>
          <t>Warehouse Management</t>
        </is>
      </c>
      <c r="C33896" t="inlineStr">
        <is>
          <t>https://www.getapp.com/operations-management-software/warehouse-management/os/web-based</t>
        </is>
      </c>
      <c r="D33896" t="inlineStr">
        <is>
          <t>NorthStar WMS</t>
        </is>
      </c>
      <c r="E33896" t="inlineStr">
        <is>
          <t>https://www.getapp.com/operations-management-software/a/northstar-wms/</t>
        </is>
      </c>
      <c r="F33896" t="inlineStr">
        <is>
          <t>NorthStar WMS is a cloud-based platform that helps businesses streamline various warehouse management processes, including picking, pallet building, shipping, inventory management, and more. It comes with a graphical KPI dashboard and powerful auto allocation feature, helping users track shipping status on a centralized platform.Read more about NorthStar WMS</t>
        </is>
      </c>
    </row>
    <row r="33897">
      <c r="A33897" t="inlineStr">
        <is>
          <t>Operations Management</t>
        </is>
      </c>
      <c r="B33897" t="inlineStr">
        <is>
          <t>Warehouse Management</t>
        </is>
      </c>
      <c r="C33897" t="inlineStr">
        <is>
          <t>https://www.getapp.com/operations-management-software/warehouse-management/os/web-based</t>
        </is>
      </c>
      <c r="D33897" t="inlineStr">
        <is>
          <t>GlobeTrader</t>
        </is>
      </c>
      <c r="E33897" t="inlineStr">
        <is>
          <t>https://www.getapp.com/operations-management-software/a/globetrader/</t>
        </is>
      </c>
      <c r="F33897" t="inlineStr">
        <is>
          <t>GlobeTrader is a customizable B2B wholesale order management software for wholesale buyers, sales reps, and product owners. Features include B2B order management, customer relationship management, online invoicing and payments, custom forecasts, reports, sales rep management, and more.Read more about GlobeTrader</t>
        </is>
      </c>
    </row>
    <row r="33898">
      <c r="A33898" t="inlineStr">
        <is>
          <t>Operations Management</t>
        </is>
      </c>
      <c r="B33898" t="inlineStr">
        <is>
          <t>Warehouse Management</t>
        </is>
      </c>
      <c r="C33898" t="inlineStr">
        <is>
          <t>https://www.getapp.com/operations-management-software/warehouse-management/os/web-based</t>
        </is>
      </c>
      <c r="D33898" t="inlineStr">
        <is>
          <t>EZ StockPro</t>
        </is>
      </c>
      <c r="E33898" t="inlineStr">
        <is>
          <t>https://www.getapp.com/operations-management-software/a/stockpro/</t>
        </is>
      </c>
      <c r="F33898" t="inlineStr">
        <is>
          <t>StockPRO is a warehouse management system (WMS) designed to help businesses in the manufacturing, wholesale, food, and pharmaceutical industries handle various operational processes related to logistics, asset utilization, inventory tracking, and order fulfillment.Read more about EZ StockPro</t>
        </is>
      </c>
    </row>
    <row r="33899">
      <c r="A33899" t="inlineStr">
        <is>
          <t>Operations Management</t>
        </is>
      </c>
      <c r="B33899" t="inlineStr">
        <is>
          <t>Warehouse Management</t>
        </is>
      </c>
      <c r="C33899" t="inlineStr">
        <is>
          <t>https://www.getapp.com/operations-management-software/warehouse-management/os/web-based</t>
        </is>
      </c>
      <c r="D33899" t="inlineStr">
        <is>
          <t>Jolt Fulfillment System</t>
        </is>
      </c>
      <c r="E33899" t="inlineStr">
        <is>
          <t>https://www.getapp.com/operations-management-software/a/jolt-fulfillment-system/</t>
        </is>
      </c>
      <c r="F33899" t="inlineStr">
        <is>
          <t>Jolt Fulfillment System is a multi-channel eCommerce software that helps businesses of all sizes manage sales, warehousing, and shipping operations. The product management module allows users to create and manage catalogs for all distribution channels on a centralized platform.Read more about Jolt Fulfillment System</t>
        </is>
      </c>
    </row>
    <row r="33900">
      <c r="A33900" t="inlineStr">
        <is>
          <t>Operations Management</t>
        </is>
      </c>
      <c r="B33900" t="inlineStr">
        <is>
          <t>Warehouse Management</t>
        </is>
      </c>
      <c r="C33900" t="inlineStr">
        <is>
          <t>https://www.getapp.com/operations-management-software/warehouse-management/os/web-based</t>
        </is>
      </c>
      <c r="D33900" t="inlineStr">
        <is>
          <t>Jolt Fulfillment System</t>
        </is>
      </c>
      <c r="E33900" t="inlineStr">
        <is>
          <t>https://www.getapp.com/operations-management-software/a/jolt-fulfillment-system/</t>
        </is>
      </c>
      <c r="F33900" t="inlineStr">
        <is>
          <t>Jolt Fulfillment System is a multi-channel eCommerce software that helps businesses of all sizes manage sales, warehousing, and shipping operations. The product management module allows users to create and manage catalogs for all distribution channels on a centralized platform.Read more about Jolt Fulfillment System</t>
        </is>
      </c>
    </row>
    <row r="33901">
      <c r="A33901" t="inlineStr">
        <is>
          <t>Operations Management</t>
        </is>
      </c>
      <c r="B33901" t="inlineStr">
        <is>
          <t>Warehouse Management</t>
        </is>
      </c>
      <c r="C33901" t="inlineStr">
        <is>
          <t>https://www.getapp.com/operations-management-software/warehouse-management/os/web-based</t>
        </is>
      </c>
      <c r="D33901" t="inlineStr">
        <is>
          <t>Epicor Eclipse</t>
        </is>
      </c>
      <c r="E33901" t="inlineStr">
        <is>
          <t>https://www.getapp.com/all-software/a/epicor-eclipse/</t>
        </is>
      </c>
      <c r="F33901" t="inlineStr">
        <is>
          <t>Epicor Eclipse is a distribution management software designed to help businesses manage supply chains, job orders, inventory, financing, warehousing, and customer experiences. The platform enables managers to forecast demands, automate replenishments, identify opportunities, and track orders.Read more about Epicor Eclipse</t>
        </is>
      </c>
    </row>
    <row r="33902">
      <c r="A33902" t="inlineStr">
        <is>
          <t>Operations Management</t>
        </is>
      </c>
      <c r="B33902" t="inlineStr">
        <is>
          <t>Warehouse Management</t>
        </is>
      </c>
      <c r="C33902" t="inlineStr">
        <is>
          <t>https://www.getapp.com/operations-management-software/warehouse-management/os/web-based</t>
        </is>
      </c>
      <c r="D33902" t="inlineStr">
        <is>
          <t>NorthStar WMS</t>
        </is>
      </c>
      <c r="E33902" t="inlineStr">
        <is>
          <t>https://www.getapp.com/operations-management-software/a/northstar-wms/</t>
        </is>
      </c>
      <c r="F33902" t="inlineStr">
        <is>
          <t>NorthStar WMS is a cloud-based platform that helps businesses streamline various warehouse management processes, including picking, pallet building, shipping, inventory management, and more. It comes with a graphical KPI dashboard and powerful auto allocation feature, helping users track shipping status on a centralized platform.Read more about NorthStar WMS</t>
        </is>
      </c>
    </row>
    <row r="33903">
      <c r="A33903" t="inlineStr">
        <is>
          <t>Operations Management</t>
        </is>
      </c>
      <c r="B33903" t="inlineStr">
        <is>
          <t>Warehouse Management</t>
        </is>
      </c>
      <c r="C33903" t="inlineStr">
        <is>
          <t>https://www.getapp.com/operations-management-software/warehouse-management/os/web-based</t>
        </is>
      </c>
      <c r="D33903" t="inlineStr">
        <is>
          <t>Manhattan SCALE</t>
        </is>
      </c>
      <c r="E33903" t="inlineStr">
        <is>
          <t>https://www.getapp.com/operations-management-software/a/seed-manhattan-scale/</t>
        </is>
      </c>
      <c r="F33903" t="inlineStr">
        <is>
          <t>Manhattan SCALE is a supply chain solution designed to help distributors and suppliers manage warehouses, deliveries, and distribution channels. This scalable solution can be adapted to fit any business size or complexity and provides a complete integrated solution or targets key operational opportunities through various modules, including a warehouse management system, communication modules, warehouse execution system, forklift systems, and more.Read more about Manhattan SCALE</t>
        </is>
      </c>
    </row>
    <row r="33904">
      <c r="A33904" t="inlineStr">
        <is>
          <t>Operations Management</t>
        </is>
      </c>
      <c r="B33904" t="inlineStr">
        <is>
          <t>Warehouse Management</t>
        </is>
      </c>
      <c r="C33904" t="inlineStr">
        <is>
          <t>https://www.getapp.com/operations-management-software/warehouse-management/os/web-based</t>
        </is>
      </c>
      <c r="D33904" t="inlineStr">
        <is>
          <t>Focus WMS</t>
        </is>
      </c>
      <c r="E33904" t="inlineStr">
        <is>
          <t>https://www.getapp.com/operations-management-software/a/focus-wms/</t>
        </is>
      </c>
      <c r="F33904" t="inlineStr">
        <is>
          <t>Focus WMS is a fully automated inventory management software and a well-equipped warehouse inventory management system that ensures all resources are put to optimum utilization.Read more about Focus WMS</t>
        </is>
      </c>
    </row>
    <row r="33905">
      <c r="A33905" t="inlineStr">
        <is>
          <t>Operations Management</t>
        </is>
      </c>
      <c r="B33905" t="inlineStr">
        <is>
          <t>Warehouse Management</t>
        </is>
      </c>
      <c r="C33905" t="inlineStr">
        <is>
          <t>https://www.getapp.com/operations-management-software/warehouse-management/os/web-based</t>
        </is>
      </c>
      <c r="D33905" t="inlineStr">
        <is>
          <t>ActionShip</t>
        </is>
      </c>
      <c r="E33905" t="inlineStr">
        <is>
          <t>https://www.getapp.com/operations-management-software/a/actionship/</t>
        </is>
      </c>
      <c r="F33905" t="inlineStr">
        <is>
          <t>ActionShip is an inventory management, shipping, and accounting automation software that provides a comprehensive solution for eCommerce businesses. It features order management, batch shipping, automatic rate shopping, QuickBooks integration, and advanced reporting capabilities to help streamline operations.Read more about ActionShip</t>
        </is>
      </c>
    </row>
    <row r="33906">
      <c r="A33906" t="inlineStr">
        <is>
          <t>Operations Management</t>
        </is>
      </c>
      <c r="B33906" t="inlineStr">
        <is>
          <t>Warehouse Management</t>
        </is>
      </c>
      <c r="C33906" t="inlineStr">
        <is>
          <t>https://www.getapp.com/operations-management-software/warehouse-management/os/web-based</t>
        </is>
      </c>
      <c r="D33906" t="inlineStr">
        <is>
          <t>Willow Commerce</t>
        </is>
      </c>
      <c r="E33906" t="inlineStr">
        <is>
          <t>https://www.getapp.com/all-software/a/global-business-commerce/</t>
        </is>
      </c>
      <c r="F33906" t="inlineStr">
        <is>
          <t>Willow Commerce’s advanced WMS streamlines warehouse operations with real-time inventory tracking, automated workflows, and carrier integration. Reduce errors, speed up fulfillment, and improve delivery times, empowering your business to scale efficiently and meet customer demands.Read more about Willow Commerce</t>
        </is>
      </c>
    </row>
    <row r="33907">
      <c r="A33907" t="inlineStr">
        <is>
          <t>Operations Management</t>
        </is>
      </c>
      <c r="B33907" t="inlineStr">
        <is>
          <t>Warehouse Management</t>
        </is>
      </c>
      <c r="C33907" t="inlineStr">
        <is>
          <t>https://www.getapp.com/operations-management-software/warehouse-management/os/web-based</t>
        </is>
      </c>
      <c r="D33907" t="inlineStr">
        <is>
          <t>FAMA</t>
        </is>
      </c>
      <c r="E33907" t="inlineStr">
        <is>
          <t>https://www.getapp.com/operations-management-software/a/fama-1/</t>
        </is>
      </c>
      <c r="F33907" t="inlineStr">
        <is>
          <t>FAMA offers technological solutions for the Integral Management of Assets and Infrastructures, Facility Management and Services.Read more about FAMA</t>
        </is>
      </c>
    </row>
    <row r="33908">
      <c r="A33908" t="inlineStr">
        <is>
          <t>Operations Management</t>
        </is>
      </c>
      <c r="B33908" t="inlineStr">
        <is>
          <t>Warehouse Management</t>
        </is>
      </c>
      <c r="C33908" t="inlineStr">
        <is>
          <t>https://www.getapp.com/operations-management-software/warehouse-management/os/web-based</t>
        </is>
      </c>
      <c r="D33908" t="inlineStr">
        <is>
          <t>Körber K.Motion WMS</t>
        </is>
      </c>
      <c r="E33908" t="inlineStr">
        <is>
          <t>https://www.getapp.com/all-software/a/korber-k-motion-wms/</t>
        </is>
      </c>
      <c r="F33908" t="inlineStr">
        <is>
          <t>Körber's K.Motion WMS is an adaptable, process-based warehouse management system designed to be tailored to companies' unique business practices. Due to its modular design, users can pick and choose from a suite of applications to best suit their needs.Read more about Körber K.Motion WMS</t>
        </is>
      </c>
    </row>
    <row r="33909">
      <c r="A33909" t="inlineStr">
        <is>
          <t>Operations Management</t>
        </is>
      </c>
      <c r="B33909" t="inlineStr">
        <is>
          <t>Warehouse Management</t>
        </is>
      </c>
      <c r="C33909" t="inlineStr">
        <is>
          <t>https://www.getapp.com/operations-management-software/warehouse-management/os/web-based</t>
        </is>
      </c>
      <c r="D33909" t="inlineStr">
        <is>
          <t>Microlistics WMS</t>
        </is>
      </c>
      <c r="E33909" t="inlineStr">
        <is>
          <t>https://www.getapp.com/all-software/a/microlistics-wms/</t>
        </is>
      </c>
      <c r="F33909" t="inlineStr">
        <is>
          <t>Microlistics WMS is a cloud-based and on-premise warehouse management solution that allows businesses to manage their warehouse operations. The solution provides a core analytics dashboard that delivers an intuitive view of labor productivity, incoming and outgoing trends, performance levels, inventory levels, and stock movements.Read more about Microlistics WMS</t>
        </is>
      </c>
    </row>
    <row r="33910">
      <c r="A33910" t="inlineStr">
        <is>
          <t>Operations Management</t>
        </is>
      </c>
      <c r="B33910" t="inlineStr">
        <is>
          <t>Warehouse Management</t>
        </is>
      </c>
      <c r="C33910" t="inlineStr">
        <is>
          <t>https://www.getapp.com/operations-management-software/warehouse-management/os/web-based</t>
        </is>
      </c>
      <c r="D33910" t="inlineStr">
        <is>
          <t>ICS Flow</t>
        </is>
      </c>
      <c r="E33910" t="inlineStr">
        <is>
          <t>https://www.getapp.com/operations-management-software/a/pics/</t>
        </is>
      </c>
      <c r="F33910" t="inlineStr">
        <is>
          <t>Whether you're facing space issues, stock losses, or scaling to new sites, ICS Flow adapts to your needs. Cloud-based, scalable, and supported by experts — it’s your warehouse, fully optimised.Read more about ICS Flow</t>
        </is>
      </c>
    </row>
    <row r="33911">
      <c r="A33911" t="inlineStr">
        <is>
          <t>Operations Management</t>
        </is>
      </c>
      <c r="B33911" t="inlineStr">
        <is>
          <t>Warehouse Management</t>
        </is>
      </c>
      <c r="C33911" t="inlineStr">
        <is>
          <t>https://www.getapp.com/operations-management-software/warehouse-management/os/web-based</t>
        </is>
      </c>
      <c r="D33911" t="inlineStr">
        <is>
          <t>logi-Cloud</t>
        </is>
      </c>
      <c r="E33911" t="inlineStr">
        <is>
          <t>https://www.getapp.com/operations-management-software/a/logi-cloud/</t>
        </is>
      </c>
      <c r="F33911" t="inlineStr">
        <is>
          <t>logi-Cloud SaaS WMS serves as an application that operates via warehouse handheld devices. It enables users to process inbound orders, outbound orders, and label printing duties inside warehouses.Read more about logi-Cloud</t>
        </is>
      </c>
    </row>
    <row r="33912">
      <c r="A33912" t="inlineStr">
        <is>
          <t>Operations Management</t>
        </is>
      </c>
      <c r="B33912" t="inlineStr">
        <is>
          <t>Warehouse Management</t>
        </is>
      </c>
      <c r="C33912" t="inlineStr">
        <is>
          <t>https://www.getapp.com/operations-management-software/warehouse-management/os/web-based</t>
        </is>
      </c>
      <c r="D33912" t="inlineStr">
        <is>
          <t>Archipelia</t>
        </is>
      </c>
      <c r="E33912" t="inlineStr">
        <is>
          <t>https://www.getapp.com/operations-management-software/a/archipelia1/</t>
        </is>
      </c>
      <c r="F33912" t="inlineStr">
        <is>
          <t>Archipelia's a full web ERP (SaaS) that covers all the WMS features needed to any businesses from 5 to 500 users. Editor, integrator and host of its ERP, Archipelia allows you a quick change of IS. Cost and time effectiveness, traceability &amp; reliability are the core assets of Archipelia.Read more about Archipelia</t>
        </is>
      </c>
    </row>
    <row r="33913">
      <c r="A33913" t="inlineStr">
        <is>
          <t>Operations Management</t>
        </is>
      </c>
      <c r="B33913" t="inlineStr">
        <is>
          <t>Warehouse Management</t>
        </is>
      </c>
      <c r="C33913" t="inlineStr">
        <is>
          <t>https://www.getapp.com/operations-management-software/warehouse-management/os/web-based</t>
        </is>
      </c>
      <c r="D33913" t="inlineStr">
        <is>
          <t>Spacefill</t>
        </is>
      </c>
      <c r="E33913" t="inlineStr">
        <is>
          <t>https://www.getapp.com/all-software/a/spacefill/</t>
        </is>
      </c>
      <c r="F33913" t="inlineStr">
        <is>
          <t>Spacefill is a cloud-based collaboration platform that centralizes logistics management for 3PLs and shippers. The tool integrates with third-party WMS, CMS, and ERP systems. It simplifies collaboration, automates processes, and provides full visibility over logistics flows.Read more about Spacefill</t>
        </is>
      </c>
    </row>
    <row r="33914">
      <c r="A33914" t="inlineStr">
        <is>
          <t>Operations Management</t>
        </is>
      </c>
      <c r="B33914" t="inlineStr">
        <is>
          <t>Warehouse Management</t>
        </is>
      </c>
      <c r="C33914" t="inlineStr">
        <is>
          <t>https://www.getapp.com/operations-management-software/warehouse-management/os/web-based</t>
        </is>
      </c>
      <c r="D33914" t="inlineStr">
        <is>
          <t>Infor WMS</t>
        </is>
      </c>
      <c r="E33914" t="inlineStr">
        <is>
          <t>https://www.getapp.com/all-software/a/infor-wms/</t>
        </is>
      </c>
      <c r="F33914" t="inlineStr">
        <is>
          <t>Infor WMS is a warehouse management system with warehousing capabilities designed to help businesses manage labor, task, wave, and 3PL operations in one highly configurable, scalable solution available on-premise and in the cloud.Read more about Infor WMS</t>
        </is>
      </c>
    </row>
    <row r="33915">
      <c r="A33915" t="inlineStr">
        <is>
          <t>Operations Management</t>
        </is>
      </c>
      <c r="B33915" t="inlineStr">
        <is>
          <t>Warehouse Management</t>
        </is>
      </c>
      <c r="C33915" t="inlineStr">
        <is>
          <t>https://www.getapp.com/operations-management-software/warehouse-management/os/web-based</t>
        </is>
      </c>
      <c r="D33915" t="inlineStr">
        <is>
          <t>CBOS</t>
        </is>
      </c>
      <c r="E33915" t="inlineStr">
        <is>
          <t>https://www.getapp.com/operations-management-software/a/centralbos/</t>
        </is>
      </c>
      <c r="F33915" t="inlineStr">
        <is>
          <t>For all your WM needs.Read more about CBOS</t>
        </is>
      </c>
    </row>
    <row r="33916">
      <c r="A33916" t="inlineStr">
        <is>
          <t>Operations Management</t>
        </is>
      </c>
      <c r="B33916" t="inlineStr">
        <is>
          <t>Warehouse Management</t>
        </is>
      </c>
      <c r="C33916" t="inlineStr">
        <is>
          <t>https://www.getapp.com/operations-management-software/warehouse-management/os/web-based</t>
        </is>
      </c>
      <c r="D33916" t="inlineStr">
        <is>
          <t>Vendoo</t>
        </is>
      </c>
      <c r="E33916" t="inlineStr">
        <is>
          <t>https://www.getapp.com/operations-management-software/a/vendoo/</t>
        </is>
      </c>
      <c r="F33916" t="inlineStr">
        <is>
          <t>Vendoo simplifies large-scale reselling by providing an all-in-one multichannel management platform. We centralize and efficiently manage inventory across multiple marketplaces, streamlining your operations.Read more about Vendoo</t>
        </is>
      </c>
    </row>
    <row r="33917">
      <c r="A33917" t="inlineStr">
        <is>
          <t>Operations Management</t>
        </is>
      </c>
      <c r="B33917" t="inlineStr">
        <is>
          <t>Warehouse Management</t>
        </is>
      </c>
      <c r="C33917" t="inlineStr">
        <is>
          <t>https://www.getapp.com/operations-management-software/warehouse-management/os/web-based</t>
        </is>
      </c>
      <c r="D33917" t="inlineStr">
        <is>
          <t>NC-Vision</t>
        </is>
      </c>
      <c r="E33917" t="inlineStr">
        <is>
          <t>https://www.getapp.com/operations-management-software/a/nc-vision-for-warehouse/</t>
        </is>
      </c>
      <c r="F33917" t="inlineStr">
        <is>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is>
      </c>
    </row>
    <row r="33918">
      <c r="A33918" t="inlineStr">
        <is>
          <t>Operations Management</t>
        </is>
      </c>
      <c r="B33918" t="inlineStr">
        <is>
          <t>Warehouse Management</t>
        </is>
      </c>
      <c r="C33918" t="inlineStr">
        <is>
          <t>https://www.getapp.com/operations-management-software/warehouse-management/os/web-based</t>
        </is>
      </c>
      <c r="D33918" t="inlineStr">
        <is>
          <t>MineOne</t>
        </is>
      </c>
      <c r="E33918" t="inlineStr">
        <is>
          <t>https://www.getapp.com/operations-management-software/a/mineone/</t>
        </is>
      </c>
      <c r="F33918" t="inlineStr">
        <is>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is>
      </c>
    </row>
    <row r="33919">
      <c r="A33919" t="inlineStr">
        <is>
          <t>Operations Management</t>
        </is>
      </c>
      <c r="B33919" t="inlineStr">
        <is>
          <t>Warehouse Management</t>
        </is>
      </c>
      <c r="C33919" t="inlineStr">
        <is>
          <t>https://www.getapp.com/operations-management-software/warehouse-management/os/web-based</t>
        </is>
      </c>
      <c r="D33919" t="inlineStr">
        <is>
          <t>Manhattan Active Supply Chain</t>
        </is>
      </c>
      <c r="E33919" t="inlineStr">
        <is>
          <t>https://www.getapp.com/operations-management-software/a/manhattan-active-supply-chain/</t>
        </is>
      </c>
      <c r="F33919" t="inlineStr">
        <is>
          <t>Manhattan Active Supply Chain is a cloud-based software designed to help businesses in the food distribution and grocery, retail, life sciences, apparel and footwear, high-tech electronics, third-party logistics, and other sectors optimize their supply chains. It provides end-to-end visibility into performance metrics across key areas including transportation, warehousing, visibility, and forecasting.Read more about Manhattan Active Supply Chain</t>
        </is>
      </c>
    </row>
    <row r="33920">
      <c r="A33920" t="inlineStr">
        <is>
          <t>Operations Management</t>
        </is>
      </c>
      <c r="B33920" t="inlineStr">
        <is>
          <t>Warehouse Management</t>
        </is>
      </c>
      <c r="C33920" t="inlineStr">
        <is>
          <t>https://www.getapp.com/operations-management-software/warehouse-management/os/web-based</t>
        </is>
      </c>
      <c r="D33920" t="inlineStr">
        <is>
          <t>Epicor Propello</t>
        </is>
      </c>
      <c r="E33920" t="inlineStr">
        <is>
          <t>https://www.getapp.com/retail-consumer-services-software/a/epicor-retail-cloud/</t>
        </is>
      </c>
      <c r="F33920" t="inlineStr">
        <is>
          <t>Fully Hosted, Cloud-Based Solutions or on prem- Epicor delivers retail management solutions for retail businesses of all sizes to streamline operations related to point-of-sale (POS), customers, pricing, inventory, and more.Read more about Epicor Propello</t>
        </is>
      </c>
    </row>
    <row r="33921">
      <c r="A33921" t="inlineStr">
        <is>
          <t>Operations Management</t>
        </is>
      </c>
      <c r="B33921" t="inlineStr">
        <is>
          <t>Warehouse Management</t>
        </is>
      </c>
      <c r="C33921" t="inlineStr">
        <is>
          <t>https://www.getapp.com/operations-management-software/warehouse-management/os/web-based</t>
        </is>
      </c>
      <c r="D33921" t="inlineStr">
        <is>
          <t>ViewPoint Logistics</t>
        </is>
      </c>
      <c r="E33921" t="inlineStr">
        <is>
          <t>https://www.getapp.com/transportation-logistics-software/a/viewpoint-logistics/</t>
        </is>
      </c>
      <c r="F33921" t="inlineStr">
        <is>
          <t>Integrated Cloud B2B, WMS, TMS &amp; FMS suite that provides inventory &amp; operational multi-client 3PL management.Read more about ViewPoint Logistics</t>
        </is>
      </c>
    </row>
    <row r="33922">
      <c r="A33922" t="inlineStr">
        <is>
          <t>Operations Management</t>
        </is>
      </c>
      <c r="B33922" t="inlineStr">
        <is>
          <t>Warehouse Management</t>
        </is>
      </c>
      <c r="C33922" t="inlineStr">
        <is>
          <t>https://www.getapp.com/operations-management-software/warehouse-management/os/web-based</t>
        </is>
      </c>
      <c r="D33922" t="inlineStr">
        <is>
          <t>Transfix TMS</t>
        </is>
      </c>
      <c r="E33922" t="inlineStr">
        <is>
          <t>https://www.getapp.com/transportation-logistics-software/a/transfix-tms/</t>
        </is>
      </c>
      <c r="F33922" t="inlineStr">
        <is>
          <t>Transfix TMS is a modern transportation management system. Designed for small and midsize shippers, the Transfix TMS solution helps manage full-truck-load (FTL) and less-than-truckload (LTL) freight across any shipper’s carrier network.Read more about Transfix TMS</t>
        </is>
      </c>
    </row>
    <row r="33923">
      <c r="A33923" t="inlineStr">
        <is>
          <t>Operations Management</t>
        </is>
      </c>
      <c r="B33923" t="inlineStr">
        <is>
          <t>Warehouse Management</t>
        </is>
      </c>
      <c r="C33923" t="inlineStr">
        <is>
          <t>https://www.getapp.com/operations-management-software/warehouse-management/os/web-based</t>
        </is>
      </c>
      <c r="D33923" t="inlineStr">
        <is>
          <t>Stockpilot</t>
        </is>
      </c>
      <c r="E33923" t="inlineStr">
        <is>
          <t>https://www.getapp.com/transportation-logistics-software/a/stockpilot/</t>
        </is>
      </c>
      <c r="F33923" t="inlineStr">
        <is>
          <t>Stockpilot is a multi-channel inventory and warehouse management software designed to help businesses handle orders, suppliers, products, and more. It functions as the central hub for eCommerce retail or brand business.Read more about Stockpilot</t>
        </is>
      </c>
    </row>
    <row r="33924">
      <c r="A33924" t="inlineStr">
        <is>
          <t>Operations Management</t>
        </is>
      </c>
      <c r="B33924" t="inlineStr">
        <is>
          <t>Warehouse Management</t>
        </is>
      </c>
      <c r="C33924" t="inlineStr">
        <is>
          <t>https://www.getapp.com/operations-management-software/warehouse-management/os/web-based</t>
        </is>
      </c>
      <c r="D33924" t="inlineStr">
        <is>
          <t>New G Solution</t>
        </is>
      </c>
      <c r="E33924" t="inlineStr">
        <is>
          <t>https://www.getapp.com/operations-management-software/a/new-g-solution/</t>
        </is>
      </c>
      <c r="F33924" t="inlineStr">
        <is>
          <t>An inventory management and ERP programme called New G Solution was created by experts in the field exclusively to satisfy all of your B2B and wholesalers' needs for e-commerce.Read more about New G Solution</t>
        </is>
      </c>
    </row>
    <row r="33925">
      <c r="A33925" t="inlineStr">
        <is>
          <t>Operations Management</t>
        </is>
      </c>
      <c r="B33925" t="inlineStr">
        <is>
          <t>Warehouse Management</t>
        </is>
      </c>
      <c r="C33925" t="inlineStr">
        <is>
          <t>https://www.getapp.com/operations-management-software/warehouse-management/os/web-based</t>
        </is>
      </c>
      <c r="D33925" t="inlineStr">
        <is>
          <t>Cloud Retail</t>
        </is>
      </c>
      <c r="E33925" t="inlineStr">
        <is>
          <t>https://www.getapp.com/website-ecommerce-software/a/cloud-retail/</t>
        </is>
      </c>
      <c r="F33925" t="inlineStr">
        <is>
          <t>Cloud Retail is an all-in-one eCommerce platform that combines all the services you need in one tool, including, Front-end Online Store, Order Management System, Warehouse Management System, Delivery Management,  Store Management, and Advanced Analytics.Read more about Cloud Retail</t>
        </is>
      </c>
    </row>
    <row r="33926">
      <c r="A33926" t="inlineStr">
        <is>
          <t>Operations Management</t>
        </is>
      </c>
      <c r="B33926" t="inlineStr">
        <is>
          <t>Warehouse Management</t>
        </is>
      </c>
      <c r="C33926" t="inlineStr">
        <is>
          <t>https://www.getapp.com/operations-management-software/warehouse-management/os/web-based</t>
        </is>
      </c>
      <c r="D33926" t="inlineStr">
        <is>
          <t>DSD Route Accounting Software</t>
        </is>
      </c>
      <c r="E33926" t="inlineStr">
        <is>
          <t>https://www.getapp.com/website-ecommerce-software/a/dsd-route-accounting-software/</t>
        </is>
      </c>
      <c r="F33926" t="inlineStr">
        <is>
          <t>Mobile App creates delivery and field orders with proof of delivery, routing, scanning and inventory management. Export all transactions/ inventory directly to your accounting or ERP system! QuickBooks online or desktop, SAGE 50 or 100, NetSuite, Fishbowl, etc)Read more about DSD Route Accounting Software</t>
        </is>
      </c>
    </row>
    <row r="33927">
      <c r="A33927" t="inlineStr">
        <is>
          <t>Operations Management</t>
        </is>
      </c>
      <c r="B33927" t="inlineStr">
        <is>
          <t>Warehouse Management</t>
        </is>
      </c>
      <c r="C33927" t="inlineStr">
        <is>
          <t>https://www.getapp.com/operations-management-software/warehouse-management/os/web-based</t>
        </is>
      </c>
      <c r="D33927" t="inlineStr">
        <is>
          <t>DigitBridge</t>
        </is>
      </c>
      <c r="E33927" t="inlineStr">
        <is>
          <t>https://www.getapp.com/operations-management-software/a/digitbridge/</t>
        </is>
      </c>
      <c r="F33927" t="inlineStr">
        <is>
          <t>DigitBridge is a cloud-based digital commerce operations system designed specifically for smaller business that wants to expand their digital sales channels while efficiently managing their entire suite of operations.Read more about DigitBridge</t>
        </is>
      </c>
    </row>
    <row r="33928">
      <c r="A33928" t="inlineStr">
        <is>
          <t>Operations Management</t>
        </is>
      </c>
      <c r="B33928" t="inlineStr">
        <is>
          <t>Warehouse Management</t>
        </is>
      </c>
      <c r="C33928" t="inlineStr">
        <is>
          <t>https://www.getapp.com/operations-management-software/warehouse-management/os/web-based</t>
        </is>
      </c>
      <c r="D33928" t="inlineStr">
        <is>
          <t>Logisuite</t>
        </is>
      </c>
      <c r="E33928" t="inlineStr">
        <is>
          <t>https://www.getapp.com/transportation-logistics-software/a/logisuite/</t>
        </is>
      </c>
      <c r="F33928" t="inlineStr">
        <is>
          <t>Logisuite is a logistics and transportation software suite which provides logistics companies with online solutions for freight forwarding, warehouse management, 3PL (third-party logistics), pickup and delivery, vehicle inventory, accounting, air and ocean import/export, and more.Read more about Logisuite</t>
        </is>
      </c>
    </row>
    <row r="33929">
      <c r="A33929" t="inlineStr">
        <is>
          <t>Operations Management</t>
        </is>
      </c>
      <c r="B33929" t="inlineStr">
        <is>
          <t>Warehouse Management</t>
        </is>
      </c>
      <c r="C33929" t="inlineStr">
        <is>
          <t>https://www.getapp.com/operations-management-software/warehouse-management/os/web-based</t>
        </is>
      </c>
      <c r="D33929" t="inlineStr">
        <is>
          <t>MOVE</t>
        </is>
      </c>
      <c r="E33929" t="inlineStr">
        <is>
          <t>https://www.getapp.com/operations-management-software/a/move/</t>
        </is>
      </c>
      <c r="F33929" t="inlineStr">
        <is>
          <t>MOVE is a warehouse management system designed to help businesses coordinate administrative activities across distribution centers to optimize order fulfillment, delivery, logistics, and inventory replenishment, among other processes. Supervisors can track items in the inventory via serial numbers.Read more about MOVE</t>
        </is>
      </c>
    </row>
    <row r="33930">
      <c r="A33930" t="inlineStr">
        <is>
          <t>Operations Management</t>
        </is>
      </c>
      <c r="B33930" t="inlineStr">
        <is>
          <t>Warehouse Management</t>
        </is>
      </c>
      <c r="C33930" t="inlineStr">
        <is>
          <t>https://www.getapp.com/operations-management-software/warehouse-management/os/web-based</t>
        </is>
      </c>
      <c r="D33930" t="inlineStr">
        <is>
          <t>EdgeReady Cloud</t>
        </is>
      </c>
      <c r="E33930" t="inlineStr">
        <is>
          <t>https://www.getapp.com/development-tools-software/a/edgeready-cloud/</t>
        </is>
      </c>
      <c r="F33930"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33931">
      <c r="A33931" t="inlineStr">
        <is>
          <t>Operations Management</t>
        </is>
      </c>
      <c r="B33931" t="inlineStr">
        <is>
          <t>Warehouse Management</t>
        </is>
      </c>
      <c r="C33931" t="inlineStr">
        <is>
          <t>https://www.getapp.com/operations-management-software/warehouse-management/os/web-based</t>
        </is>
      </c>
      <c r="D33931" t="inlineStr">
        <is>
          <t>GoldFinch ERP</t>
        </is>
      </c>
      <c r="E33931" t="inlineStr">
        <is>
          <t>https://www.getapp.com/operations-management-software/a/goldfinch/</t>
        </is>
      </c>
      <c r="F33931" t="inlineStr">
        <is>
          <t>One Unified ERP SolutionGoldFinch ERP offers a complete ERP solution for distributors and manufacturers on the Salesforce platform. Certified &amp; 100% Native application. A modern design to enhance productivity.Read more about GoldFinch ERP</t>
        </is>
      </c>
    </row>
    <row r="33932">
      <c r="A33932" t="inlineStr">
        <is>
          <t>Operations Management</t>
        </is>
      </c>
      <c r="B33932" t="inlineStr">
        <is>
          <t>Warehouse Management</t>
        </is>
      </c>
      <c r="C33932" t="inlineStr">
        <is>
          <t>https://www.getapp.com/operations-management-software/warehouse-management/os/web-based</t>
        </is>
      </c>
      <c r="D33932" t="inlineStr">
        <is>
          <t>Obzervr</t>
        </is>
      </c>
      <c r="E33932" t="inlineStr">
        <is>
          <t>https://www.getapp.com/it-management-software/a/obzervr/</t>
        </is>
      </c>
      <c r="F33932" t="inlineStr">
        <is>
          <t>Obzervr’s Digital Work Management Solution is an end-to-end fieldwork automation and mobility solution for heavy industry maintenance.Read more about Obzervr</t>
        </is>
      </c>
    </row>
    <row r="33933">
      <c r="A33933" t="inlineStr">
        <is>
          <t>Operations Management</t>
        </is>
      </c>
      <c r="B33933" t="inlineStr">
        <is>
          <t>Warehouse Management</t>
        </is>
      </c>
      <c r="C33933" t="inlineStr">
        <is>
          <t>https://www.getapp.com/operations-management-software/warehouse-management/os/web-based</t>
        </is>
      </c>
      <c r="D33933" t="inlineStr">
        <is>
          <t>necta</t>
        </is>
      </c>
      <c r="E33933" t="inlineStr">
        <is>
          <t>https://www.getapp.com/retail-consumer-services-software/a/necta/</t>
        </is>
      </c>
      <c r="F33933" t="inlineStr">
        <is>
          <t>necta is a comprehensive inventory management SaaS solution designed for care facilities, catering companies, system gastronomy, clinics, and production operations. The platform integrates menu planning, CO2 footprint tracking, recipe management, and automated ordering systems while requiring only an internet connection for access. necta supports environmental responsibility through features that monitor regionally sourced ingredients and generate reports on CO2 reduction.Read more about necta</t>
        </is>
      </c>
    </row>
    <row r="33934">
      <c r="A33934" t="inlineStr">
        <is>
          <t>Operations Management</t>
        </is>
      </c>
      <c r="B33934" t="inlineStr">
        <is>
          <t>Warehouse Management</t>
        </is>
      </c>
      <c r="C33934" t="inlineStr">
        <is>
          <t>https://www.getapp.com/operations-management-software/warehouse-management/os/web-based</t>
        </is>
      </c>
      <c r="D33934" t="inlineStr">
        <is>
          <t>Rayo</t>
        </is>
      </c>
      <c r="E33934" t="inlineStr">
        <is>
          <t>https://www.getapp.com/transportation-logistics-software/a/rayo/</t>
        </is>
      </c>
      <c r="F33934" t="inlineStr">
        <is>
          <t>Cloud-based platform for B2C and B2B e-commerce order fulfillment, inventory management, logistics processes automations and more.Read more about Rayo</t>
        </is>
      </c>
    </row>
    <row r="33935">
      <c r="A33935" t="inlineStr">
        <is>
          <t>Operations Management</t>
        </is>
      </c>
      <c r="B33935" t="inlineStr">
        <is>
          <t>Warehouse Management</t>
        </is>
      </c>
      <c r="C33935" t="inlineStr">
        <is>
          <t>https://www.getapp.com/operations-management-software/warehouse-management/os/web-based</t>
        </is>
      </c>
      <c r="D33935" t="inlineStr">
        <is>
          <t>Bitergo WMS Warehouse Star</t>
        </is>
      </c>
      <c r="E33935" t="inlineStr">
        <is>
          <t>https://www.getapp.com/transportation-logistics-software/a/bitergoone/</t>
        </is>
      </c>
      <c r="F33935" t="inlineStr">
        <is>
          <t>Bitergo WMS "Warehouse Star" is a cloud-based solution that helps users digitalize their warehouse processes with a business apps collection.Read more about Bitergo WMS Warehouse Star</t>
        </is>
      </c>
    </row>
    <row r="33936">
      <c r="A33936" t="inlineStr">
        <is>
          <t>Operations Management</t>
        </is>
      </c>
      <c r="B33936" t="inlineStr">
        <is>
          <t>Warehouse Management</t>
        </is>
      </c>
      <c r="C33936" t="inlineStr">
        <is>
          <t>https://www.getapp.com/operations-management-software/warehouse-management/os/web-based</t>
        </is>
      </c>
      <c r="D33936" t="inlineStr">
        <is>
          <t>Icicle ERP</t>
        </is>
      </c>
      <c r="E33936" t="inlineStr">
        <is>
          <t>https://www.getapp.com/operations-management-software/a/icicle-erp/</t>
        </is>
      </c>
      <c r="F33936" t="inlineStr">
        <is>
          <t>Icicle ERP is designed for small to mid-sized food producers and processors. Its integrated systems are designed to satisfy all GFSI certification program requirements out of the box to build a solid foundation for food safety and business growth.Read more about Icicle ERP</t>
        </is>
      </c>
    </row>
    <row r="33937">
      <c r="A33937" t="inlineStr">
        <is>
          <t>Operations Management</t>
        </is>
      </c>
      <c r="B33937" t="inlineStr">
        <is>
          <t>Warehouse Management</t>
        </is>
      </c>
      <c r="C33937" t="inlineStr">
        <is>
          <t>https://www.getapp.com/operations-management-software/warehouse-management/os/web-based</t>
        </is>
      </c>
      <c r="D33937" t="inlineStr">
        <is>
          <t>E-Stock Web</t>
        </is>
      </c>
      <c r="E33937" t="inlineStr">
        <is>
          <t>https://www.getapp.com/operations-management-software/a/e-stock-web/</t>
        </is>
      </c>
      <c r="F33937" t="inlineStr">
        <is>
          <t>E-Stock Web is a stock control and inventory management system compatible with any type of product that a company works or sells.Read more about E-Stock Web</t>
        </is>
      </c>
    </row>
    <row r="33938">
      <c r="A33938" t="inlineStr">
        <is>
          <t>Operations Management</t>
        </is>
      </c>
      <c r="B33938" t="inlineStr">
        <is>
          <t>Warehouse Management</t>
        </is>
      </c>
      <c r="C33938" t="inlineStr">
        <is>
          <t>https://www.getapp.com/operations-management-software/warehouse-management/os/web-based</t>
        </is>
      </c>
      <c r="D33938" t="inlineStr">
        <is>
          <t>ASAP Systems</t>
        </is>
      </c>
      <c r="E33938" t="inlineStr">
        <is>
          <t>https://www.getapp.com/it-management-software/a/barcloud-assets/</t>
        </is>
      </c>
      <c r="F33938" t="inlineStr">
        <is>
          <t>ASAP Systems, a California barcode-based Inventory System and Asset Tracking Solutions provider for businesses of all sizes, government, education, Fire-EMS Departments, Stockrooms, military organizations and much more.Read more about ASAP Systems</t>
        </is>
      </c>
    </row>
    <row r="33939">
      <c r="A33939" t="inlineStr">
        <is>
          <t>Operations Management</t>
        </is>
      </c>
      <c r="B33939" t="inlineStr">
        <is>
          <t>Warehouse Management</t>
        </is>
      </c>
      <c r="C33939" t="inlineStr">
        <is>
          <t>https://www.getapp.com/operations-management-software/warehouse-management/os/web-based</t>
        </is>
      </c>
      <c r="D33939" t="inlineStr">
        <is>
          <t>JTL-Wawi</t>
        </is>
      </c>
      <c r="E33939" t="inlineStr">
        <is>
          <t>https://www.getapp.com/operations-management-software/a/jtl-wawi/</t>
        </is>
      </c>
      <c r="F33939" t="inlineStr">
        <is>
          <t>TL-Wawi is an enterprise solution that allows businesses to manage entire sales and purchasing processes. It offers direct access via mobile devices and includes customizable reports, invoice scheduling, purchase planning and management, product data management (PDM), electronic delivery services, supply chain management (SCM), and more from within a unified platform.Read more about JTL-Wawi</t>
        </is>
      </c>
    </row>
    <row r="33940">
      <c r="A33940" t="inlineStr">
        <is>
          <t>Operations Management</t>
        </is>
      </c>
      <c r="B33940" t="inlineStr">
        <is>
          <t>Warehouse Management</t>
        </is>
      </c>
      <c r="C33940" t="inlineStr">
        <is>
          <t>https://www.getapp.com/operations-management-software/warehouse-management/os/web-based</t>
        </is>
      </c>
      <c r="D33940" t="inlineStr">
        <is>
          <t>metasfresh</t>
        </is>
      </c>
      <c r="E33940" t="inlineStr">
        <is>
          <t>https://www.getapp.com/operations-management-software/a/metasfresh/</t>
        </is>
      </c>
      <c r="F33940"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33941">
      <c r="A33941" t="inlineStr">
        <is>
          <t>Operations Management</t>
        </is>
      </c>
      <c r="B33941" t="inlineStr">
        <is>
          <t>Warehouse Management</t>
        </is>
      </c>
      <c r="C33941" t="inlineStr">
        <is>
          <t>https://www.getapp.com/operations-management-software/warehouse-management/os/web-based</t>
        </is>
      </c>
      <c r="D33941" t="inlineStr">
        <is>
          <t>ParityFactory</t>
        </is>
      </c>
      <c r="E33941" t="inlineStr">
        <is>
          <t>https://www.getapp.com/retail-consumer-services-software/a/parityfactory/</t>
        </is>
      </c>
      <c r="F33941" t="inlineStr">
        <is>
          <t>ParityFactory is a food factory management solution that automates materials control in food processing plants with a range of features, including real-time inventory, ERP integration, and more. The software is designed to automate and simplify the food production lifecycle.Read more about ParityFactory</t>
        </is>
      </c>
    </row>
    <row r="33942">
      <c r="A33942" t="inlineStr">
        <is>
          <t>Operations Management</t>
        </is>
      </c>
      <c r="B33942" t="inlineStr">
        <is>
          <t>Warehouse Management</t>
        </is>
      </c>
      <c r="C33942" t="inlineStr">
        <is>
          <t>https://www.getapp.com/operations-management-software/warehouse-management/os/web-based</t>
        </is>
      </c>
      <c r="D33942" t="inlineStr">
        <is>
          <t>CoreWarehouse</t>
        </is>
      </c>
      <c r="E33942" t="inlineStr">
        <is>
          <t>https://www.getapp.com/operations-management-software/a/corewarehouse/</t>
        </is>
      </c>
      <c r="F33942" t="inlineStr">
        <is>
          <t>CoreWarehouse is a multi-feature cloud-based warehouse management software designed primarily for distributors and third party logistic providersRead more about CoreWarehouse</t>
        </is>
      </c>
    </row>
    <row r="33943">
      <c r="A33943" t="inlineStr">
        <is>
          <t>Operations Management</t>
        </is>
      </c>
      <c r="B33943" t="inlineStr">
        <is>
          <t>Warehouse Management</t>
        </is>
      </c>
      <c r="C33943" t="inlineStr">
        <is>
          <t>https://www.getapp.com/operations-management-software/warehouse-management/os/web-based</t>
        </is>
      </c>
      <c r="D33943" t="inlineStr">
        <is>
          <t>Business Manager Enterprise (BME)</t>
        </is>
      </c>
      <c r="E33943" t="inlineStr">
        <is>
          <t>https://www.getapp.com/customer-management-software/a/businessman-crm/</t>
        </is>
      </c>
      <c r="F33943" t="inlineStr">
        <is>
          <t>BME allows companies to manage all aspects of their business from prospect first contact to invoice. Supply chain, inventory, and warehousing, along with Human Resources, Project Management, Asset and Service Management, plus much more..Read more about Business Manager Enterprise (BME)</t>
        </is>
      </c>
    </row>
    <row r="33944">
      <c r="A33944" t="inlineStr">
        <is>
          <t>Operations Management</t>
        </is>
      </c>
      <c r="B33944" t="inlineStr">
        <is>
          <t>Warehouse Management</t>
        </is>
      </c>
      <c r="C33944" t="inlineStr">
        <is>
          <t>https://www.getapp.com/operations-management-software/warehouse-management/os/web-based</t>
        </is>
      </c>
      <c r="D33944" t="inlineStr">
        <is>
          <t>TradePeg</t>
        </is>
      </c>
      <c r="E33944" t="inlineStr">
        <is>
          <t>https://www.getapp.com/operations-management-software/a/tradepeg/</t>
        </is>
      </c>
      <c r="F33944" t="inlineStr">
        <is>
          <t>TradePeg is an integrated inventory management software platform that provides wholesale and multichannel ecommerce solutions. TradePeg offers features like demand forecasting, order management, warehouse management, and integrations with accounting software, carriers, and marketplaces. The software aims to maximize operational efficiency and minimize errors by automating workflows for retailers, distributors, and wholesalers.Read more about TradePeg</t>
        </is>
      </c>
    </row>
    <row r="33945">
      <c r="A33945" t="inlineStr">
        <is>
          <t>Operations Management</t>
        </is>
      </c>
      <c r="B33945" t="inlineStr">
        <is>
          <t>Warehouse Management</t>
        </is>
      </c>
      <c r="C33945" t="inlineStr">
        <is>
          <t>https://www.getapp.com/operations-management-software/warehouse-management/os/web-based</t>
        </is>
      </c>
      <c r="D33945" t="inlineStr">
        <is>
          <t>SmartTracker</t>
        </is>
      </c>
      <c r="E33945" t="inlineStr">
        <is>
          <t>https://www.getapp.com/transportation-logistics-software/a/smarttracker/</t>
        </is>
      </c>
      <c r="F33945" t="inlineStr">
        <is>
          <t>SmartTracker is a web-based cloud-hosted purchase order status tracking and in-transit visibility tool.Read more about SmartTracker</t>
        </is>
      </c>
    </row>
    <row r="33946">
      <c r="A33946" t="inlineStr">
        <is>
          <t>Operations Management</t>
        </is>
      </c>
      <c r="B33946" t="inlineStr">
        <is>
          <t>Warehouse Management</t>
        </is>
      </c>
      <c r="C33946" t="inlineStr">
        <is>
          <t>https://www.getapp.com/operations-management-software/warehouse-management/os/web-based</t>
        </is>
      </c>
      <c r="D33946" t="inlineStr">
        <is>
          <t>VLC Smart Warehouse Management</t>
        </is>
      </c>
      <c r="E33946" t="inlineStr">
        <is>
          <t>https://www.getapp.com/operations-management-software/a/vlc-smart-warehouse-management/</t>
        </is>
      </c>
      <c r="F33946" t="inlineStr">
        <is>
          <t>VLC Barcode and Report Management serve as a solution that will help organizations adopt different Barcodes like UPC-A, UPC-E, EAN-8, EAN-13, CODE-14, and CODE-128, along with Microsoft Dynamics 365 Business Central.Read more about VLC Smart Warehouse Management</t>
        </is>
      </c>
    </row>
    <row r="33947">
      <c r="A33947" t="inlineStr">
        <is>
          <t>Operations Management</t>
        </is>
      </c>
      <c r="B33947" t="inlineStr">
        <is>
          <t>Warehouse Management</t>
        </is>
      </c>
      <c r="C33947" t="inlineStr">
        <is>
          <t>https://www.getapp.com/operations-management-software/warehouse-management/os/web-based</t>
        </is>
      </c>
      <c r="D33947" t="inlineStr">
        <is>
          <t>TME MES</t>
        </is>
      </c>
      <c r="E33947" t="inlineStr">
        <is>
          <t>https://www.getapp.com/operations-management-software/a/tme-mes/</t>
        </is>
      </c>
      <c r="F33947" t="inlineStr">
        <is>
          <t>Traceability and genealogy, inventory management, SPC/SQC, WIP tracking, maintenance management; asset management and utilizationRead more about TME MES</t>
        </is>
      </c>
    </row>
    <row r="33948">
      <c r="A33948" t="inlineStr">
        <is>
          <t>Operations Management</t>
        </is>
      </c>
      <c r="B33948" t="inlineStr">
        <is>
          <t>Warehouse Management</t>
        </is>
      </c>
      <c r="C33948" t="inlineStr">
        <is>
          <t>https://www.getapp.com/operations-management-software/warehouse-management/os/web-based</t>
        </is>
      </c>
      <c r="D33948" t="inlineStr">
        <is>
          <t>Ignition WMS</t>
        </is>
      </c>
      <c r="E33948" t="inlineStr">
        <is>
          <t>https://www.getapp.com/operations-management-software/a/ignition-wms/</t>
        </is>
      </c>
      <c r="F33948" t="inlineStr">
        <is>
          <t>Ignition WMS is a warehouse management software designed to help businesses manage inventory, schedule appointments, assign docks, and plan trailer loading. Administrators can utilize a centralized dashboard to gain real-time visibility into incoming and outgoing orders, locate products' locations, and generate status summaries across issues.Read more about Ignition WMS</t>
        </is>
      </c>
    </row>
    <row r="33949">
      <c r="A33949" t="inlineStr">
        <is>
          <t>Operations Management</t>
        </is>
      </c>
      <c r="B33949" t="inlineStr">
        <is>
          <t>Warehouse Management</t>
        </is>
      </c>
      <c r="C33949" t="inlineStr">
        <is>
          <t>https://www.getapp.com/operations-management-software/warehouse-management/os/web-based</t>
        </is>
      </c>
      <c r="D33949" t="inlineStr">
        <is>
          <t>Nexelem</t>
        </is>
      </c>
      <c r="E33949" t="inlineStr">
        <is>
          <t>https://www.getapp.com/project-management-planning-software/a/nexelem/</t>
        </is>
      </c>
      <c r="F33949" t="inlineStr">
        <is>
          <t>Nexelem offers a specialized suite of manufacturing software – MES, APS, WMS, and KPI Dashboards – fostering efficient production planning and streamlined material flow management. It cuts production costs by adeptly handling material demand and adhering to schedules.Read more about Nexelem</t>
        </is>
      </c>
    </row>
    <row r="33950">
      <c r="A33950" t="inlineStr">
        <is>
          <t>Operations Management</t>
        </is>
      </c>
      <c r="B33950" t="inlineStr">
        <is>
          <t>Warehouse Management</t>
        </is>
      </c>
      <c r="C33950" t="inlineStr">
        <is>
          <t>https://www.getapp.com/operations-management-software/warehouse-management/os/web-based</t>
        </is>
      </c>
      <c r="D33950" t="inlineStr">
        <is>
          <t>Foysonis</t>
        </is>
      </c>
      <c r="E33950" t="inlineStr">
        <is>
          <t>https://www.getapp.com/operations-management-software/a/foysonis-wms/</t>
        </is>
      </c>
      <c r="F33950" t="inlineStr">
        <is>
          <t>Foysonis’ cloud based warehouse management system is packed with features and integrations for 3PLs, fulfillment and e-commerce businesses of all sizes. It's great for inventory management, batch picking and 3PL billing, with iOS and Android mobile apps. Contact us and try our top WMS system today!Read more about Foysonis</t>
        </is>
      </c>
    </row>
    <row r="33951">
      <c r="A33951" t="inlineStr">
        <is>
          <t>Operations Management</t>
        </is>
      </c>
      <c r="B33951" t="inlineStr">
        <is>
          <t>Warehouse Management</t>
        </is>
      </c>
      <c r="C33951" t="inlineStr">
        <is>
          <t>https://www.getapp.com/operations-management-software/warehouse-management/os/web-based</t>
        </is>
      </c>
      <c r="D33951" t="inlineStr">
        <is>
          <t>Inventoria</t>
        </is>
      </c>
      <c r="E33951" t="inlineStr">
        <is>
          <t>https://www.getapp.com/operations-management-software/a/inventoria/</t>
        </is>
      </c>
      <c r="F33951" t="inlineStr">
        <is>
          <t>A professional stock management software giving businesses of all sizes the ability to efficiently track all their inventory. PC &amp; Mac.Read more about Inventoria</t>
        </is>
      </c>
    </row>
    <row r="33952">
      <c r="A33952" t="inlineStr">
        <is>
          <t>Operations Management</t>
        </is>
      </c>
      <c r="B33952" t="inlineStr">
        <is>
          <t>Warehouse Management</t>
        </is>
      </c>
      <c r="C33952" t="inlineStr">
        <is>
          <t>https://www.getapp.com/operations-management-software/warehouse-management/os/web-based</t>
        </is>
      </c>
      <c r="D33952" t="inlineStr">
        <is>
          <t>Silo</t>
        </is>
      </c>
      <c r="E33952" t="inlineStr">
        <is>
          <t>https://www.getapp.com/retail-consumer-services-software/a/silo-1/</t>
        </is>
      </c>
      <c r="F33952" t="inlineStr">
        <is>
          <t>Silo is a technology and financial platform that offers best-in-class service to produce businesses—no matter the size. Small and medium-sized companies are empowered through Silo to automate their operations, leverage market trends, and accelerate growth through easy access to working capital.Read more about Silo</t>
        </is>
      </c>
    </row>
    <row r="33953">
      <c r="A33953" t="inlineStr">
        <is>
          <t>Operations Management</t>
        </is>
      </c>
      <c r="B33953" t="inlineStr">
        <is>
          <t>Warehouse Management</t>
        </is>
      </c>
      <c r="C33953" t="inlineStr">
        <is>
          <t>https://www.getapp.com/operations-management-software/warehouse-management/os/web-based</t>
        </is>
      </c>
      <c r="D33953" t="inlineStr">
        <is>
          <t>WaerLinx</t>
        </is>
      </c>
      <c r="E33953" t="inlineStr">
        <is>
          <t>https://www.getapp.com/operations-management-software/a/waerlinx/</t>
        </is>
      </c>
      <c r="F33953" t="inlineStr">
        <is>
          <t>Waer is an agile software development company providing powerful supply chain, system integration and business intelligence solutions via the Cloud.Our warehouse management, vendor-managed inventory, RFID and replenishment solutions can be integrated with your existing business systems seamlessly, with reporting on a beautiful, presentation-ready KPI dashboard.Read more about WaerLinx</t>
        </is>
      </c>
    </row>
    <row r="33954">
      <c r="A33954" t="inlineStr">
        <is>
          <t>Operations Management</t>
        </is>
      </c>
      <c r="B33954" t="inlineStr">
        <is>
          <t>Warehouse Management</t>
        </is>
      </c>
      <c r="C33954" t="inlineStr">
        <is>
          <t>https://www.getapp.com/operations-management-software/warehouse-management/os/web-based</t>
        </is>
      </c>
      <c r="D33954" t="inlineStr">
        <is>
          <t>IPTOR.COM</t>
        </is>
      </c>
      <c r="E33954" t="inlineStr">
        <is>
          <t>https://www.getapp.com/operations-management-software/a/iptor-com/</t>
        </is>
      </c>
      <c r="F33954" t="inlineStr">
        <is>
          <t>Iptor.com offers cloud-based ERP software solutions for the distribution, publishing and pharma industry. We help customers grow to their full potential – and beyond. Enhanced with rich functionality and developed by your industry peers, Iptor’s software comes with flexible deployment options to suiRead more about IPTOR.COM</t>
        </is>
      </c>
    </row>
    <row r="33955">
      <c r="A33955" t="inlineStr">
        <is>
          <t>Operations Management</t>
        </is>
      </c>
      <c r="B33955" t="inlineStr">
        <is>
          <t>Warehouse Management</t>
        </is>
      </c>
      <c r="C33955" t="inlineStr">
        <is>
          <t>https://www.getapp.com/operations-management-software/warehouse-management/os/web-based</t>
        </is>
      </c>
      <c r="D33955" t="inlineStr">
        <is>
          <t>ABW</t>
        </is>
      </c>
      <c r="E33955" t="inlineStr">
        <is>
          <t>https://www.getapp.com/website-ecommerce-software/a/abw/</t>
        </is>
      </c>
      <c r="F33955" t="inlineStr">
        <is>
          <t>ABW is an enterprise resource planning (ERP) software designed to help businesses manage sales orders, inventory, data collection, financial, quality control, and other operations. The platform allows users to handle multiple locations and warehouses and supports multiple currencies.Read more about ABW</t>
        </is>
      </c>
    </row>
    <row r="33956">
      <c r="A33956" t="inlineStr">
        <is>
          <t>Operations Management</t>
        </is>
      </c>
      <c r="B33956" t="inlineStr">
        <is>
          <t>Warehouse Management</t>
        </is>
      </c>
      <c r="C33956" t="inlineStr">
        <is>
          <t>https://www.getapp.com/operations-management-software/warehouse-management/os/web-based</t>
        </is>
      </c>
      <c r="D33956" t="inlineStr">
        <is>
          <t>PULPO WMS</t>
        </is>
      </c>
      <c r="E33956" t="inlineStr">
        <is>
          <t>https://www.getapp.com/operations-management-software/a/pulpo-wms/</t>
        </is>
      </c>
      <c r="F33956" t="inlineStr">
        <is>
          <t>The PULPO Warehouse Management System optimizes warehouse operations by eliminating manual, paper-based tasks and automating processes. This leads to increased efficiency and performance, allowing businesses to achieve maximum output from their warehouse.Read more about PULPO WMS</t>
        </is>
      </c>
    </row>
    <row r="33957">
      <c r="A33957" t="inlineStr">
        <is>
          <t>Operations Management</t>
        </is>
      </c>
      <c r="B33957" t="inlineStr">
        <is>
          <t>Warehouse Management</t>
        </is>
      </c>
      <c r="C33957" t="inlineStr">
        <is>
          <t>https://www.getapp.com/operations-management-software/warehouse-management/os/web-based</t>
        </is>
      </c>
      <c r="D33957" t="inlineStr">
        <is>
          <t>Encompass Distribution Cloud</t>
        </is>
      </c>
      <c r="E33957" t="inlineStr">
        <is>
          <t>https://www.getapp.com/retail-consumer-services-software/a/encompass-cloud/</t>
        </is>
      </c>
      <c r="F33957" t="inlineStr">
        <is>
          <t>Encompass Cloud is specifically built for the distribution industry and functions to fit unique business needs with products like warehouse management, sales execution, logistics, warehouse automation, retailer ordering tools, and more.Read more about Encompass Distribution Cloud</t>
        </is>
      </c>
    </row>
    <row r="33958">
      <c r="A33958" t="inlineStr">
        <is>
          <t>Operations Management</t>
        </is>
      </c>
      <c r="B33958" t="inlineStr">
        <is>
          <t>Warehouse Management</t>
        </is>
      </c>
      <c r="C33958" t="inlineStr">
        <is>
          <t>https://www.getapp.com/operations-management-software/warehouse-management/os/web-based</t>
        </is>
      </c>
      <c r="D33958" t="inlineStr">
        <is>
          <t>AdOr</t>
        </is>
      </c>
      <c r="E33958" t="inlineStr">
        <is>
          <t>https://www.getapp.com/operations-management-software/a/ador/</t>
        </is>
      </c>
      <c r="F33958" t="inlineStr">
        <is>
          <t>AdOr is a cloud-based and on-premise warehouse management solution, which helps small to large businesses in food distribution, consumer goods, retail, and other sectors manage their warehouse operations from anywhere. Supervisors can utilize the platform to increase efficiency, maximize workforce operations, and identify bottlenecks in order to scale operations up.Read more about AdOr</t>
        </is>
      </c>
    </row>
    <row r="33959">
      <c r="A33959" t="inlineStr">
        <is>
          <t>Operations Management</t>
        </is>
      </c>
      <c r="B33959" t="inlineStr">
        <is>
          <t>Warehouse Management</t>
        </is>
      </c>
      <c r="C33959" t="inlineStr">
        <is>
          <t>https://www.getapp.com/operations-management-software/warehouse-management/os/web-based</t>
        </is>
      </c>
      <c r="D33959" t="inlineStr">
        <is>
          <t>SAP Extended Warehouse Management</t>
        </is>
      </c>
      <c r="E33959" t="inlineStr">
        <is>
          <t>https://www.getapp.com/operations-management-software/a/sap-extended-warehouse-management/</t>
        </is>
      </c>
      <c r="F33959" t="inlineStr">
        <is>
          <t>SAP Extended Warehouse Management is deployed to manage the warehouse and its inventory. It is used for managing multiple warehouses, which can be distributed across different locations, and allows users to create as many different warehouses as needed.Read more about SAP Extended Warehouse Management</t>
        </is>
      </c>
    </row>
    <row r="33960">
      <c r="A33960" t="inlineStr">
        <is>
          <t>Operations Management</t>
        </is>
      </c>
      <c r="B33960" t="inlineStr">
        <is>
          <t>Warehouse Management</t>
        </is>
      </c>
      <c r="C33960" t="inlineStr">
        <is>
          <t>https://www.getapp.com/operations-management-software/warehouse-management/os/web-based</t>
        </is>
      </c>
      <c r="D33960" t="inlineStr">
        <is>
          <t>V5 Traceability</t>
        </is>
      </c>
      <c r="E33960" t="inlineStr">
        <is>
          <t>https://www.getapp.com/operations-management-software/a/v5-traceability/</t>
        </is>
      </c>
      <c r="F33960" t="inlineStr">
        <is>
          <t>"V5 WMS manages inventory from receiving to shipping with full lot traceability. Barcode scanning enforces location and handling rules, supports FIFO/LIFO, and updates in real time to prevent errors and maintain operational accuracy."Read more about V5 Traceability</t>
        </is>
      </c>
    </row>
    <row r="33961">
      <c r="A33961" t="inlineStr">
        <is>
          <t>Operations Management</t>
        </is>
      </c>
      <c r="B33961" t="inlineStr">
        <is>
          <t>Warehouse Management</t>
        </is>
      </c>
      <c r="C33961" t="inlineStr">
        <is>
          <t>https://www.getapp.com/operations-management-software/warehouse-management/os/web-based</t>
        </is>
      </c>
      <c r="D33961" t="inlineStr">
        <is>
          <t>Pyrops</t>
        </is>
      </c>
      <c r="E33961" t="inlineStr">
        <is>
          <t>https://www.getapp.com/operations-management-software/a/pyrops/</t>
        </is>
      </c>
      <c r="F33961" t="inlineStr">
        <is>
          <t>Pyrops introduces a new paradigm in supply chain execution solutions – a robust, cloud-based warehouse management system (WMS) at an outstanding value for your operation. With innovative product features, mobility solutions and an easy to use interface.Read more about Pyrops</t>
        </is>
      </c>
    </row>
    <row r="33962">
      <c r="A33962" t="inlineStr">
        <is>
          <t>Operations Management</t>
        </is>
      </c>
      <c r="B33962" t="inlineStr">
        <is>
          <t>Warehouse Management</t>
        </is>
      </c>
      <c r="C33962" t="inlineStr">
        <is>
          <t>https://www.getapp.com/operations-management-software/warehouse-management/os/web-based</t>
        </is>
      </c>
      <c r="D33962" t="inlineStr">
        <is>
          <t>Dr. ERP</t>
        </is>
      </c>
      <c r="E33962" t="inlineStr">
        <is>
          <t>https://www.getapp.com/all-software/a/dr-erp/</t>
        </is>
      </c>
      <c r="F33962"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33963">
      <c r="A33963" t="inlineStr">
        <is>
          <t>Operations Management</t>
        </is>
      </c>
      <c r="B33963" t="inlineStr">
        <is>
          <t>Warehouse Management</t>
        </is>
      </c>
      <c r="C33963" t="inlineStr">
        <is>
          <t>https://www.getapp.com/operations-management-software/warehouse-management/os/web-based</t>
        </is>
      </c>
      <c r="D33963" t="inlineStr">
        <is>
          <t>PackemWMS</t>
        </is>
      </c>
      <c r="E33963" t="inlineStr">
        <is>
          <t>https://www.getapp.com/operations-management-software/a/packemwms/</t>
        </is>
      </c>
      <c r="F33963" t="inlineStr">
        <is>
          <t>Packem WMS is a cloud-based, end-to-end WMS built on modern technology with features that bring value to your business.Read more about PackemWMS</t>
        </is>
      </c>
    </row>
    <row r="33964">
      <c r="A33964" t="inlineStr">
        <is>
          <t>Operations Management</t>
        </is>
      </c>
      <c r="B33964" t="inlineStr">
        <is>
          <t>Warehouse Management</t>
        </is>
      </c>
      <c r="C33964" t="inlineStr">
        <is>
          <t>https://www.getapp.com/operations-management-software/warehouse-management/os/web-based</t>
        </is>
      </c>
      <c r="D33964" t="inlineStr">
        <is>
          <t>Softeon Warehouse Management System (WMS)</t>
        </is>
      </c>
      <c r="E33964" t="inlineStr">
        <is>
          <t>https://www.getapp.com/operations-management-software/a/softeon-warehouse-management-system-wms/</t>
        </is>
      </c>
      <c r="F33964" t="inlineStr">
        <is>
          <t>Softeon is your trusted WMS provider and the only Tier-1 vendor exclusively focused on optimizing your warehouse operationsRead more about Softeon Warehouse Management System (WMS)</t>
        </is>
      </c>
    </row>
    <row r="33965">
      <c r="A33965" t="inlineStr">
        <is>
          <t>Operations Management</t>
        </is>
      </c>
      <c r="B33965" t="inlineStr">
        <is>
          <t>Warehouse Management</t>
        </is>
      </c>
      <c r="C33965" t="inlineStr">
        <is>
          <t>https://www.getapp.com/operations-management-software/warehouse-management/os/web-based</t>
        </is>
      </c>
      <c r="D33965" t="inlineStr">
        <is>
          <t>Voxware</t>
        </is>
      </c>
      <c r="E33965" t="inlineStr">
        <is>
          <t>https://www.getapp.com/operations-management-software/a/voxware/</t>
        </is>
      </c>
      <c r="F33965" t="inlineStr">
        <is>
          <t>Voxware’s voice-picking software uses voice-directed workflows to optimize warehouse tasks like picking, packing, and replenishment. It integrates with WMS and ERP systems to enable real-time task management and data capture. The result is greater operational accuracy, efficiency, and visibility.Read more about Voxware</t>
        </is>
      </c>
    </row>
    <row r="33966">
      <c r="A33966" t="inlineStr">
        <is>
          <t>Operations Management</t>
        </is>
      </c>
      <c r="B33966" t="inlineStr">
        <is>
          <t>Warehouse Management</t>
        </is>
      </c>
      <c r="C33966" t="inlineStr">
        <is>
          <t>https://www.getapp.com/operations-management-software/warehouse-management/os/web-based</t>
        </is>
      </c>
      <c r="D33966" t="inlineStr">
        <is>
          <t>InfiniteOrders WMS</t>
        </is>
      </c>
      <c r="E33966" t="inlineStr">
        <is>
          <t>https://www.getapp.com/operations-management-software/a/infiniteorders-wms/</t>
        </is>
      </c>
      <c r="F33966" t="inlineStr">
        <is>
          <t>InfiniteOrders WMS is a warehouse management solution designed to help businesses streamline and optimize warehousing operations. The platform provides real-time visibility into inventory levels, locations, and status, allowing businesses to track items from arrival at the warehouse to the destination. This helps reduce the risk of stockouts, overstocking, and errors, ensuring efficient inventory management.Read more about InfiniteOrders WMS</t>
        </is>
      </c>
    </row>
    <row r="33967">
      <c r="A33967" t="inlineStr">
        <is>
          <t>Operations Management</t>
        </is>
      </c>
      <c r="B33967" t="inlineStr">
        <is>
          <t>Warehouse Management</t>
        </is>
      </c>
      <c r="C33967" t="inlineStr">
        <is>
          <t>https://www.getapp.com/operations-management-software/warehouse-management/os/web-based</t>
        </is>
      </c>
      <c r="D33967" t="inlineStr">
        <is>
          <t>Infios Warehouse Management Systems</t>
        </is>
      </c>
      <c r="E33967" t="inlineStr">
        <is>
          <t>https://www.getapp.com/operations-management-software/a/infios-warehouse-management-systems/</t>
        </is>
      </c>
      <c r="F33967" t="inlineStr">
        <is>
          <t>Infios Warehouse Management Systems provides an adaptable, mobile-enabled solution designed to help businesses manage all warehouse processes, inventories, and resources. The system delivers comprehensive warehouse management functionality with integrated resource and labor management capabilities, offering immediate visibility into inventory, personnel, and processes to unlock real-time operational insights.Read more about Infios Warehouse Management Systems</t>
        </is>
      </c>
    </row>
    <row r="33968">
      <c r="A33968" t="inlineStr">
        <is>
          <t>Operations Management</t>
        </is>
      </c>
      <c r="B33968" t="inlineStr">
        <is>
          <t>Warehouse Management</t>
        </is>
      </c>
      <c r="C33968" t="inlineStr">
        <is>
          <t>https://www.getapp.com/operations-management-software/warehouse-management/os/web-based</t>
        </is>
      </c>
      <c r="D33968" t="inlineStr">
        <is>
          <t>SkuNexus</t>
        </is>
      </c>
      <c r="E33968" t="inlineStr">
        <is>
          <t>https://www.getapp.com/operations-management-software/a/skunexus/</t>
        </is>
      </c>
      <c r="F33968" t="inlineStr">
        <is>
          <t>SkuNexus is a fully customizable e-commerce software suite that streamlines operations, syncs data, and optimizes processes across all channels and locations. It combines inventory and warehouse management in one efficient platform suitable for small businesses and large enterprises. SkuNexus links multiple warehouses and provides managers with powerful options like directed putaway, wave picking, and automated packing lists.Read more about SkuNexus</t>
        </is>
      </c>
    </row>
    <row r="33969">
      <c r="A33969" t="inlineStr">
        <is>
          <t>Operations Management</t>
        </is>
      </c>
      <c r="B33969" t="inlineStr">
        <is>
          <t>Warehouse Management</t>
        </is>
      </c>
      <c r="C33969" t="inlineStr">
        <is>
          <t>https://www.getapp.com/operations-management-software/warehouse-management/os/web-based</t>
        </is>
      </c>
      <c r="D33969" t="inlineStr">
        <is>
          <t>Rubicon ERP</t>
        </is>
      </c>
      <c r="E33969" t="inlineStr">
        <is>
          <t>https://www.getapp.com/operations-management-software/a/rubicon-erp/</t>
        </is>
      </c>
      <c r="F33969" t="inlineStr">
        <is>
          <t>An all-encompassing ERP platform tailored for distributors and manufacturers, offering seamless integration from start to finish. Designed with user convenience in mind, this system is intuitive and easy to navigate.Read more about Rubicon ERP</t>
        </is>
      </c>
    </row>
    <row r="33970">
      <c r="A33970" t="inlineStr">
        <is>
          <t>Operations Management</t>
        </is>
      </c>
      <c r="B33970" t="inlineStr">
        <is>
          <t>Warehouse Management</t>
        </is>
      </c>
      <c r="C33970" t="inlineStr">
        <is>
          <t>https://www.getapp.com/operations-management-software/warehouse-management/os/web-based</t>
        </is>
      </c>
      <c r="D33970" t="inlineStr">
        <is>
          <t>Pozyx Platform</t>
        </is>
      </c>
      <c r="E33970" t="inlineStr">
        <is>
          <t>https://www.getapp.com/operations-management-software/a/pozyx-platform/</t>
        </is>
      </c>
      <c r="F33970" t="inlineStr">
        <is>
          <t>The Pozyx Platform is a software that leverages real-time location data to provide unparalleled visibility and insights for managing industrial facilities.Read more about Pozyx Platform</t>
        </is>
      </c>
    </row>
    <row r="33971">
      <c r="A33971" t="inlineStr">
        <is>
          <t>Operations Management</t>
        </is>
      </c>
      <c r="B33971" t="inlineStr">
        <is>
          <t>Warehouse Management</t>
        </is>
      </c>
      <c r="C33971" t="inlineStr">
        <is>
          <t>https://www.getapp.com/operations-management-software/warehouse-management/os/web-based</t>
        </is>
      </c>
      <c r="D33971" t="inlineStr">
        <is>
          <t>Sage Distribution and Manufacturing Operations (SDMO)</t>
        </is>
      </c>
      <c r="E33971" t="inlineStr">
        <is>
          <t>https://www.getapp.com/all-software/a/sage-distribution-and-manufacturing-operations-sdmo/</t>
        </is>
      </c>
      <c r="F33971" t="inlineStr">
        <is>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is>
      </c>
    </row>
    <row r="33972">
      <c r="A33972" t="inlineStr">
        <is>
          <t>Operations Management</t>
        </is>
      </c>
      <c r="B33972" t="inlineStr">
        <is>
          <t>Warehouse Management</t>
        </is>
      </c>
      <c r="C33972" t="inlineStr">
        <is>
          <t>https://www.getapp.com/operations-management-software/warehouse-management/os/web-based</t>
        </is>
      </c>
      <c r="D33972" t="inlineStr">
        <is>
          <t>eSwap</t>
        </is>
      </c>
      <c r="E33972" t="inlineStr">
        <is>
          <t>https://www.getapp.com/operations-management-software/a/eswap/</t>
        </is>
      </c>
      <c r="F33972" t="inlineStr">
        <is>
          <t>eSwap is a cloud-based inventory and order management software designed to help businesses of all sizes handle inventory, shipping processes, customers, purchase orders, suppliers, warehouses, and more on a centralized platform. Administrators can automate workflows and route orders for fulfillment.Read more about eSwap</t>
        </is>
      </c>
    </row>
    <row r="33973">
      <c r="A33973" t="inlineStr">
        <is>
          <t>Operations Management</t>
        </is>
      </c>
      <c r="B33973" t="inlineStr">
        <is>
          <t>Warehouse Management</t>
        </is>
      </c>
      <c r="C33973" t="inlineStr">
        <is>
          <t>https://www.getapp.com/operations-management-software/warehouse-management/os/web-based</t>
        </is>
      </c>
      <c r="D33973" t="inlineStr">
        <is>
          <t>Comarch ERP Enterprise</t>
        </is>
      </c>
      <c r="E33973" t="inlineStr">
        <is>
          <t>https://www.getapp.com/operations-management-software/a/comarch-erp-enterprise/</t>
        </is>
      </c>
      <c r="F33973" t="inlineStr">
        <is>
          <t>Comarch ERP Enterprise is a cloud-based merchandise management system designed to optimize HR processes. It provides various functions for individual user groups and company departments for this purpose. Customers can be registered and processed directly in the system.Read more about Comarch ERP Enterprise</t>
        </is>
      </c>
    </row>
    <row r="33974">
      <c r="A33974" t="inlineStr">
        <is>
          <t>Operations Management</t>
        </is>
      </c>
      <c r="B33974" t="inlineStr">
        <is>
          <t>Warehouse Management</t>
        </is>
      </c>
      <c r="C33974" t="inlineStr">
        <is>
          <t>https://www.getapp.com/operations-management-software/warehouse-management/os/web-based</t>
        </is>
      </c>
      <c r="D33974" t="inlineStr">
        <is>
          <t>Osa Collaborative Visibility Platform</t>
        </is>
      </c>
      <c r="E33974" t="inlineStr">
        <is>
          <t>https://www.getapp.com/operations-management-software/a/osa-collaborative-visibility-platform/</t>
        </is>
      </c>
      <c r="F33974" t="inlineStr">
        <is>
          <t>Osa helps accelerate commerce for brands, retailers, and the logistics providers who support them with a collaborative visibility platform powered by AI.Read more about Osa Collaborative Visibility Platform</t>
        </is>
      </c>
    </row>
    <row r="33975">
      <c r="A33975" t="inlineStr">
        <is>
          <t>Operations Management</t>
        </is>
      </c>
      <c r="B33975" t="inlineStr">
        <is>
          <t>Warehouse Management</t>
        </is>
      </c>
      <c r="C33975" t="inlineStr">
        <is>
          <t>https://www.getapp.com/operations-management-software/warehouse-management/os/web-based</t>
        </is>
      </c>
      <c r="D33975" t="inlineStr">
        <is>
          <t>Speed WMS</t>
        </is>
      </c>
      <c r="E33975" t="inlineStr">
        <is>
          <t>https://www.getapp.com/operations-management-software/a/speed-wms/</t>
        </is>
      </c>
      <c r="F33975" t="inlineStr">
        <is>
          <t>Speed WMS is a warehouse inventory management software developed and integrated by BK Systèmes. This solution enables users to manage logistics activities, optimize their processes and flows, and increase the productivity of their logistics activity. Speed WMS lets users increase the productivity of their logistics operations with customized settings.Read more about Speed WMS</t>
        </is>
      </c>
    </row>
    <row r="33976">
      <c r="A33976" t="inlineStr">
        <is>
          <t>Operations Management</t>
        </is>
      </c>
      <c r="B33976" t="inlineStr">
        <is>
          <t>Warehouse Management</t>
        </is>
      </c>
      <c r="C33976" t="inlineStr">
        <is>
          <t>https://www.getapp.com/operations-management-software/warehouse-management/os/web-based</t>
        </is>
      </c>
      <c r="D33976" t="inlineStr">
        <is>
          <t>SowaanERP</t>
        </is>
      </c>
      <c r="E33976" t="inlineStr">
        <is>
          <t>https://www.getapp.com/operations-management-software/a/sowaanerp/</t>
        </is>
      </c>
      <c r="F33976" t="inlineStr">
        <is>
          <t>SowaanERP's warehouse module efficiently manages operations, inventory, orders, and ensures seamless goods handling. Real-time visibility optimizes storage, reduces stockouts, and boosts efficiency. Features include accurate barcode scanning, integration with purchasing, sales and etc.Read more about SowaanERP</t>
        </is>
      </c>
    </row>
    <row r="33977">
      <c r="A33977" t="inlineStr">
        <is>
          <t>Operations Management</t>
        </is>
      </c>
      <c r="B33977" t="inlineStr">
        <is>
          <t>Warehouse Management</t>
        </is>
      </c>
      <c r="C33977" t="inlineStr">
        <is>
          <t>https://www.getapp.com/operations-management-software/warehouse-management/os/web-based</t>
        </is>
      </c>
      <c r="D33977" t="inlineStr">
        <is>
          <t>Forklyft ERP</t>
        </is>
      </c>
      <c r="E33977" t="inlineStr">
        <is>
          <t>https://www.getapp.com/operations-management-software/a/forklyft-erp/</t>
        </is>
      </c>
      <c r="F33977" t="inlineStr">
        <is>
          <t>ForkLyft.in also fosters a vibrant community by offering user engagement opportunities. Through discussion forums, interactive Q&amp;A sessions, and user-contributed content, individuals can share experiences, seek advice, and collaborate on resolving challenges, fostering a sense of camaraderie withinRead more about Forklyft ERP</t>
        </is>
      </c>
    </row>
    <row r="33978">
      <c r="A33978" t="inlineStr">
        <is>
          <t>Operations Management</t>
        </is>
      </c>
      <c r="B33978" t="inlineStr">
        <is>
          <t>Warehouse Management</t>
        </is>
      </c>
      <c r="C33978" t="inlineStr">
        <is>
          <t>https://www.getapp.com/operations-management-software/warehouse-management/os/web-based</t>
        </is>
      </c>
      <c r="D33978" t="inlineStr">
        <is>
          <t>DCX WMS</t>
        </is>
      </c>
      <c r="E33978" t="inlineStr">
        <is>
          <t>https://www.getapp.com/operations-management-software/a/dcx-wms/</t>
        </is>
      </c>
      <c r="F33978" t="inlineStr">
        <is>
          <t>Nippon Express has created a specialized warehouse management system specifically tailored for Shopify owners with API integration.Read more about DCX WMS</t>
        </is>
      </c>
    </row>
    <row r="33979">
      <c r="A33979" t="inlineStr">
        <is>
          <t>Operations Management</t>
        </is>
      </c>
      <c r="B33979" t="inlineStr">
        <is>
          <t>Warehouse Management</t>
        </is>
      </c>
      <c r="C33979" t="inlineStr">
        <is>
          <t>https://www.getapp.com/operations-management-software/warehouse-management/os/web-based</t>
        </is>
      </c>
      <c r="D33979" t="inlineStr">
        <is>
          <t>Epicor Indago WMS</t>
        </is>
      </c>
      <c r="E33979" t="inlineStr">
        <is>
          <t>https://www.getapp.com/operations-management-software/a/epicor-indago-wms/</t>
        </is>
      </c>
      <c r="F33979" t="inlineStr">
        <is>
          <t>Epicor Indago WMS provides real-time insight into warehouse operations and monitors productivity by employee, average pick time by type of part, and other important measures. It enables businesses to proactively move employees to different zones within the warehouse to meet the requirements of incoming orders.Read more about Epicor Indago WMS</t>
        </is>
      </c>
    </row>
    <row r="33980">
      <c r="A33980" t="inlineStr">
        <is>
          <t>Operations Management</t>
        </is>
      </c>
      <c r="B33980" t="inlineStr">
        <is>
          <t>Warehouse Management</t>
        </is>
      </c>
      <c r="C33980" t="inlineStr">
        <is>
          <t>https://www.getapp.com/operations-management-software/warehouse-management/os/web-based</t>
        </is>
      </c>
      <c r="D33980" t="inlineStr">
        <is>
          <t>WipIT</t>
        </is>
      </c>
      <c r="E33980" t="inlineStr">
        <is>
          <t>https://www.getapp.com/all-software/a/wipit/</t>
        </is>
      </c>
      <c r="F33980" t="inlineStr">
        <is>
          <t>WipIT is a cloud-based workflow management solution that allows businesses to manage their supply chain operations via a unified portal. Users can transform supply chain challenges into opportunities by efficiently managing diverse workflows and making data-driven decisions in real-time.Read more about WipIT</t>
        </is>
      </c>
    </row>
    <row r="33981">
      <c r="A33981" t="inlineStr">
        <is>
          <t>Operations Management</t>
        </is>
      </c>
      <c r="B33981" t="inlineStr">
        <is>
          <t>Warehouse Management</t>
        </is>
      </c>
      <c r="C33981" t="inlineStr">
        <is>
          <t>https://www.getapp.com/operations-management-software/warehouse-management/os/web-based</t>
        </is>
      </c>
      <c r="D33981" t="inlineStr">
        <is>
          <t>EPG WMS</t>
        </is>
      </c>
      <c r="E33981" t="inlineStr">
        <is>
          <t>https://www.getapp.com/operations-management-software/a/lfs/</t>
        </is>
      </c>
      <c r="F33981" t="inlineStr">
        <is>
          <t>EPG´s LFS is a flexible &amp; configurable solution for level 1 to level 5 warehouse operations and delivers extensive and deep functionality.Read more about EPG WMS</t>
        </is>
      </c>
    </row>
    <row r="33982">
      <c r="A33982" t="inlineStr">
        <is>
          <t>Operations Management</t>
        </is>
      </c>
      <c r="B33982" t="inlineStr">
        <is>
          <t>Warehouse Management</t>
        </is>
      </c>
      <c r="C33982" t="inlineStr">
        <is>
          <t>https://www.getapp.com/operations-management-software/warehouse-management/os/web-based</t>
        </is>
      </c>
      <c r="D33982" t="inlineStr">
        <is>
          <t>Comarch ERP Enterprise</t>
        </is>
      </c>
      <c r="E33982" t="inlineStr">
        <is>
          <t>https://www.getapp.com/operations-management-software/a/comarch-erp-enterprise/</t>
        </is>
      </c>
      <c r="F33982" t="inlineStr">
        <is>
          <t>Comarch ERP Enterprise is a cloud-based merchandise management system designed to optimize HR processes. It provides various functions for individual user groups and company departments for this purpose. Customers can be registered and processed directly in the system.Read more about Comarch ERP Enterprise</t>
        </is>
      </c>
    </row>
    <row r="33983">
      <c r="A33983" t="inlineStr">
        <is>
          <t>Operations Management</t>
        </is>
      </c>
      <c r="B33983" t="inlineStr">
        <is>
          <t>Warehouse Management</t>
        </is>
      </c>
      <c r="C33983" t="inlineStr">
        <is>
          <t>https://www.getapp.com/operations-management-software/warehouse-management/os/web-based</t>
        </is>
      </c>
      <c r="D33983" t="inlineStr">
        <is>
          <t>Moiboo</t>
        </is>
      </c>
      <c r="E33983" t="inlineStr">
        <is>
          <t>https://www.getapp.com/operations-management-software/a/moiboo-software/</t>
        </is>
      </c>
      <c r="F33983" t="inlineStr">
        <is>
          <t>With Moiboo software the business efficiency can be increased by 80% and the activities of the business can be efficiently managed.Read more about Moiboo</t>
        </is>
      </c>
    </row>
    <row r="33984">
      <c r="A33984" t="inlineStr">
        <is>
          <t>Operations Management</t>
        </is>
      </c>
      <c r="B33984" t="inlineStr">
        <is>
          <t>Warehouse Management</t>
        </is>
      </c>
      <c r="C33984" t="inlineStr">
        <is>
          <t>https://www.getapp.com/operations-management-software/warehouse-management/os/web-based</t>
        </is>
      </c>
      <c r="D33984" t="inlineStr">
        <is>
          <t>Eazy ERP</t>
        </is>
      </c>
      <c r="E33984" t="inlineStr">
        <is>
          <t>https://www.getapp.com/operations-management-software/a/eazy-erp/</t>
        </is>
      </c>
      <c r="F33984" t="inlineStr">
        <is>
          <t>Eazy ERP is an enterprise resource planning solution for optimizing, streamlining, and managing daily operations procedures of the business. It efficiently handles inventory, procurement, sales, purchase, etc.Read more about Eazy ERP</t>
        </is>
      </c>
    </row>
    <row r="33985">
      <c r="A33985" t="inlineStr">
        <is>
          <t>Operations Management</t>
        </is>
      </c>
      <c r="B33985" t="inlineStr">
        <is>
          <t>Warehouse Management</t>
        </is>
      </c>
      <c r="C33985" t="inlineStr">
        <is>
          <t>https://www.getapp.com/operations-management-software/warehouse-management/os/web-based</t>
        </is>
      </c>
      <c r="D33985" t="inlineStr">
        <is>
          <t>Advantage Route</t>
        </is>
      </c>
      <c r="E33985" t="inlineStr">
        <is>
          <t>https://www.getapp.com/website-ecommerce-software/a/prism-visual-software/</t>
        </is>
      </c>
      <c r="F33985" t="inlineStr">
        <is>
          <t>Prism Visual Software is a cloud-based route planning and distribution management solution designed to help businesses streamline inventory, accounting, and field service operations on a centralized platform. Supervisors can maintain a record of available equipment inventory, schedule service maintenance, and avoid stockouts via threshold notifications.Read more about Advantage Route</t>
        </is>
      </c>
    </row>
    <row r="33986">
      <c r="A33986" t="inlineStr">
        <is>
          <t>Operations Management</t>
        </is>
      </c>
      <c r="B33986" t="inlineStr">
        <is>
          <t>Warehouse Management</t>
        </is>
      </c>
      <c r="C33986" t="inlineStr">
        <is>
          <t>https://www.getapp.com/operations-management-software/warehouse-management/os/web-based</t>
        </is>
      </c>
      <c r="D33986" t="inlineStr">
        <is>
          <t>Flowspace</t>
        </is>
      </c>
      <c r="E33986" t="inlineStr">
        <is>
          <t>https://www.getapp.com/operations-management-software/a/flowspace/</t>
        </is>
      </c>
      <c r="F33986" t="inlineStr">
        <is>
          <t>Flowspace’s built-in WMS standardizes workflows, automates order processing, and provides real-time operational performance tracking across warehouse locations.Read more about Flowspace</t>
        </is>
      </c>
    </row>
    <row r="33987">
      <c r="A33987" t="inlineStr">
        <is>
          <t>Operations Management</t>
        </is>
      </c>
      <c r="B33987" t="inlineStr">
        <is>
          <t>Warehouse Management</t>
        </is>
      </c>
      <c r="C33987" t="inlineStr">
        <is>
          <t>https://www.getapp.com/operations-management-software/warehouse-management/os/web-based</t>
        </is>
      </c>
      <c r="D33987" t="inlineStr">
        <is>
          <t>Extensiv Warehouse Management</t>
        </is>
      </c>
      <c r="E33987" t="inlineStr">
        <is>
          <t>https://www.getapp.com/all-software/a/extensiv-warehouse-manager/</t>
        </is>
      </c>
      <c r="F33987" t="inlineStr">
        <is>
          <t>Extensiv Warehouse Manager is a cloud-based solution designed to assist businesses with managing inventory, email communication, reporting, and more via a unified portal.  It allows users to create their own custom reports and set up email alerts for various events such as new orders or stock levels reaching critical thresholds.Read more about Extensiv Warehouse Management</t>
        </is>
      </c>
    </row>
    <row r="33988">
      <c r="A33988" t="inlineStr">
        <is>
          <t>Operations Management</t>
        </is>
      </c>
      <c r="B33988" t="inlineStr">
        <is>
          <t>Warehouse Management</t>
        </is>
      </c>
      <c r="C33988" t="inlineStr">
        <is>
          <t>https://www.getapp.com/operations-management-software/warehouse-management/os/web-based</t>
        </is>
      </c>
      <c r="D33988" t="inlineStr">
        <is>
          <t>Raptech</t>
        </is>
      </c>
      <c r="E33988" t="inlineStr">
        <is>
          <t>https://www.getapp.com/operations-management-software/a/raptech/</t>
        </is>
      </c>
      <c r="F33988" t="inlineStr">
        <is>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is>
      </c>
    </row>
    <row r="33989">
      <c r="A33989" t="inlineStr">
        <is>
          <t>Operations Management</t>
        </is>
      </c>
      <c r="B33989" t="inlineStr">
        <is>
          <t>Warehouse Management</t>
        </is>
      </c>
      <c r="C33989" t="inlineStr">
        <is>
          <t>https://www.getapp.com/operations-management-software/warehouse-management/os/web-based</t>
        </is>
      </c>
      <c r="D33989" t="inlineStr">
        <is>
          <t>Corenio</t>
        </is>
      </c>
      <c r="E33989" t="inlineStr">
        <is>
          <t>https://www.getapp.com/website-ecommerce-software/a/corenio/</t>
        </is>
      </c>
      <c r="F33989"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33990">
      <c r="A33990" t="inlineStr">
        <is>
          <t>Operations Management</t>
        </is>
      </c>
      <c r="B33990" t="inlineStr">
        <is>
          <t>Warehouse Management</t>
        </is>
      </c>
      <c r="C33990" t="inlineStr">
        <is>
          <t>https://www.getapp.com/operations-management-software/warehouse-management/os/web-based</t>
        </is>
      </c>
      <c r="D33990" t="inlineStr">
        <is>
          <t>K8</t>
        </is>
      </c>
      <c r="E33990" t="inlineStr">
        <is>
          <t>https://www.getapp.com/operations-management-software/a/k8/</t>
        </is>
      </c>
      <c r="F33990" t="inlineStr">
        <is>
          <t>K8 is a cloud-based business management solution that assists organizations across distribution, automotive, and rental trades with enterprise resource planning (ERP), supply chain and customer relationship management, and more.Read more about K8</t>
        </is>
      </c>
    </row>
    <row r="33991">
      <c r="A33991" t="inlineStr">
        <is>
          <t>Operations Management</t>
        </is>
      </c>
      <c r="B33991" t="inlineStr">
        <is>
          <t>Warehouse Management</t>
        </is>
      </c>
      <c r="C33991" t="inlineStr">
        <is>
          <t>https://www.getapp.com/operations-management-software/warehouse-management/os/web-based</t>
        </is>
      </c>
      <c r="D33991" t="inlineStr">
        <is>
          <t>Shipwire</t>
        </is>
      </c>
      <c r="E33991" t="inlineStr">
        <is>
          <t>https://www.getapp.com/operations-management-software/a/shipwire-ecommerce-order-fulfillment/</t>
        </is>
      </c>
      <c r="F33991" t="inlineStr">
        <is>
          <t>Shipwire provides ecommerce order fulfillment services through a powerful SaaS platform from warehouses around the world. Our industry-leading service helps you grow sales, expand into new markets, and delight customers by eliminating the hassles of shipping and storage.Read more about Shipwire</t>
        </is>
      </c>
    </row>
    <row r="33992">
      <c r="A33992" t="inlineStr">
        <is>
          <t>Operations Management</t>
        </is>
      </c>
      <c r="B33992" t="inlineStr">
        <is>
          <t>Warehouse Management</t>
        </is>
      </c>
      <c r="C33992" t="inlineStr">
        <is>
          <t>https://www.getapp.com/operations-management-software/warehouse-management/os/web-based</t>
        </is>
      </c>
      <c r="D33992" t="inlineStr">
        <is>
          <t>Pixa Software</t>
        </is>
      </c>
      <c r="E33992" t="inlineStr">
        <is>
          <t>https://www.getapp.com/operations-management-software/a/pixa-software/</t>
        </is>
      </c>
      <c r="F33992" t="inlineStr">
        <is>
          <t>Pixa Software offers a comprehensive e-commerce integration system, enabling seamless coordination between sales, warehouse, accounting, and shipping. It simplifies e-commerce workflows with marketplace catalog management, inventory tracking, order processing, and warehouse management. Pixa allows brands to manage multi-channel sales and operations on one platform, featuring marketplace and shipping integrations, stock control, order fulfillment, accounting connections, and detailed reporting.Read more about Pixa Software</t>
        </is>
      </c>
    </row>
    <row r="33993">
      <c r="A33993" t="inlineStr">
        <is>
          <t>Operations Management</t>
        </is>
      </c>
      <c r="B33993" t="inlineStr">
        <is>
          <t>Warehouse Management</t>
        </is>
      </c>
      <c r="C33993" t="inlineStr">
        <is>
          <t>https://www.getapp.com/operations-management-software/warehouse-management/os/web-based</t>
        </is>
      </c>
      <c r="D33993" t="inlineStr">
        <is>
          <t>Clougistic</t>
        </is>
      </c>
      <c r="E33993" t="inlineStr">
        <is>
          <t>https://www.getapp.com/operations-management-software/a/clougistic/</t>
        </is>
      </c>
      <c r="F33993" t="inlineStr">
        <is>
          <t>Clougistic is a cloud-based warehouse management solution that promises comprehensive customizable, paperless WMS features and seamless integration with Magento 1 &amp; 2, WooCommerce, Shopify etc.Read more about Clougistic</t>
        </is>
      </c>
    </row>
    <row r="33994">
      <c r="A33994" t="inlineStr">
        <is>
          <t>Operations Management</t>
        </is>
      </c>
      <c r="B33994" t="inlineStr">
        <is>
          <t>Warehouse Management</t>
        </is>
      </c>
      <c r="C33994" t="inlineStr">
        <is>
          <t>https://www.getapp.com/operations-management-software/warehouse-management/os/web-based</t>
        </is>
      </c>
      <c r="D33994" t="inlineStr">
        <is>
          <t>LOG-NET System</t>
        </is>
      </c>
      <c r="E33994" t="inlineStr">
        <is>
          <t>https://www.getapp.com/transportation-logistics-software/a/log-net/</t>
        </is>
      </c>
      <c r="F33994" t="inlineStr">
        <is>
          <t>LOG-NET is a cloud-based logistics platform for carriers, suppliers, importers, and exporters to digitalize and streamline the international supply chainRead more about LOG-NET System</t>
        </is>
      </c>
    </row>
    <row r="33995">
      <c r="A33995" t="inlineStr">
        <is>
          <t>Operations Management</t>
        </is>
      </c>
      <c r="B33995" t="inlineStr">
        <is>
          <t>Warehouse Management</t>
        </is>
      </c>
      <c r="C33995" t="inlineStr">
        <is>
          <t>https://www.getapp.com/operations-management-software/warehouse-management/os/web-based</t>
        </is>
      </c>
      <c r="D33995" t="inlineStr">
        <is>
          <t>Increff WMS</t>
        </is>
      </c>
      <c r="E33995" t="inlineStr">
        <is>
          <t>https://www.getapp.com/all-software/a/assure-1/</t>
        </is>
      </c>
      <c r="F33995" t="inlineStr">
        <is>
          <t>Simple and accurate web-based, cloud-hosted warehouse management solution + fast order management solution that helps improve topline and reduce operations cost.Read more about Increff WMS</t>
        </is>
      </c>
    </row>
    <row r="33996">
      <c r="A33996" t="inlineStr">
        <is>
          <t>Operations Management</t>
        </is>
      </c>
      <c r="B33996" t="inlineStr">
        <is>
          <t>Warehouse Management</t>
        </is>
      </c>
      <c r="C33996" t="inlineStr">
        <is>
          <t>https://www.getapp.com/operations-management-software/warehouse-management/os/web-based</t>
        </is>
      </c>
      <c r="D33996" t="inlineStr">
        <is>
          <t>Manhattan Active WM</t>
        </is>
      </c>
      <c r="E33996" t="inlineStr">
        <is>
          <t>https://www.getapp.com/website-ecommerce-software/a/manhattan-active-wm/</t>
        </is>
      </c>
      <c r="F33996" t="inlineStr">
        <is>
          <t>Manhattan Active Warehouse Management (WM) is a cloud-based system designed to help businesses automate and optimize administrative and workforce management operations using artificial intelligence (AI) and machine learning (ML) technologies. The application enables organizations to track order processing and fulfillment activities via a unified platform.Read more about Manhattan Active WM</t>
        </is>
      </c>
    </row>
    <row r="33997">
      <c r="A33997" t="inlineStr">
        <is>
          <t>Operations Management</t>
        </is>
      </c>
      <c r="B33997" t="inlineStr">
        <is>
          <t>Warehouse Management</t>
        </is>
      </c>
      <c r="C33997" t="inlineStr">
        <is>
          <t>https://www.getapp.com/operations-management-software/warehouse-management/os/web-based</t>
        </is>
      </c>
      <c r="D33997" t="inlineStr">
        <is>
          <t>Aqua Intelligent Warehouse</t>
        </is>
      </c>
      <c r="E33997" t="inlineStr">
        <is>
          <t>https://www.getapp.com/operations-management-software/a/aqua-intelligent-warehouse/</t>
        </is>
      </c>
      <c r="F33997" t="inlineStr">
        <is>
          <t>Aqua Intelligent Warehouse is an advanced multi-warehouse management software. It offers complete management of traceability, mobility, quality and batch management, a great quality / price ratio and a fast return on investment.Read more about Aqua Intelligent Warehouse</t>
        </is>
      </c>
    </row>
    <row r="33998">
      <c r="A33998" t="inlineStr">
        <is>
          <t>Operations Management</t>
        </is>
      </c>
      <c r="B33998" t="inlineStr">
        <is>
          <t>Warehouse Management</t>
        </is>
      </c>
      <c r="C33998" t="inlineStr">
        <is>
          <t>https://www.getapp.com/operations-management-software/warehouse-management/os/web-based</t>
        </is>
      </c>
      <c r="D33998" t="inlineStr">
        <is>
          <t>Generix WMS</t>
        </is>
      </c>
      <c r="E33998" t="inlineStr">
        <is>
          <t>https://www.getapp.com/all-software/a/generix-wms/</t>
        </is>
      </c>
      <c r="F33998" t="inlineStr">
        <is>
          <t>Our WMS solution is designed to increase productivity of all warehouse activities.Read more about Generix WMS</t>
        </is>
      </c>
    </row>
    <row r="33999">
      <c r="A33999" t="inlineStr">
        <is>
          <t>Operations Management</t>
        </is>
      </c>
      <c r="B33999" t="inlineStr">
        <is>
          <t>Warehouse Management</t>
        </is>
      </c>
      <c r="C33999" t="inlineStr">
        <is>
          <t>https://www.getapp.com/operations-management-software/warehouse-management/os/web-based</t>
        </is>
      </c>
      <c r="D33999" t="inlineStr">
        <is>
          <t>Ginkgo Retail</t>
        </is>
      </c>
      <c r="E33999" t="inlineStr">
        <is>
          <t>https://www.getapp.com/operations-management-software/a/ginkgo/</t>
        </is>
      </c>
      <c r="F33999" t="inlineStr">
        <is>
          <t>Ginkgo Retail is an e-commerce operations management solution that helps users manage inventory, orders, logistics, products, suppliers and more.Read more about Ginkgo Retail</t>
        </is>
      </c>
    </row>
    <row r="34000">
      <c r="A34000" t="inlineStr">
        <is>
          <t>Operations Management</t>
        </is>
      </c>
      <c r="B34000" t="inlineStr">
        <is>
          <t>Warehouse Management</t>
        </is>
      </c>
      <c r="C34000" t="inlineStr">
        <is>
          <t>https://www.getapp.com/operations-management-software/warehouse-management/os/web-based</t>
        </is>
      </c>
      <c r="D34000" t="inlineStr">
        <is>
          <t>Ongoing Warehouse</t>
        </is>
      </c>
      <c r="E34000" t="inlineStr">
        <is>
          <t>https://www.getapp.com/operations-management-software/a/ongoing-warehouse/</t>
        </is>
      </c>
      <c r="F34000" t="inlineStr">
        <is>
          <t>Ongoing WMS is easy to learn and implement and has a wide ecosystem of integrations. The service is hardware independent and can be integrated with any automation hardware due to their standardized automation API.Read more about Ongoing Warehouse</t>
        </is>
      </c>
    </row>
    <row r="34001">
      <c r="A34001" t="inlineStr">
        <is>
          <t>Operations Management</t>
        </is>
      </c>
      <c r="B34001" t="inlineStr">
        <is>
          <t>Warehouse Management</t>
        </is>
      </c>
      <c r="C34001" t="inlineStr">
        <is>
          <t>https://www.getapp.com/operations-management-software/warehouse-management/os/web-based</t>
        </is>
      </c>
      <c r="D34001" t="inlineStr">
        <is>
          <t>Pivotree WMS</t>
        </is>
      </c>
      <c r="E34001" t="inlineStr">
        <is>
          <t>https://www.getapp.com/operations-management-software/a/pivotree-wms/</t>
        </is>
      </c>
      <c r="F34001" t="inlineStr">
        <is>
          <t>Pivotree WMS a SaaS solution, built on a MACH platform that revolutionizes fulfillment and streamlines operations for businesses of all sizes. It allows users to gain control over the fulfillment process with advanced features and user-friendly dashboards to manage their warehouse and move large volumes of inventory.Read more about Pivotree WMS</t>
        </is>
      </c>
    </row>
    <row r="34002">
      <c r="A34002" t="inlineStr">
        <is>
          <t>Operations Management</t>
        </is>
      </c>
      <c r="B34002" t="inlineStr">
        <is>
          <t>Warehouse Management</t>
        </is>
      </c>
      <c r="C34002" t="inlineStr">
        <is>
          <t>https://www.getapp.com/operations-management-software/warehouse-management/os/web-based</t>
        </is>
      </c>
      <c r="D34002" t="inlineStr">
        <is>
          <t>TRADE.EASY</t>
        </is>
      </c>
      <c r="E34002" t="inlineStr">
        <is>
          <t>https://www.getapp.com/operations-management-software/a/trade-easy/</t>
        </is>
      </c>
      <c r="F34002" t="inlineStr">
        <is>
          <t>Developed in France, TRADE.EASY is a SaaS-based business management solution that helps businesses manage inventory, logistics, procurement, and other processes. Its functionalities enable users to manage their orders online and monitor goods movement in real-time. Key features include sales management, stock tracking, and data import/export. Additionally, TRADE.EASY also facilitates third-party integration with various solutions such as Prestashop, Shopify, Choco, and Shippingo.Read more about TRADE.EASY</t>
        </is>
      </c>
    </row>
    <row r="34003">
      <c r="A34003" t="inlineStr">
        <is>
          <t>Operations Management</t>
        </is>
      </c>
      <c r="B34003" t="inlineStr">
        <is>
          <t>Warehouse Management</t>
        </is>
      </c>
      <c r="C34003" t="inlineStr">
        <is>
          <t>https://www.getapp.com/operations-management-software/warehouse-management/os/web-based</t>
        </is>
      </c>
      <c r="D34003" t="inlineStr">
        <is>
          <t>Integral</t>
        </is>
      </c>
      <c r="E34003" t="inlineStr">
        <is>
          <t>https://www.getapp.com/operations-management-software/a/integral/</t>
        </is>
      </c>
      <c r="F34003" t="inlineStr">
        <is>
          <t>Integral, hosted with Microsoft Azure, is a cloud-based platform with advanced warehouse and inventory management features.  Our WMS features give you the ability to track inventory counts in real-time, automatically create purchase orders, manage multiple warehouses, and more.Read more about Integral</t>
        </is>
      </c>
    </row>
    <row r="34004">
      <c r="A34004" t="inlineStr">
        <is>
          <t>Operations Management</t>
        </is>
      </c>
      <c r="B34004" t="inlineStr">
        <is>
          <t>Warehouse Management</t>
        </is>
      </c>
      <c r="C34004" t="inlineStr">
        <is>
          <t>https://www.getapp.com/operations-management-software/warehouse-management/os/web-based</t>
        </is>
      </c>
      <c r="D34004" t="inlineStr">
        <is>
          <t>Rufus WorkHero</t>
        </is>
      </c>
      <c r="E34004" t="inlineStr">
        <is>
          <t>https://www.getapp.com/operations-management-software/a/rufus-workhero/</t>
        </is>
      </c>
      <c r="F34004" t="inlineStr">
        <is>
          <t>Rufus WorkHero offers the most powerful barcode scanners, labor analytics, and mobile device management for warehouse teams.Read more about Rufus WorkHero</t>
        </is>
      </c>
    </row>
    <row r="34005">
      <c r="A34005" t="inlineStr">
        <is>
          <t>Operations Management</t>
        </is>
      </c>
      <c r="B34005" t="inlineStr">
        <is>
          <t>Warehouse Management</t>
        </is>
      </c>
      <c r="C34005" t="inlineStr">
        <is>
          <t>https://www.getapp.com/operations-management-software/warehouse-management/os/web-based</t>
        </is>
      </c>
      <c r="D34005" t="inlineStr">
        <is>
          <t>Stock &amp; Trace</t>
        </is>
      </c>
      <c r="E34005" t="inlineStr">
        <is>
          <t>https://www.getapp.com/all-software/a/stock-trace/</t>
        </is>
      </c>
      <c r="F34005" t="inlineStr">
        <is>
          <t>Stock &amp; Trace is a cloud-based system that assists businesses with the management of warehouse operations. It ensures real-time visibility and control over stock movements, allowing users to track and trace every transaction.Read more about Stock &amp; Trace</t>
        </is>
      </c>
    </row>
    <row r="34006">
      <c r="A34006" t="inlineStr">
        <is>
          <t>Operations Management</t>
        </is>
      </c>
      <c r="B34006" t="inlineStr">
        <is>
          <t>Warehouse Management</t>
        </is>
      </c>
      <c r="C34006" t="inlineStr">
        <is>
          <t>https://www.getapp.com/operations-management-software/warehouse-management/os/web-based</t>
        </is>
      </c>
      <c r="D34006" t="inlineStr">
        <is>
          <t>JAIX Logistics</t>
        </is>
      </c>
      <c r="E34006" t="inlineStr">
        <is>
          <t>https://www.getapp.com/transportation-logistics-software/a/jaix-logistics/</t>
        </is>
      </c>
      <c r="F34006" t="inlineStr">
        <is>
          <t>Unlock Logistics Efficiency: JAIX Software - Scalable ERP Suite, Back Office Automation, Integrated Tools. Boost Productivity Now!Read more about JAIX Logistics</t>
        </is>
      </c>
    </row>
    <row r="34007">
      <c r="A34007" t="inlineStr">
        <is>
          <t>Operations Management</t>
        </is>
      </c>
      <c r="B34007" t="inlineStr">
        <is>
          <t>Warehouse Management</t>
        </is>
      </c>
      <c r="C34007" t="inlineStr">
        <is>
          <t>https://www.getapp.com/operations-management-software/warehouse-management/os/web-based</t>
        </is>
      </c>
      <c r="D34007" t="inlineStr">
        <is>
          <t>Barcoder 250 Cloud</t>
        </is>
      </c>
      <c r="E34007" t="inlineStr">
        <is>
          <t>https://www.getapp.com/operations-management-software/a/barcoder-250-cloud/</t>
        </is>
      </c>
      <c r="F34007" t="inlineStr">
        <is>
          <t>Barcoder 250 Cloud: Simplify your inventory, dispatching, &amp; more. Integrate with Sage 50 and Sage 200, Amazon, eBay &amp; beyond.Read more about Barcoder 250 Cloud</t>
        </is>
      </c>
    </row>
    <row r="34008">
      <c r="A34008" t="inlineStr">
        <is>
          <t>Operations Management</t>
        </is>
      </c>
      <c r="B34008" t="inlineStr">
        <is>
          <t>Warehouse Management</t>
        </is>
      </c>
      <c r="C34008" t="inlineStr">
        <is>
          <t>https://www.getapp.com/operations-management-software/warehouse-management/os/web-based</t>
        </is>
      </c>
      <c r="D34008" t="inlineStr">
        <is>
          <t>SIL-Mag</t>
        </is>
      </c>
      <c r="E34008" t="inlineStr">
        <is>
          <t>https://www.getapp.com/operations-management-software/a/sil-mag/</t>
        </is>
      </c>
      <c r="F34008" t="inlineStr">
        <is>
          <t>SIL-Mag is a warehouse management software that offers a warehouse mapping feature, which enables a functional definition of the physical layout of the warehouse, including shelving and non-shelving areas. This feature allows for optimal space management, with information on physical characteristics, storage and retrieval sequences, management constraints, supply indications, accessibility requirements, and more.Read more about SIL-Mag</t>
        </is>
      </c>
    </row>
    <row r="34009">
      <c r="A34009" t="inlineStr">
        <is>
          <t>Operations Management</t>
        </is>
      </c>
      <c r="B34009" t="inlineStr">
        <is>
          <t>Warehouse Management</t>
        </is>
      </c>
      <c r="C34009" t="inlineStr">
        <is>
          <t>https://www.getapp.com/operations-management-software/warehouse-management/os/web-based</t>
        </is>
      </c>
      <c r="D34009" t="inlineStr">
        <is>
          <t>Datex Footprint 3PL WMS</t>
        </is>
      </c>
      <c r="E34009" t="inlineStr">
        <is>
          <t>https://www.getapp.com/all-software/a/datex-footprint-wms/</t>
        </is>
      </c>
      <c r="F34009" t="inlineStr">
        <is>
          <t>Datex delivers agile and modern software solutions including Footprint WMS, that helps businesses control labor costs, trace inventory and gain insights into operational data.Read more about Datex Footprint 3PL WMS</t>
        </is>
      </c>
    </row>
    <row r="34010">
      <c r="A34010" t="inlineStr">
        <is>
          <t>Operations Management</t>
        </is>
      </c>
      <c r="B34010" t="inlineStr">
        <is>
          <t>Warehouse Management</t>
        </is>
      </c>
      <c r="C34010" t="inlineStr">
        <is>
          <t>https://www.getapp.com/operations-management-software/warehouse-management/os/web-based</t>
        </is>
      </c>
      <c r="D34010" t="inlineStr">
        <is>
          <t>AEB Warehouse Management</t>
        </is>
      </c>
      <c r="E34010" t="inlineStr">
        <is>
          <t>https://www.getapp.com/operations-management-software/a/aeb-warehouse-management/</t>
        </is>
      </c>
      <c r="F34010" t="inlineStr">
        <is>
          <t>Warehouse management software from AEB helps you take your processes to the next level: Reduce manual efforts, speed up operations and increase efficiency from goods receipt to shipping – and beyond.Read more about AEB Warehouse Management</t>
        </is>
      </c>
    </row>
    <row r="34011">
      <c r="A34011" t="inlineStr">
        <is>
          <t>Operations Management</t>
        </is>
      </c>
      <c r="B34011" t="inlineStr">
        <is>
          <t>Warehouse Management</t>
        </is>
      </c>
      <c r="C34011" t="inlineStr">
        <is>
          <t>https://www.getapp.com/operations-management-software/warehouse-management/os/web-based</t>
        </is>
      </c>
      <c r="D34011" t="inlineStr">
        <is>
          <t>STAEDEAN Life Sciences</t>
        </is>
      </c>
      <c r="E34011" t="inlineStr">
        <is>
          <t>https://www.getapp.com/it-management-software/a/staedean-life-sciences/</t>
        </is>
      </c>
      <c r="F34011" t="inlineStr">
        <is>
          <t>STAEDEAN Life Sciences is a cloud-based ERP solution tailored to help life sciences businesses make data-driven decisions, boost efficiency, maximize profits, and ensure EU and FDA compliance.Read more about STAEDEAN Life Sciences</t>
        </is>
      </c>
    </row>
    <row r="34012">
      <c r="A34012" t="inlineStr">
        <is>
          <t>Operations Management</t>
        </is>
      </c>
      <c r="B34012" t="inlineStr">
        <is>
          <t>Warehouse Management</t>
        </is>
      </c>
      <c r="C34012" t="inlineStr">
        <is>
          <t>https://www.getapp.com/operations-management-software/warehouse-management/os/web-based</t>
        </is>
      </c>
      <c r="D34012" t="inlineStr">
        <is>
          <t>Open-Prod</t>
        </is>
      </c>
      <c r="E34012" t="inlineStr">
        <is>
          <t>https://www.getapp.com/operations-management-software/a/open-prod/</t>
        </is>
      </c>
      <c r="F34012" t="inlineStr">
        <is>
          <t>Open-Prod is a tailored ERP software for industrial businesses, offering over 200 modules for production, logistics, CMMS, etc. Highly flexible and customizable, it suits small and medium-sized enterprises' unique needs. Its user-friendly interface and open-source architecture provide an integrated, efficient operational management solution for industrial companies.Read more about Open-Prod</t>
        </is>
      </c>
    </row>
    <row r="34013">
      <c r="A34013" t="inlineStr">
        <is>
          <t>Operations Management</t>
        </is>
      </c>
      <c r="B34013" t="inlineStr">
        <is>
          <t>Warehouse Management</t>
        </is>
      </c>
      <c r="C34013" t="inlineStr">
        <is>
          <t>https://www.getapp.com/operations-management-software/warehouse-management/os/web-based</t>
        </is>
      </c>
      <c r="D34013" t="inlineStr">
        <is>
          <t>Listaso 360</t>
        </is>
      </c>
      <c r="E34013" t="inlineStr">
        <is>
          <t>https://www.getapp.com/operations-management-software/a/listaso-360/</t>
        </is>
      </c>
      <c r="F34013" t="inlineStr">
        <is>
          <t>From order and invoice creation to inventory management and B2B Delivery. Listaso's apps allow teams to stay in sync.Read more about Listaso 360</t>
        </is>
      </c>
    </row>
    <row r="34014">
      <c r="A34014" t="inlineStr">
        <is>
          <t>Operations Management</t>
        </is>
      </c>
      <c r="B34014" t="inlineStr">
        <is>
          <t>Warehouse Management</t>
        </is>
      </c>
      <c r="C34014" t="inlineStr">
        <is>
          <t>https://www.getapp.com/operations-management-software/warehouse-management/os/web-based</t>
        </is>
      </c>
      <c r="D34014" t="inlineStr">
        <is>
          <t>ZEUS</t>
        </is>
      </c>
      <c r="E34014" t="inlineStr">
        <is>
          <t>https://www.getapp.com/operations-management-software/a/zeus-1/</t>
        </is>
      </c>
      <c r="F34014" t="inlineStr">
        <is>
          <t>Fully integrated MRO software and storeroom solutions for your supply chain management tasks. ZEUS is a strategic platform that maximizes profits and maintains a competitive advantage across core operational units.Read more about ZEUS</t>
        </is>
      </c>
    </row>
    <row r="34015">
      <c r="A34015" t="inlineStr">
        <is>
          <t>Operations Management</t>
        </is>
      </c>
      <c r="B34015" t="inlineStr">
        <is>
          <t>Warehouse Management</t>
        </is>
      </c>
      <c r="C34015" t="inlineStr">
        <is>
          <t>https://www.getapp.com/operations-management-software/warehouse-management/os/web-based</t>
        </is>
      </c>
      <c r="D34015" t="inlineStr">
        <is>
          <t>ShipRelay</t>
        </is>
      </c>
      <c r="E34015" t="inlineStr">
        <is>
          <t>https://www.getapp.com/all-software/a/shiprelay/</t>
        </is>
      </c>
      <c r="F34015" t="inlineStr">
        <is>
          <t>hipRelay is a cloud-based order fulfillment solution that enables businesses to operate their eCommerce operations on a centralized dashboard.Read more about ShipRelay</t>
        </is>
      </c>
    </row>
    <row r="34016">
      <c r="A34016" t="inlineStr">
        <is>
          <t>Operations Management</t>
        </is>
      </c>
      <c r="B34016" t="inlineStr">
        <is>
          <t>Warehouse Management</t>
        </is>
      </c>
      <c r="C34016" t="inlineStr">
        <is>
          <t>https://www.getapp.com/operations-management-software/warehouse-management/os/web-based</t>
        </is>
      </c>
      <c r="D34016" t="inlineStr">
        <is>
          <t>HaulTech Warehouse Management Software</t>
        </is>
      </c>
      <c r="E34016" t="inlineStr">
        <is>
          <t>https://www.getapp.com/operations-management-software/a/haultech-warehouse-management-software/</t>
        </is>
      </c>
      <c r="F34016" t="inlineStr">
        <is>
          <t>HaulTech’s Warehouse Management Solutions connects you to your goods so you can make informed decisions and increase efficiency. The platform provides users with a better way to manage inbound items and improve how associates select and dispatch those items. Users have the choice to find a means to handle FIFO stock management or upgrade their warehouse technology to include HaluTech's barcode labeling/scanning system.Read more about HaulTech Warehouse Management Software</t>
        </is>
      </c>
    </row>
    <row r="34017">
      <c r="A34017" t="inlineStr">
        <is>
          <t>Operations Management</t>
        </is>
      </c>
      <c r="B34017" t="inlineStr">
        <is>
          <t>Warehouse Management</t>
        </is>
      </c>
      <c r="C34017" t="inlineStr">
        <is>
          <t>https://www.getapp.com/operations-management-software/warehouse-management/os/web-based</t>
        </is>
      </c>
      <c r="D34017" t="inlineStr">
        <is>
          <t>PRODOCS</t>
        </is>
      </c>
      <c r="E34017" t="inlineStr">
        <is>
          <t>https://www.getapp.com/construction-software/a/prodocs/</t>
        </is>
      </c>
      <c r="F34017" t="inlineStr">
        <is>
          <t>PRODOCS is an electronic document management system that ensures efficient, secure storage, retrieval, and collaboration for organizations. It enables users to upload, organize, swiftly search and access documents, collaborate with annotations, and control versions. Additionally, it manages document security and access rights. Key features encompass document capture, indexing, workflow automation, and revision control, optimizing document management organization-wide.Read more about PRODOCS</t>
        </is>
      </c>
    </row>
    <row r="34018">
      <c r="A34018" t="inlineStr">
        <is>
          <t>Operations Management</t>
        </is>
      </c>
      <c r="B34018" t="inlineStr">
        <is>
          <t>Warehouse Management</t>
        </is>
      </c>
      <c r="C34018" t="inlineStr">
        <is>
          <t>https://www.getapp.com/operations-management-software/warehouse-management/os/web-based</t>
        </is>
      </c>
      <c r="D34018" t="inlineStr">
        <is>
          <t>Deagor</t>
        </is>
      </c>
      <c r="E34018" t="inlineStr">
        <is>
          <t>https://www.getapp.com/transportation-logistics-software/a/deagor/</t>
        </is>
      </c>
      <c r="F34018" t="inlineStr">
        <is>
          <t>Deagor is a cloud-based WMS platform for eCommerce with shipping and courier management from supplier order to positioning, picking and packing, printing labels, and shipping notification with any carrier! It allows importing orders from any sales channel like Magento, Woocommerce, Prestashop, Shopify, Amazon, eBay, and ManoMano. Deagor receives and checks supplier deliveries, optimizes product storage and picking based on customizable rules. It generates shipping labels and tracks shipments.Read more about Deagor</t>
        </is>
      </c>
    </row>
    <row r="34019">
      <c r="A34019" t="inlineStr">
        <is>
          <t>Operations Management</t>
        </is>
      </c>
      <c r="B34019" t="inlineStr">
        <is>
          <t>Warehouse Management</t>
        </is>
      </c>
      <c r="C34019" t="inlineStr">
        <is>
          <t>https://www.getapp.com/operations-management-software/warehouse-management/os/web-based</t>
        </is>
      </c>
      <c r="D34019" t="inlineStr">
        <is>
          <t>L-mobile warehouse</t>
        </is>
      </c>
      <c r="E34019" t="inlineStr">
        <is>
          <t>https://www.getapp.com/operations-management-software/a/l-mobile-warehouse/</t>
        </is>
      </c>
      <c r="F34019" t="inlineStr">
        <is>
          <t>L-mobile warehouse helps users digitize and optimize their warehouses.Read more about L-mobile warehouse</t>
        </is>
      </c>
    </row>
    <row r="34020">
      <c r="A34020" t="inlineStr">
        <is>
          <t>Operations Management</t>
        </is>
      </c>
      <c r="B34020" t="inlineStr">
        <is>
          <t>Warehouse Management</t>
        </is>
      </c>
      <c r="C34020" t="inlineStr">
        <is>
          <t>https://www.getapp.com/operations-management-software/warehouse-management/os/web-based</t>
        </is>
      </c>
      <c r="D34020" t="inlineStr">
        <is>
          <t>Advatix Cloudsuite</t>
        </is>
      </c>
      <c r="E34020" t="inlineStr">
        <is>
          <t>https://www.getapp.com/operations-management-software/a/advatix-cloudsuite/</t>
        </is>
      </c>
      <c r="F34020" t="inlineStr">
        <is>
          <t>Advatix Cloudsuite is a cloud-based logistics platform that helps businesses streamline supply chain fulfillment and planning operations on a centralized dashboard. The solution integrates omnichannel order fulfillment, inventory tracking, transportation management, demand planning, and advanced analytics. Key features include shipping planning, customer experience management, third-party integrations, artificial intelligence (AI), and more.Read more about Advatix Cloudsuite</t>
        </is>
      </c>
    </row>
    <row r="34021">
      <c r="A34021" t="inlineStr">
        <is>
          <t>Operations Management</t>
        </is>
      </c>
      <c r="B34021" t="inlineStr">
        <is>
          <t>Warehouse Management</t>
        </is>
      </c>
      <c r="C34021" t="inlineStr">
        <is>
          <t>https://www.getapp.com/operations-management-software/warehouse-management/os/web-based</t>
        </is>
      </c>
      <c r="D34021" t="inlineStr">
        <is>
          <t>Hamurlabs</t>
        </is>
      </c>
      <c r="E34021" t="inlineStr">
        <is>
          <t>https://www.getapp.com/all-software/a/hamurlabs/</t>
        </is>
      </c>
      <c r="F34021"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34022">
      <c r="A34022" t="inlineStr">
        <is>
          <t>Operations Management</t>
        </is>
      </c>
      <c r="B34022" t="inlineStr">
        <is>
          <t>Warehouse Management</t>
        </is>
      </c>
      <c r="C34022" t="inlineStr">
        <is>
          <t>https://www.getapp.com/operations-management-software/warehouse-management/os/web-based</t>
        </is>
      </c>
      <c r="D34022" t="inlineStr">
        <is>
          <t>Peak Logix</t>
        </is>
      </c>
      <c r="E34022" t="inlineStr">
        <is>
          <t>https://www.getapp.com/operations-management-software/a/peak-logix/</t>
        </is>
      </c>
      <c r="F34022" t="inlineStr">
        <is>
          <t>Peak Logix offers a comprehensive suite of automated order fulfillment systems and solutions to streamline warehouse operations.Read more about Peak Logix</t>
        </is>
      </c>
    </row>
    <row r="34023">
      <c r="A34023" t="inlineStr">
        <is>
          <t>Operations Management</t>
        </is>
      </c>
      <c r="B34023" t="inlineStr">
        <is>
          <t>Warehouse Management</t>
        </is>
      </c>
      <c r="C34023" t="inlineStr">
        <is>
          <t>https://www.getapp.com/operations-management-software/warehouse-management/os/web-based</t>
        </is>
      </c>
      <c r="D34023" t="inlineStr">
        <is>
          <t>Vela Logic</t>
        </is>
      </c>
      <c r="E34023" t="inlineStr">
        <is>
          <t>https://www.getapp.com/operations-management-software/a/vela-logic/</t>
        </is>
      </c>
      <c r="F34023" t="inlineStr">
        <is>
          <t>Vela Logic, a cutting-edge ERP software for manufacturers and distributors, enhances processes with its integrated intelligent system. It offers production visibility, quality control, real-time inventory and logistics management, predictive maintenance, advanced analytics, and compliance and risk management. The customizable software adapts to business changes, ensuring efficient product creation, production, and delivery.Read more about Vela Logic</t>
        </is>
      </c>
    </row>
    <row r="34024">
      <c r="A34024" t="inlineStr">
        <is>
          <t>Operations Management</t>
        </is>
      </c>
      <c r="B34024" t="inlineStr">
        <is>
          <t>Warehouse Management</t>
        </is>
      </c>
      <c r="C34024" t="inlineStr">
        <is>
          <t>https://www.getapp.com/operations-management-software/warehouse-management/os/web-based</t>
        </is>
      </c>
      <c r="D34024" t="inlineStr">
        <is>
          <t>ZenDMS</t>
        </is>
      </c>
      <c r="E34024" t="inlineStr">
        <is>
          <t>https://www.getapp.com/operations-management-software/a/zendms/</t>
        </is>
      </c>
      <c r="F34024" t="inlineStr">
        <is>
          <t>AI-enabled delivery management system offering route optimization, real-time tracking, and ERP integration for efficient last-mile logistics.Read more about ZenDMS</t>
        </is>
      </c>
    </row>
    <row r="34025">
      <c r="A34025" t="inlineStr">
        <is>
          <t>Operations Management</t>
        </is>
      </c>
      <c r="B34025" t="inlineStr">
        <is>
          <t>Warehouse Management</t>
        </is>
      </c>
      <c r="C34025" t="inlineStr">
        <is>
          <t>https://www.getapp.com/operations-management-software/warehouse-management/os/web-based</t>
        </is>
      </c>
      <c r="D34025" t="inlineStr">
        <is>
          <t>JAIX Logistics</t>
        </is>
      </c>
      <c r="E34025" t="inlineStr">
        <is>
          <t>https://www.getapp.com/transportation-logistics-software/a/jaix-logistics/</t>
        </is>
      </c>
      <c r="F34025" t="inlineStr">
        <is>
          <t>Unlock Logistics Efficiency: JAIX Software - Scalable ERP Suite, Back Office Automation, Integrated Tools. Boost Productivity Now!Read more about JAIX Logistics</t>
        </is>
      </c>
    </row>
    <row r="34026">
      <c r="A34026" t="inlineStr">
        <is>
          <t>Operations Management</t>
        </is>
      </c>
      <c r="B34026" t="inlineStr">
        <is>
          <t>Warehouse Management</t>
        </is>
      </c>
      <c r="C34026" t="inlineStr">
        <is>
          <t>https://www.getapp.com/operations-management-software/warehouse-management/os/web-based</t>
        </is>
      </c>
      <c r="D34026" t="inlineStr">
        <is>
          <t>Barcoder 250 Cloud</t>
        </is>
      </c>
      <c r="E34026" t="inlineStr">
        <is>
          <t>https://www.getapp.com/operations-management-software/a/barcoder-250-cloud/</t>
        </is>
      </c>
      <c r="F34026" t="inlineStr">
        <is>
          <t>Barcoder 250 Cloud: Simplify your inventory, dispatching, &amp; more. Integrate with Sage 50 and Sage 200, Amazon, eBay &amp; beyond.Read more about Barcoder 250 Cloud</t>
        </is>
      </c>
    </row>
    <row r="34027">
      <c r="A34027" t="inlineStr">
        <is>
          <t>Operations Management</t>
        </is>
      </c>
      <c r="B34027" t="inlineStr">
        <is>
          <t>Warehouse Management</t>
        </is>
      </c>
      <c r="C34027" t="inlineStr">
        <is>
          <t>https://www.getapp.com/operations-management-software/warehouse-management/os/web-based</t>
        </is>
      </c>
      <c r="D34027" t="inlineStr">
        <is>
          <t>SIL-Mag</t>
        </is>
      </c>
      <c r="E34027" t="inlineStr">
        <is>
          <t>https://www.getapp.com/operations-management-software/a/sil-mag/</t>
        </is>
      </c>
      <c r="F34027" t="inlineStr">
        <is>
          <t>SIL-Mag is a warehouse management software that offers a warehouse mapping feature, which enables a functional definition of the physical layout of the warehouse, including shelving and non-shelving areas. This feature allows for optimal space management, with information on physical characteristics, storage and retrieval sequences, management constraints, supply indications, accessibility requirements, and more.Read more about SIL-Mag</t>
        </is>
      </c>
    </row>
    <row r="34028">
      <c r="A34028" t="inlineStr">
        <is>
          <t>Operations Management</t>
        </is>
      </c>
      <c r="B34028" t="inlineStr">
        <is>
          <t>Warehouse Management</t>
        </is>
      </c>
      <c r="C34028" t="inlineStr">
        <is>
          <t>https://www.getapp.com/operations-management-software/warehouse-management/os/web-based</t>
        </is>
      </c>
      <c r="D34028" t="inlineStr">
        <is>
          <t>Datex Footprint 3PL WMS</t>
        </is>
      </c>
      <c r="E34028" t="inlineStr">
        <is>
          <t>https://www.getapp.com/all-software/a/datex-footprint-wms/</t>
        </is>
      </c>
      <c r="F34028" t="inlineStr">
        <is>
          <t>Datex delivers agile and modern software solutions including Footprint WMS, that helps businesses control labor costs, trace inventory and gain insights into operational data.Read more about Datex Footprint 3PL WMS</t>
        </is>
      </c>
    </row>
    <row r="34029">
      <c r="A34029" t="inlineStr">
        <is>
          <t>Operations Management</t>
        </is>
      </c>
      <c r="B34029" t="inlineStr">
        <is>
          <t>Warehouse Management</t>
        </is>
      </c>
      <c r="C34029" t="inlineStr">
        <is>
          <t>https://www.getapp.com/operations-management-software/warehouse-management/os/web-based</t>
        </is>
      </c>
      <c r="D34029" t="inlineStr">
        <is>
          <t>Listaso 360</t>
        </is>
      </c>
      <c r="E34029" t="inlineStr">
        <is>
          <t>https://www.getapp.com/operations-management-software/a/listaso-360/</t>
        </is>
      </c>
      <c r="F34029" t="inlineStr">
        <is>
          <t>From order and invoice creation to inventory management and B2B Delivery. Listaso's apps allow teams to stay in sync.Read more about Listaso 360</t>
        </is>
      </c>
    </row>
    <row r="34030">
      <c r="A34030" t="inlineStr">
        <is>
          <t>Operations Management</t>
        </is>
      </c>
      <c r="B34030" t="inlineStr">
        <is>
          <t>Warehouse Management</t>
        </is>
      </c>
      <c r="C34030" t="inlineStr">
        <is>
          <t>https://www.getapp.com/operations-management-software/warehouse-management/os/web-based</t>
        </is>
      </c>
      <c r="D34030" t="inlineStr">
        <is>
          <t>ZEUS</t>
        </is>
      </c>
      <c r="E34030" t="inlineStr">
        <is>
          <t>https://www.getapp.com/operations-management-software/a/zeus-1/</t>
        </is>
      </c>
      <c r="F34030" t="inlineStr">
        <is>
          <t>Fully integrated MRO software and storeroom solutions for your supply chain management tasks. ZEUS is a strategic platform that maximizes profits and maintains a competitive advantage across core operational units.Read more about ZEUS</t>
        </is>
      </c>
    </row>
    <row r="34031">
      <c r="A34031" t="inlineStr">
        <is>
          <t>Operations Management</t>
        </is>
      </c>
      <c r="B34031" t="inlineStr">
        <is>
          <t>Warehouse Management</t>
        </is>
      </c>
      <c r="C34031" t="inlineStr">
        <is>
          <t>https://www.getapp.com/operations-management-software/warehouse-management/os/web-based</t>
        </is>
      </c>
      <c r="D34031" t="inlineStr">
        <is>
          <t>Canary7</t>
        </is>
      </c>
      <c r="E34031" t="inlineStr">
        <is>
          <t>https://www.getapp.com/operations-management-software/a/canary7/</t>
        </is>
      </c>
      <c r="F34031" t="inlineStr">
        <is>
          <t>Canary7's is a best-of-breed Warehouse Management System that will transform the efficiency and productivity of your warehouse operations. It offers various features including inventory management, order tracking, shipping management, and third-party integration.Read more about Canary7</t>
        </is>
      </c>
    </row>
    <row r="34032">
      <c r="A34032" t="inlineStr">
        <is>
          <t>Operations Management</t>
        </is>
      </c>
      <c r="B34032" t="inlineStr">
        <is>
          <t>Warehouse Management</t>
        </is>
      </c>
      <c r="C34032" t="inlineStr">
        <is>
          <t>https://www.getapp.com/operations-management-software/warehouse-management/os/web-based</t>
        </is>
      </c>
      <c r="D34032" t="inlineStr">
        <is>
          <t>Divalto</t>
        </is>
      </c>
      <c r="E34032" t="inlineStr">
        <is>
          <t>https://www.getapp.com/operations-management-software/a/divalto/</t>
        </is>
      </c>
      <c r="F34032" t="inlineStr">
        <is>
          <t>Divalto infinity is a cloud-based software for SMEs and mid-sized companies.Read more about Divalto</t>
        </is>
      </c>
    </row>
    <row r="34033">
      <c r="A34033" t="inlineStr">
        <is>
          <t>Operations Management</t>
        </is>
      </c>
      <c r="B34033" t="inlineStr">
        <is>
          <t>Warehouse Management</t>
        </is>
      </c>
      <c r="C34033" t="inlineStr">
        <is>
          <t>https://www.getapp.com/operations-management-software/warehouse-management/os/web-based</t>
        </is>
      </c>
      <c r="D34033" t="inlineStr">
        <is>
          <t>Asset Performer</t>
        </is>
      </c>
      <c r="E34033" t="inlineStr">
        <is>
          <t>https://www.getapp.com/operations-management-software/a/asset-performer/</t>
        </is>
      </c>
      <c r="F34033" t="inlineStr">
        <is>
          <t>Configurable cloud asset platform - any sector, any item and workflow and includes unlimited asset records, documents, and photos.Read more about Asset Performer</t>
        </is>
      </c>
    </row>
    <row r="34034">
      <c r="A34034" t="inlineStr">
        <is>
          <t>Operations Management</t>
        </is>
      </c>
      <c r="B34034" t="inlineStr">
        <is>
          <t>Warehouse Management</t>
        </is>
      </c>
      <c r="C34034" t="inlineStr">
        <is>
          <t>https://www.getapp.com/operations-management-software/warehouse-management/os/web-based</t>
        </is>
      </c>
      <c r="D34034" t="inlineStr">
        <is>
          <t>DATAKEY</t>
        </is>
      </c>
      <c r="E34034" t="inlineStr">
        <is>
          <t>https://www.getapp.com/operations-management-software/a/datakey/</t>
        </is>
      </c>
      <c r="F34034" t="inlineStr">
        <is>
          <t>B&amp;M DATAKEY is a leading, independent provider of flexible and powerful complete solutions in the area of ​​warehouse management and production.We specialize in the optimization and digitization of business processes.Read more about DATAKEY</t>
        </is>
      </c>
    </row>
    <row r="34035">
      <c r="A34035" t="inlineStr">
        <is>
          <t>Operations Management</t>
        </is>
      </c>
      <c r="B34035" t="inlineStr">
        <is>
          <t>Warehouse Management</t>
        </is>
      </c>
      <c r="C34035" t="inlineStr">
        <is>
          <t>https://www.getapp.com/operations-management-software/warehouse-management/os/web-based</t>
        </is>
      </c>
      <c r="D34035" t="inlineStr">
        <is>
          <t>WolfPak</t>
        </is>
      </c>
      <c r="E34035" t="inlineStr">
        <is>
          <t>https://www.getapp.com/operations-management-software/a/wolfpak/</t>
        </is>
      </c>
      <c r="F34035" t="inlineStr">
        <is>
          <t>WolfPak improves warehouse productivity &amp; efficiency. Features include real-time inventory tracking, automated pick lists, optimized picking routes, &amp; direct API integration with shipping providers like New Zealand Post. Streamline your operations and eliminate manual processes.Read more about WolfPak</t>
        </is>
      </c>
    </row>
    <row r="34036">
      <c r="A34036" t="inlineStr">
        <is>
          <t>Operations Management</t>
        </is>
      </c>
      <c r="B34036" t="inlineStr">
        <is>
          <t>Warehouse Management</t>
        </is>
      </c>
      <c r="C34036" t="inlineStr">
        <is>
          <t>https://www.getapp.com/operations-management-software/warehouse-management/os/web-based</t>
        </is>
      </c>
      <c r="D34036" t="inlineStr">
        <is>
          <t>Tecsys Omni WMS</t>
        </is>
      </c>
      <c r="E34036" t="inlineStr">
        <is>
          <t>https://www.getapp.com/operations-management-software/a/tecsys-omni-wms/</t>
        </is>
      </c>
      <c r="F34036" t="inlineStr">
        <is>
          <t>Omni WMS is a scalable cloud-native SaaS warehouse management system designed for modern e-commerce fulfillment. It streamlines the reception, logging, storing, picking and packing of inventory in a single location or across multiple distribution centers for micro-fulfillment.Read more about Tecsys Omni WMS</t>
        </is>
      </c>
    </row>
    <row r="34037">
      <c r="A34037" t="inlineStr">
        <is>
          <t>Operations Management</t>
        </is>
      </c>
      <c r="B34037" t="inlineStr">
        <is>
          <t>Warehouse Management</t>
        </is>
      </c>
      <c r="C34037" t="inlineStr">
        <is>
          <t>https://www.getapp.com/operations-management-software/warehouse-management/os/web-based</t>
        </is>
      </c>
      <c r="D34037" t="inlineStr">
        <is>
          <t>My Cargo Manager</t>
        </is>
      </c>
      <c r="E34037" t="inlineStr">
        <is>
          <t>https://www.getapp.com/operations-management-software/a/my-cargo-manager/</t>
        </is>
      </c>
      <c r="F34037" t="inlineStr">
        <is>
          <t>An ERP software for freight forwarders. It automates logistics processes &amp; helps manage multiple shipments, track cargo, generate invoices &amp; reports, and improves efficiency, cost and customer service.Read more about My Cargo Manager</t>
        </is>
      </c>
    </row>
    <row r="34038">
      <c r="A34038" t="inlineStr">
        <is>
          <t>Operations Management</t>
        </is>
      </c>
      <c r="B34038" t="inlineStr">
        <is>
          <t>Warehouse Management</t>
        </is>
      </c>
      <c r="C34038" t="inlineStr">
        <is>
          <t>https://www.getapp.com/operations-management-software/warehouse-management/os/web-based</t>
        </is>
      </c>
      <c r="D34038" t="inlineStr">
        <is>
          <t>Caotic</t>
        </is>
      </c>
      <c r="E34038" t="inlineStr">
        <is>
          <t>https://www.getapp.com/operations-management-software/a/caotic/</t>
        </is>
      </c>
      <c r="F34038" t="inlineStr">
        <is>
          <t>Caotic is a WMS that coordinates and controls all operational processes (inputs, outputs, returns, transportation, inventory, and quality) and documentation. The program integrates with ERP applications and with leading transport agencies such as Transabadell, MRW, Azkar, Seur, and TXT.Read more about Caotic</t>
        </is>
      </c>
    </row>
    <row r="34039">
      <c r="A34039" t="inlineStr">
        <is>
          <t>Operations Management</t>
        </is>
      </c>
      <c r="B34039" t="inlineStr">
        <is>
          <t>Warehouse Management</t>
        </is>
      </c>
      <c r="C34039" t="inlineStr">
        <is>
          <t>https://www.getapp.com/operations-management-software/warehouse-management/os/web-based</t>
        </is>
      </c>
      <c r="D34039" t="inlineStr">
        <is>
          <t>ServiceManager</t>
        </is>
      </c>
      <c r="E34039" t="inlineStr">
        <is>
          <t>https://www.getapp.com/operations-management-software/a/servicemanager/</t>
        </is>
      </c>
      <c r="F34039" t="inlineStr">
        <is>
          <t>ServiceManager: Advanced returns &amp; repair solution for 3rd-party providers, returns centers &amp; OEMs. Cloud-based, customizable workflows, robust reporting. Optimize efficiency &amp; enhance customer service. Embrace the future of management with ServiceManager.Read more about ServiceManager</t>
        </is>
      </c>
    </row>
    <row r="34040">
      <c r="A34040" t="inlineStr">
        <is>
          <t>Operations Management</t>
        </is>
      </c>
      <c r="B34040" t="inlineStr">
        <is>
          <t>Warehouse Management</t>
        </is>
      </c>
      <c r="C34040" t="inlineStr">
        <is>
          <t>https://www.getapp.com/operations-management-software/warehouse-management/os/web-based</t>
        </is>
      </c>
      <c r="D34040" t="inlineStr">
        <is>
          <t>PRODOCS</t>
        </is>
      </c>
      <c r="E34040" t="inlineStr">
        <is>
          <t>https://www.getapp.com/construction-software/a/prodocs/</t>
        </is>
      </c>
      <c r="F34040" t="inlineStr">
        <is>
          <t>PRODOCS is an electronic document management system that ensures efficient, secure storage, retrieval, and collaboration for organizations. It enables users to upload, organize, swiftly search and access documents, collaborate with annotations, and control versions. Additionally, it manages document security and access rights. Key features encompass document capture, indexing, workflow automation, and revision control, optimizing document management organization-wide.Read more about PRODOCS</t>
        </is>
      </c>
    </row>
    <row r="34041">
      <c r="A34041" t="inlineStr">
        <is>
          <t>Operations Management</t>
        </is>
      </c>
      <c r="B34041" t="inlineStr">
        <is>
          <t>Warehouse Management</t>
        </is>
      </c>
      <c r="C34041" t="inlineStr">
        <is>
          <t>https://www.getapp.com/operations-management-software/warehouse-management/os/web-based</t>
        </is>
      </c>
      <c r="D34041" t="inlineStr">
        <is>
          <t>Vela Logic</t>
        </is>
      </c>
      <c r="E34041" t="inlineStr">
        <is>
          <t>https://www.getapp.com/operations-management-software/a/vela-logic/</t>
        </is>
      </c>
      <c r="F34041" t="inlineStr">
        <is>
          <t>Vela Logic, a cutting-edge ERP software for manufacturers and distributors, enhances processes with its integrated intelligent system. It offers production visibility, quality control, real-time inventory and logistics management, predictive maintenance, advanced analytics, and compliance and risk management. The customizable software adapts to business changes, ensuring efficient product creation, production, and delivery.Read more about Vela Logic</t>
        </is>
      </c>
    </row>
    <row r="34042">
      <c r="A34042" t="inlineStr">
        <is>
          <t>Operations Management</t>
        </is>
      </c>
      <c r="B34042" t="inlineStr">
        <is>
          <t>Warehouse Management</t>
        </is>
      </c>
      <c r="C34042" t="inlineStr">
        <is>
          <t>https://www.getapp.com/operations-management-software/warehouse-management/os/web-based</t>
        </is>
      </c>
      <c r="D34042" t="inlineStr">
        <is>
          <t>Deagor</t>
        </is>
      </c>
      <c r="E34042" t="inlineStr">
        <is>
          <t>https://www.getapp.com/transportation-logistics-software/a/deagor/</t>
        </is>
      </c>
      <c r="F34042" t="inlineStr">
        <is>
          <t>Deagor is a cloud-based WMS platform for eCommerce with shipping and courier management from supplier order to positioning, picking and packing, printing labels, and shipping notification with any carrier! It allows importing orders from any sales channel like Magento, Woocommerce, Prestashop, Shopify, Amazon, eBay, and ManoMano. Deagor receives and checks supplier deliveries, optimizes product storage and picking based on customizable rules. It generates shipping labels and tracks shipments.Read more about Deagor</t>
        </is>
      </c>
    </row>
    <row r="34043">
      <c r="A34043" t="inlineStr">
        <is>
          <t>Operations Management</t>
        </is>
      </c>
      <c r="B34043" t="inlineStr">
        <is>
          <t>Warehouse Management</t>
        </is>
      </c>
      <c r="C34043" t="inlineStr">
        <is>
          <t>https://www.getapp.com/operations-management-software/warehouse-management/os/web-based</t>
        </is>
      </c>
      <c r="D34043" t="inlineStr">
        <is>
          <t>L-mobile warehouse</t>
        </is>
      </c>
      <c r="E34043" t="inlineStr">
        <is>
          <t>https://www.getapp.com/operations-management-software/a/l-mobile-warehouse/</t>
        </is>
      </c>
      <c r="F34043" t="inlineStr">
        <is>
          <t>L-mobile warehouse helps users digitize and optimize their warehouses.Read more about L-mobile warehouse</t>
        </is>
      </c>
    </row>
    <row r="34044">
      <c r="A34044" t="inlineStr">
        <is>
          <t>Operations Management</t>
        </is>
      </c>
      <c r="B34044" t="inlineStr">
        <is>
          <t>Warehouse Management</t>
        </is>
      </c>
      <c r="C34044" t="inlineStr">
        <is>
          <t>https://www.getapp.com/operations-management-software/warehouse-management/os/web-based</t>
        </is>
      </c>
      <c r="D34044" t="inlineStr">
        <is>
          <t>Advatix Cloudsuite</t>
        </is>
      </c>
      <c r="E34044" t="inlineStr">
        <is>
          <t>https://www.getapp.com/operations-management-software/a/advatix-cloudsuite/</t>
        </is>
      </c>
      <c r="F34044" t="inlineStr">
        <is>
          <t>Advatix Cloudsuite is a cloud-based logistics platform that helps businesses streamline supply chain fulfillment and planning operations on a centralized dashboard. The solution integrates omnichannel order fulfillment, inventory tracking, transportation management, demand planning, and advanced analytics. Key features include shipping planning, customer experience management, third-party integrations, artificial intelligence (AI), and more.Read more about Advatix Cloudsuite</t>
        </is>
      </c>
    </row>
    <row r="34045">
      <c r="A34045" t="inlineStr">
        <is>
          <t>Operations Management</t>
        </is>
      </c>
      <c r="B34045" t="inlineStr">
        <is>
          <t>Warehouse Management</t>
        </is>
      </c>
      <c r="C34045" t="inlineStr">
        <is>
          <t>https://www.getapp.com/operations-management-software/warehouse-management/os/web-based</t>
        </is>
      </c>
      <c r="D34045" t="inlineStr">
        <is>
          <t>Hamurlabs</t>
        </is>
      </c>
      <c r="E34045" t="inlineStr">
        <is>
          <t>https://www.getapp.com/all-software/a/hamurlabs/</t>
        </is>
      </c>
      <c r="F34045"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34046">
      <c r="A34046" t="inlineStr">
        <is>
          <t>Operations Management</t>
        </is>
      </c>
      <c r="B34046" t="inlineStr">
        <is>
          <t>Warehouse Management</t>
        </is>
      </c>
      <c r="C34046" t="inlineStr">
        <is>
          <t>https://www.getapp.com/operations-management-software/warehouse-management/os/web-based</t>
        </is>
      </c>
      <c r="D34046" t="inlineStr">
        <is>
          <t>Peak Logix</t>
        </is>
      </c>
      <c r="E34046" t="inlineStr">
        <is>
          <t>https://www.getapp.com/operations-management-software/a/peak-logix/</t>
        </is>
      </c>
      <c r="F34046" t="inlineStr">
        <is>
          <t>Peak Logix offers a comprehensive suite of automated order fulfillment systems and solutions to streamline warehouse operations.Read more about Peak Logix</t>
        </is>
      </c>
    </row>
    <row r="34047">
      <c r="A34047" t="inlineStr">
        <is>
          <t>Operations Management</t>
        </is>
      </c>
      <c r="B34047" t="inlineStr">
        <is>
          <t>Warehouse Management</t>
        </is>
      </c>
      <c r="C34047" t="inlineStr">
        <is>
          <t>https://www.getapp.com/operations-management-software/warehouse-management/os/web-based</t>
        </is>
      </c>
      <c r="D34047" t="inlineStr">
        <is>
          <t>ProSKU SaaS WMS</t>
        </is>
      </c>
      <c r="E34047" t="inlineStr">
        <is>
          <t>https://www.getapp.com/all-software/a/prosku-cloud/</t>
        </is>
      </c>
      <c r="F34047" t="inlineStr">
        <is>
          <t>ProSKU WMS SaaS Warehouse Management (WMS) and Order Management (OMS) software streamlinesand optimises the processes involved in managing inventory and warehouse operations.For Retailers, eCommerce/eFulfilment, Wholesalers, Manufacturers and 3PLs as an omnichannel commerce end-to-end solution.Read more about ProSKU SaaS WMS</t>
        </is>
      </c>
    </row>
    <row r="34048">
      <c r="A34048" t="inlineStr">
        <is>
          <t>Operations Management</t>
        </is>
      </c>
      <c r="B34048" t="inlineStr">
        <is>
          <t>Warehouse Management</t>
        </is>
      </c>
      <c r="C34048" t="inlineStr">
        <is>
          <t>https://www.getapp.com/operations-management-software/warehouse-management/os/web-based</t>
        </is>
      </c>
      <c r="D34048" t="inlineStr">
        <is>
          <t>HaulTech Warehouse Management Software</t>
        </is>
      </c>
      <c r="E34048" t="inlineStr">
        <is>
          <t>https://www.getapp.com/operations-management-software/a/haultech-warehouse-management-software/</t>
        </is>
      </c>
      <c r="F34048" t="inlineStr">
        <is>
          <t>HaulTech’s Warehouse Management Solutions connects you to your goods so you can make informed decisions and increase efficiency. The platform provides users with a better way to manage inbound items and improve how associates select and dispatch those items. Users have the choice to find a means to handle FIFO stock management or upgrade their warehouse technology to include HaluTech's barcode labeling/scanning system.Read more about HaulTech Warehouse Management Software</t>
        </is>
      </c>
    </row>
    <row r="34049">
      <c r="A34049" t="inlineStr">
        <is>
          <t>Operations Management</t>
        </is>
      </c>
      <c r="B34049" t="inlineStr">
        <is>
          <t>Warehouse Management</t>
        </is>
      </c>
      <c r="C34049" t="inlineStr">
        <is>
          <t>https://www.getapp.com/operations-management-software/warehouse-management/os/web-based</t>
        </is>
      </c>
      <c r="D34049" t="inlineStr">
        <is>
          <t>ShipRelay</t>
        </is>
      </c>
      <c r="E34049" t="inlineStr">
        <is>
          <t>https://www.getapp.com/all-software/a/shiprelay/</t>
        </is>
      </c>
      <c r="F34049" t="inlineStr">
        <is>
          <t>hipRelay is a cloud-based order fulfillment solution that enables businesses to operate their eCommerce operations on a centralized dashboard.Read more about ShipRelay</t>
        </is>
      </c>
    </row>
    <row r="34050">
      <c r="A34050" t="inlineStr">
        <is>
          <t>Operations Management</t>
        </is>
      </c>
      <c r="B34050" t="inlineStr">
        <is>
          <t>Warehouse Management</t>
        </is>
      </c>
      <c r="C34050" t="inlineStr">
        <is>
          <t>https://www.getapp.com/operations-management-software/warehouse-management/os/web-based</t>
        </is>
      </c>
      <c r="D34050" t="inlineStr">
        <is>
          <t>ProWMS</t>
        </is>
      </c>
      <c r="E34050" t="inlineStr">
        <is>
          <t>https://www.getapp.com/operations-management-software/a/in-dex-wms/</t>
        </is>
      </c>
      <c r="F34050" t="inlineStr">
        <is>
          <t>ProWMS is functionally-rich, flexible and scalable Warehouse Management software. It addresses the functional requirements of any enterprise-level to multinational 3PL, Distribution, Wholesale, Manufacturing or Retail warehouse operation.Read more about ProWMS</t>
        </is>
      </c>
    </row>
    <row r="34051">
      <c r="A34051" t="inlineStr">
        <is>
          <t>Operations Management</t>
        </is>
      </c>
      <c r="B34051" t="inlineStr">
        <is>
          <t>Warehouse Management</t>
        </is>
      </c>
      <c r="C34051" t="inlineStr">
        <is>
          <t>https://www.getapp.com/operations-management-software/warehouse-management/os/web-based</t>
        </is>
      </c>
      <c r="D34051" t="inlineStr">
        <is>
          <t>Monstock</t>
        </is>
      </c>
      <c r="E34051" t="inlineStr">
        <is>
          <t>https://www.getapp.com/operations-management-software/a/monstock/</t>
        </is>
      </c>
      <c r="F34051" t="inlineStr">
        <is>
          <t>Monstock's inventory management enables customers to optimize logistics processes and inventory through a multi-site, warehouse and multi-location storage system, store/dark store management and mobility, and supplier’s traceability.Read more about Monstock</t>
        </is>
      </c>
    </row>
    <row r="34052">
      <c r="A34052" t="inlineStr">
        <is>
          <t>Operations Management</t>
        </is>
      </c>
      <c r="B34052" t="inlineStr">
        <is>
          <t>Warehouse Management</t>
        </is>
      </c>
      <c r="C34052" t="inlineStr">
        <is>
          <t>https://www.getapp.com/operations-management-software/warehouse-management/os/web-based</t>
        </is>
      </c>
      <c r="D34052" t="inlineStr">
        <is>
          <t>Logic4</t>
        </is>
      </c>
      <c r="E34052" t="inlineStr">
        <is>
          <t>https://www.getapp.com/operations-management-software/a/logic4/</t>
        </is>
      </c>
      <c r="F34052" t="inlineStr">
        <is>
          <t>Logic4 is an ERP (enterprise resource planning) and eCommerce solution for retailers and wholesalers. Businesses can manage and automate purchasing, stock, logistics, orders, POS, projects, CRM, and accounting within the same platform. It integrates with tools for logistics, payments, and databases.Read more about Logic4</t>
        </is>
      </c>
    </row>
    <row r="34053">
      <c r="A34053" t="inlineStr">
        <is>
          <t>Operations Management</t>
        </is>
      </c>
      <c r="B34053" t="inlineStr">
        <is>
          <t>Warehouse Management</t>
        </is>
      </c>
      <c r="C34053" t="inlineStr">
        <is>
          <t>https://www.getapp.com/operations-management-software/warehouse-management/os/web-based</t>
        </is>
      </c>
      <c r="D34053" t="inlineStr">
        <is>
          <t>Cloud Inventory</t>
        </is>
      </c>
      <c r="E34053" t="inlineStr">
        <is>
          <t>https://www.getapp.com/transportation-logistics-software/a/cloud-inventory/</t>
        </is>
      </c>
      <c r="F34053" t="inlineStr">
        <is>
          <t>Cloud Inventory® - a cloud-based tool built to help companies digitize supply chains and optimize their inventories. It uses a unique, four-pillar approach to transform businesses through optimization, compliance, generation, and productivity.Read more about Cloud Inventory</t>
        </is>
      </c>
    </row>
    <row r="34054">
      <c r="A34054" t="inlineStr">
        <is>
          <t>Operations Management</t>
        </is>
      </c>
      <c r="B34054" t="inlineStr">
        <is>
          <t>Warehouse Management</t>
        </is>
      </c>
      <c r="C34054" t="inlineStr">
        <is>
          <t>https://www.getapp.com/operations-management-software/warehouse-management/os/web-based</t>
        </is>
      </c>
      <c r="D34054" t="inlineStr">
        <is>
          <t>Insemito</t>
        </is>
      </c>
      <c r="E34054" t="inlineStr">
        <is>
          <t>https://www.getapp.com/operations-management-software/a/insemito/</t>
        </is>
      </c>
      <c r="F34054" t="inlineStr">
        <is>
          <t>Insemito is designed to manage all kinds of parts, tools, and equipment. The web application has many unique features that you don't get in most inventory management systems, such as item-specific data, customizable field names, expiry management, tool kitting, shipment management, QR coding, and more.Read more about Insemito</t>
        </is>
      </c>
    </row>
    <row r="34055">
      <c r="A34055" t="inlineStr">
        <is>
          <t>Operations Management</t>
        </is>
      </c>
      <c r="B34055" t="inlineStr">
        <is>
          <t>Warehouse Management</t>
        </is>
      </c>
      <c r="C34055" t="inlineStr">
        <is>
          <t>https://www.getapp.com/operations-management-software/warehouse-management/os/web-based</t>
        </is>
      </c>
      <c r="D34055" t="inlineStr">
        <is>
          <t>Silvasoft</t>
        </is>
      </c>
      <c r="E34055" t="inlineStr">
        <is>
          <t>https://www.getapp.com/finance-accounting-software/a/silvasoft/</t>
        </is>
      </c>
      <c r="F34055" t="inlineStr">
        <is>
          <t>Silvasoft is an accounting solution, designed to help businesses in the Netherlands and Belgium manage bookkeeping and invoicing. It also offers support for business management, with tools such as time registration, inventory tracking, personnel management, project management, agenda &amp; a CRM tool.Read more about Silvasoft</t>
        </is>
      </c>
    </row>
    <row r="34056">
      <c r="A34056" t="inlineStr">
        <is>
          <t>Operations Management</t>
        </is>
      </c>
      <c r="B34056" t="inlineStr">
        <is>
          <t>Warehouse Management</t>
        </is>
      </c>
      <c r="C34056" t="inlineStr">
        <is>
          <t>https://www.getapp.com/operations-management-software/warehouse-management/os/web-based</t>
        </is>
      </c>
      <c r="D34056" t="inlineStr">
        <is>
          <t>Cube-IQ</t>
        </is>
      </c>
      <c r="E34056" t="inlineStr">
        <is>
          <t>https://www.getapp.com/transportation-logistics-software/a/cube-iq/</t>
        </is>
      </c>
      <c r="F34056" t="inlineStr">
        <is>
          <t>Cube-IQ is a load optimization platform that allows logistics professionals to streamline operational processes by managing loads, containers &amp; products. Using the built-in database engine, managers can import/export files in CSV, Excel, or XML formats, and share the database among users.Read more about Cube-IQ</t>
        </is>
      </c>
    </row>
    <row r="34057">
      <c r="A34057" t="inlineStr">
        <is>
          <t>Operations Management</t>
        </is>
      </c>
      <c r="B34057" t="inlineStr">
        <is>
          <t>Warehouse Management</t>
        </is>
      </c>
      <c r="C34057" t="inlineStr">
        <is>
          <t>https://www.getapp.com/operations-management-software/warehouse-management/os/web-based</t>
        </is>
      </c>
      <c r="D34057" t="inlineStr">
        <is>
          <t>Picqer</t>
        </is>
      </c>
      <c r="E34057" t="inlineStr">
        <is>
          <t>https://www.getapp.com/operations-management-software/a/picqer/</t>
        </is>
      </c>
      <c r="F34057" t="inlineStr">
        <is>
          <t>Picqer is a SaaS solution for managing stocks of small and midsize webshops with their own warehouses. It can be linked to multiple webshops. Product ranges and open customer orders are automatically read. There is a free accompanying application that is available for iPhone and iPod devices.Read more about Picqer</t>
        </is>
      </c>
    </row>
    <row r="34058">
      <c r="A34058" t="inlineStr">
        <is>
          <t>Operations Management</t>
        </is>
      </c>
      <c r="B34058" t="inlineStr">
        <is>
          <t>Warehouse Management</t>
        </is>
      </c>
      <c r="C34058" t="inlineStr">
        <is>
          <t>https://www.getapp.com/operations-management-software/warehouse-management/os/web-based</t>
        </is>
      </c>
      <c r="D34058" t="inlineStr">
        <is>
          <t>Komalog</t>
        </is>
      </c>
      <c r="E34058" t="inlineStr">
        <is>
          <t>https://www.getapp.com/transportation-logistics-software/a/komalog/</t>
        </is>
      </c>
      <c r="F34058" t="inlineStr">
        <is>
          <t>Komalog is a modular software package for transport management. It offers four modules, intended for different target groups such as cargo transport, general cargo alliances, haulage companies, and warehouse operators. There are also web modules, and functions for compliance and telematics.Read more about Komalog</t>
        </is>
      </c>
    </row>
    <row r="34059">
      <c r="A34059" t="inlineStr">
        <is>
          <t>Operations Management</t>
        </is>
      </c>
      <c r="B34059" t="inlineStr">
        <is>
          <t>Warehouse Management</t>
        </is>
      </c>
      <c r="C34059" t="inlineStr">
        <is>
          <t>https://www.getapp.com/operations-management-software/warehouse-management/os/web-based</t>
        </is>
      </c>
      <c r="D34059" t="inlineStr">
        <is>
          <t>Melonn</t>
        </is>
      </c>
      <c r="E34059" t="inlineStr">
        <is>
          <t>https://www.getapp.com/transportation-logistics-software/a/melonn/</t>
        </is>
      </c>
      <c r="F34059" t="inlineStr">
        <is>
          <t>Melonn is a cloud-based logistics tool that helps small and midsize eCommerce businesses connect with sales channels to upload product data, track inventory, manage orders and streamline shipping processes.Read more about Melonn</t>
        </is>
      </c>
    </row>
    <row r="34060">
      <c r="A34060" t="inlineStr">
        <is>
          <t>Operations Management</t>
        </is>
      </c>
      <c r="B34060" t="inlineStr">
        <is>
          <t>Warehouse Management</t>
        </is>
      </c>
      <c r="C34060" t="inlineStr">
        <is>
          <t>https://www.getapp.com/operations-management-software/warehouse-management/os/web-based</t>
        </is>
      </c>
      <c r="D34060" t="inlineStr">
        <is>
          <t>DATAKEY</t>
        </is>
      </c>
      <c r="E34060" t="inlineStr">
        <is>
          <t>https://www.getapp.com/operations-management-software/a/datakey/</t>
        </is>
      </c>
      <c r="F34060" t="inlineStr">
        <is>
          <t>B&amp;M DATAKEY is a leading, independent provider of flexible and powerful complete solutions in the area of ​​warehouse management and production.We specialize in the optimization and digitization of business processes.Read more about DATAKEY</t>
        </is>
      </c>
    </row>
    <row r="34061">
      <c r="A34061" t="inlineStr">
        <is>
          <t>Operations Management</t>
        </is>
      </c>
      <c r="B34061" t="inlineStr">
        <is>
          <t>Warehouse Management</t>
        </is>
      </c>
      <c r="C34061" t="inlineStr">
        <is>
          <t>https://www.getapp.com/operations-management-software/warehouse-management/os/web-based</t>
        </is>
      </c>
      <c r="D34061" t="inlineStr">
        <is>
          <t>Canary7</t>
        </is>
      </c>
      <c r="E34061" t="inlineStr">
        <is>
          <t>https://www.getapp.com/operations-management-software/a/canary7/</t>
        </is>
      </c>
      <c r="F34061" t="inlineStr">
        <is>
          <t>Canary7's is a best-of-breed Warehouse Management System that will transform the efficiency and productivity of your warehouse operations. It offers various features including inventory management, order tracking, shipping management, and third-party integration.Read more about Canary7</t>
        </is>
      </c>
    </row>
    <row r="34062">
      <c r="A34062" t="inlineStr">
        <is>
          <t>Operations Management</t>
        </is>
      </c>
      <c r="B34062" t="inlineStr">
        <is>
          <t>Warehouse Management</t>
        </is>
      </c>
      <c r="C34062" t="inlineStr">
        <is>
          <t>https://www.getapp.com/operations-management-software/warehouse-management/os/web-based</t>
        </is>
      </c>
      <c r="D34062" t="inlineStr">
        <is>
          <t>Picqer</t>
        </is>
      </c>
      <c r="E34062" t="inlineStr">
        <is>
          <t>https://www.getapp.com/operations-management-software/a/picqer/</t>
        </is>
      </c>
      <c r="F34062" t="inlineStr">
        <is>
          <t>Picqer is a SaaS solution for managing stocks of small and midsize webshops with their own warehouses. It can be linked to multiple webshops. Product ranges and open customer orders are automatically read. There is a free accompanying application that is available for iPhone and iPod devices.Read more about Picqer</t>
        </is>
      </c>
    </row>
    <row r="34063">
      <c r="A34063" t="inlineStr">
        <is>
          <t>Operations Management</t>
        </is>
      </c>
      <c r="B34063" t="inlineStr">
        <is>
          <t>Warehouse Management</t>
        </is>
      </c>
      <c r="C34063" t="inlineStr">
        <is>
          <t>https://www.getapp.com/operations-management-software/warehouse-management/os/web-based</t>
        </is>
      </c>
      <c r="D34063" t="inlineStr">
        <is>
          <t>Komalog</t>
        </is>
      </c>
      <c r="E34063" t="inlineStr">
        <is>
          <t>https://www.getapp.com/transportation-logistics-software/a/komalog/</t>
        </is>
      </c>
      <c r="F34063" t="inlineStr">
        <is>
          <t>Komalog is a modular software package for transport management. It offers four modules, intended for different target groups such as cargo transport, general cargo alliances, haulage companies, and warehouse operators. There are also web modules, and functions for compliance and telematics.Read more about Komalog</t>
        </is>
      </c>
    </row>
    <row r="34064">
      <c r="A34064" t="inlineStr">
        <is>
          <t>Operations Management</t>
        </is>
      </c>
      <c r="B34064" t="inlineStr">
        <is>
          <t>Warehouse Management</t>
        </is>
      </c>
      <c r="C34064" t="inlineStr">
        <is>
          <t>https://www.getapp.com/operations-management-software/warehouse-management/os/web-based</t>
        </is>
      </c>
      <c r="D34064" t="inlineStr">
        <is>
          <t>Silvasoft</t>
        </is>
      </c>
      <c r="E34064" t="inlineStr">
        <is>
          <t>https://www.getapp.com/finance-accounting-software/a/silvasoft/</t>
        </is>
      </c>
      <c r="F34064" t="inlineStr">
        <is>
          <t>Silvasoft is an accounting solution, designed to help businesses in the Netherlands and Belgium manage bookkeeping and invoicing. It also offers support for business management, with tools such as time registration, inventory tracking, personnel management, project management, agenda &amp; a CRM tool.Read more about Silvasoft</t>
        </is>
      </c>
    </row>
    <row r="34065">
      <c r="A34065" t="inlineStr">
        <is>
          <t>Operations Management</t>
        </is>
      </c>
      <c r="B34065" t="inlineStr">
        <is>
          <t>Warehouse Management</t>
        </is>
      </c>
      <c r="C34065" t="inlineStr">
        <is>
          <t>https://www.getapp.com/operations-management-software/warehouse-management/os/web-based</t>
        </is>
      </c>
      <c r="D34065" t="inlineStr">
        <is>
          <t>THINK WMS</t>
        </is>
      </c>
      <c r="E34065" t="inlineStr">
        <is>
          <t>https://www.getapp.com/operations-management-software/a/think-wms/</t>
        </is>
      </c>
      <c r="F34065" t="inlineStr">
        <is>
          <t>THINK WMS allows you to fully manage and control your Warehouse from receipt to despatch with full serial tracking.Read more about THINK WMS</t>
        </is>
      </c>
    </row>
    <row r="34066">
      <c r="A34066" t="inlineStr">
        <is>
          <t>Operations Management</t>
        </is>
      </c>
      <c r="B34066" t="inlineStr">
        <is>
          <t>Warehouse Management</t>
        </is>
      </c>
      <c r="C34066" t="inlineStr">
        <is>
          <t>https://www.getapp.com/operations-management-software/warehouse-management/os/web-based</t>
        </is>
      </c>
      <c r="D34066" t="inlineStr">
        <is>
          <t>ProSCM</t>
        </is>
      </c>
      <c r="E34066" t="inlineStr">
        <is>
          <t>https://www.getapp.com/operations-management-software/a/awards-ba3/</t>
        </is>
      </c>
      <c r="F34066" t="inlineStr">
        <is>
          <t>AWARDS-BA³ flexible &amp; robust Distribution, ERP &amp; WMS Warehouse Management Software optimises operations resulting in reduced OpEx &amp; increased revenue.Read more about ProSCM</t>
        </is>
      </c>
    </row>
    <row r="34067">
      <c r="A34067" t="inlineStr">
        <is>
          <t>Operations Management</t>
        </is>
      </c>
      <c r="B34067" t="inlineStr">
        <is>
          <t>Warehouse Management</t>
        </is>
      </c>
      <c r="C34067" t="inlineStr">
        <is>
          <t>https://www.getapp.com/operations-management-software/warehouse-management/os/web-based</t>
        </is>
      </c>
      <c r="D34067" t="inlineStr">
        <is>
          <t>ProWMS</t>
        </is>
      </c>
      <c r="E34067" t="inlineStr">
        <is>
          <t>https://www.getapp.com/operations-management-software/a/in-dex-wms/</t>
        </is>
      </c>
      <c r="F34067" t="inlineStr">
        <is>
          <t>ProWMS is functionally-rich, flexible and scalable Warehouse Management software. It addresses the functional requirements of any enterprise-level to multinational 3PL, Distribution, Wholesale, Manufacturing or Retail warehouse operation.Read more about ProWMS</t>
        </is>
      </c>
    </row>
    <row r="34068">
      <c r="A34068" t="inlineStr">
        <is>
          <t>Operations Management</t>
        </is>
      </c>
      <c r="B34068" t="inlineStr">
        <is>
          <t>Warehouse Management</t>
        </is>
      </c>
      <c r="C34068" t="inlineStr">
        <is>
          <t>https://www.getapp.com/operations-management-software/warehouse-management/os/web-based</t>
        </is>
      </c>
      <c r="D34068" t="inlineStr">
        <is>
          <t>Cloud Inventory</t>
        </is>
      </c>
      <c r="E34068" t="inlineStr">
        <is>
          <t>https://www.getapp.com/transportation-logistics-software/a/cloud-inventory/</t>
        </is>
      </c>
      <c r="F34068" t="inlineStr">
        <is>
          <t>Cloud Inventory® - a cloud-based tool built to help companies digitize supply chains and optimize their inventories. It uses a unique, four-pillar approach to transform businesses through optimization, compliance, generation, and productivity.Read more about Cloud Inventory</t>
        </is>
      </c>
    </row>
    <row r="34069">
      <c r="A34069" t="inlineStr">
        <is>
          <t>Operations Management</t>
        </is>
      </c>
      <c r="B34069" t="inlineStr">
        <is>
          <t>Warehouse Management</t>
        </is>
      </c>
      <c r="C34069" t="inlineStr">
        <is>
          <t>https://www.getapp.com/operations-management-software/warehouse-management/os/web-based</t>
        </is>
      </c>
      <c r="D34069" t="inlineStr">
        <is>
          <t>Insemito</t>
        </is>
      </c>
      <c r="E34069" t="inlineStr">
        <is>
          <t>https://www.getapp.com/operations-management-software/a/insemito/</t>
        </is>
      </c>
      <c r="F34069" t="inlineStr">
        <is>
          <t>Insemito is designed to manage all kinds of parts, tools, and equipment. The web application has many unique features that you don't get in most inventory management systems, such as item-specific data, customizable field names, expiry management, tool kitting, shipment management, QR coding, and more.Read more about Insemito</t>
        </is>
      </c>
    </row>
    <row r="34070">
      <c r="A34070" t="inlineStr">
        <is>
          <t>Operations Management</t>
        </is>
      </c>
      <c r="B34070" t="inlineStr">
        <is>
          <t>Warehouse Management</t>
        </is>
      </c>
      <c r="C34070" t="inlineStr">
        <is>
          <t>https://www.getapp.com/operations-management-software/warehouse-management/os/web-based</t>
        </is>
      </c>
      <c r="D34070" t="inlineStr">
        <is>
          <t>ZenDMS</t>
        </is>
      </c>
      <c r="E34070" t="inlineStr">
        <is>
          <t>https://www.getapp.com/operations-management-software/a/zendms/</t>
        </is>
      </c>
      <c r="F34070" t="inlineStr">
        <is>
          <t>AI-enabled delivery management system offering route optimization, real-time tracking, and ERP integration for efficient last-mile logistics.Read more about ZenDMS</t>
        </is>
      </c>
    </row>
    <row r="34071">
      <c r="A34071" t="inlineStr">
        <is>
          <t>Operations Management</t>
        </is>
      </c>
      <c r="B34071" t="inlineStr">
        <is>
          <t>Warehouse Management</t>
        </is>
      </c>
      <c r="C34071" t="inlineStr">
        <is>
          <t>https://www.getapp.com/operations-management-software/warehouse-management/os/web-based</t>
        </is>
      </c>
      <c r="D34071" t="inlineStr">
        <is>
          <t>Aptean Apparel ERP Full Circle Edition</t>
        </is>
      </c>
      <c r="E34071" t="inlineStr">
        <is>
          <t>https://www.getapp.com/operations-management-software/a/aptean-apparel-erp-full-circle-edition/</t>
        </is>
      </c>
      <c r="F34071" t="inlineStr">
        <is>
          <t>Aptean Apparel ERP Full Circle Edition is an ERP solution for fashion businesses. It integrates seamlessly with industry tools such as Shopify and JOOR, offering advanced analytics, inventory management, and pre-production tools to optimize workflows and manage supply chain visibility.Read more about Aptean Apparel ERP Full Circle Edition</t>
        </is>
      </c>
    </row>
    <row r="34072">
      <c r="A34072" t="inlineStr">
        <is>
          <t>Operations Management</t>
        </is>
      </c>
      <c r="B34072" t="inlineStr">
        <is>
          <t>Warehouse Management</t>
        </is>
      </c>
      <c r="C34072" t="inlineStr">
        <is>
          <t>https://www.getapp.com/operations-management-software/warehouse-management/os/web-based</t>
        </is>
      </c>
      <c r="D34072" t="inlineStr">
        <is>
          <t>Flexy WMS</t>
        </is>
      </c>
      <c r="E34072" t="inlineStr">
        <is>
          <t>https://www.getapp.com/all-software/a/flexy-wms/</t>
        </is>
      </c>
      <c r="F34072" t="inlineStr">
        <is>
          <t>Flexy WMS is a cloud-based WMS-TMS specifically designed for 3PL operators and logistics and storage service companies.Read more about Flexy WMS</t>
        </is>
      </c>
    </row>
    <row r="34073">
      <c r="A34073" t="inlineStr">
        <is>
          <t>Operations Management</t>
        </is>
      </c>
      <c r="B34073" t="inlineStr">
        <is>
          <t>Warehouse Management</t>
        </is>
      </c>
      <c r="C34073" t="inlineStr">
        <is>
          <t>https://www.getapp.com/operations-management-software/warehouse-management/os/web-based</t>
        </is>
      </c>
      <c r="D34073" t="inlineStr">
        <is>
          <t>Marino ERP</t>
        </is>
      </c>
      <c r="E34073" t="inlineStr">
        <is>
          <t>https://www.getapp.com/operations-management-software/a/marino-erp/</t>
        </is>
      </c>
      <c r="F34073" t="inlineStr">
        <is>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is>
      </c>
    </row>
    <row r="34074">
      <c r="A34074" t="inlineStr">
        <is>
          <t>Operations Management</t>
        </is>
      </c>
      <c r="B34074" t="inlineStr">
        <is>
          <t>Warehouse Management</t>
        </is>
      </c>
      <c r="C34074" t="inlineStr">
        <is>
          <t>https://www.getapp.com/operations-management-software/warehouse-management/os/web-based</t>
        </is>
      </c>
      <c r="D34074" t="inlineStr">
        <is>
          <t>WA Solutions</t>
        </is>
      </c>
      <c r="E34074" t="inlineStr">
        <is>
          <t>https://www.getapp.com/operations-management-software/a/wa-solutions/</t>
        </is>
      </c>
      <c r="F34074" t="inlineStr">
        <is>
          <t>WA Solutions delivers advanced, tech-enabled inventory management solutions that streamline operations and enhance efficiency.Read more about WA Solutions</t>
        </is>
      </c>
    </row>
    <row r="34075">
      <c r="A34075" t="inlineStr">
        <is>
          <t>Operations Management</t>
        </is>
      </c>
      <c r="B34075" t="inlineStr">
        <is>
          <t>Warehouse Management</t>
        </is>
      </c>
      <c r="C34075" t="inlineStr">
        <is>
          <t>https://www.getapp.com/operations-management-software/warehouse-management/os/web-based</t>
        </is>
      </c>
      <c r="D34075" t="inlineStr">
        <is>
          <t>Dynamics 365 Supply Chain Management</t>
        </is>
      </c>
      <c r="E34075" t="inlineStr">
        <is>
          <t>https://www.getapp.com/operations-management-software/a/dynamics-365-supply-chain-management/</t>
        </is>
      </c>
      <c r="F34075" t="inlineStr">
        <is>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is>
      </c>
    </row>
    <row r="34076">
      <c r="A34076" t="inlineStr">
        <is>
          <t>Operations Management</t>
        </is>
      </c>
      <c r="B34076" t="inlineStr">
        <is>
          <t>Warehouse Management</t>
        </is>
      </c>
      <c r="C34076" t="inlineStr">
        <is>
          <t>https://www.getapp.com/operations-management-software/warehouse-management/os/web-based</t>
        </is>
      </c>
      <c r="D34076" t="inlineStr">
        <is>
          <t>Acteos Suite</t>
        </is>
      </c>
      <c r="E34076" t="inlineStr">
        <is>
          <t>https://www.getapp.com/transportation-logistics-software/a/acteos-suite/</t>
        </is>
      </c>
      <c r="F34076" t="inlineStr">
        <is>
          <t>Acteos Suite is a supply chain management software editor and integrator that offers a wide range of solutions. Indeed, Acteos Suite covers all the links of the supply chain including forecasts, procurement, warehouses, transports, and mobile solutions.Read more about Acteos Suite</t>
        </is>
      </c>
    </row>
    <row r="34077">
      <c r="A34077" t="inlineStr">
        <is>
          <t>Operations Management</t>
        </is>
      </c>
      <c r="B34077" t="inlineStr">
        <is>
          <t>Warehouse Management</t>
        </is>
      </c>
      <c r="C34077" t="inlineStr">
        <is>
          <t>https://www.getapp.com/operations-management-software/warehouse-management/os/web-based</t>
        </is>
      </c>
      <c r="D34077" t="inlineStr">
        <is>
          <t>WareBee</t>
        </is>
      </c>
      <c r="E34077" t="inlineStr">
        <is>
          <t>https://www.getapp.com/finance-accounting-software/a/warebee/</t>
        </is>
      </c>
      <c r="F34077" t="inlineStr">
        <is>
          <t>WareBee is designed to automate decision-making processes in warehouse operations, driving costs down and sales up.Read more about WareBee</t>
        </is>
      </c>
    </row>
    <row r="34078">
      <c r="A34078" t="inlineStr">
        <is>
          <t>Operations Management</t>
        </is>
      </c>
      <c r="B34078" t="inlineStr">
        <is>
          <t>Warehouse Management</t>
        </is>
      </c>
      <c r="C34078" t="inlineStr">
        <is>
          <t>https://www.getapp.com/operations-management-software/warehouse-management/os/web-based</t>
        </is>
      </c>
      <c r="D34078" t="inlineStr">
        <is>
          <t>ShipOut</t>
        </is>
      </c>
      <c r="E34078" t="inlineStr">
        <is>
          <t>https://www.getapp.com/operations-management-software/a/shipout/</t>
        </is>
      </c>
      <c r="F34078" t="inlineStr">
        <is>
          <t>ShipOut provides integrated online marketplaces, smart billing automation, innovative shipping feature, and efficient scanning capabilities.Read more about ShipOut</t>
        </is>
      </c>
    </row>
    <row r="34079">
      <c r="A34079" t="inlineStr">
        <is>
          <t>Operations Management</t>
        </is>
      </c>
      <c r="B34079" t="inlineStr">
        <is>
          <t>Warehouse Management</t>
        </is>
      </c>
      <c r="C34079" t="inlineStr">
        <is>
          <t>https://www.getapp.com/operations-management-software/warehouse-management/os/web-based</t>
        </is>
      </c>
      <c r="D34079" t="inlineStr">
        <is>
          <t>Pickware</t>
        </is>
      </c>
      <c r="E34079" t="inlineStr">
        <is>
          <t>https://www.getapp.com/customer-management-software/a/pickware/</t>
        </is>
      </c>
      <c r="F34079" t="inlineStr">
        <is>
          <t>Pickware offers software solutions around warehouse management, shipping and point of sale.Read more about Pickware</t>
        </is>
      </c>
    </row>
    <row r="34080">
      <c r="A34080" t="inlineStr">
        <is>
          <t>Operations Management</t>
        </is>
      </c>
      <c r="B34080" t="inlineStr">
        <is>
          <t>Warehouse Management</t>
        </is>
      </c>
      <c r="C34080" t="inlineStr">
        <is>
          <t>https://www.getapp.com/operations-management-software/warehouse-management/os/web-based</t>
        </is>
      </c>
      <c r="D34080" t="inlineStr">
        <is>
          <t>WarehouseExpert</t>
        </is>
      </c>
      <c r="E34080" t="inlineStr">
        <is>
          <t>https://www.getapp.com/all-software/a/warehouseexpert/</t>
        </is>
      </c>
      <c r="F34080" t="inlineStr">
        <is>
          <t>Made4net is an innovative and leading vendor of WMS and related SCE solutions, such as transportation and delivery management.Read more about WarehouseExpert</t>
        </is>
      </c>
    </row>
    <row r="34081">
      <c r="A34081" t="inlineStr">
        <is>
          <t>Operations Management</t>
        </is>
      </c>
      <c r="B34081" t="inlineStr">
        <is>
          <t>Warehouse Management</t>
        </is>
      </c>
      <c r="C34081" t="inlineStr">
        <is>
          <t>https://www.getapp.com/operations-management-software/warehouse-management/os/web-based</t>
        </is>
      </c>
      <c r="D34081" t="inlineStr">
        <is>
          <t>Hexoss</t>
        </is>
      </c>
      <c r="E34081" t="inlineStr">
        <is>
          <t>https://www.getapp.com/all-software/a/hexoss/</t>
        </is>
      </c>
      <c r="F34081" t="inlineStr">
        <is>
          <t>Hexoss is a comprehensive warehouse inventory management software that helps businesses manage their operations. Built specifically for brands looking to eliminate costly mistakes and elevate the customer experience, Hexoss gives you total control over your inventory and data from anywhere with an easy-to-use mobile app.Read more about Hexoss</t>
        </is>
      </c>
    </row>
    <row r="34082">
      <c r="A34082" t="inlineStr">
        <is>
          <t>Operations Management</t>
        </is>
      </c>
      <c r="B34082" t="inlineStr">
        <is>
          <t>Warehouse Management</t>
        </is>
      </c>
      <c r="C34082" t="inlineStr">
        <is>
          <t>https://www.getapp.com/operations-management-software/warehouse-management/os/web-based</t>
        </is>
      </c>
      <c r="D34082" t="inlineStr">
        <is>
          <t>Asset Performer</t>
        </is>
      </c>
      <c r="E34082" t="inlineStr">
        <is>
          <t>https://www.getapp.com/operations-management-software/a/asset-performer/</t>
        </is>
      </c>
      <c r="F34082" t="inlineStr">
        <is>
          <t>Configurable cloud asset platform - any sector, any item and workflow and includes unlimited asset records, documents, and photos.Read more about Asset Performer</t>
        </is>
      </c>
    </row>
    <row r="34083">
      <c r="A34083" t="inlineStr">
        <is>
          <t>Operations Management</t>
        </is>
      </c>
      <c r="B34083" t="inlineStr">
        <is>
          <t>Warehouse Management</t>
        </is>
      </c>
      <c r="C34083" t="inlineStr">
        <is>
          <t>https://www.getapp.com/operations-management-software/warehouse-management/os/web-based</t>
        </is>
      </c>
      <c r="D34083" t="inlineStr">
        <is>
          <t>Tecsys Omni WMS</t>
        </is>
      </c>
      <c r="E34083" t="inlineStr">
        <is>
          <t>https://www.getapp.com/operations-management-software/a/tecsys-omni-wms/</t>
        </is>
      </c>
      <c r="F34083" t="inlineStr">
        <is>
          <t>Omni WMS is a scalable cloud-native SaaS warehouse management system designed for modern e-commerce fulfillment. It streamlines the reception, logging, storing, picking and packing of inventory in a single location or across multiple distribution centers for micro-fulfillment.Read more about Tecsys Omni WMS</t>
        </is>
      </c>
    </row>
    <row r="34084">
      <c r="A34084" t="inlineStr">
        <is>
          <t>Operations Management</t>
        </is>
      </c>
      <c r="B34084" t="inlineStr">
        <is>
          <t>Warehouse Management</t>
        </is>
      </c>
      <c r="C34084" t="inlineStr">
        <is>
          <t>https://www.getapp.com/operations-management-software/warehouse-management/os/web-based</t>
        </is>
      </c>
      <c r="D34084" t="inlineStr">
        <is>
          <t>FitOneBox</t>
        </is>
      </c>
      <c r="E34084" t="inlineStr">
        <is>
          <t>https://www.getapp.com/customer-management-software/a/fitonebox/</t>
        </is>
      </c>
      <c r="F34084" t="inlineStr">
        <is>
          <t>FITONEBOX is a web-based software application that can automate the Manufacturing and Distribution business in quick time. It provides total control of Order Management integrated to Material Planning Time Scheduling Costing  Production Floor Management.Read more about FitOneBox</t>
        </is>
      </c>
    </row>
    <row r="34085">
      <c r="A34085" t="inlineStr">
        <is>
          <t>Operations Management</t>
        </is>
      </c>
      <c r="B34085" t="inlineStr">
        <is>
          <t>Warehouse Management</t>
        </is>
      </c>
      <c r="C34085" t="inlineStr">
        <is>
          <t>https://www.getapp.com/operations-management-software/warehouse-management/os/web-based</t>
        </is>
      </c>
      <c r="D34085" t="inlineStr">
        <is>
          <t>Ginkgo Retail</t>
        </is>
      </c>
      <c r="E34085" t="inlineStr">
        <is>
          <t>https://www.getapp.com/operations-management-software/a/ginkgo/</t>
        </is>
      </c>
      <c r="F34085" t="inlineStr">
        <is>
          <t>Ginkgo Retail is an e-commerce operations management solution that helps users manage inventory, orders, logistics, products, suppliers and more.Read more about Ginkgo Retail</t>
        </is>
      </c>
    </row>
    <row r="34086">
      <c r="A34086" t="inlineStr">
        <is>
          <t>Operations Management</t>
        </is>
      </c>
      <c r="B34086" t="inlineStr">
        <is>
          <t>Warehouse Management</t>
        </is>
      </c>
      <c r="C34086" t="inlineStr">
        <is>
          <t>https://www.getapp.com/operations-management-software/warehouse-management/os/web-based</t>
        </is>
      </c>
      <c r="D34086" t="inlineStr">
        <is>
          <t>Increff WMS</t>
        </is>
      </c>
      <c r="E34086" t="inlineStr">
        <is>
          <t>https://www.getapp.com/all-software/a/assure-1/</t>
        </is>
      </c>
      <c r="F34086" t="inlineStr">
        <is>
          <t>Simple and accurate web-based, cloud-hosted warehouse management solution + fast order management solution that helps improve topline and reduce operations cost.Read more about Increff WMS</t>
        </is>
      </c>
    </row>
    <row r="34087">
      <c r="A34087" t="inlineStr">
        <is>
          <t>Operations Management</t>
        </is>
      </c>
      <c r="B34087" t="inlineStr">
        <is>
          <t>Warehouse Management</t>
        </is>
      </c>
      <c r="C34087" t="inlineStr">
        <is>
          <t>https://www.getapp.com/operations-management-software/warehouse-management/os/web-based</t>
        </is>
      </c>
      <c r="D34087" t="inlineStr">
        <is>
          <t>Manhattan Active WM</t>
        </is>
      </c>
      <c r="E34087" t="inlineStr">
        <is>
          <t>https://www.getapp.com/website-ecommerce-software/a/manhattan-active-wm/</t>
        </is>
      </c>
      <c r="F34087" t="inlineStr">
        <is>
          <t>Manhattan Active Warehouse Management (WM) is a cloud-based system designed to help businesses automate and optimize administrative and workforce management operations using artificial intelligence (AI) and machine learning (ML) technologies. The application enables organizations to track order processing and fulfillment activities via a unified platform.Read more about Manhattan Active WM</t>
        </is>
      </c>
    </row>
    <row r="34088">
      <c r="A34088" t="inlineStr">
        <is>
          <t>Operations Management</t>
        </is>
      </c>
      <c r="B34088" t="inlineStr">
        <is>
          <t>Warehouse Management</t>
        </is>
      </c>
      <c r="C34088" t="inlineStr">
        <is>
          <t>https://www.getapp.com/operations-management-software/warehouse-management/os/web-based</t>
        </is>
      </c>
      <c r="D34088" t="inlineStr">
        <is>
          <t>InLOG WMS</t>
        </is>
      </c>
      <c r="E34088" t="inlineStr">
        <is>
          <t>https://www.getapp.com/operations-management-software/a/inlog-wms/</t>
        </is>
      </c>
      <c r="F34088" t="inlineStr">
        <is>
          <t>InLOG WMS is software to optimize logistics operations in warehouses. Designed for companies in the transport, services, industry, and retail sectors. It makes it possible to register the traceability of products, coordinate movements, and optimize routes in order to improve productivity.Read more about InLOG WMS</t>
        </is>
      </c>
    </row>
    <row r="34089">
      <c r="A34089" t="inlineStr">
        <is>
          <t>Operations Management</t>
        </is>
      </c>
      <c r="B34089" t="inlineStr">
        <is>
          <t>Warehouse Management</t>
        </is>
      </c>
      <c r="C34089" t="inlineStr">
        <is>
          <t>https://www.getapp.com/operations-management-software/warehouse-management/os/web-based</t>
        </is>
      </c>
      <c r="D34089" t="inlineStr">
        <is>
          <t>ADVANTUM</t>
        </is>
      </c>
      <c r="E34089" t="inlineStr">
        <is>
          <t>https://www.getapp.com/operations-management-software/a/advantum/</t>
        </is>
      </c>
      <c r="F34089" t="inlineStr">
        <is>
          <t>The ADVANTUM Software is a modular suite of logistics, freight, warehouse, labour &amp; resource management solutions. You can use the individual modules or any combination in one platform to improve operational efficiency.Read more about ADVANTUM</t>
        </is>
      </c>
    </row>
    <row r="34090">
      <c r="A34090" t="inlineStr">
        <is>
          <t>Operations Management</t>
        </is>
      </c>
      <c r="B34090" t="inlineStr">
        <is>
          <t>Warehouse Management</t>
        </is>
      </c>
      <c r="C34090" t="inlineStr">
        <is>
          <t>https://www.getapp.com/operations-management-software/warehouse-management/os/web-based</t>
        </is>
      </c>
      <c r="D34090" t="inlineStr">
        <is>
          <t>HARMONiQ</t>
        </is>
      </c>
      <c r="E34090" t="inlineStr">
        <is>
          <t>https://www.getapp.com/operations-management-software/a/harmoniq/</t>
        </is>
      </c>
      <c r="F34090" t="inlineStr">
        <is>
          <t>Get secure, anywhere anytime access to inventory, supply chain &amp; sales data with all-in-one warehouse management software made for fast-moving, inventory-based businesses.Read more about HARMONiQ</t>
        </is>
      </c>
    </row>
    <row r="34091">
      <c r="A34091" t="inlineStr">
        <is>
          <t>Operations Management</t>
        </is>
      </c>
      <c r="B34091" t="inlineStr">
        <is>
          <t>Warehouse Management</t>
        </is>
      </c>
      <c r="C34091" t="inlineStr">
        <is>
          <t>https://www.getapp.com/operations-management-software/warehouse-management/os/web-based</t>
        </is>
      </c>
      <c r="D34091" t="inlineStr">
        <is>
          <t>MetaWMS</t>
        </is>
      </c>
      <c r="E34091" t="inlineStr">
        <is>
          <t>https://www.getapp.com/operations-management-software/a/metawms/</t>
        </is>
      </c>
      <c r="F34091" t="inlineStr">
        <is>
          <t>MetaWMS Advanced Warehouse Management for Microsoft Dynamics 365  Business Central to Get control of inventory, receiving, picking, shipping, and morefor your warehouse management system.Read more about MetaWMS</t>
        </is>
      </c>
    </row>
    <row r="34092">
      <c r="A34092" t="inlineStr">
        <is>
          <t>Operations Management</t>
        </is>
      </c>
      <c r="B34092" t="inlineStr">
        <is>
          <t>Warehouse Management</t>
        </is>
      </c>
      <c r="C34092" t="inlineStr">
        <is>
          <t>https://www.getapp.com/operations-management-software/warehouse-management/os/web-based</t>
        </is>
      </c>
      <c r="D34092" t="inlineStr">
        <is>
          <t>Cloud Gestion</t>
        </is>
      </c>
      <c r="E34092" t="inlineStr">
        <is>
          <t>https://www.getapp.com/operations-management-software/a/cloud-gestion/</t>
        </is>
      </c>
      <c r="F34092" t="inlineStr">
        <is>
          <t>Cloud Gestion is an enterprise resource planning (ERP) software designed to help businesses in construction, maintenance, heating, ventilation and air conditioning (HVAC), distribution, and other industries manage customers, sales, invoices, documents, tasks, suppliers, purchases, staff members, contracts, and more from within a unified platform.Read more about Cloud Gestion</t>
        </is>
      </c>
    </row>
    <row r="34093">
      <c r="A34093" t="inlineStr">
        <is>
          <t>Operations Management</t>
        </is>
      </c>
      <c r="B34093" t="inlineStr">
        <is>
          <t>Warehouse Management</t>
        </is>
      </c>
      <c r="C34093" t="inlineStr">
        <is>
          <t>https://www.getapp.com/operations-management-software/warehouse-management/os/web-based</t>
        </is>
      </c>
      <c r="D34093" t="inlineStr">
        <is>
          <t>GESIO</t>
        </is>
      </c>
      <c r="E34093" t="inlineStr">
        <is>
          <t>https://www.getapp.com/customer-management-software/a/gesio-online-business-solutions/</t>
        </is>
      </c>
      <c r="F34093" t="inlineStr">
        <is>
          <t>Billing, Warehousing, CRM, Online StoreRead more about GESIO</t>
        </is>
      </c>
    </row>
    <row r="34094">
      <c r="A34094" t="inlineStr">
        <is>
          <t>Operations Management</t>
        </is>
      </c>
      <c r="B34094" t="inlineStr">
        <is>
          <t>Warehouse Management</t>
        </is>
      </c>
      <c r="C34094" t="inlineStr">
        <is>
          <t>https://www.getapp.com/operations-management-software/warehouse-management/os/web-based</t>
        </is>
      </c>
      <c r="D34094" t="inlineStr">
        <is>
          <t>myGESTIÓN</t>
        </is>
      </c>
      <c r="E34094" t="inlineStr">
        <is>
          <t>https://www.getapp.com/operations-management-software/a/mygestion/</t>
        </is>
      </c>
      <c r="F34094" t="inlineStr">
        <is>
          <t>myGestión is an online enterprise software solution consisting of four integrated modules: ERP, CRM, ACCOUNTING and E-COMMERCE. Provided as a SaaS (software as a service), it allows us to work anytime and anywhere.”Read more about myGESTIÓN</t>
        </is>
      </c>
    </row>
    <row r="34095">
      <c r="A34095" t="inlineStr">
        <is>
          <t>Operations Management</t>
        </is>
      </c>
      <c r="B34095" t="inlineStr">
        <is>
          <t>Warranty Management</t>
        </is>
      </c>
      <c r="C34095" t="inlineStr">
        <is>
          <t>https://www.getapp.com/operations-management-software/warranty-management/os/web-based</t>
        </is>
      </c>
      <c r="D34095" t="inlineStr">
        <is>
          <t>A1 Tracker</t>
        </is>
      </c>
      <c r="E34095" t="inlineStr">
        <is>
          <t>https://www.getapp.com/finance-accounting-software/a/a1-tracker/</t>
        </is>
      </c>
      <c r="F34095"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34096">
      <c r="A34096" t="inlineStr">
        <is>
          <t>Operations Management</t>
        </is>
      </c>
      <c r="B34096" t="inlineStr">
        <is>
          <t>Warranty Management</t>
        </is>
      </c>
      <c r="C34096" t="inlineStr">
        <is>
          <t>https://www.getapp.com/operations-management-software/warranty-management/os/web-based</t>
        </is>
      </c>
      <c r="D34096" t="inlineStr">
        <is>
          <t>FieldEZ</t>
        </is>
      </c>
      <c r="E34096" t="inlineStr">
        <is>
          <t>https://www.getapp.com/operations-management-software/a/fieldez/</t>
        </is>
      </c>
      <c r="F34096" t="inlineStr">
        <is>
          <t>FieldEZ is an award-winning field service software that helps you manage your field operations in real-time. Over 35,000 people use FieldEZ for map / drag-and-drop job scheduling, dispatch &amp; routing, work process automation, Customer billing, SLA Management, Invoicing &amp; Quotes.First 30 days FREE  |  Easily Integrate with QuickBooks, Sage, Salesforce, SAP, and more    |    Bank grade security   |    Works in offline mode as well as onlineRead more about FieldEZ</t>
        </is>
      </c>
    </row>
    <row r="34097">
      <c r="A34097" t="inlineStr">
        <is>
          <t>Operations Management</t>
        </is>
      </c>
      <c r="B34097" t="inlineStr">
        <is>
          <t>Warranty Management</t>
        </is>
      </c>
      <c r="C34097" t="inlineStr">
        <is>
          <t>https://www.getapp.com/operations-management-software/warranty-management/os/web-based</t>
        </is>
      </c>
      <c r="D34097" t="inlineStr">
        <is>
          <t>VobeSoft</t>
        </is>
      </c>
      <c r="E34097" t="inlineStr">
        <is>
          <t>https://www.getapp.com/business-intelligence-analytics-software/a/vobesoft/</t>
        </is>
      </c>
      <c r="F34097" t="inlineStr">
        <is>
          <t>VobeSoft is a business software solution that configures a cloud database into business solutions without coding. Companies can use a pre-defined template or build custom enterprise applications.Read more about VobeSoft</t>
        </is>
      </c>
    </row>
    <row r="34098">
      <c r="A34098" t="inlineStr">
        <is>
          <t>Operations Management</t>
        </is>
      </c>
      <c r="B34098" t="inlineStr">
        <is>
          <t>Warranty Management</t>
        </is>
      </c>
      <c r="C34098" t="inlineStr">
        <is>
          <t>https://www.getapp.com/operations-management-software/warranty-management/os/web-based</t>
        </is>
      </c>
      <c r="D34098" t="inlineStr">
        <is>
          <t>Zuper</t>
        </is>
      </c>
      <c r="E34098" t="inlineStr">
        <is>
          <t>https://www.getapp.com/hr-employee-management-software/a/zuper/</t>
        </is>
      </c>
      <c r="F34098" t="inlineStr">
        <is>
          <t>Zuper’s Warranty Management Software helps businesses track, manage, and resolve warranty claims efficiently. The platform centralizes warranty data, including service history, warranty periods, and claim statuses, reducing processing delays.Read more about Zuper</t>
        </is>
      </c>
    </row>
    <row r="34099">
      <c r="A34099" t="inlineStr">
        <is>
          <t>Operations Management</t>
        </is>
      </c>
      <c r="B34099" t="inlineStr">
        <is>
          <t>Warranty Management</t>
        </is>
      </c>
      <c r="C34099" t="inlineStr">
        <is>
          <t>https://www.getapp.com/operations-management-software/warranty-management/os/web-based</t>
        </is>
      </c>
      <c r="D34099" t="inlineStr">
        <is>
          <t>ServiceWorks</t>
        </is>
      </c>
      <c r="E34099" t="inlineStr">
        <is>
          <t>https://www.getapp.com/operations-management-software/a/serviceworks/</t>
        </is>
      </c>
      <c r="F34099"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34100">
      <c r="A34100" t="inlineStr">
        <is>
          <t>Operations Management</t>
        </is>
      </c>
      <c r="B34100" t="inlineStr">
        <is>
          <t>Warranty Management</t>
        </is>
      </c>
      <c r="C34100" t="inlineStr">
        <is>
          <t>https://www.getapp.com/operations-management-software/warranty-management/os/web-based</t>
        </is>
      </c>
      <c r="D34100" t="inlineStr">
        <is>
          <t>Retino</t>
        </is>
      </c>
      <c r="E34100" t="inlineStr">
        <is>
          <t>https://www.getapp.com/operations-management-software/a/retino/</t>
        </is>
      </c>
      <c r="F34100" t="inlineStr">
        <is>
          <t>Retino is a cloud-based returns management solution that helps online merchants or eCommerce businesses process multiple returns. The embedded portal guides customers through case registration, while the reverse shipping options allow for order pick-ups and parcel shop drop-offs.Read more about Retino</t>
        </is>
      </c>
    </row>
    <row r="34101">
      <c r="A34101" t="inlineStr">
        <is>
          <t>Operations Management</t>
        </is>
      </c>
      <c r="B34101" t="inlineStr">
        <is>
          <t>Warranty Management</t>
        </is>
      </c>
      <c r="C34101" t="inlineStr">
        <is>
          <t>https://www.getapp.com/operations-management-software/warranty-management/os/web-based</t>
        </is>
      </c>
      <c r="D34101" t="inlineStr">
        <is>
          <t>InsightPro</t>
        </is>
      </c>
      <c r="E34101" t="inlineStr">
        <is>
          <t>https://www.getapp.com/operations-management-software/a/insightpro/</t>
        </is>
      </c>
      <c r="F34101" t="inlineStr">
        <is>
          <t>InsightPro is a sales, installation and warranty management software designed to help manufacturers streamline and manage the overall warranty claims process, from beginning to end, with tools for quotes, invoices, customer management, claims management, purchase orders, real-time reports, and more.Read more about InsightPro</t>
        </is>
      </c>
    </row>
    <row r="34102">
      <c r="A34102" t="inlineStr">
        <is>
          <t>Operations Management</t>
        </is>
      </c>
      <c r="B34102" t="inlineStr">
        <is>
          <t>Warranty Management</t>
        </is>
      </c>
      <c r="C34102" t="inlineStr">
        <is>
          <t>https://www.getapp.com/operations-management-software/warranty-management/os/web-based</t>
        </is>
      </c>
      <c r="D34102" t="inlineStr">
        <is>
          <t>RenewityRMA</t>
        </is>
      </c>
      <c r="E34102" t="inlineStr">
        <is>
          <t>https://www.getapp.com/customer-service-support-software/a/renewityrma/</t>
        </is>
      </c>
      <c r="F34102" t="inlineStr">
        <is>
          <t>RenewityRMA is a cloud-based solution that helps businesses define and implement processes for returns and service management across multiple locations. Key features include quote generation, case management, serial number validation, KPI tracking, data export, and reporting.Read more about RenewityRMA</t>
        </is>
      </c>
    </row>
    <row r="34103">
      <c r="A34103" t="inlineStr">
        <is>
          <t>Operations Management</t>
        </is>
      </c>
      <c r="B34103" t="inlineStr">
        <is>
          <t>Warranty Management</t>
        </is>
      </c>
      <c r="C34103" t="inlineStr">
        <is>
          <t>https://www.getapp.com/operations-management-software/warranty-management/os/web-based</t>
        </is>
      </c>
      <c r="D34103" t="inlineStr">
        <is>
          <t>Asset Insider</t>
        </is>
      </c>
      <c r="E34103" t="inlineStr">
        <is>
          <t>https://www.getapp.com/operations-management-software/a/asset-insider/</t>
        </is>
      </c>
      <c r="F34103"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34104">
      <c r="A34104" t="inlineStr">
        <is>
          <t>Operations Management</t>
        </is>
      </c>
      <c r="B34104" t="inlineStr">
        <is>
          <t>Warranty Management</t>
        </is>
      </c>
      <c r="C34104" t="inlineStr">
        <is>
          <t>https://www.getapp.com/operations-management-software/warranty-management/os/web-based</t>
        </is>
      </c>
      <c r="D34104" t="inlineStr">
        <is>
          <t>Dyrect</t>
        </is>
      </c>
      <c r="E34104" t="inlineStr">
        <is>
          <t>https://www.getapp.com/customer-management-software/a/dyrect/</t>
        </is>
      </c>
      <c r="F34104" t="inlineStr">
        <is>
          <t>Convert unknown marketplace buyers into loyal repeat customers using first-party data.Read more about Dyrect</t>
        </is>
      </c>
    </row>
    <row r="34105">
      <c r="A34105" t="inlineStr">
        <is>
          <t>Operations Management</t>
        </is>
      </c>
      <c r="B34105" t="inlineStr">
        <is>
          <t>Warranty Management</t>
        </is>
      </c>
      <c r="C34105" t="inlineStr">
        <is>
          <t>https://www.getapp.com/operations-management-software/warranty-management/os/web-based</t>
        </is>
      </c>
      <c r="D34105" t="inlineStr">
        <is>
          <t>ScalePad Lifecycle Manager</t>
        </is>
      </c>
      <c r="E34105" t="inlineStr">
        <is>
          <t>https://www.getapp.com/operations-management-software/a/warranty-master/</t>
        </is>
      </c>
      <c r="F34105" t="inlineStr">
        <is>
          <t>ScalePad is an asset management application for hassle-free hardware, software &amp; warranty insights. By automatically collecting vital data, MSPs can improve productivity &amp; profitability with access to real-time &amp; accurate data, ready-made reports, identified sales opportunities, &amp; warranty services.Read more about ScalePad Lifecycle Manager</t>
        </is>
      </c>
    </row>
    <row r="34106">
      <c r="A34106" t="inlineStr">
        <is>
          <t>Operations Management</t>
        </is>
      </c>
      <c r="B34106" t="inlineStr">
        <is>
          <t>Warranty Management</t>
        </is>
      </c>
      <c r="C34106" t="inlineStr">
        <is>
          <t>https://www.getapp.com/operations-management-software/warranty-management/os/web-based</t>
        </is>
      </c>
      <c r="D34106" t="inlineStr">
        <is>
          <t>Servicecpq</t>
        </is>
      </c>
      <c r="E34106" t="inlineStr">
        <is>
          <t>https://www.getapp.com/sales-software/a/servicecpq/</t>
        </is>
      </c>
      <c r="F34106" t="inlineStr">
        <is>
          <t>Servicecpq simplifies and optimizes service offerings for industrial manufacturers and their associates. From initial service opportunities to final offers, it streamlines the entire process.Read more about Servicecpq</t>
        </is>
      </c>
    </row>
    <row r="34107">
      <c r="A34107" t="inlineStr">
        <is>
          <t>Operations Management</t>
        </is>
      </c>
      <c r="B34107" t="inlineStr">
        <is>
          <t>Warranty Management</t>
        </is>
      </c>
      <c r="C34107" t="inlineStr">
        <is>
          <t>https://www.getapp.com/operations-management-software/warranty-management/os/web-based</t>
        </is>
      </c>
      <c r="D34107" t="inlineStr">
        <is>
          <t>WarrantyHub</t>
        </is>
      </c>
      <c r="E34107" t="inlineStr">
        <is>
          <t>https://www.getapp.com/operations-management-software/a/bid-box-pro/</t>
        </is>
      </c>
      <c r="F34107" t="inlineStr">
        <is>
          <t>Designed for the home warranty industry, our platform is heavily integrated with real estate and title closing processes. Developing channel sales with real estate affiliates has never been easier.Read more about WarrantyHub</t>
        </is>
      </c>
    </row>
    <row r="34108">
      <c r="A34108" t="inlineStr">
        <is>
          <t>Operations Management</t>
        </is>
      </c>
      <c r="B34108" t="inlineStr">
        <is>
          <t>Warranty Management</t>
        </is>
      </c>
      <c r="C34108" t="inlineStr">
        <is>
          <t>https://www.getapp.com/operations-management-software/warranty-management/os/web-based</t>
        </is>
      </c>
      <c r="D34108" t="inlineStr">
        <is>
          <t>ServicePower</t>
        </is>
      </c>
      <c r="E34108" t="inlineStr">
        <is>
          <t>https://www.getapp.com/operations-management-software/a/servicepower/</t>
        </is>
      </c>
      <c r="F34108" t="inlineStr">
        <is>
          <t>ServicePower is a cloud-based field service management platform with solutions for scheduling optimization, mobile workforce tracking and management, reporting, and moreRead more about ServicePower</t>
        </is>
      </c>
    </row>
    <row r="34109">
      <c r="A34109" t="inlineStr">
        <is>
          <t>Operations Management</t>
        </is>
      </c>
      <c r="B34109" t="inlineStr">
        <is>
          <t>Warranty Management</t>
        </is>
      </c>
      <c r="C34109" t="inlineStr">
        <is>
          <t>https://www.getapp.com/operations-management-software/warranty-management/os/web-based</t>
        </is>
      </c>
      <c r="D34109" t="inlineStr">
        <is>
          <t>iWarranty</t>
        </is>
      </c>
      <c r="E34109" t="inlineStr">
        <is>
          <t>https://www.getapp.com/operations-management-software/a/iwarranty/</t>
        </is>
      </c>
      <c r="F34109" t="inlineStr">
        <is>
          <t>iWarranty is a web-based software that helps businesses define, manage, and analyze warranty and contract management processes. It maintains and tracks performance and service history over the entire product lifecycle, improving warranty liabilities, manufacturing, and post-sales operations.Read more about iWarranty</t>
        </is>
      </c>
    </row>
    <row r="34110">
      <c r="A34110" t="inlineStr">
        <is>
          <t>Operations Management</t>
        </is>
      </c>
      <c r="B34110" t="inlineStr">
        <is>
          <t>Warranty Management</t>
        </is>
      </c>
      <c r="C34110" t="inlineStr">
        <is>
          <t>https://www.getapp.com/operations-management-software/warranty-management/os/web-based</t>
        </is>
      </c>
      <c r="D34110" t="inlineStr">
        <is>
          <t>Intelli Warranty</t>
        </is>
      </c>
      <c r="E34110" t="inlineStr">
        <is>
          <t>https://www.getapp.com/operations-management-software/a/intelli-warranty/</t>
        </is>
      </c>
      <c r="F34110" t="inlineStr">
        <is>
          <t>Intelli Warranty is a cloud-based warranty management solution that helps businesses automate and streamline the claim and supplier recovery processes on a unified platform.Read more about Intelli Warranty</t>
        </is>
      </c>
    </row>
    <row r="34111">
      <c r="A34111" t="inlineStr">
        <is>
          <t>Operations Management</t>
        </is>
      </c>
      <c r="B34111" t="inlineStr">
        <is>
          <t>Warranty Management</t>
        </is>
      </c>
      <c r="C34111" t="inlineStr">
        <is>
          <t>https://www.getapp.com/operations-management-software/warranty-management/os/web-based</t>
        </is>
      </c>
      <c r="D34111" t="inlineStr">
        <is>
          <t>Dr. ERP</t>
        </is>
      </c>
      <c r="E34111" t="inlineStr">
        <is>
          <t>https://www.getapp.com/all-software/a/dr-erp/</t>
        </is>
      </c>
      <c r="F34111"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34112">
      <c r="A34112" t="inlineStr">
        <is>
          <t>Operations Management</t>
        </is>
      </c>
      <c r="B34112" t="inlineStr">
        <is>
          <t>Warranty Management</t>
        </is>
      </c>
      <c r="C34112" t="inlineStr">
        <is>
          <t>https://www.getapp.com/operations-management-software/warranty-management/os/web-based</t>
        </is>
      </c>
      <c r="D34112" t="inlineStr">
        <is>
          <t>Wareconn</t>
        </is>
      </c>
      <c r="E34112" t="inlineStr">
        <is>
          <t>https://www.getapp.com/operations-management-software/a/wareconn/</t>
        </is>
      </c>
      <c r="F34112" t="inlineStr">
        <is>
          <t>Wareconn's  EAM app helps businesses manage their assets efficiently by tracking asset performance, maintenance schedules, and compliance requirements.It's also an FSM app that helps businesses optimize their field service operations by streamlining workflows, automating data entry, and providing real-time info.Read more about Wareconn</t>
        </is>
      </c>
    </row>
    <row r="34113">
      <c r="A34113" t="inlineStr">
        <is>
          <t>Operations Management</t>
        </is>
      </c>
      <c r="B34113" t="inlineStr">
        <is>
          <t>Warranty Management</t>
        </is>
      </c>
      <c r="C34113" t="inlineStr">
        <is>
          <t>https://www.getapp.com/operations-management-software/warranty-management/os/web-based</t>
        </is>
      </c>
      <c r="D34113" t="inlineStr">
        <is>
          <t>WarrantyWatcher</t>
        </is>
      </c>
      <c r="E34113" t="inlineStr">
        <is>
          <t>https://www.getapp.com/construction-software/a/warrantywatcher/</t>
        </is>
      </c>
      <c r="F34113" t="inlineStr">
        <is>
          <t>WarrantyWatcher is an easy-to-use Warranty Punch List Software that allows teams to improve efficiency and generate happy homeowners.Read more about WarrantyWatcher</t>
        </is>
      </c>
    </row>
    <row r="34114">
      <c r="A34114" t="inlineStr">
        <is>
          <t>Operations Management</t>
        </is>
      </c>
      <c r="B34114" t="inlineStr">
        <is>
          <t>Warranty Management</t>
        </is>
      </c>
      <c r="C34114" t="inlineStr">
        <is>
          <t>https://www.getapp.com/operations-management-software/warranty-management/os/web-based</t>
        </is>
      </c>
      <c r="D34114" t="inlineStr">
        <is>
          <t>iWarranty</t>
        </is>
      </c>
      <c r="E34114" t="inlineStr">
        <is>
          <t>https://www.getapp.com/project-management-planning-software/a/iwarranty-1/</t>
        </is>
      </c>
      <c r="F34114" t="inlineStr">
        <is>
          <t>iWarranty is next-generation software, powered by AI and machine learning, designed to simplify warranty management. It offers solutions such as digital warranty registration, claims management, sustainable CRM, and more for manufacturers and retailers. The platform aims to help businesses improve efficiency, generate more revenue, reduce costs, and embrace sustainability.Read more about iWarranty</t>
        </is>
      </c>
    </row>
    <row r="34115">
      <c r="A34115" t="inlineStr">
        <is>
          <t>Operations Management</t>
        </is>
      </c>
      <c r="B34115" t="inlineStr">
        <is>
          <t>Warranty Management</t>
        </is>
      </c>
      <c r="C34115" t="inlineStr">
        <is>
          <t>https://www.getapp.com/operations-management-software/warranty-management/os/web-based</t>
        </is>
      </c>
      <c r="D34115" t="inlineStr">
        <is>
          <t>WipIT</t>
        </is>
      </c>
      <c r="E34115" t="inlineStr">
        <is>
          <t>https://www.getapp.com/all-software/a/wipit/</t>
        </is>
      </c>
      <c r="F34115" t="inlineStr">
        <is>
          <t>WipIT is a cloud-based workflow management solution that allows businesses to manage their supply chain operations via a unified portal. Users can transform supply chain challenges into opportunities by efficiently managing diverse workflows and making data-driven decisions in real-time.Read more about WipIT</t>
        </is>
      </c>
    </row>
    <row r="34116">
      <c r="A34116" t="inlineStr">
        <is>
          <t>Operations Management</t>
        </is>
      </c>
      <c r="B34116" t="inlineStr">
        <is>
          <t>Warranty Management</t>
        </is>
      </c>
      <c r="C34116" t="inlineStr">
        <is>
          <t>https://www.getapp.com/operations-management-software/warranty-management/os/web-based</t>
        </is>
      </c>
      <c r="D34116" t="inlineStr">
        <is>
          <t>ServiceTrac</t>
        </is>
      </c>
      <c r="E34116" t="inlineStr">
        <is>
          <t>https://www.getapp.com/customer-management-software/a/servicetrac/</t>
        </is>
      </c>
      <c r="F34116" t="inlineStr">
        <is>
          <t>ServiceTrac is a cloud-based reference management software that helps businesses handle sales and service operations on a unified platform. The tool allows executives to generate customizable reports, providing insights into the performance of different regions and teams.Read more about ServiceTrac</t>
        </is>
      </c>
    </row>
    <row r="34117">
      <c r="A34117" t="inlineStr">
        <is>
          <t>Operations Management</t>
        </is>
      </c>
      <c r="B34117" t="inlineStr">
        <is>
          <t>Warranty Management</t>
        </is>
      </c>
      <c r="C34117" t="inlineStr">
        <is>
          <t>https://www.getapp.com/operations-management-software/warranty-management/os/web-based</t>
        </is>
      </c>
      <c r="D34117" t="inlineStr">
        <is>
          <t>Claimlane</t>
        </is>
      </c>
      <c r="E34117" t="inlineStr">
        <is>
          <t>https://www.getapp.com/customer-management-software/a/claimlane/</t>
        </is>
      </c>
      <c r="F34117" t="inlineStr">
        <is>
          <t>Claimlane makes returns and warranty claims easier with automation by eliminating the need for tedious email communication and manual spreadsheets. By automating tasks like return approvals and claims tracking, Claimlane saves time, reduces errors, and improves overall efficiency.Read more about Claimlane</t>
        </is>
      </c>
    </row>
    <row r="34118">
      <c r="A34118" t="inlineStr">
        <is>
          <t>Operations Management</t>
        </is>
      </c>
      <c r="B34118" t="inlineStr">
        <is>
          <t>Warranty Management</t>
        </is>
      </c>
      <c r="C34118" t="inlineStr">
        <is>
          <t>https://www.getapp.com/operations-management-software/warranty-management/os/web-based</t>
        </is>
      </c>
      <c r="D34118" t="inlineStr">
        <is>
          <t>egaranti</t>
        </is>
      </c>
      <c r="E34118" t="inlineStr">
        <is>
          <t>https://www.getapp.com/operations-management-software/a/egaranti/</t>
        </is>
      </c>
      <c r="F34118" t="inlineStr">
        <is>
          <t>egaranti is a web application that offers cloud-based solutions to companies, enabling consumers to manage their warranty processes from a single dashboard.Read more about egaranti</t>
        </is>
      </c>
    </row>
    <row r="34119">
      <c r="A34119" t="inlineStr">
        <is>
          <t>Operations Management</t>
        </is>
      </c>
      <c r="B34119" t="inlineStr">
        <is>
          <t>Warranty Management</t>
        </is>
      </c>
      <c r="C34119" t="inlineStr">
        <is>
          <t>https://www.getapp.com/operations-management-software/warranty-management/os/web-based</t>
        </is>
      </c>
      <c r="D34119" t="inlineStr">
        <is>
          <t>Service CRM</t>
        </is>
      </c>
      <c r="E34119" t="inlineStr">
        <is>
          <t>https://www.getapp.com/operations-management-software/a/service-crm/</t>
        </is>
      </c>
      <c r="F34119" t="inlineStr">
        <is>
          <t>Service CRM is field service software designed to streamline field service activities like quoting, dispatching, scheduling, invoicing, and much more. Service CRM India company offers the best field Service CRM SoftwareRead more about Service CRM</t>
        </is>
      </c>
    </row>
    <row r="34120">
      <c r="A34120" t="inlineStr">
        <is>
          <t>Operations Management</t>
        </is>
      </c>
      <c r="B34120" t="inlineStr">
        <is>
          <t>Warranty Management</t>
        </is>
      </c>
      <c r="C34120" t="inlineStr">
        <is>
          <t>https://www.getapp.com/operations-management-software/warranty-management/os/web-based</t>
        </is>
      </c>
      <c r="D34120" t="inlineStr">
        <is>
          <t>Syncron Warranty</t>
        </is>
      </c>
      <c r="E34120" t="inlineStr">
        <is>
          <t>https://www.getapp.com/industries-software/a/mize-warranty-management/</t>
        </is>
      </c>
      <c r="F34120" t="inlineStr">
        <is>
          <t>Mize Warranty Management Solution, which is built on the Mize Service Lifecycle Management Platform, is pre-integrated with Mize Knowledge Management, Mize Service Delivery and Mize Service Parts Management Solutions to seamlessly support end-to-end, post-sale service lifecycle interactions.Read more about Syncron Warranty</t>
        </is>
      </c>
    </row>
    <row r="34121">
      <c r="A34121" t="inlineStr">
        <is>
          <t>Operations Management</t>
        </is>
      </c>
      <c r="B34121" t="inlineStr">
        <is>
          <t>Warranty Management</t>
        </is>
      </c>
      <c r="C34121" t="inlineStr">
        <is>
          <t>https://www.getapp.com/operations-management-software/warranty-management/os/web-based</t>
        </is>
      </c>
      <c r="D34121" t="inlineStr">
        <is>
          <t>Tavant Warranty</t>
        </is>
      </c>
      <c r="E34121" t="inlineStr">
        <is>
          <t>https://www.getapp.com/operations-management-software/a/tavant-warranty/</t>
        </is>
      </c>
      <c r="F34121" t="inlineStr">
        <is>
          <t>Tavant Warranty is a warranty management software that helps businesses manage contracts, create policies, track submissions, handle pricing, and more. Administrators can configure workflows to handle various operations, such as claims entries, service routing, and supplier contract management.Read more about Tavant Warranty</t>
        </is>
      </c>
    </row>
    <row r="34122">
      <c r="A34122" t="inlineStr">
        <is>
          <t>Operations Management</t>
        </is>
      </c>
      <c r="B34122" t="inlineStr">
        <is>
          <t>Warranty Management</t>
        </is>
      </c>
      <c r="C34122" t="inlineStr">
        <is>
          <t>https://www.getapp.com/operations-management-software/warranty-management/os/web-based</t>
        </is>
      </c>
      <c r="D34122" t="inlineStr">
        <is>
          <t>TradieConnect</t>
        </is>
      </c>
      <c r="E34122" t="inlineStr">
        <is>
          <t>https://www.getapp.com/operations-management-software/a/tradieconnect/</t>
        </is>
      </c>
      <c r="F34122" t="inlineStr">
        <is>
          <t>Tradie Connect is a CRM with field service allocation and management for use in the warranty, service, facility maintenance and real estate industries.Read more about TradieConnect</t>
        </is>
      </c>
    </row>
    <row r="34123">
      <c r="A34123" t="inlineStr">
        <is>
          <t>Operations Management</t>
        </is>
      </c>
      <c r="B34123" t="inlineStr">
        <is>
          <t>Warranty Management</t>
        </is>
      </c>
      <c r="C34123" t="inlineStr">
        <is>
          <t>https://www.getapp.com/operations-management-software/warranty-management/os/web-based</t>
        </is>
      </c>
      <c r="D34123" t="inlineStr">
        <is>
          <t>SiteOne</t>
        </is>
      </c>
      <c r="E34123" t="inlineStr">
        <is>
          <t>https://www.getapp.com/construction-software/a/siteone/</t>
        </is>
      </c>
      <c r="F34123" t="inlineStr">
        <is>
          <t>Our passion is helping builders and developers achieve higher customer satisfaction by automating processes to better manage warranty service requests and provide homeowners with everything needed to care for and maintain their new homeRead more about SiteOne</t>
        </is>
      </c>
    </row>
    <row r="34124">
      <c r="A34124" t="inlineStr">
        <is>
          <t>Operations Management</t>
        </is>
      </c>
      <c r="B34124" t="inlineStr">
        <is>
          <t>Warranty Management</t>
        </is>
      </c>
      <c r="C34124" t="inlineStr">
        <is>
          <t>https://www.getapp.com/operations-management-software/warranty-management/os/web-based</t>
        </is>
      </c>
      <c r="D34124" t="inlineStr">
        <is>
          <t>ServiceManager</t>
        </is>
      </c>
      <c r="E34124" t="inlineStr">
        <is>
          <t>https://www.getapp.com/operations-management-software/a/servicemanager/</t>
        </is>
      </c>
      <c r="F34124" t="inlineStr">
        <is>
          <t>ServiceManager: Advanced returns &amp; repair solution for 3rd-party providers, returns centers &amp; OEMs. Cloud-based, customizable workflows, robust reporting. Optimize efficiency &amp; enhance customer service. Embrace the future of management with ServiceManager.Read more about ServiceManager</t>
        </is>
      </c>
    </row>
    <row r="34125">
      <c r="A34125" t="inlineStr">
        <is>
          <t>Operations Management</t>
        </is>
      </c>
      <c r="B34125" t="inlineStr">
        <is>
          <t>Work Order</t>
        </is>
      </c>
      <c r="C34125" t="inlineStr">
        <is>
          <t>https://www.getapp.com/operations-management-software/work-order/os/web-based</t>
        </is>
      </c>
      <c r="D34125" t="inlineStr">
        <is>
          <t>Repair-CRM</t>
        </is>
      </c>
      <c r="E34125" t="inlineStr">
        <is>
          <t>https://www.capterra.com/ppc/clicks/collect/GA/directory/4bd159a1-993d-4f37-8569-aa70007b1d03/destination?country=ID&amp;language=en&amp;specificLocation=serp_oses&amp;sessionStartPage=&amp;categoryId=f933e3ae-4907-49af-8560-0465ac2e5f66&amp;listingPosition=1&amp;gaClientId=R0ExLjEuMjYyMjUzNjkuMTc1NjYxOTA3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4af57bb-298e-4596-86e5-63f81b77a157</t>
        </is>
      </c>
      <c r="F34125" t="inlineStr">
        <is>
          <t>Is managing a field service team taking your time away from what matters the most - growing your company? Take control of your day-to-day tasks with the leading Work Order software for repair businesses. Easy to use and with no learning curve, Repair CRM is the one-stop-shop for daily operations.Read more about Repair-CRM</t>
        </is>
      </c>
    </row>
    <row r="34126">
      <c r="A34126" t="inlineStr">
        <is>
          <t>Operations Management</t>
        </is>
      </c>
      <c r="B34126" t="inlineStr">
        <is>
          <t>Work Order</t>
        </is>
      </c>
      <c r="C34126" t="inlineStr">
        <is>
          <t>https://www.getapp.com/operations-management-software/work-order/os/web-based</t>
        </is>
      </c>
      <c r="D34126" t="inlineStr">
        <is>
          <t>Housecall Pro</t>
        </is>
      </c>
      <c r="E34126" t="inlineStr">
        <is>
          <t>https://www.getapp.com/operations-management-software/a/housecall-pro/</t>
        </is>
      </c>
      <c r="F34126" t="inlineStr">
        <is>
          <t>Housecall Pro is a comprehensive business solution for home service professionals. Trusted by over 45,000 businesses, it offers a range of innovative tools via a user-friendly platform. Easily automate tasks, streamline workflows, communicate with customers in real time, collect data, and more.Read more about Housecall Pro</t>
        </is>
      </c>
    </row>
    <row r="34127">
      <c r="A34127" t="inlineStr">
        <is>
          <t>Operations Management</t>
        </is>
      </c>
      <c r="B34127" t="inlineStr">
        <is>
          <t>Work Order</t>
        </is>
      </c>
      <c r="C34127" t="inlineStr">
        <is>
          <t>https://www.getapp.com/operations-management-software/work-order/os/web-based</t>
        </is>
      </c>
      <c r="D34127" t="inlineStr">
        <is>
          <t>Jotform</t>
        </is>
      </c>
      <c r="E34127" t="inlineStr">
        <is>
          <t>https://www.getapp.com/website-ecommerce-software/a/jotform-4-0/</t>
        </is>
      </c>
      <c r="F34127" t="inlineStr">
        <is>
          <t>Build e-sign forms securely while enjoying seamless collaboration and data protection. Elevate your work order process with Jotform.Read more about Jotform</t>
        </is>
      </c>
    </row>
    <row r="34128">
      <c r="A34128" t="inlineStr">
        <is>
          <t>Operations Management</t>
        </is>
      </c>
      <c r="B34128" t="inlineStr">
        <is>
          <t>Work Order</t>
        </is>
      </c>
      <c r="C34128" t="inlineStr">
        <is>
          <t>https://www.getapp.com/operations-management-software/work-order/os/web-based</t>
        </is>
      </c>
      <c r="D34128" t="inlineStr">
        <is>
          <t>Fracttal One</t>
        </is>
      </c>
      <c r="E34128" t="inlineStr">
        <is>
          <t>https://www.getapp.com/operations-management-software/a/fracttal/</t>
        </is>
      </c>
      <c r="F34128" t="inlineStr">
        <is>
          <t>Fracttal One is a maintenance management software that helps businesses to manage and optimize their operations, eliminate failures, adjust costs, minimize risks and more.Read more about Fracttal One</t>
        </is>
      </c>
    </row>
    <row r="34129">
      <c r="A34129" t="inlineStr">
        <is>
          <t>Operations Management</t>
        </is>
      </c>
      <c r="B34129" t="inlineStr">
        <is>
          <t>Work Order</t>
        </is>
      </c>
      <c r="C34129" t="inlineStr">
        <is>
          <t>https://www.getapp.com/operations-management-software/work-order/os/web-based</t>
        </is>
      </c>
      <c r="D34129" t="inlineStr">
        <is>
          <t>Wrike</t>
        </is>
      </c>
      <c r="E34129" t="inlineStr">
        <is>
          <t>https://www.getapp.com/project-management-planning-software/a/wrike/</t>
        </is>
      </c>
      <c r="F34129" t="inlineStr">
        <is>
          <t>Wrike is a work management software used by 20,000+ companies. Streamline your work orders using custom request forms with auto-assignment, Kanban boards, Gantt charts, time tracking, performance reports, resource management, and shared workflows. Includes automation with 400+ integrations.Read more about Wrike</t>
        </is>
      </c>
    </row>
    <row r="34130">
      <c r="A34130" t="inlineStr">
        <is>
          <t>Operations Management</t>
        </is>
      </c>
      <c r="B34130" t="inlineStr">
        <is>
          <t>Work Order</t>
        </is>
      </c>
      <c r="C34130" t="inlineStr">
        <is>
          <t>https://www.getapp.com/operations-management-software/work-order/os/web-based</t>
        </is>
      </c>
      <c r="D34130" t="inlineStr">
        <is>
          <t>EZO</t>
        </is>
      </c>
      <c r="E34130" t="inlineStr">
        <is>
          <t>https://www.getapp.com/operations-management-software/a/ezofficeinventory/</t>
        </is>
      </c>
      <c r="F34130" t="inlineStr">
        <is>
          <t>Schedule recurring services, track maintenance histories and draft work orders. Robust asset tracking module with QR/Barcode and RFID scanning functionality. Try It For Free!Read more about EZO</t>
        </is>
      </c>
    </row>
    <row r="34131">
      <c r="A34131" t="inlineStr">
        <is>
          <t>Operations Management</t>
        </is>
      </c>
      <c r="B34131" t="inlineStr">
        <is>
          <t>Work Order</t>
        </is>
      </c>
      <c r="C34131" t="inlineStr">
        <is>
          <t>https://www.getapp.com/operations-management-software/work-order/os/web-based</t>
        </is>
      </c>
      <c r="D34131" t="inlineStr">
        <is>
          <t>Asset Panda</t>
        </is>
      </c>
      <c r="E34131" t="inlineStr">
        <is>
          <t>https://www.getapp.com/operations-management-software/a/asset-panda/</t>
        </is>
      </c>
      <c r="F34131"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34132">
      <c r="A34132" t="inlineStr">
        <is>
          <t>Operations Management</t>
        </is>
      </c>
      <c r="B34132" t="inlineStr">
        <is>
          <t>Work Order</t>
        </is>
      </c>
      <c r="C34132" t="inlineStr">
        <is>
          <t>https://www.getapp.com/operations-management-software/work-order/os/web-based</t>
        </is>
      </c>
      <c r="D34132" t="inlineStr">
        <is>
          <t>UpKeep</t>
        </is>
      </c>
      <c r="E34132" t="inlineStr">
        <is>
          <t>https://www.getapp.com/operations-management-software/a/upkeep/</t>
        </is>
      </c>
      <c r="F34132" t="inlineStr">
        <is>
          <t>UpKeep is a mobile maintenance management software (CMMS) for work orders -- which allows users to manage their team, assign work orders, and sync devicesRead more about UpKeep</t>
        </is>
      </c>
    </row>
    <row r="34133">
      <c r="A34133" t="inlineStr">
        <is>
          <t>Operations Management</t>
        </is>
      </c>
      <c r="B34133" t="inlineStr">
        <is>
          <t>Work Order</t>
        </is>
      </c>
      <c r="C34133" t="inlineStr">
        <is>
          <t>https://www.getapp.com/operations-management-software/work-order/os/web-based</t>
        </is>
      </c>
      <c r="D34133" t="inlineStr">
        <is>
          <t>MaintainX</t>
        </is>
      </c>
      <c r="E34133" t="inlineStr">
        <is>
          <t>https://www.getapp.com/operations-management-software/a/getmaintainx/</t>
        </is>
      </c>
      <c r="F34133" t="inlineStr">
        <is>
          <t>Mobile-first work order management platform that handles maintenance, requests, safety, &amp; operations for industrial &amp; frontline teams.Read more about MaintainX</t>
        </is>
      </c>
    </row>
    <row r="34134">
      <c r="A34134" t="inlineStr">
        <is>
          <t>Operations Management</t>
        </is>
      </c>
      <c r="B34134" t="inlineStr">
        <is>
          <t>Work Order</t>
        </is>
      </c>
      <c r="C34134" t="inlineStr">
        <is>
          <t>https://www.getapp.com/operations-management-software/work-order/os/web-based</t>
        </is>
      </c>
      <c r="D34134" t="inlineStr">
        <is>
          <t>Jobber</t>
        </is>
      </c>
      <c r="E34134" t="inlineStr">
        <is>
          <t>https://www.getapp.com/operations-management-software/a/jobber/</t>
        </is>
      </c>
      <c r="F34134" t="inlineStr">
        <is>
          <t>Join over 250,000 home service pros using Jobber. We make it easy to schedule appointments, quote, invoice, and get paid faster. Organize your field service business and impress your clients - get started today.Read more about Jobber</t>
        </is>
      </c>
    </row>
    <row r="34135">
      <c r="A34135" t="inlineStr">
        <is>
          <t>Operations Management</t>
        </is>
      </c>
      <c r="B34135" t="inlineStr">
        <is>
          <t>Work Order</t>
        </is>
      </c>
      <c r="C34135" t="inlineStr">
        <is>
          <t>https://www.getapp.com/operations-management-software/work-order/os/web-based</t>
        </is>
      </c>
      <c r="D34135" t="inlineStr">
        <is>
          <t>Limble</t>
        </is>
      </c>
      <c r="E34135" t="inlineStr">
        <is>
          <t>https://www.getapp.com/all-software/a/limble-cmms/</t>
        </is>
      </c>
      <c r="F34135" t="inlineStr">
        <is>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is>
      </c>
    </row>
    <row r="34136">
      <c r="A34136" t="inlineStr">
        <is>
          <t>Operations Management</t>
        </is>
      </c>
      <c r="B34136" t="inlineStr">
        <is>
          <t>Work Order</t>
        </is>
      </c>
      <c r="C34136" t="inlineStr">
        <is>
          <t>https://www.getapp.com/operations-management-software/work-order/os/web-based</t>
        </is>
      </c>
      <c r="D34136" t="inlineStr">
        <is>
          <t>HoneyBook</t>
        </is>
      </c>
      <c r="E34136" t="inlineStr">
        <is>
          <t>https://www.getapp.com/finance-accounting-software/a/honeybook/</t>
        </is>
      </c>
      <c r="F34136" t="inlineStr">
        <is>
          <t>Everything you need to manage work orders: proposals, contracts, invoices, payments, and more.Get started with a 7 day free trial today.Read more about HoneyBook</t>
        </is>
      </c>
    </row>
    <row r="34137">
      <c r="A34137" t="inlineStr">
        <is>
          <t>Operations Management</t>
        </is>
      </c>
      <c r="B34137" t="inlineStr">
        <is>
          <t>Work Order</t>
        </is>
      </c>
      <c r="C34137" t="inlineStr">
        <is>
          <t>https://www.getapp.com/operations-management-software/work-order/os/web-based</t>
        </is>
      </c>
      <c r="D34137" t="inlineStr">
        <is>
          <t>Salesforce Service Cloud</t>
        </is>
      </c>
      <c r="E34137" t="inlineStr">
        <is>
          <t>https://www.getapp.com/operations-management-software/a/salesforce-1-service-cloud/</t>
        </is>
      </c>
      <c r="F34137" t="inlineStr">
        <is>
          <t>Engage with your customers when and where they are. Deliver service across every channel, over any device. Empower your customers with communities. Track key contact center metrics in real-time. And enable every employee to deliver outstanding service at every point of interaction.Read more about Salesforce Service Cloud</t>
        </is>
      </c>
    </row>
    <row r="34138">
      <c r="A34138" t="inlineStr">
        <is>
          <t>Operations Management</t>
        </is>
      </c>
      <c r="B34138" t="inlineStr">
        <is>
          <t>Work Order</t>
        </is>
      </c>
      <c r="C34138" t="inlineStr">
        <is>
          <t>https://www.getapp.com/operations-management-software/work-order/os/web-based</t>
        </is>
      </c>
      <c r="D34138" t="inlineStr">
        <is>
          <t>Odoo</t>
        </is>
      </c>
      <c r="E34138" t="inlineStr">
        <is>
          <t>https://www.getapp.com/sales-software/a/odoo/</t>
        </is>
      </c>
      <c r="F34138"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34139">
      <c r="A34139" t="inlineStr">
        <is>
          <t>Operations Management</t>
        </is>
      </c>
      <c r="B34139" t="inlineStr">
        <is>
          <t>Work Order</t>
        </is>
      </c>
      <c r="C34139" t="inlineStr">
        <is>
          <t>https://www.getapp.com/operations-management-software/work-order/os/web-based</t>
        </is>
      </c>
      <c r="D34139" t="inlineStr">
        <is>
          <t>FMX</t>
        </is>
      </c>
      <c r="E34139" t="inlineStr">
        <is>
          <t>https://www.getapp.com/operations-management-software/a/facilities-management-express/</t>
        </is>
      </c>
      <c r="F34139" t="inlineStr">
        <is>
          <t>FMX is a web-based maintenance management solution for work orders, preventive maintenance, reporting, asset tracking and more.Read more about FMX</t>
        </is>
      </c>
    </row>
    <row r="34140">
      <c r="A34140" t="inlineStr">
        <is>
          <t>Operations Management</t>
        </is>
      </c>
      <c r="B34140" t="inlineStr">
        <is>
          <t>Work Order</t>
        </is>
      </c>
      <c r="C34140" t="inlineStr">
        <is>
          <t>https://www.getapp.com/operations-management-software/work-order/os/web-based</t>
        </is>
      </c>
      <c r="D34140" t="inlineStr">
        <is>
          <t>Fiix</t>
        </is>
      </c>
      <c r="E34140" t="inlineStr">
        <is>
          <t>https://www.getapp.com/operations-management-software/a/fiix/</t>
        </is>
      </c>
      <c r="F34140" t="inlineStr">
        <is>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is>
      </c>
    </row>
    <row r="34141">
      <c r="A34141" t="inlineStr">
        <is>
          <t>Operations Management</t>
        </is>
      </c>
      <c r="B34141" t="inlineStr">
        <is>
          <t>Work Order</t>
        </is>
      </c>
      <c r="C34141" t="inlineStr">
        <is>
          <t>https://www.getapp.com/operations-management-software/work-order/os/web-based</t>
        </is>
      </c>
      <c r="D34141" t="inlineStr">
        <is>
          <t>JobNimbus</t>
        </is>
      </c>
      <c r="E34141" t="inlineStr">
        <is>
          <t>https://www.getapp.com/customer-management-software/a/jobnimbus/</t>
        </is>
      </c>
      <c r="F34141" t="inlineStr">
        <is>
          <t>JobNimbus is a contractor software platform that customizes to your business and grows with it. With full visibility of all your jobs and their stages, our platform makes it simple to control your workflow. You can manage your processes and keep every aspect of your business running!Read more about JobNimbus</t>
        </is>
      </c>
    </row>
    <row r="34142">
      <c r="A34142" t="inlineStr">
        <is>
          <t>Operations Management</t>
        </is>
      </c>
      <c r="B34142" t="inlineStr">
        <is>
          <t>Work Order</t>
        </is>
      </c>
      <c r="C34142" t="inlineStr">
        <is>
          <t>https://www.getapp.com/operations-management-software/work-order/os/web-based</t>
        </is>
      </c>
      <c r="D34142" t="inlineStr">
        <is>
          <t>mHelpDesk</t>
        </is>
      </c>
      <c r="E34142" t="inlineStr">
        <is>
          <t>https://www.getapp.com/operations-management-software/a/mhelpdesk-field-service-software/</t>
        </is>
      </c>
      <c r="F34142"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34143">
      <c r="A34143" t="inlineStr">
        <is>
          <t>Operations Management</t>
        </is>
      </c>
      <c r="B34143" t="inlineStr">
        <is>
          <t>Work Order</t>
        </is>
      </c>
      <c r="C34143" t="inlineStr">
        <is>
          <t>https://www.getapp.com/operations-management-software/work-order/os/web-based</t>
        </is>
      </c>
      <c r="D34143" t="inlineStr">
        <is>
          <t>JobBOSS²</t>
        </is>
      </c>
      <c r="E34143" t="inlineStr">
        <is>
          <t>https://www.getapp.com/industries-software/a/jobboss/</t>
        </is>
      </c>
      <c r="F34143"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34144">
      <c r="A34144" t="inlineStr">
        <is>
          <t>Operations Management</t>
        </is>
      </c>
      <c r="B34144" t="inlineStr">
        <is>
          <t>Work Order</t>
        </is>
      </c>
      <c r="C34144" t="inlineStr">
        <is>
          <t>https://www.getapp.com/operations-management-software/work-order/os/web-based</t>
        </is>
      </c>
      <c r="D34144" t="inlineStr">
        <is>
          <t>ServiceTrade</t>
        </is>
      </c>
      <c r="E34144" t="inlineStr">
        <is>
          <t>https://www.getapp.com/operations-management-software/a/servicetrade/</t>
        </is>
      </c>
      <c r="F34144" t="inlineStr">
        <is>
          <t>ServiceTrade is the software platform for commercial HVAC, mechanical, and fire contractors that streamlines operations, optimizes field performance, and boosts sales and client retention.Read more about ServiceTrade</t>
        </is>
      </c>
    </row>
    <row r="34145">
      <c r="A34145" t="inlineStr">
        <is>
          <t>Operations Management</t>
        </is>
      </c>
      <c r="B34145" t="inlineStr">
        <is>
          <t>Work Order</t>
        </is>
      </c>
      <c r="C34145" t="inlineStr">
        <is>
          <t>https://www.getapp.com/operations-management-software/work-order/os/web-based</t>
        </is>
      </c>
      <c r="D34145" t="inlineStr">
        <is>
          <t>TrueContext</t>
        </is>
      </c>
      <c r="E34145" t="inlineStr">
        <is>
          <t>https://www.getapp.com/operations-management-software/a/prontoforms-mobile-forms/</t>
        </is>
      </c>
      <c r="F34145" t="inlineStr">
        <is>
          <t>Mobile work orders that are easy to manage and easier to use. Enable instant distribution with seamless two-way integrations. Our low-code form builder enables you to create smooth real-time workflows. Empower your field technicians to easily perform complex installations and maintenance tasks.Read more about TrueContext</t>
        </is>
      </c>
    </row>
    <row r="34146">
      <c r="A34146" t="inlineStr">
        <is>
          <t>Operations Management</t>
        </is>
      </c>
      <c r="B34146" t="inlineStr">
        <is>
          <t>Work Order</t>
        </is>
      </c>
      <c r="C34146" t="inlineStr">
        <is>
          <t>https://www.getapp.com/operations-management-software/work-order/os/web-based</t>
        </is>
      </c>
      <c r="D34146" t="inlineStr">
        <is>
          <t>eSPACE</t>
        </is>
      </c>
      <c r="E34146" t="inlineStr">
        <is>
          <t>https://www.getapp.com/industries-software/a/espace/</t>
        </is>
      </c>
      <c r="F34146" t="inlineStr">
        <is>
          <t>eSPACE is a facility management software built for churches and schools, offering event management, work order tracking, life cycle planning, and major building system integrations.Read more about eSPACE</t>
        </is>
      </c>
    </row>
    <row r="34147">
      <c r="A34147" t="inlineStr">
        <is>
          <t>Operations Management</t>
        </is>
      </c>
      <c r="B34147" t="inlineStr">
        <is>
          <t>Work Order</t>
        </is>
      </c>
      <c r="C34147" t="inlineStr">
        <is>
          <t>https://www.getapp.com/operations-management-software/work-order/os/web-based</t>
        </is>
      </c>
      <c r="D34147" t="inlineStr">
        <is>
          <t>FieldPulse</t>
        </is>
      </c>
      <c r="E34147" t="inlineStr">
        <is>
          <t>https://www.getapp.com/operations-management-software/a/fieldpulse/</t>
        </is>
      </c>
      <c r="F34147" t="inlineStr">
        <is>
          <t>FieldPulse is an FSM software designed for service professionals. FieldPulse enables teams  to manage business operations with custom workflows built your way. Generate work orders and material lists quickly with common job templates.  Turn work orders into invoices and collect payment faster.Read more about FieldPulse</t>
        </is>
      </c>
    </row>
    <row r="34148">
      <c r="A34148" t="inlineStr">
        <is>
          <t>Operations Management</t>
        </is>
      </c>
      <c r="B34148" t="inlineStr">
        <is>
          <t>Work Order</t>
        </is>
      </c>
      <c r="C34148" t="inlineStr">
        <is>
          <t>https://www.getapp.com/operations-management-software/work-order/os/web-based</t>
        </is>
      </c>
      <c r="D34148" t="inlineStr">
        <is>
          <t>ServiceM8</t>
        </is>
      </c>
      <c r="E34148" t="inlineStr">
        <is>
          <t>https://www.getapp.com/operations-management-software/a/servicem8/</t>
        </is>
      </c>
      <c r="F34148" t="inlineStr">
        <is>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is>
      </c>
    </row>
    <row r="34149">
      <c r="A34149" t="inlineStr">
        <is>
          <t>Operations Management</t>
        </is>
      </c>
      <c r="B34149" t="inlineStr">
        <is>
          <t>Work Order</t>
        </is>
      </c>
      <c r="C34149" t="inlineStr">
        <is>
          <t>https://www.getapp.com/operations-management-software/work-order/os/web-based</t>
        </is>
      </c>
      <c r="D34149" t="inlineStr">
        <is>
          <t>RazorSync</t>
        </is>
      </c>
      <c r="E34149" t="inlineStr">
        <is>
          <t>https://www.getapp.com/operations-management-software/a/razorsync/</t>
        </is>
      </c>
      <c r="F34149" t="inlineStr">
        <is>
          <t>Schedule Recurring Jobs with a single entry, easily tracking  future monthly or annual appointments.  Sync with Google Calendars too!Read more about RazorSync</t>
        </is>
      </c>
    </row>
    <row r="34150">
      <c r="A34150" t="inlineStr">
        <is>
          <t>Operations Management</t>
        </is>
      </c>
      <c r="B34150" t="inlineStr">
        <is>
          <t>Work Order</t>
        </is>
      </c>
      <c r="C34150" t="inlineStr">
        <is>
          <t>https://www.getapp.com/operations-management-software/work-order/os/web-based</t>
        </is>
      </c>
      <c r="D34150" t="inlineStr">
        <is>
          <t>Kickserv</t>
        </is>
      </c>
      <c r="E34150" t="inlineStr">
        <is>
          <t>https://www.getapp.com/operations-management-software/a/kickserv/</t>
        </is>
      </c>
      <c r="F34150" t="inlineStr">
        <is>
          <t>Kickserv has Impressive Job Management. Jobs are easy to add, schedule, modify, and track as they progress through each stage of your workflow.Read more about Kickserv</t>
        </is>
      </c>
    </row>
    <row r="34151">
      <c r="A34151" t="inlineStr">
        <is>
          <t>Operations Management</t>
        </is>
      </c>
      <c r="B34151" t="inlineStr">
        <is>
          <t>Work Order</t>
        </is>
      </c>
      <c r="C34151" t="inlineStr">
        <is>
          <t>https://www.getapp.com/operations-management-software/work-order/os/web-based</t>
        </is>
      </c>
      <c r="D34151" t="inlineStr">
        <is>
          <t>FieldEdge Flat Rate Mobile</t>
        </is>
      </c>
      <c r="E34151" t="inlineStr">
        <is>
          <t>https://www.getapp.com/industries-software/a/coolfront/</t>
        </is>
      </c>
      <c r="F34151" t="inlineStr">
        <is>
          <t>FieldEdge Flat Rate Mobile is a mobile-optimized flat rate pricing &amp; agreement management application for HVAC, Plumbing &amp; Electrical contractors and service businessesRead more about FieldEdge Flat Rate Mobile</t>
        </is>
      </c>
    </row>
    <row r="34152">
      <c r="A34152" t="inlineStr">
        <is>
          <t>Operations Management</t>
        </is>
      </c>
      <c r="B34152" t="inlineStr">
        <is>
          <t>Work Order</t>
        </is>
      </c>
      <c r="C34152" t="inlineStr">
        <is>
          <t>https://www.getapp.com/operations-management-software/work-order/os/web-based</t>
        </is>
      </c>
      <c r="D34152" t="inlineStr">
        <is>
          <t>Commusoft</t>
        </is>
      </c>
      <c r="E34152" t="inlineStr">
        <is>
          <t>https://www.getapp.com/industries-software/a/commusoft/</t>
        </is>
      </c>
      <c r="F34152" t="inlineStr">
        <is>
          <t>The only tool you need to understand what's going on in your business in real-time and provide world-class customer journeys.Read more about Commusoft</t>
        </is>
      </c>
    </row>
    <row r="34153">
      <c r="A34153" t="inlineStr">
        <is>
          <t>Operations Management</t>
        </is>
      </c>
      <c r="B34153" t="inlineStr">
        <is>
          <t>Work Order</t>
        </is>
      </c>
      <c r="C34153" t="inlineStr">
        <is>
          <t>https://www.getapp.com/operations-management-software/work-order/os/web-based</t>
        </is>
      </c>
      <c r="D34153" t="inlineStr">
        <is>
          <t>Fleetio</t>
        </is>
      </c>
      <c r="E34153" t="inlineStr">
        <is>
          <t>https://www.getapp.com/operations-management-software/a/fleetio/</t>
        </is>
      </c>
      <c r="F34153" t="inlineStr">
        <is>
          <t>Fleetio’s digital work order solution makes it easy to track, manage, and streamline fleet repairs in real time.Read more about Fleetio</t>
        </is>
      </c>
    </row>
    <row r="34154">
      <c r="A34154" t="inlineStr">
        <is>
          <t>Operations Management</t>
        </is>
      </c>
      <c r="B34154" t="inlineStr">
        <is>
          <t>Work Order</t>
        </is>
      </c>
      <c r="C34154" t="inlineStr">
        <is>
          <t>https://www.getapp.com/operations-management-software/work-order/os/web-based</t>
        </is>
      </c>
      <c r="D34154" t="inlineStr">
        <is>
          <t>ManWinWin</t>
        </is>
      </c>
      <c r="E34154" t="inlineStr">
        <is>
          <t>https://www.getapp.com/operations-management-software/a/manwinwin/</t>
        </is>
      </c>
      <c r="F34154" t="inlineStr">
        <is>
          <t>Streamline your maintenance with ManWinWin, a powerful and user-friendly CMMS. Easy to implement and flexible, it helps manage any asset, save time, and boost productivity—featuring mobile access, AI insights, AR tools, and secure digital signatures.Read more about ManWinWin</t>
        </is>
      </c>
    </row>
    <row r="34155">
      <c r="A34155" t="inlineStr">
        <is>
          <t>Operations Management</t>
        </is>
      </c>
      <c r="B34155" t="inlineStr">
        <is>
          <t>Work Order</t>
        </is>
      </c>
      <c r="C34155" t="inlineStr">
        <is>
          <t>https://www.getapp.com/operations-management-software/work-order/os/web-based</t>
        </is>
      </c>
      <c r="D34155" t="inlineStr">
        <is>
          <t>Maintenance Connection</t>
        </is>
      </c>
      <c r="E34155" t="inlineStr">
        <is>
          <t>https://www.getapp.com/operations-management-software/a/maintenance-connection/</t>
        </is>
      </c>
      <c r="F34155" t="inlineStr">
        <is>
          <t>Accruent's Maintenance Connection CMMS/EAM is a comprehensive work order management and preventive maintenance solution. It removes the hassle of work order management with centralized work order tracking that allows individuals to easily review and assign work orders to technicians.Read more about Maintenance Connection</t>
        </is>
      </c>
    </row>
    <row r="34156">
      <c r="A34156" t="inlineStr">
        <is>
          <t>Operations Management</t>
        </is>
      </c>
      <c r="B34156" t="inlineStr">
        <is>
          <t>Work Order</t>
        </is>
      </c>
      <c r="C34156" t="inlineStr">
        <is>
          <t>https://www.getapp.com/operations-management-software/work-order/os/web-based</t>
        </is>
      </c>
      <c r="D34156" t="inlineStr">
        <is>
          <t>Quickbase</t>
        </is>
      </c>
      <c r="E34156" t="inlineStr">
        <is>
          <t>https://www.getapp.com/project-management-planning-software/a/quickbase/</t>
        </is>
      </c>
      <c r="F34156" t="inlineStr">
        <is>
          <t>Gain real-time visibility and automation. Quickbase empowers businesses to quickly turn ideas into applications that make them more efficient, informed, and productive. By using Quickbase, anyone, regardless of technical background, can easily create business apps to use and share with others.Read more about Quickbase</t>
        </is>
      </c>
    </row>
    <row r="34157">
      <c r="A34157" t="inlineStr">
        <is>
          <t>Operations Management</t>
        </is>
      </c>
      <c r="B34157" t="inlineStr">
        <is>
          <t>Work Order</t>
        </is>
      </c>
      <c r="C34157" t="inlineStr">
        <is>
          <t>https://www.getapp.com/operations-management-software/work-order/os/web-based</t>
        </is>
      </c>
      <c r="D34157" t="inlineStr">
        <is>
          <t>eMaint CMMS</t>
        </is>
      </c>
      <c r="E34157" t="inlineStr">
        <is>
          <t>https://www.getapp.com/operations-management-software/a/emaint-cmms/</t>
        </is>
      </c>
      <c r="F34157" t="inlineStr">
        <is>
          <t>eMaint work order software helps maintenance teams improve efficiency and reduce maintenance costs with a configurable interface.Read more about eMaint CMMS</t>
        </is>
      </c>
    </row>
    <row r="34158">
      <c r="A34158" t="inlineStr">
        <is>
          <t>Operations Management</t>
        </is>
      </c>
      <c r="B34158" t="inlineStr">
        <is>
          <t>Work Order</t>
        </is>
      </c>
      <c r="C34158" t="inlineStr">
        <is>
          <t>https://www.getapp.com/operations-management-software/work-order/os/web-based</t>
        </is>
      </c>
      <c r="D34158" t="inlineStr">
        <is>
          <t>BigChange</t>
        </is>
      </c>
      <c r="E34158" t="inlineStr">
        <is>
          <t>https://www.getapp.com/operations-management-software/a/jobwatch-powered-by-bigchange/</t>
        </is>
      </c>
      <c r="F34158" t="inlineStr">
        <is>
          <t>BigChange is the complete Field Service Management Platform, helping field service companies to plan, manage, schedule &amp; track jobs in one simple to use, easy to integrate, cloud-based platform.Read more about BigChange</t>
        </is>
      </c>
    </row>
    <row r="34159">
      <c r="A34159" t="inlineStr">
        <is>
          <t>Operations Management</t>
        </is>
      </c>
      <c r="B34159" t="inlineStr">
        <is>
          <t>Work Order</t>
        </is>
      </c>
      <c r="C34159" t="inlineStr">
        <is>
          <t>https://www.getapp.com/operations-management-software/work-order/os/web-based</t>
        </is>
      </c>
      <c r="D34159" t="inlineStr">
        <is>
          <t>ServiceTitan</t>
        </is>
      </c>
      <c r="E34159" t="inlineStr">
        <is>
          <t>https://www.getapp.com/operations-management-software/a/servicetitan/</t>
        </is>
      </c>
      <c r="F34159" t="inlineStr">
        <is>
          <t>ServiceTitan is the leading business software solution for both residential and commercial field service businesses. Our powerful platform optimizes and eliminates tasks both out in the field and in the office with cloud-based responsiveness, real-time sync, and unbeatable uptimes.Read more about ServiceTitan</t>
        </is>
      </c>
    </row>
    <row r="34160">
      <c r="A34160" t="inlineStr">
        <is>
          <t>Operations Management</t>
        </is>
      </c>
      <c r="B34160" t="inlineStr">
        <is>
          <t>Work Order</t>
        </is>
      </c>
      <c r="C34160" t="inlineStr">
        <is>
          <t>https://www.getapp.com/operations-management-software/work-order/os/web-based</t>
        </is>
      </c>
      <c r="D34160" t="inlineStr">
        <is>
          <t>TheWorxHub</t>
        </is>
      </c>
      <c r="E34160" t="inlineStr">
        <is>
          <t>https://www.getapp.com/healthcare-pharmaceuticals-software/a/theworxhub/</t>
        </is>
      </c>
      <c r="F34160" t="inlineStr">
        <is>
          <t>Designed for healthcare, TheWorxHub is the easiest, all-in-one maintenance solution helps facilities better manage their assets.Read more about TheWorxHub</t>
        </is>
      </c>
    </row>
    <row r="34161">
      <c r="A34161" t="inlineStr">
        <is>
          <t>Operations Management</t>
        </is>
      </c>
      <c r="B34161" t="inlineStr">
        <is>
          <t>Work Order</t>
        </is>
      </c>
      <c r="C34161" t="inlineStr">
        <is>
          <t>https://www.getapp.com/operations-management-software/work-order/os/web-based</t>
        </is>
      </c>
      <c r="D34161" t="inlineStr">
        <is>
          <t>Contractor+</t>
        </is>
      </c>
      <c r="E34161" t="inlineStr">
        <is>
          <t>https://www.getapp.com/industries-software/a/contractor/</t>
        </is>
      </c>
      <c r="F34161" t="inlineStr">
        <is>
          <t>Contractor+ ia a mobile app for field service contractors. Manage your client relationships. Send estimates &amp; invoices. Get paid. Manage your job schedule and collaborate with your team in real-time.Read more about Contractor+</t>
        </is>
      </c>
    </row>
    <row r="34162">
      <c r="A34162" t="inlineStr">
        <is>
          <t>Operations Management</t>
        </is>
      </c>
      <c r="B34162" t="inlineStr">
        <is>
          <t>Work Order</t>
        </is>
      </c>
      <c r="C34162" t="inlineStr">
        <is>
          <t>https://www.getapp.com/operations-management-software/work-order/os/web-based</t>
        </is>
      </c>
      <c r="D34162" t="inlineStr">
        <is>
          <t>Asset Essentials</t>
        </is>
      </c>
      <c r="E34162" t="inlineStr">
        <is>
          <t>https://www.getapp.com/operations-management-software/a/maintenanceedge/</t>
        </is>
      </c>
      <c r="F34162" t="inlineStr">
        <is>
          <t>Asset Essentials is a cloud and mobile-based enterprise asset management software that streamlines maintenance operations and optimizes asset lifecycles.Read more about Asset Essentials</t>
        </is>
      </c>
    </row>
    <row r="34163">
      <c r="A34163" t="inlineStr">
        <is>
          <t>Operations Management</t>
        </is>
      </c>
      <c r="B34163" t="inlineStr">
        <is>
          <t>Work Order</t>
        </is>
      </c>
      <c r="C34163" t="inlineStr">
        <is>
          <t>https://www.getapp.com/operations-management-software/work-order/os/web-based</t>
        </is>
      </c>
      <c r="D34163" t="inlineStr">
        <is>
          <t>Tradify</t>
        </is>
      </c>
      <c r="E34163" t="inlineStr">
        <is>
          <t>https://www.getapp.com/industries-software/a/tradify/</t>
        </is>
      </c>
      <c r="F34163" t="inlineStr">
        <is>
          <t>Tradify's powerful toolset including work order management is trusted by thousands of tradespeople and contractors.Read more about Tradify</t>
        </is>
      </c>
    </row>
    <row r="34164">
      <c r="A34164" t="inlineStr">
        <is>
          <t>Operations Management</t>
        </is>
      </c>
      <c r="B34164" t="inlineStr">
        <is>
          <t>Work Order</t>
        </is>
      </c>
      <c r="C34164" t="inlineStr">
        <is>
          <t>https://www.getapp.com/operations-management-software/work-order/os/web-based</t>
        </is>
      </c>
      <c r="D34164" t="inlineStr">
        <is>
          <t>MIR-RT</t>
        </is>
      </c>
      <c r="E34164" t="inlineStr">
        <is>
          <t>https://www.getapp.com/operations-management-software/a/mir-rt/</t>
        </is>
      </c>
      <c r="F34164" t="inlineStr">
        <is>
          <t>Designed for businesses in transportation, construction, energy, security, and other sectors, MIR-RT is a fleet management platform which helps manage work orders, track return on investment (ROI), handle equipment maintenance, and more. MIR-RT provides several functionality including KPI monitoring, reporting, communication tools, billing and invoicing, geolocation, data export, and benchmarking.Read more about MIR-RT</t>
        </is>
      </c>
    </row>
    <row r="34165">
      <c r="A34165" t="inlineStr">
        <is>
          <t>Operations Management</t>
        </is>
      </c>
      <c r="B34165" t="inlineStr">
        <is>
          <t>Work Order</t>
        </is>
      </c>
      <c r="C34165" t="inlineStr">
        <is>
          <t>https://www.getapp.com/operations-management-software/work-order/os/web-based</t>
        </is>
      </c>
      <c r="D34165" t="inlineStr">
        <is>
          <t>eWorkOrders CMMS</t>
        </is>
      </c>
      <c r="E34165" t="inlineStr">
        <is>
          <t>https://www.getapp.com/operations-management-software/a/eworkorders/</t>
        </is>
      </c>
      <c r="F34165" t="inlineStr">
        <is>
          <t>eWorkOrders CMMS Software solution is perfect for any size business across all industries.  From your computer or mobile device, create work orders, view service requests, review preventative maintenance planning schedules, maintain work history, share documents, and generate reports and a lot more!Read more about eWorkOrders CMMS</t>
        </is>
      </c>
    </row>
    <row r="34166">
      <c r="A34166" t="inlineStr">
        <is>
          <t>Operations Management</t>
        </is>
      </c>
      <c r="B34166" t="inlineStr">
        <is>
          <t>Work Order</t>
        </is>
      </c>
      <c r="C34166" t="inlineStr">
        <is>
          <t>https://www.getapp.com/operations-management-software/work-order/os/web-based</t>
        </is>
      </c>
      <c r="D34166" t="inlineStr">
        <is>
          <t>GoCodes</t>
        </is>
      </c>
      <c r="E34166" t="inlineStr">
        <is>
          <t>https://www.getapp.com/operations-management-software/a/gocodes-asset-management/</t>
        </is>
      </c>
      <c r="F34166" t="inlineStr">
        <is>
          <t>A cloud-based tool tracking solution that includes patented QR code labels, mobile apps and award winning features.Read more about GoCodes</t>
        </is>
      </c>
    </row>
    <row r="34167">
      <c r="A34167" t="inlineStr">
        <is>
          <t>Operations Management</t>
        </is>
      </c>
      <c r="B34167" t="inlineStr">
        <is>
          <t>Work Order</t>
        </is>
      </c>
      <c r="C34167" t="inlineStr">
        <is>
          <t>https://www.getapp.com/operations-management-software/work-order/os/web-based</t>
        </is>
      </c>
      <c r="D34167" t="inlineStr">
        <is>
          <t>Smart Service</t>
        </is>
      </c>
      <c r="E34167" t="inlineStr">
        <is>
          <t>https://www.getapp.com/operations-management-software/a/smart-service-scheduling-routing-mapping-gps-and-management-dashboards-for-use-with-quickbooksa/</t>
        </is>
      </c>
      <c r="F34167" t="inlineStr">
        <is>
          <t>All-in-one field service software with QuickBooks™ integration, mobile access, and workflow automation for service trade businesses.Read more about Smart Service</t>
        </is>
      </c>
    </row>
    <row r="34168">
      <c r="A34168" t="inlineStr">
        <is>
          <t>Operations Management</t>
        </is>
      </c>
      <c r="B34168" t="inlineStr">
        <is>
          <t>Work Order</t>
        </is>
      </c>
      <c r="C34168" t="inlineStr">
        <is>
          <t>https://www.getapp.com/operations-management-software/work-order/os/web-based</t>
        </is>
      </c>
      <c r="D34168" t="inlineStr">
        <is>
          <t>MobiWork</t>
        </is>
      </c>
      <c r="E34168" t="inlineStr">
        <is>
          <t>https://www.getapp.com/operations-management-software/a/mobiwork/</t>
        </is>
      </c>
      <c r="F34168"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34169">
      <c r="A34169" t="inlineStr">
        <is>
          <t>Operations Management</t>
        </is>
      </c>
      <c r="B34169" t="inlineStr">
        <is>
          <t>Work Order</t>
        </is>
      </c>
      <c r="C34169" t="inlineStr">
        <is>
          <t>https://www.getapp.com/operations-management-software/work-order/os/web-based</t>
        </is>
      </c>
      <c r="D34169" t="inlineStr">
        <is>
          <t>Infraspeak</t>
        </is>
      </c>
      <c r="E34169" t="inlineStr">
        <is>
          <t>https://www.getapp.com/operations-management-software/a/infraspeak/</t>
        </is>
      </c>
      <c r="F34169" t="inlineStr">
        <is>
          <t>Infraspeak's work order management platform brings end-to-end collaboration, visibility and efficiency to your facilities management operations.Read more about Infraspeak</t>
        </is>
      </c>
    </row>
    <row r="34170">
      <c r="A34170" t="inlineStr">
        <is>
          <t>Operations Management</t>
        </is>
      </c>
      <c r="B34170" t="inlineStr">
        <is>
          <t>Work Order</t>
        </is>
      </c>
      <c r="C34170" t="inlineStr">
        <is>
          <t>https://www.getapp.com/operations-management-software/work-order/os/web-based</t>
        </is>
      </c>
      <c r="D34170" t="inlineStr">
        <is>
          <t>GoCanvas</t>
        </is>
      </c>
      <c r="E34170" t="inlineStr">
        <is>
          <t>https://www.getapp.com/it-management-software/a/canvas/</t>
        </is>
      </c>
      <c r="F34170"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34171">
      <c r="A34171" t="inlineStr">
        <is>
          <t>Operations Management</t>
        </is>
      </c>
      <c r="B34171" t="inlineStr">
        <is>
          <t>Work Order</t>
        </is>
      </c>
      <c r="C34171" t="inlineStr">
        <is>
          <t>https://www.getapp.com/operations-management-software/work-order/os/web-based</t>
        </is>
      </c>
      <c r="D34171" t="inlineStr">
        <is>
          <t>FieldEdge</t>
        </is>
      </c>
      <c r="E34171" t="inlineStr">
        <is>
          <t>https://www.getapp.com/operations-management-software/a/fieldedge/</t>
        </is>
      </c>
      <c r="F34171" t="inlineStr">
        <is>
          <t>Easily generate work orders, dispatch your technicians, create service agreements, and more. Our desktop and mobile app gives office employees and technicians all the information they need to provide great customer service and be more efficient on-site.Read more about FieldEdge</t>
        </is>
      </c>
    </row>
    <row r="34172">
      <c r="A34172" t="inlineStr">
        <is>
          <t>Operations Management</t>
        </is>
      </c>
      <c r="B34172" t="inlineStr">
        <is>
          <t>Work Order</t>
        </is>
      </c>
      <c r="C34172" t="inlineStr">
        <is>
          <t>https://www.getapp.com/operations-management-software/work-order/os/web-based</t>
        </is>
      </c>
      <c r="D34172" t="inlineStr">
        <is>
          <t>Eagle CMMS</t>
        </is>
      </c>
      <c r="E34172" t="inlineStr">
        <is>
          <t>https://www.getapp.com/operations-management-software/a/maxpanda-cmms/</t>
        </is>
      </c>
      <c r="F34172" t="inlineStr">
        <is>
          <t>Maxpanda continues to disrupt the Work Order Management CMMS software industry with a platform that's faster, better, and much more affordable.Read more about Eagle CMMS</t>
        </is>
      </c>
    </row>
    <row r="34173">
      <c r="A34173" t="inlineStr">
        <is>
          <t>Operations Management</t>
        </is>
      </c>
      <c r="B34173" t="inlineStr">
        <is>
          <t>Work Order</t>
        </is>
      </c>
      <c r="C34173" t="inlineStr">
        <is>
          <t>https://www.getapp.com/operations-management-software/work-order/os/web-based</t>
        </is>
      </c>
      <c r="D34173" t="inlineStr">
        <is>
          <t>Service Fusion</t>
        </is>
      </c>
      <c r="E34173" t="inlineStr">
        <is>
          <t>https://www.getapp.com/operations-management-software/a/service-fusion/</t>
        </is>
      </c>
      <c r="F34173" t="inlineStr">
        <is>
          <t>Simplify dispatch, payments, and job management with no per-user fees. Built for growing teams who want clean, efficient operations.Read more about Service Fusion</t>
        </is>
      </c>
    </row>
    <row r="34174">
      <c r="A34174" t="inlineStr">
        <is>
          <t>Operations Management</t>
        </is>
      </c>
      <c r="B34174" t="inlineStr">
        <is>
          <t>Work Order</t>
        </is>
      </c>
      <c r="C34174" t="inlineStr">
        <is>
          <t>https://www.getapp.com/operations-management-software/work-order/os/web-based</t>
        </is>
      </c>
      <c r="D34174" t="inlineStr">
        <is>
          <t>BuildOps</t>
        </is>
      </c>
      <c r="E34174" t="inlineStr">
        <is>
          <t>https://www.getapp.com/operations-management-software/a/buildops/</t>
        </is>
      </c>
      <c r="F34174" t="inlineStr">
        <is>
          <t>BuildOps is a cloud and mobile-based software for commercial service contractors that assists with dispatching, workflow management, quoting, invoicing, service agreements creation, projects management, report generation, and more.Read more about BuildOps</t>
        </is>
      </c>
    </row>
    <row r="34175">
      <c r="A34175" t="inlineStr">
        <is>
          <t>Operations Management</t>
        </is>
      </c>
      <c r="B34175" t="inlineStr">
        <is>
          <t>Work Order</t>
        </is>
      </c>
      <c r="C34175" t="inlineStr">
        <is>
          <t>https://www.getapp.com/operations-management-software/work-order/os/web-based</t>
        </is>
      </c>
      <c r="D34175" t="inlineStr">
        <is>
          <t>Sage 100</t>
        </is>
      </c>
      <c r="E34175" t="inlineStr">
        <is>
          <t>https://www.getapp.com/operations-management-software/a/sage-100cloud/</t>
        </is>
      </c>
      <c r="F34175"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34176">
      <c r="A34176" t="inlineStr">
        <is>
          <t>Operations Management</t>
        </is>
      </c>
      <c r="B34176" t="inlineStr">
        <is>
          <t>Work Order</t>
        </is>
      </c>
      <c r="C34176" t="inlineStr">
        <is>
          <t>https://www.getapp.com/operations-management-software/work-order/os/web-based</t>
        </is>
      </c>
      <c r="D34176" t="inlineStr">
        <is>
          <t>Workyard</t>
        </is>
      </c>
      <c r="E34176" t="inlineStr">
        <is>
          <t>https://www.getapp.com/hr-employee-management-software/a/workyard/</t>
        </is>
      </c>
      <c r="F34176" t="inlineStr">
        <is>
          <t>Create work orders with job details, checklists, and photos. Assign them to field crews via mobile, track progress in real time, and verify completion with time stamps, GPS, and worker updates.Read more about Workyard</t>
        </is>
      </c>
    </row>
    <row r="34177">
      <c r="A34177" t="inlineStr">
        <is>
          <t>Operations Management</t>
        </is>
      </c>
      <c r="B34177" t="inlineStr">
        <is>
          <t>Work Order</t>
        </is>
      </c>
      <c r="C34177" t="inlineStr">
        <is>
          <t>https://www.getapp.com/operations-management-software/work-order/os/web-based</t>
        </is>
      </c>
      <c r="D34177" t="inlineStr">
        <is>
          <t>Maintenance Care</t>
        </is>
      </c>
      <c r="E34177" t="inlineStr">
        <is>
          <t>https://www.getapp.com/operations-management-software/a/maintenance-care/</t>
        </is>
      </c>
      <c r="F34177" t="inlineStr">
        <is>
          <t>Still doing work orders using paper, email, or spreadsheets? It's time to switch to Maintenance Care work order software. You'll see improved organization, efficiency, safety, and ROI. Plus, our user-friendly system makes the transition to work order software simple and pain-free.Read more about Maintenance Care</t>
        </is>
      </c>
    </row>
    <row r="34178">
      <c r="A34178" t="inlineStr">
        <is>
          <t>Operations Management</t>
        </is>
      </c>
      <c r="B34178" t="inlineStr">
        <is>
          <t>Work Order</t>
        </is>
      </c>
      <c r="C34178" t="inlineStr">
        <is>
          <t>https://www.getapp.com/operations-management-software/work-order/os/web-based</t>
        </is>
      </c>
      <c r="D34178" t="inlineStr">
        <is>
          <t>NetFacilities</t>
        </is>
      </c>
      <c r="E34178" t="inlineStr">
        <is>
          <t>https://www.getapp.com/operations-management-software/a/netfacilities/</t>
        </is>
      </c>
      <c r="F34178" t="inlineStr">
        <is>
          <t>Schedule work orders to automatically generate reminder alerts to assignees when it's time to perform a service or task with NETfacilities' solutions.Read more about NetFacilities</t>
        </is>
      </c>
    </row>
    <row r="34179">
      <c r="A34179" t="inlineStr">
        <is>
          <t>Operations Management</t>
        </is>
      </c>
      <c r="B34179" t="inlineStr">
        <is>
          <t>Work Order</t>
        </is>
      </c>
      <c r="C34179" t="inlineStr">
        <is>
          <t>https://www.getapp.com/operations-management-software/work-order/os/web-based</t>
        </is>
      </c>
      <c r="D34179" t="inlineStr">
        <is>
          <t>FlowPath</t>
        </is>
      </c>
      <c r="E34179" t="inlineStr">
        <is>
          <t>https://www.getapp.com/operations-management-software/a/flowpath/</t>
        </is>
      </c>
      <c r="F34179" t="inlineStr">
        <is>
          <t>FlowPath is designed specifically for facility and operations managers of single-campus and multi-location organizations needing a non-enterprise, easy-to-use CMMS to fit their budget and needs.Read more about FlowPath</t>
        </is>
      </c>
    </row>
    <row r="34180">
      <c r="A34180" t="inlineStr">
        <is>
          <t>Operations Management</t>
        </is>
      </c>
      <c r="B34180" t="inlineStr">
        <is>
          <t>Work Order</t>
        </is>
      </c>
      <c r="C34180" t="inlineStr">
        <is>
          <t>https://www.getapp.com/operations-management-software/work-order/os/web-based</t>
        </is>
      </c>
      <c r="D34180" t="inlineStr">
        <is>
          <t>AI Field Management</t>
        </is>
      </c>
      <c r="E34180" t="inlineStr">
        <is>
          <t>https://www.getapp.com/operations-management-software/a/ai-field-management/</t>
        </is>
      </c>
      <c r="F34180" t="inlineStr">
        <is>
          <t>Is AI-FM Different? Easy as 1-2-3!AI-FM = 1) Award Winning Tech + 2) Fair Price +  3) 5 Star Reviews- AI-FM has won 15 Gartner Awards since 2019- Pricing starts at $ 9.99/user/mo... NO ONBOARDING FEES.- Genuine 5 Star Reviews- Integrations: Chat GPT, Quickbooks, Zapier, Siri, Google AsstRead more about AI Field Management</t>
        </is>
      </c>
    </row>
    <row r="34181">
      <c r="A34181" t="inlineStr">
        <is>
          <t>Operations Management</t>
        </is>
      </c>
      <c r="B34181" t="inlineStr">
        <is>
          <t>Work Order</t>
        </is>
      </c>
      <c r="C34181" t="inlineStr">
        <is>
          <t>https://www.getapp.com/operations-management-software/work-order/os/web-based</t>
        </is>
      </c>
      <c r="D34181" t="inlineStr">
        <is>
          <t>TRACTIAN</t>
        </is>
      </c>
      <c r="E34181" t="inlineStr">
        <is>
          <t>https://www.getapp.com/operations-management-software/a/tractian/</t>
        </is>
      </c>
      <c r="F34181" t="inlineStr">
        <is>
          <t>TRACTIAN is an AI-enabled condition monitoring and asset performance management software that monitors asset health and manages the entire maintenance operations in real time via smartphone, tablet, or desktop.Read more about TRACTIAN</t>
        </is>
      </c>
    </row>
    <row r="34182">
      <c r="A34182" t="inlineStr">
        <is>
          <t>Operations Management</t>
        </is>
      </c>
      <c r="B34182" t="inlineStr">
        <is>
          <t>Work Order</t>
        </is>
      </c>
      <c r="C34182" t="inlineStr">
        <is>
          <t>https://www.getapp.com/operations-management-software/work-order/os/web-based</t>
        </is>
      </c>
      <c r="D34182" t="inlineStr">
        <is>
          <t>Equips</t>
        </is>
      </c>
      <c r="E34182" t="inlineStr">
        <is>
          <t>https://www.getapp.com/operations-management-software/a/equips/</t>
        </is>
      </c>
      <c r="F34182" t="inlineStr">
        <is>
          <t>Stay on top of maintenance management with Equips, the ideal software solution for businesses utilizing external service vendors for their equipment maintenance needs. With Equips, you simplify complicated and time-consuming processes associated with managing and maintaining equipment. Try it today!Read more about Equips</t>
        </is>
      </c>
    </row>
    <row r="34183">
      <c r="A34183" t="inlineStr">
        <is>
          <t>Operations Management</t>
        </is>
      </c>
      <c r="B34183" t="inlineStr">
        <is>
          <t>Work Order</t>
        </is>
      </c>
      <c r="C34183" t="inlineStr">
        <is>
          <t>https://www.getapp.com/operations-management-software/work-order/os/web-based</t>
        </is>
      </c>
      <c r="D34183" t="inlineStr">
        <is>
          <t>ServiceBox</t>
        </is>
      </c>
      <c r="E34183" t="inlineStr">
        <is>
          <t>https://www.getapp.com/operations-management-software/a/servicebox/</t>
        </is>
      </c>
      <c r="F34183" t="inlineStr">
        <is>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is>
      </c>
    </row>
    <row r="34184">
      <c r="A34184" t="inlineStr">
        <is>
          <t>Operations Management</t>
        </is>
      </c>
      <c r="B34184" t="inlineStr">
        <is>
          <t>Work Order</t>
        </is>
      </c>
      <c r="C34184" t="inlineStr">
        <is>
          <t>https://www.getapp.com/operations-management-software/work-order/os/web-based</t>
        </is>
      </c>
      <c r="D34184" t="inlineStr">
        <is>
          <t>BlueFolder</t>
        </is>
      </c>
      <c r="E34184" t="inlineStr">
        <is>
          <t>https://www.getapp.com/operations-management-software/a/bluefolder/</t>
        </is>
      </c>
      <c r="F34184" t="inlineStr">
        <is>
          <t>Track job details, status, assignments, billable items, notes, comments, change history, and more. Increase efficiency with advanced features like assigning multiple people on multiple dates, assignment completion tracking, custom fields, and automatic status changes. Superior customer support.Read more about BlueFolder</t>
        </is>
      </c>
    </row>
    <row r="34185">
      <c r="A34185" t="inlineStr">
        <is>
          <t>Operations Management</t>
        </is>
      </c>
      <c r="B34185" t="inlineStr">
        <is>
          <t>Work Order</t>
        </is>
      </c>
      <c r="C34185" t="inlineStr">
        <is>
          <t>https://www.getapp.com/operations-management-software/work-order/os/web-based</t>
        </is>
      </c>
      <c r="D34185" t="inlineStr">
        <is>
          <t>Click Maint CMMS</t>
        </is>
      </c>
      <c r="E34185" t="inlineStr">
        <is>
          <t>https://www.getapp.com/operations-management-software/a/click-maint-cmms/</t>
        </is>
      </c>
      <c r="F34185" t="inlineStr">
        <is>
          <t>Click Maint is affordable, easy to use, and implement. It's a web-based CMMS including features for managing requests, work orders, PMs, assets,  and spare parts. Users can access the software from their desktop or mobile device. Managers get real-time insights to make informed decisions.Read more about Click Maint CMMS</t>
        </is>
      </c>
    </row>
    <row r="34186">
      <c r="A34186" t="inlineStr">
        <is>
          <t>Operations Management</t>
        </is>
      </c>
      <c r="B34186" t="inlineStr">
        <is>
          <t>Work Order</t>
        </is>
      </c>
      <c r="C34186" t="inlineStr">
        <is>
          <t>https://www.getapp.com/operations-management-software/work-order/os/web-based</t>
        </is>
      </c>
      <c r="D34186" t="inlineStr">
        <is>
          <t>Fullbay</t>
        </is>
      </c>
      <c r="E34186" t="inlineStr">
        <is>
          <t>https://www.getapp.com/retail-consumer-services-software/a/fullbay/</t>
        </is>
      </c>
      <c r="F34186" t="inlineStr">
        <is>
          <t>Fullbay is a web-based repair shop management solution for heavy duty truck shops, providing invoicing, parts billing and mechanic efficiency reporting featuresRead more about Fullbay</t>
        </is>
      </c>
    </row>
    <row r="34187">
      <c r="A34187" t="inlineStr">
        <is>
          <t>Operations Management</t>
        </is>
      </c>
      <c r="B34187" t="inlineStr">
        <is>
          <t>Work Order</t>
        </is>
      </c>
      <c r="C34187" t="inlineStr">
        <is>
          <t>https://www.getapp.com/operations-management-software/work-order/os/web-based</t>
        </is>
      </c>
      <c r="D34187" t="inlineStr">
        <is>
          <t>AkitaBox</t>
        </is>
      </c>
      <c r="E34187" t="inlineStr">
        <is>
          <t>https://www.getapp.com/operations-management-software/a/akitabox/</t>
        </is>
      </c>
      <c r="F34187" t="inlineStr">
        <is>
          <t>You’ve found the ultimate facilities management tool - asset management, maintenance management, capital management, facility condition assessments, and inspections in one secure, seamless system. Yet so easy to use that even your technology-challenged team members will get it.Read more about AkitaBox</t>
        </is>
      </c>
    </row>
    <row r="34188">
      <c r="A34188" t="inlineStr">
        <is>
          <t>Operations Management</t>
        </is>
      </c>
      <c r="B34188" t="inlineStr">
        <is>
          <t>Work Order</t>
        </is>
      </c>
      <c r="C34188" t="inlineStr">
        <is>
          <t>https://www.getapp.com/operations-management-software/work-order/os/web-based</t>
        </is>
      </c>
      <c r="D34188" t="inlineStr">
        <is>
          <t>FieldEZ</t>
        </is>
      </c>
      <c r="E34188" t="inlineStr">
        <is>
          <t>https://www.getapp.com/operations-management-software/a/fieldez/</t>
        </is>
      </c>
      <c r="F34188" t="inlineStr">
        <is>
          <t>FieldEZ is an award-winning field service software that helps you manage your field operations in real-time. Over 35,000 people use FieldEZ for map / drag-and-drop job scheduling, dispatch &amp; routing, work process automation, Customer billing, SLA Management, Invoicing &amp; Quotes.First 30 days FREE  |  Easily Integrate with QuickBooks, Sage, Salesforce, SAP, and more    |    Bank grade security   |    Works in offline mode as well as onlineRead more about FieldEZ</t>
        </is>
      </c>
    </row>
    <row r="34189">
      <c r="A34189" t="inlineStr">
        <is>
          <t>Operations Management</t>
        </is>
      </c>
      <c r="B34189" t="inlineStr">
        <is>
          <t>Work Order</t>
        </is>
      </c>
      <c r="C34189" t="inlineStr">
        <is>
          <t>https://www.getapp.com/operations-management-software/work-order/os/web-based</t>
        </is>
      </c>
      <c r="D34189" t="inlineStr">
        <is>
          <t>Wingmate</t>
        </is>
      </c>
      <c r="E34189" t="inlineStr">
        <is>
          <t>https://www.getapp.com/sales-software/a/gopher-leads/</t>
        </is>
      </c>
      <c r="F34189" t="inlineStr">
        <is>
          <t>Wingmate helps businesses to incentivize field service staff to gather important customer intelligence, sales leads, competitive insights, prospects, and more.Read more about Wingmate</t>
        </is>
      </c>
    </row>
    <row r="34190">
      <c r="A34190" t="inlineStr">
        <is>
          <t>Operations Management</t>
        </is>
      </c>
      <c r="B34190" t="inlineStr">
        <is>
          <t>Work Order</t>
        </is>
      </c>
      <c r="C34190" t="inlineStr">
        <is>
          <t>https://www.getapp.com/operations-management-software/work-order/os/web-based</t>
        </is>
      </c>
      <c r="D34190" t="inlineStr">
        <is>
          <t>AroFlo</t>
        </is>
      </c>
      <c r="E34190" t="inlineStr">
        <is>
          <t>https://www.getapp.com/operations-management-software/a/aroflo/</t>
        </is>
      </c>
      <c r="F34190"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34191">
      <c r="A34191" t="inlineStr">
        <is>
          <t>Operations Management</t>
        </is>
      </c>
      <c r="B34191" t="inlineStr">
        <is>
          <t>Work Order</t>
        </is>
      </c>
      <c r="C34191" t="inlineStr">
        <is>
          <t>https://www.getapp.com/operations-management-software/work-order/os/web-based</t>
        </is>
      </c>
      <c r="D34191" t="inlineStr">
        <is>
          <t>mainsim</t>
        </is>
      </c>
      <c r="E34191" t="inlineStr">
        <is>
          <t>https://www.getapp.com/operations-management-software/a/mainsim/</t>
        </is>
      </c>
      <c r="F34191" t="inlineStr">
        <is>
          <t>mainsim is a user-friendly CMMS for scheduling and prioritizing maintenance activities and inspections, available for all devices (web, phone, and tablet). You can easily open work requests, track work orders and technicians, schedule activities, manage spare parts, documents, and vendors.Read more about mainsim</t>
        </is>
      </c>
    </row>
    <row r="34192">
      <c r="A34192" t="inlineStr">
        <is>
          <t>Operations Management</t>
        </is>
      </c>
      <c r="B34192" t="inlineStr">
        <is>
          <t>Work Order</t>
        </is>
      </c>
      <c r="C34192" t="inlineStr">
        <is>
          <t>https://www.getapp.com/operations-management-software/work-order/os/web-based</t>
        </is>
      </c>
      <c r="D34192" t="inlineStr">
        <is>
          <t>L2L Connected Workforce Platform</t>
        </is>
      </c>
      <c r="E34192" t="inlineStr">
        <is>
          <t>https://www.getapp.com/operations-management-software/a/clouddispatch/</t>
        </is>
      </c>
      <c r="F34192" t="inlineStr">
        <is>
          <t>L2L is the Connected Workforce Platform that helps your workers manufacture better together.Read more about L2L Connected Workforce Platform</t>
        </is>
      </c>
    </row>
    <row r="34193">
      <c r="A34193" t="inlineStr">
        <is>
          <t>Operations Management</t>
        </is>
      </c>
      <c r="B34193" t="inlineStr">
        <is>
          <t>Work Order</t>
        </is>
      </c>
      <c r="C34193" t="inlineStr">
        <is>
          <t>https://www.getapp.com/operations-management-software/work-order/os/web-based</t>
        </is>
      </c>
      <c r="D34193" t="inlineStr">
        <is>
          <t>Coast</t>
        </is>
      </c>
      <c r="E34193" t="inlineStr">
        <is>
          <t>https://www.getapp.com/operations-management-software/a/coast/</t>
        </is>
      </c>
      <c r="F34193" t="inlineStr">
        <is>
          <t>Coast is a software company that offers maintenance management solutions tailored for businesses that rely on frontline workers. The platform aims to streamline operations by providing tools for work order scheduling, preventive maintenance, asset inventory management and team collaboration.Read more about Coast</t>
        </is>
      </c>
    </row>
    <row r="34194">
      <c r="A34194" t="inlineStr">
        <is>
          <t>Operations Management</t>
        </is>
      </c>
      <c r="B34194" t="inlineStr">
        <is>
          <t>Work Order</t>
        </is>
      </c>
      <c r="C34194" t="inlineStr">
        <is>
          <t>https://www.getapp.com/operations-management-software/work-order/os/web-based</t>
        </is>
      </c>
      <c r="D34194" t="inlineStr">
        <is>
          <t>Zapium</t>
        </is>
      </c>
      <c r="E34194" t="inlineStr">
        <is>
          <t>https://www.getapp.com/operations-management-software/a/fieldcircle/</t>
        </is>
      </c>
      <c r="F34194" t="inlineStr">
        <is>
          <t>FieldCircle is a maintenance management software suite that helps facilities and their contractors achieve the next level of efficiency, transparency, and operational effectiveness with our software products.Read more about Zapium</t>
        </is>
      </c>
    </row>
    <row r="34195">
      <c r="A34195" t="inlineStr">
        <is>
          <t>Operations Management</t>
        </is>
      </c>
      <c r="B34195" t="inlineStr">
        <is>
          <t>Work Order</t>
        </is>
      </c>
      <c r="C34195" t="inlineStr">
        <is>
          <t>https://www.getapp.com/operations-management-software/work-order/os/web-based</t>
        </is>
      </c>
      <c r="D34195" t="inlineStr">
        <is>
          <t>Snapfix</t>
        </is>
      </c>
      <c r="E34195" t="inlineStr">
        <is>
          <t>https://www.getapp.com/operations-management-software/a/snapfix/</t>
        </is>
      </c>
      <c r="F34195" t="inlineStr">
        <is>
          <t>Snapfix makes hotel maintenance simple and efficient. Manage tasks with photos, track progress, and collaborate easily. Streamline workflows and reduce downtime to improve guest satisfaction. Trusted by 600+ hotels worldwide to save on maintenance time and costs, and improve operational efficiency.Read more about Snapfix</t>
        </is>
      </c>
    </row>
    <row r="34196">
      <c r="A34196" t="inlineStr">
        <is>
          <t>Operations Management</t>
        </is>
      </c>
      <c r="B34196" t="inlineStr">
        <is>
          <t>Work Order</t>
        </is>
      </c>
      <c r="C34196" t="inlineStr">
        <is>
          <t>https://www.getapp.com/operations-management-software/work-order/os/web-based</t>
        </is>
      </c>
      <c r="D34196" t="inlineStr">
        <is>
          <t>OfficeSpace</t>
        </is>
      </c>
      <c r="E34196" t="inlineStr">
        <is>
          <t>https://www.getapp.com/operations-management-software/a/officespace-software/</t>
        </is>
      </c>
      <c r="F34196" t="inlineStr">
        <is>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is>
      </c>
    </row>
    <row r="34197">
      <c r="A34197" t="inlineStr">
        <is>
          <t>Operations Management</t>
        </is>
      </c>
      <c r="B34197" t="inlineStr">
        <is>
          <t>Work Order</t>
        </is>
      </c>
      <c r="C34197" t="inlineStr">
        <is>
          <t>https://www.getapp.com/operations-management-software/work-order/os/web-based</t>
        </is>
      </c>
      <c r="D34197" t="inlineStr">
        <is>
          <t>Synchroteam</t>
        </is>
      </c>
      <c r="E34197" t="inlineStr">
        <is>
          <t>https://www.getapp.com/operations-management-software/a/synchroteam-com/</t>
        </is>
      </c>
      <c r="F34197" t="inlineStr">
        <is>
          <t>Work Order management software. Features mobile workforce tracking, scheduling, dispatch, calendar, job management, invoicing and map. Live support.Read more about Synchroteam</t>
        </is>
      </c>
    </row>
    <row r="34198">
      <c r="A34198" t="inlineStr">
        <is>
          <t>Operations Management</t>
        </is>
      </c>
      <c r="B34198" t="inlineStr">
        <is>
          <t>Work Order</t>
        </is>
      </c>
      <c r="C34198" t="inlineStr">
        <is>
          <t>https://www.getapp.com/operations-management-software/work-order/os/web-based</t>
        </is>
      </c>
      <c r="D34198" t="inlineStr">
        <is>
          <t>ToolSense</t>
        </is>
      </c>
      <c r="E34198" t="inlineStr">
        <is>
          <t>https://www.getapp.com/operations-management-software/a/toolsense/</t>
        </is>
      </c>
      <c r="F34198" t="inlineStr">
        <is>
          <t>Work Order management made efficient: ToolSense automates tasks, tracks assets, and connects your fleet with IoT. Try it for free!Read more about ToolSense</t>
        </is>
      </c>
    </row>
    <row r="34199">
      <c r="A34199" t="inlineStr">
        <is>
          <t>Operations Management</t>
        </is>
      </c>
      <c r="B34199" t="inlineStr">
        <is>
          <t>Work Order</t>
        </is>
      </c>
      <c r="C34199" t="inlineStr">
        <is>
          <t>https://www.getapp.com/operations-management-software/work-order/os/web-based</t>
        </is>
      </c>
      <c r="D34199" t="inlineStr">
        <is>
          <t>Vonigo</t>
        </is>
      </c>
      <c r="E34199" t="inlineStr">
        <is>
          <t>https://www.getapp.com/operations-management-software/a/vonigo/</t>
        </is>
      </c>
      <c r="F34199" t="inlineStr">
        <is>
          <t>Vonigo works great for service companies looking to streamline operations and increase sales.Read more about Vonigo</t>
        </is>
      </c>
    </row>
    <row r="34200">
      <c r="A34200" t="inlineStr">
        <is>
          <t>Operations Management</t>
        </is>
      </c>
      <c r="B34200" t="inlineStr">
        <is>
          <t>Work Order</t>
        </is>
      </c>
      <c r="C34200" t="inlineStr">
        <is>
          <t>https://www.getapp.com/operations-management-software/work-order/os/web-based</t>
        </is>
      </c>
      <c r="D34200" t="inlineStr">
        <is>
          <t>WorkPal</t>
        </is>
      </c>
      <c r="E34200" t="inlineStr">
        <is>
          <t>https://www.getapp.com/operations-management-software/a/workpal/</t>
        </is>
      </c>
      <c r="F34200" t="inlineStr">
        <is>
          <t>WorkPal is an end-to-end job management solution for mobile workflow management, designed to streamline job assignment, reporting, tracking and client invoicing.Read more about WorkPal</t>
        </is>
      </c>
    </row>
    <row r="34201">
      <c r="A34201" t="inlineStr">
        <is>
          <t>Operations Management</t>
        </is>
      </c>
      <c r="B34201" t="inlineStr">
        <is>
          <t>Work Order</t>
        </is>
      </c>
      <c r="C34201" t="inlineStr">
        <is>
          <t>https://www.getapp.com/operations-management-software/work-order/os/web-based</t>
        </is>
      </c>
      <c r="D34201" t="inlineStr">
        <is>
          <t>Happy Property</t>
        </is>
      </c>
      <c r="E34201" t="inlineStr">
        <is>
          <t>https://www.getapp.com/operations-management-software/a/happyco/</t>
        </is>
      </c>
      <c r="F34201" t="inlineStr">
        <is>
          <t>Get your team on the same page, make better decisions, and create communities that feel like home with HappyCo — a data-driven multifamily property operations platform that will take your portfolio's performance to the next level.Read more about Happy Property</t>
        </is>
      </c>
    </row>
    <row r="34202">
      <c r="A34202" t="inlineStr">
        <is>
          <t>Operations Management</t>
        </is>
      </c>
      <c r="B34202" t="inlineStr">
        <is>
          <t>Work Order</t>
        </is>
      </c>
      <c r="C34202" t="inlineStr">
        <is>
          <t>https://www.getapp.com/operations-management-software/work-order/os/web-based</t>
        </is>
      </c>
      <c r="D34202" t="inlineStr">
        <is>
          <t>Eptura Asset</t>
        </is>
      </c>
      <c r="E34202" t="inlineStr">
        <is>
          <t>https://www.getapp.com/operations-management-software/a/managerplus/</t>
        </is>
      </c>
      <c r="F34202" t="inlineStr">
        <is>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is>
      </c>
    </row>
    <row r="34203">
      <c r="A34203" t="inlineStr">
        <is>
          <t>Operations Management</t>
        </is>
      </c>
      <c r="B34203" t="inlineStr">
        <is>
          <t>Work Order</t>
        </is>
      </c>
      <c r="C34203" t="inlineStr">
        <is>
          <t>https://www.getapp.com/operations-management-software/work-order/os/web-based</t>
        </is>
      </c>
      <c r="D34203" t="inlineStr">
        <is>
          <t>Simpro</t>
        </is>
      </c>
      <c r="E34203" t="inlineStr">
        <is>
          <t>https://www.getapp.com/operations-management-software/a/simpro-enterprise/</t>
        </is>
      </c>
      <c r="F34203" t="inlineStr">
        <is>
          <t>Simpro is a powerful field service management software solution that helps trade industries streamline operations to increase profits.Read more about Simpro</t>
        </is>
      </c>
    </row>
    <row r="34204">
      <c r="A34204" t="inlineStr">
        <is>
          <t>Operations Management</t>
        </is>
      </c>
      <c r="B34204" t="inlineStr">
        <is>
          <t>Work Order</t>
        </is>
      </c>
      <c r="C34204" t="inlineStr">
        <is>
          <t>https://www.getapp.com/operations-management-software/work-order/os/web-based</t>
        </is>
      </c>
      <c r="D34204" t="inlineStr">
        <is>
          <t>Trackplan</t>
        </is>
      </c>
      <c r="E34204" t="inlineStr">
        <is>
          <t>https://www.getapp.com/operations-management-software/a/trackplan/</t>
        </is>
      </c>
      <c r="F34204" t="inlineStr">
        <is>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is>
      </c>
    </row>
    <row r="34205">
      <c r="A34205" t="inlineStr">
        <is>
          <t>Operations Management</t>
        </is>
      </c>
      <c r="B34205" t="inlineStr">
        <is>
          <t>Work Order</t>
        </is>
      </c>
      <c r="C34205" t="inlineStr">
        <is>
          <t>https://www.getapp.com/operations-management-software/work-order/os/web-based</t>
        </is>
      </c>
      <c r="D34205" t="inlineStr">
        <is>
          <t>Joblogic</t>
        </is>
      </c>
      <c r="E34205" t="inlineStr">
        <is>
          <t>https://www.getapp.com/operations-management-software/a/joblogic/</t>
        </is>
      </c>
      <c r="F34205" t="inlineStr">
        <is>
          <t>Joblogic is a cloud-based field service management solution which allows businesses to connect back office, mobile workforce and customers together in one system. It enables stakeholders to manage jobs, quotes, invoices, purchases and much more in one system.Read more about Joblogic</t>
        </is>
      </c>
    </row>
    <row r="34206">
      <c r="A34206" t="inlineStr">
        <is>
          <t>Operations Management</t>
        </is>
      </c>
      <c r="B34206" t="inlineStr">
        <is>
          <t>Work Order</t>
        </is>
      </c>
      <c r="C34206" t="inlineStr">
        <is>
          <t>https://www.getapp.com/operations-management-software/work-order/os/web-based</t>
        </is>
      </c>
      <c r="D34206" t="inlineStr">
        <is>
          <t>ServiceChannel</t>
        </is>
      </c>
      <c r="E34206" t="inlineStr">
        <is>
          <t>https://www.getapp.com/operations-management-software/a/servicechannel/</t>
        </is>
      </c>
      <c r="F34206" t="inlineStr">
        <is>
          <t>ServiceChannel is the #1 facilities management system, helping you deliver an outstanding customer experience at every location.Over 600 leading global brands use ServiceChannel daily to conduct business with 70,000+ contractors at 330,000+ locations in 66 countries.Our service provider marketpRead more about ServiceChannel</t>
        </is>
      </c>
    </row>
    <row r="34207">
      <c r="A34207" t="inlineStr">
        <is>
          <t>Operations Management</t>
        </is>
      </c>
      <c r="B34207" t="inlineStr">
        <is>
          <t>Work Order</t>
        </is>
      </c>
      <c r="C34207" t="inlineStr">
        <is>
          <t>https://www.getapp.com/operations-management-software/work-order/os/web-based</t>
        </is>
      </c>
      <c r="D34207" t="inlineStr">
        <is>
          <t>Verizon Connect</t>
        </is>
      </c>
      <c r="E34207" t="inlineStr">
        <is>
          <t>https://www.getapp.com/operations-management-software/a/fleetmatics-work/</t>
        </is>
      </c>
      <c r="F34207" t="inlineStr">
        <is>
          <t>Verizon Connect is a cloud-based software designed for businesses of all sizes that helps manage vehicles, drivers, equipment and jobs.Read more about Verizon Connect</t>
        </is>
      </c>
    </row>
    <row r="34208">
      <c r="A34208" t="inlineStr">
        <is>
          <t>Operations Management</t>
        </is>
      </c>
      <c r="B34208" t="inlineStr">
        <is>
          <t>Work Order</t>
        </is>
      </c>
      <c r="C34208" t="inlineStr">
        <is>
          <t>https://www.getapp.com/operations-management-software/work-order/os/web-based</t>
        </is>
      </c>
      <c r="D34208" t="inlineStr">
        <is>
          <t>StreetSmart</t>
        </is>
      </c>
      <c r="E34208" t="inlineStr">
        <is>
          <t>https://www.getapp.com/operations-management-software/a/streetsmart/</t>
        </is>
      </c>
      <c r="F34208" t="inlineStr">
        <is>
          <t>StreetSmart® offers turnkey, mobile workforce management solutions including Jobs, Forms, Timesheets, Mileage, and Track &amp; Trace.Read more about StreetSmart</t>
        </is>
      </c>
    </row>
    <row r="34209">
      <c r="A34209" t="inlineStr">
        <is>
          <t>Operations Management</t>
        </is>
      </c>
      <c r="B34209" t="inlineStr">
        <is>
          <t>Work Order</t>
        </is>
      </c>
      <c r="C34209" t="inlineStr">
        <is>
          <t>https://www.getapp.com/operations-management-software/work-order/os/web-based</t>
        </is>
      </c>
      <c r="D34209" t="inlineStr">
        <is>
          <t>SmartGov</t>
        </is>
      </c>
      <c r="E34209" t="inlineStr">
        <is>
          <t>https://www.getapp.com/government-social-services-software/a/smartgov/</t>
        </is>
      </c>
      <c r="F34209" t="inlineStr">
        <is>
          <t>SmartGov simplifies permitting and licensing through a public portal that brings together permit applications, public notices, maps, online payments and more in a single information hub.Read more about SmartGov</t>
        </is>
      </c>
    </row>
    <row r="34210">
      <c r="A34210" t="inlineStr">
        <is>
          <t>Operations Management</t>
        </is>
      </c>
      <c r="B34210" t="inlineStr">
        <is>
          <t>Work Order</t>
        </is>
      </c>
      <c r="C34210" t="inlineStr">
        <is>
          <t>https://www.getapp.com/operations-management-software/work-order/os/web-based</t>
        </is>
      </c>
      <c r="D34210" t="inlineStr">
        <is>
          <t>ArboStar</t>
        </is>
      </c>
      <c r="E34210" t="inlineStr">
        <is>
          <t>https://www.getapp.com/industries-software/a/arbostar/</t>
        </is>
      </c>
      <c r="F34210" t="inlineStr">
        <is>
          <t>Discover the ultimate solution for tree care businesses with ArboStar. Streamline your operations, grow your business and provide exceptional customer service with this intuitive and easy-to-use cloud-based management platform. ArboStar offers a range of management tools to optimize your processes.Read more about ArboStar</t>
        </is>
      </c>
    </row>
    <row r="34211">
      <c r="A34211" t="inlineStr">
        <is>
          <t>Operations Management</t>
        </is>
      </c>
      <c r="B34211" t="inlineStr">
        <is>
          <t>Work Order</t>
        </is>
      </c>
      <c r="C34211" t="inlineStr">
        <is>
          <t>https://www.getapp.com/operations-management-software/work-order/os/web-based</t>
        </is>
      </c>
      <c r="D34211" t="inlineStr">
        <is>
          <t>Tikkit</t>
        </is>
      </c>
      <c r="E34211" t="inlineStr">
        <is>
          <t>https://www.getapp.com/operations-management-software/a/tikkit/</t>
        </is>
      </c>
      <c r="F34211" t="inlineStr">
        <is>
          <t>Tikkit allows users to manage work orders and vendors through a single web based interface that is accessible from anywhere.Read more about Tikkit</t>
        </is>
      </c>
    </row>
    <row r="34212">
      <c r="A34212" t="inlineStr">
        <is>
          <t>Operations Management</t>
        </is>
      </c>
      <c r="B34212" t="inlineStr">
        <is>
          <t>Work Order</t>
        </is>
      </c>
      <c r="C34212" t="inlineStr">
        <is>
          <t>https://www.getapp.com/operations-management-software/work-order/os/web-based</t>
        </is>
      </c>
      <c r="D34212" t="inlineStr">
        <is>
          <t>MEX Maintenance</t>
        </is>
      </c>
      <c r="E34212" t="inlineStr">
        <is>
          <t>https://www.getapp.com/operations-management-software/a/mex/</t>
        </is>
      </c>
      <c r="F34212" t="inlineStr">
        <is>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is>
      </c>
    </row>
    <row r="34213">
      <c r="A34213" t="inlineStr">
        <is>
          <t>Operations Management</t>
        </is>
      </c>
      <c r="B34213" t="inlineStr">
        <is>
          <t>Work Order</t>
        </is>
      </c>
      <c r="C34213" t="inlineStr">
        <is>
          <t>https://www.getapp.com/operations-management-software/work-order/os/web-based</t>
        </is>
      </c>
      <c r="D34213" t="inlineStr">
        <is>
          <t>Zoidii</t>
        </is>
      </c>
      <c r="E34213" t="inlineStr">
        <is>
          <t>https://www.getapp.com/operations-management-software/a/zoidii/</t>
        </is>
      </c>
      <c r="F34213" t="inlineStr">
        <is>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is>
      </c>
    </row>
    <row r="34214">
      <c r="A34214" t="inlineStr">
        <is>
          <t>Operations Management</t>
        </is>
      </c>
      <c r="B34214" t="inlineStr">
        <is>
          <t>Work Order</t>
        </is>
      </c>
      <c r="C34214" t="inlineStr">
        <is>
          <t>https://www.getapp.com/operations-management-software/work-order/os/web-based</t>
        </is>
      </c>
      <c r="D34214" t="inlineStr">
        <is>
          <t>Stilt</t>
        </is>
      </c>
      <c r="E34214" t="inlineStr">
        <is>
          <t>https://www.getapp.com/operations-management-software/a/stilt/</t>
        </is>
      </c>
      <c r="F34214" t="inlineStr">
        <is>
          <t>Stilt streamlines your workday by simplifying and organizing internal and 3rd party work-requests. With its intuitive design, you can easily track and manage tasks, increase efficiency, and improve productivity. Take control of your workload with Stilt - the ultimate work request solution.Read more about Stilt</t>
        </is>
      </c>
    </row>
    <row r="34215">
      <c r="A34215" t="inlineStr">
        <is>
          <t>Operations Management</t>
        </is>
      </c>
      <c r="B34215" t="inlineStr">
        <is>
          <t>Work Order</t>
        </is>
      </c>
      <c r="C34215" t="inlineStr">
        <is>
          <t>https://www.getapp.com/operations-management-software/work-order/os/web-based</t>
        </is>
      </c>
      <c r="D34215" t="inlineStr">
        <is>
          <t>ShopXpert</t>
        </is>
      </c>
      <c r="E34215" t="inlineStr">
        <is>
          <t>https://www.getapp.com/operations-management-software/a/shopxpert/</t>
        </is>
      </c>
      <c r="F34215" t="inlineStr">
        <is>
          <t>A simple and powerful ERP Software for your Business, Job Shop, Fabrication, Service Shop and more.Read more about ShopXpert</t>
        </is>
      </c>
    </row>
    <row r="34216">
      <c r="A34216" t="inlineStr">
        <is>
          <t>Operations Management</t>
        </is>
      </c>
      <c r="B34216" t="inlineStr">
        <is>
          <t>Work Order</t>
        </is>
      </c>
      <c r="C34216" t="inlineStr">
        <is>
          <t>https://www.getapp.com/operations-management-software/work-order/os/web-based</t>
        </is>
      </c>
      <c r="D34216" t="inlineStr">
        <is>
          <t>Q Ware CMMS</t>
        </is>
      </c>
      <c r="E34216" t="inlineStr">
        <is>
          <t>https://www.getapp.com/operations-management-software/a/q-ware-cmms/</t>
        </is>
      </c>
      <c r="F34216" t="inlineStr">
        <is>
          <t>Q Ware CMMS is a simple, easy-to-use, and affordable web-based facility maintenance management application.Read more about Q Ware CMMS</t>
        </is>
      </c>
    </row>
    <row r="34217">
      <c r="A34217" t="inlineStr">
        <is>
          <t>Operations Management</t>
        </is>
      </c>
      <c r="B34217" t="inlineStr">
        <is>
          <t>Work Order</t>
        </is>
      </c>
      <c r="C34217" t="inlineStr">
        <is>
          <t>https://www.getapp.com/operations-management-software/work-order/os/web-based</t>
        </is>
      </c>
      <c r="D34217" t="inlineStr">
        <is>
          <t>MaintiMizer</t>
        </is>
      </c>
      <c r="E34217" t="inlineStr">
        <is>
          <t>https://www.getapp.com/operations-management-software/a/maintimizer/</t>
        </is>
      </c>
      <c r="F34217" t="inlineStr">
        <is>
          <t>A flexible and fully customizable web-based CMMS (maintenance management system) for small to large businesses with enterprise-wide system integrationsRead more about MaintiMizer</t>
        </is>
      </c>
    </row>
    <row r="34218">
      <c r="A34218" t="inlineStr">
        <is>
          <t>Operations Management</t>
        </is>
      </c>
      <c r="B34218" t="inlineStr">
        <is>
          <t>Work Order</t>
        </is>
      </c>
      <c r="C34218" t="inlineStr">
        <is>
          <t>https://www.getapp.com/operations-management-software/work-order/os/web-based</t>
        </is>
      </c>
      <c r="D34218" t="inlineStr">
        <is>
          <t>IBM Maximo Application Suite</t>
        </is>
      </c>
      <c r="E34218" t="inlineStr">
        <is>
          <t>https://www.getapp.com/operations-management-software/a/maximo-as-a-service/</t>
        </is>
      </c>
      <c r="F34218" t="inlineStr">
        <is>
          <t>Maximo EAM built with IBM watsonx™, brings generative AI directly into your maintenance workflows. From natural language conversations with your data to intelligent insights that streamline work order management, Maximo makes it easier for teams to act faster and reduce unplanned downtime.Read more about IBM Maximo Application Suite</t>
        </is>
      </c>
    </row>
    <row r="34219">
      <c r="A34219" t="inlineStr">
        <is>
          <t>Operations Management</t>
        </is>
      </c>
      <c r="B34219" t="inlineStr">
        <is>
          <t>Work Order</t>
        </is>
      </c>
      <c r="C34219" t="inlineStr">
        <is>
          <t>https://www.getapp.com/operations-management-software/work-order/os/web-based</t>
        </is>
      </c>
      <c r="D34219" t="inlineStr">
        <is>
          <t>ServiceOS</t>
        </is>
      </c>
      <c r="E34219" t="inlineStr">
        <is>
          <t>https://www.getapp.com/operations-management-software/a/serviceos/</t>
        </is>
      </c>
      <c r="F34219" t="inlineStr">
        <is>
          <t>ServiceOS is designed to automate countless interactions for you. From crew management and job scheduling to invoicing and payments. The future is now and taking your business to the next level has never been easier.Read more about ServiceOS</t>
        </is>
      </c>
    </row>
    <row r="34220">
      <c r="A34220" t="inlineStr">
        <is>
          <t>Operations Management</t>
        </is>
      </c>
      <c r="B34220" t="inlineStr">
        <is>
          <t>Work Order</t>
        </is>
      </c>
      <c r="C34220" t="inlineStr">
        <is>
          <t>https://www.getapp.com/operations-management-software/work-order/os/web-based</t>
        </is>
      </c>
      <c r="D34220" t="inlineStr">
        <is>
          <t>Asset Infinity</t>
        </is>
      </c>
      <c r="E34220" t="inlineStr">
        <is>
          <t>https://www.getapp.com/operations-management-software/a/asset-infinity/</t>
        </is>
      </c>
      <c r="F34220" t="inlineStr">
        <is>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is>
      </c>
    </row>
    <row r="34221">
      <c r="A34221" t="inlineStr">
        <is>
          <t>Operations Management</t>
        </is>
      </c>
      <c r="B34221" t="inlineStr">
        <is>
          <t>Work Order</t>
        </is>
      </c>
      <c r="C34221" t="inlineStr">
        <is>
          <t>https://www.getapp.com/operations-management-software/work-order/os/web-based</t>
        </is>
      </c>
      <c r="D34221" t="inlineStr">
        <is>
          <t>Praxedo</t>
        </is>
      </c>
      <c r="E34221" t="inlineStr">
        <is>
          <t>https://www.getapp.com/operations-management-software/a/praxedo/</t>
        </is>
      </c>
      <c r="F34221" t="inlineStr">
        <is>
          <t>Praxedo is a powerful, cloud-based Field Service Management software empowering service companies to increase productivity, streamline business processes and improve customer satisfaction. Praxedo is recognized in Gartner's Magic Quadrant for its scalability and unmatched implementation times.Read more about Praxedo</t>
        </is>
      </c>
    </row>
    <row r="34222">
      <c r="A34222" t="inlineStr">
        <is>
          <t>Operations Management</t>
        </is>
      </c>
      <c r="B34222" t="inlineStr">
        <is>
          <t>Work Order</t>
        </is>
      </c>
      <c r="C34222" t="inlineStr">
        <is>
          <t>https://www.getapp.com/operations-management-software/work-order/os/web-based</t>
        </is>
      </c>
      <c r="D34222" t="inlineStr">
        <is>
          <t>CARL Source</t>
        </is>
      </c>
      <c r="E34222" t="inlineStr">
        <is>
          <t>https://www.getapp.com/all-software/a/carl-source/</t>
        </is>
      </c>
      <c r="F34222" t="inlineStr">
        <is>
          <t>CARL Source's work order (WO) management enables companies to create, allocate and track missions assigned to technicians, ensuring fluid management of field activities. Technicians benefit from quick access to their work orders, giving them simple, real-time access to their schedules.Read more about CARL Source</t>
        </is>
      </c>
    </row>
    <row r="34223">
      <c r="A34223" t="inlineStr">
        <is>
          <t>Operations Management</t>
        </is>
      </c>
      <c r="B34223" t="inlineStr">
        <is>
          <t>Work Order</t>
        </is>
      </c>
      <c r="C34223" t="inlineStr">
        <is>
          <t>https://www.getapp.com/operations-management-software/work-order/os/web-based</t>
        </is>
      </c>
      <c r="D34223" t="inlineStr">
        <is>
          <t>Less Paper</t>
        </is>
      </c>
      <c r="E34223" t="inlineStr">
        <is>
          <t>https://www.getapp.com/operations-management-software/a/less-paper/</t>
        </is>
      </c>
      <c r="F34223"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34224">
      <c r="A34224" t="inlineStr">
        <is>
          <t>Operations Management</t>
        </is>
      </c>
      <c r="B34224" t="inlineStr">
        <is>
          <t>Work Order</t>
        </is>
      </c>
      <c r="C34224" t="inlineStr">
        <is>
          <t>https://www.getapp.com/operations-management-software/work-order/os/web-based</t>
        </is>
      </c>
      <c r="D34224" t="inlineStr">
        <is>
          <t>MYBOS</t>
        </is>
      </c>
      <c r="E34224" t="inlineStr">
        <is>
          <t>https://www.getapp.com/operations-management-software/a/mybos/</t>
        </is>
      </c>
      <c r="F34224" t="inlineStr">
        <is>
          <t>MYBOS is a comprehensive building management system, dedicated to facilitating facility and building managers in efficiently overseeing the day-to-day operations of both commercial and residential sites. It amalgamates a myriad of features catering to residents, suppliers, and contractors.Read more about MYBOS</t>
        </is>
      </c>
    </row>
    <row r="34225">
      <c r="A34225" t="inlineStr">
        <is>
          <t>Operations Management</t>
        </is>
      </c>
      <c r="B34225" t="inlineStr">
        <is>
          <t>Work Order</t>
        </is>
      </c>
      <c r="C34225" t="inlineStr">
        <is>
          <t>https://www.getapp.com/operations-management-software/work-order/os/web-based</t>
        </is>
      </c>
      <c r="D34225" t="inlineStr">
        <is>
          <t>TrackVia</t>
        </is>
      </c>
      <c r="E34225" t="inlineStr">
        <is>
          <t>https://www.getapp.com/operations-management-software/a/trackvia/</t>
        </is>
      </c>
      <c r="F34225" t="inlineStr">
        <is>
          <t>TrackVia helps IT and business users turn manual processes or spreadsheets into web and mobile apps fast and with no complex coding.Read more about TrackVia</t>
        </is>
      </c>
    </row>
    <row r="34226">
      <c r="A34226" t="inlineStr">
        <is>
          <t>Operations Management</t>
        </is>
      </c>
      <c r="B34226" t="inlineStr">
        <is>
          <t>Work Order</t>
        </is>
      </c>
      <c r="C34226" t="inlineStr">
        <is>
          <t>https://www.getapp.com/operations-management-software/work-order/os/web-based</t>
        </is>
      </c>
      <c r="D34226" t="inlineStr">
        <is>
          <t>Urbest</t>
        </is>
      </c>
      <c r="E34226" t="inlineStr">
        <is>
          <t>https://www.getapp.com/operations-management-software/a/urbest/</t>
        </is>
      </c>
      <c r="F34226" t="inlineStr">
        <is>
          <t>Urbest's collaborative job tracking platform allows organisations to seamlessly capture, organise, track and take actions in workloads between issuers, managers and workers.Read more about Urbest</t>
        </is>
      </c>
    </row>
    <row r="34227">
      <c r="A34227" t="inlineStr">
        <is>
          <t>Operations Management</t>
        </is>
      </c>
      <c r="B34227" t="inlineStr">
        <is>
          <t>Work Order</t>
        </is>
      </c>
      <c r="C34227" t="inlineStr">
        <is>
          <t>https://www.getapp.com/operations-management-software/work-order/os/web-based</t>
        </is>
      </c>
      <c r="D34227" t="inlineStr">
        <is>
          <t>FIELDMOTION</t>
        </is>
      </c>
      <c r="E34227" t="inlineStr">
        <is>
          <t>https://www.getapp.com/operations-management-software/a/fieldmotion/</t>
        </is>
      </c>
      <c r="F34227" t="inlineStr">
        <is>
          <t>Fieldmotion is a cloud-based field service management software which supports appointment management, job scheduling, real-time job reports, invoicing, and moreRead more about FIELDMOTION</t>
        </is>
      </c>
    </row>
    <row r="34228">
      <c r="A34228" t="inlineStr">
        <is>
          <t>Operations Management</t>
        </is>
      </c>
      <c r="B34228" t="inlineStr">
        <is>
          <t>Work Order</t>
        </is>
      </c>
      <c r="C34228" t="inlineStr">
        <is>
          <t>https://www.getapp.com/operations-management-software/work-order/os/web-based</t>
        </is>
      </c>
      <c r="D34228" t="inlineStr">
        <is>
          <t>Incident IQ</t>
        </is>
      </c>
      <c r="E34228" t="inlineStr">
        <is>
          <t>https://www.getapp.com/customer-service-support-software/a/incident-iq/</t>
        </is>
      </c>
      <c r="F34228" t="inlineStr">
        <is>
          <t>The Incident IQ platform has revolutionized how school districts manage help desk ticketing, asset management, and maintenance work. Our results speak for themselves: 98% of customers renew their Incident IQ subscription every year. Check out our content below to see our platform in action!Read more about Incident IQ</t>
        </is>
      </c>
    </row>
    <row r="34229">
      <c r="A34229" t="inlineStr">
        <is>
          <t>Operations Management</t>
        </is>
      </c>
      <c r="B34229" t="inlineStr">
        <is>
          <t>Work Order</t>
        </is>
      </c>
      <c r="C34229" t="inlineStr">
        <is>
          <t>https://www.getapp.com/operations-management-software/work-order/os/web-based</t>
        </is>
      </c>
      <c r="D34229" t="inlineStr">
        <is>
          <t>ebase</t>
        </is>
      </c>
      <c r="E34229" t="inlineStr">
        <is>
          <t>https://www.getapp.com/project-management-planning-software/a/ebase/</t>
        </is>
      </c>
      <c r="F34229" t="inlineStr">
        <is>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is>
      </c>
    </row>
    <row r="34230">
      <c r="A34230" t="inlineStr">
        <is>
          <t>Operations Management</t>
        </is>
      </c>
      <c r="B34230" t="inlineStr">
        <is>
          <t>Work Order</t>
        </is>
      </c>
      <c r="C34230" t="inlineStr">
        <is>
          <t>https://www.getapp.com/operations-management-software/work-order/os/web-based</t>
        </is>
      </c>
      <c r="D34230" t="inlineStr">
        <is>
          <t>LLumin</t>
        </is>
      </c>
      <c r="E34230" t="inlineStr">
        <is>
          <t>https://www.getapp.com/operations-management-software/a/llumin/</t>
        </is>
      </c>
      <c r="F34230" t="inlineStr">
        <is>
          <t>Llumin is a cloud-based maintenance management system that helps businesses manage assets, materials, and compliance. Key features include downtime tracking, role-based access, trend analysis, risk assessment, data collection, and compliance management.Read more about LLumin</t>
        </is>
      </c>
    </row>
    <row r="34231">
      <c r="A34231" t="inlineStr">
        <is>
          <t>Operations Management</t>
        </is>
      </c>
      <c r="B34231" t="inlineStr">
        <is>
          <t>Work Order</t>
        </is>
      </c>
      <c r="C34231" t="inlineStr">
        <is>
          <t>https://www.getapp.com/operations-management-software/work-order/os/web-based</t>
        </is>
      </c>
      <c r="D34231" t="inlineStr">
        <is>
          <t>Janitorial Manager</t>
        </is>
      </c>
      <c r="E34231" t="inlineStr">
        <is>
          <t>https://www.getapp.com/industries-software/a/janitorial-manager/</t>
        </is>
      </c>
      <c r="F34231" t="inlineStr">
        <is>
          <t>Janitorial Manager is the best solution to streamline operations and reduce costs. Have less stress &amp; more success.Read more about Janitorial Manager</t>
        </is>
      </c>
    </row>
    <row r="34232">
      <c r="A34232" t="inlineStr">
        <is>
          <t>Operations Management</t>
        </is>
      </c>
      <c r="B34232" t="inlineStr">
        <is>
          <t>Work Order</t>
        </is>
      </c>
      <c r="C34232" t="inlineStr">
        <is>
          <t>https://www.getapp.com/operations-management-software/work-order/os/web-based</t>
        </is>
      </c>
      <c r="D34232" t="inlineStr">
        <is>
          <t>FastField</t>
        </is>
      </c>
      <c r="E34232" t="inlineStr">
        <is>
          <t>https://www.getapp.com/website-ecommerce-software/a/fastfield/</t>
        </is>
      </c>
      <c r="F34232" t="inlineStr">
        <is>
          <t>FastField is a mobile forms solution which enables users to collect data &amp; automate their digital forms workflow with a customizable form builder, native iOS &amp; Android &amp; web applications, offline data collection, 3rd party system integrations, &amp; moreRead more about FastField</t>
        </is>
      </c>
    </row>
    <row r="34233">
      <c r="A34233" t="inlineStr">
        <is>
          <t>Operations Management</t>
        </is>
      </c>
      <c r="B34233" t="inlineStr">
        <is>
          <t>Work Order</t>
        </is>
      </c>
      <c r="C34233" t="inlineStr">
        <is>
          <t>https://www.getapp.com/operations-management-software/work-order/os/web-based</t>
        </is>
      </c>
      <c r="D34233" t="inlineStr">
        <is>
          <t>Maintainly</t>
        </is>
      </c>
      <c r="E34233" t="inlineStr">
        <is>
          <t>https://www.getapp.com/operations-management-software/a/fixd/</t>
        </is>
      </c>
      <c r="F34233" t="inlineStr">
        <is>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is>
      </c>
    </row>
    <row r="34234">
      <c r="A34234" t="inlineStr">
        <is>
          <t>Operations Management</t>
        </is>
      </c>
      <c r="B34234" t="inlineStr">
        <is>
          <t>Work Order</t>
        </is>
      </c>
      <c r="C34234" t="inlineStr">
        <is>
          <t>https://www.getapp.com/operations-management-software/work-order/os/web-based</t>
        </is>
      </c>
      <c r="D34234" t="inlineStr">
        <is>
          <t>Jumppl</t>
        </is>
      </c>
      <c r="E34234" t="inlineStr">
        <is>
          <t>https://www.getapp.com/collaboration-software/a/jumppl/</t>
        </is>
      </c>
      <c r="F34234" t="inlineStr">
        <is>
          <t>Jumppl is a project management software designed for small &amp; medium-sized businesses to create, assign &amp; organize tasks, store multiple file types, share documents, chat with team members, and schedule activities. Projects can be shared with external &amp; internal stakeholders through a client portal.Read more about Jumppl</t>
        </is>
      </c>
    </row>
    <row r="34235">
      <c r="A34235" t="inlineStr">
        <is>
          <t>Operations Management</t>
        </is>
      </c>
      <c r="B34235" t="inlineStr">
        <is>
          <t>Work Order</t>
        </is>
      </c>
      <c r="C34235" t="inlineStr">
        <is>
          <t>https://www.getapp.com/operations-management-software/work-order/os/web-based</t>
        </is>
      </c>
      <c r="D34235" t="inlineStr">
        <is>
          <t>One to One Plus</t>
        </is>
      </c>
      <c r="E34235" t="inlineStr">
        <is>
          <t>https://www.getapp.com/education-childcare-software/a/one-to-one-plus/</t>
        </is>
      </c>
      <c r="F34235" t="inlineStr">
        <is>
          <t>One to One Plus is a cloud-based asset management software that helps schools record and track inventory and manage help desk processes. Features include data import/export, auditing, notifications, user profile creation, automated workflows, and compliance management.Read more about One to One Plus</t>
        </is>
      </c>
    </row>
    <row r="34236">
      <c r="A34236" t="inlineStr">
        <is>
          <t>Operations Management</t>
        </is>
      </c>
      <c r="B34236" t="inlineStr">
        <is>
          <t>Work Order</t>
        </is>
      </c>
      <c r="C34236" t="inlineStr">
        <is>
          <t>https://www.getapp.com/operations-management-software/work-order/os/web-based</t>
        </is>
      </c>
      <c r="D34236" t="inlineStr">
        <is>
          <t>Redlist</t>
        </is>
      </c>
      <c r="E34236" t="inlineStr">
        <is>
          <t>https://www.getapp.com/operations-management-software/a/redlist/</t>
        </is>
      </c>
      <c r="F34236"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34237">
      <c r="A34237" t="inlineStr">
        <is>
          <t>Operations Management</t>
        </is>
      </c>
      <c r="B34237" t="inlineStr">
        <is>
          <t>Work Order</t>
        </is>
      </c>
      <c r="C34237" t="inlineStr">
        <is>
          <t>https://www.getapp.com/operations-management-software/work-order/os/web-based</t>
        </is>
      </c>
      <c r="D34237" t="inlineStr">
        <is>
          <t>Spacewell</t>
        </is>
      </c>
      <c r="E34237" t="inlineStr">
        <is>
          <t>https://www.getapp.com/operations-management-software/a/mymcs/</t>
        </is>
      </c>
      <c r="F34237" t="inlineStr">
        <is>
          <t>Standard, highly configurable work order software that enables seamless workflow management across multiple touchpoints: -define work order types with their workflows and statuses; -assign the right resources based on skills and availability; -monitor performance and SLAs.Read more about Spacewell</t>
        </is>
      </c>
    </row>
    <row r="34238">
      <c r="A34238" t="inlineStr">
        <is>
          <t>Operations Management</t>
        </is>
      </c>
      <c r="B34238" t="inlineStr">
        <is>
          <t>Work Order</t>
        </is>
      </c>
      <c r="C34238" t="inlineStr">
        <is>
          <t>https://www.getapp.com/operations-management-software/work-order/os/web-based</t>
        </is>
      </c>
      <c r="D34238" t="inlineStr">
        <is>
          <t>Bay-Master</t>
        </is>
      </c>
      <c r="E34238" t="inlineStr">
        <is>
          <t>https://www.getapp.com/operations-management-software/a/bay-master/</t>
        </is>
      </c>
      <c r="F34238" t="inlineStr">
        <is>
          <t>Bay-master is a shop management solution which helps automotive stores manage processes related to repair order creation, inventory management, service tracking &amp; marketing. Its scheduling functionality lets managers set working hours, add multiple service bays and print timetables.Read more about Bay-Master</t>
        </is>
      </c>
    </row>
    <row r="34239">
      <c r="A34239" t="inlineStr">
        <is>
          <t>Operations Management</t>
        </is>
      </c>
      <c r="B34239" t="inlineStr">
        <is>
          <t>Work Order</t>
        </is>
      </c>
      <c r="C34239" t="inlineStr">
        <is>
          <t>https://www.getapp.com/operations-management-software/work-order/os/web-based</t>
        </is>
      </c>
      <c r="D34239" t="inlineStr">
        <is>
          <t>FSI CMMS</t>
        </is>
      </c>
      <c r="E34239" t="inlineStr">
        <is>
          <t>https://www.getapp.com/operations-management-software/a/fsi-cmms/</t>
        </is>
      </c>
      <c r="F34239" t="inlineStr">
        <is>
          <t>FSI CMMS is a comprehensive suite of cloud-based maintenance management toolsRead more about FSI CMMS</t>
        </is>
      </c>
    </row>
    <row r="34240">
      <c r="A34240" t="inlineStr">
        <is>
          <t>Operations Management</t>
        </is>
      </c>
      <c r="B34240" t="inlineStr">
        <is>
          <t>Work Order</t>
        </is>
      </c>
      <c r="C34240" t="inlineStr">
        <is>
          <t>https://www.getapp.com/operations-management-software/work-order/os/web-based</t>
        </is>
      </c>
      <c r="D34240" t="inlineStr">
        <is>
          <t>Zoho FSM</t>
        </is>
      </c>
      <c r="E34240" t="inlineStr">
        <is>
          <t>https://www.getapp.com/operations-management-software/a/zoho-fsm/</t>
        </is>
      </c>
      <c r="F34240" t="inlineStr">
        <is>
          <t>Optimize work order management, streamline scheduling, improve field work and simplify billing with Zoho FSM, the one-stop FSM platformRead more about Zoho FSM</t>
        </is>
      </c>
    </row>
    <row r="34241">
      <c r="A34241" t="inlineStr">
        <is>
          <t>Operations Management</t>
        </is>
      </c>
      <c r="B34241" t="inlineStr">
        <is>
          <t>Work Order</t>
        </is>
      </c>
      <c r="C34241" t="inlineStr">
        <is>
          <t>https://www.getapp.com/operations-management-software/work-order/os/web-based</t>
        </is>
      </c>
      <c r="D34241" t="inlineStr">
        <is>
          <t>Xenia</t>
        </is>
      </c>
      <c r="E34241" t="inlineStr">
        <is>
          <t>https://www.getapp.com/operations-management-software/a/xenia/</t>
        </is>
      </c>
      <c r="F34241" t="inlineStr">
        <is>
          <t>Xenia is an integrated facility maintenance, team operations and safety inspections platform that assists with team management, conducting inspections, and streamlining safety compliance.Read more about Xenia</t>
        </is>
      </c>
    </row>
    <row r="34242">
      <c r="A34242" t="inlineStr">
        <is>
          <t>Operations Management</t>
        </is>
      </c>
      <c r="B34242" t="inlineStr">
        <is>
          <t>Work Order</t>
        </is>
      </c>
      <c r="C34242" t="inlineStr">
        <is>
          <t>https://www.getapp.com/operations-management-software/work-order/os/web-based</t>
        </is>
      </c>
      <c r="D34242" t="inlineStr">
        <is>
          <t>FTMaintenance Select</t>
        </is>
      </c>
      <c r="E34242" t="inlineStr">
        <is>
          <t>https://www.getapp.com/operations-management-software/a/ftmaintenance/</t>
        </is>
      </c>
      <c r="F34242" t="inlineStr">
        <is>
          <t>FTMaintenance is an on-premise, computerized maintenance management system (CMMS) for work order management, asset management, inventory management, preventive maintenance, and predictive maintenance. The solution enables businesses of all sizes to streamline their maintenance operations.Read more about FTMaintenance Select</t>
        </is>
      </c>
    </row>
    <row r="34243">
      <c r="A34243" t="inlineStr">
        <is>
          <t>Operations Management</t>
        </is>
      </c>
      <c r="B34243" t="inlineStr">
        <is>
          <t>Work Order</t>
        </is>
      </c>
      <c r="C34243" t="inlineStr">
        <is>
          <t>https://www.getapp.com/operations-management-software/work-order/os/web-based</t>
        </is>
      </c>
      <c r="D34243" t="inlineStr">
        <is>
          <t>iliot</t>
        </is>
      </c>
      <c r="E34243" t="inlineStr">
        <is>
          <t>https://www.getapp.com/operations-management-software/a/iliot/</t>
        </is>
      </c>
      <c r="F34243" t="inlineStr">
        <is>
          <t>Online Platform for Maintenance and Work Order Management, with a Simple and Powerful Android App. Designed for Service Centers that manage multiple customers in multiple locations. Integrated with IoT to remotely monitor indicators such as compressor hour meters.Read more about iliot</t>
        </is>
      </c>
    </row>
    <row r="34244">
      <c r="A34244" t="inlineStr">
        <is>
          <t>Operations Management</t>
        </is>
      </c>
      <c r="B34244" t="inlineStr">
        <is>
          <t>Work Order</t>
        </is>
      </c>
      <c r="C34244" t="inlineStr">
        <is>
          <t>https://www.getapp.com/operations-management-software/work-order/os/web-based</t>
        </is>
      </c>
      <c r="D34244" t="inlineStr">
        <is>
          <t>Cetaris</t>
        </is>
      </c>
      <c r="E34244" t="inlineStr">
        <is>
          <t>https://www.getapp.com/operations-management-software/a/cetaris/</t>
        </is>
      </c>
      <c r="F34244" t="inlineStr">
        <is>
          <t>Cetaris is a maintenance management software that helps businesses optimize inventories, fleets, and vendor communication via a unified platform. It enables managers to approve purchase orders, measure return on investment (ROI), and ensure compliance with industry regulations.Read more about Cetaris</t>
        </is>
      </c>
    </row>
    <row r="34245">
      <c r="A34245" t="inlineStr">
        <is>
          <t>Operations Management</t>
        </is>
      </c>
      <c r="B34245" t="inlineStr">
        <is>
          <t>Work Order</t>
        </is>
      </c>
      <c r="C34245" t="inlineStr">
        <is>
          <t>https://www.getapp.com/operations-management-software/work-order/os/web-based</t>
        </is>
      </c>
      <c r="D34245" t="inlineStr">
        <is>
          <t>FacilityONE</t>
        </is>
      </c>
      <c r="E34245" t="inlineStr">
        <is>
          <t>https://www.getapp.com/operations-management-software/a/facilityone/</t>
        </is>
      </c>
      <c r="F34245" t="inlineStr">
        <is>
          <t>Streamlines work order management with F1 WORKS. Create, prioritize, and track tasks in real time with mobile, tablet, or computer access. Technicians can view asset details and update tasks on the go, improving response times, task accuracy, and overall operational efficiency.Read more about FacilityONE</t>
        </is>
      </c>
    </row>
    <row r="34246">
      <c r="A34246" t="inlineStr">
        <is>
          <t>Operations Management</t>
        </is>
      </c>
      <c r="B34246" t="inlineStr">
        <is>
          <t>Work Order</t>
        </is>
      </c>
      <c r="C34246" t="inlineStr">
        <is>
          <t>https://www.getapp.com/operations-management-software/work-order/os/web-based</t>
        </is>
      </c>
      <c r="D34246" t="inlineStr">
        <is>
          <t>Field Complete</t>
        </is>
      </c>
      <c r="E34246" t="inlineStr">
        <is>
          <t>https://www.getapp.com/operations-management-software/a/field-complete/</t>
        </is>
      </c>
      <c r="F34246" t="inlineStr">
        <is>
          <t>Field Complete is a FREE software for home service contractors to run their businesses and get more jobs!Read more about Field Complete</t>
        </is>
      </c>
    </row>
    <row r="34247">
      <c r="A34247" t="inlineStr">
        <is>
          <t>Operations Management</t>
        </is>
      </c>
      <c r="B34247" t="inlineStr">
        <is>
          <t>Work Order</t>
        </is>
      </c>
      <c r="C34247" t="inlineStr">
        <is>
          <t>https://www.getapp.com/operations-management-software/work-order/os/web-based</t>
        </is>
      </c>
      <c r="D34247" t="inlineStr">
        <is>
          <t>Zuper</t>
        </is>
      </c>
      <c r="E34247" t="inlineStr">
        <is>
          <t>https://www.getapp.com/hr-employee-management-software/a/zuper/</t>
        </is>
      </c>
      <c r="F34247" t="inlineStr">
        <is>
          <t>Zuper enhances workforce management with shift planning, real-time job tracking, and performance insights. Field teams get mobile updates, while managers gain visibility into schedules, utilization rates, and field efficiency KPIs.Read more about Zuper</t>
        </is>
      </c>
    </row>
    <row r="34248">
      <c r="A34248" t="inlineStr">
        <is>
          <t>Operations Management</t>
        </is>
      </c>
      <c r="B34248" t="inlineStr">
        <is>
          <t>Work Order</t>
        </is>
      </c>
      <c r="C34248" t="inlineStr">
        <is>
          <t>https://www.getapp.com/operations-management-software/work-order/os/web-based</t>
        </is>
      </c>
      <c r="D34248" t="inlineStr">
        <is>
          <t>Orderry</t>
        </is>
      </c>
      <c r="E34248" t="inlineStr">
        <is>
          <t>https://www.getapp.com/operations-management-software/a/orderry/</t>
        </is>
      </c>
      <c r="F34248" t="inlineStr">
        <is>
          <t>Orderry is a work order management software. Get more jobs done in less time. Update jobs status online, list materials using barcodes and serial numbering. Keep internal and external users notified as tasks move forward and enhance customer satisfaction.Read more about Orderry</t>
        </is>
      </c>
    </row>
    <row r="34249">
      <c r="A34249" t="inlineStr">
        <is>
          <t>Operations Management</t>
        </is>
      </c>
      <c r="B34249" t="inlineStr">
        <is>
          <t>Work Order</t>
        </is>
      </c>
      <c r="C34249" t="inlineStr">
        <is>
          <t>https://www.getapp.com/operations-management-software/work-order/os/web-based</t>
        </is>
      </c>
      <c r="D34249" t="inlineStr">
        <is>
          <t>M1 ERP</t>
        </is>
      </c>
      <c r="E34249" t="inlineStr">
        <is>
          <t>https://www.getapp.com/operations-management-software/a/m1/</t>
        </is>
      </c>
      <c r="F34249" t="inlineStr">
        <is>
          <t>M1 is a modular web-based manufacturing enterprise resource planning (ERP) software for job shops, make-to-order manufacturers and custom &amp; mixed mode manufacturers. The system is designed to manage multiple business areas including production, engineering, scheduling, inventory, shipping, and more.Read more about M1 ERP</t>
        </is>
      </c>
    </row>
    <row r="34250">
      <c r="A34250" t="inlineStr">
        <is>
          <t>Operations Management</t>
        </is>
      </c>
      <c r="B34250" t="inlineStr">
        <is>
          <t>Work Order</t>
        </is>
      </c>
      <c r="C34250" t="inlineStr">
        <is>
          <t>https://www.getapp.com/operations-management-software/work-order/os/web-based</t>
        </is>
      </c>
      <c r="D34250" t="inlineStr">
        <is>
          <t>Basestation</t>
        </is>
      </c>
      <c r="E34250" t="inlineStr">
        <is>
          <t>https://www.getapp.com/operations-management-software/a/basestation/</t>
        </is>
      </c>
      <c r="F34250" t="inlineStr">
        <is>
          <t>Software for waste haulers to save time, stay organized, and reduce administrative headaches.Read more about Basestation</t>
        </is>
      </c>
    </row>
    <row r="34251">
      <c r="A34251" t="inlineStr">
        <is>
          <t>Operations Management</t>
        </is>
      </c>
      <c r="B34251" t="inlineStr">
        <is>
          <t>Work Order</t>
        </is>
      </c>
      <c r="C34251" t="inlineStr">
        <is>
          <t>https://www.getapp.com/operations-management-software/work-order/os/web-based</t>
        </is>
      </c>
      <c r="D34251" t="inlineStr">
        <is>
          <t>BidClips</t>
        </is>
      </c>
      <c r="E34251" t="inlineStr">
        <is>
          <t>https://www.getapp.com/sales-software/a/bidclips/</t>
        </is>
      </c>
      <c r="F34251" t="inlineStr">
        <is>
          <t>BidClips is a sales and estimating software designed to help home service businesses capture qualified leads, create estimates, automatically follow-up, and process online payments.Read more about BidClips</t>
        </is>
      </c>
    </row>
    <row r="34252">
      <c r="A34252" t="inlineStr">
        <is>
          <t>Operations Management</t>
        </is>
      </c>
      <c r="B34252" t="inlineStr">
        <is>
          <t>Work Order</t>
        </is>
      </c>
      <c r="C34252" t="inlineStr">
        <is>
          <t>https://www.getapp.com/operations-management-software/work-order/os/web-based</t>
        </is>
      </c>
      <c r="D34252" t="inlineStr">
        <is>
          <t>Fieldcode</t>
        </is>
      </c>
      <c r="E34252" t="inlineStr">
        <is>
          <t>https://www.getapp.com/operations-management-software/a/fieldcode/</t>
        </is>
      </c>
      <c r="F34252" t="inlineStr">
        <is>
          <t>The only Zero-Touch FSM software consecutively recognized in the Gartner Market Guide for Field Service Management.Read more about Fieldcode</t>
        </is>
      </c>
    </row>
    <row r="34253">
      <c r="A34253" t="inlineStr">
        <is>
          <t>Operations Management</t>
        </is>
      </c>
      <c r="B34253" t="inlineStr">
        <is>
          <t>Work Order</t>
        </is>
      </c>
      <c r="C34253" t="inlineStr">
        <is>
          <t>https://www.getapp.com/operations-management-software/work-order/os/web-based</t>
        </is>
      </c>
      <c r="D34253" t="inlineStr">
        <is>
          <t>Prism</t>
        </is>
      </c>
      <c r="E34253" t="inlineStr">
        <is>
          <t>https://www.getapp.com/real-estate-property-software/a/prism-1/</t>
        </is>
      </c>
      <c r="F34253" t="inlineStr">
        <is>
          <t>Building Engines, a JLL company, improves net operating income across the world’s most successful CRE portfolios. Our customers increase revenue, deliver the best tenant experience, and reduce operating costs with Prism – the industry’s most innovative and powerful building operations platform.Read more about Prism</t>
        </is>
      </c>
    </row>
    <row r="34254">
      <c r="A34254" t="inlineStr">
        <is>
          <t>Operations Management</t>
        </is>
      </c>
      <c r="B34254" t="inlineStr">
        <is>
          <t>Work Order</t>
        </is>
      </c>
      <c r="C34254" t="inlineStr">
        <is>
          <t>https://www.getapp.com/operations-management-software/work-order/os/web-based</t>
        </is>
      </c>
      <c r="D34254" t="inlineStr">
        <is>
          <t>OpenGov Enterprise Asset Management</t>
        </is>
      </c>
      <c r="E34254" t="inlineStr">
        <is>
          <t>https://www.getapp.com/government-social-services-software/a/cartegraph-oms/</t>
        </is>
      </c>
      <c r="F34254"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34255">
      <c r="A34255" t="inlineStr">
        <is>
          <t>Operations Management</t>
        </is>
      </c>
      <c r="B34255" t="inlineStr">
        <is>
          <t>Work Order</t>
        </is>
      </c>
      <c r="C34255" t="inlineStr">
        <is>
          <t>https://www.getapp.com/operations-management-software/work-order/os/web-based</t>
        </is>
      </c>
      <c r="D34255" t="inlineStr">
        <is>
          <t>FieldServio</t>
        </is>
      </c>
      <c r="E34255" t="inlineStr">
        <is>
          <t>https://www.getapp.com/operations-management-software/a/fieldservio/</t>
        </is>
      </c>
      <c r="F34255" t="inlineStr">
        <is>
          <t>Designed for the industrial distribution industry, FieldServio is an ERP business software that is configurable to your business needs and optimized for field service management. We serve as a partner across industries like material-handling, air compressors, generators, boilers and more.Read more about FieldServio</t>
        </is>
      </c>
    </row>
    <row r="34256">
      <c r="A34256" t="inlineStr">
        <is>
          <t>Operations Management</t>
        </is>
      </c>
      <c r="B34256" t="inlineStr">
        <is>
          <t>Work Order</t>
        </is>
      </c>
      <c r="C34256" t="inlineStr">
        <is>
          <t>https://www.getapp.com/operations-management-software/work-order/os/web-based</t>
        </is>
      </c>
      <c r="D34256" t="inlineStr">
        <is>
          <t>Landport</t>
        </is>
      </c>
      <c r="E34256" t="inlineStr">
        <is>
          <t>https://www.getapp.com/operations-management-software/a/landport/</t>
        </is>
      </c>
      <c r="F34256" t="inlineStr">
        <is>
          <t>Landport is a facility and work order management system that helps building owners and maintenance managers handle on-demand service requests and preventive maintenance across multiple properties via a unified portal.Read more about Landport</t>
        </is>
      </c>
    </row>
    <row r="34257">
      <c r="A34257" t="inlineStr">
        <is>
          <t>Operations Management</t>
        </is>
      </c>
      <c r="B34257" t="inlineStr">
        <is>
          <t>Work Order</t>
        </is>
      </c>
      <c r="C34257" t="inlineStr">
        <is>
          <t>https://www.getapp.com/operations-management-software/work-order/os/web-based</t>
        </is>
      </c>
      <c r="D34257" t="inlineStr">
        <is>
          <t>Dusk FSM</t>
        </is>
      </c>
      <c r="E34257" t="inlineStr">
        <is>
          <t>https://www.getapp.com/operations-management-software/a/intelligent-operations-platform/</t>
        </is>
      </c>
      <c r="F34257" t="inlineStr">
        <is>
          <t>Create Work Orders that match your requirements with our Drag 'n' drop form builder. From single form to multi form, conditional rules, dependencies and much more. From simple tasks to complex tasks between multiple crews, available out of the box including form editing ability back in the office.Read more about Dusk FSM</t>
        </is>
      </c>
    </row>
    <row r="34258">
      <c r="A34258" t="inlineStr">
        <is>
          <t>Operations Management</t>
        </is>
      </c>
      <c r="B34258" t="inlineStr">
        <is>
          <t>Work Order</t>
        </is>
      </c>
      <c r="C34258" t="inlineStr">
        <is>
          <t>https://www.getapp.com/operations-management-software/work-order/os/web-based</t>
        </is>
      </c>
      <c r="D34258" t="inlineStr">
        <is>
          <t>Hubtiger Service and Repair Software</t>
        </is>
      </c>
      <c r="E34258" t="inlineStr">
        <is>
          <t>https://www.getapp.com/customer-management-software/a/hubtiger/</t>
        </is>
      </c>
      <c r="F34258" t="inlineStr">
        <is>
          <t>Hubtiger's digital work orders/job cards feature allows repair shops to schedule jobs, assign them to technicians, and track progress in real-time through a colour-coded calendar.Read more about Hubtiger Service and Repair Software</t>
        </is>
      </c>
    </row>
    <row r="34259">
      <c r="A34259" t="inlineStr">
        <is>
          <t>Operations Management</t>
        </is>
      </c>
      <c r="B34259" t="inlineStr">
        <is>
          <t>Work Order</t>
        </is>
      </c>
      <c r="C34259" t="inlineStr">
        <is>
          <t>https://www.getapp.com/operations-management-software/work-order/os/web-based</t>
        </is>
      </c>
      <c r="D34259" t="inlineStr">
        <is>
          <t>TDox</t>
        </is>
      </c>
      <c r="E34259" t="inlineStr">
        <is>
          <t>https://www.getapp.com/operations-management-software/a/tdox/</t>
        </is>
      </c>
      <c r="F34259"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34260">
      <c r="A34260" t="inlineStr">
        <is>
          <t>Operations Management</t>
        </is>
      </c>
      <c r="B34260" t="inlineStr">
        <is>
          <t>Work Order</t>
        </is>
      </c>
      <c r="C34260" t="inlineStr">
        <is>
          <t>https://www.getapp.com/operations-management-software/work-order/os/web-based</t>
        </is>
      </c>
      <c r="D34260" t="inlineStr">
        <is>
          <t>McMain</t>
        </is>
      </c>
      <c r="E34260" t="inlineStr">
        <is>
          <t>https://www.getapp.com/operations-management-software/a/mcmain/</t>
        </is>
      </c>
      <c r="F34260" t="inlineStr">
        <is>
          <t>McMain Software builds a software solution to optimize all of your asset management tasks and helps you improve the maintenance management processes. It helps you maintain your assets in an efficient way.Read more about McMain</t>
        </is>
      </c>
    </row>
    <row r="34261">
      <c r="A34261" t="inlineStr">
        <is>
          <t>Operations Management</t>
        </is>
      </c>
      <c r="B34261" t="inlineStr">
        <is>
          <t>Work Order</t>
        </is>
      </c>
      <c r="C34261" t="inlineStr">
        <is>
          <t>https://www.getapp.com/operations-management-software/work-order/os/web-based</t>
        </is>
      </c>
      <c r="D34261" t="inlineStr">
        <is>
          <t>Valuekeep</t>
        </is>
      </c>
      <c r="E34261" t="inlineStr">
        <is>
          <t>https://www.getapp.com/operations-management-software/a/valuekeep/</t>
        </is>
      </c>
      <c r="F34261" t="inlineStr">
        <is>
          <t>Cegid Valuekeep is a CMMS software developed to empower teams with an intelligent maintenance management of assets, facilities and fleet.Read more about Valuekeep</t>
        </is>
      </c>
    </row>
    <row r="34262">
      <c r="A34262" t="inlineStr">
        <is>
          <t>Operations Management</t>
        </is>
      </c>
      <c r="B34262" t="inlineStr">
        <is>
          <t>Work Order</t>
        </is>
      </c>
      <c r="C34262" t="inlineStr">
        <is>
          <t>https://www.getapp.com/operations-management-software/work-order/os/web-based</t>
        </is>
      </c>
      <c r="D34262" t="inlineStr">
        <is>
          <t>DIMO Maint</t>
        </is>
      </c>
      <c r="E34262" t="inlineStr">
        <is>
          <t>https://www.getapp.com/operations-management-software/a/dimo-maint/</t>
        </is>
      </c>
      <c r="F34262" t="inlineStr">
        <is>
          <t>DIMO Maint is a CMMS platform that helps firms automate workflow support functions to drive increased customer engagement. Key attributes are inventory management, preventive maintenance, purchase order control, MRO schedule control, calibration management, and asset tracking.Read more about DIMO Maint</t>
        </is>
      </c>
    </row>
    <row r="34263">
      <c r="A34263" t="inlineStr">
        <is>
          <t>Operations Management</t>
        </is>
      </c>
      <c r="B34263" t="inlineStr">
        <is>
          <t>Work Order</t>
        </is>
      </c>
      <c r="C34263" t="inlineStr">
        <is>
          <t>https://www.getapp.com/operations-management-software/work-order/os/web-based</t>
        </is>
      </c>
      <c r="D34263" t="inlineStr">
        <is>
          <t>Flowfinity</t>
        </is>
      </c>
      <c r="E34263" t="inlineStr">
        <is>
          <t>https://www.getapp.com/operations-management-software/a/flowfinity/</t>
        </is>
      </c>
      <c r="F34263"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34264">
      <c r="A34264" t="inlineStr">
        <is>
          <t>Operations Management</t>
        </is>
      </c>
      <c r="B34264" t="inlineStr">
        <is>
          <t>Work Order</t>
        </is>
      </c>
      <c r="C34264" t="inlineStr">
        <is>
          <t>https://www.getapp.com/operations-management-software/work-order/os/web-based</t>
        </is>
      </c>
      <c r="D34264" t="inlineStr">
        <is>
          <t>COMP4</t>
        </is>
      </c>
      <c r="E34264" t="inlineStr">
        <is>
          <t>https://www.getapp.com/operations-management-software/a/comp4/</t>
        </is>
      </c>
      <c r="F34264" t="inlineStr">
        <is>
          <t>COMP4 from Betterbits is a scalable, cloud-based field service management solution that helps companies manage daily field service with end-to-end visibility of all processes, field workers, and sub-contractors.Read more about COMP4</t>
        </is>
      </c>
    </row>
    <row r="34265">
      <c r="A34265" t="inlineStr">
        <is>
          <t>Operations Management</t>
        </is>
      </c>
      <c r="B34265" t="inlineStr">
        <is>
          <t>Work Order</t>
        </is>
      </c>
      <c r="C34265" t="inlineStr">
        <is>
          <t>https://www.getapp.com/operations-management-software/work-order/os/web-based</t>
        </is>
      </c>
      <c r="D34265" t="inlineStr">
        <is>
          <t>Protecnus</t>
        </is>
      </c>
      <c r="E34265" t="inlineStr">
        <is>
          <t>https://www.getapp.com/operations-management-software/a/protecnus/</t>
        </is>
      </c>
      <c r="F34265" t="inlineStr">
        <is>
          <t>Protecnus is a web-based preventive and corrective maintenance software designed to help businesses send task details to technicians, plan and access the status of work and incidents in real-time, and improve communication with customers. The platform lets teams dealing with air conditioning equipment, fire extinguishers, elevators, and more, manage and plan all activities online.Read more about Protecnus</t>
        </is>
      </c>
    </row>
    <row r="34266">
      <c r="A34266" t="inlineStr">
        <is>
          <t>Operations Management</t>
        </is>
      </c>
      <c r="B34266" t="inlineStr">
        <is>
          <t>Work Order</t>
        </is>
      </c>
      <c r="C34266" t="inlineStr">
        <is>
          <t>https://www.getapp.com/operations-management-software/work-order/os/web-based</t>
        </is>
      </c>
      <c r="D34266" t="inlineStr">
        <is>
          <t>Texada</t>
        </is>
      </c>
      <c r="E34266" t="inlineStr">
        <is>
          <t>https://www.getapp.com/industries-software/a/srm-systematic-rental-management/</t>
        </is>
      </c>
      <c r="F34266" t="inlineStr">
        <is>
          <t>Texada Rental Management reduces inefficiencies, ensures timely equipment delivery, and enhances decision-making with an intuitive interface and comprehensive analytics. Boost productivity and profitability with robust mobile engagement and real-time insights.Read more about Texada</t>
        </is>
      </c>
    </row>
    <row r="34267">
      <c r="A34267" t="inlineStr">
        <is>
          <t>Operations Management</t>
        </is>
      </c>
      <c r="B34267" t="inlineStr">
        <is>
          <t>Work Order</t>
        </is>
      </c>
      <c r="C34267" t="inlineStr">
        <is>
          <t>https://www.getapp.com/operations-management-software/work-order/os/web-based</t>
        </is>
      </c>
      <c r="D34267" t="inlineStr">
        <is>
          <t>Onsite HQ</t>
        </is>
      </c>
      <c r="E34267" t="inlineStr">
        <is>
          <t>https://www.getapp.com/operations-management-software/a/onsite-hq/</t>
        </is>
      </c>
      <c r="F34267" t="inlineStr">
        <is>
          <t>Onsite is the solution for streamlined maintenance and operations. Digitize work orders, safety, and audits. Central access and offline use on iOS or Android. Customizable features and inspection templates to best support your business while also boosting productivity and reducing downtime.Read more about Onsite HQ</t>
        </is>
      </c>
    </row>
    <row r="34268">
      <c r="A34268" t="inlineStr">
        <is>
          <t>Operations Management</t>
        </is>
      </c>
      <c r="B34268" t="inlineStr">
        <is>
          <t>Work Order</t>
        </is>
      </c>
      <c r="C34268" t="inlineStr">
        <is>
          <t>https://www.getapp.com/operations-management-software/work-order/os/web-based</t>
        </is>
      </c>
      <c r="D34268" t="inlineStr">
        <is>
          <t>Fabrico</t>
        </is>
      </c>
      <c r="E34268" t="inlineStr">
        <is>
          <t>https://www.getapp.com/operations-management-software/a/fabrico/</t>
        </is>
      </c>
      <c r="F34268"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34269">
      <c r="A34269" t="inlineStr">
        <is>
          <t>Operations Management</t>
        </is>
      </c>
      <c r="B34269" t="inlineStr">
        <is>
          <t>Work Order</t>
        </is>
      </c>
      <c r="C34269" t="inlineStr">
        <is>
          <t>https://www.getapp.com/operations-management-software/work-order/os/web-based</t>
        </is>
      </c>
      <c r="D34269" t="inlineStr">
        <is>
          <t>ExactEstate</t>
        </is>
      </c>
      <c r="E34269" t="inlineStr">
        <is>
          <t>https://www.getapp.com/real-estate-property-software/a/exactestate/</t>
        </is>
      </c>
      <c r="F34269" t="inlineStr">
        <is>
          <t>ExactEstate: All-in-one property management solution, designed for ease of use. Streamlines lease renewals, accounting, maintenance, and vacant property tracking at one single low price. Built with property managers, for property managers; we offer efficient navigation with a customizable dashboard.Read more about ExactEstate</t>
        </is>
      </c>
    </row>
    <row r="34270">
      <c r="A34270" t="inlineStr">
        <is>
          <t>Operations Management</t>
        </is>
      </c>
      <c r="B34270" t="inlineStr">
        <is>
          <t>Work Order</t>
        </is>
      </c>
      <c r="C34270" t="inlineStr">
        <is>
          <t>https://www.getapp.com/operations-management-software/work-order/os/web-based</t>
        </is>
      </c>
      <c r="D34270" t="inlineStr">
        <is>
          <t>ServiceMax</t>
        </is>
      </c>
      <c r="E34270" t="inlineStr">
        <is>
          <t>https://www.getapp.com/operations-management-software/a/servicemax-suite-field-service-on-demand/</t>
        </is>
      </c>
      <c r="F34270" t="inlineStr">
        <is>
          <t>ServiceMax is the field service  and asset management solution for hundreds of companies worldwide. The software is a complete suite of field service and asset management applications including scheduling &amp; workforce optimization, installed base, contract management, inventory management and more.Read more about ServiceMax</t>
        </is>
      </c>
    </row>
    <row r="34271">
      <c r="A34271" t="inlineStr">
        <is>
          <t>Operations Management</t>
        </is>
      </c>
      <c r="B34271" t="inlineStr">
        <is>
          <t>Work Order</t>
        </is>
      </c>
      <c r="C34271" t="inlineStr">
        <is>
          <t>https://www.getapp.com/operations-management-software/work-order/os/web-based</t>
        </is>
      </c>
      <c r="D34271" t="inlineStr">
        <is>
          <t>MaintMaster</t>
        </is>
      </c>
      <c r="E34271" t="inlineStr">
        <is>
          <t>https://www.getapp.com/operations-management-software/a/maintmaster/</t>
        </is>
      </c>
      <c r="F34271" t="inlineStr">
        <is>
          <t>MaintMaster is a cloud-based and self-configurable CMMS compliant with maintenance standards. Manage all maintenance in one system, including reactive, planned, preventative, condition-based, and predictive maintenance with work orders, resolution codes, statuses, and picture navigation.Read more about MaintMaster</t>
        </is>
      </c>
    </row>
    <row r="34272">
      <c r="A34272" t="inlineStr">
        <is>
          <t>Operations Management</t>
        </is>
      </c>
      <c r="B34272" t="inlineStr">
        <is>
          <t>Work Order</t>
        </is>
      </c>
      <c r="C34272" t="inlineStr">
        <is>
          <t>https://www.getapp.com/operations-management-software/work-order/os/web-based</t>
        </is>
      </c>
      <c r="D34272" t="inlineStr">
        <is>
          <t>ServiceWorks</t>
        </is>
      </c>
      <c r="E34272" t="inlineStr">
        <is>
          <t>https://www.getapp.com/operations-management-software/a/serviceworks/</t>
        </is>
      </c>
      <c r="F34272"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34273">
      <c r="A34273" t="inlineStr">
        <is>
          <t>Operations Management</t>
        </is>
      </c>
      <c r="B34273" t="inlineStr">
        <is>
          <t>Work Order</t>
        </is>
      </c>
      <c r="C34273" t="inlineStr">
        <is>
          <t>https://www.getapp.com/operations-management-software/work-order/os/web-based</t>
        </is>
      </c>
      <c r="D34273" t="inlineStr">
        <is>
          <t>Expansive</t>
        </is>
      </c>
      <c r="E34273" t="inlineStr">
        <is>
          <t>https://www.getapp.com/operations-management-software/a/expanisve/</t>
        </is>
      </c>
      <c r="F34273" t="inlineStr">
        <is>
          <t>Expansive FM will declutter your head and give you confidence that actions are being carried when they need to be. We’ll remove the clicks, emails and phone calls and replace it with a clever workflow that will do all the heavy lifting for you.Read more about Expansive</t>
        </is>
      </c>
    </row>
    <row r="34274">
      <c r="A34274" t="inlineStr">
        <is>
          <t>Operations Management</t>
        </is>
      </c>
      <c r="B34274" t="inlineStr">
        <is>
          <t>Work Order</t>
        </is>
      </c>
      <c r="C34274" t="inlineStr">
        <is>
          <t>https://www.getapp.com/operations-management-software/work-order/os/web-based</t>
        </is>
      </c>
      <c r="D34274" t="inlineStr">
        <is>
          <t>Eworks Manager</t>
        </is>
      </c>
      <c r="E34274" t="inlineStr">
        <is>
          <t>https://www.getapp.com/all-software/a/eworks-manager/</t>
        </is>
      </c>
      <c r="F34274" t="inlineStr">
        <is>
          <t>Eworks Manager is an all-in-one field service &amp; job card management software designed for trade and service businesses.Read more about Eworks Manager</t>
        </is>
      </c>
    </row>
    <row r="34275">
      <c r="A34275" t="inlineStr">
        <is>
          <t>Operations Management</t>
        </is>
      </c>
      <c r="B34275" t="inlineStr">
        <is>
          <t>Work Order</t>
        </is>
      </c>
      <c r="C34275" t="inlineStr">
        <is>
          <t>https://www.getapp.com/operations-management-software/work-order/os/web-based</t>
        </is>
      </c>
      <c r="D34275" t="inlineStr">
        <is>
          <t>Checkmob</t>
        </is>
      </c>
      <c r="E34275" t="inlineStr">
        <is>
          <t>https://www.getapp.com/operations-management-software/a/checkmob/</t>
        </is>
      </c>
      <c r="F34275" t="inlineStr">
        <is>
          <t>Checkmob is a cloud-based field service management solution designed to help organizations manage on-site operations through the creation of custom forms, real-time collaboration &amp; activity planning. Features include data synchronization, reporting, location tracking, analytics &amp; fuel reimbursement.Read more about Checkmob</t>
        </is>
      </c>
    </row>
    <row r="34276">
      <c r="A34276" t="inlineStr">
        <is>
          <t>Operations Management</t>
        </is>
      </c>
      <c r="B34276" t="inlineStr">
        <is>
          <t>Work Order</t>
        </is>
      </c>
      <c r="C34276" t="inlineStr">
        <is>
          <t>https://www.getapp.com/operations-management-software/work-order/os/web-based</t>
        </is>
      </c>
      <c r="D34276" t="inlineStr">
        <is>
          <t>Drakewell</t>
        </is>
      </c>
      <c r="E34276" t="inlineStr">
        <is>
          <t>https://www.getapp.com/industries-software/a/drakewell/</t>
        </is>
      </c>
      <c r="F34276" t="inlineStr">
        <is>
          <t>Drakewell is a software platform that helps oil &amp; gas companies manage people, assets, drilling activities, &amp; more. Directional drilling, MWD, &amp; rental tool businesses can use features such as cloud-based mobility, field job management, asset &amp; inventory, time &amp; depth logs via WITSML, &amp; more.Read more about Drakewell</t>
        </is>
      </c>
    </row>
    <row r="34277">
      <c r="A34277" t="inlineStr">
        <is>
          <t>Operations Management</t>
        </is>
      </c>
      <c r="B34277" t="inlineStr">
        <is>
          <t>Work Order</t>
        </is>
      </c>
      <c r="C34277" t="inlineStr">
        <is>
          <t>https://www.getapp.com/operations-management-software/work-order/os/web-based</t>
        </is>
      </c>
      <c r="D34277" t="inlineStr">
        <is>
          <t>Payaca</t>
        </is>
      </c>
      <c r="E34277" t="inlineStr">
        <is>
          <t>https://www.getapp.com/sales-software/a/payaca/</t>
        </is>
      </c>
      <c r="F34277" t="inlineStr">
        <is>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is>
      </c>
    </row>
    <row r="34278">
      <c r="A34278" t="inlineStr">
        <is>
          <t>Operations Management</t>
        </is>
      </c>
      <c r="B34278" t="inlineStr">
        <is>
          <t>Work Order</t>
        </is>
      </c>
      <c r="C34278" t="inlineStr">
        <is>
          <t>https://www.getapp.com/operations-management-software/work-order/os/web-based</t>
        </is>
      </c>
      <c r="D34278" t="inlineStr">
        <is>
          <t>Tall Emu CRM</t>
        </is>
      </c>
      <c r="E34278" t="inlineStr">
        <is>
          <t>https://www.getapp.com/customer-management-software/a/tall-emu-crm/</t>
        </is>
      </c>
      <c r="F34278" t="inlineStr">
        <is>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is>
      </c>
    </row>
    <row r="34279">
      <c r="A34279" t="inlineStr">
        <is>
          <t>Operations Management</t>
        </is>
      </c>
      <c r="B34279" t="inlineStr">
        <is>
          <t>Work Order</t>
        </is>
      </c>
      <c r="C34279" t="inlineStr">
        <is>
          <t>https://www.getapp.com/operations-management-software/work-order/os/web-based</t>
        </is>
      </c>
      <c r="D34279" t="inlineStr">
        <is>
          <t>PEMAC ASSETS</t>
        </is>
      </c>
      <c r="E34279" t="inlineStr">
        <is>
          <t>https://www.getapp.com/operations-management-software/a/pemac-assets/</t>
        </is>
      </c>
      <c r="F34279" t="inlineStr">
        <is>
          <t>PEMAC ASSETS CMMS software provides comprehensive Work Order management tools. It enables work order creation, task assignment, progress tracking,&amp; maintenance history recording. Integrated asset information ensures streamlined work execution, resource allocation, &amp; effective maintenance operations.Read more about PEMAC ASSETS</t>
        </is>
      </c>
    </row>
    <row r="34280">
      <c r="A34280" t="inlineStr">
        <is>
          <t>Operations Management</t>
        </is>
      </c>
      <c r="B34280" t="inlineStr">
        <is>
          <t>Work Order</t>
        </is>
      </c>
      <c r="C34280" t="inlineStr">
        <is>
          <t>https://www.getapp.com/operations-management-software/work-order/os/web-based</t>
        </is>
      </c>
      <c r="D34280" t="inlineStr">
        <is>
          <t>Mela</t>
        </is>
      </c>
      <c r="E34280" t="inlineStr">
        <is>
          <t>https://www.getapp.com/construction-software/a/mela/</t>
        </is>
      </c>
      <c r="F34280" t="inlineStr">
        <is>
          <t>Mela Works is a mobile-first app that helps construction teams digitize job site management. It simplifies daily reporting, team coordination, and safety tracking — all from a smartphone. Built for small and mid-sized construction companies that need fast and reliable tools to replace paperworkRead more about Mela</t>
        </is>
      </c>
    </row>
    <row r="34281">
      <c r="A34281" t="inlineStr">
        <is>
          <t>Operations Management</t>
        </is>
      </c>
      <c r="B34281" t="inlineStr">
        <is>
          <t>Work Order</t>
        </is>
      </c>
      <c r="C34281" t="inlineStr">
        <is>
          <t>https://www.getapp.com/operations-management-software/work-order/os/web-based</t>
        </is>
      </c>
      <c r="D34281" t="inlineStr">
        <is>
          <t>remberg</t>
        </is>
      </c>
      <c r="E34281" t="inlineStr">
        <is>
          <t>https://www.getapp.com/operations-management-software/a/remberg/</t>
        </is>
      </c>
      <c r="F34281"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34282">
      <c r="A34282" t="inlineStr">
        <is>
          <t>Operations Management</t>
        </is>
      </c>
      <c r="B34282" t="inlineStr">
        <is>
          <t>Work Order</t>
        </is>
      </c>
      <c r="C34282" t="inlineStr">
        <is>
          <t>https://www.getapp.com/operations-management-software/work-order/os/web-based</t>
        </is>
      </c>
      <c r="D34282" t="inlineStr">
        <is>
          <t>ServMan</t>
        </is>
      </c>
      <c r="E34282" t="inlineStr">
        <is>
          <t>https://www.getapp.com/operations-management-software/a/servman/</t>
        </is>
      </c>
      <c r="F34282" t="inlineStr">
        <is>
          <t>Total ERP system for residential and commercial service businesses with 10+ techs. Advanced scheduling tools and field mobile solution for paperless workflow.Read more about ServMan</t>
        </is>
      </c>
    </row>
    <row r="34283">
      <c r="A34283" t="inlineStr">
        <is>
          <t>Operations Management</t>
        </is>
      </c>
      <c r="B34283" t="inlineStr">
        <is>
          <t>Work Order</t>
        </is>
      </c>
      <c r="C34283" t="inlineStr">
        <is>
          <t>https://www.getapp.com/operations-management-software/work-order/os/web-based</t>
        </is>
      </c>
      <c r="D34283" t="inlineStr">
        <is>
          <t>WorkStraight</t>
        </is>
      </c>
      <c r="E34283" t="inlineStr">
        <is>
          <t>https://www.getapp.com/operations-management-software/a/workstraight/</t>
        </is>
      </c>
      <c r="F34283" t="inlineStr">
        <is>
          <t>WorkStraight provides customizable online work orders that make it easy to track orders and coordinate with teams remotely. Use WorkStraight to securely create, receive, and track work requests from your team or customers.Read more about WorkStraight</t>
        </is>
      </c>
    </row>
    <row r="34284">
      <c r="A34284" t="inlineStr">
        <is>
          <t>Operations Management</t>
        </is>
      </c>
      <c r="B34284" t="inlineStr">
        <is>
          <t>Work Order</t>
        </is>
      </c>
      <c r="C34284" t="inlineStr">
        <is>
          <t>https://www.getapp.com/operations-management-software/work-order/os/web-based</t>
        </is>
      </c>
      <c r="D34284" t="inlineStr">
        <is>
          <t>TeamPoint</t>
        </is>
      </c>
      <c r="E34284" t="inlineStr">
        <is>
          <t>https://www.getapp.com/operations-management-software/a/teampoint-1/</t>
        </is>
      </c>
      <c r="F34284" t="inlineStr">
        <is>
          <t>TeamPoint is a feature rich job management system providing the tools you need to manage your business.TeamPoint provides a central location for quotations, jobs, your field team, stock and purchasing through to invoicing and contract renewals.Read more about TeamPoint</t>
        </is>
      </c>
    </row>
    <row r="34285">
      <c r="A34285" t="inlineStr">
        <is>
          <t>Operations Management</t>
        </is>
      </c>
      <c r="B34285" t="inlineStr">
        <is>
          <t>Work Order</t>
        </is>
      </c>
      <c r="C34285" t="inlineStr">
        <is>
          <t>https://www.getapp.com/operations-management-software/work-order/os/web-based</t>
        </is>
      </c>
      <c r="D34285" t="inlineStr">
        <is>
          <t>ReachOut Suite</t>
        </is>
      </c>
      <c r="E34285" t="inlineStr">
        <is>
          <t>https://www.getapp.com/operations-management-software/a/reachout-suite/</t>
        </is>
      </c>
      <c r="F34285" t="inlineStr">
        <is>
          <t>ReachOut is a field service management software for service companies to schedule jobs, track activities, and manage technicians.Read more about ReachOut Suite</t>
        </is>
      </c>
    </row>
    <row r="34286">
      <c r="A34286" t="inlineStr">
        <is>
          <t>Operations Management</t>
        </is>
      </c>
      <c r="B34286" t="inlineStr">
        <is>
          <t>Work Order</t>
        </is>
      </c>
      <c r="C34286" t="inlineStr">
        <is>
          <t>https://www.getapp.com/operations-management-software/work-order/os/web-based</t>
        </is>
      </c>
      <c r="D34286" t="inlineStr">
        <is>
          <t>Fieldmagic</t>
        </is>
      </c>
      <c r="E34286" t="inlineStr">
        <is>
          <t>https://www.getapp.com/operations-management-software/a/fieldmagic/</t>
        </is>
      </c>
      <c r="F34286" t="inlineStr">
        <is>
          <t>Fieldmagic makes work order management easy—from job creation to completion. Assign tasks, attach files and photos, track status, and record field updates using mobile tools—ensuring every job step is documented.Read more about Fieldmagic</t>
        </is>
      </c>
    </row>
    <row r="34287">
      <c r="A34287" t="inlineStr">
        <is>
          <t>Operations Management</t>
        </is>
      </c>
      <c r="B34287" t="inlineStr">
        <is>
          <t>Work Order</t>
        </is>
      </c>
      <c r="C34287" t="inlineStr">
        <is>
          <t>https://www.getapp.com/operations-management-software/work-order/os/web-based</t>
        </is>
      </c>
      <c r="D34287" t="inlineStr">
        <is>
          <t>ezServiceHUB</t>
        </is>
      </c>
      <c r="E34287" t="inlineStr">
        <is>
          <t>https://www.getapp.com/operations-management-software/a/ezservicehub/</t>
        </is>
      </c>
      <c r="F34287"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34288">
      <c r="A34288" t="inlineStr">
        <is>
          <t>Operations Management</t>
        </is>
      </c>
      <c r="B34288" t="inlineStr">
        <is>
          <t>Work Order</t>
        </is>
      </c>
      <c r="C34288" t="inlineStr">
        <is>
          <t>https://www.getapp.com/operations-management-software/work-order/os/web-based</t>
        </is>
      </c>
      <c r="D34288" t="inlineStr">
        <is>
          <t>vWorkApp</t>
        </is>
      </c>
      <c r="E34288" t="inlineStr">
        <is>
          <t>https://www.getapp.com/operations-management-software/a/vworkapp/</t>
        </is>
      </c>
      <c r="F34288" t="inlineStr">
        <is>
          <t>vWork job scheduling and dispatch software specializes in last-mile delivery. In 10 countries around the world it ensures the right goods or field worker are delivered to the right place, at the right time - every time.Jobs are scheduled in an easy-to-use app, delivering more jobs for less cost.Read more about vWorkApp</t>
        </is>
      </c>
    </row>
    <row r="34289">
      <c r="A34289" t="inlineStr">
        <is>
          <t>Operations Management</t>
        </is>
      </c>
      <c r="B34289" t="inlineStr">
        <is>
          <t>Work Order</t>
        </is>
      </c>
      <c r="C34289" t="inlineStr">
        <is>
          <t>https://www.getapp.com/operations-management-software/work-order/os/web-based</t>
        </is>
      </c>
      <c r="D34289" t="inlineStr">
        <is>
          <t>Orcatec</t>
        </is>
      </c>
      <c r="E34289" t="inlineStr">
        <is>
          <t>https://www.getapp.com/all-software/a/orcatec/</t>
        </is>
      </c>
      <c r="F34289"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34290">
      <c r="A34290" t="inlineStr">
        <is>
          <t>Operations Management</t>
        </is>
      </c>
      <c r="B34290" t="inlineStr">
        <is>
          <t>Work Order</t>
        </is>
      </c>
      <c r="C34290" t="inlineStr">
        <is>
          <t>https://www.getapp.com/operations-management-software/work-order/os/web-based</t>
        </is>
      </c>
      <c r="D34290" t="inlineStr">
        <is>
          <t>Corrigo</t>
        </is>
      </c>
      <c r="E34290" t="inlineStr">
        <is>
          <t>https://www.getapp.com/real-estate-property-software/a/corrigo-1/</t>
        </is>
      </c>
      <c r="F34290" t="inlineStr">
        <is>
          <t>Corrigo is the world's most powerful, proven facility management solution, offering the best in work order, asset, and supplier management with a mobile-first, analytics-driven platform.With a global presence across 1 million facilities, worldwide, Corrigo is the industry leader in CMMS and EAM.Read more about Corrigo</t>
        </is>
      </c>
    </row>
    <row r="34291">
      <c r="A34291" t="inlineStr">
        <is>
          <t>Operations Management</t>
        </is>
      </c>
      <c r="B34291" t="inlineStr">
        <is>
          <t>Work Order</t>
        </is>
      </c>
      <c r="C34291" t="inlineStr">
        <is>
          <t>https://www.getapp.com/operations-management-software/work-order/os/web-based</t>
        </is>
      </c>
      <c r="D34291" t="inlineStr">
        <is>
          <t>IFS Field Service Management</t>
        </is>
      </c>
      <c r="E34291" t="inlineStr">
        <is>
          <t>https://www.getapp.com/operations-management-software/a/ifs-field-service-management/</t>
        </is>
      </c>
      <c r="F34291"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34292">
      <c r="A34292" t="inlineStr">
        <is>
          <t>Operations Management</t>
        </is>
      </c>
      <c r="B34292" t="inlineStr">
        <is>
          <t>Work Order</t>
        </is>
      </c>
      <c r="C34292" t="inlineStr">
        <is>
          <t>https://www.getapp.com/operations-management-software/work-order/os/web-based</t>
        </is>
      </c>
      <c r="D34292" t="inlineStr">
        <is>
          <t>Teamogy</t>
        </is>
      </c>
      <c r="E34292" t="inlineStr">
        <is>
          <t>https://www.getapp.com/marketing-software/a/ad-in-one/</t>
        </is>
      </c>
      <c r="F34292" t="inlineStr">
        <is>
          <t>Easy to use cloud system for professional services companies from startups to large international companies. Helps to manage company finances, people and documents. Share, access and collaborate anytime and anywhere.Read more about Teamogy</t>
        </is>
      </c>
    </row>
    <row r="34293">
      <c r="A34293" t="inlineStr">
        <is>
          <t>Operations Management</t>
        </is>
      </c>
      <c r="B34293" t="inlineStr">
        <is>
          <t>Work Order</t>
        </is>
      </c>
      <c r="C34293" t="inlineStr">
        <is>
          <t>https://www.getapp.com/operations-management-software/work-order/os/web-based</t>
        </is>
      </c>
      <c r="D34293" t="inlineStr">
        <is>
          <t>Trimble Cityworks</t>
        </is>
      </c>
      <c r="E34293" t="inlineStr">
        <is>
          <t>https://www.getapp.com/government-social-services-software/a/cityworks/</t>
        </is>
      </c>
      <c r="F34293" t="inlineStr">
        <is>
          <t>CityWorks is a cloud-based solution designed to help local governments manage capital assets, communication, and licensing. The GIS-centric platform lets users record infrastructure data in a geodatabase, monitor historical work, identify associated costs, and schedule preventative maintenance.Read more about Trimble Cityworks</t>
        </is>
      </c>
    </row>
    <row r="34294">
      <c r="A34294" t="inlineStr">
        <is>
          <t>Operations Management</t>
        </is>
      </c>
      <c r="B34294" t="inlineStr">
        <is>
          <t>Work Order</t>
        </is>
      </c>
      <c r="C34294" t="inlineStr">
        <is>
          <t>https://www.getapp.com/operations-management-software/work-order/os/web-based</t>
        </is>
      </c>
      <c r="D34294" t="inlineStr">
        <is>
          <t>Jim2 Business Engine</t>
        </is>
      </c>
      <c r="E34294" t="inlineStr">
        <is>
          <t>https://www.getapp.com/finance-accounting-software/a/jim2-business-engine/</t>
        </is>
      </c>
      <c r="F34294" t="inlineStr">
        <is>
          <t>Jim2 Business Engine is a leading all-in-one ERP solution designed for stock-oriented businesses with 20+ employees. It integrates accounting, stock control, purchasing, and sales, enhancing efficiency and visibility. With cloud or on-premises deployment options and a mobile app.Read more about Jim2 Business Engine</t>
        </is>
      </c>
    </row>
    <row r="34295">
      <c r="A34295" t="inlineStr">
        <is>
          <t>Operations Management</t>
        </is>
      </c>
      <c r="B34295" t="inlineStr">
        <is>
          <t>Work Order</t>
        </is>
      </c>
      <c r="C34295" t="inlineStr">
        <is>
          <t>https://www.getapp.com/operations-management-software/work-order/os/web-based</t>
        </is>
      </c>
      <c r="D34295" t="inlineStr">
        <is>
          <t>Leonardo247</t>
        </is>
      </c>
      <c r="E34295" t="inlineStr">
        <is>
          <t>https://www.getapp.com/legal-law-software/a/leonardo247/</t>
        </is>
      </c>
      <c r="F34295" t="inlineStr">
        <is>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is>
      </c>
    </row>
    <row r="34296">
      <c r="A34296" t="inlineStr">
        <is>
          <t>Operations Management</t>
        </is>
      </c>
      <c r="B34296" t="inlineStr">
        <is>
          <t>Work Order</t>
        </is>
      </c>
      <c r="C34296" t="inlineStr">
        <is>
          <t>https://www.getapp.com/operations-management-software/work-order/os/web-based</t>
        </is>
      </c>
      <c r="D34296" t="inlineStr">
        <is>
          <t>Husky Intelligence</t>
        </is>
      </c>
      <c r="E34296" t="inlineStr">
        <is>
          <t>https://www.getapp.com/industries-software/a/husky-ai/</t>
        </is>
      </c>
      <c r="F34296" t="inlineStr">
        <is>
          <t>Husky AI is a field service intelligence platform which helps medium to large businesses automate their office, workforce, &amp; client communicationRead more about Husky Intelligence</t>
        </is>
      </c>
    </row>
    <row r="34297">
      <c r="A34297" t="inlineStr">
        <is>
          <t>Operations Management</t>
        </is>
      </c>
      <c r="B34297" t="inlineStr">
        <is>
          <t>Work Order</t>
        </is>
      </c>
      <c r="C34297" t="inlineStr">
        <is>
          <t>https://www.getapp.com/operations-management-software/work-order/os/web-based</t>
        </is>
      </c>
      <c r="D34297" t="inlineStr">
        <is>
          <t>Call of Service</t>
        </is>
      </c>
      <c r="E34297" t="inlineStr">
        <is>
          <t>https://www.getapp.com/operations-management-software/a/call-of-service/</t>
        </is>
      </c>
      <c r="F34297" t="inlineStr">
        <is>
          <t>Call of Service is a cloud based field service management software for small to medium sized businessesRead more about Call of Service</t>
        </is>
      </c>
    </row>
    <row r="34298">
      <c r="A34298" t="inlineStr">
        <is>
          <t>Operations Management</t>
        </is>
      </c>
      <c r="B34298" t="inlineStr">
        <is>
          <t>Work Order</t>
        </is>
      </c>
      <c r="C34298" t="inlineStr">
        <is>
          <t>https://www.getapp.com/operations-management-software/work-order/os/web-based</t>
        </is>
      </c>
      <c r="D34298" t="inlineStr">
        <is>
          <t>VersaCall</t>
        </is>
      </c>
      <c r="E34298" t="inlineStr">
        <is>
          <t>https://www.getapp.com/operations-management-software/a/vt3000/</t>
        </is>
      </c>
      <c r="F34298" t="inlineStr">
        <is>
          <t>VersaCall’s Software is an on-premise solution that enables users to collect data automatically and gain valuable insights into essential manufacturing such as OEE, cycle time, downtime, utilization, throughput, and many others. These insights are visualized through scoreboards and dashboards.Read more about VersaCall</t>
        </is>
      </c>
    </row>
    <row r="34299">
      <c r="A34299" t="inlineStr">
        <is>
          <t>Operations Management</t>
        </is>
      </c>
      <c r="B34299" t="inlineStr">
        <is>
          <t>Work Order</t>
        </is>
      </c>
      <c r="C34299" t="inlineStr">
        <is>
          <t>https://www.getapp.com/operations-management-software/work-order/os/web-based</t>
        </is>
      </c>
      <c r="D34299" t="inlineStr">
        <is>
          <t>Salesforce Field Service</t>
        </is>
      </c>
      <c r="E34299" t="inlineStr">
        <is>
          <t>https://www.getapp.com/operations-management-software/a/field-service-lightning/</t>
        </is>
      </c>
      <c r="F34299"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34300">
      <c r="A34300" t="inlineStr">
        <is>
          <t>Operations Management</t>
        </is>
      </c>
      <c r="B34300" t="inlineStr">
        <is>
          <t>Work Order</t>
        </is>
      </c>
      <c r="C34300" t="inlineStr">
        <is>
          <t>https://www.getapp.com/operations-management-software/work-order/os/web-based</t>
        </is>
      </c>
      <c r="D34300" t="inlineStr">
        <is>
          <t>Wowflow</t>
        </is>
      </c>
      <c r="E34300" t="inlineStr">
        <is>
          <t>https://www.getapp.com/operations-management-software/a/wowflow/</t>
        </is>
      </c>
      <c r="F34300" t="inlineStr">
        <is>
          <t>Wowflow is a facility service &amp; maintenance tool that helps field teams do work with less administrative effort. Communicate with your workers, know when the work is done, and automatically document everything with pictures - in one place.Read more about Wowflow</t>
        </is>
      </c>
    </row>
    <row r="34301">
      <c r="A34301" t="inlineStr">
        <is>
          <t>Operations Management</t>
        </is>
      </c>
      <c r="B34301" t="inlineStr">
        <is>
          <t>Work Order</t>
        </is>
      </c>
      <c r="C34301" t="inlineStr">
        <is>
          <t>https://www.getapp.com/operations-management-software/work-order/os/web-based</t>
        </is>
      </c>
      <c r="D34301" t="inlineStr">
        <is>
          <t>FRONTSTEPS</t>
        </is>
      </c>
      <c r="E34301" t="inlineStr">
        <is>
          <t>https://www.getapp.com/all-software/a/frontsteps/</t>
        </is>
      </c>
      <c r="F34301" t="inlineStr">
        <is>
          <t>Connect management teams and homeowners through the mobile app with FRONTSTEPS Community, the ultimate mobile community experience.Read more about FRONTSTEPS</t>
        </is>
      </c>
    </row>
    <row r="34302">
      <c r="A34302" t="inlineStr">
        <is>
          <t>Operations Management</t>
        </is>
      </c>
      <c r="B34302" t="inlineStr">
        <is>
          <t>Work Order</t>
        </is>
      </c>
      <c r="C34302" t="inlineStr">
        <is>
          <t>https://www.getapp.com/operations-management-software/work-order/os/web-based</t>
        </is>
      </c>
      <c r="D34302" t="inlineStr">
        <is>
          <t>eSSETS</t>
        </is>
      </c>
      <c r="E34302" t="inlineStr">
        <is>
          <t>https://www.getapp.com/operations-management-software/a/essets/</t>
        </is>
      </c>
      <c r="F34302" t="inlineStr">
        <is>
          <t>eSSETS is a cloud-based facility management, maintenance management (CMMS), and asset tracking system. Its SmartQ(tm) allows employees and other stakeholders to submit service requests. Dispatch function provides for work assignments to staff and/or contractors.Read more about eSSETS</t>
        </is>
      </c>
    </row>
    <row r="34303">
      <c r="A34303" t="inlineStr">
        <is>
          <t>Operations Management</t>
        </is>
      </c>
      <c r="B34303" t="inlineStr">
        <is>
          <t>Work Order</t>
        </is>
      </c>
      <c r="C34303" t="inlineStr">
        <is>
          <t>https://www.getapp.com/operations-management-software/work-order/os/web-based</t>
        </is>
      </c>
      <c r="D34303" t="inlineStr">
        <is>
          <t>Transcendent</t>
        </is>
      </c>
      <c r="E34303" t="inlineStr">
        <is>
          <t>https://www.getapp.com/operations-management-software/a/transcendent-eam-cmms/</t>
        </is>
      </c>
      <c r="F34303" t="inlineStr">
        <is>
          <t>Transcendent provides enterprise-grade EAM &amp; CMMS (Enterprise Asset Management and Computerized Maintenance Management) software to some of the largest companies in the world for asset, work order, and capital planning management as well as supply chain optimization.Read more about Transcendent</t>
        </is>
      </c>
    </row>
    <row r="34304">
      <c r="A34304" t="inlineStr">
        <is>
          <t>Operations Management</t>
        </is>
      </c>
      <c r="B34304" t="inlineStr">
        <is>
          <t>Work Order</t>
        </is>
      </c>
      <c r="C34304" t="inlineStr">
        <is>
          <t>https://www.getapp.com/operations-management-software/work-order/os/web-based</t>
        </is>
      </c>
      <c r="D34304" t="inlineStr">
        <is>
          <t>Field Force Tracker</t>
        </is>
      </c>
      <c r="E34304" t="inlineStr">
        <is>
          <t>https://www.getapp.com/operations-management-software/a/field-force-tracker/</t>
        </is>
      </c>
      <c r="F34304" t="inlineStr">
        <is>
          <t>Field Force Tracker is a field service management system with tools for managing customers &amp; employees, scheduling, contracts, time tracking, invoicing &amp; moreRead more about Field Force Tracker</t>
        </is>
      </c>
    </row>
    <row r="34305">
      <c r="A34305" t="inlineStr">
        <is>
          <t>Operations Management</t>
        </is>
      </c>
      <c r="B34305" t="inlineStr">
        <is>
          <t>Work Order</t>
        </is>
      </c>
      <c r="C34305" t="inlineStr">
        <is>
          <t>https://www.getapp.com/operations-management-software/work-order/os/web-based</t>
        </is>
      </c>
      <c r="D34305" t="inlineStr">
        <is>
          <t>ServiceMonster</t>
        </is>
      </c>
      <c r="E34305" t="inlineStr">
        <is>
          <t>https://www.getapp.com/all-software/a/servicemonster/</t>
        </is>
      </c>
      <c r="F34305" t="inlineStr">
        <is>
          <t>ServiceMonster is the leading business software for field service professionals, providing an online all-in-one customer management, scheduling, and marketing solution.Read more about ServiceMonster</t>
        </is>
      </c>
    </row>
    <row r="34306">
      <c r="A34306" t="inlineStr">
        <is>
          <t>Operations Management</t>
        </is>
      </c>
      <c r="B34306" t="inlineStr">
        <is>
          <t>Work Order</t>
        </is>
      </c>
      <c r="C34306" t="inlineStr">
        <is>
          <t>https://www.getapp.com/operations-management-software/work-order/os/web-based</t>
        </is>
      </c>
      <c r="D34306" t="inlineStr">
        <is>
          <t>Coolfire Core</t>
        </is>
      </c>
      <c r="E34306" t="inlineStr">
        <is>
          <t>https://www.getapp.com/operations-management-software/a/coolfire-core/</t>
        </is>
      </c>
      <c r="F34306" t="inlineStr">
        <is>
          <t>Revolutionize your work order management. Crush operational chaos, digitize tasks, and amplify team communication for rapid results. Boost decision-making, ensure on-time deliveries, and increase customer satisfaction. Uncover the prowess of Coolfire Core for superior work order management.Read more about Coolfire Core</t>
        </is>
      </c>
    </row>
    <row r="34307">
      <c r="A34307" t="inlineStr">
        <is>
          <t>Operations Management</t>
        </is>
      </c>
      <c r="B34307" t="inlineStr">
        <is>
          <t>Work Order</t>
        </is>
      </c>
      <c r="C34307" t="inlineStr">
        <is>
          <t>https://www.getapp.com/operations-management-software/work-order/os/web-based</t>
        </is>
      </c>
      <c r="D34307" t="inlineStr">
        <is>
          <t>Ecotrak Facility Management Software</t>
        </is>
      </c>
      <c r="E34307" t="inlineStr">
        <is>
          <t>https://www.getapp.com/operations-management-software/a/ecotrak/</t>
        </is>
      </c>
      <c r="F34307" t="inlineStr">
        <is>
          <t>Facility Management Software for businesses in various industriesRead more about Ecotrak Facility Management Software</t>
        </is>
      </c>
    </row>
    <row r="34308">
      <c r="A34308" t="inlineStr">
        <is>
          <t>Operations Management</t>
        </is>
      </c>
      <c r="B34308" t="inlineStr">
        <is>
          <t>Work Order</t>
        </is>
      </c>
      <c r="C34308" t="inlineStr">
        <is>
          <t>https://www.getapp.com/operations-management-software/work-order/os/web-based</t>
        </is>
      </c>
      <c r="D34308" t="inlineStr">
        <is>
          <t>CityReporter</t>
        </is>
      </c>
      <c r="E34308" t="inlineStr">
        <is>
          <t>https://www.getapp.com/government-social-services-software/a/cityreporter/</t>
        </is>
      </c>
      <c r="F34308" t="inlineStr">
        <is>
          <t>CityReporter’s work order management solutions optimize task assignments and tracking. Our platform automates work order creation, prioritizes tasks, and provides real-time updates, ensuring timely completion and effective resource management, enhancing overall operational efficiency.Read more about CityReporter</t>
        </is>
      </c>
    </row>
    <row r="34309">
      <c r="A34309" t="inlineStr">
        <is>
          <t>Operations Management</t>
        </is>
      </c>
      <c r="B34309" t="inlineStr">
        <is>
          <t>Work Order</t>
        </is>
      </c>
      <c r="C34309" t="inlineStr">
        <is>
          <t>https://www.getapp.com/operations-management-software/work-order/os/web-based</t>
        </is>
      </c>
      <c r="D34309" t="inlineStr">
        <is>
          <t>Common Areas</t>
        </is>
      </c>
      <c r="E34309" t="inlineStr">
        <is>
          <t>https://www.getapp.com/operations-management-software/a/common-areas/</t>
        </is>
      </c>
      <c r="F34309" t="inlineStr">
        <is>
          <t>Productivity Everywhere -- Unite your people, properties and processes with software tailored to your unique multi-location operations.Read more about Common Areas</t>
        </is>
      </c>
    </row>
    <row r="34310">
      <c r="A34310" t="inlineStr">
        <is>
          <t>Operations Management</t>
        </is>
      </c>
      <c r="B34310" t="inlineStr">
        <is>
          <t>Work Order</t>
        </is>
      </c>
      <c r="C34310" t="inlineStr">
        <is>
          <t>https://www.getapp.com/operations-management-software/work-order/os/web-based</t>
        </is>
      </c>
      <c r="D34310" t="inlineStr">
        <is>
          <t>FieldAx</t>
        </is>
      </c>
      <c r="E34310" t="inlineStr">
        <is>
          <t>https://www.getapp.com/operations-management-software/a/fieldax/</t>
        </is>
      </c>
      <c r="F34310" t="inlineStr">
        <is>
          <t>FieldAx is a cloud-based field service management tool for various size of companies across a range of industries, built on the Force.com platform. FieldAx contains all the tools needed for job scheduling, task management, and service tracking.Read more about FieldAx</t>
        </is>
      </c>
    </row>
    <row r="34311">
      <c r="A34311" t="inlineStr">
        <is>
          <t>Operations Management</t>
        </is>
      </c>
      <c r="B34311" t="inlineStr">
        <is>
          <t>Work Order</t>
        </is>
      </c>
      <c r="C34311" t="inlineStr">
        <is>
          <t>https://www.getapp.com/operations-management-software/work-order/os/web-based</t>
        </is>
      </c>
      <c r="D34311" t="inlineStr">
        <is>
          <t>Work&amp;Track Mobile</t>
        </is>
      </c>
      <c r="E34311" t="inlineStr">
        <is>
          <t>https://www.getapp.com/transportation-logistics-software/a/work-track-mobile/</t>
        </is>
      </c>
      <c r="F34311"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34312">
      <c r="A34312" t="inlineStr">
        <is>
          <t>Operations Management</t>
        </is>
      </c>
      <c r="B34312" t="inlineStr">
        <is>
          <t>Work Order</t>
        </is>
      </c>
      <c r="C34312" t="inlineStr">
        <is>
          <t>https://www.getapp.com/operations-management-software/work-order/os/web-based</t>
        </is>
      </c>
      <c r="D34312" t="inlineStr">
        <is>
          <t>Plannit</t>
        </is>
      </c>
      <c r="E34312" t="inlineStr">
        <is>
          <t>https://www.getapp.com/customer-management-software/a/plannit/</t>
        </is>
      </c>
      <c r="F34312" t="inlineStr">
        <is>
          <t>The only FREE home services app designed to serve Pros AND customers, by bringing job requests, quotes, billing and payments online, all organized in a single place.Read more about Plannit</t>
        </is>
      </c>
    </row>
    <row r="34313">
      <c r="A34313" t="inlineStr">
        <is>
          <t>Operations Management</t>
        </is>
      </c>
      <c r="B34313" t="inlineStr">
        <is>
          <t>Work Order</t>
        </is>
      </c>
      <c r="C34313" t="inlineStr">
        <is>
          <t>https://www.getapp.com/operations-management-software/work-order/os/web-based</t>
        </is>
      </c>
      <c r="D34313" t="inlineStr">
        <is>
          <t>Ermeo</t>
        </is>
      </c>
      <c r="E34313" t="inlineStr">
        <is>
          <t>https://www.getapp.com/operations-management-software/a/ermeo/</t>
        </is>
      </c>
      <c r="F34313"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34314">
      <c r="A34314" t="inlineStr">
        <is>
          <t>Operations Management</t>
        </is>
      </c>
      <c r="B34314" t="inlineStr">
        <is>
          <t>Work Order</t>
        </is>
      </c>
      <c r="C34314" t="inlineStr">
        <is>
          <t>https://www.getapp.com/operations-management-software/work-order/os/web-based</t>
        </is>
      </c>
      <c r="D34314" t="inlineStr">
        <is>
          <t>Sockeye</t>
        </is>
      </c>
      <c r="E34314" t="inlineStr">
        <is>
          <t>https://www.getapp.com/operations-management-software/a/sockeye/</t>
        </is>
      </c>
      <c r="F34314" t="inlineStr">
        <is>
          <t>Sockeye is a CMMS bolt-on work order scheduling and reporting tool - built by schedulers, for schedulers.Sockeye uses automation to match available labor and ready-to-schedule work orders from CMMS to produce daily/weekly schedules that maximize PM by maximizing scheduled labor.Read more about Sockeye</t>
        </is>
      </c>
    </row>
    <row r="34315">
      <c r="A34315" t="inlineStr">
        <is>
          <t>Operations Management</t>
        </is>
      </c>
      <c r="B34315" t="inlineStr">
        <is>
          <t>Work Order</t>
        </is>
      </c>
      <c r="C34315" t="inlineStr">
        <is>
          <t>https://www.getapp.com/operations-management-software/work-order/os/web-based</t>
        </is>
      </c>
      <c r="D34315" t="inlineStr">
        <is>
          <t>Emvisage</t>
        </is>
      </c>
      <c r="E34315" t="inlineStr">
        <is>
          <t>https://www.getapp.com/operations-management-software/a/emvisage/</t>
        </is>
      </c>
      <c r="F34315"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34316">
      <c r="A34316" t="inlineStr">
        <is>
          <t>Operations Management</t>
        </is>
      </c>
      <c r="B34316" t="inlineStr">
        <is>
          <t>Work Order</t>
        </is>
      </c>
      <c r="C34316" t="inlineStr">
        <is>
          <t>https://www.getapp.com/operations-management-software/work-order/os/web-based</t>
        </is>
      </c>
      <c r="D34316" t="inlineStr">
        <is>
          <t>Daxium-Air</t>
        </is>
      </c>
      <c r="E34316" t="inlineStr">
        <is>
          <t>https://www.getapp.com/development-tools-software/a/daxium-air/</t>
        </is>
      </c>
      <c r="F34316"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34317">
      <c r="A34317" t="inlineStr">
        <is>
          <t>Operations Management</t>
        </is>
      </c>
      <c r="B34317" t="inlineStr">
        <is>
          <t>Work Order</t>
        </is>
      </c>
      <c r="C34317" t="inlineStr">
        <is>
          <t>https://www.getapp.com/operations-management-software/work-order/os/web-based</t>
        </is>
      </c>
      <c r="D34317" t="inlineStr">
        <is>
          <t>Qualer</t>
        </is>
      </c>
      <c r="E34317" t="inlineStr">
        <is>
          <t>https://www.getapp.com/operations-management-software/a/qualer/</t>
        </is>
      </c>
      <c r="F34317" t="inlineStr">
        <is>
          <t>Qualer is now MasterControl Asset ManagementRead more about Qualer</t>
        </is>
      </c>
    </row>
    <row r="34318">
      <c r="A34318" t="inlineStr">
        <is>
          <t>Operations Management</t>
        </is>
      </c>
      <c r="B34318" t="inlineStr">
        <is>
          <t>Work Order</t>
        </is>
      </c>
      <c r="C34318" t="inlineStr">
        <is>
          <t>https://www.getapp.com/operations-management-software/work-order/os/web-based</t>
        </is>
      </c>
      <c r="D34318" t="inlineStr">
        <is>
          <t>Elara</t>
        </is>
      </c>
      <c r="E34318" t="inlineStr">
        <is>
          <t>https://www.getapp.com/operations-management-software/a/elara/</t>
        </is>
      </c>
      <c r="F34318" t="inlineStr">
        <is>
          <t>Elara: A modern, intuitive maintenance software designed for tech-savvy users. Streamline processes, enhance equipment availability, and simplify work. Experience seamless integrations, expert support, and robust security with Elara.Read more about Elara</t>
        </is>
      </c>
    </row>
    <row r="34319">
      <c r="A34319" t="inlineStr">
        <is>
          <t>Operations Management</t>
        </is>
      </c>
      <c r="B34319" t="inlineStr">
        <is>
          <t>Work Order</t>
        </is>
      </c>
      <c r="C34319" t="inlineStr">
        <is>
          <t>https://www.getapp.com/operations-management-software/work-order/os/web-based</t>
        </is>
      </c>
      <c r="D34319" t="inlineStr">
        <is>
          <t>iMarq</t>
        </is>
      </c>
      <c r="E34319" t="inlineStr">
        <is>
          <t>https://www.getapp.com/operations-management-software/a/imarq/</t>
        </is>
      </c>
      <c r="F34319" t="inlineStr">
        <is>
          <t>Connixt iMarq mobile suite is the fastest means to digitize and automate maintenance &amp; work management for on-field &amp; moving assets.iMarq is a native app suite that equips field crew with all the information, checklists, workflows and processes to execute their work efficiently.Read more about iMarq</t>
        </is>
      </c>
    </row>
    <row r="34320">
      <c r="A34320" t="inlineStr">
        <is>
          <t>Operations Management</t>
        </is>
      </c>
      <c r="B34320" t="inlineStr">
        <is>
          <t>Work Order</t>
        </is>
      </c>
      <c r="C34320" t="inlineStr">
        <is>
          <t>https://www.getapp.com/operations-management-software/work-order/os/web-based</t>
        </is>
      </c>
      <c r="D34320" t="inlineStr">
        <is>
          <t>Vista-Suite</t>
        </is>
      </c>
      <c r="E34320" t="inlineStr">
        <is>
          <t>https://www.getapp.com/operations-management-software/a/vistasuite/</t>
        </is>
      </c>
      <c r="F34320" t="inlineStr">
        <is>
          <t>VistaSuite Enterprise is a cloud ERP and MRO software with inventory management, RFQ and quote automation, order processing, logistics, and invoicing.Read more about Vista-Suite</t>
        </is>
      </c>
    </row>
    <row r="34321">
      <c r="A34321" t="inlineStr">
        <is>
          <t>Operations Management</t>
        </is>
      </c>
      <c r="B34321" t="inlineStr">
        <is>
          <t>Work Order</t>
        </is>
      </c>
      <c r="C34321" t="inlineStr">
        <is>
          <t>https://www.getapp.com/operations-management-software/work-order/os/web-based</t>
        </is>
      </c>
      <c r="D34321" t="inlineStr">
        <is>
          <t>D-TEC</t>
        </is>
      </c>
      <c r="E34321" t="inlineStr">
        <is>
          <t>https://www.getapp.com/operations-management-software/a/d-tec/</t>
        </is>
      </c>
      <c r="F34321" t="inlineStr">
        <is>
          <t>D-TEC is a cloud-based software designed for businesses of all sizes that manage operators and technicians in the field, such as maintenance technicians, installers and services providers, electricians and constructions operators.Read more about D-TEC</t>
        </is>
      </c>
    </row>
    <row r="34322">
      <c r="A34322" t="inlineStr">
        <is>
          <t>Operations Management</t>
        </is>
      </c>
      <c r="B34322" t="inlineStr">
        <is>
          <t>Work Order</t>
        </is>
      </c>
      <c r="C34322" t="inlineStr">
        <is>
          <t>https://www.getapp.com/operations-management-software/work-order/os/web-based</t>
        </is>
      </c>
      <c r="D34322" t="inlineStr">
        <is>
          <t>Cryotos</t>
        </is>
      </c>
      <c r="E34322" t="inlineStr">
        <is>
          <t>https://www.getapp.com/operations-management-software/a/cryotos/</t>
        </is>
      </c>
      <c r="F34322" t="inlineStr">
        <is>
          <t>PiqoTech is a maintenance operations CMMS. Facility managers can create and approve work orders on their smartphones and tablets. A preventive maintenance mobile app with updates, alerts and notes ensures team accountability.Read more about Cryotos</t>
        </is>
      </c>
    </row>
    <row r="34323">
      <c r="A34323" t="inlineStr">
        <is>
          <t>Operations Management</t>
        </is>
      </c>
      <c r="B34323" t="inlineStr">
        <is>
          <t>Work Order</t>
        </is>
      </c>
      <c r="C34323" t="inlineStr">
        <is>
          <t>https://www.getapp.com/operations-management-software/work-order/os/web-based</t>
        </is>
      </c>
      <c r="D34323" t="inlineStr">
        <is>
          <t>Okappy</t>
        </is>
      </c>
      <c r="E34323" t="inlineStr">
        <is>
          <t>https://www.getapp.com/operations-management-software/a/okappy/</t>
        </is>
      </c>
      <c r="F34323" t="inlineStr">
        <is>
          <t>Simple to use work order management software. Ideal for Electrical, Plumbing and Drainage Contractors, Facilities Managers and more. Manage your employees AND subcontractors with ease and get complete control of every job, every step of the way.Read more about Okappy</t>
        </is>
      </c>
    </row>
    <row r="34324">
      <c r="A34324" t="inlineStr">
        <is>
          <t>Operations Management</t>
        </is>
      </c>
      <c r="B34324" t="inlineStr">
        <is>
          <t>Work Order</t>
        </is>
      </c>
      <c r="C34324" t="inlineStr">
        <is>
          <t>https://www.getapp.com/operations-management-software/work-order/os/web-based</t>
        </is>
      </c>
      <c r="D34324" t="inlineStr">
        <is>
          <t>flowdit</t>
        </is>
      </c>
      <c r="E34324" t="inlineStr">
        <is>
          <t>https://www.getapp.com/operations-management-software/a/flowdit/</t>
        </is>
      </c>
      <c r="F34324" t="inlineStr">
        <is>
          <t>flowdit’s work order solution automates task creation, assignment, and tracking. It helps businesses streamline work order processes, monitor progress in real time, and ensure tasks are completed efficiently with mobile access.Read more about flowdit</t>
        </is>
      </c>
    </row>
    <row r="34325">
      <c r="A34325" t="inlineStr">
        <is>
          <t>Operations Management</t>
        </is>
      </c>
      <c r="B34325" t="inlineStr">
        <is>
          <t>Work Order</t>
        </is>
      </c>
      <c r="C34325" t="inlineStr">
        <is>
          <t>https://www.getapp.com/operations-management-software/work-order/os/web-based</t>
        </is>
      </c>
      <c r="D34325" t="inlineStr">
        <is>
          <t>TME CMMS</t>
        </is>
      </c>
      <c r="E34325" t="inlineStr">
        <is>
          <t>https://www.getapp.com/operations-management-software/a/tme-cmms/</t>
        </is>
      </c>
      <c r="F34325" t="inlineStr">
        <is>
          <t>Traceability Made Easy® (TME®) CMMS is a cloud-based asset management software that specializes in utilization, warehouse and inventory management, SPC/SQC and maintenance management.Read more about TME CMMS</t>
        </is>
      </c>
    </row>
    <row r="34326">
      <c r="A34326" t="inlineStr">
        <is>
          <t>Operations Management</t>
        </is>
      </c>
      <c r="B34326" t="inlineStr">
        <is>
          <t>Work Order</t>
        </is>
      </c>
      <c r="C34326" t="inlineStr">
        <is>
          <t>https://www.getapp.com/operations-management-software/work-order/os/web-based</t>
        </is>
      </c>
      <c r="D34326" t="inlineStr">
        <is>
          <t>allGeo</t>
        </is>
      </c>
      <c r="E34326" t="inlineStr">
        <is>
          <t>https://www.getapp.com/hr-employee-management-software/a/allgeo/</t>
        </is>
      </c>
      <c r="F34326" t="inlineStr">
        <is>
          <t>A 360-degree cloud-based platform with Industry-specific solutions that helps our customers automate their field service operations.Read more about allGeo</t>
        </is>
      </c>
    </row>
    <row r="34327">
      <c r="A34327" t="inlineStr">
        <is>
          <t>Operations Management</t>
        </is>
      </c>
      <c r="B34327" t="inlineStr">
        <is>
          <t>Work Order</t>
        </is>
      </c>
      <c r="C34327" t="inlineStr">
        <is>
          <t>https://www.getapp.com/operations-management-software/work-order/os/web-based</t>
        </is>
      </c>
      <c r="D34327" t="inlineStr">
        <is>
          <t>Appenate</t>
        </is>
      </c>
      <c r="E34327" t="inlineStr">
        <is>
          <t>https://www.getapp.com/development-tools-software/a/appenate/</t>
        </is>
      </c>
      <c r="F34327" t="inlineStr">
        <is>
          <t>Submit Inspection Forms 83.3% Faster With Our Adaptable Mobile  Form Builder. Free trial, training &amp; support.Read more about Appenate</t>
        </is>
      </c>
    </row>
    <row r="34328">
      <c r="A34328" t="inlineStr">
        <is>
          <t>Operations Management</t>
        </is>
      </c>
      <c r="B34328" t="inlineStr">
        <is>
          <t>Work Order</t>
        </is>
      </c>
      <c r="C34328" t="inlineStr">
        <is>
          <t>https://www.getapp.com/operations-management-software/work-order/os/web-based</t>
        </is>
      </c>
      <c r="D34328" t="inlineStr">
        <is>
          <t>mfr field service management</t>
        </is>
      </c>
      <c r="E34328" t="inlineStr">
        <is>
          <t>https://www.getapp.com/operations-management-software/a/mobile-field-report/</t>
        </is>
      </c>
      <c r="F34328" t="inlineStr">
        <is>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is>
      </c>
    </row>
    <row r="34329">
      <c r="A34329" t="inlineStr">
        <is>
          <t>Operations Management</t>
        </is>
      </c>
      <c r="B34329" t="inlineStr">
        <is>
          <t>Work Order</t>
        </is>
      </c>
      <c r="C34329" t="inlineStr">
        <is>
          <t>https://www.getapp.com/operations-management-software/work-order/os/web-based</t>
        </is>
      </c>
      <c r="D34329" t="inlineStr">
        <is>
          <t>Effort</t>
        </is>
      </c>
      <c r="E34329" t="inlineStr">
        <is>
          <t>https://www.getapp.com/operations-management-software/a/effort/</t>
        </is>
      </c>
      <c r="F34329" t="inlineStr">
        <is>
          <t>Effort is a Field Operations Platform that enforces processes to comply with location-sensitive and time-critical activities. Our platform can interact, track and enhance the field workflows. “Effort” is the most Affordable, Flexible, and highly Configurable Field operations platform you can trust.Read more about Effort</t>
        </is>
      </c>
    </row>
    <row r="34330">
      <c r="A34330" t="inlineStr">
        <is>
          <t>Operations Management</t>
        </is>
      </c>
      <c r="B34330" t="inlineStr">
        <is>
          <t>Work Order</t>
        </is>
      </c>
      <c r="C34330" t="inlineStr">
        <is>
          <t>https://www.getapp.com/operations-management-software/work-order/os/web-based</t>
        </is>
      </c>
      <c r="D34330" t="inlineStr">
        <is>
          <t>Skedit</t>
        </is>
      </c>
      <c r="E34330" t="inlineStr">
        <is>
          <t>https://www.getapp.com/hr-employee-management-software/a/skedit/</t>
        </is>
      </c>
      <c r="F34330" t="inlineStr">
        <is>
          <t>Skedit is a web-based work order software designed to help blue collar services track appointments and upcoming jobs. It lets organizations manage employees through time clock, chat, and payroll processing capabilities.Read more about Skedit</t>
        </is>
      </c>
    </row>
    <row r="34331">
      <c r="A34331" t="inlineStr">
        <is>
          <t>Operations Management</t>
        </is>
      </c>
      <c r="B34331" t="inlineStr">
        <is>
          <t>Work Order</t>
        </is>
      </c>
      <c r="C34331" t="inlineStr">
        <is>
          <t>https://www.getapp.com/operations-management-software/work-order/os/web-based</t>
        </is>
      </c>
      <c r="D34331" t="inlineStr">
        <is>
          <t>SuiteSpot</t>
        </is>
      </c>
      <c r="E34331" t="inlineStr">
        <is>
          <t>https://www.getapp.com/real-estate-property-software/a/suitespot/</t>
        </is>
      </c>
      <c r="F34331" t="inlineStr">
        <is>
          <t>SuiteSpot is a cloud-based property management solution designed to help medium to large businesses streamline operations related to unit-turnovers, operational costing, &amp; more. It lets managers create custom workflows to assist field staff with inspections, work orders, &amp; other on-site activities.Read more about SuiteSpot</t>
        </is>
      </c>
    </row>
    <row r="34332">
      <c r="A34332" t="inlineStr">
        <is>
          <t>Operations Management</t>
        </is>
      </c>
      <c r="B34332" t="inlineStr">
        <is>
          <t>Work Order</t>
        </is>
      </c>
      <c r="C34332" t="inlineStr">
        <is>
          <t>https://www.getapp.com/operations-management-software/work-order/os/web-based</t>
        </is>
      </c>
      <c r="D34332" t="inlineStr">
        <is>
          <t>Aladdin</t>
        </is>
      </c>
      <c r="E34332" t="inlineStr">
        <is>
          <t>https://www.getapp.com/operations-management-software/a/aladdin/</t>
        </is>
      </c>
      <c r="F34332" t="inlineStr">
        <is>
          <t>Aladdin is an Asset Lifecycle Management Software that can help improve your business process and increase ROI.Read more about Aladdin</t>
        </is>
      </c>
    </row>
    <row r="34333">
      <c r="A34333" t="inlineStr">
        <is>
          <t>Operations Management</t>
        </is>
      </c>
      <c r="B34333" t="inlineStr">
        <is>
          <t>Work Order</t>
        </is>
      </c>
      <c r="C34333" t="inlineStr">
        <is>
          <t>https://www.getapp.com/operations-management-software/work-order/os/web-based</t>
        </is>
      </c>
      <c r="D34333" t="inlineStr">
        <is>
          <t>MicroMain</t>
        </is>
      </c>
      <c r="E34333" t="inlineStr">
        <is>
          <t>https://www.getapp.com/operations-management-software/a/micromain/</t>
        </is>
      </c>
      <c r="F34333" t="inlineStr">
        <is>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is>
      </c>
    </row>
    <row r="34334">
      <c r="A34334" t="inlineStr">
        <is>
          <t>Operations Management</t>
        </is>
      </c>
      <c r="B34334" t="inlineStr">
        <is>
          <t>Work Order</t>
        </is>
      </c>
      <c r="C34334" t="inlineStr">
        <is>
          <t>https://www.getapp.com/operations-management-software/work-order/os/web-based</t>
        </is>
      </c>
      <c r="D34334" t="inlineStr">
        <is>
          <t>Steelhead</t>
        </is>
      </c>
      <c r="E34334" t="inlineStr">
        <is>
          <t>https://www.getapp.com/operations-management-software/a/steelhead/</t>
        </is>
      </c>
      <c r="F34334" t="inlineStr">
        <is>
          <t>Cloud-based job shop technology helps businesses automatically generate reports, add work orders, send product slips, and more.Read more about Steelhead</t>
        </is>
      </c>
    </row>
    <row r="34335">
      <c r="A34335" t="inlineStr">
        <is>
          <t>Operations Management</t>
        </is>
      </c>
      <c r="B34335" t="inlineStr">
        <is>
          <t>Work Order</t>
        </is>
      </c>
      <c r="C34335" t="inlineStr">
        <is>
          <t>https://www.getapp.com/operations-management-software/work-order/os/web-based</t>
        </is>
      </c>
      <c r="D34335" t="inlineStr">
        <is>
          <t>Facilio</t>
        </is>
      </c>
      <c r="E34335" t="inlineStr">
        <is>
          <t>https://www.getapp.com/operations-management-software/a/facilio/</t>
        </is>
      </c>
      <c r="F34335" t="inlineStr">
        <is>
          <t>Facilio’s CMMS software helps property owners/operators manage, control, and optimize their end-to-end portfolio O&amp;M in one place.Read more about Facilio</t>
        </is>
      </c>
    </row>
    <row r="34336">
      <c r="A34336" t="inlineStr">
        <is>
          <t>Operations Management</t>
        </is>
      </c>
      <c r="B34336" t="inlineStr">
        <is>
          <t>Work Order</t>
        </is>
      </c>
      <c r="C34336" t="inlineStr">
        <is>
          <t>https://www.getapp.com/operations-management-software/work-order/os/web-based</t>
        </is>
      </c>
      <c r="D34336" t="inlineStr">
        <is>
          <t>Elements XS</t>
        </is>
      </c>
      <c r="E34336" t="inlineStr">
        <is>
          <t>https://www.getapp.com/operations-management-software/a/elements-xs/</t>
        </is>
      </c>
      <c r="F34336" t="inlineStr">
        <is>
          <t>GIS-Centric Asset and Work Management software for local government and utilities. From Service Orders to Permitting, from Preventive Maintenance to Citizen Engagement, Elements XS has your organization covered.Read more about Elements XS</t>
        </is>
      </c>
    </row>
    <row r="34337">
      <c r="A34337" t="inlineStr">
        <is>
          <t>Operations Management</t>
        </is>
      </c>
      <c r="B34337" t="inlineStr">
        <is>
          <t>Work Order</t>
        </is>
      </c>
      <c r="C34337" t="inlineStr">
        <is>
          <t>https://www.getapp.com/operations-management-software/work-order/os/web-based</t>
        </is>
      </c>
      <c r="D34337" t="inlineStr">
        <is>
          <t>ProBusinessTools</t>
        </is>
      </c>
      <c r="E34337" t="inlineStr">
        <is>
          <t>https://www.getapp.com/operations-management-software/a/probusinesstools/</t>
        </is>
      </c>
      <c r="F34337" t="inlineStr">
        <is>
          <t>ProBusinessTools service management software for streamlining processes including customer sales, scheduling, dispatch, inventory, recurring billing and moreRead more about ProBusinessTools</t>
        </is>
      </c>
    </row>
    <row r="34338">
      <c r="A34338" t="inlineStr">
        <is>
          <t>Operations Management</t>
        </is>
      </c>
      <c r="B34338" t="inlineStr">
        <is>
          <t>Work Order</t>
        </is>
      </c>
      <c r="C34338" t="inlineStr">
        <is>
          <t>https://www.getapp.com/operations-management-software/work-order/os/web-based</t>
        </is>
      </c>
      <c r="D34338" t="inlineStr">
        <is>
          <t>Novo Solutions</t>
        </is>
      </c>
      <c r="E34338" t="inlineStr">
        <is>
          <t>https://www.getapp.com/operations-management-software/a/novo-solutions/</t>
        </is>
      </c>
      <c r="F34338" t="inlineStr">
        <is>
          <t>User-friendly and flexible web and mobile Asset, Work Order and Customer Service solution. Geo-tag and map assets. Schedule Preventative Maintenance.Read more about Novo Solutions</t>
        </is>
      </c>
    </row>
    <row r="34339">
      <c r="A34339" t="inlineStr">
        <is>
          <t>Operations Management</t>
        </is>
      </c>
      <c r="B34339" t="inlineStr">
        <is>
          <t>Work Order</t>
        </is>
      </c>
      <c r="C34339" t="inlineStr">
        <is>
          <t>https://www.getapp.com/operations-management-software/work-order/os/web-based</t>
        </is>
      </c>
      <c r="D34339" t="inlineStr">
        <is>
          <t>QuikAllot</t>
        </is>
      </c>
      <c r="E34339" t="inlineStr">
        <is>
          <t>https://www.getapp.com/all-software/a/quik-allot/</t>
        </is>
      </c>
      <c r="F34339" t="inlineStr">
        <is>
          <t>QuikAllot, the best-fit revenue-generating software suits all sized field service businesses that help to manage and automate day-to-day service operations from scheduling to invoicing efficiently. The all-inclusive customized tool is skilled in making service businesses shine eternally.Read more about QuikAllot</t>
        </is>
      </c>
    </row>
    <row r="34340">
      <c r="A34340" t="inlineStr">
        <is>
          <t>Operations Management</t>
        </is>
      </c>
      <c r="B34340" t="inlineStr">
        <is>
          <t>Work Order</t>
        </is>
      </c>
      <c r="C34340" t="inlineStr">
        <is>
          <t>https://www.getapp.com/operations-management-software/work-order/os/web-based</t>
        </is>
      </c>
      <c r="D34340" t="inlineStr">
        <is>
          <t>Solarvista</t>
        </is>
      </c>
      <c r="E34340" t="inlineStr">
        <is>
          <t>https://www.getapp.com/operations-management-software/a/solarvista-live/</t>
        </is>
      </c>
      <c r="F34340" t="inlineStr">
        <is>
          <t>Solarvista™ is the world's first '2-in-1' field service management system combined with a 'no-code' application platform &amp; builder. This combination allows the product to adapt to you... not the other way around.Read more about Solarvista</t>
        </is>
      </c>
    </row>
    <row r="34341">
      <c r="A34341" t="inlineStr">
        <is>
          <t>Operations Management</t>
        </is>
      </c>
      <c r="B34341" t="inlineStr">
        <is>
          <t>Work Order</t>
        </is>
      </c>
      <c r="C34341" t="inlineStr">
        <is>
          <t>https://www.getapp.com/operations-management-software/work-order/os/web-based</t>
        </is>
      </c>
      <c r="D34341" t="inlineStr">
        <is>
          <t>FieldAware</t>
        </is>
      </c>
      <c r="E34341" t="inlineStr">
        <is>
          <t>https://www.getapp.com/operations-management-software/a/fieldaware/</t>
        </is>
      </c>
      <c r="F34341"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34342">
      <c r="A34342" t="inlineStr">
        <is>
          <t>Operations Management</t>
        </is>
      </c>
      <c r="B34342" t="inlineStr">
        <is>
          <t>Work Order</t>
        </is>
      </c>
      <c r="C34342" t="inlineStr">
        <is>
          <t>https://www.getapp.com/operations-management-software/work-order/os/web-based</t>
        </is>
      </c>
      <c r="D34342" t="inlineStr">
        <is>
          <t>Planner +</t>
        </is>
      </c>
      <c r="E34342" t="inlineStr">
        <is>
          <t>https://www.getapp.com/operations-management-software/a/planner/</t>
        </is>
      </c>
      <c r="F34342" t="inlineStr">
        <is>
          <t>Planner + is a business management software designed to help small and medium-sized businesses streamline sales tracking, resource planning, customer service management, and marketing operations. It enables professionals to resolve after-sales issues, generate custom reports, archive files, and synchronize data across systems.Read more about Planner +</t>
        </is>
      </c>
    </row>
    <row r="34343">
      <c r="A34343" t="inlineStr">
        <is>
          <t>Operations Management</t>
        </is>
      </c>
      <c r="B34343" t="inlineStr">
        <is>
          <t>Work Order</t>
        </is>
      </c>
      <c r="C34343" t="inlineStr">
        <is>
          <t>https://www.getapp.com/operations-management-software/work-order/os/web-based</t>
        </is>
      </c>
      <c r="D34343" t="inlineStr">
        <is>
          <t>Aimsio</t>
        </is>
      </c>
      <c r="E34343" t="inlineStr">
        <is>
          <t>https://www.getapp.com/operations-management-software/a/aimsio/</t>
        </is>
      </c>
      <c r="F34343" t="inlineStr">
        <is>
          <t>Connect your field workers with the office. Aimsio is an all-in-one field management software that makes it easy to create field tickets, fill out timesheets, create invoices, dispatch resources, and more.Read more about Aimsio</t>
        </is>
      </c>
    </row>
    <row r="34344">
      <c r="A34344" t="inlineStr">
        <is>
          <t>Operations Management</t>
        </is>
      </c>
      <c r="B34344" t="inlineStr">
        <is>
          <t>Work Order</t>
        </is>
      </c>
      <c r="C34344" t="inlineStr">
        <is>
          <t>https://www.getapp.com/operations-management-software/work-order/os/web-based</t>
        </is>
      </c>
      <c r="D34344" t="inlineStr">
        <is>
          <t>CMMShere</t>
        </is>
      </c>
      <c r="E34344" t="inlineStr">
        <is>
          <t>https://www.getapp.com/operations-management-software/a/cmmshere/</t>
        </is>
      </c>
      <c r="F34344" t="inlineStr">
        <is>
          <t>CMMSHere an easy way to manage maintenance in any kind and size of industry, the most customizable software with all editing tools that will enable you to configure as simpler o as robuster work order procedures truly adapting to your organization requirements, contact us for your free demo or trialRead more about CMMShere</t>
        </is>
      </c>
    </row>
    <row r="34345">
      <c r="A34345" t="inlineStr">
        <is>
          <t>Operations Management</t>
        </is>
      </c>
      <c r="B34345" t="inlineStr">
        <is>
          <t>Work Order</t>
        </is>
      </c>
      <c r="C34345" t="inlineStr">
        <is>
          <t>https://www.getapp.com/operations-management-software/work-order/os/web-based</t>
        </is>
      </c>
      <c r="D34345" t="inlineStr">
        <is>
          <t>Zippity</t>
        </is>
      </c>
      <c r="E34345" t="inlineStr">
        <is>
          <t>https://www.getapp.com/operations-management-software/a/zippity/</t>
        </is>
      </c>
      <c r="F34345" t="inlineStr">
        <is>
          <t>Zippity is the only customer engagement service platform that delivers elevated, digital onsite experiences to customers, enabling business owners to increase their revenue, customer retention, and growth.Read more about Zippity</t>
        </is>
      </c>
    </row>
    <row r="34346">
      <c r="A34346" t="inlineStr">
        <is>
          <t>Operations Management</t>
        </is>
      </c>
      <c r="B34346" t="inlineStr">
        <is>
          <t>Work Order</t>
        </is>
      </c>
      <c r="C34346" t="inlineStr">
        <is>
          <t>https://www.getapp.com/operations-management-software/work-order/os/web-based</t>
        </is>
      </c>
      <c r="D34346" t="inlineStr">
        <is>
          <t>Prometheus Platform</t>
        </is>
      </c>
      <c r="E34346" t="inlineStr">
        <is>
          <t>https://www.getapp.com/operations-management-software/a/prometheus-platform/</t>
        </is>
      </c>
      <c r="F34346" t="inlineStr">
        <is>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is>
      </c>
    </row>
    <row r="34347">
      <c r="A34347" t="inlineStr">
        <is>
          <t>Operations Management</t>
        </is>
      </c>
      <c r="B34347" t="inlineStr">
        <is>
          <t>Work Order</t>
        </is>
      </c>
      <c r="C34347" t="inlineStr">
        <is>
          <t>https://www.getapp.com/operations-management-software/work-order/os/web-based</t>
        </is>
      </c>
      <c r="D34347" t="inlineStr">
        <is>
          <t>Wello Solutions</t>
        </is>
      </c>
      <c r="E34347" t="inlineStr">
        <is>
          <t>https://www.getapp.com/operations-management-software/a/mobile-field-service/</t>
        </is>
      </c>
      <c r="F34347" t="inlineStr">
        <is>
          <t>Mobile field Service Solution:85% faster invoicing process93% Admin performance89% improved and better optimal planningRead more about Wello Solutions</t>
        </is>
      </c>
    </row>
    <row r="34348">
      <c r="A34348" t="inlineStr">
        <is>
          <t>Operations Management</t>
        </is>
      </c>
      <c r="B34348" t="inlineStr">
        <is>
          <t>Work Order</t>
        </is>
      </c>
      <c r="C34348" t="inlineStr">
        <is>
          <t>https://www.getapp.com/operations-management-software/work-order/os/web-based</t>
        </is>
      </c>
      <c r="D34348" t="inlineStr">
        <is>
          <t>Asset Insider</t>
        </is>
      </c>
      <c r="E34348" t="inlineStr">
        <is>
          <t>https://www.getapp.com/operations-management-software/a/asset-insider/</t>
        </is>
      </c>
      <c r="F34348"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34349">
      <c r="A34349" t="inlineStr">
        <is>
          <t>Operations Management</t>
        </is>
      </c>
      <c r="B34349" t="inlineStr">
        <is>
          <t>Work Order</t>
        </is>
      </c>
      <c r="C34349" t="inlineStr">
        <is>
          <t>https://www.getapp.com/operations-management-software/work-order/os/web-based</t>
        </is>
      </c>
      <c r="D34349" t="inlineStr">
        <is>
          <t>Mission Control</t>
        </is>
      </c>
      <c r="E34349" t="inlineStr">
        <is>
          <t>https://www.getapp.com/project-management-planning-software/a/mission-control/</t>
        </is>
      </c>
      <c r="F34349" t="inlineStr">
        <is>
          <t>Mission Control is a project management tool that helps teams orchestrate their work, from daily tasks to strategic initiatives.Read more about Mission Control</t>
        </is>
      </c>
    </row>
    <row r="34350">
      <c r="A34350" t="inlineStr">
        <is>
          <t>Operations Management</t>
        </is>
      </c>
      <c r="B34350" t="inlineStr">
        <is>
          <t>Work Order</t>
        </is>
      </c>
      <c r="C34350" t="inlineStr">
        <is>
          <t>https://www.getapp.com/operations-management-software/work-order/os/web-based</t>
        </is>
      </c>
      <c r="D34350" t="inlineStr">
        <is>
          <t>The Asset Guardian (TAG)</t>
        </is>
      </c>
      <c r="E34350" t="inlineStr">
        <is>
          <t>https://www.getapp.com/operations-management-software/a/the-asset-guardian-tag/</t>
        </is>
      </c>
      <c r="F34350" t="inlineStr">
        <is>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is>
      </c>
    </row>
    <row r="34351">
      <c r="A34351" t="inlineStr">
        <is>
          <t>Operations Management</t>
        </is>
      </c>
      <c r="B34351" t="inlineStr">
        <is>
          <t>Work Order</t>
        </is>
      </c>
      <c r="C34351" t="inlineStr">
        <is>
          <t>https://www.getapp.com/operations-management-software/work-order/os/web-based</t>
        </is>
      </c>
      <c r="D34351" t="inlineStr">
        <is>
          <t>86 Repairs</t>
        </is>
      </c>
      <c r="E34351" t="inlineStr">
        <is>
          <t>https://www.getapp.com/operations-management-software/a/86-repairs/</t>
        </is>
      </c>
      <c r="F34351" t="inlineStr">
        <is>
          <t>86 Repairs is a cloud-based maintenance and equipment repair management software for restaurants.Read more about 86 Repairs</t>
        </is>
      </c>
    </row>
    <row r="34352">
      <c r="A34352" t="inlineStr">
        <is>
          <t>Operations Management</t>
        </is>
      </c>
      <c r="B34352" t="inlineStr">
        <is>
          <t>Work Order</t>
        </is>
      </c>
      <c r="C34352" t="inlineStr">
        <is>
          <t>https://www.getapp.com/operations-management-software/work-order/os/web-based</t>
        </is>
      </c>
      <c r="D34352" t="inlineStr">
        <is>
          <t>Fieldshare</t>
        </is>
      </c>
      <c r="E34352" t="inlineStr">
        <is>
          <t>https://www.getapp.com/it-management-software/a/fieldshare/</t>
        </is>
      </c>
      <c r="F34352"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34353">
      <c r="A34353" t="inlineStr">
        <is>
          <t>Operations Management</t>
        </is>
      </c>
      <c r="B34353" t="inlineStr">
        <is>
          <t>Work Order</t>
        </is>
      </c>
      <c r="C34353" t="inlineStr">
        <is>
          <t>https://www.getapp.com/operations-management-software/work-order/os/web-based</t>
        </is>
      </c>
      <c r="D34353" t="inlineStr">
        <is>
          <t>Astea Alliance</t>
        </is>
      </c>
      <c r="E34353" t="inlineStr">
        <is>
          <t>https://www.getapp.com/operations-management-software/a/astea-alliance/</t>
        </is>
      </c>
      <c r="F34353" t="inlineStr">
        <is>
          <t>Astea’s service management and mobile workforce solutions deliver a robust set of automated capabilities intended to streamline and improve management of field service activities - via cloud or on-premise.Read more about Astea Alliance</t>
        </is>
      </c>
    </row>
    <row r="34354">
      <c r="A34354" t="inlineStr">
        <is>
          <t>Operations Management</t>
        </is>
      </c>
      <c r="B34354" t="inlineStr">
        <is>
          <t>Work Order</t>
        </is>
      </c>
      <c r="C34354" t="inlineStr">
        <is>
          <t>https://www.getapp.com/operations-management-software/work-order/os/web-based</t>
        </is>
      </c>
      <c r="D34354" t="inlineStr">
        <is>
          <t>vPlan</t>
        </is>
      </c>
      <c r="E34354" t="inlineStr">
        <is>
          <t>https://www.getapp.com/project-management-planning-software/a/vplan/</t>
        </is>
      </c>
      <c r="F34354" t="inlineStr">
        <is>
          <t>vPlan is a planning platform that helps businesses, from production companies to advertising agencies, assign different functions to tasks, such as adding a document or photo, a date, an expiration time, a checklist, and more. Managers can access templates based on organizational requirements.Read more about vPlan</t>
        </is>
      </c>
    </row>
    <row r="34355">
      <c r="A34355" t="inlineStr">
        <is>
          <t>Operations Management</t>
        </is>
      </c>
      <c r="B34355" t="inlineStr">
        <is>
          <t>Work Order</t>
        </is>
      </c>
      <c r="C34355" t="inlineStr">
        <is>
          <t>https://www.getapp.com/operations-management-software/work-order/os/web-based</t>
        </is>
      </c>
      <c r="D34355" t="inlineStr">
        <is>
          <t>MARKUS</t>
        </is>
      </c>
      <c r="E34355" t="inlineStr">
        <is>
          <t>https://www.getapp.com/operations-management-software/a/markus/</t>
        </is>
      </c>
      <c r="F34355" t="inlineStr">
        <is>
          <t>MARKUS, a UK-based Job Management software, offers comprehensive job management for organizations. Its modular system adapts to property, gas, electrical, and refrigeration/air conditioning businesses.Read more about MARKUS</t>
        </is>
      </c>
    </row>
    <row r="34356">
      <c r="A34356" t="inlineStr">
        <is>
          <t>Operations Management</t>
        </is>
      </c>
      <c r="B34356" t="inlineStr">
        <is>
          <t>Work Order</t>
        </is>
      </c>
      <c r="C34356" t="inlineStr">
        <is>
          <t>https://www.getapp.com/operations-management-software/work-order/os/web-based</t>
        </is>
      </c>
      <c r="D34356" t="inlineStr">
        <is>
          <t>IMPAK</t>
        </is>
      </c>
      <c r="E34356" t="inlineStr">
        <is>
          <t>https://www.getapp.com/operations-management-software/a/impak/</t>
        </is>
      </c>
      <c r="F34356" t="inlineStr">
        <is>
          <t>IMPAK is a web-based facility management system which helps property managers organize, manage and document maintenance-related activities for multiple properties. Its key features include records management, maintenance scheduling, inspections, asset tracking and inventory control.Read more about IMPAK</t>
        </is>
      </c>
    </row>
    <row r="34357">
      <c r="A34357" t="inlineStr">
        <is>
          <t>Operations Management</t>
        </is>
      </c>
      <c r="B34357" t="inlineStr">
        <is>
          <t>Work Order</t>
        </is>
      </c>
      <c r="C34357" t="inlineStr">
        <is>
          <t>https://www.getapp.com/operations-management-software/work-order/os/web-based</t>
        </is>
      </c>
      <c r="D34357" t="inlineStr">
        <is>
          <t>Nomadia Field Service</t>
        </is>
      </c>
      <c r="E34357" t="inlineStr">
        <is>
          <t>https://www.getapp.com/operations-management-software/a/opti-time-1/</t>
        </is>
      </c>
      <c r="F34357" t="inlineStr">
        <is>
          <t>Nomadia Field Service is a field service management software that helps optimize scheduling, routing, and productivity of mobile workers. It offers real-time scheduling, appointment booking, and transaction management cpabilities.Read more about Nomadia Field Service</t>
        </is>
      </c>
    </row>
    <row r="34358">
      <c r="A34358" t="inlineStr">
        <is>
          <t>Operations Management</t>
        </is>
      </c>
      <c r="B34358" t="inlineStr">
        <is>
          <t>Work Order</t>
        </is>
      </c>
      <c r="C34358" t="inlineStr">
        <is>
          <t>https://www.getapp.com/operations-management-software/work-order/os/web-based</t>
        </is>
      </c>
      <c r="D34358" t="inlineStr">
        <is>
          <t>DockMaster</t>
        </is>
      </c>
      <c r="E34358" t="inlineStr">
        <is>
          <t>https://www.getapp.com/industries-software/a/dockmaster/</t>
        </is>
      </c>
      <c r="F34358" t="inlineStr">
        <is>
          <t>Dockmaster is a cloud-based marine management solution designed to help marinas, boatyards &amp; boat dealerships streamline and manage all processes related to storage, occupancy tracking, mobile task assignment, billing, reservations, labor tracking, financials, subcontractor management, and more.Read more about DockMaster</t>
        </is>
      </c>
    </row>
    <row r="34359">
      <c r="A34359" t="inlineStr">
        <is>
          <t>Operations Management</t>
        </is>
      </c>
      <c r="B34359" t="inlineStr">
        <is>
          <t>Work Order</t>
        </is>
      </c>
      <c r="C34359" t="inlineStr">
        <is>
          <t>https://www.getapp.com/operations-management-software/work-order/os/web-based</t>
        </is>
      </c>
      <c r="D34359" t="inlineStr">
        <is>
          <t>Basware</t>
        </is>
      </c>
      <c r="E34359" t="inlineStr">
        <is>
          <t>https://www.getapp.com/industries-software/a/basware/</t>
        </is>
      </c>
      <c r="F34359" t="inlineStr">
        <is>
          <t>Basware provides e-invoicing and purchase-to-pay solutions including e-procurement, accounts payable automation, travel &amp; expense management, analytics and moreRead more about Basware</t>
        </is>
      </c>
    </row>
    <row r="34360">
      <c r="A34360" t="inlineStr">
        <is>
          <t>Operations Management</t>
        </is>
      </c>
      <c r="B34360" t="inlineStr">
        <is>
          <t>Work Order</t>
        </is>
      </c>
      <c r="C34360" t="inlineStr">
        <is>
          <t>https://www.getapp.com/operations-management-software/work-order/os/web-based</t>
        </is>
      </c>
      <c r="D34360" t="inlineStr">
        <is>
          <t>PriceTable</t>
        </is>
      </c>
      <c r="E34360" t="inlineStr">
        <is>
          <t>https://www.getapp.com/operations-management-software/a/pricetable/</t>
        </is>
      </c>
      <c r="F34360" t="inlineStr">
        <is>
          <t>PriceTable is a cloud-based landscaping and scheduling software that helps businesses monitor customer loyalty and revenue programs on a unified platform.Read more about PriceTable</t>
        </is>
      </c>
    </row>
    <row r="34361">
      <c r="A34361" t="inlineStr">
        <is>
          <t>Operations Management</t>
        </is>
      </c>
      <c r="B34361" t="inlineStr">
        <is>
          <t>Work Order</t>
        </is>
      </c>
      <c r="C34361" t="inlineStr">
        <is>
          <t>https://www.getapp.com/operations-management-software/work-order/os/web-based</t>
        </is>
      </c>
      <c r="D34361" t="inlineStr">
        <is>
          <t>FieldConnect</t>
        </is>
      </c>
      <c r="E34361" t="inlineStr">
        <is>
          <t>https://www.getapp.com/operations-management-software/a/fieldconnect/</t>
        </is>
      </c>
      <c r="F34361" t="inlineStr">
        <is>
          <t>FieldConnect is a modular, mobile solution for technicians, dispatchers, contractors, management, and customers across field service industries.Read more about FieldConnect</t>
        </is>
      </c>
    </row>
    <row r="34362">
      <c r="A34362" t="inlineStr">
        <is>
          <t>Operations Management</t>
        </is>
      </c>
      <c r="B34362" t="inlineStr">
        <is>
          <t>Work Order</t>
        </is>
      </c>
      <c r="C34362" t="inlineStr">
        <is>
          <t>https://www.getapp.com/operations-management-software/work-order/os/web-based</t>
        </is>
      </c>
      <c r="D34362" t="inlineStr">
        <is>
          <t>AyaNova</t>
        </is>
      </c>
      <c r="E34362" t="inlineStr">
        <is>
          <t>https://www.getapp.com/operations-management-software/a/ayanova/</t>
        </is>
      </c>
      <c r="F34362" t="inlineStr">
        <is>
          <t>AyaNova is service management software that enables users to manage work orders, service history, service schedules and inventory with a web-based interfaceRead more about AyaNova</t>
        </is>
      </c>
    </row>
    <row r="34363">
      <c r="A34363" t="inlineStr">
        <is>
          <t>Operations Management</t>
        </is>
      </c>
      <c r="B34363" t="inlineStr">
        <is>
          <t>Work Order</t>
        </is>
      </c>
      <c r="C34363" t="inlineStr">
        <is>
          <t>https://www.getapp.com/operations-management-software/work-order/os/web-based</t>
        </is>
      </c>
      <c r="D34363" t="inlineStr">
        <is>
          <t>Service Management Enterprise</t>
        </is>
      </c>
      <c r="E34363" t="inlineStr">
        <is>
          <t>https://www.getapp.com/operations-management-software/a/sme-complete/</t>
        </is>
      </c>
      <c r="F34363" t="inlineStr">
        <is>
          <t>SME Complete is a cloud-based solution designed to help service companies manage customers, maintenance, inventory and staff schedulesRead more about Service Management Enterprise</t>
        </is>
      </c>
    </row>
    <row r="34364">
      <c r="A34364" t="inlineStr">
        <is>
          <t>Operations Management</t>
        </is>
      </c>
      <c r="B34364" t="inlineStr">
        <is>
          <t>Work Order</t>
        </is>
      </c>
      <c r="C34364" t="inlineStr">
        <is>
          <t>https://www.getapp.com/operations-management-software/work-order/os/web-based</t>
        </is>
      </c>
      <c r="D34364" t="inlineStr">
        <is>
          <t>PubWorks</t>
        </is>
      </c>
      <c r="E34364" t="inlineStr">
        <is>
          <t>https://www.getapp.com/operations-management-software/a/pubworks/</t>
        </is>
      </c>
      <c r="F34364" t="inlineStr">
        <is>
          <t>Keep better track of your scheduled maintenance with PubWorks Work Orders.Read more about PubWorks</t>
        </is>
      </c>
    </row>
    <row r="34365">
      <c r="A34365" t="inlineStr">
        <is>
          <t>Operations Management</t>
        </is>
      </c>
      <c r="B34365" t="inlineStr">
        <is>
          <t>Work Order</t>
        </is>
      </c>
      <c r="C34365" t="inlineStr">
        <is>
          <t>https://www.getapp.com/operations-management-software/work-order/os/web-based</t>
        </is>
      </c>
      <c r="D34365" t="inlineStr">
        <is>
          <t>WebView AMS</t>
        </is>
      </c>
      <c r="E34365" t="inlineStr">
        <is>
          <t>https://www.getapp.com/operations-management-software/a/webviewams/</t>
        </is>
      </c>
      <c r="F34365" t="inlineStr">
        <is>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is>
      </c>
    </row>
    <row r="34366">
      <c r="A34366" t="inlineStr">
        <is>
          <t>Operations Management</t>
        </is>
      </c>
      <c r="B34366" t="inlineStr">
        <is>
          <t>Work Order</t>
        </is>
      </c>
      <c r="C34366" t="inlineStr">
        <is>
          <t>https://www.getapp.com/operations-management-software/work-order/os/web-based</t>
        </is>
      </c>
      <c r="D34366" t="inlineStr">
        <is>
          <t>CrewTraka</t>
        </is>
      </c>
      <c r="E34366" t="inlineStr">
        <is>
          <t>https://www.getapp.com/project-management-planning-software/a/crewtraka/</t>
        </is>
      </c>
      <c r="F34366" t="inlineStr">
        <is>
          <t>CrewTraka offers simple app-driven tools that streamline day-to-day processes including market-leading scheduling. Crew can log GPS-enabled timesheets, complete safety docs, daily expenses, and job dockets, and even apply for leave.Read more about CrewTraka</t>
        </is>
      </c>
    </row>
    <row r="34367">
      <c r="A34367" t="inlineStr">
        <is>
          <t>Operations Management</t>
        </is>
      </c>
      <c r="B34367" t="inlineStr">
        <is>
          <t>Work Order</t>
        </is>
      </c>
      <c r="C34367" t="inlineStr">
        <is>
          <t>https://www.getapp.com/operations-management-software/work-order/os/web-based</t>
        </is>
      </c>
      <c r="D34367" t="inlineStr">
        <is>
          <t>YourRadar</t>
        </is>
      </c>
      <c r="E34367" t="inlineStr">
        <is>
          <t>https://www.getapp.com/operations-management-software/a/yourradar/</t>
        </is>
      </c>
      <c r="F34367" t="inlineStr">
        <is>
          <t>Streamline scheduling, dispatching, &amp; invoicing; YourRadar is a comprehensive solution for commercial &amp; residential service businesses.Read more about YourRadar</t>
        </is>
      </c>
    </row>
    <row r="34368">
      <c r="A34368" t="inlineStr">
        <is>
          <t>Operations Management</t>
        </is>
      </c>
      <c r="B34368" t="inlineStr">
        <is>
          <t>Work Order</t>
        </is>
      </c>
      <c r="C34368" t="inlineStr">
        <is>
          <t>https://www.getapp.com/operations-management-software/work-order/os/web-based</t>
        </is>
      </c>
      <c r="D34368" t="inlineStr">
        <is>
          <t>Planado</t>
        </is>
      </c>
      <c r="E34368" t="inlineStr">
        <is>
          <t>https://www.getapp.com/operations-management-software/a/planado/</t>
        </is>
      </c>
      <c r="F34368" t="inlineStr">
        <is>
          <t>Planado is great for quality controlWith the tool, you can set up check lists for employees, control their routes, and make use of integrations with dozens of business tools.Read more about Planado</t>
        </is>
      </c>
    </row>
    <row r="34369">
      <c r="A34369" t="inlineStr">
        <is>
          <t>Operations Management</t>
        </is>
      </c>
      <c r="B34369" t="inlineStr">
        <is>
          <t>Work Order</t>
        </is>
      </c>
      <c r="C34369" t="inlineStr">
        <is>
          <t>https://www.getapp.com/operations-management-software/work-order/os/web-based</t>
        </is>
      </c>
      <c r="D34369" t="inlineStr">
        <is>
          <t>smartblick</t>
        </is>
      </c>
      <c r="E34369" t="inlineStr">
        <is>
          <t>https://www.getapp.com/operations-management-software/a/smartblick/</t>
        </is>
      </c>
      <c r="F34369" t="inlineStr">
        <is>
          <t>Production planning for small and middle productions. Starting free for planning and PDC – optional with PDC starting at 59 € per machine.Read more about smartblick</t>
        </is>
      </c>
    </row>
    <row r="34370">
      <c r="A34370" t="inlineStr">
        <is>
          <t>Operations Management</t>
        </is>
      </c>
      <c r="B34370" t="inlineStr">
        <is>
          <t>Work Order</t>
        </is>
      </c>
      <c r="C34370" t="inlineStr">
        <is>
          <t>https://www.getapp.com/operations-management-software/work-order/os/web-based</t>
        </is>
      </c>
      <c r="D34370" t="inlineStr">
        <is>
          <t>ServicePower</t>
        </is>
      </c>
      <c r="E34370" t="inlineStr">
        <is>
          <t>https://www.getapp.com/operations-management-software/a/servicepower/</t>
        </is>
      </c>
      <c r="F34370" t="inlineStr">
        <is>
          <t>ServicePower is a cloud-based field service management platform with solutions for scheduling optimization, mobile workforce tracking and management, reporting, and moreRead more about ServicePower</t>
        </is>
      </c>
    </row>
    <row r="34371">
      <c r="A34371" t="inlineStr">
        <is>
          <t>Operations Management</t>
        </is>
      </c>
      <c r="B34371" t="inlineStr">
        <is>
          <t>Work Order</t>
        </is>
      </c>
      <c r="C34371" t="inlineStr">
        <is>
          <t>https://www.getapp.com/operations-management-software/work-order/os/web-based</t>
        </is>
      </c>
      <c r="D34371" t="inlineStr">
        <is>
          <t>doForms</t>
        </is>
      </c>
      <c r="E34371" t="inlineStr">
        <is>
          <t>https://www.getapp.com/operations-management-software/a/doforms/</t>
        </is>
      </c>
      <c r="F34371" t="inlineStr">
        <is>
          <t>doForms is a mobile form creation solution which is designed to help businesses of all sizes to gather, connect, and share any type of data that is relevant to their workflows. The cloud-based tool offers a DIY form builder, dispatch and tracking tools, back-office integration, and more.Read more about doForms</t>
        </is>
      </c>
    </row>
    <row r="34372">
      <c r="A34372" t="inlineStr">
        <is>
          <t>Operations Management</t>
        </is>
      </c>
      <c r="B34372" t="inlineStr">
        <is>
          <t>Work Order</t>
        </is>
      </c>
      <c r="C34372" t="inlineStr">
        <is>
          <t>https://www.getapp.com/operations-management-software/work-order/os/web-based</t>
        </is>
      </c>
      <c r="D34372" t="inlineStr">
        <is>
          <t>COGZ CMMS</t>
        </is>
      </c>
      <c r="E34372" t="inlineStr">
        <is>
          <t>https://www.getapp.com/operations-management-software/a/cogz-cmms/</t>
        </is>
      </c>
      <c r="F34372" t="inlineStr">
        <is>
          <t>COGZ is powerful CMMS that is easy to use. COGZ has the fastest implementation in the industry. Automatically schedule preventive maintenance work orders, manage corrective work orders and track spare parts inventory.Read more about COGZ CMMS</t>
        </is>
      </c>
    </row>
    <row r="34373">
      <c r="A34373" t="inlineStr">
        <is>
          <t>Operations Management</t>
        </is>
      </c>
      <c r="B34373" t="inlineStr">
        <is>
          <t>Work Order</t>
        </is>
      </c>
      <c r="C34373" t="inlineStr">
        <is>
          <t>https://www.getapp.com/operations-management-software/work-order/os/web-based</t>
        </is>
      </c>
      <c r="D34373" t="inlineStr">
        <is>
          <t>Method:Field Services</t>
        </is>
      </c>
      <c r="E34373" t="inlineStr">
        <is>
          <t>https://www.getapp.com/operations-management-software/a/method-field-services-1/</t>
        </is>
      </c>
      <c r="F34373" t="inlineStr">
        <is>
          <t>Method:Field Services is designed to help businesses streamline various field service operations, from job scheduling to invoicing. Technicians can use the mobile application to plan routes, track job progress, create estimates, and update the status of work orders. Managers can create and email invoices from mobile devices after job completion, process online payments, and sync transactions with QuickBooks.Read more about Method:Field Services</t>
        </is>
      </c>
    </row>
    <row r="34374">
      <c r="A34374" t="inlineStr">
        <is>
          <t>Operations Management</t>
        </is>
      </c>
      <c r="B34374" t="inlineStr">
        <is>
          <t>Work Order</t>
        </is>
      </c>
      <c r="C34374" t="inlineStr">
        <is>
          <t>https://www.getapp.com/operations-management-software/work-order/os/web-based</t>
        </is>
      </c>
      <c r="D34374" t="inlineStr">
        <is>
          <t>m1Facility</t>
        </is>
      </c>
      <c r="E34374" t="inlineStr">
        <is>
          <t>https://www.getapp.com/operations-management-software/a/m1encompass/</t>
        </is>
      </c>
      <c r="F34374" t="inlineStr">
        <is>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is>
      </c>
    </row>
    <row r="34375">
      <c r="A34375" t="inlineStr">
        <is>
          <t>Operations Management</t>
        </is>
      </c>
      <c r="B34375" t="inlineStr">
        <is>
          <t>Work Order</t>
        </is>
      </c>
      <c r="C34375" t="inlineStr">
        <is>
          <t>https://www.getapp.com/operations-management-software/work-order/os/web-based</t>
        </is>
      </c>
      <c r="D34375" t="inlineStr">
        <is>
          <t>Bridge VMS</t>
        </is>
      </c>
      <c r="E34375" t="inlineStr">
        <is>
          <t>https://www.getapp.com/operations-management-software/a/bridge-vms/</t>
        </is>
      </c>
      <c r="F34375" t="inlineStr">
        <is>
          <t>A truly next-gen VMS, built for the modern contingent workforce and is packed with features making it perfect for staffing MSPs &amp; companies.Read more about Bridge VMS</t>
        </is>
      </c>
    </row>
    <row r="34376">
      <c r="A34376" t="inlineStr">
        <is>
          <t>Operations Management</t>
        </is>
      </c>
      <c r="B34376" t="inlineStr">
        <is>
          <t>Work Order</t>
        </is>
      </c>
      <c r="C34376" t="inlineStr">
        <is>
          <t>https://www.getapp.com/operations-management-software/work-order/os/web-based</t>
        </is>
      </c>
      <c r="D34376" t="inlineStr">
        <is>
          <t>Pipe App</t>
        </is>
      </c>
      <c r="E34376" t="inlineStr">
        <is>
          <t>https://www.getapp.com/operations-management-software/a/pipe-app/</t>
        </is>
      </c>
      <c r="F34376" t="inlineStr">
        <is>
          <t>Easily assign tasks to your teams and obtain feedback in real-time. Share information on any connected device. Keep a complete history and backup of all documents and data collected by your teams. Reduce time spent on duplicating paperwork.Read more about Pipe App</t>
        </is>
      </c>
    </row>
    <row r="34377">
      <c r="A34377" t="inlineStr">
        <is>
          <t>Operations Management</t>
        </is>
      </c>
      <c r="B34377" t="inlineStr">
        <is>
          <t>Work Order</t>
        </is>
      </c>
      <c r="C34377" t="inlineStr">
        <is>
          <t>https://www.getapp.com/operations-management-software/work-order/os/web-based</t>
        </is>
      </c>
      <c r="D34377" t="inlineStr">
        <is>
          <t>Accon</t>
        </is>
      </c>
      <c r="E34377" t="inlineStr">
        <is>
          <t>https://www.getapp.com/sales-software/a/accon/</t>
        </is>
      </c>
      <c r="F34377" t="inlineStr">
        <is>
          <t>Accon is a complete ERP that offers features such as accounting, CRM, warehouse management, sales, HHRR, purchases, manufacturing, project management and more.Read more about Accon</t>
        </is>
      </c>
    </row>
    <row r="34378">
      <c r="A34378" t="inlineStr">
        <is>
          <t>Operations Management</t>
        </is>
      </c>
      <c r="B34378" t="inlineStr">
        <is>
          <t>Work Order</t>
        </is>
      </c>
      <c r="C34378" t="inlineStr">
        <is>
          <t>https://www.getapp.com/operations-management-software/work-order/os/web-based</t>
        </is>
      </c>
      <c r="D34378" t="inlineStr">
        <is>
          <t>iWorQ</t>
        </is>
      </c>
      <c r="E34378" t="inlineStr">
        <is>
          <t>https://www.getapp.com/government-social-services-software/a/iworq/</t>
        </is>
      </c>
      <c r="F34378"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34379">
      <c r="A34379" t="inlineStr">
        <is>
          <t>Operations Management</t>
        </is>
      </c>
      <c r="B34379" t="inlineStr">
        <is>
          <t>Work Order</t>
        </is>
      </c>
      <c r="C34379" t="inlineStr">
        <is>
          <t>https://www.getapp.com/operations-management-software/work-order/os/web-based</t>
        </is>
      </c>
      <c r="D34379" t="inlineStr">
        <is>
          <t>BuildM8</t>
        </is>
      </c>
      <c r="E34379" t="inlineStr">
        <is>
          <t>https://www.getapp.com/project-management-planning-software/a/buildm8/</t>
        </is>
      </c>
      <c r="F34379" t="inlineStr">
        <is>
          <t>BuildM8 targets contractors and businesses that sell products/services, helping them move from Spreadsheets to streamline quoting, customer engagement, project management and cost control.Read more about BuildM8</t>
        </is>
      </c>
    </row>
    <row r="34380">
      <c r="A34380" t="inlineStr">
        <is>
          <t>Operations Management</t>
        </is>
      </c>
      <c r="B34380" t="inlineStr">
        <is>
          <t>Work Order</t>
        </is>
      </c>
      <c r="C34380" t="inlineStr">
        <is>
          <t>https://www.getapp.com/operations-management-software/work-order/os/web-based</t>
        </is>
      </c>
      <c r="D34380" t="inlineStr">
        <is>
          <t>iGromi</t>
        </is>
      </c>
      <c r="E34380" t="inlineStr">
        <is>
          <t>https://www.getapp.com/emerging-technology-software/a/igromi/</t>
        </is>
      </c>
      <c r="F34380" t="inlineStr">
        <is>
          <t>iGromi is a Lean Manufacturing software that offers a range of features to optimize production processes. From OEE and continuous improvement to traceability and TPM, iGromi provides access to all production data and workflows in one platform. The software is powered by AI and offers automation and control of the workflow, allowing users to track and manage production processes seamlessly.Read more about iGromi</t>
        </is>
      </c>
    </row>
    <row r="34381">
      <c r="A34381" t="inlineStr">
        <is>
          <t>Operations Management</t>
        </is>
      </c>
      <c r="B34381" t="inlineStr">
        <is>
          <t>Work Order</t>
        </is>
      </c>
      <c r="C34381" t="inlineStr">
        <is>
          <t>https://www.getapp.com/operations-management-software/work-order/os/web-based</t>
        </is>
      </c>
      <c r="D34381" t="inlineStr">
        <is>
          <t>Gomocha</t>
        </is>
      </c>
      <c r="E34381" t="inlineStr">
        <is>
          <t>https://www.getapp.com/operations-management-software/a/fmp360/</t>
        </is>
      </c>
      <c r="F34381" t="inlineStr">
        <is>
          <t>Gomocha is a field service platform and app intended for small and medium-sized companies. Gomocha's field service platform stands as a beacon of efficiency in field service management, tailored to meet the needs of tech-savvy businesses across diverse industries, including construction, energy, manufacturing, security services, utilities, and more.Read more about Gomocha</t>
        </is>
      </c>
    </row>
    <row r="34382">
      <c r="A34382" t="inlineStr">
        <is>
          <t>Operations Management</t>
        </is>
      </c>
      <c r="B34382" t="inlineStr">
        <is>
          <t>Work Order</t>
        </is>
      </c>
      <c r="C34382" t="inlineStr">
        <is>
          <t>https://www.getapp.com/operations-management-software/work-order/os/web-based</t>
        </is>
      </c>
      <c r="D34382" t="inlineStr">
        <is>
          <t>BulkdataPro</t>
        </is>
      </c>
      <c r="E34382" t="inlineStr">
        <is>
          <t>https://www.getapp.com/operations-management-software/a/bulkdatapro/</t>
        </is>
      </c>
      <c r="F34382" t="inlineStr">
        <is>
          <t>BulkdataPro is a fleet management  software that helps businesses streamline processes related to asset tracking, invoicing, procurement, work allocation, and more on a centralized platform. Supervisors can schedule asset maintenance services and maintain a log of detailed service history.Read more about BulkdataPro</t>
        </is>
      </c>
    </row>
    <row r="34383">
      <c r="A34383" t="inlineStr">
        <is>
          <t>Operations Management</t>
        </is>
      </c>
      <c r="B34383" t="inlineStr">
        <is>
          <t>Work Order</t>
        </is>
      </c>
      <c r="C34383" t="inlineStr">
        <is>
          <t>https://www.getapp.com/operations-management-software/work-order/os/web-based</t>
        </is>
      </c>
      <c r="D34383" t="inlineStr">
        <is>
          <t>RO App</t>
        </is>
      </c>
      <c r="E34383" t="inlineStr">
        <is>
          <t>https://www.getapp.com/retail-consumer-services-software/a/remonline/</t>
        </is>
      </c>
      <c r="F34383" t="inlineStr">
        <is>
          <t>RemOnline is a comprehensive business management solution specifically created to cater to the needs of repair shops.Read more about RO App</t>
        </is>
      </c>
    </row>
    <row r="34384">
      <c r="A34384" t="inlineStr">
        <is>
          <t>Operations Management</t>
        </is>
      </c>
      <c r="B34384" t="inlineStr">
        <is>
          <t>Work Order</t>
        </is>
      </c>
      <c r="C34384" t="inlineStr">
        <is>
          <t>https://www.getapp.com/operations-management-software/work-order/os/web-based</t>
        </is>
      </c>
      <c r="D34384" t="inlineStr">
        <is>
          <t>FAMA</t>
        </is>
      </c>
      <c r="E34384" t="inlineStr">
        <is>
          <t>https://www.getapp.com/operations-management-software/a/fama-1/</t>
        </is>
      </c>
      <c r="F34384" t="inlineStr">
        <is>
          <t>FAMA offers technological solutions for the Integral Management of Assets and Infrastructures, Facility Management and Services.Read more about FAMA</t>
        </is>
      </c>
    </row>
    <row r="34385">
      <c r="A34385" t="inlineStr">
        <is>
          <t>Operations Management</t>
        </is>
      </c>
      <c r="B34385" t="inlineStr">
        <is>
          <t>Work Order</t>
        </is>
      </c>
      <c r="C34385" t="inlineStr">
        <is>
          <t>https://www.getapp.com/operations-management-software/work-order/os/web-based</t>
        </is>
      </c>
      <c r="D34385" t="inlineStr">
        <is>
          <t>Field Squared</t>
        </is>
      </c>
      <c r="E34385" t="inlineStr">
        <is>
          <t>https://www.getapp.com/it-management-software/a/field-squared/</t>
        </is>
      </c>
      <c r="F34385" t="inlineStr">
        <is>
          <t>Mobile workforce application platform. Replace paper and Excel-based processes with a custom mobile app. Oil &amp; gas, utilities, field services &amp; work orders.Read more about Field Squared</t>
        </is>
      </c>
    </row>
    <row r="34386">
      <c r="A34386" t="inlineStr">
        <is>
          <t>Operations Management</t>
        </is>
      </c>
      <c r="B34386" t="inlineStr">
        <is>
          <t>Work Order</t>
        </is>
      </c>
      <c r="C34386" t="inlineStr">
        <is>
          <t>https://www.getapp.com/operations-management-software/work-order/os/web-based</t>
        </is>
      </c>
      <c r="D34386" t="inlineStr">
        <is>
          <t>D-Tools System Integrator (SI)</t>
        </is>
      </c>
      <c r="E34386" t="inlineStr">
        <is>
          <t>https://www.getapp.com/construction-software/a/d-tools-system-integrator-si/</t>
        </is>
      </c>
      <c r="F34386" t="inlineStr">
        <is>
          <t>Optimize project management, generate precise proposals, and collaborate seamlessly with D-Tools System Integrator (SI). Benefit from integrations with QuickBooks and AutoCAD/Visio for efficient operations. Gain a competitive edge in the electronic systems integration industry.Read more about D-Tools System Integrator (SI)</t>
        </is>
      </c>
    </row>
    <row r="34387">
      <c r="A34387" t="inlineStr">
        <is>
          <t>Operations Management</t>
        </is>
      </c>
      <c r="B34387" t="inlineStr">
        <is>
          <t>Work Order</t>
        </is>
      </c>
      <c r="C34387" t="inlineStr">
        <is>
          <t>https://www.getapp.com/operations-management-software/work-order/os/web-based</t>
        </is>
      </c>
      <c r="D34387" t="inlineStr">
        <is>
          <t>MRI Evolution</t>
        </is>
      </c>
      <c r="E34387" t="inlineStr">
        <is>
          <t>https://www.getapp.com/all-software/a/mri-evolution/</t>
        </is>
      </c>
      <c r="F34387" t="inlineStr">
        <is>
          <t>MRI Evolution is an on-premise and cloud-based facilities management system catering to businesses in the retail, education, healthcare, banking, transportation, financial services, manufacturing, entertainment, and real-estate industries. It helps organizations streamline maintenance operations, monitor resources, manage asset lifecycles, and more.Read more about MRI Evolution</t>
        </is>
      </c>
    </row>
    <row r="34388">
      <c r="A34388" t="inlineStr">
        <is>
          <t>Operations Management</t>
        </is>
      </c>
      <c r="B34388" t="inlineStr">
        <is>
          <t>Work Order</t>
        </is>
      </c>
      <c r="C34388" t="inlineStr">
        <is>
          <t>https://www.getapp.com/operations-management-software/work-order/os/web-based</t>
        </is>
      </c>
      <c r="D34388" t="inlineStr">
        <is>
          <t>MaintStar Enterprise Asset Management</t>
        </is>
      </c>
      <c r="E34388" t="inlineStr">
        <is>
          <t>https://www.getapp.com/operations-management-software/a/maintstar-facilities/</t>
        </is>
      </c>
      <c r="F34388" t="inlineStr">
        <is>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is>
      </c>
    </row>
    <row r="34389">
      <c r="A34389" t="inlineStr">
        <is>
          <t>Operations Management</t>
        </is>
      </c>
      <c r="B34389" t="inlineStr">
        <is>
          <t>Work Order</t>
        </is>
      </c>
      <c r="C34389" t="inlineStr">
        <is>
          <t>https://www.getapp.com/operations-management-software/work-order/os/web-based</t>
        </is>
      </c>
      <c r="D34389" t="inlineStr">
        <is>
          <t>Engage Mobilize</t>
        </is>
      </c>
      <c r="E34389" t="inlineStr">
        <is>
          <t>https://www.getapp.com/customer-management-software/a/engage-m/</t>
        </is>
      </c>
      <c r="F34389" t="inlineStr">
        <is>
          <t>ENGAGE replaces paper field tickets with a complete digital solution that delivers efficiency by replacing paper with actionable data, automation and real-time visibility into operations and financials.Read more about Engage Mobilize</t>
        </is>
      </c>
    </row>
    <row r="34390">
      <c r="A34390" t="inlineStr">
        <is>
          <t>Operations Management</t>
        </is>
      </c>
      <c r="B34390" t="inlineStr">
        <is>
          <t>Work Order</t>
        </is>
      </c>
      <c r="C34390" t="inlineStr">
        <is>
          <t>https://www.getapp.com/operations-management-software/work-order/os/web-based</t>
        </is>
      </c>
      <c r="D34390" t="inlineStr">
        <is>
          <t>Oracle Fusion Cloud SCM</t>
        </is>
      </c>
      <c r="E34390" t="inlineStr">
        <is>
          <t>https://www.getapp.com/all-software/a/oracle-fusion-cloud-scm/</t>
        </is>
      </c>
      <c r="F34390" t="inlineStr">
        <is>
          <t>Oracle Fusion Cloud SCM Cloud is a cloud-based supply chain management solution that offers distribution, manufacturing, inventory management and fleet management within a suite.Read more about Oracle Fusion Cloud SCM</t>
        </is>
      </c>
    </row>
    <row r="34391">
      <c r="A34391" t="inlineStr">
        <is>
          <t>Operations Management</t>
        </is>
      </c>
      <c r="B34391" t="inlineStr">
        <is>
          <t>Work Order</t>
        </is>
      </c>
      <c r="C34391" t="inlineStr">
        <is>
          <t>https://www.getapp.com/operations-management-software/work-order/os/web-based</t>
        </is>
      </c>
      <c r="D34391" t="inlineStr">
        <is>
          <t>Property Pres Wizard</t>
        </is>
      </c>
      <c r="E34391" t="inlineStr">
        <is>
          <t>https://www.getapp.com/operations-management-software/a/property-pres-wizard/</t>
        </is>
      </c>
      <c r="F34391" t="inlineStr">
        <is>
          <t>Property Pres Wizard is a work management software, which helps businesses create, track, and manage services. It enables users to handle violations, monitor changes in conditions of the property, and track critical timelines.Read more about Property Pres Wizard</t>
        </is>
      </c>
    </row>
    <row r="34392">
      <c r="A34392" t="inlineStr">
        <is>
          <t>Operations Management</t>
        </is>
      </c>
      <c r="B34392" t="inlineStr">
        <is>
          <t>Work Order</t>
        </is>
      </c>
      <c r="C34392" t="inlineStr">
        <is>
          <t>https://www.getapp.com/operations-management-software/work-order/os/web-based</t>
        </is>
      </c>
      <c r="D34392" t="inlineStr">
        <is>
          <t>KloudGin</t>
        </is>
      </c>
      <c r="E34392" t="inlineStr">
        <is>
          <t>https://www.getapp.com/operations-management-software/a/field-service-asset-cloud/</t>
        </is>
      </c>
      <c r="F34392" t="inlineStr">
        <is>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is>
      </c>
    </row>
    <row r="34393">
      <c r="A34393" t="inlineStr">
        <is>
          <t>Operations Management</t>
        </is>
      </c>
      <c r="B34393" t="inlineStr">
        <is>
          <t>Work Order</t>
        </is>
      </c>
      <c r="C34393" t="inlineStr">
        <is>
          <t>https://www.getapp.com/operations-management-software/work-order/os/web-based</t>
        </is>
      </c>
      <c r="D34393" t="inlineStr">
        <is>
          <t>ServiceNow Field Service Management</t>
        </is>
      </c>
      <c r="E34393" t="inlineStr">
        <is>
          <t>https://www.getapp.com/operations-management-software/a/servicenow-field-service-management/</t>
        </is>
      </c>
      <c r="F34393" t="inlineStr">
        <is>
          <t>ServiceNow Field Service Management is a scheduling software designed to help businesses automatically schedule and manage field service tasks. The platform offers a dispatcher workspace module, which enables managers to distribute tasks among agents based on geographical locations, skills, and availability.Read more about ServiceNow Field Service Management</t>
        </is>
      </c>
    </row>
    <row r="34394">
      <c r="A34394" t="inlineStr">
        <is>
          <t>Operations Management</t>
        </is>
      </c>
      <c r="B34394" t="inlineStr">
        <is>
          <t>Work Order</t>
        </is>
      </c>
      <c r="C34394" t="inlineStr">
        <is>
          <t>https://www.getapp.com/operations-management-software/work-order/os/web-based</t>
        </is>
      </c>
      <c r="D34394" t="inlineStr">
        <is>
          <t>Opermax</t>
        </is>
      </c>
      <c r="E34394" t="inlineStr">
        <is>
          <t>https://www.getapp.com/operations-management-software/a/opermax/</t>
        </is>
      </c>
      <c r="F34394" t="inlineStr">
        <is>
          <t>Opermax is a cloud-based field service management solution designed to streamline processes for industrial, commercial, &amp; institutional contractors of any sizeRead more about Opermax</t>
        </is>
      </c>
    </row>
    <row r="34395">
      <c r="A34395" t="inlineStr">
        <is>
          <t>Operations Management</t>
        </is>
      </c>
      <c r="B34395" t="inlineStr">
        <is>
          <t>Work Order</t>
        </is>
      </c>
      <c r="C34395" t="inlineStr">
        <is>
          <t>https://www.getapp.com/operations-management-software/work-order/os/web-based</t>
        </is>
      </c>
      <c r="D34395" t="inlineStr">
        <is>
          <t>EnSight+</t>
        </is>
      </c>
      <c r="E34395" t="inlineStr">
        <is>
          <t>https://www.getapp.com/operations-management-software/a/ensight-plus/</t>
        </is>
      </c>
      <c r="F34395" t="inlineStr">
        <is>
          <t>EnSight+ is a cloud-based field service management solution for the construction, utilities, oil &amp; gas, facilities management, and home services industries. The platform allows users to customize workflows, assign work orders, track time, approve expenses, and monitor contractors in real time.Read more about EnSight+</t>
        </is>
      </c>
    </row>
    <row r="34396">
      <c r="A34396" t="inlineStr">
        <is>
          <t>Operations Management</t>
        </is>
      </c>
      <c r="B34396" t="inlineStr">
        <is>
          <t>Work Order</t>
        </is>
      </c>
      <c r="C34396" t="inlineStr">
        <is>
          <t>https://www.getapp.com/operations-management-software/work-order/os/web-based</t>
        </is>
      </c>
      <c r="D34396" t="inlineStr">
        <is>
          <t>Acumen Job Management</t>
        </is>
      </c>
      <c r="E34396" t="inlineStr">
        <is>
          <t>https://www.getapp.com/operations-management-software/a/acumen-job-management/</t>
        </is>
      </c>
      <c r="F34396" t="inlineStr">
        <is>
          <t>Acumen is the all-in-one solution for contractors who want to streamline their work and maximize profits. The comprehensive job management and business solution simplifies tasks, monitors jobs, tracks expenses, and integrates with Xero for seamless accounting. Say goodbye to multiple apps and helloRead more about Acumen Job Management</t>
        </is>
      </c>
    </row>
    <row r="34397">
      <c r="A34397" t="inlineStr">
        <is>
          <t>Operations Management</t>
        </is>
      </c>
      <c r="B34397" t="inlineStr">
        <is>
          <t>Work Order</t>
        </is>
      </c>
      <c r="C34397" t="inlineStr">
        <is>
          <t>https://www.getapp.com/operations-management-software/work-order/os/web-based</t>
        </is>
      </c>
      <c r="D34397" t="inlineStr">
        <is>
          <t>Strinos</t>
        </is>
      </c>
      <c r="E34397" t="inlineStr">
        <is>
          <t>https://www.getapp.com/operations-management-software/a/strinos/</t>
        </is>
      </c>
      <c r="F34397" t="inlineStr">
        <is>
          <t>Strinos is a full-suite application offering that allows organizations to track and integrate inventory, lot quality, production, sales, compliance, and purchasing requirements. The platform is purpose-built with advanced inventory management, quality control, and lot tracking unique to production-oriented agri-businesses, such as seed production and wineries.Read more about Strinos</t>
        </is>
      </c>
    </row>
    <row r="34398">
      <c r="A34398" t="inlineStr">
        <is>
          <t>Operations Management</t>
        </is>
      </c>
      <c r="B34398" t="inlineStr">
        <is>
          <t>Work Order</t>
        </is>
      </c>
      <c r="C34398" t="inlineStr">
        <is>
          <t>https://www.getapp.com/operations-management-software/work-order/os/web-based</t>
        </is>
      </c>
      <c r="D34398" t="inlineStr">
        <is>
          <t>Fexa</t>
        </is>
      </c>
      <c r="E34398" t="inlineStr">
        <is>
          <t>https://www.getapp.com/operations-management-software/a/fexa/</t>
        </is>
      </c>
      <c r="F34398" t="inlineStr">
        <is>
          <t>Fexa is a highly configurable and flexible CMMS facility management software solution for multi-site companies in the retail, restaurant, grocery and convenience store, retail banking and retail healthcare space. Fexa is a smart, easy-to-use, and flexible solution that creates new efficiencies.Read more about Fexa</t>
        </is>
      </c>
    </row>
    <row r="34399">
      <c r="A34399" t="inlineStr">
        <is>
          <t>Operations Management</t>
        </is>
      </c>
      <c r="B34399" t="inlineStr">
        <is>
          <t>Work Order</t>
        </is>
      </c>
      <c r="C34399" t="inlineStr">
        <is>
          <t>https://www.getapp.com/operations-management-software/work-order/os/web-based</t>
        </is>
      </c>
      <c r="D34399" t="inlineStr">
        <is>
          <t>Elogs</t>
        </is>
      </c>
      <c r="E34399" t="inlineStr">
        <is>
          <t>https://www.getapp.com/operations-management-software/a/elogs/</t>
        </is>
      </c>
      <c r="F34399" t="inlineStr">
        <is>
          <t>Elogs is the combined computer-aided facility management (CAFM) and service desk that helps businesses gain visibility into the supply chain and ensure compliance. Our cloud-based platform and around-the-clock service desk are deployed across a vast network of properties. The platform enables property managers to oversee properties, optimize resource allocation, and enhance the overall performance of assets.Read more about Elogs</t>
        </is>
      </c>
    </row>
    <row r="34400">
      <c r="A34400" t="inlineStr">
        <is>
          <t>Operations Management</t>
        </is>
      </c>
      <c r="B34400" t="inlineStr">
        <is>
          <t>Work Order</t>
        </is>
      </c>
      <c r="C34400" t="inlineStr">
        <is>
          <t>https://www.getapp.com/operations-management-software/work-order/os/web-based</t>
        </is>
      </c>
      <c r="D34400" t="inlineStr">
        <is>
          <t>EnSight+</t>
        </is>
      </c>
      <c r="E34400" t="inlineStr">
        <is>
          <t>https://www.getapp.com/operations-management-software/a/ensight-plus/</t>
        </is>
      </c>
      <c r="F34400" t="inlineStr">
        <is>
          <t>EnSight+ is a cloud-based field service management solution for the construction, utilities, oil &amp; gas, facilities management, and home services industries. The platform allows users to customize workflows, assign work orders, track time, approve expenses, and monitor contractors in real time.Read more about EnSight+</t>
        </is>
      </c>
    </row>
    <row r="34401">
      <c r="A34401" t="inlineStr">
        <is>
          <t>Operations Management</t>
        </is>
      </c>
      <c r="B34401" t="inlineStr">
        <is>
          <t>Work Order</t>
        </is>
      </c>
      <c r="C34401" t="inlineStr">
        <is>
          <t>https://www.getapp.com/operations-management-software/work-order/os/web-based</t>
        </is>
      </c>
      <c r="D34401" t="inlineStr">
        <is>
          <t>Opermax</t>
        </is>
      </c>
      <c r="E34401" t="inlineStr">
        <is>
          <t>https://www.getapp.com/operations-management-software/a/opermax/</t>
        </is>
      </c>
      <c r="F34401" t="inlineStr">
        <is>
          <t>Opermax is a cloud-based field service management solution designed to streamline processes for industrial, commercial, &amp; institutional contractors of any sizeRead more about Opermax</t>
        </is>
      </c>
    </row>
    <row r="34402">
      <c r="A34402" t="inlineStr">
        <is>
          <t>Operations Management</t>
        </is>
      </c>
      <c r="B34402" t="inlineStr">
        <is>
          <t>Work Order</t>
        </is>
      </c>
      <c r="C34402" t="inlineStr">
        <is>
          <t>https://www.getapp.com/operations-management-software/work-order/os/web-based</t>
        </is>
      </c>
      <c r="D34402" t="inlineStr">
        <is>
          <t>Productive Parks</t>
        </is>
      </c>
      <c r="E34402" t="inlineStr">
        <is>
          <t>https://www.getapp.com/all-software/a/productive-parks/</t>
        </is>
      </c>
      <c r="F34402" t="inlineStr">
        <is>
          <t>Productive Parks is a cloud-based maintenance management solution that helps parks and recreation businesses streamline industry processes. The system allows staff members to maintain an inventory database and automatically track, update, and manage item stocks. The administrator dashboard enables users to create new work orders, track time across multiple tasks and monitor completion status based on tags such as assigned, in-process and completed.Read more about Productive Parks</t>
        </is>
      </c>
    </row>
    <row r="34403">
      <c r="A34403" t="inlineStr">
        <is>
          <t>Operations Management</t>
        </is>
      </c>
      <c r="B34403" t="inlineStr">
        <is>
          <t>Work Order</t>
        </is>
      </c>
      <c r="C34403" t="inlineStr">
        <is>
          <t>https://www.getapp.com/operations-management-software/work-order/os/web-based</t>
        </is>
      </c>
      <c r="D34403" t="inlineStr">
        <is>
          <t>Manage Petro</t>
        </is>
      </c>
      <c r="E34403" t="inlineStr">
        <is>
          <t>https://www.getapp.com/transportation-logistics-software/a/manage-petro/</t>
        </is>
      </c>
      <c r="F34403"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34404">
      <c r="A34404" t="inlineStr">
        <is>
          <t>Operations Management</t>
        </is>
      </c>
      <c r="B34404" t="inlineStr">
        <is>
          <t>Work Order</t>
        </is>
      </c>
      <c r="C34404" t="inlineStr">
        <is>
          <t>https://www.getapp.com/operations-management-software/work-order/os/web-based</t>
        </is>
      </c>
      <c r="D34404" t="inlineStr">
        <is>
          <t>ScanPay</t>
        </is>
      </c>
      <c r="E34404" t="inlineStr">
        <is>
          <t>https://www.getapp.com/industries-software/a/scanpay/</t>
        </is>
      </c>
      <c r="F34404" t="inlineStr">
        <is>
          <t>ScanPay brings dispatching, invoicing, team payouts, and 2.5 % card payments together in one mobile app. Schedule jobs, watch margins, and pay crews in minutes—no extra hardware, no seat fees. Perfect for trades that live on the road.Read more about ScanPay</t>
        </is>
      </c>
    </row>
    <row r="34405">
      <c r="A34405" t="inlineStr">
        <is>
          <t>Operations Management</t>
        </is>
      </c>
      <c r="B34405" t="inlineStr">
        <is>
          <t>Work Order</t>
        </is>
      </c>
      <c r="C34405" t="inlineStr">
        <is>
          <t>https://www.getapp.com/operations-management-software/work-order/os/web-based</t>
        </is>
      </c>
      <c r="D34405" t="inlineStr">
        <is>
          <t>BlinQ</t>
        </is>
      </c>
      <c r="E34405" t="inlineStr">
        <is>
          <t>https://www.getapp.com/industries-software/a/blinq/</t>
        </is>
      </c>
      <c r="F34405" t="inlineStr">
        <is>
          <t>Blinq is a cloud-based quoting management platform that helps window furnishing businesses create quotes and manage leads, suppliers, purchase orders &amp; more. It enables users to generate on-site quotes with details including customer information, product type, approval status, and pricing breakdown.Read more about BlinQ</t>
        </is>
      </c>
    </row>
    <row r="34406">
      <c r="A34406" t="inlineStr">
        <is>
          <t>Operations Management</t>
        </is>
      </c>
      <c r="B34406" t="inlineStr">
        <is>
          <t>Work Order</t>
        </is>
      </c>
      <c r="C34406" t="inlineStr">
        <is>
          <t>https://www.getapp.com/operations-management-software/work-order/os/web-based</t>
        </is>
      </c>
      <c r="D34406" t="inlineStr">
        <is>
          <t>Coherent</t>
        </is>
      </c>
      <c r="E34406" t="inlineStr">
        <is>
          <t>https://www.getapp.com/operations-management-software/a/coherent/</t>
        </is>
      </c>
      <c r="F34406" t="inlineStr">
        <is>
          <t>Coherent is a modular, cross-industry software with features for work order management, preventive equipment maintenance, asset tracking, room scheduling &amp; moreRead more about Coherent</t>
        </is>
      </c>
    </row>
    <row r="34407">
      <c r="A34407" t="inlineStr">
        <is>
          <t>Operations Management</t>
        </is>
      </c>
      <c r="B34407" t="inlineStr">
        <is>
          <t>Work Order</t>
        </is>
      </c>
      <c r="C34407" t="inlineStr">
        <is>
          <t>https://www.getapp.com/operations-management-software/work-order/os/web-based</t>
        </is>
      </c>
      <c r="D34407" t="inlineStr">
        <is>
          <t>Bella FSM</t>
        </is>
      </c>
      <c r="E34407" t="inlineStr">
        <is>
          <t>https://www.getapp.com/operations-management-software/a/bella-fsm/</t>
        </is>
      </c>
      <c r="F34407" t="inlineStr">
        <is>
          <t>Bella is an online field service management software offering features such as dispatching, scheduling, work order management, inventory tracking, and invoicingRead more about Bella FSM</t>
        </is>
      </c>
    </row>
    <row r="34408">
      <c r="A34408" t="inlineStr">
        <is>
          <t>Operations Management</t>
        </is>
      </c>
      <c r="B34408" t="inlineStr">
        <is>
          <t>Work Order</t>
        </is>
      </c>
      <c r="C34408" t="inlineStr">
        <is>
          <t>https://www.getapp.com/operations-management-software/work-order/os/web-based</t>
        </is>
      </c>
      <c r="D34408" t="inlineStr">
        <is>
          <t>WennSoft</t>
        </is>
      </c>
      <c r="E34408" t="inlineStr">
        <is>
          <t>https://www.getapp.com/operations-management-software/a/key2act/</t>
        </is>
      </c>
      <c r="F34408" t="inlineStr">
        <is>
          <t>WennSoft offers innovative solutions for the field services and construction space with our industry-leading Signature suite, BOB the Building Optimization Broker, and a unique smart building ecosystem offering integrating building analytics + service workflow automation.Read more about WennSoft</t>
        </is>
      </c>
    </row>
    <row r="34409">
      <c r="A34409" t="inlineStr">
        <is>
          <t>Operations Management</t>
        </is>
      </c>
      <c r="B34409" t="inlineStr">
        <is>
          <t>Work Order</t>
        </is>
      </c>
      <c r="C34409" t="inlineStr">
        <is>
          <t>https://www.getapp.com/operations-management-software/work-order/os/web-based</t>
        </is>
      </c>
      <c r="D34409" t="inlineStr">
        <is>
          <t>LogixPath Operations Management</t>
        </is>
      </c>
      <c r="E34409" t="inlineStr">
        <is>
          <t>https://www.getapp.com/operations-management-software/a/logixpath-operations-management/</t>
        </is>
      </c>
      <c r="F34409" t="inlineStr">
        <is>
          <t>LogixPath software provides End to End Integrated Business Operations Management from customer orders to production. Customer orders can be product sales orders, service work orders, and project based job orders. It manages parts and material, personnel, and equipment used to execute the job.Read more about LogixPath Operations Management</t>
        </is>
      </c>
    </row>
    <row r="34410">
      <c r="A34410" t="inlineStr">
        <is>
          <t>Operations Management</t>
        </is>
      </c>
      <c r="B34410" t="inlineStr">
        <is>
          <t>Work Order</t>
        </is>
      </c>
      <c r="C34410" t="inlineStr">
        <is>
          <t>https://www.getapp.com/operations-management-software/work-order/os/web-based</t>
        </is>
      </c>
      <c r="D34410" t="inlineStr">
        <is>
          <t>Fielder Agent</t>
        </is>
      </c>
      <c r="E34410" t="inlineStr">
        <is>
          <t>https://www.getapp.com/operations-management-software/a/fielder-agent/</t>
        </is>
      </c>
      <c r="F34410"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34411">
      <c r="A34411" t="inlineStr">
        <is>
          <t>Operations Management</t>
        </is>
      </c>
      <c r="B34411" t="inlineStr">
        <is>
          <t>Work Order</t>
        </is>
      </c>
      <c r="C34411" t="inlineStr">
        <is>
          <t>https://www.getapp.com/operations-management-software/work-order/os/web-based</t>
        </is>
      </c>
      <c r="D34411" t="inlineStr">
        <is>
          <t>i|NORIS-DMI</t>
        </is>
      </c>
      <c r="E34411" t="inlineStr">
        <is>
          <t>https://www.getapp.com/collaboration-software/a/i-noris-dmi/</t>
        </is>
      </c>
      <c r="F34411" t="inlineStr">
        <is>
          <t>DMI simplifies work order management by digitizing task creation, tracking progress in real-time, and improving communication across teams. This leads to faster completion of tasks, reduced errors, and more efficient coordination, ensuring that work orders are executed with high reliability.Read more about i|NORIS-DMI</t>
        </is>
      </c>
    </row>
    <row r="34412">
      <c r="A34412" t="inlineStr">
        <is>
          <t>Operations Management</t>
        </is>
      </c>
      <c r="B34412" t="inlineStr">
        <is>
          <t>Work Order</t>
        </is>
      </c>
      <c r="C34412" t="inlineStr">
        <is>
          <t>https://www.getapp.com/operations-management-software/work-order/os/web-based</t>
        </is>
      </c>
      <c r="D34412" t="inlineStr">
        <is>
          <t>Twimm</t>
        </is>
      </c>
      <c r="E34412" t="inlineStr">
        <is>
          <t>https://www.getapp.com/operations-management-software/a/twimm/</t>
        </is>
      </c>
      <c r="F34412" t="inlineStr">
        <is>
          <t>Twimm manages your purchase order and unit price schedule contracts, easily plans interventions and also allows the technician to carry out quotes, orders and mobile work in the field.Read more about Twimm</t>
        </is>
      </c>
    </row>
    <row r="34413">
      <c r="A34413" t="inlineStr">
        <is>
          <t>Operations Management</t>
        </is>
      </c>
      <c r="B34413" t="inlineStr">
        <is>
          <t>Work Order</t>
        </is>
      </c>
      <c r="C34413" t="inlineStr">
        <is>
          <t>https://www.getapp.com/operations-management-software/work-order/os/web-based</t>
        </is>
      </c>
      <c r="D34413" t="inlineStr">
        <is>
          <t>Bob! Desk</t>
        </is>
      </c>
      <c r="E34413" t="inlineStr">
        <is>
          <t>https://www.getapp.com/operations-management-software/a/bob-desk/</t>
        </is>
      </c>
      <c r="F34413"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34414">
      <c r="A34414" t="inlineStr">
        <is>
          <t>Operations Management</t>
        </is>
      </c>
      <c r="B34414" t="inlineStr">
        <is>
          <t>Work Order</t>
        </is>
      </c>
      <c r="C34414" t="inlineStr">
        <is>
          <t>https://www.getapp.com/operations-management-software/work-order/os/web-based</t>
        </is>
      </c>
      <c r="D34414" t="inlineStr">
        <is>
          <t>Sweven</t>
        </is>
      </c>
      <c r="E34414" t="inlineStr">
        <is>
          <t>https://www.getapp.com/operations-management-software/a/ecobpm/</t>
        </is>
      </c>
      <c r="F34414" t="inlineStr">
        <is>
          <t>Manage work orders from creation to completion with automated processes and real-time tracking.Read more about Sweven</t>
        </is>
      </c>
    </row>
    <row r="34415">
      <c r="A34415" t="inlineStr">
        <is>
          <t>Operations Management</t>
        </is>
      </c>
      <c r="B34415" t="inlineStr">
        <is>
          <t>Work Order</t>
        </is>
      </c>
      <c r="C34415" t="inlineStr">
        <is>
          <t>https://www.getapp.com/operations-management-software/work-order/os/web-based</t>
        </is>
      </c>
      <c r="D34415" t="inlineStr">
        <is>
          <t>MAIN-TOOL</t>
        </is>
      </c>
      <c r="E34415" t="inlineStr">
        <is>
          <t>https://www.getapp.com/operations-management-software/a/main-tool/</t>
        </is>
      </c>
      <c r="F34415" t="inlineStr">
        <is>
          <t>The MAIN-TOOL maintenance App:Our special solution for maintenance and technical operations management based on Microsoft® Dynamics® Business Central®.Our development team constantly develops the App further and adapts individual solutions.Read more about MAIN-TOOL</t>
        </is>
      </c>
    </row>
    <row r="34416">
      <c r="A34416" t="inlineStr">
        <is>
          <t>Operations Management</t>
        </is>
      </c>
      <c r="B34416" t="inlineStr">
        <is>
          <t>Work Order</t>
        </is>
      </c>
      <c r="C34416" t="inlineStr">
        <is>
          <t>https://www.getapp.com/operations-management-software/work-order/os/web-based</t>
        </is>
      </c>
      <c r="D34416" t="inlineStr">
        <is>
          <t>HappyTenant</t>
        </is>
      </c>
      <c r="E34416" t="inlineStr">
        <is>
          <t>https://www.getapp.com/real-estate-property-software/a/happytenant/</t>
        </is>
      </c>
      <c r="F34416" t="inlineStr">
        <is>
          <t>HappyTenant is a property management system with a web portal and 4 mobile applications for each stakeholder, enabling a seamless digital rental journey.Read more about HappyTenant</t>
        </is>
      </c>
    </row>
    <row r="34417">
      <c r="A34417" t="inlineStr">
        <is>
          <t>Operations Management</t>
        </is>
      </c>
      <c r="B34417" t="inlineStr">
        <is>
          <t>Work Order</t>
        </is>
      </c>
      <c r="C34417" t="inlineStr">
        <is>
          <t>https://www.getapp.com/operations-management-software/work-order/os/web-based</t>
        </is>
      </c>
      <c r="D34417" t="inlineStr">
        <is>
          <t>MuniLogic CE</t>
        </is>
      </c>
      <c r="E34417" t="inlineStr">
        <is>
          <t>https://www.getapp.com/government-social-services-software/a/munilogic/</t>
        </is>
      </c>
      <c r="F34417" t="inlineStr">
        <is>
          <t>MuniLogic CE enables small to mid-sized local governments to transform their operations effective, efficient, and economical.Read more about MuniLogic CE</t>
        </is>
      </c>
    </row>
    <row r="34418">
      <c r="A34418" t="inlineStr">
        <is>
          <t>Operations Management</t>
        </is>
      </c>
      <c r="B34418" t="inlineStr">
        <is>
          <t>Work Order</t>
        </is>
      </c>
      <c r="C34418" t="inlineStr">
        <is>
          <t>https://www.getapp.com/operations-management-software/work-order/os/web-based</t>
        </is>
      </c>
      <c r="D34418" t="inlineStr">
        <is>
          <t>Nuvolo</t>
        </is>
      </c>
      <c r="E34418" t="inlineStr">
        <is>
          <t>https://www.getapp.com/real-estate-property-software/a/nuvolo/</t>
        </is>
      </c>
      <c r="F34418" t="inlineStr">
        <is>
          <t>Nuvolo Connected Workplace is a global leader in CMMS &amp; IWMS solutions, built on NOW. Work together on a single platform, share data across groups, solve problems faster and collaborate as one team. Nuvolo is the go-to software for organizations that demand modern, mobile-first facility management.Read more about Nuvolo</t>
        </is>
      </c>
    </row>
    <row r="34419">
      <c r="A34419" t="inlineStr">
        <is>
          <t>Operations Management</t>
        </is>
      </c>
      <c r="B34419" t="inlineStr">
        <is>
          <t>Work Order</t>
        </is>
      </c>
      <c r="C34419" t="inlineStr">
        <is>
          <t>https://www.getapp.com/operations-management-software/work-order/os/web-based</t>
        </is>
      </c>
      <c r="D34419" t="inlineStr">
        <is>
          <t>Workorders</t>
        </is>
      </c>
      <c r="E34419" t="inlineStr">
        <is>
          <t>https://www.getapp.com/operations-management-software/a/workorders/</t>
        </is>
      </c>
      <c r="F34419" t="inlineStr">
        <is>
          <t>Workorders is a cloud-based service management software for SMB’s and contractors, giving technicians and field staff access to centralized customer records tracking, appointment scheduling, work order creation, email notifications, payment processing and data syncing across devices including mobileRead more about Workorders</t>
        </is>
      </c>
    </row>
    <row r="34420">
      <c r="A34420" t="inlineStr">
        <is>
          <t>Operations Management</t>
        </is>
      </c>
      <c r="B34420" t="inlineStr">
        <is>
          <t>Work Order</t>
        </is>
      </c>
      <c r="C34420" t="inlineStr">
        <is>
          <t>https://www.getapp.com/operations-management-software/work-order/os/web-based</t>
        </is>
      </c>
      <c r="D34420" t="inlineStr">
        <is>
          <t>Sercom</t>
        </is>
      </c>
      <c r="E34420" t="inlineStr">
        <is>
          <t>https://www.getapp.com/operations-management-software/a/sercom/</t>
        </is>
      </c>
      <c r="F34420" t="inlineStr">
        <is>
          <t>Sercom is a home, commercial, and field services scheduling software for companies that want to schedule more by working less. From Scheduling to request management, all the way to the job management.Schedule more, work less.Read more about Sercom</t>
        </is>
      </c>
    </row>
    <row r="34421">
      <c r="A34421" t="inlineStr">
        <is>
          <t>Operations Management</t>
        </is>
      </c>
      <c r="B34421" t="inlineStr">
        <is>
          <t>Work Order</t>
        </is>
      </c>
      <c r="C34421" t="inlineStr">
        <is>
          <t>https://www.getapp.com/operations-management-software/work-order/os/web-based</t>
        </is>
      </c>
      <c r="D34421" t="inlineStr">
        <is>
          <t>Obzervr</t>
        </is>
      </c>
      <c r="E34421" t="inlineStr">
        <is>
          <t>https://www.getapp.com/it-management-software/a/obzervr/</t>
        </is>
      </c>
      <c r="F34421" t="inlineStr">
        <is>
          <t>Obzervr’s Digital Work Management Solution is an end-to-end fieldwork automation and mobility solution for heavy industry maintenance.Read more about Obzervr</t>
        </is>
      </c>
    </row>
    <row r="34422">
      <c r="A34422" t="inlineStr">
        <is>
          <t>Operations Management</t>
        </is>
      </c>
      <c r="B34422" t="inlineStr">
        <is>
          <t>Work Order</t>
        </is>
      </c>
      <c r="C34422" t="inlineStr">
        <is>
          <t>https://www.getapp.com/operations-management-software/work-order/os/web-based</t>
        </is>
      </c>
      <c r="D34422" t="inlineStr">
        <is>
          <t>StayOnHire</t>
        </is>
      </c>
      <c r="E34422" t="inlineStr">
        <is>
          <t>https://www.getapp.com/operations-management-software/a/stayontrack/</t>
        </is>
      </c>
      <c r="F34422" t="inlineStr">
        <is>
          <t>Beautiful and modern scheduling software designed specifically for Plant/Heavy Equipment Hire and Civil Construction Contractors to manage the complex on/off hire process of high-value assets, like plant and equipment.Read more about StayOnHire</t>
        </is>
      </c>
    </row>
    <row r="34423">
      <c r="A34423" t="inlineStr">
        <is>
          <t>Operations Management</t>
        </is>
      </c>
      <c r="B34423" t="inlineStr">
        <is>
          <t>Work Order</t>
        </is>
      </c>
      <c r="C34423" t="inlineStr">
        <is>
          <t>https://www.getapp.com/operations-management-software/work-order/os/web-based</t>
        </is>
      </c>
      <c r="D34423" t="inlineStr">
        <is>
          <t>FieldVibe</t>
        </is>
      </c>
      <c r="E34423" t="inlineStr">
        <is>
          <t>https://www.getapp.com/operations-management-software/a/fieldvibe/</t>
        </is>
      </c>
      <c r="F34423" t="inlineStr">
        <is>
          <t>FieldVibe is a field service management (FMS) platform for small home service businesses. Features include  scheduling and dispatch of contractors and field technicians, real-time job status tracking, secure file storage, job assignment, automated SMS service, and live in-app notifications.Read more about FieldVibe</t>
        </is>
      </c>
    </row>
    <row r="34424">
      <c r="A34424" t="inlineStr">
        <is>
          <t>Operations Management</t>
        </is>
      </c>
      <c r="B34424" t="inlineStr">
        <is>
          <t>Work Order</t>
        </is>
      </c>
      <c r="C34424" t="inlineStr">
        <is>
          <t>https://www.getapp.com/operations-management-software/work-order/os/web-based</t>
        </is>
      </c>
      <c r="D34424" t="inlineStr">
        <is>
          <t>viewWORK</t>
        </is>
      </c>
      <c r="E34424" t="inlineStr">
        <is>
          <t>https://www.getapp.com/operations-management-software/a/viewwork/</t>
        </is>
      </c>
      <c r="F34424" t="inlineStr">
        <is>
          <t>viewWORK is a cloud-based work order management solution designed to help businesses streamline facility maintenance processes related to incoming requests, approval workflows, and more. The centralized platform allows managers to collect, process and track progress on work orders.Read more about viewWORK</t>
        </is>
      </c>
    </row>
    <row r="34425">
      <c r="A34425" t="inlineStr">
        <is>
          <t>Operations Management</t>
        </is>
      </c>
      <c r="B34425" t="inlineStr">
        <is>
          <t>Work Order</t>
        </is>
      </c>
      <c r="C34425" t="inlineStr">
        <is>
          <t>https://www.getapp.com/operations-management-software/work-order/os/web-based</t>
        </is>
      </c>
      <c r="D34425" t="inlineStr">
        <is>
          <t>SOMIS</t>
        </is>
      </c>
      <c r="E34425" t="inlineStr">
        <is>
          <t>https://www.getapp.com/operations-management-software/a/somis/</t>
        </is>
      </c>
      <c r="F34425" t="inlineStr">
        <is>
          <t>SOMIS is helping contractors and service businesses manage every aspect of their day to day operations, with tools tailored to contractors.Read more about SOMIS</t>
        </is>
      </c>
    </row>
    <row r="34426">
      <c r="A34426" t="inlineStr">
        <is>
          <t>Operations Management</t>
        </is>
      </c>
      <c r="B34426" t="inlineStr">
        <is>
          <t>Work Order</t>
        </is>
      </c>
      <c r="C34426" t="inlineStr">
        <is>
          <t>https://www.getapp.com/operations-management-software/work-order/os/web-based</t>
        </is>
      </c>
      <c r="D34426" t="inlineStr">
        <is>
          <t>ROO.AI</t>
        </is>
      </c>
      <c r="E34426" t="inlineStr">
        <is>
          <t>https://www.getapp.com/collaboration-software/a/rooai/</t>
        </is>
      </c>
      <c r="F34426" t="inlineStr">
        <is>
          <t>ROO.AI guides and assists workers with a user-friendly visual interface for inspections, work instruction, safety checks, equipment management and maintenance. ROO.AI makes it easy, fast and intuitive to replace paper to boost frontline productivity and quality, and improve overall business operationsRead more about ROO.AI</t>
        </is>
      </c>
    </row>
    <row r="34427">
      <c r="A34427" t="inlineStr">
        <is>
          <t>Operations Management</t>
        </is>
      </c>
      <c r="B34427" t="inlineStr">
        <is>
          <t>Work Order</t>
        </is>
      </c>
      <c r="C34427" t="inlineStr">
        <is>
          <t>https://www.getapp.com/operations-management-software/work-order/os/web-based</t>
        </is>
      </c>
      <c r="D34427" t="inlineStr">
        <is>
          <t>Field Promax</t>
        </is>
      </c>
      <c r="E34427" t="inlineStr">
        <is>
          <t>https://www.getapp.com/operations-management-software/a/fieldpromax/</t>
        </is>
      </c>
      <c r="F34427" t="inlineStr">
        <is>
          <t>In the domain of field service, the name Field Promax stands for convenience and efficiency. Field Promax is primarily a cloud-based, mobile-optimized field service management software.Read more about Field Promax</t>
        </is>
      </c>
    </row>
    <row r="34428">
      <c r="A34428" t="inlineStr">
        <is>
          <t>Operations Management</t>
        </is>
      </c>
      <c r="B34428" t="inlineStr">
        <is>
          <t>Work Order</t>
        </is>
      </c>
      <c r="C34428" t="inlineStr">
        <is>
          <t>https://www.getapp.com/operations-management-software/work-order/os/web-based</t>
        </is>
      </c>
      <c r="D34428" t="inlineStr">
        <is>
          <t>GoServicePro</t>
        </is>
      </c>
      <c r="E34428" t="inlineStr">
        <is>
          <t>https://www.getapp.com/operations-management-software/a/goservicepro/</t>
        </is>
      </c>
      <c r="F34428" t="inlineStr">
        <is>
          <t>GoServicePro is an online field service management software that automates tasks such as site &amp; contact management, scheduling, dispatching, and service billingRead more about GoServicePro</t>
        </is>
      </c>
    </row>
    <row r="34429">
      <c r="A34429" t="inlineStr">
        <is>
          <t>Operations Management</t>
        </is>
      </c>
      <c r="B34429" t="inlineStr">
        <is>
          <t>Work Order</t>
        </is>
      </c>
      <c r="C34429" t="inlineStr">
        <is>
          <t>https://www.getapp.com/operations-management-software/work-order/os/web-based</t>
        </is>
      </c>
      <c r="D34429" t="inlineStr">
        <is>
          <t>ddSuite</t>
        </is>
      </c>
      <c r="E34429" t="inlineStr">
        <is>
          <t>https://www.getapp.com/operations-management-software/a/ddsuite/</t>
        </is>
      </c>
      <c r="F34429" t="inlineStr">
        <is>
          <t>All your data is stored centrally and linked in one tool and can be retrieved and edited with one click.Read more about ddSuite</t>
        </is>
      </c>
    </row>
    <row r="34430">
      <c r="A34430" t="inlineStr">
        <is>
          <t>Operations Management</t>
        </is>
      </c>
      <c r="B34430" t="inlineStr">
        <is>
          <t>Work Order</t>
        </is>
      </c>
      <c r="C34430" t="inlineStr">
        <is>
          <t>https://www.getapp.com/operations-management-software/work-order/os/web-based</t>
        </is>
      </c>
      <c r="D34430" t="inlineStr">
        <is>
          <t>OverIT Next-Gen FSM Platform</t>
        </is>
      </c>
      <c r="E34430" t="inlineStr">
        <is>
          <t>https://www.getapp.com/operations-management-software/a/overit-next-gen-fsm-platform/</t>
        </is>
      </c>
      <c r="F34430" t="inlineStr">
        <is>
          <t>OverIT is a leading FSM solutions provider with over 20 years of expertise, solving complex field service in enterprise businesses globallyRead more about OverIT Next-Gen FSM Platform</t>
        </is>
      </c>
    </row>
    <row r="34431">
      <c r="A34431" t="inlineStr">
        <is>
          <t>Operations Management</t>
        </is>
      </c>
      <c r="B34431" t="inlineStr">
        <is>
          <t>Work Order</t>
        </is>
      </c>
      <c r="C34431" t="inlineStr">
        <is>
          <t>https://www.getapp.com/operations-management-software/work-order/os/web-based</t>
        </is>
      </c>
      <c r="D34431" t="inlineStr">
        <is>
          <t>Walkabout</t>
        </is>
      </c>
      <c r="E34431" t="inlineStr">
        <is>
          <t>https://www.getapp.com/operations-management-software/a/walkabout-software/</t>
        </is>
      </c>
      <c r="F34431" t="inlineStr">
        <is>
          <t>Walkabout Software is a cloud-based service software created by servicers, which can be accessed from anywhere, with any internet-enabled deviceRead more about Walkabout</t>
        </is>
      </c>
    </row>
    <row r="34432">
      <c r="A34432" t="inlineStr">
        <is>
          <t>Operations Management</t>
        </is>
      </c>
      <c r="B34432" t="inlineStr">
        <is>
          <t>Work Order</t>
        </is>
      </c>
      <c r="C34432" t="inlineStr">
        <is>
          <t>https://www.getapp.com/operations-management-software/work-order/os/web-based</t>
        </is>
      </c>
      <c r="D34432" t="inlineStr">
        <is>
          <t>Smart Field CMMS</t>
        </is>
      </c>
      <c r="E34432" t="inlineStr">
        <is>
          <t>https://www.getapp.com/it-management-software/a/eformspilot/</t>
        </is>
      </c>
      <c r="F34432" t="inlineStr">
        <is>
          <t>Smart Field CMMS is a Computerized Maintenance Management software designed for managing field assets.Read more about Smart Field CMMS</t>
        </is>
      </c>
    </row>
    <row r="34433">
      <c r="A34433" t="inlineStr">
        <is>
          <t>Operations Management</t>
        </is>
      </c>
      <c r="B34433" t="inlineStr">
        <is>
          <t>Work Order</t>
        </is>
      </c>
      <c r="C34433" t="inlineStr">
        <is>
          <t>https://www.getapp.com/operations-management-software/work-order/os/web-based</t>
        </is>
      </c>
      <c r="D34433" t="inlineStr">
        <is>
          <t>RFAM</t>
        </is>
      </c>
      <c r="E34433" t="inlineStr">
        <is>
          <t>https://www.getapp.com/operations-management-software/a/rfam/</t>
        </is>
      </c>
      <c r="F34433" t="inlineStr">
        <is>
          <t>RFAM is a preventative maintenance solution built to improve the operation and management of recreation facilities and open spaces.Read more about RFAM</t>
        </is>
      </c>
    </row>
    <row r="34434">
      <c r="A34434" t="inlineStr">
        <is>
          <t>Operations Management</t>
        </is>
      </c>
      <c r="B34434" t="inlineStr">
        <is>
          <t>Work Order</t>
        </is>
      </c>
      <c r="C34434" t="inlineStr">
        <is>
          <t>https://www.getapp.com/operations-management-software/work-order/os/web-based</t>
        </is>
      </c>
      <c r="D34434" t="inlineStr">
        <is>
          <t>Intuit Field Service Management</t>
        </is>
      </c>
      <c r="E34434" t="inlineStr">
        <is>
          <t>https://www.getapp.com/operations-management-software/a/intuit-field-service-management-es/</t>
        </is>
      </c>
      <c r="F34434" t="inlineStr">
        <is>
          <t>Intuit Field Service Management ES is a field service management solution which offers job scheduling, invoicing, and real-time updates to deliver information to technicians &amp; receive data from the field. Integration with QuickBooks Desktop Enterprise keeps field service and financial data in sync.Read more about Intuit Field Service Management</t>
        </is>
      </c>
    </row>
    <row r="34435">
      <c r="A34435" t="inlineStr">
        <is>
          <t>Operations Management</t>
        </is>
      </c>
      <c r="B34435" t="inlineStr">
        <is>
          <t>Work Order</t>
        </is>
      </c>
      <c r="C34435" t="inlineStr">
        <is>
          <t>https://www.getapp.com/operations-management-software/work-order/os/web-based</t>
        </is>
      </c>
      <c r="D34435" t="inlineStr">
        <is>
          <t>eFeedback Manager for Public Agencies</t>
        </is>
      </c>
      <c r="E34435" t="inlineStr">
        <is>
          <t>https://www.getapp.com/operations-management-software/a/comcate-work-order-manager/</t>
        </is>
      </c>
      <c r="F34435" t="inlineStr">
        <is>
          <t>Comcate eFeedback Manager for Public Agencies gives public works staff the ability to remotely manage work orders, schedule follow-up tasks and generate reports in the field. Public Works managers trust Comcate’s Work Order Manager to ensure work order management efficiency and excellence.Read more about eFeedback Manager for Public Agencies</t>
        </is>
      </c>
    </row>
    <row r="34436">
      <c r="A34436" t="inlineStr">
        <is>
          <t>Operations Management</t>
        </is>
      </c>
      <c r="B34436" t="inlineStr">
        <is>
          <t>Work Order</t>
        </is>
      </c>
      <c r="C34436" t="inlineStr">
        <is>
          <t>https://www.getapp.com/operations-management-software/work-order/os/web-based</t>
        </is>
      </c>
      <c r="D34436" t="inlineStr">
        <is>
          <t>ADASMA</t>
        </is>
      </c>
      <c r="E34436" t="inlineStr">
        <is>
          <t>https://www.getapp.com/operations-management-software/a/adasma/</t>
        </is>
      </c>
      <c r="F34436" t="inlineStr">
        <is>
          <t>ADASMA is designed for service businesses of all sizes that carry out maintenance, inspection and repair work on properties on behalf of customers.Read more about ADASMA</t>
        </is>
      </c>
    </row>
    <row r="34437">
      <c r="A34437" t="inlineStr">
        <is>
          <t>Operations Management</t>
        </is>
      </c>
      <c r="B34437" t="inlineStr">
        <is>
          <t>Work Order</t>
        </is>
      </c>
      <c r="C34437" t="inlineStr">
        <is>
          <t>https://www.getapp.com/operations-management-software/work-order/os/web-based</t>
        </is>
      </c>
      <c r="D34437" t="inlineStr">
        <is>
          <t>i4LINX</t>
        </is>
      </c>
      <c r="E34437" t="inlineStr">
        <is>
          <t>https://www.getapp.com/emerging-technology-software/a/i4linx/</t>
        </is>
      </c>
      <c r="F34437" t="inlineStr">
        <is>
          <t>i4LINX, SaaS platform, redefining operational services activities by combining cutting-edge technologies with user-centric designRead more about i4LINX</t>
        </is>
      </c>
    </row>
    <row r="34438">
      <c r="A34438" t="inlineStr">
        <is>
          <t>Operations Management</t>
        </is>
      </c>
      <c r="B34438" t="inlineStr">
        <is>
          <t>Work Order</t>
        </is>
      </c>
      <c r="C34438" t="inlineStr">
        <is>
          <t>https://www.getapp.com/operations-management-software/work-order/os/web-based</t>
        </is>
      </c>
      <c r="D34438" t="inlineStr">
        <is>
          <t>Webalo</t>
        </is>
      </c>
      <c r="E34438" t="inlineStr">
        <is>
          <t>https://www.getapp.com/operations-management-software/a/webalo/</t>
        </is>
      </c>
      <c r="F34438" t="inlineStr">
        <is>
          <t>Webalo is a cloud-based platform that helps businesses manage the frontline workforce and streamline tasks and activities through process optimization.Read more about Webalo</t>
        </is>
      </c>
    </row>
    <row r="34439">
      <c r="A34439" t="inlineStr">
        <is>
          <t>Operations Management</t>
        </is>
      </c>
      <c r="B34439" t="inlineStr">
        <is>
          <t>Work Order</t>
        </is>
      </c>
      <c r="C34439" t="inlineStr">
        <is>
          <t>https://www.getapp.com/operations-management-software/work-order/os/web-based</t>
        </is>
      </c>
      <c r="D34439" t="inlineStr">
        <is>
          <t>EasyMaint</t>
        </is>
      </c>
      <c r="E34439" t="inlineStr">
        <is>
          <t>https://www.getapp.com/operations-management-software/a/easymaint/</t>
        </is>
      </c>
      <c r="F34439" t="inlineStr">
        <is>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is>
      </c>
    </row>
    <row r="34440">
      <c r="A34440" t="inlineStr">
        <is>
          <t>Operations Management</t>
        </is>
      </c>
      <c r="B34440" t="inlineStr">
        <is>
          <t>Work Order</t>
        </is>
      </c>
      <c r="C34440" t="inlineStr">
        <is>
          <t>https://www.getapp.com/operations-management-software/work-order/os/web-based</t>
        </is>
      </c>
      <c r="D34440" t="inlineStr">
        <is>
          <t>Municity</t>
        </is>
      </c>
      <c r="E34440" t="inlineStr">
        <is>
          <t>https://www.getapp.com/government-social-services-software/a/municity/</t>
        </is>
      </c>
      <c r="F34440" t="inlineStr">
        <is>
          <t>Municity is a cloud-based software solution from the International Code Council (ICC) built for the rapidly changing technology landscape. Access all of your Code Enforcement &amp; Community Developmental needs from the office, field, or remote. Save time &amp; improve efficiency.Read more about Municity</t>
        </is>
      </c>
    </row>
    <row r="34441">
      <c r="A34441" t="inlineStr">
        <is>
          <t>Operations Management</t>
        </is>
      </c>
      <c r="B34441" t="inlineStr">
        <is>
          <t>Work Order</t>
        </is>
      </c>
      <c r="C34441" t="inlineStr">
        <is>
          <t>https://www.getapp.com/operations-management-software/work-order/os/web-based</t>
        </is>
      </c>
      <c r="D34441" t="inlineStr">
        <is>
          <t>Repair System</t>
        </is>
      </c>
      <c r="E34441" t="inlineStr">
        <is>
          <t>https://www.getapp.com/operations-management-software/a/repair-system/</t>
        </is>
      </c>
      <c r="F34441" t="inlineStr">
        <is>
          <t>Repair System is the best Repair Management Software. Manage your repair shop with your repair sheet of Pc, smartphones, tablets and all repairable objects, monitoring your warehouse and your customers.Read more about Repair System</t>
        </is>
      </c>
    </row>
    <row r="34442">
      <c r="A34442" t="inlineStr">
        <is>
          <t>Operations Management</t>
        </is>
      </c>
      <c r="B34442" t="inlineStr">
        <is>
          <t>Work Order</t>
        </is>
      </c>
      <c r="C34442" t="inlineStr">
        <is>
          <t>https://www.getapp.com/operations-management-software/work-order/os/web-based</t>
        </is>
      </c>
      <c r="D34442" t="inlineStr">
        <is>
          <t>JMServices Job System Pro</t>
        </is>
      </c>
      <c r="E34442" t="inlineStr">
        <is>
          <t>https://www.getapp.com/operations-management-software/a/job-system/</t>
        </is>
      </c>
      <c r="F34442" t="inlineStr">
        <is>
          <t>Try JMServices Job System Pro for free - the comprehensive, AI-powered, cloud-based solution to manage jobs, suppliers, inventory, customers, contractors, and building codes. Streamline your business operations with ease.Read more about JMServices Job System Pro</t>
        </is>
      </c>
    </row>
    <row r="34443">
      <c r="A34443" t="inlineStr">
        <is>
          <t>Operations Management</t>
        </is>
      </c>
      <c r="B34443" t="inlineStr">
        <is>
          <t>Work Order</t>
        </is>
      </c>
      <c r="C34443" t="inlineStr">
        <is>
          <t>https://www.getapp.com/operations-management-software/work-order/os/web-based</t>
        </is>
      </c>
      <c r="D34443" t="inlineStr">
        <is>
          <t>AGS360</t>
        </is>
      </c>
      <c r="E34443" t="inlineStr">
        <is>
          <t>https://www.getapp.com/finance-accounting-software/a/ags360/</t>
        </is>
      </c>
      <c r="F34443" t="inlineStr">
        <is>
          <t>AGS360 is an Asset Management system, with a Workflow Management system and a Compliance Management system rolled into a single piece of cloud-based softwareRead more about AGS360</t>
        </is>
      </c>
    </row>
    <row r="34444">
      <c r="A34444" t="inlineStr">
        <is>
          <t>Operations Management</t>
        </is>
      </c>
      <c r="B34444" t="inlineStr">
        <is>
          <t>Work Order</t>
        </is>
      </c>
      <c r="C34444" t="inlineStr">
        <is>
          <t>https://www.getapp.com/operations-management-software/work-order/os/web-based</t>
        </is>
      </c>
      <c r="D34444" t="inlineStr">
        <is>
          <t>dvproduction</t>
        </is>
      </c>
      <c r="E34444" t="inlineStr">
        <is>
          <t>https://www.getapp.com/real-estate-property-software/a/dvproduction/</t>
        </is>
      </c>
      <c r="F34444" t="inlineStr">
        <is>
          <t>Cloud-based Microsoft Dynamics 365 BC add-on that helps manage the entire supply chain of a manufacturers. Including planning, MRP, MES, shop floor control, maintenance, quality control and assurance, scheduling, inventory stock status, serial and lot tracking, distribution, purchasing, financial...Read more about dvproduction</t>
        </is>
      </c>
    </row>
    <row r="34445">
      <c r="A34445" t="inlineStr">
        <is>
          <t>Operations Management</t>
        </is>
      </c>
      <c r="B34445" t="inlineStr">
        <is>
          <t>Work Order</t>
        </is>
      </c>
      <c r="C34445" t="inlineStr">
        <is>
          <t>https://www.getapp.com/operations-management-software/work-order/os/web-based</t>
        </is>
      </c>
      <c r="D34445" t="inlineStr">
        <is>
          <t>darwinX</t>
        </is>
      </c>
      <c r="E34445" t="inlineStr">
        <is>
          <t>https://www.getapp.com/operations-management-software/a/darwinx/</t>
        </is>
      </c>
      <c r="F34445" t="inlineStr">
        <is>
          <t>rwinX is a solution for asset management and maintenance services, which is also available for Android and iOS mobile devices. It can be used to monitor and control activities, materials to be used, execution time, labor costs, and more.Read more about darwinX</t>
        </is>
      </c>
    </row>
    <row r="34446">
      <c r="A34446" t="inlineStr">
        <is>
          <t>Operations Management</t>
        </is>
      </c>
      <c r="B34446" t="inlineStr">
        <is>
          <t>Work Order</t>
        </is>
      </c>
      <c r="C34446" t="inlineStr">
        <is>
          <t>https://www.getapp.com/operations-management-software/work-order/os/web-based</t>
        </is>
      </c>
      <c r="D34446" t="inlineStr">
        <is>
          <t>Fieldlink</t>
        </is>
      </c>
      <c r="E34446" t="inlineStr">
        <is>
          <t>https://www.getapp.com/operations-management-software/a/fieldlink/</t>
        </is>
      </c>
      <c r="F34446" t="inlineStr">
        <is>
          <t>Fieldlink is an oilfield mobility platform for Field Service Management that drives operational efficiencies &amp; digital transformation.Read more about Fieldlink</t>
        </is>
      </c>
    </row>
    <row r="34447">
      <c r="A34447" t="inlineStr">
        <is>
          <t>Operations Management</t>
        </is>
      </c>
      <c r="B34447" t="inlineStr">
        <is>
          <t>Work Order</t>
        </is>
      </c>
      <c r="C34447" t="inlineStr">
        <is>
          <t>https://www.getapp.com/operations-management-software/work-order/os/web-based</t>
        </is>
      </c>
      <c r="D34447" t="inlineStr">
        <is>
          <t>Commshop</t>
        </is>
      </c>
      <c r="E34447" t="inlineStr">
        <is>
          <t>https://www.getapp.com/operations-management-software/a/commshop/</t>
        </is>
      </c>
      <c r="F34447" t="inlineStr">
        <is>
          <t>Commshop is the only asset, inventory, + workorder management solution that can integrate directly with radios + radio systems. Purpose-built for organizations that manage + maintain radios + communications equipment assets.Read more about Commshop</t>
        </is>
      </c>
    </row>
    <row r="34448">
      <c r="A34448" t="inlineStr">
        <is>
          <t>Operations Management</t>
        </is>
      </c>
      <c r="B34448" t="inlineStr">
        <is>
          <t>Work Order</t>
        </is>
      </c>
      <c r="C34448" t="inlineStr">
        <is>
          <t>https://www.getapp.com/operations-management-software/work-order/os/web-based</t>
        </is>
      </c>
      <c r="D34448" t="inlineStr">
        <is>
          <t>NewWaySERVICE</t>
        </is>
      </c>
      <c r="E34448" t="inlineStr">
        <is>
          <t>https://www.getapp.com/operations-management-software/a/newwayservice/</t>
        </is>
      </c>
      <c r="F34448" t="inlineStr">
        <is>
          <t>NewWaySERVICE is a service request management software to help users manage service requests received from customers.Read more about NewWaySERVICE</t>
        </is>
      </c>
    </row>
    <row r="34449">
      <c r="A34449" t="inlineStr">
        <is>
          <t>Operations Management</t>
        </is>
      </c>
      <c r="B34449" t="inlineStr">
        <is>
          <t>Work Order</t>
        </is>
      </c>
      <c r="C34449" t="inlineStr">
        <is>
          <t>https://www.getapp.com/operations-management-software/work-order/os/web-based</t>
        </is>
      </c>
      <c r="D34449" t="inlineStr">
        <is>
          <t>Opstech</t>
        </is>
      </c>
      <c r="E34449" t="inlineStr">
        <is>
          <t>https://www.getapp.com/industries-software/a/opstech/</t>
        </is>
      </c>
      <c r="F34449" t="inlineStr">
        <is>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is>
      </c>
    </row>
    <row r="34450">
      <c r="A34450" t="inlineStr">
        <is>
          <t>Operations Management</t>
        </is>
      </c>
      <c r="B34450" t="inlineStr">
        <is>
          <t>Work Order</t>
        </is>
      </c>
      <c r="C34450" t="inlineStr">
        <is>
          <t>https://www.getapp.com/operations-management-software/work-order/os/web-based</t>
        </is>
      </c>
      <c r="D34450" t="inlineStr">
        <is>
          <t>WebDPW</t>
        </is>
      </c>
      <c r="E34450" t="inlineStr">
        <is>
          <t>https://www.getapp.com/operations-management-software/a/webdpw/</t>
        </is>
      </c>
      <c r="F34450" t="inlineStr">
        <is>
          <t>WebDPW offers a complete service package for organizations looking to easily automate their operations. Manage your work orders, technicians, inventory and invoices with our easy to use, web-based program.Easily generate Work Orders And Invoices, manage your Assets, Equipment, Projects and Inventory. WebDPW also links to the powerful BMSI Fund Accounting and other accounting software packages.Read more about WebDPW</t>
        </is>
      </c>
    </row>
    <row r="34451">
      <c r="A34451" t="inlineStr">
        <is>
          <t>Operations Management</t>
        </is>
      </c>
      <c r="B34451" t="inlineStr">
        <is>
          <t>Work Order</t>
        </is>
      </c>
      <c r="C34451" t="inlineStr">
        <is>
          <t>https://www.getapp.com/operations-management-software/work-order/os/web-based</t>
        </is>
      </c>
      <c r="D34451" t="inlineStr">
        <is>
          <t>Operix</t>
        </is>
      </c>
      <c r="E34451" t="inlineStr">
        <is>
          <t>https://www.getapp.com/operations-management-software/a/operix-for-quickbooks/</t>
        </is>
      </c>
      <c r="F34451" t="inlineStr">
        <is>
          <t>A centralized field service management and communication hub for commercial contractorsRead more about Operix</t>
        </is>
      </c>
    </row>
    <row r="34452">
      <c r="A34452" t="inlineStr">
        <is>
          <t>Operations Management</t>
        </is>
      </c>
      <c r="B34452" t="inlineStr">
        <is>
          <t>Work Order</t>
        </is>
      </c>
      <c r="C34452" t="inlineStr">
        <is>
          <t>https://www.getapp.com/operations-management-software/work-order/os/web-based</t>
        </is>
      </c>
      <c r="D34452" t="inlineStr">
        <is>
          <t>MBS</t>
        </is>
      </c>
      <c r="E34452" t="inlineStr">
        <is>
          <t>https://www.getapp.com/finance-accounting-software/a/mbs/</t>
        </is>
      </c>
      <c r="F34452" t="inlineStr">
        <is>
          <t>MBS is a billing and provisioning software designed to help businesses in the telecommunications sector manage tasks, customer relationships, accounting, and issue reporting. Administrators can add custom logos and advertisements to create personalized invoices.Read more about MBS</t>
        </is>
      </c>
    </row>
    <row r="34453">
      <c r="A34453" t="inlineStr">
        <is>
          <t>Operations Management</t>
        </is>
      </c>
      <c r="B34453" t="inlineStr">
        <is>
          <t>Work Order</t>
        </is>
      </c>
      <c r="C34453" t="inlineStr">
        <is>
          <t>https://www.getapp.com/operations-management-software/work-order/os/web-based</t>
        </is>
      </c>
      <c r="D34453" t="inlineStr">
        <is>
          <t>FleetMEX</t>
        </is>
      </c>
      <c r="E34453" t="inlineStr">
        <is>
          <t>https://www.getapp.com/operations-management-software/a/fleetmex/</t>
        </is>
      </c>
      <c r="F34453" t="inlineStr">
        <is>
          <t>MEX Mobile is a Fleet CMMS App used in conjunction with the FleetMEX Maintenance Software. Enabling users to manage and maintain critical vehicles in the field. Sync your vehicles and Work Orders and get on with the job. Outside network range? Continue to maintain and sync back when in range.Read more about FleetMEX</t>
        </is>
      </c>
    </row>
    <row r="34454">
      <c r="A34454" t="inlineStr">
        <is>
          <t>Operations Management</t>
        </is>
      </c>
      <c r="B34454" t="inlineStr">
        <is>
          <t>Work Order</t>
        </is>
      </c>
      <c r="C34454" t="inlineStr">
        <is>
          <t>https://www.getapp.com/operations-management-software/work-order/os/web-based</t>
        </is>
      </c>
      <c r="D34454" t="inlineStr">
        <is>
          <t>Persat</t>
        </is>
      </c>
      <c r="E34454" t="inlineStr">
        <is>
          <t>https://www.getapp.com/operations-management-software/a/persat/</t>
        </is>
      </c>
      <c r="F34454" t="inlineStr">
        <is>
          <t>Persat is a cloud-based field service management solution designed to help businesses manage operations related to logistics, distribution, service dispatch, maintenance and more. The platform allows technicians to use the coordination calendar to create, schedule, and assign jobs to operators.Read more about Persat</t>
        </is>
      </c>
    </row>
    <row r="34455">
      <c r="A34455" t="inlineStr">
        <is>
          <t>Operations Management</t>
        </is>
      </c>
      <c r="B34455" t="inlineStr">
        <is>
          <t>Work Order</t>
        </is>
      </c>
      <c r="C34455" t="inlineStr">
        <is>
          <t>https://www.getapp.com/operations-management-software/work-order/os/web-based</t>
        </is>
      </c>
      <c r="D34455" t="inlineStr">
        <is>
          <t>SAP Field Service Management</t>
        </is>
      </c>
      <c r="E34455" t="inlineStr">
        <is>
          <t>https://www.getapp.com/operations-management-software/a/sap-field-service-management/</t>
        </is>
      </c>
      <c r="F34455" t="inlineStr">
        <is>
          <t>SAP Field Service Management provides a single platform for managing field service activities. It helps companies improve their customer experience, reduce costs, and improve profitability.Read more about SAP Field Service Management</t>
        </is>
      </c>
    </row>
    <row r="34456">
      <c r="A34456" t="inlineStr">
        <is>
          <t>Operations Management</t>
        </is>
      </c>
      <c r="B34456" t="inlineStr">
        <is>
          <t>Work Order</t>
        </is>
      </c>
      <c r="C34456" t="inlineStr">
        <is>
          <t>https://www.getapp.com/operations-management-software/work-order/os/web-based</t>
        </is>
      </c>
      <c r="D34456" t="inlineStr">
        <is>
          <t>Rekapp</t>
        </is>
      </c>
      <c r="E34456" t="inlineStr">
        <is>
          <t>https://www.getapp.com/operations-management-software/a/rekapp/</t>
        </is>
      </c>
      <c r="F34456" t="inlineStr">
        <is>
          <t>Rekapp is an application specialized in intervention management for professional installation. It improves the daily life of companies by improving the quality of service and communication. It helps to fluidify the processes and exchanges between the field and the offices.Read more about Rekapp</t>
        </is>
      </c>
    </row>
    <row r="34457">
      <c r="A34457" t="inlineStr">
        <is>
          <t>Operations Management</t>
        </is>
      </c>
      <c r="B34457" t="inlineStr">
        <is>
          <t>Work Order</t>
        </is>
      </c>
      <c r="C34457" t="inlineStr">
        <is>
          <t>https://www.getapp.com/operations-management-software/work-order/os/web-based</t>
        </is>
      </c>
      <c r="D34457" t="inlineStr">
        <is>
          <t>Citywide Maintenance</t>
        </is>
      </c>
      <c r="E34457" t="inlineStr">
        <is>
          <t>https://www.getapp.com/real-estate-property-software/a/citywide-maintenance/</t>
        </is>
      </c>
      <c r="F34457" t="inlineStr">
        <is>
          <t>Citywide Maintenance is a cloud-based CMMS tool that lets users maintain and increase the life of their assets. Users can calculate resources, gather data, and track projects from anywhere with the Citywide Mobile app.Read more about Citywide Maintenance</t>
        </is>
      </c>
    </row>
    <row r="34458">
      <c r="A34458" t="inlineStr">
        <is>
          <t>Operations Management</t>
        </is>
      </c>
      <c r="B34458" t="inlineStr">
        <is>
          <t>Work Order</t>
        </is>
      </c>
      <c r="C34458" t="inlineStr">
        <is>
          <t>https://www.getapp.com/operations-management-software/work-order/os/web-based</t>
        </is>
      </c>
      <c r="D34458" t="inlineStr">
        <is>
          <t>Aquant</t>
        </is>
      </c>
      <c r="E34458" t="inlineStr">
        <is>
          <t>https://www.getapp.com/operations-management-software/a/aquant/</t>
        </is>
      </c>
      <c r="F34458" t="inlineStr">
        <is>
          <t>Service Co-Pilot is an end-to-end solution designed specifically for service organizations to enhance service outcomes and elevate customer experience. It's a transformational catalyst, enabling organizations to adopt new strategies and technologies and advance customer excellence.Read more about Aquant</t>
        </is>
      </c>
    </row>
    <row r="34459">
      <c r="A34459" t="inlineStr">
        <is>
          <t>Operations Management</t>
        </is>
      </c>
      <c r="B34459" t="inlineStr">
        <is>
          <t>Work Order</t>
        </is>
      </c>
      <c r="C34459" t="inlineStr">
        <is>
          <t>https://www.getapp.com/operations-management-software/work-order/os/web-based</t>
        </is>
      </c>
      <c r="D34459" t="inlineStr">
        <is>
          <t>Sweepend</t>
        </is>
      </c>
      <c r="E34459" t="inlineStr">
        <is>
          <t>https://www.getapp.com/operations-management-software/a/sweepend/</t>
        </is>
      </c>
      <c r="F34459" t="inlineStr">
        <is>
          <t>Automate work orders with Work Order Management Solution– a simple and intuitive portal for seamless creation and assignment, tracking progress, monitoring status with real-time notifications and rich analytics. Streamline your workflow and make managing work orders effortlessRead more about Sweepend</t>
        </is>
      </c>
    </row>
    <row r="34460">
      <c r="A34460" t="inlineStr">
        <is>
          <t>Operations Management</t>
        </is>
      </c>
      <c r="B34460" t="inlineStr">
        <is>
          <t>Work Order</t>
        </is>
      </c>
      <c r="C34460" t="inlineStr">
        <is>
          <t>https://www.getapp.com/operations-management-software/work-order/os/web-based</t>
        </is>
      </c>
      <c r="D34460" t="inlineStr">
        <is>
          <t>Wiziga</t>
        </is>
      </c>
      <c r="E34460" t="inlineStr">
        <is>
          <t>https://www.getapp.com/operations-management-software/a/wiziga/</t>
        </is>
      </c>
      <c r="F34460" t="inlineStr">
        <is>
          <t>Wiziga is a job management solution that helps small businesses, independent contractors, and tradesmen manage every day jobs, tasks, timesheets and clients.It helps organizations keep track of labour, materials, schedules, and more while allowing users to share job related information with workers.Read more about Wiziga</t>
        </is>
      </c>
    </row>
    <row r="34461">
      <c r="A34461" t="inlineStr">
        <is>
          <t>Operations Management</t>
        </is>
      </c>
      <c r="B34461" t="inlineStr">
        <is>
          <t>Work Order</t>
        </is>
      </c>
      <c r="C34461" t="inlineStr">
        <is>
          <t>https://www.getapp.com/operations-management-software/work-order/os/web-based</t>
        </is>
      </c>
      <c r="D34461" t="inlineStr">
        <is>
          <t>WorkSmart+</t>
        </is>
      </c>
      <c r="E34461" t="inlineStr">
        <is>
          <t>https://www.getapp.com/operations-management-software/a/worksmart/</t>
        </is>
      </c>
      <c r="F34461" t="inlineStr">
        <is>
          <t>WorkSmart+ is a cloud and mobile-based field service management software that helps businesses manage workspace and work orders, track asset performance, and facilitate collaboration between service personnel.Read more about WorkSmart+</t>
        </is>
      </c>
    </row>
    <row r="34462">
      <c r="A34462" t="inlineStr">
        <is>
          <t>Operations Management</t>
        </is>
      </c>
      <c r="B34462" t="inlineStr">
        <is>
          <t>Work Order</t>
        </is>
      </c>
      <c r="C34462" t="inlineStr">
        <is>
          <t>https://www.getapp.com/operations-management-software/work-order/os/web-based</t>
        </is>
      </c>
      <c r="D34462" t="inlineStr">
        <is>
          <t>Fogwing CMMS</t>
        </is>
      </c>
      <c r="E34462" t="inlineStr">
        <is>
          <t>https://www.getapp.com/all-software/a/fogwing-asset/</t>
        </is>
      </c>
      <c r="F34462" t="inlineStr">
        <is>
          <t>Fogwing CMMSis asset condition monitoring software that aggregates machine health and utilization data in real time from industrial equipment. The software monitors parameters, such as vibration, temperature, and energy consumption through connected sensors.Read more about Fogwing CMMS</t>
        </is>
      </c>
    </row>
    <row r="34463">
      <c r="A34463" t="inlineStr">
        <is>
          <t>Operations Management</t>
        </is>
      </c>
      <c r="B34463" t="inlineStr">
        <is>
          <t>Work Order</t>
        </is>
      </c>
      <c r="C34463" t="inlineStr">
        <is>
          <t>https://www.getapp.com/operations-management-software/work-order/os/web-based</t>
        </is>
      </c>
      <c r="D34463" t="inlineStr">
        <is>
          <t>ProgressionLIVE</t>
        </is>
      </c>
      <c r="E34463" t="inlineStr">
        <is>
          <t>https://www.getapp.com/operations-management-software/a/progressionlive/</t>
        </is>
      </c>
      <c r="F34463" t="inlineStr">
        <is>
          <t>ProgressionLIVE is a cloud-based dispatch platform and task management mobile application (iOS and Android) for employees on the road. It allows companies to create, schedule, dispatch, and invoice jobs all in one place.Read more about ProgressionLIVE</t>
        </is>
      </c>
    </row>
    <row r="34464">
      <c r="A34464" t="inlineStr">
        <is>
          <t>Operations Management</t>
        </is>
      </c>
      <c r="B34464" t="inlineStr">
        <is>
          <t>Work Order</t>
        </is>
      </c>
      <c r="C34464" t="inlineStr">
        <is>
          <t>https://www.getapp.com/operations-management-software/work-order/os/web-based</t>
        </is>
      </c>
      <c r="D34464" t="inlineStr">
        <is>
          <t>ImmoTrack</t>
        </is>
      </c>
      <c r="E34464" t="inlineStr">
        <is>
          <t>https://www.getapp.com/operations-management-software/a/immotrack/</t>
        </is>
      </c>
      <c r="F34464" t="inlineStr">
        <is>
          <t>ImmoTrack is a web-based software that enables you to better coordinate and process your orders in order to have quality and control over your buisness.Read more about ImmoTrack</t>
        </is>
      </c>
    </row>
    <row r="34465">
      <c r="A34465" t="inlineStr">
        <is>
          <t>Operations Management</t>
        </is>
      </c>
      <c r="B34465" t="inlineStr">
        <is>
          <t>Work Order</t>
        </is>
      </c>
      <c r="C34465" t="inlineStr">
        <is>
          <t>https://www.getapp.com/operations-management-software/work-order/os/web-based</t>
        </is>
      </c>
      <c r="D34465" t="inlineStr">
        <is>
          <t>Hop-place</t>
        </is>
      </c>
      <c r="E34465" t="inlineStr">
        <is>
          <t>https://www.getapp.com/operations-management-software/a/hop-place/</t>
        </is>
      </c>
      <c r="F34465" t="inlineStr">
        <is>
          <t>Hop-place is a cloud-based maintenance platform that helps businesses centralize, organize and track management, maintenance and interventions on sites, buildings and equipment.Read more about Hop-place</t>
        </is>
      </c>
    </row>
    <row r="34466">
      <c r="A34466" t="inlineStr">
        <is>
          <t>Operations Management</t>
        </is>
      </c>
      <c r="B34466" t="inlineStr">
        <is>
          <t>Work Order</t>
        </is>
      </c>
      <c r="C34466" t="inlineStr">
        <is>
          <t>https://www.getapp.com/operations-management-software/work-order/os/web-based</t>
        </is>
      </c>
      <c r="D34466" t="inlineStr">
        <is>
          <t>Workmate</t>
        </is>
      </c>
      <c r="E34466" t="inlineStr">
        <is>
          <t>https://www.getapp.com/operations-management-software/a/workmate/</t>
        </is>
      </c>
      <c r="F34466" t="inlineStr">
        <is>
          <t>Workmate is a cloud-based computerized maintenance management systems (CMMS) that helps businesses manage maintenance workflows on a centralized interface. The platform enables users to optimize work orders and resource allocation through plant file management, instruction filing, spares inventory, fault reporting, and scheduled maintenance tracking. Workmate provides both desktop and mobile access with features such as inventory restocking, multiple worklists, historic records, and more.Read more about Workmate</t>
        </is>
      </c>
    </row>
    <row r="34467">
      <c r="A34467" t="inlineStr">
        <is>
          <t>Operations Management</t>
        </is>
      </c>
      <c r="B34467" t="inlineStr">
        <is>
          <t>Work Order</t>
        </is>
      </c>
      <c r="C34467" t="inlineStr">
        <is>
          <t>https://www.getapp.com/operations-management-software/work-order/os/web-based</t>
        </is>
      </c>
      <c r="D34467" t="inlineStr">
        <is>
          <t>Utilocate</t>
        </is>
      </c>
      <c r="E34467" t="inlineStr">
        <is>
          <t>https://www.getapp.com/operations-management-software/a/utilocate/</t>
        </is>
      </c>
      <c r="F34467" t="inlineStr">
        <is>
          <t>Utilocate is designed to improve workflows and provide significant cost savings via a reduction in labor cost. Utilocate also makes precise locating easier by connecting to GIS, ESRI and Google Maps, leading to reduced damages.Read more about Utilocate</t>
        </is>
      </c>
    </row>
    <row r="34468">
      <c r="A34468" t="inlineStr">
        <is>
          <t>Operations Management</t>
        </is>
      </c>
      <c r="B34468" t="inlineStr">
        <is>
          <t>Work Order</t>
        </is>
      </c>
      <c r="C34468" t="inlineStr">
        <is>
          <t>https://www.getapp.com/operations-management-software/work-order/os/web-based</t>
        </is>
      </c>
      <c r="D34468" t="inlineStr">
        <is>
          <t>Connected Services</t>
        </is>
      </c>
      <c r="E34468" t="inlineStr">
        <is>
          <t>https://www.getapp.com/real-estate-property-software/a/connected-services/</t>
        </is>
      </c>
      <c r="F34468" t="inlineStr">
        <is>
          <t>Connected Services offers is a cloud-based platform to manage service delivery and supply chain requirements for clients. The software centralizes work order and vendor management, scheduling, route optimization, reporting, maintenance, and supply procurement. Connected Services leverages supply procurement to maintain, repair, and operate properties.Read more about Connected Services</t>
        </is>
      </c>
    </row>
    <row r="34469">
      <c r="A34469" t="inlineStr">
        <is>
          <t>Operations Management</t>
        </is>
      </c>
      <c r="B34469" t="inlineStr">
        <is>
          <t>Work Order</t>
        </is>
      </c>
      <c r="C34469" t="inlineStr">
        <is>
          <t>https://www.getapp.com/operations-management-software/work-order/os/web-based</t>
        </is>
      </c>
      <c r="D34469" t="inlineStr">
        <is>
          <t>XpertEye Proceed</t>
        </is>
      </c>
      <c r="E34469" t="inlineStr">
        <is>
          <t>https://www.getapp.com/operations-management-software/a/xperteye-proceed/</t>
        </is>
      </c>
      <c r="F34469" t="inlineStr">
        <is>
          <t>XE Proceed revolutionizes work with interactive digital guides. Streamline workflows on any device.Read more about XpertEye Proceed</t>
        </is>
      </c>
    </row>
    <row r="34470">
      <c r="A34470" t="inlineStr">
        <is>
          <t>Operations Management</t>
        </is>
      </c>
      <c r="B34470" t="inlineStr">
        <is>
          <t>Work Order</t>
        </is>
      </c>
      <c r="C34470" t="inlineStr">
        <is>
          <t>https://www.getapp.com/operations-management-software/work-order/os/web-based</t>
        </is>
      </c>
      <c r="D34470" t="inlineStr">
        <is>
          <t>mRounds</t>
        </is>
      </c>
      <c r="E34470" t="inlineStr">
        <is>
          <t>https://www.getapp.com/operations-management-software/a/mrounds/</t>
        </is>
      </c>
      <c r="F34470" t="inlineStr">
        <is>
          <t>mRounds is a mobile application to streamline operator rounds, schedule routine inspections, manage shift handovers and capture audit-ready data. It offers real-time insights and supports offline functionality for uninterrupted access to the solution.Read more about mRounds</t>
        </is>
      </c>
    </row>
    <row r="34471">
      <c r="A34471" t="inlineStr">
        <is>
          <t>Operations Management</t>
        </is>
      </c>
      <c r="B34471" t="inlineStr">
        <is>
          <t>Work Order</t>
        </is>
      </c>
      <c r="C34471" t="inlineStr">
        <is>
          <t>https://www.getapp.com/operations-management-software/work-order/os/web-based</t>
        </is>
      </c>
      <c r="D34471" t="inlineStr">
        <is>
          <t>Maximl STO</t>
        </is>
      </c>
      <c r="E34471" t="inlineStr">
        <is>
          <t>https://www.getapp.com/operations-management-software/a/maximl-sto/</t>
        </is>
      </c>
      <c r="F34471" t="inlineStr">
        <is>
          <t>Intergrated End-to-End Digital Turnaround Management Solution.Read more about Maximl STO</t>
        </is>
      </c>
    </row>
    <row r="34472">
      <c r="A34472" t="inlineStr">
        <is>
          <t>Operations Management</t>
        </is>
      </c>
      <c r="B34472" t="inlineStr">
        <is>
          <t>Work Order</t>
        </is>
      </c>
      <c r="C34472" t="inlineStr">
        <is>
          <t>https://www.getapp.com/operations-management-software/work-order/os/web-based</t>
        </is>
      </c>
      <c r="D34472" t="inlineStr">
        <is>
          <t>Titan CMMS</t>
        </is>
      </c>
      <c r="E34472" t="inlineStr">
        <is>
          <t>https://www.getapp.com/operations-management-software/a/titan-cmms/</t>
        </is>
      </c>
      <c r="F34472" t="inlineStr">
        <is>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is>
      </c>
    </row>
    <row r="34473">
      <c r="A34473" t="inlineStr">
        <is>
          <t>Operations Management</t>
        </is>
      </c>
      <c r="B34473" t="inlineStr">
        <is>
          <t>Work Order</t>
        </is>
      </c>
      <c r="C34473" t="inlineStr">
        <is>
          <t>https://www.getapp.com/operations-management-software/work-order/os/web-based</t>
        </is>
      </c>
      <c r="D34473" t="inlineStr">
        <is>
          <t>Work Order Management</t>
        </is>
      </c>
      <c r="E34473" t="inlineStr">
        <is>
          <t>https://www.getapp.com/operations-management-software/a/work-order-management/</t>
        </is>
      </c>
      <c r="F34473" t="inlineStr">
        <is>
          <t>Crow Canyon’s Office 365 &amp; SharePoint Facilities Management and Work Order Tracking System keeps you ahead of the curve by managing work orders and maintenance requests.Read more about Work Order Management</t>
        </is>
      </c>
    </row>
    <row r="34474">
      <c r="A34474" t="inlineStr">
        <is>
          <t>Operations Management</t>
        </is>
      </c>
      <c r="B34474" t="inlineStr">
        <is>
          <t>Work Order</t>
        </is>
      </c>
      <c r="C34474" t="inlineStr">
        <is>
          <t>https://www.getapp.com/operations-management-software/work-order/os/web-based</t>
        </is>
      </c>
      <c r="D34474" t="inlineStr">
        <is>
          <t>Appsistance</t>
        </is>
      </c>
      <c r="E34474" t="inlineStr">
        <is>
          <t>https://www.getapp.com/operations-management-software/a/appsistance/</t>
        </is>
      </c>
      <c r="F34474" t="inlineStr">
        <is>
          <t>Appsistance helps streamline field service operations within Italy. It manages scheduling, mobile reports, workforce geolocation, and more. Specifically engineered for Italian businesses requiring efficient field service management.Read more about Appsistance</t>
        </is>
      </c>
    </row>
    <row r="34475">
      <c r="A34475" t="inlineStr">
        <is>
          <t>Operations Management</t>
        </is>
      </c>
      <c r="B34475" t="inlineStr">
        <is>
          <t>Work Order</t>
        </is>
      </c>
      <c r="C34475" t="inlineStr">
        <is>
          <t>https://www.getapp.com/operations-management-software/work-order/os/web-based</t>
        </is>
      </c>
      <c r="D34475" t="inlineStr">
        <is>
          <t>Smart FM</t>
        </is>
      </c>
      <c r="E34475" t="inlineStr">
        <is>
          <t>https://www.getapp.com/operations-management-software/a/smart-fm/</t>
        </is>
      </c>
      <c r="F34475" t="inlineStr">
        <is>
          <t>Work order management in Smart FM ensures streamlined maintenance, faster issue resolution, and better operational control.Read more about Smart FM</t>
        </is>
      </c>
    </row>
    <row r="34476">
      <c r="A34476" t="inlineStr">
        <is>
          <t>Operations Management</t>
        </is>
      </c>
      <c r="B34476" t="inlineStr">
        <is>
          <t>Work Order</t>
        </is>
      </c>
      <c r="C34476" t="inlineStr">
        <is>
          <t>https://www.getapp.com/operations-management-software/work-order/os/web-based</t>
        </is>
      </c>
      <c r="D34476" t="inlineStr">
        <is>
          <t>Mission Critical Information Management (MCIM)</t>
        </is>
      </c>
      <c r="E34476" t="inlineStr">
        <is>
          <t>https://www.getapp.com/operations-management-software/a/mission-critical-information-management-mcim/</t>
        </is>
      </c>
      <c r="F34476" t="inlineStr">
        <is>
          <t>MCIM is the leading operating platform for unified facility management that supports global, critical functions. Reshaping the way traditional operations are deployed, Mission Critical Information Management (MCIM) brings the power of CMMS, EAM, and more into a single, connected source of truth.Read more about Mission Critical Information Management (MCIM)</t>
        </is>
      </c>
    </row>
    <row r="34477">
      <c r="A34477" t="inlineStr">
        <is>
          <t>Operations Management</t>
        </is>
      </c>
      <c r="B34477" t="inlineStr">
        <is>
          <t>Work Order</t>
        </is>
      </c>
      <c r="C34477" t="inlineStr">
        <is>
          <t>https://www.getapp.com/operations-management-software/work-order/os/web-based</t>
        </is>
      </c>
      <c r="D34477" t="inlineStr">
        <is>
          <t>CSG Central</t>
        </is>
      </c>
      <c r="E34477" t="inlineStr">
        <is>
          <t>https://www.getapp.com/hr-employee-management-software/a/csg-central/</t>
        </is>
      </c>
      <c r="F34477" t="inlineStr">
        <is>
          <t>CSG Central is a mobile-friendly web application designed to keep your entire project team, employees, vendors, and clients on the same page. Fully integrated with the Professional Series, it eliminates double data entry by synchronizing information seamlessly between systems.Read more about CSG Central</t>
        </is>
      </c>
    </row>
    <row r="34478">
      <c r="A34478" t="inlineStr">
        <is>
          <t>Operations Management</t>
        </is>
      </c>
      <c r="B34478" t="inlineStr">
        <is>
          <t>Work Order</t>
        </is>
      </c>
      <c r="C34478" t="inlineStr">
        <is>
          <t>https://www.getapp.com/operations-management-software/work-order/os/web-based</t>
        </is>
      </c>
      <c r="D34478" t="inlineStr">
        <is>
          <t>Yacht Logic Pro</t>
        </is>
      </c>
      <c r="E34478" t="inlineStr">
        <is>
          <t>https://www.getapp.com/project-management-planning-software/a/yacht-logic-pro/</t>
        </is>
      </c>
      <c r="F34478" t="inlineStr">
        <is>
          <t>Your Ultimate App Solution for Marine Repair and Detailing Businesses to manage your team in the field. Easy work orders and invoicing, time cards with Geo tracking and parts tracking integration to QBO for uploading receipts and easy invoicing.Read more about Yacht Logic Pro</t>
        </is>
      </c>
    </row>
    <row r="34479">
      <c r="A34479" t="inlineStr">
        <is>
          <t>Operations Management</t>
        </is>
      </c>
      <c r="B34479" t="inlineStr">
        <is>
          <t>Work Order</t>
        </is>
      </c>
      <c r="C34479" t="inlineStr">
        <is>
          <t>https://www.getapp.com/operations-management-software/work-order/os/web-based</t>
        </is>
      </c>
      <c r="D34479" t="inlineStr">
        <is>
          <t>j5 Operations Management Solutions</t>
        </is>
      </c>
      <c r="E34479" t="inlineStr">
        <is>
          <t>https://www.getapp.com/operations-management-software/a/hexagon-j5/</t>
        </is>
      </c>
      <c r="F34479" t="inlineStr">
        <is>
          <t>j5 Operations Management Solutions is a cloud-based operations management solution that helps facilities document and manage safety-critical industrial processes. The platform comprises several interconnected modules including j5 Framework, j5 Shift Handover, j5 Operations Logbook, j5 Standing Orders, j5 Work Instructions, and more. It offers search, filtering, and a data repository on a centralized interface.Read more about j5 Operations Management Solutions</t>
        </is>
      </c>
    </row>
    <row r="34480">
      <c r="A34480" t="inlineStr">
        <is>
          <t>Operations Management</t>
        </is>
      </c>
      <c r="B34480" t="inlineStr">
        <is>
          <t>Work Order</t>
        </is>
      </c>
      <c r="C34480" t="inlineStr">
        <is>
          <t>https://www.getapp.com/operations-management-software/work-order/os/web-based</t>
        </is>
      </c>
      <c r="D34480" t="inlineStr">
        <is>
          <t>Qasida Service</t>
        </is>
      </c>
      <c r="E34480" t="inlineStr">
        <is>
          <t>https://www.getapp.com/operations-management-software/a/qasida-service/</t>
        </is>
      </c>
      <c r="F34480" t="inlineStr">
        <is>
          <t>With the application for registering and managing service orders, you will have all the information about the service at your disposalRead more about Qasida Service</t>
        </is>
      </c>
    </row>
    <row r="34481">
      <c r="A34481" t="inlineStr">
        <is>
          <t>Operations Management</t>
        </is>
      </c>
      <c r="B34481" t="inlineStr">
        <is>
          <t>Work Order</t>
        </is>
      </c>
      <c r="C34481" t="inlineStr">
        <is>
          <t>https://www.getapp.com/operations-management-software/work-order/os/web-based</t>
        </is>
      </c>
      <c r="D34481" t="inlineStr">
        <is>
          <t>mWorkOrder</t>
        </is>
      </c>
      <c r="E34481" t="inlineStr">
        <is>
          <t>https://www.getapp.com/operations-management-software/a/mworkorder/</t>
        </is>
      </c>
      <c r="F34481" t="inlineStr">
        <is>
          <t>mWorkOrder is a mobile app that is part of a work order management software suite that connects back-end work order management with floor- or field-based technicians to streamline how work orders are assigned, tracked, resolved, and reported. With secure access to the full work order scope, technicians can review histories and study asset information to diagnose and repair issues.Read more about mWorkOrder</t>
        </is>
      </c>
    </row>
    <row r="34482">
      <c r="A34482" t="inlineStr">
        <is>
          <t>Operations Management</t>
        </is>
      </c>
      <c r="B34482" t="inlineStr">
        <is>
          <t>Work Order</t>
        </is>
      </c>
      <c r="C34482" t="inlineStr">
        <is>
          <t>https://www.getapp.com/operations-management-software/work-order/os/web-based</t>
        </is>
      </c>
      <c r="D34482" t="inlineStr">
        <is>
          <t>Ordaana</t>
        </is>
      </c>
      <c r="E34482" t="inlineStr">
        <is>
          <t>https://www.getapp.com/operations-management-software/a/ordaana/</t>
        </is>
      </c>
      <c r="F34482"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34483">
      <c r="A34483" t="inlineStr">
        <is>
          <t>Operations Management</t>
        </is>
      </c>
      <c r="B34483" t="inlineStr">
        <is>
          <t>Work Order</t>
        </is>
      </c>
      <c r="C34483" t="inlineStr">
        <is>
          <t>https://www.getapp.com/operations-management-software/work-order/os/web-based</t>
        </is>
      </c>
      <c r="D34483" t="inlineStr">
        <is>
          <t>Service CRM</t>
        </is>
      </c>
      <c r="E34483" t="inlineStr">
        <is>
          <t>https://www.getapp.com/operations-management-software/a/service-crm/</t>
        </is>
      </c>
      <c r="F34483" t="inlineStr">
        <is>
          <t>Service CRM is field service software designed to streamline field service activities like quoting, dispatching, scheduling, invoicing, and much more. Service CRM India company offers the best field Service CRM SoftwareRead more about Service CRM</t>
        </is>
      </c>
    </row>
    <row r="34484">
      <c r="A34484" t="inlineStr">
        <is>
          <t>Operations Management</t>
        </is>
      </c>
      <c r="B34484" t="inlineStr">
        <is>
          <t>Work Order</t>
        </is>
      </c>
      <c r="C34484" t="inlineStr">
        <is>
          <t>https://www.getapp.com/operations-management-software/work-order/os/web-based</t>
        </is>
      </c>
      <c r="D34484" t="inlineStr">
        <is>
          <t>CORIM</t>
        </is>
      </c>
      <c r="E34484" t="inlineStr">
        <is>
          <t>https://www.getapp.com/operations-management-software/a/corim/</t>
        </is>
      </c>
      <c r="F34484" t="inlineStr">
        <is>
          <t>Corim is a CMMS software for managing maintenance activities. The Corim suite allows optimal management of industrial equipment: availability of production tools, safety, compliance, and quality, for businesses of all sizes.Read more about CORIM</t>
        </is>
      </c>
    </row>
    <row r="34485">
      <c r="A34485" t="inlineStr">
        <is>
          <t>Operations Management</t>
        </is>
      </c>
      <c r="B34485" t="inlineStr">
        <is>
          <t>Work Order</t>
        </is>
      </c>
      <c r="C34485" t="inlineStr">
        <is>
          <t>https://www.getapp.com/operations-management-software/work-order/os/web-based</t>
        </is>
      </c>
      <c r="D34485" t="inlineStr">
        <is>
          <t>ServCraft</t>
        </is>
      </c>
      <c r="E34485" t="inlineStr">
        <is>
          <t>https://www.getapp.com/operations-management-software/a/servcraft/</t>
        </is>
      </c>
      <c r="F34485" t="inlineStr">
        <is>
          <t>ServCraft is a job management software designed for service businesses. It is particularly useful for companies involved in installation, maintenance, and repair in various sectors such as security, HVAC, electrical, plumbing, solar, workshops, pool maintenance, handyman services, and audio visual.Read more about ServCraft</t>
        </is>
      </c>
    </row>
    <row r="34486">
      <c r="A34486" t="inlineStr">
        <is>
          <t>Operations Management</t>
        </is>
      </c>
      <c r="B34486" t="inlineStr">
        <is>
          <t>Work Order</t>
        </is>
      </c>
      <c r="C34486" t="inlineStr">
        <is>
          <t>https://www.getapp.com/operations-management-software/work-order/os/web-based</t>
        </is>
      </c>
      <c r="D34486" t="inlineStr">
        <is>
          <t>Softeon Warehouse Execution System (WES)</t>
        </is>
      </c>
      <c r="E34486" t="inlineStr">
        <is>
          <t>https://www.getapp.com/operations-management-software/a/softeon-warehouse-execution-system-wes/</t>
        </is>
      </c>
      <c r="F34486" t="inlineStr">
        <is>
          <t>Softeon offers a fully integrated WES along with our WMS. Softeon's WES becomes the central nervous system of your warehouse.Read more about Softeon Warehouse Execution System (WES)</t>
        </is>
      </c>
    </row>
    <row r="34487">
      <c r="A34487" t="inlineStr">
        <is>
          <t>Operations Management</t>
        </is>
      </c>
      <c r="B34487" t="inlineStr">
        <is>
          <t>Work Order</t>
        </is>
      </c>
      <c r="C34487" t="inlineStr">
        <is>
          <t>https://www.getapp.com/operations-management-software/work-order/os/web-based</t>
        </is>
      </c>
      <c r="D34487" t="inlineStr">
        <is>
          <t>VUEWorks</t>
        </is>
      </c>
      <c r="E34487" t="inlineStr">
        <is>
          <t>https://www.getapp.com/operations-management-software/a/vueworks/</t>
        </is>
      </c>
      <c r="F34487" t="inlineStr">
        <is>
          <t>VUEWorks is a cloud-based fixed asset management solution that helps businesses across various industries manage work orders, inventory, equipment, and more. The centralized platform enables users to automatically fill service request forms and create work orders for field agents.Read more about VUEWorks</t>
        </is>
      </c>
    </row>
    <row r="34488">
      <c r="A34488" t="inlineStr">
        <is>
          <t>Operations Management</t>
        </is>
      </c>
      <c r="B34488" t="inlineStr">
        <is>
          <t>Work Order</t>
        </is>
      </c>
      <c r="C34488" t="inlineStr">
        <is>
          <t>https://www.getapp.com/operations-management-software/work-order/os/web-based</t>
        </is>
      </c>
      <c r="D34488" t="inlineStr">
        <is>
          <t>Maximl STO</t>
        </is>
      </c>
      <c r="E34488" t="inlineStr">
        <is>
          <t>https://www.getapp.com/operations-management-software/a/maximl-sto/</t>
        </is>
      </c>
      <c r="F34488" t="inlineStr">
        <is>
          <t>Intergrated End-to-End Digital Turnaround Management Solution.Read more about Maximl STO</t>
        </is>
      </c>
    </row>
    <row r="34489">
      <c r="A34489" t="inlineStr">
        <is>
          <t>Operations Management</t>
        </is>
      </c>
      <c r="B34489" t="inlineStr">
        <is>
          <t>Work Order</t>
        </is>
      </c>
      <c r="C34489" t="inlineStr">
        <is>
          <t>https://www.getapp.com/operations-management-software/work-order/os/web-based</t>
        </is>
      </c>
      <c r="D34489" t="inlineStr">
        <is>
          <t>Utilocate</t>
        </is>
      </c>
      <c r="E34489" t="inlineStr">
        <is>
          <t>https://www.getapp.com/operations-management-software/a/utilocate/</t>
        </is>
      </c>
      <c r="F34489" t="inlineStr">
        <is>
          <t>Utilocate is designed to improve workflows and provide significant cost savings via a reduction in labor cost. Utilocate also makes precise locating easier by connecting to GIS, ESRI and Google Maps, leading to reduced damages.Read more about Utilocate</t>
        </is>
      </c>
    </row>
    <row r="34490">
      <c r="A34490" t="inlineStr">
        <is>
          <t>Operations Management</t>
        </is>
      </c>
      <c r="B34490" t="inlineStr">
        <is>
          <t>Work Order</t>
        </is>
      </c>
      <c r="C34490" t="inlineStr">
        <is>
          <t>https://www.getapp.com/operations-management-software/work-order/os/web-based</t>
        </is>
      </c>
      <c r="D34490" t="inlineStr">
        <is>
          <t>Connected Services</t>
        </is>
      </c>
      <c r="E34490" t="inlineStr">
        <is>
          <t>https://www.getapp.com/real-estate-property-software/a/connected-services/</t>
        </is>
      </c>
      <c r="F34490" t="inlineStr">
        <is>
          <t>Connected Services offers is a cloud-based platform to manage service delivery and supply chain requirements for clients. The software centralizes work order and vendor management, scheduling, route optimization, reporting, maintenance, and supply procurement. Connected Services leverages supply procurement to maintain, repair, and operate properties.Read more about Connected Services</t>
        </is>
      </c>
    </row>
    <row r="34491">
      <c r="A34491" t="inlineStr">
        <is>
          <t>Operations Management</t>
        </is>
      </c>
      <c r="B34491" t="inlineStr">
        <is>
          <t>Work Order</t>
        </is>
      </c>
      <c r="C34491" t="inlineStr">
        <is>
          <t>https://www.getapp.com/operations-management-software/work-order/os/web-based</t>
        </is>
      </c>
      <c r="D34491" t="inlineStr">
        <is>
          <t>mRounds</t>
        </is>
      </c>
      <c r="E34491" t="inlineStr">
        <is>
          <t>https://www.getapp.com/operations-management-software/a/mrounds/</t>
        </is>
      </c>
      <c r="F34491" t="inlineStr">
        <is>
          <t>mRounds is a mobile application to streamline operator rounds, schedule routine inspections, manage shift handovers and capture audit-ready data. It offers real-time insights and supports offline functionality for uninterrupted access to the solution.Read more about mRounds</t>
        </is>
      </c>
    </row>
    <row r="34492">
      <c r="A34492" t="inlineStr">
        <is>
          <t>Operations Management</t>
        </is>
      </c>
      <c r="B34492" t="inlineStr">
        <is>
          <t>Work Order</t>
        </is>
      </c>
      <c r="C34492" t="inlineStr">
        <is>
          <t>https://www.getapp.com/operations-management-software/work-order/os/web-based</t>
        </is>
      </c>
      <c r="D34492" t="inlineStr">
        <is>
          <t>CORIM</t>
        </is>
      </c>
      <c r="E34492" t="inlineStr">
        <is>
          <t>https://www.getapp.com/operations-management-software/a/corim/</t>
        </is>
      </c>
      <c r="F34492" t="inlineStr">
        <is>
          <t>Corim is a CMMS software for managing maintenance activities. The Corim suite allows optimal management of industrial equipment: availability of production tools, safety, compliance, and quality, for businesses of all sizes.Read more about CORIM</t>
        </is>
      </c>
    </row>
    <row r="34493">
      <c r="A34493" t="inlineStr">
        <is>
          <t>Operations Management</t>
        </is>
      </c>
      <c r="B34493" t="inlineStr">
        <is>
          <t>Work Order</t>
        </is>
      </c>
      <c r="C34493" t="inlineStr">
        <is>
          <t>https://www.getapp.com/operations-management-software/work-order/os/web-based</t>
        </is>
      </c>
      <c r="D34493" t="inlineStr">
        <is>
          <t>Citywide Maintenance</t>
        </is>
      </c>
      <c r="E34493" t="inlineStr">
        <is>
          <t>https://www.getapp.com/real-estate-property-software/a/citywide-maintenance/</t>
        </is>
      </c>
      <c r="F34493" t="inlineStr">
        <is>
          <t>Citywide Maintenance is a cloud-based CMMS tool that lets users maintain and increase the life of their assets. Users can calculate resources, gather data, and track projects from anywhere with the Citywide Mobile app.Read more about Citywide Maintenance</t>
        </is>
      </c>
    </row>
    <row r="34494">
      <c r="A34494" t="inlineStr">
        <is>
          <t>Operations Management</t>
        </is>
      </c>
      <c r="B34494" t="inlineStr">
        <is>
          <t>Work Order</t>
        </is>
      </c>
      <c r="C34494" t="inlineStr">
        <is>
          <t>https://www.getapp.com/operations-management-software/work-order/os/web-based</t>
        </is>
      </c>
      <c r="D34494" t="inlineStr">
        <is>
          <t>Softeon Warehouse Execution System (WES)</t>
        </is>
      </c>
      <c r="E34494" t="inlineStr">
        <is>
          <t>https://www.getapp.com/operations-management-software/a/softeon-warehouse-execution-system-wes/</t>
        </is>
      </c>
      <c r="F34494" t="inlineStr">
        <is>
          <t>Softeon offers a fully integrated WES along with our WMS. Softeon's WES becomes the central nervous system of your warehouse.Read more about Softeon Warehouse Execution System (WES)</t>
        </is>
      </c>
    </row>
    <row r="34495">
      <c r="A34495" t="inlineStr">
        <is>
          <t>Operations Management</t>
        </is>
      </c>
      <c r="B34495" t="inlineStr">
        <is>
          <t>Work Order</t>
        </is>
      </c>
      <c r="C34495" t="inlineStr">
        <is>
          <t>https://www.getapp.com/operations-management-software/work-order/os/web-based</t>
        </is>
      </c>
      <c r="D34495" t="inlineStr">
        <is>
          <t>VUEWorks</t>
        </is>
      </c>
      <c r="E34495" t="inlineStr">
        <is>
          <t>https://www.getapp.com/operations-management-software/a/vueworks/</t>
        </is>
      </c>
      <c r="F34495" t="inlineStr">
        <is>
          <t>VUEWorks is a cloud-based fixed asset management solution that helps businesses across various industries manage work orders, inventory, equipment, and more. The centralized platform enables users to automatically fill service request forms and create work orders for field agents.Read more about VUEWorks</t>
        </is>
      </c>
    </row>
    <row r="34496">
      <c r="A34496" t="inlineStr">
        <is>
          <t>Operations Management</t>
        </is>
      </c>
      <c r="B34496" t="inlineStr">
        <is>
          <t>Work Order</t>
        </is>
      </c>
      <c r="C34496" t="inlineStr">
        <is>
          <t>https://www.getapp.com/operations-management-software/work-order/os/web-based</t>
        </is>
      </c>
      <c r="D34496" t="inlineStr">
        <is>
          <t>Work Order Management</t>
        </is>
      </c>
      <c r="E34496" t="inlineStr">
        <is>
          <t>https://www.getapp.com/operations-management-software/a/work-order-management/</t>
        </is>
      </c>
      <c r="F34496" t="inlineStr">
        <is>
          <t>Crow Canyon’s Office 365 &amp; SharePoint Facilities Management and Work Order Tracking System keeps you ahead of the curve by managing work orders and maintenance requests.Read more about Work Order Management</t>
        </is>
      </c>
    </row>
    <row r="34497">
      <c r="A34497" t="inlineStr">
        <is>
          <t>Operations Management</t>
        </is>
      </c>
      <c r="B34497" t="inlineStr">
        <is>
          <t>Work Order</t>
        </is>
      </c>
      <c r="C34497" t="inlineStr">
        <is>
          <t>https://www.getapp.com/operations-management-software/work-order/os/web-based</t>
        </is>
      </c>
      <c r="D34497" t="inlineStr">
        <is>
          <t>Appsistance</t>
        </is>
      </c>
      <c r="E34497" t="inlineStr">
        <is>
          <t>https://www.getapp.com/operations-management-software/a/appsistance/</t>
        </is>
      </c>
      <c r="F34497" t="inlineStr">
        <is>
          <t>Appsistance helps streamline field service operations within Italy. It manages scheduling, mobile reports, workforce geolocation, and more. Specifically engineered for Italian businesses requiring efficient field service management.Read more about Appsistance</t>
        </is>
      </c>
    </row>
    <row r="34498">
      <c r="A34498" t="inlineStr">
        <is>
          <t>Operations Management</t>
        </is>
      </c>
      <c r="B34498" t="inlineStr">
        <is>
          <t>Work Order</t>
        </is>
      </c>
      <c r="C34498" t="inlineStr">
        <is>
          <t>https://www.getapp.com/operations-management-software/work-order/os/web-based</t>
        </is>
      </c>
      <c r="D34498" t="inlineStr">
        <is>
          <t>CSG Central</t>
        </is>
      </c>
      <c r="E34498" t="inlineStr">
        <is>
          <t>https://www.getapp.com/hr-employee-management-software/a/csg-central/</t>
        </is>
      </c>
      <c r="F34498" t="inlineStr">
        <is>
          <t>CSG Central is a mobile-friendly web application designed to keep your entire project team, employees, vendors, and clients on the same page. Fully integrated with the Professional Series, it eliminates double data entry by synchronizing information seamlessly between systems.Read more about CSG Central</t>
        </is>
      </c>
    </row>
    <row r="34499">
      <c r="A34499" t="inlineStr">
        <is>
          <t>Operations Management</t>
        </is>
      </c>
      <c r="B34499" t="inlineStr">
        <is>
          <t>Work Order</t>
        </is>
      </c>
      <c r="C34499" t="inlineStr">
        <is>
          <t>https://www.getapp.com/operations-management-software/work-order/os/web-based</t>
        </is>
      </c>
      <c r="D34499" t="inlineStr">
        <is>
          <t>Yacht Logic Pro</t>
        </is>
      </c>
      <c r="E34499" t="inlineStr">
        <is>
          <t>https://www.getapp.com/project-management-planning-software/a/yacht-logic-pro/</t>
        </is>
      </c>
      <c r="F34499" t="inlineStr">
        <is>
          <t>Your Ultimate App Solution for Marine Repair and Detailing Businesses to manage your team in the field. Easy work orders and invoicing, time cards with Geo tracking and parts tracking integration to QBO for uploading receipts and easy invoicing.Read more about Yacht Logic Pro</t>
        </is>
      </c>
    </row>
    <row r="34500">
      <c r="A34500" t="inlineStr">
        <is>
          <t>Operations Management</t>
        </is>
      </c>
      <c r="B34500" t="inlineStr">
        <is>
          <t>Work Order</t>
        </is>
      </c>
      <c r="C34500" t="inlineStr">
        <is>
          <t>https://www.getapp.com/operations-management-software/work-order/os/web-based</t>
        </is>
      </c>
      <c r="D34500" t="inlineStr">
        <is>
          <t>Smart FM</t>
        </is>
      </c>
      <c r="E34500" t="inlineStr">
        <is>
          <t>https://www.getapp.com/operations-management-software/a/smart-fm/</t>
        </is>
      </c>
      <c r="F34500" t="inlineStr">
        <is>
          <t>Work order management in Smart FM ensures streamlined maintenance, faster issue resolution, and better operational control.Read more about Smart FM</t>
        </is>
      </c>
    </row>
    <row r="34501">
      <c r="A34501" t="inlineStr">
        <is>
          <t>Operations Management</t>
        </is>
      </c>
      <c r="B34501" t="inlineStr">
        <is>
          <t>Work Order</t>
        </is>
      </c>
      <c r="C34501" t="inlineStr">
        <is>
          <t>https://www.getapp.com/operations-management-software/work-order/os/web-based</t>
        </is>
      </c>
      <c r="D34501" t="inlineStr">
        <is>
          <t>Fogwing CMMS</t>
        </is>
      </c>
      <c r="E34501" t="inlineStr">
        <is>
          <t>https://www.getapp.com/all-software/a/fogwing-asset/</t>
        </is>
      </c>
      <c r="F34501" t="inlineStr">
        <is>
          <t>Fogwing CMMSis asset condition monitoring software that aggregates machine health and utilization data in real time from industrial equipment. The software monitors parameters, such as vibration, temperature, and energy consumption through connected sensors.Read more about Fogwing CMMS</t>
        </is>
      </c>
    </row>
    <row r="34502">
      <c r="A34502" t="inlineStr">
        <is>
          <t>Operations Management</t>
        </is>
      </c>
      <c r="B34502" t="inlineStr">
        <is>
          <t>Work Order</t>
        </is>
      </c>
      <c r="C34502" t="inlineStr">
        <is>
          <t>https://www.getapp.com/operations-management-software/work-order/os/web-based</t>
        </is>
      </c>
      <c r="D34502" t="inlineStr">
        <is>
          <t>Qasida Service</t>
        </is>
      </c>
      <c r="E34502" t="inlineStr">
        <is>
          <t>https://www.getapp.com/operations-management-software/a/qasida-service/</t>
        </is>
      </c>
      <c r="F34502" t="inlineStr">
        <is>
          <t>With the application for registering and managing service orders, you will have all the information about the service at your disposalRead more about Qasida Service</t>
        </is>
      </c>
    </row>
    <row r="34503">
      <c r="A34503" t="inlineStr">
        <is>
          <t>Operations Management</t>
        </is>
      </c>
      <c r="B34503" t="inlineStr">
        <is>
          <t>Work Order</t>
        </is>
      </c>
      <c r="C34503" t="inlineStr">
        <is>
          <t>https://www.getapp.com/operations-management-software/work-order/os/web-based</t>
        </is>
      </c>
      <c r="D34503" t="inlineStr">
        <is>
          <t>Wiziga</t>
        </is>
      </c>
      <c r="E34503" t="inlineStr">
        <is>
          <t>https://www.getapp.com/operations-management-software/a/wiziga/</t>
        </is>
      </c>
      <c r="F34503" t="inlineStr">
        <is>
          <t>Wiziga is a job management solution that helps small businesses, independent contractors, and tradesmen manage every day jobs, tasks, timesheets and clients.It helps organizations keep track of labour, materials, schedules, and more while allowing users to share job related information with workers.Read more about Wiziga</t>
        </is>
      </c>
    </row>
    <row r="34504">
      <c r="A34504" t="inlineStr">
        <is>
          <t>Operations Management</t>
        </is>
      </c>
      <c r="B34504" t="inlineStr">
        <is>
          <t>Work Order</t>
        </is>
      </c>
      <c r="C34504" t="inlineStr">
        <is>
          <t>https://www.getapp.com/operations-management-software/work-order/os/web-based</t>
        </is>
      </c>
      <c r="D34504" t="inlineStr">
        <is>
          <t>mWorkOrder</t>
        </is>
      </c>
      <c r="E34504" t="inlineStr">
        <is>
          <t>https://www.getapp.com/operations-management-software/a/mworkorder/</t>
        </is>
      </c>
      <c r="F34504" t="inlineStr">
        <is>
          <t>mWorkOrder is a mobile app that is part of a work order management software suite that connects back-end work order management with floor- or field-based technicians to streamline how work orders are assigned, tracked, resolved, and reported. With secure access to the full work order scope, technicians can review histories and study asset information to diagnose and repair issues.Read more about mWorkOrder</t>
        </is>
      </c>
    </row>
    <row r="34505">
      <c r="A34505" t="inlineStr">
        <is>
          <t>Operations Management</t>
        </is>
      </c>
      <c r="B34505" t="inlineStr">
        <is>
          <t>Work Order</t>
        </is>
      </c>
      <c r="C34505" t="inlineStr">
        <is>
          <t>https://www.getapp.com/operations-management-software/work-order/os/web-based</t>
        </is>
      </c>
      <c r="D34505" t="inlineStr">
        <is>
          <t>Ordaana</t>
        </is>
      </c>
      <c r="E34505" t="inlineStr">
        <is>
          <t>https://www.getapp.com/operations-management-software/a/ordaana/</t>
        </is>
      </c>
      <c r="F34505"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34506">
      <c r="A34506" t="inlineStr">
        <is>
          <t>Operations Management</t>
        </is>
      </c>
      <c r="B34506" t="inlineStr">
        <is>
          <t>Work Order</t>
        </is>
      </c>
      <c r="C34506" t="inlineStr">
        <is>
          <t>https://www.getapp.com/operations-management-software/work-order/os/web-based</t>
        </is>
      </c>
      <c r="D34506" t="inlineStr">
        <is>
          <t>ServCraft</t>
        </is>
      </c>
      <c r="E34506" t="inlineStr">
        <is>
          <t>https://www.getapp.com/operations-management-software/a/servcraft/</t>
        </is>
      </c>
      <c r="F34506" t="inlineStr">
        <is>
          <t>ServCraft is a job management software designed for service businesses. It is particularly useful for companies involved in installation, maintenance, and repair in various sectors such as security, HVAC, electrical, plumbing, solar, workshops, pool maintenance, handyman services, and audio visual.Read more about ServCraft</t>
        </is>
      </c>
    </row>
    <row r="34507">
      <c r="A34507" t="inlineStr">
        <is>
          <t>Operations Management</t>
        </is>
      </c>
      <c r="B34507" t="inlineStr">
        <is>
          <t>Work Order</t>
        </is>
      </c>
      <c r="C34507" t="inlineStr">
        <is>
          <t>https://www.getapp.com/operations-management-software/work-order/os/web-based</t>
        </is>
      </c>
      <c r="D34507" t="inlineStr">
        <is>
          <t>WorkSmart+</t>
        </is>
      </c>
      <c r="E34507" t="inlineStr">
        <is>
          <t>https://www.getapp.com/operations-management-software/a/worksmart/</t>
        </is>
      </c>
      <c r="F34507" t="inlineStr">
        <is>
          <t>WorkSmart+ is a cloud and mobile-based field service management software that helps businesses manage workspace and work orders, track asset performance, and facilitate collaboration between service personnel.Read more about WorkSmart+</t>
        </is>
      </c>
    </row>
    <row r="34508">
      <c r="A34508" t="inlineStr">
        <is>
          <t>Operations Management</t>
        </is>
      </c>
      <c r="B34508" t="inlineStr">
        <is>
          <t>Work Order</t>
        </is>
      </c>
      <c r="C34508" t="inlineStr">
        <is>
          <t>https://www.getapp.com/operations-management-software/work-order/os/web-based</t>
        </is>
      </c>
      <c r="D34508" t="inlineStr">
        <is>
          <t>j5 Operations Management Solutions</t>
        </is>
      </c>
      <c r="E34508" t="inlineStr">
        <is>
          <t>https://www.getapp.com/operations-management-software/a/hexagon-j5/</t>
        </is>
      </c>
      <c r="F34508" t="inlineStr">
        <is>
          <t>j5 Operations Management Solutions is a cloud-based operations management solution that helps facilities document and manage safety-critical industrial processes. The platform comprises several interconnected modules including j5 Framework, j5 Shift Handover, j5 Operations Logbook, j5 Standing Orders, j5 Work Instructions, and more. It offers search, filtering, and a data repository on a centralized interface.Read more about j5 Operations Management Solutions</t>
        </is>
      </c>
    </row>
    <row r="34509">
      <c r="A34509" t="inlineStr">
        <is>
          <t>Operations Management</t>
        </is>
      </c>
      <c r="B34509" t="inlineStr">
        <is>
          <t>Work Order</t>
        </is>
      </c>
      <c r="C34509" t="inlineStr">
        <is>
          <t>https://www.getapp.com/operations-management-software/work-order/os/web-based</t>
        </is>
      </c>
      <c r="D34509" t="inlineStr">
        <is>
          <t>mendrhub</t>
        </is>
      </c>
      <c r="E34509" t="inlineStr">
        <is>
          <t>https://www.getapp.com/operations-management-software/a/mendrhub/</t>
        </is>
      </c>
      <c r="F34509" t="inlineStr">
        <is>
          <t>Mendrhub is a cloud-based asset management software that helps businesses with managing assets, field service, logistics, contracts, billing, and supplier management operations. It includes reporting functionality, allowing users to gain insights into asset service, logistics history, and life costs, enabling them to make informed decisions regarding the economic viability of their assets and proactively manage them.Read more about mendrhub</t>
        </is>
      </c>
    </row>
    <row r="34510">
      <c r="A34510" t="inlineStr">
        <is>
          <t>Operations Management</t>
        </is>
      </c>
      <c r="B34510" t="inlineStr">
        <is>
          <t>Work Order</t>
        </is>
      </c>
      <c r="C34510" t="inlineStr">
        <is>
          <t>https://www.getapp.com/operations-management-software/work-order/os/web-based</t>
        </is>
      </c>
      <c r="D34510" t="inlineStr">
        <is>
          <t>FieldBuddy</t>
        </is>
      </c>
      <c r="E34510" t="inlineStr">
        <is>
          <t>https://www.getapp.com/operations-management-software/a/fieldbuddy/</t>
        </is>
      </c>
      <c r="F34510" t="inlineStr">
        <is>
          <t>FieldBuddy is a SaaS solution for managing internal and external services. It supports technicians as well as after-sale administrators. The app is designed to automate workflows and administrative processes. Comments or feedback on working hours and materials can be made or accessed remotely.Read more about FieldBuddy</t>
        </is>
      </c>
    </row>
    <row r="34511">
      <c r="A34511" t="inlineStr">
        <is>
          <t>Operations Management</t>
        </is>
      </c>
      <c r="B34511" t="inlineStr">
        <is>
          <t>Work Order</t>
        </is>
      </c>
      <c r="C34511" t="inlineStr">
        <is>
          <t>https://www.getapp.com/operations-management-software/work-order/os/web-based</t>
        </is>
      </c>
      <c r="D34511" t="inlineStr">
        <is>
          <t>GlobalReader</t>
        </is>
      </c>
      <c r="E34511" t="inlineStr">
        <is>
          <t>https://www.getapp.com/operations-management-software/a/globalreader/</t>
        </is>
      </c>
      <c r="F34511" t="inlineStr">
        <is>
          <t>GlobalReader is a real-time factory tracker. These software and hardware solutions collect and display data directly from production in real time. GlobalReader helps manufacturers increase machine availability, performance, and quality, thereby saving time, reducing costs, and minimizing waste.Read more about GlobalReader</t>
        </is>
      </c>
    </row>
    <row r="34512">
      <c r="A34512" t="inlineStr">
        <is>
          <t>Operations Management</t>
        </is>
      </c>
      <c r="B34512" t="inlineStr">
        <is>
          <t>Workflow Management</t>
        </is>
      </c>
      <c r="C34512" t="inlineStr">
        <is>
          <t>https://www.getapp.com/operations-management-software/business-workflow/os/web-based</t>
        </is>
      </c>
      <c r="D34512" t="inlineStr">
        <is>
          <t>Digital Business Transformation Suite</t>
        </is>
      </c>
      <c r="E34512" t="inlineStr">
        <is>
          <t>https://www.capterra.com/ppc/clicks/collect/GA/directory/7a9dd20b-f730-4238-9aa5-a6d200b3c1b6/destination?country=ID&amp;language=en&amp;specificLocation=serp_oses&amp;sessionStartPage=&amp;categoryId=418c2cf0-6f1d-44f2-b410-383774408401&amp;listingPosition=1&amp;gaClientId=R0ExLjEuMjkyMDEzNTA4LjE3NTY2MTkzM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2f0adf0-93e6-46c9-a2fa-e2cb1886a5ff</t>
        </is>
      </c>
      <c r="F34512" t="inlineStr">
        <is>
          <t>Interfacing’s Digital Business Platform - Build Accurate Simple to Complex Workflow Apps FAST: Days and Weeks, not Months.Read more about Digital Business Transformation Suite</t>
        </is>
      </c>
    </row>
    <row r="34513">
      <c r="A34513" t="inlineStr">
        <is>
          <t>Operations Management</t>
        </is>
      </c>
      <c r="B34513" t="inlineStr">
        <is>
          <t>Workflow Management</t>
        </is>
      </c>
      <c r="C34513" t="inlineStr">
        <is>
          <t>https://www.getapp.com/operations-management-software/business-workflow/os/web-based</t>
        </is>
      </c>
      <c r="D34513" t="inlineStr">
        <is>
          <t>Trello</t>
        </is>
      </c>
      <c r="E34513" t="inlineStr">
        <is>
          <t>https://www.getapp.com/project-management-planning-software/a/trello/</t>
        </is>
      </c>
      <c r="F34513"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34514">
      <c r="A34514" t="inlineStr">
        <is>
          <t>Operations Management</t>
        </is>
      </c>
      <c r="B34514" t="inlineStr">
        <is>
          <t>Workflow Management</t>
        </is>
      </c>
      <c r="C34514" t="inlineStr">
        <is>
          <t>https://www.getapp.com/operations-management-software/business-workflow/os/web-based</t>
        </is>
      </c>
      <c r="D34514" t="inlineStr">
        <is>
          <t>Jira</t>
        </is>
      </c>
      <c r="E34514" t="inlineStr">
        <is>
          <t>https://www.getapp.com/project-management-planning-software/a/jira/</t>
        </is>
      </c>
      <c r="F34514"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34515">
      <c r="A34515" t="inlineStr">
        <is>
          <t>Operations Management</t>
        </is>
      </c>
      <c r="B34515" t="inlineStr">
        <is>
          <t>Workflow Management</t>
        </is>
      </c>
      <c r="C34515" t="inlineStr">
        <is>
          <t>https://www.getapp.com/operations-management-software/business-workflow/os/web-based</t>
        </is>
      </c>
      <c r="D34515" t="inlineStr">
        <is>
          <t>Asana</t>
        </is>
      </c>
      <c r="E34515" t="inlineStr">
        <is>
          <t>https://www.getapp.com/collaboration-software/a/asana/</t>
        </is>
      </c>
      <c r="F34515" t="inlineStr">
        <is>
          <t>Asana is a workflow management platform that connects all your work in one place and bring teams together, anywhere. Use AI-powered features to manage tasks, track progress, and adapt quickly to changing priorities. Join millions of users across 200+ countries using Asana to get more done.Read more about Asana</t>
        </is>
      </c>
    </row>
    <row r="34516">
      <c r="A34516" t="inlineStr">
        <is>
          <t>Operations Management</t>
        </is>
      </c>
      <c r="B34516" t="inlineStr">
        <is>
          <t>Workflow Management</t>
        </is>
      </c>
      <c r="C34516" t="inlineStr">
        <is>
          <t>https://www.getapp.com/operations-management-software/business-workflow/os/web-based</t>
        </is>
      </c>
      <c r="D34516" t="inlineStr">
        <is>
          <t>Basecamp</t>
        </is>
      </c>
      <c r="E34516" t="inlineStr">
        <is>
          <t>https://www.getapp.com/project-management-planning-software/a/basecamp/</t>
        </is>
      </c>
      <c r="F34516" t="inlineStr">
        <is>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is>
      </c>
    </row>
    <row r="34517">
      <c r="A34517" t="inlineStr">
        <is>
          <t>Operations Management</t>
        </is>
      </c>
      <c r="B34517" t="inlineStr">
        <is>
          <t>Workflow Management</t>
        </is>
      </c>
      <c r="C34517" t="inlineStr">
        <is>
          <t>https://www.getapp.com/operations-management-software/business-workflow/os/web-based</t>
        </is>
      </c>
      <c r="D34517" t="inlineStr">
        <is>
          <t>monday.com</t>
        </is>
      </c>
      <c r="E34517" t="inlineStr">
        <is>
          <t>https://www.getapp.com/collaboration-software/a/monday-com/</t>
        </is>
      </c>
      <c r="F34517" t="inlineStr">
        <is>
          <t>Build your ideal workflow with the help of monday.com Work OS. Automate all mundane, repetitive tasks so you and your team can focus on essential work, assign clear ownership in projects, collaborate effectively in real-time, and easily coordinate work across your team.Read more about monday.com</t>
        </is>
      </c>
    </row>
    <row r="34518">
      <c r="A34518" t="inlineStr">
        <is>
          <t>Operations Management</t>
        </is>
      </c>
      <c r="B34518" t="inlineStr">
        <is>
          <t>Workflow Management</t>
        </is>
      </c>
      <c r="C34518" t="inlineStr">
        <is>
          <t>https://www.getapp.com/operations-management-software/business-workflow/os/web-based</t>
        </is>
      </c>
      <c r="D34518" t="inlineStr">
        <is>
          <t>ClickUp</t>
        </is>
      </c>
      <c r="E34518" t="inlineStr">
        <is>
          <t>https://www.getapp.com/project-management-planning-software/a/clickup/</t>
        </is>
      </c>
      <c r="F34518" t="inlineStr">
        <is>
          <t>ClickUp is the tailored workflow app loved by teams across all industries. Customize your workflow with statuses to fit each individual project. Use preselected statuses or create your own. Team-wide workflow templates let you quickly re-use your favorite custom statuses in any Project or Space.Read more about ClickUp</t>
        </is>
      </c>
    </row>
    <row r="34519">
      <c r="A34519" t="inlineStr">
        <is>
          <t>Operations Management</t>
        </is>
      </c>
      <c r="B34519" t="inlineStr">
        <is>
          <t>Workflow Management</t>
        </is>
      </c>
      <c r="C34519" t="inlineStr">
        <is>
          <t>https://www.getapp.com/operations-management-software/business-workflow/os/web-based</t>
        </is>
      </c>
      <c r="D34519" t="inlineStr">
        <is>
          <t>Connecteam</t>
        </is>
      </c>
      <c r="E34519" t="inlineStr">
        <is>
          <t>https://www.getapp.com/hr-employee-management-software/a/connecteam/</t>
        </is>
      </c>
      <c r="F34519" t="inlineStr">
        <is>
          <t>Connecteam workflow management software is a way to easily streamline operational tasks &amp; increase productivity with a single tool.Read more about Connecteam</t>
        </is>
      </c>
    </row>
    <row r="34520">
      <c r="A34520" t="inlineStr">
        <is>
          <t>Operations Management</t>
        </is>
      </c>
      <c r="B34520" t="inlineStr">
        <is>
          <t>Workflow Management</t>
        </is>
      </c>
      <c r="C34520" t="inlineStr">
        <is>
          <t>https://www.getapp.com/operations-management-software/business-workflow/os/web-based</t>
        </is>
      </c>
      <c r="D34520" t="inlineStr">
        <is>
          <t>TaxDome</t>
        </is>
      </c>
      <c r="E34520" t="inlineStr">
        <is>
          <t>https://www.getapp.com/finance-accounting-software/a/taxdome/</t>
        </is>
      </c>
      <c r="F34520" t="inlineStr">
        <is>
          <t>TaxDome is a leading practice management platform for tax, bookkeeping and accounting firms, as well as CPAs and EAs. TaxDome allows firms of all sizes to streamline and maintain oversight of their practice by using one platform for both internal practice management and client-facing tools.Read more about TaxDome</t>
        </is>
      </c>
    </row>
    <row r="34521">
      <c r="A34521" t="inlineStr">
        <is>
          <t>Operations Management</t>
        </is>
      </c>
      <c r="B34521" t="inlineStr">
        <is>
          <t>Workflow Management</t>
        </is>
      </c>
      <c r="C34521" t="inlineStr">
        <is>
          <t>https://www.getapp.com/operations-management-software/business-workflow/os/web-based</t>
        </is>
      </c>
      <c r="D34521" t="inlineStr">
        <is>
          <t>Zapier</t>
        </is>
      </c>
      <c r="E34521" t="inlineStr">
        <is>
          <t>https://www.getapp.com/it-management-software/a/zapier/</t>
        </is>
      </c>
      <c r="F34521" t="inlineStr">
        <is>
          <t>Zapier connects the web apps SMBs use every day so you can save time, automate tedious tasks, and focus on what matters most. In just a few minutes, you can set up automated workflows using 6,000+ of the most popular web apps—no code required.Read more about Zapier</t>
        </is>
      </c>
    </row>
    <row r="34522">
      <c r="A34522" t="inlineStr">
        <is>
          <t>Operations Management</t>
        </is>
      </c>
      <c r="B34522" t="inlineStr">
        <is>
          <t>Workflow Management</t>
        </is>
      </c>
      <c r="C34522" t="inlineStr">
        <is>
          <t>https://www.getapp.com/operations-management-software/business-workflow/os/web-based</t>
        </is>
      </c>
      <c r="D34522" t="inlineStr">
        <is>
          <t>Zoho CRM</t>
        </is>
      </c>
      <c r="E34522" t="inlineStr">
        <is>
          <t>https://www.getapp.com/customer-management-software/a/zoho-crm/</t>
        </is>
      </c>
      <c r="F34522" t="inlineStr">
        <is>
          <t>Zoho CRM is a cloud-based customer relationship management (CRM) solution that helps businesses of all sizes close deals smarter, better and faster. The solution lets businesses reach customers through every channel, including telephone, email, social media, and live chat.Read more about Zoho CRM</t>
        </is>
      </c>
    </row>
    <row r="34523">
      <c r="A34523" t="inlineStr">
        <is>
          <t>Operations Management</t>
        </is>
      </c>
      <c r="B34523" t="inlineStr">
        <is>
          <t>Workflow Management</t>
        </is>
      </c>
      <c r="C34523" t="inlineStr">
        <is>
          <t>https://www.getapp.com/operations-management-software/business-workflow/os/web-based</t>
        </is>
      </c>
      <c r="D34523" t="inlineStr">
        <is>
          <t>Notion</t>
        </is>
      </c>
      <c r="E34523" t="inlineStr">
        <is>
          <t>https://www.getapp.com/collaboration-software/a/notion/</t>
        </is>
      </c>
      <c r="F34523" t="inlineStr">
        <is>
          <t>Notion is a project and workflow management solution that helps businesses streamline operations related to goal setting, status tracking, lead management, and more on a centralized platform. It enables users to utilize the drag-and-drop interface to organize, rearrange, and develop ideas or plans.Read more about Notion</t>
        </is>
      </c>
    </row>
    <row r="34524">
      <c r="A34524" t="inlineStr">
        <is>
          <t>Operations Management</t>
        </is>
      </c>
      <c r="B34524" t="inlineStr">
        <is>
          <t>Workflow Management</t>
        </is>
      </c>
      <c r="C34524" t="inlineStr">
        <is>
          <t>https://www.getapp.com/operations-management-software/business-workflow/os/web-based</t>
        </is>
      </c>
      <c r="D34524" t="inlineStr">
        <is>
          <t>Jotform</t>
        </is>
      </c>
      <c r="E34524" t="inlineStr">
        <is>
          <t>https://www.getapp.com/website-ecommerce-software/a/jotform-4-0/</t>
        </is>
      </c>
      <c r="F34524" t="inlineStr">
        <is>
          <t>Jotform is a cloud-based form builder platform that helps businesses streamline form creation via ready-made templates, integrations with third-party applications, and design features that cater to organizations globally.Read more about Jotform</t>
        </is>
      </c>
    </row>
    <row r="34525">
      <c r="A34525" t="inlineStr">
        <is>
          <t>Operations Management</t>
        </is>
      </c>
      <c r="B34525" t="inlineStr">
        <is>
          <t>Workflow Management</t>
        </is>
      </c>
      <c r="C34525" t="inlineStr">
        <is>
          <t>https://www.getapp.com/operations-management-software/business-workflow/os/web-based</t>
        </is>
      </c>
      <c r="D34525" t="inlineStr">
        <is>
          <t>Smartsheet</t>
        </is>
      </c>
      <c r="E34525" t="inlineStr">
        <is>
          <t>https://www.getapp.com/project-management-planning-software/a/smartsheet/</t>
        </is>
      </c>
      <c r="F34525"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34526">
      <c r="A34526" t="inlineStr">
        <is>
          <t>Operations Management</t>
        </is>
      </c>
      <c r="B34526" t="inlineStr">
        <is>
          <t>Workflow Management</t>
        </is>
      </c>
      <c r="C34526" t="inlineStr">
        <is>
          <t>https://www.getapp.com/operations-management-software/business-workflow/os/web-based</t>
        </is>
      </c>
      <c r="D34526" t="inlineStr">
        <is>
          <t>Google Cloud</t>
        </is>
      </c>
      <c r="E34526" t="inlineStr">
        <is>
          <t>https://www.getapp.com/it-management-software/a/google-cloud-platform/</t>
        </is>
      </c>
      <c r="F34526"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34527">
      <c r="A34527" t="inlineStr">
        <is>
          <t>Operations Management</t>
        </is>
      </c>
      <c r="B34527" t="inlineStr">
        <is>
          <t>Workflow Management</t>
        </is>
      </c>
      <c r="C34527" t="inlineStr">
        <is>
          <t>https://www.getapp.com/operations-management-software/business-workflow/os/web-based</t>
        </is>
      </c>
      <c r="D34527" t="inlineStr">
        <is>
          <t>Airtable</t>
        </is>
      </c>
      <c r="E34527" t="inlineStr">
        <is>
          <t>https://www.getapp.com/project-management-planning-software/a/airtable/</t>
        </is>
      </c>
      <c r="F34527" t="inlineStr">
        <is>
          <t>Airtable’s AI app platform turns your data into custom apps, automations &amp; agents— simply ask. No code needed. Adapt fast as your business evolves.Read more about Airtable</t>
        </is>
      </c>
    </row>
    <row r="34528">
      <c r="A34528" t="inlineStr">
        <is>
          <t>Operations Management</t>
        </is>
      </c>
      <c r="B34528" t="inlineStr">
        <is>
          <t>Workflow Management</t>
        </is>
      </c>
      <c r="C34528" t="inlineStr">
        <is>
          <t>https://www.getapp.com/operations-management-software/business-workflow/os/web-based</t>
        </is>
      </c>
      <c r="D34528" t="inlineStr">
        <is>
          <t>Miro</t>
        </is>
      </c>
      <c r="E34528" t="inlineStr">
        <is>
          <t>https://www.getapp.com/collaboration-software/a/miro/</t>
        </is>
      </c>
      <c r="F34528" t="inlineStr">
        <is>
          <t>Miro is #1 collaborative whiteboard platform, trusted by over 13M users worldwide. Organize your workflow online – manage your screens and statuses on one single board. Easily collaborate and track your status.Read more about Miro</t>
        </is>
      </c>
    </row>
    <row r="34529">
      <c r="A34529" t="inlineStr">
        <is>
          <t>Operations Management</t>
        </is>
      </c>
      <c r="B34529" t="inlineStr">
        <is>
          <t>Workflow Management</t>
        </is>
      </c>
      <c r="C34529" t="inlineStr">
        <is>
          <t>https://www.getapp.com/operations-management-software/business-workflow/os/web-based</t>
        </is>
      </c>
      <c r="D34529" t="inlineStr">
        <is>
          <t>Lucidchart</t>
        </is>
      </c>
      <c r="E34529" t="inlineStr">
        <is>
          <t>https://www.getapp.com/it-management-software/a/lucidchart/</t>
        </is>
      </c>
      <c r="F34529" t="inlineStr">
        <is>
          <t>Lucidchart is a web-based diagramming tool for drawing diagrams including flowcharts, org charts, wireframes, UML, mind maps and moreRead more about Lucidchart</t>
        </is>
      </c>
    </row>
    <row r="34530">
      <c r="A34530" t="inlineStr">
        <is>
          <t>Operations Management</t>
        </is>
      </c>
      <c r="B34530" t="inlineStr">
        <is>
          <t>Workflow Management</t>
        </is>
      </c>
      <c r="C34530" t="inlineStr">
        <is>
          <t>https://www.getapp.com/operations-management-software/business-workflow/os/web-based</t>
        </is>
      </c>
      <c r="D34530" t="inlineStr">
        <is>
          <t>Wrike</t>
        </is>
      </c>
      <c r="E34530" t="inlineStr">
        <is>
          <t>https://www.getapp.com/project-management-planning-software/a/wrike/</t>
        </is>
      </c>
      <c r="F34530" t="inlineStr">
        <is>
          <t>Automate recurring workflows. Wrike’s automation engine works in the background to sync related tasks, thereby reducing errors and tedious activities without requiring you to update other projects and tasks.Read more about Wrike</t>
        </is>
      </c>
    </row>
    <row r="34531">
      <c r="A34531" t="inlineStr">
        <is>
          <t>Operations Management</t>
        </is>
      </c>
      <c r="B34531" t="inlineStr">
        <is>
          <t>Workflow Management</t>
        </is>
      </c>
      <c r="C34531" t="inlineStr">
        <is>
          <t>https://www.getapp.com/operations-management-software/business-workflow/os/web-based</t>
        </is>
      </c>
      <c r="D34531" t="inlineStr">
        <is>
          <t>MaintainX</t>
        </is>
      </c>
      <c r="E34531" t="inlineStr">
        <is>
          <t>https://www.getapp.com/operations-management-software/a/getmaintainx/</t>
        </is>
      </c>
      <c r="F34531" t="inlineStr">
        <is>
          <t>Modern workflow management for frontline teams. Enhance maintenance, safety, and operations in an intuitive, collaborative platform.Read more about MaintainX</t>
        </is>
      </c>
    </row>
    <row r="34532">
      <c r="A34532" t="inlineStr">
        <is>
          <t>Operations Management</t>
        </is>
      </c>
      <c r="B34532" t="inlineStr">
        <is>
          <t>Workflow Management</t>
        </is>
      </c>
      <c r="C34532" t="inlineStr">
        <is>
          <t>https://www.getapp.com/operations-management-software/business-workflow/os/web-based</t>
        </is>
      </c>
      <c r="D34532" t="inlineStr">
        <is>
          <t>PandaDoc</t>
        </is>
      </c>
      <c r="E34532" t="inlineStr">
        <is>
          <t>https://www.getapp.com/operations-management-software/a/pandadoc/</t>
        </is>
      </c>
      <c r="F34532" t="inlineStr">
        <is>
          <t>PandaDoc gives sales teams the ability to quickly create, send, and track docs within an approval system that works for everyone. With brand-approved templates and optional content locking, you stay in control of the look, feel, and actions within every customer-facing document that goes out.Read more about PandaDoc</t>
        </is>
      </c>
    </row>
    <row r="34533">
      <c r="A34533" t="inlineStr">
        <is>
          <t>Operations Management</t>
        </is>
      </c>
      <c r="B34533" t="inlineStr">
        <is>
          <t>Workflow Management</t>
        </is>
      </c>
      <c r="C34533" t="inlineStr">
        <is>
          <t>https://www.getapp.com/operations-management-software/business-workflow/os/web-based</t>
        </is>
      </c>
      <c r="D34533" t="inlineStr">
        <is>
          <t>Adobe Workfront</t>
        </is>
      </c>
      <c r="E34533" t="inlineStr">
        <is>
          <t>https://www.getapp.com/project-management-planning-software/a/adobe-workfront/</t>
        </is>
      </c>
      <c r="F34533" t="inlineStr">
        <is>
          <t>Leverage templates to standardize business processes, increase efficiency, and avoid recreating the wheel. With Adobe Workfront, you can also ensure compliance with automated workflows that constitute an audit trail, and customizable reports and dashboards that display progress for each workflow.Read more about Adobe Workfront</t>
        </is>
      </c>
    </row>
    <row r="34534">
      <c r="A34534" t="inlineStr">
        <is>
          <t>Operations Management</t>
        </is>
      </c>
      <c r="B34534" t="inlineStr">
        <is>
          <t>Workflow Management</t>
        </is>
      </c>
      <c r="C34534" t="inlineStr">
        <is>
          <t>https://www.getapp.com/operations-management-software/business-workflow/os/web-based</t>
        </is>
      </c>
      <c r="D34534" t="inlineStr">
        <is>
          <t>HoneyBook</t>
        </is>
      </c>
      <c r="E34534" t="inlineStr">
        <is>
          <t>https://www.getapp.com/finance-accounting-software/a/honeybook/</t>
        </is>
      </c>
      <c r="F34534" t="inlineStr">
        <is>
          <t>Everything you need to manage your workflow: proposals, contracts, invoices, payments, and more.Get started with a 7 day free trial today.Read more about HoneyBook</t>
        </is>
      </c>
    </row>
    <row r="34535">
      <c r="A34535" t="inlineStr">
        <is>
          <t>Operations Management</t>
        </is>
      </c>
      <c r="B34535" t="inlineStr">
        <is>
          <t>Workflow Management</t>
        </is>
      </c>
      <c r="C34535" t="inlineStr">
        <is>
          <t>https://www.getapp.com/operations-management-software/business-workflow/os/web-based</t>
        </is>
      </c>
      <c r="D34535" t="inlineStr">
        <is>
          <t>Bigin by Zoho CRM</t>
        </is>
      </c>
      <c r="E34535" t="inlineStr">
        <is>
          <t>https://www.getapp.com/customer-management-software/a/bigin-by-zoho-crm/</t>
        </is>
      </c>
      <c r="F34535" t="inlineStr">
        <is>
          <t>Automate and streamline your customer operations effectively with Bigin's array of automation features. Prioritize strategic tasks while ensuring routine operations run smoothly with features to automate follow-up emails, assign tasks, update deal stages, schedule calls and events and a lot more.Read more about Bigin by Zoho CRM</t>
        </is>
      </c>
    </row>
    <row r="34536">
      <c r="A34536" t="inlineStr">
        <is>
          <t>Operations Management</t>
        </is>
      </c>
      <c r="B34536" t="inlineStr">
        <is>
          <t>Workflow Management</t>
        </is>
      </c>
      <c r="C34536" t="inlineStr">
        <is>
          <t>https://www.getapp.com/operations-management-software/business-workflow/os/web-based</t>
        </is>
      </c>
      <c r="D34536" t="inlineStr">
        <is>
          <t>Process Street</t>
        </is>
      </c>
      <c r="E34536" t="inlineStr">
        <is>
          <t>https://www.getapp.com/operations-management-software/a/process-street/</t>
        </is>
      </c>
      <c r="F34536" t="inlineStr">
        <is>
          <t>Process Street is the world's first Process Management Platform powered by AI. We help teams share their core processes and transform them into powerful no-code workflows.Read more about Process Street</t>
        </is>
      </c>
    </row>
    <row r="34537">
      <c r="A34537" t="inlineStr">
        <is>
          <t>Operations Management</t>
        </is>
      </c>
      <c r="B34537" t="inlineStr">
        <is>
          <t>Workflow Management</t>
        </is>
      </c>
      <c r="C34537" t="inlineStr">
        <is>
          <t>https://www.getapp.com/operations-management-software/business-workflow/os/web-based</t>
        </is>
      </c>
      <c r="D34537" t="inlineStr">
        <is>
          <t>Teamwork.com</t>
        </is>
      </c>
      <c r="E34537" t="inlineStr">
        <is>
          <t>https://www.getapp.com/collaboration-software/a/teamwork-projects/</t>
        </is>
      </c>
      <c r="F34537" t="inlineStr">
        <is>
          <t>Work and project management software that helps in-house teams and agencies improve collaboration, visibility, accountability, and ultimately results. The last project management tool you’ll ever use. Get started working together beautifully with Teamwork.com today for free or schedule a demo.Read more about Teamwork.com</t>
        </is>
      </c>
    </row>
    <row r="34538">
      <c r="A34538" t="inlineStr">
        <is>
          <t>Operations Management</t>
        </is>
      </c>
      <c r="B34538" t="inlineStr">
        <is>
          <t>Workflow Management</t>
        </is>
      </c>
      <c r="C34538" t="inlineStr">
        <is>
          <t>https://www.getapp.com/operations-management-software/business-workflow/os/web-based</t>
        </is>
      </c>
      <c r="D34538" t="inlineStr">
        <is>
          <t>QuickBooks Online Advanced</t>
        </is>
      </c>
      <c r="E34538" t="inlineStr">
        <is>
          <t>https://www.getapp.com/operations-management-software/a/quickbooks/</t>
        </is>
      </c>
      <c r="F34538" t="inlineStr">
        <is>
          <t>QuickBooks Online Advanced is a web-based accounting &amp; business management solution which enables small businesses to track sales, inventory, financial accounts &amp; payroll from a single dashboardRead more about QuickBooks Online Advanced</t>
        </is>
      </c>
    </row>
    <row r="34539">
      <c r="A34539" t="inlineStr">
        <is>
          <t>Operations Management</t>
        </is>
      </c>
      <c r="B34539" t="inlineStr">
        <is>
          <t>Workflow Management</t>
        </is>
      </c>
      <c r="C34539" t="inlineStr">
        <is>
          <t>https://www.getapp.com/operations-management-software/business-workflow/os/web-based</t>
        </is>
      </c>
      <c r="D34539" t="inlineStr">
        <is>
          <t>Paycom</t>
        </is>
      </c>
      <c r="E34539" t="inlineStr">
        <is>
          <t>https://www.getapp.com/hr-employee-management-software/a/paycom/</t>
        </is>
      </c>
      <c r="F34539" t="inlineStr">
        <is>
          <t>With its industry-first AI engine, IWant™, Paycom provides instant and accurate access to employee data without having to navigate or learn the software.Read more about Paycom</t>
        </is>
      </c>
    </row>
    <row r="34540">
      <c r="A34540" t="inlineStr">
        <is>
          <t>Operations Management</t>
        </is>
      </c>
      <c r="B34540" t="inlineStr">
        <is>
          <t>Workflow Management</t>
        </is>
      </c>
      <c r="C34540" t="inlineStr">
        <is>
          <t>https://www.getapp.com/operations-management-software/business-workflow/os/web-based</t>
        </is>
      </c>
      <c r="D34540" t="inlineStr">
        <is>
          <t>UiPath</t>
        </is>
      </c>
      <c r="E34540" t="inlineStr">
        <is>
          <t>https://www.getapp.com/operations-management-software/a/uipath-robotic-process-automation/</t>
        </is>
      </c>
      <c r="F34540"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34541">
      <c r="A34541" t="inlineStr">
        <is>
          <t>Operations Management</t>
        </is>
      </c>
      <c r="B34541" t="inlineStr">
        <is>
          <t>Workflow Management</t>
        </is>
      </c>
      <c r="C34541" t="inlineStr">
        <is>
          <t>https://www.getapp.com/operations-management-software/business-workflow/os/web-based</t>
        </is>
      </c>
      <c r="D34541" t="inlineStr">
        <is>
          <t>Meritto</t>
        </is>
      </c>
      <c r="E34541" t="inlineStr">
        <is>
          <t>https://www.getapp.com/sales-software/a/comprehensive-admission-suite/</t>
        </is>
      </c>
      <c r="F34541" t="inlineStr">
        <is>
          <t>From higher education institutions and K-12 schools to EdTech platforms, online degree programmes, study abroad consultants, coaching centres, and vocational training institutes, Meritto caters all.Read more about Meritto</t>
        </is>
      </c>
    </row>
    <row r="34542">
      <c r="A34542" t="inlineStr">
        <is>
          <t>Operations Management</t>
        </is>
      </c>
      <c r="B34542" t="inlineStr">
        <is>
          <t>Workflow Management</t>
        </is>
      </c>
      <c r="C34542" t="inlineStr">
        <is>
          <t>https://www.getapp.com/operations-management-software/business-workflow/os/web-based</t>
        </is>
      </c>
      <c r="D34542" t="inlineStr">
        <is>
          <t>BigTime</t>
        </is>
      </c>
      <c r="E34542" t="inlineStr">
        <is>
          <t>https://www.getapp.com/finance-accounting-software/a/bigtime/</t>
        </is>
      </c>
      <c r="F34542"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34543">
      <c r="A34543" t="inlineStr">
        <is>
          <t>Operations Management</t>
        </is>
      </c>
      <c r="B34543" t="inlineStr">
        <is>
          <t>Workflow Management</t>
        </is>
      </c>
      <c r="C34543" t="inlineStr">
        <is>
          <t>https://www.getapp.com/operations-management-software/business-workflow/os/web-based</t>
        </is>
      </c>
      <c r="D34543" t="inlineStr">
        <is>
          <t>Ploomes</t>
        </is>
      </c>
      <c r="E34543" t="inlineStr">
        <is>
          <t>https://www.getapp.com/customer-management-software/a/ploomes/</t>
        </is>
      </c>
      <c r="F34543" t="inlineStr">
        <is>
          <t>Ploomes is a CRM platform that automates processes and integrates business operations. Ploomes include the creation of intelligent workflows, the automatic preparation of proposals and other documents, and the management of opportunities via a sales funnel.Read more about Ploomes</t>
        </is>
      </c>
    </row>
    <row r="34544">
      <c r="A34544" t="inlineStr">
        <is>
          <t>Operations Management</t>
        </is>
      </c>
      <c r="B34544" t="inlineStr">
        <is>
          <t>Workflow Management</t>
        </is>
      </c>
      <c r="C34544" t="inlineStr">
        <is>
          <t>https://www.getapp.com/operations-management-software/business-workflow/os/web-based</t>
        </is>
      </c>
      <c r="D34544" t="inlineStr">
        <is>
          <t>Revver</t>
        </is>
      </c>
      <c r="E34544" t="inlineStr">
        <is>
          <t>https://www.getapp.com/collaboration-software/a/revver/</t>
        </is>
      </c>
      <c r="F34544" t="inlineStr">
        <is>
          <t>Revver automates document-centric work and enables document-work collaboration. It is built for financial service organizations, insurance companies, and back-office departments across many industries, including healthcare, manufacturing, social care, IT, and many others.Read more about Revver</t>
        </is>
      </c>
    </row>
    <row r="34545">
      <c r="A34545" t="inlineStr">
        <is>
          <t>Operations Management</t>
        </is>
      </c>
      <c r="B34545" t="inlineStr">
        <is>
          <t>Workflow Management</t>
        </is>
      </c>
      <c r="C34545" t="inlineStr">
        <is>
          <t>https://www.getapp.com/operations-management-software/business-workflow/os/web-based</t>
        </is>
      </c>
      <c r="D34545" t="inlineStr">
        <is>
          <t>Make</t>
        </is>
      </c>
      <c r="E34545" t="inlineStr">
        <is>
          <t>https://www.getapp.com/it-management-software/a/integromat/</t>
        </is>
      </c>
      <c r="F34545" t="inlineStr">
        <is>
          <t>Make is a visual automation platform that lets you send information between [App Name] and thousands of apps with just a few clicks.Read more about Make</t>
        </is>
      </c>
    </row>
    <row r="34546">
      <c r="A34546" t="inlineStr">
        <is>
          <t>Operations Management</t>
        </is>
      </c>
      <c r="B34546" t="inlineStr">
        <is>
          <t>Workflow Management</t>
        </is>
      </c>
      <c r="C34546" t="inlineStr">
        <is>
          <t>https://www.getapp.com/operations-management-software/business-workflow/os/web-based</t>
        </is>
      </c>
      <c r="D34546" t="inlineStr">
        <is>
          <t>CMW Platform</t>
        </is>
      </c>
      <c r="E34546" t="inlineStr">
        <is>
          <t>https://www.getapp.com/operations-management-software/a/cmw-tracker/</t>
        </is>
      </c>
      <c r="F34546" t="inlineStr">
        <is>
          <t>Non-coding workflow software for quick workflow automation and productivity boost. Minimize dependency on IT staff and empower non-technical users to design, run and modify processes with drag-and-drop simplicity.Read more about CMW Platform</t>
        </is>
      </c>
    </row>
    <row r="34547">
      <c r="A34547" t="inlineStr">
        <is>
          <t>Operations Management</t>
        </is>
      </c>
      <c r="B34547" t="inlineStr">
        <is>
          <t>Workflow Management</t>
        </is>
      </c>
      <c r="C34547" t="inlineStr">
        <is>
          <t>https://www.getapp.com/operations-management-software/business-workflow/os/web-based</t>
        </is>
      </c>
      <c r="D34547" t="inlineStr">
        <is>
          <t>Nifty</t>
        </is>
      </c>
      <c r="E34547" t="inlineStr">
        <is>
          <t>https://www.getapp.com/project-management-planning-software/a/nifty/</t>
        </is>
      </c>
      <c r="F34547" t="inlineStr">
        <is>
          <t>Nifty is a remote collaboration hub designed to manage projects, goals, communications, and teams all in one place. With Nifty, all over the place becomes all-in-one place. Every part of managing a project's lifecycle is here.Read more about Nifty</t>
        </is>
      </c>
    </row>
    <row r="34548">
      <c r="A34548" t="inlineStr">
        <is>
          <t>Operations Management</t>
        </is>
      </c>
      <c r="B34548" t="inlineStr">
        <is>
          <t>Workflow Management</t>
        </is>
      </c>
      <c r="C34548" t="inlineStr">
        <is>
          <t>https://www.getapp.com/operations-management-software/business-workflow/os/web-based</t>
        </is>
      </c>
      <c r="D34548" t="inlineStr">
        <is>
          <t>mHelpDesk</t>
        </is>
      </c>
      <c r="E34548" t="inlineStr">
        <is>
          <t>https://www.getapp.com/operations-management-software/a/mhelpdesk-field-service-software/</t>
        </is>
      </c>
      <c r="F34548"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34549">
      <c r="A34549" t="inlineStr">
        <is>
          <t>Operations Management</t>
        </is>
      </c>
      <c r="B34549" t="inlineStr">
        <is>
          <t>Workflow Management</t>
        </is>
      </c>
      <c r="C34549" t="inlineStr">
        <is>
          <t>https://www.getapp.com/operations-management-software/business-workflow/os/web-based</t>
        </is>
      </c>
      <c r="D34549" t="inlineStr">
        <is>
          <t>SysAid</t>
        </is>
      </c>
      <c r="E34549" t="inlineStr">
        <is>
          <t>https://www.getapp.com/customer-service-support-software/a/sysaid/</t>
        </is>
      </c>
      <c r="F34549" t="inlineStr">
        <is>
          <t>SysAid is an ITSM software platform that enhances IT service management with AI chatbots, workflow automation, and asset management.Read more about SysAid</t>
        </is>
      </c>
    </row>
    <row r="34550">
      <c r="A34550" t="inlineStr">
        <is>
          <t>Operations Management</t>
        </is>
      </c>
      <c r="B34550" t="inlineStr">
        <is>
          <t>Workflow Management</t>
        </is>
      </c>
      <c r="C34550" t="inlineStr">
        <is>
          <t>https://www.getapp.com/operations-management-software/business-workflow/os/web-based</t>
        </is>
      </c>
      <c r="D34550" t="inlineStr">
        <is>
          <t>HubSpot Sales Hub</t>
        </is>
      </c>
      <c r="E34550" t="inlineStr">
        <is>
          <t>https://www.getapp.com/it-communications-software/a/hubspot-saleshub/</t>
        </is>
      </c>
      <c r="F34550" t="inlineStr">
        <is>
          <t>HubSpot Sales is a suite of inbox-based email tracking &amp; productivity tools with which sales teams can build, automate, and accelerate their sales processesRead more about HubSpot Sales Hub</t>
        </is>
      </c>
    </row>
    <row r="34551">
      <c r="A34551" t="inlineStr">
        <is>
          <t>Operations Management</t>
        </is>
      </c>
      <c r="B34551" t="inlineStr">
        <is>
          <t>Workflow Management</t>
        </is>
      </c>
      <c r="C34551" t="inlineStr">
        <is>
          <t>https://www.getapp.com/operations-management-software/business-workflow/os/web-based</t>
        </is>
      </c>
      <c r="D34551" t="inlineStr">
        <is>
          <t>Honeywell Forge Visitor Management</t>
        </is>
      </c>
      <c r="E34551" t="inlineStr">
        <is>
          <t>https://www.getapp.com/operations-management-software/a/sine/</t>
        </is>
      </c>
      <c r="F34551" t="inlineStr">
        <is>
          <t>Honeywell Forge Visitor Management is a visitor and contractor management software solution that records all staff, visitor, and contractor check-ins, from small to large businesses. A multi-platform software, it is available on the web, iPad, and a mobile iOS and android app.Read more about Honeywell Forge Visitor Management</t>
        </is>
      </c>
    </row>
    <row r="34552">
      <c r="A34552" t="inlineStr">
        <is>
          <t>Operations Management</t>
        </is>
      </c>
      <c r="B34552" t="inlineStr">
        <is>
          <t>Workflow Management</t>
        </is>
      </c>
      <c r="C34552" t="inlineStr">
        <is>
          <t>https://www.getapp.com/operations-management-software/business-workflow/os/web-based</t>
        </is>
      </c>
      <c r="D34552" t="inlineStr">
        <is>
          <t>Bitrix24</t>
        </is>
      </c>
      <c r="E34552" t="inlineStr">
        <is>
          <t>https://www.getapp.com/collaboration-software/a/bitrix24/</t>
        </is>
      </c>
      <c r="F34552" t="inlineStr">
        <is>
          <t>Bitrix24 is simple and affordable workflow management software available in cloud and on premise with open source code access. Used by 12 million businesses worldwide.Read more about Bitrix24</t>
        </is>
      </c>
    </row>
    <row r="34553">
      <c r="A34553" t="inlineStr">
        <is>
          <t>Operations Management</t>
        </is>
      </c>
      <c r="B34553" t="inlineStr">
        <is>
          <t>Workflow Management</t>
        </is>
      </c>
      <c r="C34553" t="inlineStr">
        <is>
          <t>https://www.getapp.com/operations-management-software/business-workflow/os/web-based</t>
        </is>
      </c>
      <c r="D34553" t="inlineStr">
        <is>
          <t>MuleSoft Anypoint Platform</t>
        </is>
      </c>
      <c r="E34553" t="inlineStr">
        <is>
          <t>https://www.getapp.com/it-management-software/a/anypoint-platform/</t>
        </is>
      </c>
      <c r="F34553"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34554">
      <c r="A34554" t="inlineStr">
        <is>
          <t>Operations Management</t>
        </is>
      </c>
      <c r="B34554" t="inlineStr">
        <is>
          <t>Workflow Management</t>
        </is>
      </c>
      <c r="C34554" t="inlineStr">
        <is>
          <t>https://www.getapp.com/operations-management-software/business-workflow/os/web-based</t>
        </is>
      </c>
      <c r="D34554" t="inlineStr">
        <is>
          <t>OutSystems</t>
        </is>
      </c>
      <c r="E34554" t="inlineStr">
        <is>
          <t>https://www.getapp.com/it-management-software/a/outsystems/</t>
        </is>
      </c>
      <c r="F34554" t="inlineStr">
        <is>
          <t>OutSystems low-code rapid application development platform. Build powerful apps fast, change them even faster.Read more about OutSystems</t>
        </is>
      </c>
    </row>
    <row r="34555">
      <c r="A34555" t="inlineStr">
        <is>
          <t>Operations Management</t>
        </is>
      </c>
      <c r="B34555" t="inlineStr">
        <is>
          <t>Workflow Management</t>
        </is>
      </c>
      <c r="C34555" t="inlineStr">
        <is>
          <t>https://www.getapp.com/operations-management-software/business-workflow/os/web-based</t>
        </is>
      </c>
      <c r="D34555" t="inlineStr">
        <is>
          <t>Portfolio Manager</t>
        </is>
      </c>
      <c r="E34555" t="inlineStr">
        <is>
          <t>https://www.getapp.com/project-management-planning-software/a/liquidplanner/</t>
        </is>
      </c>
      <c r="F34555" t="inlineStr">
        <is>
          <t>LiquidPlanner is a workflow management solution that uses predictive scheduling to dynamically adapt to change and manage project uncertainty. Experience automatic resource leveling across your entire project portfolio and have confidence the right people are working on the right things.Read more about Portfolio Manager</t>
        </is>
      </c>
    </row>
    <row r="34556">
      <c r="A34556" t="inlineStr">
        <is>
          <t>Operations Management</t>
        </is>
      </c>
      <c r="B34556" t="inlineStr">
        <is>
          <t>Workflow Management</t>
        </is>
      </c>
      <c r="C34556" t="inlineStr">
        <is>
          <t>https://www.getapp.com/operations-management-software/business-workflow/os/web-based</t>
        </is>
      </c>
      <c r="D34556" t="inlineStr">
        <is>
          <t>viaSocket</t>
        </is>
      </c>
      <c r="E34556" t="inlineStr">
        <is>
          <t>https://www.getapp.com/it-management-software/a/viasocket/</t>
        </is>
      </c>
      <c r="F34556" t="inlineStr">
        <is>
          <t>viaSocket is a cloud-based and AI-enabled workflow automation tool that enables users to create workflows with prompts. Key features include conditional logic, webhooks, custom APIs, and security.Read more about viaSocket</t>
        </is>
      </c>
    </row>
    <row r="34557">
      <c r="A34557" t="inlineStr">
        <is>
          <t>Operations Management</t>
        </is>
      </c>
      <c r="B34557" t="inlineStr">
        <is>
          <t>Workflow Management</t>
        </is>
      </c>
      <c r="C34557" t="inlineStr">
        <is>
          <t>https://www.getapp.com/operations-management-software/business-workflow/os/web-based</t>
        </is>
      </c>
      <c r="D34557" t="inlineStr">
        <is>
          <t>Birdview</t>
        </is>
      </c>
      <c r="E34557" t="inlineStr">
        <is>
          <t>https://www.getapp.com/project-management-planning-software/a/birdview-psa/</t>
        </is>
      </c>
      <c r="F34557"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34558">
      <c r="A34558" t="inlineStr">
        <is>
          <t>Operations Management</t>
        </is>
      </c>
      <c r="B34558" t="inlineStr">
        <is>
          <t>Workflow Management</t>
        </is>
      </c>
      <c r="C34558" t="inlineStr">
        <is>
          <t>https://www.getapp.com/operations-management-software/business-workflow/os/web-based</t>
        </is>
      </c>
      <c r="D34558" t="inlineStr">
        <is>
          <t>Daylite for Mac</t>
        </is>
      </c>
      <c r="E34558" t="inlineStr">
        <is>
          <t>https://www.getapp.com/customer-management-software/a/daylite-for-mac/</t>
        </is>
      </c>
      <c r="F34558" t="inlineStr">
        <is>
          <t>Stop wasting time using multiple apps. Daylite unifies CRM, new client opportunities, projects, tasks, notes, and email into one app designed for Apple users so you can focus more on clients and less on admin.Read more about Daylite for Mac</t>
        </is>
      </c>
    </row>
    <row r="34559">
      <c r="A34559" t="inlineStr">
        <is>
          <t>Operations Management</t>
        </is>
      </c>
      <c r="B34559" t="inlineStr">
        <is>
          <t>Workflow Management</t>
        </is>
      </c>
      <c r="C34559" t="inlineStr">
        <is>
          <t>https://www.getapp.com/operations-management-software/business-workflow/os/web-based</t>
        </is>
      </c>
      <c r="D34559" t="inlineStr">
        <is>
          <t>Jolt</t>
        </is>
      </c>
      <c r="E34559" t="inlineStr">
        <is>
          <t>https://www.getapp.com/hr-employee-management-software/a/jolt/</t>
        </is>
      </c>
      <c r="F34559" t="inlineStr">
        <is>
          <t>Create any type of digital form &amp; the correct workflow in minutes. Jolt allows you to digitize your current forms &amp; distribute them to your employees instantly. Complete audits, inspections, food safety, management walkthroughs, &amp; any other tasks with ease.Read more about Jolt</t>
        </is>
      </c>
    </row>
    <row r="34560">
      <c r="A34560" t="inlineStr">
        <is>
          <t>Operations Management</t>
        </is>
      </c>
      <c r="B34560" t="inlineStr">
        <is>
          <t>Workflow Management</t>
        </is>
      </c>
      <c r="C34560" t="inlineStr">
        <is>
          <t>https://www.getapp.com/operations-management-software/business-workflow/os/web-based</t>
        </is>
      </c>
      <c r="D34560" t="inlineStr">
        <is>
          <t>TrueContext</t>
        </is>
      </c>
      <c r="E34560" t="inlineStr">
        <is>
          <t>https://www.getapp.com/operations-management-software/a/prontoforms-mobile-forms/</t>
        </is>
      </c>
      <c r="F34560" t="inlineStr">
        <is>
          <t>TrueContext is the leader in enterprise-grade mobile forms. Empower your field employees to complete complex inspections and audits on mobile devices. Our low-code solution integrates seamlessly with back-office systems. ProntoForms is simple to deploy and scales easily into any business process.Read more about TrueContext</t>
        </is>
      </c>
    </row>
    <row r="34561">
      <c r="A34561" t="inlineStr">
        <is>
          <t>Operations Management</t>
        </is>
      </c>
      <c r="B34561" t="inlineStr">
        <is>
          <t>Workflow Management</t>
        </is>
      </c>
      <c r="C34561" t="inlineStr">
        <is>
          <t>https://www.getapp.com/operations-management-software/business-workflow/os/web-based</t>
        </is>
      </c>
      <c r="D34561" t="inlineStr">
        <is>
          <t>Pipefy</t>
        </is>
      </c>
      <c r="E34561" t="inlineStr">
        <is>
          <t>https://www.getapp.com/operations-management-software/a/pipefy/</t>
        </is>
      </c>
      <c r="F34561" t="inlineStr">
        <is>
          <t>Run any type of workflow, find process bottlenecks, and leverage automation all on one intuitive interface.Read more about Pipefy</t>
        </is>
      </c>
    </row>
    <row r="34562">
      <c r="A34562" t="inlineStr">
        <is>
          <t>Operations Management</t>
        </is>
      </c>
      <c r="B34562" t="inlineStr">
        <is>
          <t>Workflow Management</t>
        </is>
      </c>
      <c r="C34562" t="inlineStr">
        <is>
          <t>https://www.getapp.com/operations-management-software/business-workflow/os/web-based</t>
        </is>
      </c>
      <c r="D34562" t="inlineStr">
        <is>
          <t>ShareFile</t>
        </is>
      </c>
      <c r="E34562" t="inlineStr">
        <is>
          <t>https://www.getapp.com/collaboration-software/a/sharefile/</t>
        </is>
      </c>
      <c r="F34562" t="inlineStr">
        <is>
          <t>ShareFile provides you with the ability to send, receive and share large business files securely. Through the ShareFile portal, you can offer your clients a personalized, company-branded and password-protected platform from which to collaborate on files.Read more about ShareFile</t>
        </is>
      </c>
    </row>
    <row r="34563">
      <c r="A34563" t="inlineStr">
        <is>
          <t>Operations Management</t>
        </is>
      </c>
      <c r="B34563" t="inlineStr">
        <is>
          <t>Workflow Management</t>
        </is>
      </c>
      <c r="C34563" t="inlineStr">
        <is>
          <t>https://www.getapp.com/operations-management-software/business-workflow/os/web-based</t>
        </is>
      </c>
      <c r="D34563" t="inlineStr">
        <is>
          <t>Formaloo</t>
        </is>
      </c>
      <c r="E34563" t="inlineStr">
        <is>
          <t>https://www.getapp.com/customer-management-software/a/formaloo/</t>
        </is>
      </c>
      <c r="F34563" t="inlineStr">
        <is>
          <t>Stop collecting data through boring forms. Start building apps &amp; live presentations that actually engage your audience.Read more about Formaloo</t>
        </is>
      </c>
    </row>
    <row r="34564">
      <c r="A34564" t="inlineStr">
        <is>
          <t>Operations Management</t>
        </is>
      </c>
      <c r="B34564" t="inlineStr">
        <is>
          <t>Workflow Management</t>
        </is>
      </c>
      <c r="C34564" t="inlineStr">
        <is>
          <t>https://www.getapp.com/operations-management-software/business-workflow/os/web-based</t>
        </is>
      </c>
      <c r="D34564" t="inlineStr">
        <is>
          <t>Kantata</t>
        </is>
      </c>
      <c r="E34564" t="inlineStr">
        <is>
          <t>https://www.getapp.com/project-management-planning-software/a/kantata/</t>
        </is>
      </c>
      <c r="F34564" t="inlineStr">
        <is>
          <t>Kantata is purpose-built technology for small to large agencies and professional services organizations. Users can automate resource management and project management best practices for creative and professional service providers.Read more about Kantata</t>
        </is>
      </c>
    </row>
    <row r="34565">
      <c r="A34565" t="inlineStr">
        <is>
          <t>Operations Management</t>
        </is>
      </c>
      <c r="B34565" t="inlineStr">
        <is>
          <t>Workflow Management</t>
        </is>
      </c>
      <c r="C34565" t="inlineStr">
        <is>
          <t>https://www.getapp.com/operations-management-software/business-workflow/os/web-based</t>
        </is>
      </c>
      <c r="D34565" t="inlineStr">
        <is>
          <t>SurveyMonkey Apply</t>
        </is>
      </c>
      <c r="E34565" t="inlineStr">
        <is>
          <t>https://www.getapp.com/operations-management-software/a/surveymonkey-apply/</t>
        </is>
      </c>
      <c r="F34565" t="inlineStr">
        <is>
          <t>SurveyMonkey Apply helps organizations to collect, manage and review any type of application or submission from one secure online portal.Read more about SurveyMonkey Apply</t>
        </is>
      </c>
    </row>
    <row r="34566">
      <c r="A34566" t="inlineStr">
        <is>
          <t>Operations Management</t>
        </is>
      </c>
      <c r="B34566" t="inlineStr">
        <is>
          <t>Workflow Management</t>
        </is>
      </c>
      <c r="C34566" t="inlineStr">
        <is>
          <t>https://www.getapp.com/operations-management-software/business-workflow/os/web-based</t>
        </is>
      </c>
      <c r="D34566" t="inlineStr">
        <is>
          <t>Businessmap</t>
        </is>
      </c>
      <c r="E34566" t="inlineStr">
        <is>
          <t>https://www.getapp.com/project-management-planning-software/a/kanbanize/</t>
        </is>
      </c>
      <c r="F34566" t="inlineStr">
        <is>
          <t>Businessmap (formerly Kanbanize) is the most flexible Lean project &amp; portfolio management platform for complete strategy execution. The software helps you align strategic goals with daily work while ensuring long-term business agility and exceptional ROI.Read more about Businessmap</t>
        </is>
      </c>
    </row>
    <row r="34567">
      <c r="A34567" t="inlineStr">
        <is>
          <t>Operations Management</t>
        </is>
      </c>
      <c r="B34567" t="inlineStr">
        <is>
          <t>Workflow Management</t>
        </is>
      </c>
      <c r="C34567" t="inlineStr">
        <is>
          <t>https://www.getapp.com/operations-management-software/business-workflow/os/web-based</t>
        </is>
      </c>
      <c r="D34567" t="inlineStr">
        <is>
          <t>Favro</t>
        </is>
      </c>
      <c r="E34567" t="inlineStr">
        <is>
          <t>https://www.getapp.com/project-management-planning-software/a/favro/</t>
        </is>
      </c>
      <c r="F34567" t="inlineStr">
        <is>
          <t>Favro brings business agility by empowering teams to work autonomously, while also aligning their planning towards company objectives.Read more about Favro</t>
        </is>
      </c>
    </row>
    <row r="34568">
      <c r="A34568" t="inlineStr">
        <is>
          <t>Operations Management</t>
        </is>
      </c>
      <c r="B34568" t="inlineStr">
        <is>
          <t>Workflow Management</t>
        </is>
      </c>
      <c r="C34568" t="inlineStr">
        <is>
          <t>https://www.getapp.com/operations-management-software/business-workflow/os/web-based</t>
        </is>
      </c>
      <c r="D34568" t="inlineStr">
        <is>
          <t>Workzone</t>
        </is>
      </c>
      <c r="E34568" t="inlineStr">
        <is>
          <t>https://www.getapp.com/project-management-planning-software/a/workzone/</t>
        </is>
      </c>
      <c r="F34568" t="inlineStr">
        <is>
          <t>Project management software + Humans to help with adoption for Marketing, Operations, PMO, and Back-office teams of 5+ users. Flat-fee, no unexpected add-on to derail budgets.Read more about Workzone</t>
        </is>
      </c>
    </row>
    <row r="34569">
      <c r="A34569" t="inlineStr">
        <is>
          <t>Operations Management</t>
        </is>
      </c>
      <c r="B34569" t="inlineStr">
        <is>
          <t>Workflow Management</t>
        </is>
      </c>
      <c r="C34569" t="inlineStr">
        <is>
          <t>https://www.getapp.com/operations-management-software/business-workflow/os/web-based</t>
        </is>
      </c>
      <c r="D34569" t="inlineStr">
        <is>
          <t>Front</t>
        </is>
      </c>
      <c r="E34569" t="inlineStr">
        <is>
          <t>https://www.getapp.com/collaboration-software/a/front/</t>
        </is>
      </c>
      <c r="F34569" t="inlineStr">
        <is>
          <t>Front is a customer operations platform with powerful workflow management that enables support, sales, and account management teams to deliver exceptional service at scale. Front streamlines customer communication with automated workflows and real-time collaboration behind the scenes.Read more about Front</t>
        </is>
      </c>
    </row>
    <row r="34570">
      <c r="A34570" t="inlineStr">
        <is>
          <t>Operations Management</t>
        </is>
      </c>
      <c r="B34570" t="inlineStr">
        <is>
          <t>Workflow Management</t>
        </is>
      </c>
      <c r="C34570" t="inlineStr">
        <is>
          <t>https://www.getapp.com/operations-management-software/business-workflow/os/web-based</t>
        </is>
      </c>
      <c r="D34570" t="inlineStr">
        <is>
          <t>Salesforce Platform</t>
        </is>
      </c>
      <c r="E34570" t="inlineStr">
        <is>
          <t>https://www.getapp.com/it-management-software/a/app-cloud/</t>
        </is>
      </c>
      <c r="F34570" t="inlineStr">
        <is>
          <t>Salesforce App Cloud’s Lightning Process Builder allows users to automate business workflows by building custom apps &amp; integrations using point-and-click toolsRead more about Salesforce Platform</t>
        </is>
      </c>
    </row>
    <row r="34571">
      <c r="A34571" t="inlineStr">
        <is>
          <t>Operations Management</t>
        </is>
      </c>
      <c r="B34571" t="inlineStr">
        <is>
          <t>Workflow Management</t>
        </is>
      </c>
      <c r="C34571" t="inlineStr">
        <is>
          <t>https://www.getapp.com/operations-management-software/business-workflow/os/web-based</t>
        </is>
      </c>
      <c r="D34571" t="inlineStr">
        <is>
          <t>Quickbase</t>
        </is>
      </c>
      <c r="E34571" t="inlineStr">
        <is>
          <t>https://www.getapp.com/project-management-planning-software/a/quickbase/</t>
        </is>
      </c>
      <c r="F34571" t="inlineStr">
        <is>
          <t>Quickbase is a workflow management platform that supports continuous improvement by enabling you to quickly create applications and workflow automations to improve processes in minutes. Connect your data, share information selectively and securely, and adapt workflows as your business changes.Read more about Quickbase</t>
        </is>
      </c>
    </row>
    <row r="34572">
      <c r="A34572" t="inlineStr">
        <is>
          <t>Operations Management</t>
        </is>
      </c>
      <c r="B34572" t="inlineStr">
        <is>
          <t>Workflow Management</t>
        </is>
      </c>
      <c r="C34572" t="inlineStr">
        <is>
          <t>https://www.getapp.com/operations-management-software/business-workflow/os/web-based</t>
        </is>
      </c>
      <c r="D34572" t="inlineStr">
        <is>
          <t>Acquia DAM (Widen)</t>
        </is>
      </c>
      <c r="E34572" t="inlineStr">
        <is>
          <t>https://www.getapp.com/marketing-software/a/widen-media-collective/</t>
        </is>
      </c>
      <c r="F34572" t="inlineStr">
        <is>
          <t>Award-winning creative and marketing workflow management solutions.Read more about Acquia DAM (Widen)</t>
        </is>
      </c>
    </row>
    <row r="34573">
      <c r="A34573" t="inlineStr">
        <is>
          <t>Operations Management</t>
        </is>
      </c>
      <c r="B34573" t="inlineStr">
        <is>
          <t>Workflow Management</t>
        </is>
      </c>
      <c r="C34573" t="inlineStr">
        <is>
          <t>https://www.getapp.com/operations-management-software/business-workflow/os/web-based</t>
        </is>
      </c>
      <c r="D34573" t="inlineStr">
        <is>
          <t>Kanban Tool</t>
        </is>
      </c>
      <c r="E34573" t="inlineStr">
        <is>
          <t>https://www.getapp.com/project-management-planning-software/a/kanban-tool/</t>
        </is>
      </c>
      <c r="F34573" t="inlineStr">
        <is>
          <t>Create boards that perfectly match your business needs. There are no board limits in Kanban Tool.Read more about Kanban Tool</t>
        </is>
      </c>
    </row>
    <row r="34574">
      <c r="A34574" t="inlineStr">
        <is>
          <t>Operations Management</t>
        </is>
      </c>
      <c r="B34574" t="inlineStr">
        <is>
          <t>Workflow Management</t>
        </is>
      </c>
      <c r="C34574" t="inlineStr">
        <is>
          <t>https://www.getapp.com/operations-management-software/business-workflow/os/web-based</t>
        </is>
      </c>
      <c r="D34574" t="inlineStr">
        <is>
          <t>shopVOX</t>
        </is>
      </c>
      <c r="E34574" t="inlineStr">
        <is>
          <t>https://www.getapp.com/industries-software/a/shopvox/</t>
        </is>
      </c>
      <c r="F34574" t="inlineStr">
        <is>
          <t>shopVOX is a cloud-based custom manufacturing solution with features for sales lead management, quoting, business intelligence, employee management, and moreRead more about shopVOX</t>
        </is>
      </c>
    </row>
    <row r="34575">
      <c r="A34575" t="inlineStr">
        <is>
          <t>Operations Management</t>
        </is>
      </c>
      <c r="B34575" t="inlineStr">
        <is>
          <t>Workflow Management</t>
        </is>
      </c>
      <c r="C34575" t="inlineStr">
        <is>
          <t>https://www.getapp.com/operations-management-software/business-workflow/os/web-based</t>
        </is>
      </c>
      <c r="D34575" t="inlineStr">
        <is>
          <t>Scoro</t>
        </is>
      </c>
      <c r="E34575" t="inlineStr">
        <is>
          <t>https://www.getapp.com/project-management-planning-software/a/scoro/</t>
        </is>
      </c>
      <c r="F34575" t="inlineStr">
        <is>
          <t>Automate and simplify every aspect of project management. Convert approved quotes into complete project plans. Have all the necessary tasks and milestones set up in seconds. Distribute work based on capacity. Compare actual time and budget burndown to estimates in real time. Bill your work.Read more about Scoro</t>
        </is>
      </c>
    </row>
    <row r="34576">
      <c r="A34576" t="inlineStr">
        <is>
          <t>Operations Management</t>
        </is>
      </c>
      <c r="B34576" t="inlineStr">
        <is>
          <t>Workflow Management</t>
        </is>
      </c>
      <c r="C34576" t="inlineStr">
        <is>
          <t>https://www.getapp.com/operations-management-software/business-workflow/os/web-based</t>
        </is>
      </c>
      <c r="D34576" t="inlineStr">
        <is>
          <t>Iris Works</t>
        </is>
      </c>
      <c r="E34576" t="inlineStr">
        <is>
          <t>https://www.getapp.com/retail-consumer-services-software/a/iris-works/</t>
        </is>
      </c>
      <c r="F34576" t="inlineStr">
        <is>
          <t>Iris Works is a photography studio management system designed to help photographers streamline client &amp; studio management processes with features such as online booking &amp; scheduling, automated workflows, invoicing, scouting location management, questionnaires, &amp; moreRead more about Iris Works</t>
        </is>
      </c>
    </row>
    <row r="34577">
      <c r="A34577" t="inlineStr">
        <is>
          <t>Operations Management</t>
        </is>
      </c>
      <c r="B34577" t="inlineStr">
        <is>
          <t>Workflow Management</t>
        </is>
      </c>
      <c r="C34577" t="inlineStr">
        <is>
          <t>https://www.getapp.com/operations-management-software/business-workflow/os/web-based</t>
        </is>
      </c>
      <c r="D34577" t="inlineStr">
        <is>
          <t>Caspio</t>
        </is>
      </c>
      <c r="E34577" t="inlineStr">
        <is>
          <t>https://www.getapp.com/it-management-software/a/caspio/</t>
        </is>
      </c>
      <c r="F34577" t="inlineStr">
        <is>
          <t>Caspio is the world’s leading NO-CODE platform for building online database applications without having to write code.Read more about Caspio</t>
        </is>
      </c>
    </row>
    <row r="34578">
      <c r="A34578" t="inlineStr">
        <is>
          <t>Operations Management</t>
        </is>
      </c>
      <c r="B34578" t="inlineStr">
        <is>
          <t>Workflow Management</t>
        </is>
      </c>
      <c r="C34578" t="inlineStr">
        <is>
          <t>https://www.getapp.com/operations-management-software/business-workflow/os/web-based</t>
        </is>
      </c>
      <c r="D34578" t="inlineStr">
        <is>
          <t>Ninox</t>
        </is>
      </c>
      <c r="E34578" t="inlineStr">
        <is>
          <t>https://www.getapp.com/it-management-software/a/ninox/</t>
        </is>
      </c>
      <c r="F34578" t="inlineStr">
        <is>
          <t>With Ninox and its customizable user interface you can create Apps that matches your own workflow.Read more about Ninox</t>
        </is>
      </c>
    </row>
    <row r="34579">
      <c r="A34579" t="inlineStr">
        <is>
          <t>Operations Management</t>
        </is>
      </c>
      <c r="B34579" t="inlineStr">
        <is>
          <t>Workflow Management</t>
        </is>
      </c>
      <c r="C34579" t="inlineStr">
        <is>
          <t>https://www.getapp.com/operations-management-software/business-workflow/os/web-based</t>
        </is>
      </c>
      <c r="D34579" t="inlineStr">
        <is>
          <t>APPSeCONNECT</t>
        </is>
      </c>
      <c r="E34579" t="inlineStr">
        <is>
          <t>https://www.getapp.com/it-management-software/a/appseconnect/</t>
        </is>
      </c>
      <c r="F34579" t="inlineStr">
        <is>
          <t>APPSeCONNECT is an intelligent integration platform (iPaaS) that connects applications and automates business processes in a jiffy!Read more about APPSeCONNECT</t>
        </is>
      </c>
    </row>
    <row r="34580">
      <c r="A34580" t="inlineStr">
        <is>
          <t>Operations Management</t>
        </is>
      </c>
      <c r="B34580" t="inlineStr">
        <is>
          <t>Workflow Management</t>
        </is>
      </c>
      <c r="C34580" t="inlineStr">
        <is>
          <t>https://www.getapp.com/operations-management-software/business-workflow/os/web-based</t>
        </is>
      </c>
      <c r="D34580" t="inlineStr">
        <is>
          <t>Karbon</t>
        </is>
      </c>
      <c r="E34580" t="inlineStr">
        <is>
          <t>https://www.getapp.com/project-management-planning-software/a/karbon/</t>
        </is>
      </c>
      <c r="F34580" t="inlineStr">
        <is>
          <t>Karbon is the collaborative practice management platform for accounting firms.Read more about Karbon</t>
        </is>
      </c>
    </row>
    <row r="34581">
      <c r="A34581" t="inlineStr">
        <is>
          <t>Operations Management</t>
        </is>
      </c>
      <c r="B34581" t="inlineStr">
        <is>
          <t>Workflow Management</t>
        </is>
      </c>
      <c r="C34581" t="inlineStr">
        <is>
          <t>https://www.getapp.com/operations-management-software/business-workflow/os/web-based</t>
        </is>
      </c>
      <c r="D34581" t="inlineStr">
        <is>
          <t>Nintex Process Platform</t>
        </is>
      </c>
      <c r="E34581" t="inlineStr">
        <is>
          <t>https://www.getapp.com/operations-management-software/a/nintex/</t>
        </is>
      </c>
      <c r="F34581" t="inlineStr">
        <is>
          <t>The Nintex Workflow Cloud solution enables users to automate complex business workflow processes with minimal deployment costs and multiple integrationsRead more about Nintex Process Platform</t>
        </is>
      </c>
    </row>
    <row r="34582">
      <c r="A34582" t="inlineStr">
        <is>
          <t>Operations Management</t>
        </is>
      </c>
      <c r="B34582" t="inlineStr">
        <is>
          <t>Workflow Management</t>
        </is>
      </c>
      <c r="C34582" t="inlineStr">
        <is>
          <t>https://www.getapp.com/operations-management-software/business-workflow/os/web-based</t>
        </is>
      </c>
      <c r="D34582" t="inlineStr">
        <is>
          <t>Boomi</t>
        </is>
      </c>
      <c r="E34582" t="inlineStr">
        <is>
          <t>https://www.getapp.com/it-management-software/a/dell-boomi/</t>
        </is>
      </c>
      <c r="F34582" t="inlineStr">
        <is>
          <t>Automate triggers, events, and other actions to deliver information where it’s needed. Quickly build applications that automate routine workflows and functions to make people more productive, reduce the repetitive tasks that make jobs frustrating, and ensure customers always get what they want.Read more about Boomi</t>
        </is>
      </c>
    </row>
    <row r="34583">
      <c r="A34583" t="inlineStr">
        <is>
          <t>Operations Management</t>
        </is>
      </c>
      <c r="B34583" t="inlineStr">
        <is>
          <t>Workflow Management</t>
        </is>
      </c>
      <c r="C34583" t="inlineStr">
        <is>
          <t>https://www.getapp.com/operations-management-software/business-workflow/os/web-based</t>
        </is>
      </c>
      <c r="D34583" t="inlineStr">
        <is>
          <t>Together Mentoring</t>
        </is>
      </c>
      <c r="E34583" t="inlineStr">
        <is>
          <t>https://www.getapp.com/hr-employee-management-software/a/together-corporate-mentorship/</t>
        </is>
      </c>
      <c r="F34583" t="inlineStr">
        <is>
          <t>Together Corporate Mentorship is an enterprise mentorship platform which enables companies of all sizes to implement best-practice workplace mentorship programs for employees using online tools including registration management, scheduling, pairing, development management, reporting, and more.Read more about Together Mentoring</t>
        </is>
      </c>
    </row>
    <row r="34584">
      <c r="A34584" t="inlineStr">
        <is>
          <t>Operations Management</t>
        </is>
      </c>
      <c r="B34584" t="inlineStr">
        <is>
          <t>Workflow Management</t>
        </is>
      </c>
      <c r="C34584" t="inlineStr">
        <is>
          <t>https://www.getapp.com/operations-management-software/business-workflow/os/web-based</t>
        </is>
      </c>
      <c r="D34584" t="inlineStr">
        <is>
          <t>Shift</t>
        </is>
      </c>
      <c r="E34584" t="inlineStr">
        <is>
          <t>https://www.getapp.com/it-communications-software/a/shift/</t>
        </is>
      </c>
      <c r="F34584" t="inlineStr">
        <is>
          <t>Shift is the first browser to merge all your web apps into one powerful window. Streamline everything you do online when you install Shift and access thousands of apps without leaving your browser.Read more about Shift</t>
        </is>
      </c>
    </row>
    <row r="34585">
      <c r="A34585" t="inlineStr">
        <is>
          <t>Operations Management</t>
        </is>
      </c>
      <c r="B34585" t="inlineStr">
        <is>
          <t>Workflow Management</t>
        </is>
      </c>
      <c r="C34585" t="inlineStr">
        <is>
          <t>https://www.getapp.com/operations-management-software/business-workflow/os/web-based</t>
        </is>
      </c>
      <c r="D34585" t="inlineStr">
        <is>
          <t>Runrun.it</t>
        </is>
      </c>
      <c r="E34585" t="inlineStr">
        <is>
          <t>https://www.getapp.com/collaboration-software/a/runrun-dot-it/</t>
        </is>
      </c>
      <c r="F34585"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34586">
      <c r="A34586" t="inlineStr">
        <is>
          <t>Operations Management</t>
        </is>
      </c>
      <c r="B34586" t="inlineStr">
        <is>
          <t>Workflow Management</t>
        </is>
      </c>
      <c r="C34586" t="inlineStr">
        <is>
          <t>https://www.getapp.com/operations-management-software/business-workflow/os/web-based</t>
        </is>
      </c>
      <c r="D34586" t="inlineStr">
        <is>
          <t>ProWorkflow</t>
        </is>
      </c>
      <c r="E34586" t="inlineStr">
        <is>
          <t>https://www.getapp.com/project-management-planning-software/a/proworkflow-project-management-software/</t>
        </is>
      </c>
      <c r="F34586" t="inlineStr">
        <is>
          <t>ProWorkflow includes numerous different views to manage and visualize your workflow, such as breakdown reports, timelines, staff activity, tasks, &amp; more. Signup for a free trial today!Read more about ProWorkflow</t>
        </is>
      </c>
    </row>
    <row r="34587">
      <c r="A34587" t="inlineStr">
        <is>
          <t>Operations Management</t>
        </is>
      </c>
      <c r="B34587" t="inlineStr">
        <is>
          <t>Workflow Management</t>
        </is>
      </c>
      <c r="C34587" t="inlineStr">
        <is>
          <t>https://www.getapp.com/operations-management-software/business-workflow/os/web-based</t>
        </is>
      </c>
      <c r="D34587" t="inlineStr">
        <is>
          <t>Podio</t>
        </is>
      </c>
      <c r="E34587" t="inlineStr">
        <is>
          <t>https://www.getapp.com/project-management-planning-software/a/podio/</t>
        </is>
      </c>
      <c r="F34587"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34588">
      <c r="A34588" t="inlineStr">
        <is>
          <t>Operations Management</t>
        </is>
      </c>
      <c r="B34588" t="inlineStr">
        <is>
          <t>Workflow Management</t>
        </is>
      </c>
      <c r="C34588" t="inlineStr">
        <is>
          <t>https://www.getapp.com/operations-management-software/business-workflow/os/web-based</t>
        </is>
      </c>
      <c r="D34588" t="inlineStr">
        <is>
          <t>Fusebase</t>
        </is>
      </c>
      <c r="E34588" t="inlineStr">
        <is>
          <t>https://www.getapp.com/collaboration-software/a/nimbus-note/</t>
        </is>
      </c>
      <c r="F34588" t="inlineStr">
        <is>
          <t>An all-in-one, AI-powered tool designed to streamline client collaboration with advanced yet intuitive features for real-time collaboration and project management. Optimize daily operations with our advanced FuseBase AI assistant.Read more about Fusebase</t>
        </is>
      </c>
    </row>
    <row r="34589">
      <c r="A34589" t="inlineStr">
        <is>
          <t>Operations Management</t>
        </is>
      </c>
      <c r="B34589" t="inlineStr">
        <is>
          <t>Workflow Management</t>
        </is>
      </c>
      <c r="C34589" t="inlineStr">
        <is>
          <t>https://www.getapp.com/operations-management-software/business-workflow/os/web-based</t>
        </is>
      </c>
      <c r="D34589" t="inlineStr">
        <is>
          <t>Quire</t>
        </is>
      </c>
      <c r="E34589" t="inlineStr">
        <is>
          <t>https://www.getapp.com/it-management-software/a/quire-1/</t>
        </is>
      </c>
      <c r="F34589" t="inlineStr">
        <is>
          <t>Cloud-based technical report management software that streamlines the report writing process, guaranteeing consistent, high-quality, uniform deliverables.Read more about Quire</t>
        </is>
      </c>
    </row>
    <row r="34590">
      <c r="A34590" t="inlineStr">
        <is>
          <t>Operations Management</t>
        </is>
      </c>
      <c r="B34590" t="inlineStr">
        <is>
          <t>Workflow Management</t>
        </is>
      </c>
      <c r="C34590" t="inlineStr">
        <is>
          <t>https://www.getapp.com/operations-management-software/business-workflow/os/web-based</t>
        </is>
      </c>
      <c r="D34590" t="inlineStr">
        <is>
          <t>FunctionFox</t>
        </is>
      </c>
      <c r="E34590" t="inlineStr">
        <is>
          <t>https://www.getapp.com/project-management-planning-software/a/functionfox/</t>
        </is>
      </c>
      <c r="F34590" t="inlineStr">
        <is>
          <t>Simple online project management software  with time tracking, keeps your projects on time and on budget. Project schedule calendars, gantt charts, resource availability, and actionable to-do lists keep your team and projects on schedule. Don't miss another deadline. Try FunctionFox free today.Read more about FunctionFox</t>
        </is>
      </c>
    </row>
    <row r="34591">
      <c r="A34591" t="inlineStr">
        <is>
          <t>Operations Management</t>
        </is>
      </c>
      <c r="B34591" t="inlineStr">
        <is>
          <t>Workflow Management</t>
        </is>
      </c>
      <c r="C34591" t="inlineStr">
        <is>
          <t>https://www.getapp.com/operations-management-software/business-workflow/os/web-based</t>
        </is>
      </c>
      <c r="D34591" t="inlineStr">
        <is>
          <t>GoFormz</t>
        </is>
      </c>
      <c r="E34591" t="inlineStr">
        <is>
          <t>https://www.getapp.com/website-ecommerce-software/a/seed-goformz/</t>
        </is>
      </c>
      <c r="F34591" t="inlineStr">
        <is>
          <t>Streamline and automate your documentation and daily tasks with GoFormz. Customize workflows to automate common tasks, like emailing or uploading forms, and instantly move data between GoFormz and connected systems, like Salesforce, Procore, and more. Sign up for a free trial!Read more about GoFormz</t>
        </is>
      </c>
    </row>
    <row r="34592">
      <c r="A34592" t="inlineStr">
        <is>
          <t>Operations Management</t>
        </is>
      </c>
      <c r="B34592" t="inlineStr">
        <is>
          <t>Workflow Management</t>
        </is>
      </c>
      <c r="C34592" t="inlineStr">
        <is>
          <t>https://www.getapp.com/operations-management-software/business-workflow/os/web-based</t>
        </is>
      </c>
      <c r="D34592" t="inlineStr">
        <is>
          <t>Firm360</t>
        </is>
      </c>
      <c r="E34592" t="inlineStr">
        <is>
          <t>https://www.getapp.com/finance-accounting-software/a/firm360/</t>
        </is>
      </c>
      <c r="F34592" t="inlineStr">
        <is>
          <t>Operate with a comprehensive view of every project. Easily track progress, manage workloads, assess efficiency, and meet deadlines. You’ll always know who’s doing what and be able to hand off tasks smoothly.Read more about Firm360</t>
        </is>
      </c>
    </row>
    <row r="34593">
      <c r="A34593" t="inlineStr">
        <is>
          <t>Operations Management</t>
        </is>
      </c>
      <c r="B34593" t="inlineStr">
        <is>
          <t>Workflow Management</t>
        </is>
      </c>
      <c r="C34593" t="inlineStr">
        <is>
          <t>https://www.getapp.com/operations-management-software/business-workflow/os/web-based</t>
        </is>
      </c>
      <c r="D34593" t="inlineStr">
        <is>
          <t>Priority Matrix</t>
        </is>
      </c>
      <c r="E34593" t="inlineStr">
        <is>
          <t>https://www.getapp.com/project-management-planning-software/a/priority-matrix/</t>
        </is>
      </c>
      <c r="F34593" t="inlineStr">
        <is>
          <t>Priority Matrix is a project &amp; priority management software that lets businesses manage tasks, track project activities in real time, and collaborate with team members. The system lets users categorize tasks as critical, immediate, non-immediate or uncategorized based on their priority status.Read more about Priority Matrix</t>
        </is>
      </c>
    </row>
    <row r="34594">
      <c r="A34594" t="inlineStr">
        <is>
          <t>Operations Management</t>
        </is>
      </c>
      <c r="B34594" t="inlineStr">
        <is>
          <t>Workflow Management</t>
        </is>
      </c>
      <c r="C34594" t="inlineStr">
        <is>
          <t>https://www.getapp.com/operations-management-software/business-workflow/os/web-based</t>
        </is>
      </c>
      <c r="D34594" t="inlineStr">
        <is>
          <t>Forms On Fire</t>
        </is>
      </c>
      <c r="E34594" t="inlineStr">
        <is>
          <t>https://www.getapp.com/website-ecommerce-software/a/forms-on-fire-mobile-forms/</t>
        </is>
      </c>
      <c r="F34594"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34595">
      <c r="A34595" t="inlineStr">
        <is>
          <t>Operations Management</t>
        </is>
      </c>
      <c r="B34595" t="inlineStr">
        <is>
          <t>Workflow Management</t>
        </is>
      </c>
      <c r="C34595" t="inlineStr">
        <is>
          <t>https://www.getapp.com/operations-management-software/business-workflow/os/web-based</t>
        </is>
      </c>
      <c r="D34595" t="inlineStr">
        <is>
          <t>Clovine</t>
        </is>
      </c>
      <c r="E34595" t="inlineStr">
        <is>
          <t>https://www.getapp.com/collaboration-software/a/clovine/</t>
        </is>
      </c>
      <c r="F34595" t="inlineStr">
        <is>
          <t>Clovine is an all-around workplace that makes you more productive and innovative. It is the collection of at least 100 useful free features which are not fully provided by the other free plans.Read more about Clovine</t>
        </is>
      </c>
    </row>
    <row r="34596">
      <c r="A34596" t="inlineStr">
        <is>
          <t>Operations Management</t>
        </is>
      </c>
      <c r="B34596" t="inlineStr">
        <is>
          <t>Workflow Management</t>
        </is>
      </c>
      <c r="C34596" t="inlineStr">
        <is>
          <t>https://www.getapp.com/operations-management-software/business-workflow/os/web-based</t>
        </is>
      </c>
      <c r="D34596" t="inlineStr">
        <is>
          <t>Manifestly</t>
        </is>
      </c>
      <c r="E34596" t="inlineStr">
        <is>
          <t>https://www.getapp.com/project-management-planning-software/a/manifestly/</t>
        </is>
      </c>
      <c r="F34596" t="inlineStr">
        <is>
          <t>Workflow management with Manifestly software. The Slack integration, mobile web, Zapier integrations, and web hooks mean the service can be fully integrated with existing software systems and processes. Schedule tasks, collect data, and use conditional logic to customize workflows.Read more about Manifestly</t>
        </is>
      </c>
    </row>
    <row r="34597">
      <c r="A34597" t="inlineStr">
        <is>
          <t>Operations Management</t>
        </is>
      </c>
      <c r="B34597" t="inlineStr">
        <is>
          <t>Workflow Management</t>
        </is>
      </c>
      <c r="C34597" t="inlineStr">
        <is>
          <t>https://www.getapp.com/operations-management-software/business-workflow/os/web-based</t>
        </is>
      </c>
      <c r="D34597" t="inlineStr">
        <is>
          <t>GoodDay</t>
        </is>
      </c>
      <c r="E34597" t="inlineStr">
        <is>
          <t>https://www.getapp.com/project-management-planning-software/a/goodday/</t>
        </is>
      </c>
      <c r="F34597"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34598">
      <c r="A34598" t="inlineStr">
        <is>
          <t>Operations Management</t>
        </is>
      </c>
      <c r="B34598" t="inlineStr">
        <is>
          <t>Workflow Management</t>
        </is>
      </c>
      <c r="C34598" t="inlineStr">
        <is>
          <t>https://www.getapp.com/operations-management-software/business-workflow/os/web-based</t>
        </is>
      </c>
      <c r="D34598" t="inlineStr">
        <is>
          <t>Aquent RoboHead</t>
        </is>
      </c>
      <c r="E34598" t="inlineStr">
        <is>
          <t>https://www.getapp.com/marketing-software/a/robohead/</t>
        </is>
      </c>
      <c r="F34598" t="inlineStr">
        <is>
          <t>RoboHead is the industry-leading project management tool that helps marketing and creative organizations manage the full lifecycle of their projects. This online solution not only tracks dates, deadlines, time, and resources, it also manages collaboration, approvals, notification, and finances.Read more about Aquent RoboHead</t>
        </is>
      </c>
    </row>
    <row r="34599">
      <c r="A34599" t="inlineStr">
        <is>
          <t>Operations Management</t>
        </is>
      </c>
      <c r="B34599" t="inlineStr">
        <is>
          <t>Workflow Management</t>
        </is>
      </c>
      <c r="C34599" t="inlineStr">
        <is>
          <t>https://www.getapp.com/operations-management-software/business-workflow/os/web-based</t>
        </is>
      </c>
      <c r="D34599" t="inlineStr">
        <is>
          <t>kintone</t>
        </is>
      </c>
      <c r="E34599" t="inlineStr">
        <is>
          <t>https://www.getapp.com/it-management-software/a/kintone/</t>
        </is>
      </c>
      <c r="F34599" t="inlineStr">
        <is>
          <t>Cloud-based No-Code Custom Application Build &amp; Deploy Platform with Built-in WorkflowRead more about kintone</t>
        </is>
      </c>
    </row>
    <row r="34600">
      <c r="A34600" t="inlineStr">
        <is>
          <t>Operations Management</t>
        </is>
      </c>
      <c r="B34600" t="inlineStr">
        <is>
          <t>Workflow Management</t>
        </is>
      </c>
      <c r="C34600" t="inlineStr">
        <is>
          <t>https://www.getapp.com/operations-management-software/business-workflow/os/web-based</t>
        </is>
      </c>
      <c r="D34600" t="inlineStr">
        <is>
          <t>Microsoft Power Automate</t>
        </is>
      </c>
      <c r="E34600" t="inlineStr">
        <is>
          <t>https://www.getapp.com/operations-management-software/a/microsoft-power-automate/</t>
        </is>
      </c>
      <c r="F34600" t="inlineStr">
        <is>
          <t>Microsoft Power Automate is an advanced automation platform that offers a range of capabilities, including BPA, DPA, RPA, process/task mining, and AI-powered automation. With Power Automate, users can streamline their workflows and automate tasks across multiple applications and services.Read more about Microsoft Power Automate</t>
        </is>
      </c>
    </row>
    <row r="34601">
      <c r="A34601" t="inlineStr">
        <is>
          <t>Operations Management</t>
        </is>
      </c>
      <c r="B34601" t="inlineStr">
        <is>
          <t>Workflow Management</t>
        </is>
      </c>
      <c r="C34601" t="inlineStr">
        <is>
          <t>https://www.getapp.com/operations-management-software/business-workflow/os/web-based</t>
        </is>
      </c>
      <c r="D34601" t="inlineStr">
        <is>
          <t>M-Files</t>
        </is>
      </c>
      <c r="E34601" t="inlineStr">
        <is>
          <t>https://www.getapp.com/collaboration-software/a/m-files-dms/</t>
        </is>
      </c>
      <c r="F34601" t="inlineStr">
        <is>
          <t>M-Files automates workflows: approvals, contracts, routing. Free your team for higher-level work. Customize, collaborate seamlessly, boost efficiency.Read more about M-Files</t>
        </is>
      </c>
    </row>
    <row r="34602">
      <c r="A34602" t="inlineStr">
        <is>
          <t>Operations Management</t>
        </is>
      </c>
      <c r="B34602" t="inlineStr">
        <is>
          <t>Workflow Management</t>
        </is>
      </c>
      <c r="C34602" t="inlineStr">
        <is>
          <t>https://www.getapp.com/operations-management-software/business-workflow/os/web-based</t>
        </is>
      </c>
      <c r="D34602" t="inlineStr">
        <is>
          <t>Hive</t>
        </is>
      </c>
      <c r="E34602" t="inlineStr">
        <is>
          <t>https://www.getapp.com/project-management-planning-software/a/hive/</t>
        </is>
      </c>
      <c r="F34602" t="inlineStr">
        <is>
          <t>We help teams move faster. Hive is the world's first democratic project management platform built for workflow management.Read more about Hive</t>
        </is>
      </c>
    </row>
    <row r="34603">
      <c r="A34603" t="inlineStr">
        <is>
          <t>Operations Management</t>
        </is>
      </c>
      <c r="B34603" t="inlineStr">
        <is>
          <t>Workflow Management</t>
        </is>
      </c>
      <c r="C34603" t="inlineStr">
        <is>
          <t>https://www.getapp.com/operations-management-software/business-workflow/os/web-based</t>
        </is>
      </c>
      <c r="D34603" t="inlineStr">
        <is>
          <t>Creately</t>
        </is>
      </c>
      <c r="E34603" t="inlineStr">
        <is>
          <t>https://www.getapp.com/it-management-software/a/creately/</t>
        </is>
      </c>
      <c r="F34603" t="inlineStr">
        <is>
          <t>Creately offers multiple features to simplify work management throughout the organization and improve cross-functional team collaboration. It’s a cloud-based application, therefore all your files can be accessed from anywhere, from any device.Read more about Creately</t>
        </is>
      </c>
    </row>
    <row r="34604">
      <c r="A34604" t="inlineStr">
        <is>
          <t>Operations Management</t>
        </is>
      </c>
      <c r="B34604" t="inlineStr">
        <is>
          <t>Workflow Management</t>
        </is>
      </c>
      <c r="C34604" t="inlineStr">
        <is>
          <t>https://www.getapp.com/operations-management-software/business-workflow/os/web-based</t>
        </is>
      </c>
      <c r="D34604" t="inlineStr">
        <is>
          <t>Oracle Aconex</t>
        </is>
      </c>
      <c r="E34604" t="inlineStr">
        <is>
          <t>https://www.getapp.com/collaboration-software/a/aconex/</t>
        </is>
      </c>
      <c r="F34604" t="inlineStr">
        <is>
          <t>Platform for digital project delivery and controls that connects teams to build the world.Read more about Oracle Aconex</t>
        </is>
      </c>
    </row>
    <row r="34605">
      <c r="A34605" t="inlineStr">
        <is>
          <t>Operations Management</t>
        </is>
      </c>
      <c r="B34605" t="inlineStr">
        <is>
          <t>Workflow Management</t>
        </is>
      </c>
      <c r="C34605" t="inlineStr">
        <is>
          <t>https://www.getapp.com/operations-management-software/business-workflow/os/web-based</t>
        </is>
      </c>
      <c r="D34605" t="inlineStr">
        <is>
          <t>Missive</t>
        </is>
      </c>
      <c r="E34605" t="inlineStr">
        <is>
          <t>https://www.getapp.com/collaboration-software/a/missive/</t>
        </is>
      </c>
      <c r="F34605" t="inlineStr">
        <is>
          <t>Missive is a team inbox and chat tool that helps teams to collaborate across email, SMS, WhatsApp, Twitter, and other communication channels. The inbox provides a business-first collaborative experience.Read more about Missive</t>
        </is>
      </c>
    </row>
    <row r="34606">
      <c r="A34606" t="inlineStr">
        <is>
          <t>Operations Management</t>
        </is>
      </c>
      <c r="B34606" t="inlineStr">
        <is>
          <t>Workflow Management</t>
        </is>
      </c>
      <c r="C34606" t="inlineStr">
        <is>
          <t>https://www.getapp.com/operations-management-software/business-workflow/os/web-based</t>
        </is>
      </c>
      <c r="D34606" t="inlineStr">
        <is>
          <t>Responsive</t>
        </is>
      </c>
      <c r="E34606" t="inlineStr">
        <is>
          <t>https://www.getapp.com/collaboration-software/a/rfpio/</t>
        </is>
      </c>
      <c r="F34606" t="inlineStr">
        <is>
          <t>Responsive’s (formerly RFPIO) AI-driven Strategic Response Management platform drives more deals won with smarter, faster responses.Read more about Responsive</t>
        </is>
      </c>
    </row>
    <row r="34607">
      <c r="A34607" t="inlineStr">
        <is>
          <t>Operations Management</t>
        </is>
      </c>
      <c r="B34607" t="inlineStr">
        <is>
          <t>Workflow Management</t>
        </is>
      </c>
      <c r="C34607" t="inlineStr">
        <is>
          <t>https://www.getapp.com/operations-management-software/business-workflow/os/web-based</t>
        </is>
      </c>
      <c r="D34607" t="inlineStr">
        <is>
          <t>Rocketlane</t>
        </is>
      </c>
      <c r="E34607" t="inlineStr">
        <is>
          <t>https://www.getapp.com/education-childcare-software/a/rocketlane/</t>
        </is>
      </c>
      <c r="F34607" t="inlineStr">
        <is>
          <t>Rocketlane is a next-gen PSA platform that unifies your projects, resources, and time into a single, powerful system.Read more about Rocketlane</t>
        </is>
      </c>
    </row>
    <row r="34608">
      <c r="A34608" t="inlineStr">
        <is>
          <t>Operations Management</t>
        </is>
      </c>
      <c r="B34608" t="inlineStr">
        <is>
          <t>Workflow Management</t>
        </is>
      </c>
      <c r="C34608" t="inlineStr">
        <is>
          <t>https://www.getapp.com/operations-management-software/business-workflow/os/web-based</t>
        </is>
      </c>
      <c r="D34608" t="inlineStr">
        <is>
          <t>GoCanvas</t>
        </is>
      </c>
      <c r="E34608" t="inlineStr">
        <is>
          <t>https://www.getapp.com/it-management-software/a/canvas/</t>
        </is>
      </c>
      <c r="F34608" t="inlineStr">
        <is>
          <t>GoCanvas enables businesses to streamline their workflows and save time by replacing their paper forms and manual processes with mobile apps, no coding needed.Read more about GoCanvas</t>
        </is>
      </c>
    </row>
    <row r="34609">
      <c r="A34609" t="inlineStr">
        <is>
          <t>Operations Management</t>
        </is>
      </c>
      <c r="B34609" t="inlineStr">
        <is>
          <t>Workflow Management</t>
        </is>
      </c>
      <c r="C34609" t="inlineStr">
        <is>
          <t>https://www.getapp.com/operations-management-software/business-workflow/os/web-based</t>
        </is>
      </c>
      <c r="D34609" t="inlineStr">
        <is>
          <t>Ideagen Quality Management</t>
        </is>
      </c>
      <c r="E34609" t="inlineStr">
        <is>
          <t>https://www.getapp.com/finance-accounting-software/a/q-pulse/</t>
        </is>
      </c>
      <c r="F34609" t="inlineStr">
        <is>
          <t>Ideagen Quality Management is a quality, safety and risk management system offering tools for audit management, document control incident management, corrective actions and moreRead more about Ideagen Quality Management</t>
        </is>
      </c>
    </row>
    <row r="34610">
      <c r="A34610" t="inlineStr">
        <is>
          <t>Operations Management</t>
        </is>
      </c>
      <c r="B34610" t="inlineStr">
        <is>
          <t>Workflow Management</t>
        </is>
      </c>
      <c r="C34610" t="inlineStr">
        <is>
          <t>https://www.getapp.com/operations-management-software/business-workflow/os/web-based</t>
        </is>
      </c>
      <c r="D34610" t="inlineStr">
        <is>
          <t>ProjectManager</t>
        </is>
      </c>
      <c r="E34610" t="inlineStr">
        <is>
          <t>https://www.getapp.com/project-management-planning-software/a/project-manager-online/</t>
        </is>
      </c>
      <c r="F34610" t="inlineStr">
        <is>
          <t>ProjectManager is an award-winning project and work management software solution designed to empower teams and improve collaboration.Read more about ProjectManager</t>
        </is>
      </c>
    </row>
    <row r="34611">
      <c r="A34611" t="inlineStr">
        <is>
          <t>Operations Management</t>
        </is>
      </c>
      <c r="B34611" t="inlineStr">
        <is>
          <t>Workflow Management</t>
        </is>
      </c>
      <c r="C34611" t="inlineStr">
        <is>
          <t>https://www.getapp.com/operations-management-software/business-workflow/os/web-based</t>
        </is>
      </c>
      <c r="D34611" t="inlineStr">
        <is>
          <t>TPS Cloud Axis</t>
        </is>
      </c>
      <c r="E34611" t="inlineStr">
        <is>
          <t>https://www.getapp.com/finance-accounting-software/a/tps-cloud-axis/</t>
        </is>
      </c>
      <c r="F34611" t="inlineStr">
        <is>
          <t>TPS Cloud Axis offers a full suite of practice management functions from time and billing, through WIP and AR as well as complete workflow and employee scheduling.Read more about TPS Cloud Axis</t>
        </is>
      </c>
    </row>
    <row r="34612">
      <c r="A34612" t="inlineStr">
        <is>
          <t>Operations Management</t>
        </is>
      </c>
      <c r="B34612" t="inlineStr">
        <is>
          <t>Workflow Management</t>
        </is>
      </c>
      <c r="C34612" t="inlineStr">
        <is>
          <t>https://www.getapp.com/operations-management-software/business-workflow/os/web-based</t>
        </is>
      </c>
      <c r="D34612" t="inlineStr">
        <is>
          <t>Backlog</t>
        </is>
      </c>
      <c r="E34612" t="inlineStr">
        <is>
          <t>https://www.getapp.com/project-management-planning-software/a/backlog/</t>
        </is>
      </c>
      <c r="F34612" t="inlineStr">
        <is>
          <t>Backlog is an all-in-one online project management tool for developers, with bug tracking, issue tracking, wiki, version control, gantt charts &amp; burndown chartsRead more about Backlog</t>
        </is>
      </c>
    </row>
    <row r="34613">
      <c r="A34613" t="inlineStr">
        <is>
          <t>Operations Management</t>
        </is>
      </c>
      <c r="B34613" t="inlineStr">
        <is>
          <t>Workflow Management</t>
        </is>
      </c>
      <c r="C34613" t="inlineStr">
        <is>
          <t>https://www.getapp.com/operations-management-software/business-workflow/os/web-based</t>
        </is>
      </c>
      <c r="D34613" t="inlineStr">
        <is>
          <t>Capsule</t>
        </is>
      </c>
      <c r="E34613" t="inlineStr">
        <is>
          <t>https://www.getapp.com/customer-management-software/a/capsule-crm/</t>
        </is>
      </c>
      <c r="F34613" t="inlineStr">
        <is>
          <t>Capsule is an online CRM solution that helps businesses build stronger customer relationships, make more sales, save time, be more organized and collaborate.Read more about Capsule</t>
        </is>
      </c>
    </row>
    <row r="34614">
      <c r="A34614" t="inlineStr">
        <is>
          <t>Operations Management</t>
        </is>
      </c>
      <c r="B34614" t="inlineStr">
        <is>
          <t>Workflow Management</t>
        </is>
      </c>
      <c r="C34614" t="inlineStr">
        <is>
          <t>https://www.getapp.com/operations-management-software/business-workflow/os/web-based</t>
        </is>
      </c>
      <c r="D34614" t="inlineStr">
        <is>
          <t>Accelo</t>
        </is>
      </c>
      <c r="E34614" t="inlineStr">
        <is>
          <t>https://www.getapp.com/project-management-planning-software/a/accelo/</t>
        </is>
      </c>
      <c r="F34614" t="inlineStr">
        <is>
          <t>Accelo transforms the way professional service businesses manage client work to improve their performance and profitability.Read more about Accelo</t>
        </is>
      </c>
    </row>
    <row r="34615">
      <c r="A34615" t="inlineStr">
        <is>
          <t>Operations Management</t>
        </is>
      </c>
      <c r="B34615" t="inlineStr">
        <is>
          <t>Workflow Management</t>
        </is>
      </c>
      <c r="C34615" t="inlineStr">
        <is>
          <t>https://www.getapp.com/operations-management-software/business-workflow/os/web-based</t>
        </is>
      </c>
      <c r="D34615" t="inlineStr">
        <is>
          <t>ProcessMaker</t>
        </is>
      </c>
      <c r="E34615" t="inlineStr">
        <is>
          <t>https://www.getapp.com/operations-management-software/a/processmaker/</t>
        </is>
      </c>
      <c r="F34615" t="inlineStr">
        <is>
          <t>ProcessMaker is a provider of Enterprise business process management (BPM) and workflow software, available on-premise and in the cloud, providing core features such as BPMN 2.0 diagramming, responsive form design, dashboard-based performance reporting, plus REST API and companion mobile app supportRead more about ProcessMaker</t>
        </is>
      </c>
    </row>
    <row r="34616">
      <c r="A34616" t="inlineStr">
        <is>
          <t>Operations Management</t>
        </is>
      </c>
      <c r="B34616" t="inlineStr">
        <is>
          <t>Workflow Management</t>
        </is>
      </c>
      <c r="C34616" t="inlineStr">
        <is>
          <t>https://www.getapp.com/operations-management-software/business-workflow/os/web-based</t>
        </is>
      </c>
      <c r="D34616" t="inlineStr">
        <is>
          <t>Cognito Forms</t>
        </is>
      </c>
      <c r="E34616" t="inlineStr">
        <is>
          <t>https://www.getapp.com/website-ecommerce-software/a/cognito-forms/</t>
        </is>
      </c>
      <c r="F34616" t="inlineStr">
        <is>
          <t>Cognito Forms enables users to create responsive online forms that collect payments, gather information, and automate tasks. The features of this platform include data lookups, document merging, file downloading, repeating sections, save and resume, advanced calculations, conditional logic and more.Read more about Cognito Forms</t>
        </is>
      </c>
    </row>
    <row r="34617">
      <c r="A34617" t="inlineStr">
        <is>
          <t>Operations Management</t>
        </is>
      </c>
      <c r="B34617" t="inlineStr">
        <is>
          <t>Workflow Management</t>
        </is>
      </c>
      <c r="C34617" t="inlineStr">
        <is>
          <t>https://www.getapp.com/operations-management-software/business-workflow/os/web-based</t>
        </is>
      </c>
      <c r="D34617" t="inlineStr">
        <is>
          <t>Insightful</t>
        </is>
      </c>
      <c r="E34617" t="inlineStr">
        <is>
          <t>https://www.getapp.com/hr-employee-management-software/a/workpuls/</t>
        </is>
      </c>
      <c r="F34617" t="inlineStr">
        <is>
          <t>Insightful shows real-time workflows so you can spot delays, shift workloads, and keep teams balanced. Detailed reports detect burnout and underload early, helping you adjust timelines and priorities. Manage pace and capacity to hit goals without stretching teams too thin.Read more about Insightful</t>
        </is>
      </c>
    </row>
    <row r="34618">
      <c r="A34618" t="inlineStr">
        <is>
          <t>Operations Management</t>
        </is>
      </c>
      <c r="B34618" t="inlineStr">
        <is>
          <t>Workflow Management</t>
        </is>
      </c>
      <c r="C34618" t="inlineStr">
        <is>
          <t>https://www.getapp.com/operations-management-software/business-workflow/os/web-based</t>
        </is>
      </c>
      <c r="D34618" t="inlineStr">
        <is>
          <t>Mattermost</t>
        </is>
      </c>
      <c r="E34618" t="inlineStr">
        <is>
          <t>https://www.getapp.com/collaboration-software/a/mattermost/</t>
        </is>
      </c>
      <c r="F34618" t="inlineStr">
        <is>
          <t>Mattermost is an open source workplace messaging system for web, PCs &amp; phones, that supports 1-1 &amp; group messaging, file sharing, multiple languages, &amp; moreRead more about Mattermost</t>
        </is>
      </c>
    </row>
    <row r="34619">
      <c r="A34619" t="inlineStr">
        <is>
          <t>Operations Management</t>
        </is>
      </c>
      <c r="B34619" t="inlineStr">
        <is>
          <t>Workflow Management</t>
        </is>
      </c>
      <c r="C34619" t="inlineStr">
        <is>
          <t>https://www.getapp.com/operations-management-software/business-workflow/os/web-based</t>
        </is>
      </c>
      <c r="D34619" t="inlineStr">
        <is>
          <t>Flokzu</t>
        </is>
      </c>
      <c r="E34619" t="inlineStr">
        <is>
          <t>https://www.getapp.com/operations-management-software/a/flokzu/</t>
        </is>
      </c>
      <c r="F34619" t="inlineStr">
        <is>
          <t>Flokzu is a cloud-based workflow and business process management (BPM) software which allows organizations to automate repetitive tasks and workflows through a low-code interface. The system’s drag-and-drop interface, customizable forms, and analytics allow users to configure and track processes.Read more about Flokzu</t>
        </is>
      </c>
    </row>
    <row r="34620">
      <c r="A34620" t="inlineStr">
        <is>
          <t>Operations Management</t>
        </is>
      </c>
      <c r="B34620" t="inlineStr">
        <is>
          <t>Workflow Management</t>
        </is>
      </c>
      <c r="C34620" t="inlineStr">
        <is>
          <t>https://www.getapp.com/operations-management-software/business-workflow/os/web-based</t>
        </is>
      </c>
      <c r="D34620" t="inlineStr">
        <is>
          <t>Function Point</t>
        </is>
      </c>
      <c r="E34620" t="inlineStr">
        <is>
          <t>https://www.getapp.com/project-management-planning-software/a/function-point-productivity-software/</t>
        </is>
      </c>
      <c r="F34620" t="inlineStr">
        <is>
          <t>Function Point alleviates the chaotic nature of operating creative agencies, internal marketing teams and professional service firms.Read more about Function Point</t>
        </is>
      </c>
    </row>
    <row r="34621">
      <c r="A34621" t="inlineStr">
        <is>
          <t>Operations Management</t>
        </is>
      </c>
      <c r="B34621" t="inlineStr">
        <is>
          <t>Workflow Management</t>
        </is>
      </c>
      <c r="C34621" t="inlineStr">
        <is>
          <t>https://www.getapp.com/operations-management-software/business-workflow/os/web-based</t>
        </is>
      </c>
      <c r="D34621" t="inlineStr">
        <is>
          <t>123FormBuilder</t>
        </is>
      </c>
      <c r="E34621" t="inlineStr">
        <is>
          <t>https://www.getapp.com/website-ecommerce-software/a/123contactform/</t>
        </is>
      </c>
      <c r="F34621"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34622">
      <c r="A34622" t="inlineStr">
        <is>
          <t>Operations Management</t>
        </is>
      </c>
      <c r="B34622" t="inlineStr">
        <is>
          <t>Workflow Management</t>
        </is>
      </c>
      <c r="C34622" t="inlineStr">
        <is>
          <t>https://www.getapp.com/operations-management-software/business-workflow/os/web-based</t>
        </is>
      </c>
      <c r="D34622" t="inlineStr">
        <is>
          <t>Hiver</t>
        </is>
      </c>
      <c r="E34622" t="inlineStr">
        <is>
          <t>https://www.getapp.com/it-communications-software/a/hiver/</t>
        </is>
      </c>
      <c r="F34622" t="inlineStr">
        <is>
          <t>Hiver is an AI-enabled customer service platform that unifies all communication channels. The platform enables teams to set up live chat, collaborate seamlessly, automate conversations, and deliver exceptional customer experiences.Read more about Hiver</t>
        </is>
      </c>
    </row>
    <row r="34623">
      <c r="A34623" t="inlineStr">
        <is>
          <t>Operations Management</t>
        </is>
      </c>
      <c r="B34623" t="inlineStr">
        <is>
          <t>Workflow Management</t>
        </is>
      </c>
      <c r="C34623" t="inlineStr">
        <is>
          <t>https://www.getapp.com/operations-management-software/business-workflow/os/web-based</t>
        </is>
      </c>
      <c r="D34623" t="inlineStr">
        <is>
          <t>ProofHub</t>
        </is>
      </c>
      <c r="E34623" t="inlineStr">
        <is>
          <t>https://www.getapp.com/project-management-planning-software/a/proofhub/</t>
        </is>
      </c>
      <c r="F34623" t="inlineStr">
        <is>
          <t>ProofHub is a cloud based project management and collaboration software built to simplify the communication between teams &amp; projects. You can achieve the better work satisfaction and bring down the project delivery time.Read more about ProofHub</t>
        </is>
      </c>
    </row>
    <row r="34624">
      <c r="A34624" t="inlineStr">
        <is>
          <t>Operations Management</t>
        </is>
      </c>
      <c r="B34624" t="inlineStr">
        <is>
          <t>Workflow Management</t>
        </is>
      </c>
      <c r="C34624" t="inlineStr">
        <is>
          <t>https://www.getapp.com/operations-management-software/business-workflow/os/web-based</t>
        </is>
      </c>
      <c r="D34624" t="inlineStr">
        <is>
          <t>Cron To Go</t>
        </is>
      </c>
      <c r="E34624" t="inlineStr">
        <is>
          <t>https://www.getapp.com/operations-management-software/a/cron-to-go/</t>
        </is>
      </c>
      <c r="F34624" t="inlineStr">
        <is>
          <t>Cron To Go allows users to schedule virtually any job to run and manage within your cloud apps. Employees can use Cron expression to define schedules in a flexible manner. It offers an enterprise-grade scheduler that manages billions of job executions every day. It tracks and monitors job executions from the dashboard.Read more about Cron To Go</t>
        </is>
      </c>
    </row>
    <row r="34625">
      <c r="A34625" t="inlineStr">
        <is>
          <t>Operations Management</t>
        </is>
      </c>
      <c r="B34625" t="inlineStr">
        <is>
          <t>Workflow Management</t>
        </is>
      </c>
      <c r="C34625" t="inlineStr">
        <is>
          <t>https://www.getapp.com/operations-management-software/business-workflow/os/web-based</t>
        </is>
      </c>
      <c r="D34625" t="inlineStr">
        <is>
          <t>Filestage</t>
        </is>
      </c>
      <c r="E34625" t="inlineStr">
        <is>
          <t>https://www.getapp.com/collaboration-software/a/filestage/</t>
        </is>
      </c>
      <c r="F34625" t="inlineStr">
        <is>
          <t>Online proofing software for every stage of the creative review process. Share assets, collect feedback, compare versions, and track approvals in one place.Read more about Filestage</t>
        </is>
      </c>
    </row>
    <row r="34626">
      <c r="A34626" t="inlineStr">
        <is>
          <t>Operations Management</t>
        </is>
      </c>
      <c r="B34626" t="inlineStr">
        <is>
          <t>Workflow Management</t>
        </is>
      </c>
      <c r="C34626" t="inlineStr">
        <is>
          <t>https://www.getapp.com/operations-management-software/business-workflow/os/web-based</t>
        </is>
      </c>
      <c r="D34626" t="inlineStr">
        <is>
          <t>Projectworks</t>
        </is>
      </c>
      <c r="E34626" t="inlineStr">
        <is>
          <t>https://www.getapp.com/hr-employee-management-software/a/projectworks/</t>
        </is>
      </c>
      <c r="F34626"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34627">
      <c r="A34627" t="inlineStr">
        <is>
          <t>Operations Management</t>
        </is>
      </c>
      <c r="B34627" t="inlineStr">
        <is>
          <t>Workflow Management</t>
        </is>
      </c>
      <c r="C34627" t="inlineStr">
        <is>
          <t>https://www.getapp.com/operations-management-software/business-workflow/os/web-based</t>
        </is>
      </c>
      <c r="D34627" t="inlineStr">
        <is>
          <t>Latenode</t>
        </is>
      </c>
      <c r="E34627" t="inlineStr">
        <is>
          <t>https://www.getapp.com/it-management-software/a/latenode/</t>
        </is>
      </c>
      <c r="F34627" t="inlineStr">
        <is>
          <t>Latenode is a low-code platform for BPA supporting workflows of various complexitiesRead more about Latenode</t>
        </is>
      </c>
    </row>
    <row r="34628">
      <c r="A34628" t="inlineStr">
        <is>
          <t>Operations Management</t>
        </is>
      </c>
      <c r="B34628" t="inlineStr">
        <is>
          <t>Workflow Management</t>
        </is>
      </c>
      <c r="C34628" t="inlineStr">
        <is>
          <t>https://www.getapp.com/operations-management-software/business-workflow/os/web-based</t>
        </is>
      </c>
      <c r="D34628" t="inlineStr">
        <is>
          <t>Zoho Creator</t>
        </is>
      </c>
      <c r="E34628" t="inlineStr">
        <is>
          <t>https://www.getapp.com/it-management-software/a/zoho-creator/</t>
        </is>
      </c>
      <c r="F34628" t="inlineStr">
        <is>
          <t>Zoho Creator is a  workflow management software that helps you automate and digitze all aspects of your  business.Currently, 13,000+ customers have built 6M applications on Zoho Creator, a testimony to the power of the platform.Read more about Zoho Creator</t>
        </is>
      </c>
    </row>
    <row r="34629">
      <c r="A34629" t="inlineStr">
        <is>
          <t>Operations Management</t>
        </is>
      </c>
      <c r="B34629" t="inlineStr">
        <is>
          <t>Workflow Management</t>
        </is>
      </c>
      <c r="C34629" t="inlineStr">
        <is>
          <t>https://www.getapp.com/operations-management-software/business-workflow/os/web-based</t>
        </is>
      </c>
      <c r="D34629" t="inlineStr">
        <is>
          <t>onPhase</t>
        </is>
      </c>
      <c r="E34629" t="inlineStr">
        <is>
          <t>https://www.getapp.com/emerging-technology-software/a/docuphase/</t>
        </is>
      </c>
      <c r="F34629" t="inlineStr">
        <is>
          <t>onPhase helps businesses automate back-office accounting processes, customer-facing dashboards and portals. The solution provides tools required to organize and automate all accounting processes.Read more about onPhase</t>
        </is>
      </c>
    </row>
    <row r="34630">
      <c r="A34630" t="inlineStr">
        <is>
          <t>Operations Management</t>
        </is>
      </c>
      <c r="B34630" t="inlineStr">
        <is>
          <t>Workflow Management</t>
        </is>
      </c>
      <c r="C34630" t="inlineStr">
        <is>
          <t>https://www.getapp.com/operations-management-software/business-workflow/os/web-based</t>
        </is>
      </c>
      <c r="D34630" t="inlineStr">
        <is>
          <t>Zoho Cliq</t>
        </is>
      </c>
      <c r="E34630" t="inlineStr">
        <is>
          <t>https://www.getapp.com/collaboration-software/a/zoho-cliq/</t>
        </is>
      </c>
      <c r="F34630"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34631">
      <c r="A34631" t="inlineStr">
        <is>
          <t>Operations Management</t>
        </is>
      </c>
      <c r="B34631" t="inlineStr">
        <is>
          <t>Workflow Management</t>
        </is>
      </c>
      <c r="C34631" t="inlineStr">
        <is>
          <t>https://www.getapp.com/operations-management-software/business-workflow/os/web-based</t>
        </is>
      </c>
      <c r="D34631" t="inlineStr">
        <is>
          <t>Productive</t>
        </is>
      </c>
      <c r="E34631" t="inlineStr">
        <is>
          <t>https://www.getapp.com/project-management-planning-software/a/productive/</t>
        </is>
      </c>
      <c r="F34631" t="inlineStr">
        <is>
          <t>Productive is an end-to-end agency management tool that gives you a birds-eye view of your agency business.Read more about Productive</t>
        </is>
      </c>
    </row>
    <row r="34632">
      <c r="A34632" t="inlineStr">
        <is>
          <t>Operations Management</t>
        </is>
      </c>
      <c r="B34632" t="inlineStr">
        <is>
          <t>Workflow Management</t>
        </is>
      </c>
      <c r="C34632" t="inlineStr">
        <is>
          <t>https://www.getapp.com/operations-management-software/business-workflow/os/web-based</t>
        </is>
      </c>
      <c r="D34632" t="inlineStr">
        <is>
          <t>Docubee</t>
        </is>
      </c>
      <c r="E34632" t="inlineStr">
        <is>
          <t>https://www.getapp.com/operations-management-software/a/ontask/</t>
        </is>
      </c>
      <c r="F34632" t="inlineStr">
        <is>
          <t>Docubee is an intelligent contract automation platform that makes it easy to securely gather information, generate documents, manage workflows, and collect legally binding eSignatures.Read more about Docubee</t>
        </is>
      </c>
    </row>
    <row r="34633">
      <c r="A34633" t="inlineStr">
        <is>
          <t>Operations Management</t>
        </is>
      </c>
      <c r="B34633" t="inlineStr">
        <is>
          <t>Workflow Management</t>
        </is>
      </c>
      <c r="C34633" t="inlineStr">
        <is>
          <t>https://www.getapp.com/operations-management-software/business-workflow/os/web-based</t>
        </is>
      </c>
      <c r="D34633" t="inlineStr">
        <is>
          <t>DocuWare</t>
        </is>
      </c>
      <c r="E34633" t="inlineStr">
        <is>
          <t>https://www.getapp.com/collaboration-software/a/docuware/</t>
        </is>
      </c>
      <c r="F34633" t="inlineStr">
        <is>
          <t>DocuWare digitizes and secures your documents to flow effortlessly between your colleagues — anywhere, any device, any time.Read more about DocuWare</t>
        </is>
      </c>
    </row>
    <row r="34634">
      <c r="A34634" t="inlineStr">
        <is>
          <t>Operations Management</t>
        </is>
      </c>
      <c r="B34634" t="inlineStr">
        <is>
          <t>Workflow Management</t>
        </is>
      </c>
      <c r="C34634" t="inlineStr">
        <is>
          <t>https://www.getapp.com/operations-management-software/business-workflow/os/web-based</t>
        </is>
      </c>
      <c r="D34634" t="inlineStr">
        <is>
          <t>ServiceNow Customer Service Management</t>
        </is>
      </c>
      <c r="E34634" t="inlineStr">
        <is>
          <t>https://www.getapp.com/collaboration-software/a/servicenow-customer-service-management/</t>
        </is>
      </c>
      <c r="F34634" t="inlineStr">
        <is>
          <t>ServiceNow CSM's workflow management feature streamlines customer service by automating manual processes, improving agent efficiency, and reducing response times. The feature enables businesses to define and manage workflows, automate case routing, and track case progress from creation to resolutionRead more about ServiceNow Customer Service Management</t>
        </is>
      </c>
    </row>
    <row r="34635">
      <c r="A34635" t="inlineStr">
        <is>
          <t>Operations Management</t>
        </is>
      </c>
      <c r="B34635" t="inlineStr">
        <is>
          <t>Workflow Management</t>
        </is>
      </c>
      <c r="C34635" t="inlineStr">
        <is>
          <t>https://www.getapp.com/operations-management-software/business-workflow/os/web-based</t>
        </is>
      </c>
      <c r="D34635" t="inlineStr">
        <is>
          <t>TeamDynamix</t>
        </is>
      </c>
      <c r="E34635" t="inlineStr">
        <is>
          <t>https://www.getapp.com/it-management-software/a/teamdynamix-itsm-ppm/</t>
        </is>
      </c>
      <c r="F34635" t="inlineStr">
        <is>
          <t>TeamDynamix ITSM &amp; PPM solutions are designed to provide organizations with the tools and methodology required to streamline IT and enterprise service management processes, procedures, and tasks.Read more about TeamDynamix</t>
        </is>
      </c>
    </row>
    <row r="34636">
      <c r="A34636" t="inlineStr">
        <is>
          <t>Operations Management</t>
        </is>
      </c>
      <c r="B34636" t="inlineStr">
        <is>
          <t>Workflow Management</t>
        </is>
      </c>
      <c r="C34636" t="inlineStr">
        <is>
          <t>https://www.getapp.com/operations-management-software/business-workflow/os/web-based</t>
        </is>
      </c>
      <c r="D34636" t="inlineStr">
        <is>
          <t>PACE Packager Hub</t>
        </is>
      </c>
      <c r="E34636" t="inlineStr">
        <is>
          <t>https://www.getapp.com/it-management-software/a/pace-packager-hub/</t>
        </is>
      </c>
      <c r="F34636" t="inlineStr">
        <is>
          <t>PACE Packager Hub is a workflow management solution created specifically for application packaging teams of various sizes to manage projects and the entire end-to-end app packaging process.The solution automates workflow, manages projects, and delivers application packages to customers.Read more about PACE Packager Hub</t>
        </is>
      </c>
    </row>
    <row r="34637">
      <c r="A34637" t="inlineStr">
        <is>
          <t>Operations Management</t>
        </is>
      </c>
      <c r="B34637" t="inlineStr">
        <is>
          <t>Workflow Management</t>
        </is>
      </c>
      <c r="C34637" t="inlineStr">
        <is>
          <t>https://www.getapp.com/operations-management-software/business-workflow/os/web-based</t>
        </is>
      </c>
      <c r="D34637" t="inlineStr">
        <is>
          <t>Planview AdaptiveWork</t>
        </is>
      </c>
      <c r="E34637" t="inlineStr">
        <is>
          <t>https://www.getapp.com/project-management-planning-software/a/clarizen/</t>
        </is>
      </c>
      <c r="F34637" t="inlineStr">
        <is>
          <t>Planview Clarizen is an award-winning enterprise work management solution for project portfolio management (PPM) and professional services delivery teams.Read more about Planview AdaptiveWork</t>
        </is>
      </c>
    </row>
    <row r="34638">
      <c r="A34638" t="inlineStr">
        <is>
          <t>Operations Management</t>
        </is>
      </c>
      <c r="B34638" t="inlineStr">
        <is>
          <t>Workflow Management</t>
        </is>
      </c>
      <c r="C34638" t="inlineStr">
        <is>
          <t>https://www.getapp.com/operations-management-software/business-workflow/os/web-based</t>
        </is>
      </c>
      <c r="D34638" t="inlineStr">
        <is>
          <t>Uku</t>
        </is>
      </c>
      <c r="E34638" t="inlineStr">
        <is>
          <t>https://www.getapp.com/industries-software/a/uku/</t>
        </is>
      </c>
      <c r="F34638" t="inlineStr">
        <is>
          <t>Uku transforms accounting practice management with advanced CRM, automated billing, email automation, and a secure client portal with e-signature. Save hours every week and turn invoicing from a multiple days task into a 30-minute routine - so your team can focus on growth.Read more about Uku</t>
        </is>
      </c>
    </row>
    <row r="34639">
      <c r="A34639" t="inlineStr">
        <is>
          <t>Operations Management</t>
        </is>
      </c>
      <c r="B34639" t="inlineStr">
        <is>
          <t>Workflow Management</t>
        </is>
      </c>
      <c r="C34639" t="inlineStr">
        <is>
          <t>https://www.getapp.com/operations-management-software/business-workflow/os/web-based</t>
        </is>
      </c>
      <c r="D34639" t="inlineStr">
        <is>
          <t>Bonsai</t>
        </is>
      </c>
      <c r="E34639" t="inlineStr">
        <is>
          <t>https://www.getapp.com/project-management-planning-software/a/bonsai/</t>
        </is>
      </c>
      <c r="F34639" t="inlineStr">
        <is>
          <t>One platform to streamline your entire business. Consolidate your projects, clients and team into one integrated, easy-to-use platformRead more about Bonsai</t>
        </is>
      </c>
    </row>
    <row r="34640">
      <c r="A34640" t="inlineStr">
        <is>
          <t>Operations Management</t>
        </is>
      </c>
      <c r="B34640" t="inlineStr">
        <is>
          <t>Workflow Management</t>
        </is>
      </c>
      <c r="C34640" t="inlineStr">
        <is>
          <t>https://www.getapp.com/operations-management-software/business-workflow/os/web-based</t>
        </is>
      </c>
      <c r="D34640" t="inlineStr">
        <is>
          <t>Teamplify</t>
        </is>
      </c>
      <c r="E34640" t="inlineStr">
        <is>
          <t>https://www.getapp.com/collaboration-software/a/teamplify/</t>
        </is>
      </c>
      <c r="F34640"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34641">
      <c r="A34641" t="inlineStr">
        <is>
          <t>Operations Management</t>
        </is>
      </c>
      <c r="B34641" t="inlineStr">
        <is>
          <t>Workflow Management</t>
        </is>
      </c>
      <c r="C34641" t="inlineStr">
        <is>
          <t>https://www.getapp.com/operations-management-software/business-workflow/os/web-based</t>
        </is>
      </c>
      <c r="D34641" t="inlineStr">
        <is>
          <t>ART</t>
        </is>
      </c>
      <c r="E34641" t="inlineStr">
        <is>
          <t>https://www.getapp.com/operations-management-software/a/art/</t>
        </is>
      </c>
      <c r="F34641" t="inlineStr">
        <is>
          <t>ART by SkyStem is an automated reconciliation and reporting tool that transforms the financial close process. By automating account reconciliations, management of close checklists, and balance sheet analysis, ART equips accounting teams with real-time insight into their balance sheet. The software integrates with any ERP to strengthen controls and accelerate period-end close.Read more about ART</t>
        </is>
      </c>
    </row>
    <row r="34642">
      <c r="A34642" t="inlineStr">
        <is>
          <t>Operations Management</t>
        </is>
      </c>
      <c r="B34642" t="inlineStr">
        <is>
          <t>Workflow Management</t>
        </is>
      </c>
      <c r="C34642" t="inlineStr">
        <is>
          <t>https://www.getapp.com/operations-management-software/business-workflow/os/web-based</t>
        </is>
      </c>
      <c r="D34642" t="inlineStr">
        <is>
          <t>PlatoForms</t>
        </is>
      </c>
      <c r="E34642" t="inlineStr">
        <is>
          <t>https://www.getapp.com/collaboration-software/a/platoforms/</t>
        </is>
      </c>
      <c r="F34642" t="inlineStr">
        <is>
          <t>PlatoForms is a versatile tool that simplifies PDF form creation and management, enhances collaboration, ensures data security, and drives productivity. By leveraging PlatoForms, businesses can streamline their operations, reduce administrative burdens, and focus on their core operations.Read more about PlatoForms</t>
        </is>
      </c>
    </row>
    <row r="34643">
      <c r="A34643" t="inlineStr">
        <is>
          <t>Operations Management</t>
        </is>
      </c>
      <c r="B34643" t="inlineStr">
        <is>
          <t>Workflow Management</t>
        </is>
      </c>
      <c r="C34643" t="inlineStr">
        <is>
          <t>https://www.getapp.com/operations-management-software/business-workflow/os/web-based</t>
        </is>
      </c>
      <c r="D34643" t="inlineStr">
        <is>
          <t>Liberty Spark</t>
        </is>
      </c>
      <c r="E34643" t="inlineStr">
        <is>
          <t>https://www.getapp.com/operations-management-software/a/skore-app/</t>
        </is>
      </c>
      <c r="F34643" t="inlineStr">
        <is>
          <t>Skore is now Liberty Spark. Begin your digital transformation journey by bringing your essential processes to life, without complexity. The effective and connected way to rapidly document, analyse and continuously improve processes at scale.Read more about Liberty Spark</t>
        </is>
      </c>
    </row>
    <row r="34644">
      <c r="A34644" t="inlineStr">
        <is>
          <t>Operations Management</t>
        </is>
      </c>
      <c r="B34644" t="inlineStr">
        <is>
          <t>Workflow Management</t>
        </is>
      </c>
      <c r="C34644" t="inlineStr">
        <is>
          <t>https://www.getapp.com/operations-management-software/business-workflow/os/web-based</t>
        </is>
      </c>
      <c r="D34644" t="inlineStr">
        <is>
          <t>Axonify</t>
        </is>
      </c>
      <c r="E34644" t="inlineStr">
        <is>
          <t>https://www.getapp.com/education-childcare-software/a/axonify/</t>
        </is>
      </c>
      <c r="F34644" t="inlineStr">
        <is>
          <t>Integrate training and tasks into the daily flow of work. Assign, verify and monitor frontline tasks without workflow disruption.Read more about Axonify</t>
        </is>
      </c>
    </row>
    <row r="34645">
      <c r="A34645" t="inlineStr">
        <is>
          <t>Operations Management</t>
        </is>
      </c>
      <c r="B34645" t="inlineStr">
        <is>
          <t>Workflow Management</t>
        </is>
      </c>
      <c r="C34645" t="inlineStr">
        <is>
          <t>https://www.getapp.com/operations-management-software/business-workflow/os/web-based</t>
        </is>
      </c>
      <c r="D34645" t="inlineStr">
        <is>
          <t>Workato</t>
        </is>
      </c>
      <c r="E34645" t="inlineStr">
        <is>
          <t>https://www.getapp.com/it-management-software/a/workato/</t>
        </is>
      </c>
      <c r="F34645" t="inlineStr">
        <is>
          <t>Workato connects your apps and automate your business. Easily enable powerful automation of business workflows and tasks across apps - without a need for IT.Read more about Workato</t>
        </is>
      </c>
    </row>
    <row r="34646">
      <c r="A34646" t="inlineStr">
        <is>
          <t>Operations Management</t>
        </is>
      </c>
      <c r="B34646" t="inlineStr">
        <is>
          <t>Workflow Management</t>
        </is>
      </c>
      <c r="C34646" t="inlineStr">
        <is>
          <t>https://www.getapp.com/operations-management-software/business-workflow/os/web-based</t>
        </is>
      </c>
      <c r="D34646" t="inlineStr">
        <is>
          <t>SoftExpert Suite</t>
        </is>
      </c>
      <c r="E34646" t="inlineStr">
        <is>
          <t>https://www.getapp.com/operations-management-software/a/softexpert-bpm/</t>
        </is>
      </c>
      <c r="F34646" t="inlineStr">
        <is>
          <t>SoftExpert Suite is a comprehensive solution that enables end-to-end management of business processes, encompassing modeling, automation, execution, monitoring, and continuous improvement, all within a fully web-based environment.Read more about SoftExpert Suite</t>
        </is>
      </c>
    </row>
    <row r="34647">
      <c r="A34647" t="inlineStr">
        <is>
          <t>Operations Management</t>
        </is>
      </c>
      <c r="B34647" t="inlineStr">
        <is>
          <t>Workflow Management</t>
        </is>
      </c>
      <c r="C34647" t="inlineStr">
        <is>
          <t>https://www.getapp.com/operations-management-software/business-workflow/os/web-based</t>
        </is>
      </c>
      <c r="D34647" t="inlineStr">
        <is>
          <t>SmartVault</t>
        </is>
      </c>
      <c r="E34647" t="inlineStr">
        <is>
          <t>https://www.getapp.com/collaboration-software/a/smartvault-com/</t>
        </is>
      </c>
      <c r="F34647" t="inlineStr">
        <is>
          <t>SmartVault helps businesses store documents and collaborate with internal and external stakeholders via a unified portal. The platform complies with a variety of statutory guidelines including CCPA, SEC, GLBA, GDPR, and FINRA to prevent violation of rules and fulfil legal obligations.Read more about SmartVault</t>
        </is>
      </c>
    </row>
    <row r="34648">
      <c r="A34648" t="inlineStr">
        <is>
          <t>Operations Management</t>
        </is>
      </c>
      <c r="B34648" t="inlineStr">
        <is>
          <t>Workflow Management</t>
        </is>
      </c>
      <c r="C34648" t="inlineStr">
        <is>
          <t>https://www.getapp.com/operations-management-software/business-workflow/os/web-based</t>
        </is>
      </c>
      <c r="D34648" t="inlineStr">
        <is>
          <t>Syncro</t>
        </is>
      </c>
      <c r="E34648" t="inlineStr">
        <is>
          <t>https://www.getapp.com/it-management-software/a/syncro/</t>
        </is>
      </c>
      <c r="F34648" t="inlineStr">
        <is>
          <t>Syncro is an integrated RMM, PSA, and remote access platform for MSPs and IT pros that provides all the tools you need to service your clients' IT efficiently, including workflow management and more.Read more about Syncro</t>
        </is>
      </c>
    </row>
    <row r="34649">
      <c r="A34649" t="inlineStr">
        <is>
          <t>Operations Management</t>
        </is>
      </c>
      <c r="B34649" t="inlineStr">
        <is>
          <t>Workflow Management</t>
        </is>
      </c>
      <c r="C34649" t="inlineStr">
        <is>
          <t>https://www.getapp.com/operations-management-software/business-workflow/os/web-based</t>
        </is>
      </c>
      <c r="D34649" t="inlineStr">
        <is>
          <t>vtenext</t>
        </is>
      </c>
      <c r="E34649" t="inlineStr">
        <is>
          <t>https://www.getapp.com/sales-software/a/vtenext/</t>
        </is>
      </c>
      <c r="F34649" t="inlineStr">
        <is>
          <t>Attract, contact, close deals and increase customer loyalty in an easy, efficient and automated way with vtenext, the all-in-one open source CRM to design and optimize your marketing, sales, post-sales and customer service activities.Read more about vtenext</t>
        </is>
      </c>
    </row>
    <row r="34650">
      <c r="A34650" t="inlineStr">
        <is>
          <t>Operations Management</t>
        </is>
      </c>
      <c r="B34650" t="inlineStr">
        <is>
          <t>Workflow Management</t>
        </is>
      </c>
      <c r="C34650" t="inlineStr">
        <is>
          <t>https://www.getapp.com/operations-management-software/business-workflow/os/web-based</t>
        </is>
      </c>
      <c r="D34650" t="inlineStr">
        <is>
          <t>Forecast</t>
        </is>
      </c>
      <c r="E34650" t="inlineStr">
        <is>
          <t>https://www.getapp.com/project-management-planning-software/a/forecast1/</t>
        </is>
      </c>
      <c r="F34650" t="inlineStr">
        <is>
          <t>Connecting all parts of project management data and giving insights to build seamless workflows.Read more about Forecast</t>
        </is>
      </c>
    </row>
    <row r="34651">
      <c r="A34651" t="inlineStr">
        <is>
          <t>Operations Management</t>
        </is>
      </c>
      <c r="B34651" t="inlineStr">
        <is>
          <t>Workflow Management</t>
        </is>
      </c>
      <c r="C34651" t="inlineStr">
        <is>
          <t>https://www.getapp.com/operations-management-software/business-workflow/os/web-based</t>
        </is>
      </c>
      <c r="D34651" t="inlineStr">
        <is>
          <t>Knack</t>
        </is>
      </c>
      <c r="E34651" t="inlineStr">
        <is>
          <t>https://www.getapp.com/it-management-software/a/knack/</t>
        </is>
      </c>
      <c r="F34651" t="inlineStr">
        <is>
          <t>Knack helps organizations empower everyday innovators to solve real-world problems. By leveraging Knack’s intuitive platform and expert builder network, teams can quickly build no-code or low-code applications that harness data, automate processes and move workflows online.Read more about Knack</t>
        </is>
      </c>
    </row>
    <row r="34652">
      <c r="A34652" t="inlineStr">
        <is>
          <t>Operations Management</t>
        </is>
      </c>
      <c r="B34652" t="inlineStr">
        <is>
          <t>Workflow Management</t>
        </is>
      </c>
      <c r="C34652" t="inlineStr">
        <is>
          <t>https://www.getapp.com/operations-management-software/business-workflow/os/web-based</t>
        </is>
      </c>
      <c r="D34652" t="inlineStr">
        <is>
          <t>Cheat Layer</t>
        </is>
      </c>
      <c r="E34652" t="inlineStr">
        <is>
          <t>https://www.getapp.com/emerging-technology-software/a/cheat-layer/</t>
        </is>
      </c>
      <c r="F34652" t="inlineStr">
        <is>
          <t>Cheat Layer builds automation for you from end-to-end in simple, natural, language using a custom trained GPT-4 model. It builds and schedules automation for you just like a conversation with an engineer.Read more about Cheat Layer</t>
        </is>
      </c>
    </row>
    <row r="34653">
      <c r="A34653" t="inlineStr">
        <is>
          <t>Operations Management</t>
        </is>
      </c>
      <c r="B34653" t="inlineStr">
        <is>
          <t>Workflow Management</t>
        </is>
      </c>
      <c r="C34653" t="inlineStr">
        <is>
          <t>https://www.getapp.com/operations-management-software/business-workflow/os/web-based</t>
        </is>
      </c>
      <c r="D34653" t="inlineStr">
        <is>
          <t>Workamajig</t>
        </is>
      </c>
      <c r="E34653" t="inlineStr">
        <is>
          <t>https://www.getapp.com/project-management-planning-software/a/workamajig/</t>
        </is>
      </c>
      <c r="F34653" t="inlineStr">
        <is>
          <t>Workamajig is a collaborative project &amp; workflow management software for in-house creative / design teams &amp; agencies in marketing, advertising, &amp; more.Read more about Workamajig</t>
        </is>
      </c>
    </row>
    <row r="34654">
      <c r="A34654" t="inlineStr">
        <is>
          <t>Operations Management</t>
        </is>
      </c>
      <c r="B34654" t="inlineStr">
        <is>
          <t>Workflow Management</t>
        </is>
      </c>
      <c r="C34654" t="inlineStr">
        <is>
          <t>https://www.getapp.com/operations-management-software/business-workflow/os/web-based</t>
        </is>
      </c>
      <c r="D34654" t="inlineStr">
        <is>
          <t>YouTrack</t>
        </is>
      </c>
      <c r="E34654" t="inlineStr">
        <is>
          <t>https://www.getapp.com/project-management-planning-software/a/youtrack/</t>
        </is>
      </c>
      <c r="F34654" t="inlineStr">
        <is>
          <t>YouTrack is a powerful project management tool that streamlines work and boosts productivity for teams of any size. It offers features like task management, collaboration tools, AI-powered assistance, knowledge base management, customizable Agile boards, time tracking, Gantt charts, detailed reporting, and a helpdesk solution. YouTrack adapts to the needs of various teams, from software development and DevOps to HR and marketing, helping them complete tasks and deliver great products.Read more about YouTrack</t>
        </is>
      </c>
    </row>
    <row r="34655">
      <c r="A34655" t="inlineStr">
        <is>
          <t>Operations Management</t>
        </is>
      </c>
      <c r="B34655" t="inlineStr">
        <is>
          <t>Workflow Management</t>
        </is>
      </c>
      <c r="C34655" t="inlineStr">
        <is>
          <t>https://www.getapp.com/operations-management-software/business-workflow/os/web-based</t>
        </is>
      </c>
      <c r="D34655" t="inlineStr">
        <is>
          <t>Bordio</t>
        </is>
      </c>
      <c r="E34655" t="inlineStr">
        <is>
          <t>https://www.getapp.com/collaboration-software/a/bordio/</t>
        </is>
      </c>
      <c r="F34655"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34656">
      <c r="A34656" t="inlineStr">
        <is>
          <t>Operations Management</t>
        </is>
      </c>
      <c r="B34656" t="inlineStr">
        <is>
          <t>Workflow Management</t>
        </is>
      </c>
      <c r="C34656" t="inlineStr">
        <is>
          <t>https://www.getapp.com/operations-management-software/business-workflow/os/web-based</t>
        </is>
      </c>
      <c r="D34656" t="inlineStr">
        <is>
          <t>Intellect QMS</t>
        </is>
      </c>
      <c r="E34656" t="inlineStr">
        <is>
          <t>https://www.getapp.com/operations-management-software/a/intellect/</t>
        </is>
      </c>
      <c r="F34656" t="inlineStr">
        <is>
          <t>Advanced, dynamic workflowRead more about Intellect QMS</t>
        </is>
      </c>
    </row>
    <row r="34657">
      <c r="A34657" t="inlineStr">
        <is>
          <t>Operations Management</t>
        </is>
      </c>
      <c r="B34657" t="inlineStr">
        <is>
          <t>Workflow Management</t>
        </is>
      </c>
      <c r="C34657" t="inlineStr">
        <is>
          <t>https://www.getapp.com/operations-management-software/business-workflow/os/web-based</t>
        </is>
      </c>
      <c r="D34657" t="inlineStr">
        <is>
          <t>Milient</t>
        </is>
      </c>
      <c r="E34657" t="inlineStr">
        <is>
          <t>https://www.getapp.com/project-management-planning-software/a/milient/</t>
        </is>
      </c>
      <c r="F34657" t="inlineStr">
        <is>
          <t>Milient is a cloud-based project management solution that helps users with time recording, resource planning, quality assurance, and invoicing processes from a unified platform.Read more about Milient</t>
        </is>
      </c>
    </row>
    <row r="34658">
      <c r="A34658" t="inlineStr">
        <is>
          <t>Operations Management</t>
        </is>
      </c>
      <c r="B34658" t="inlineStr">
        <is>
          <t>Workflow Management</t>
        </is>
      </c>
      <c r="C34658" t="inlineStr">
        <is>
          <t>https://www.getapp.com/operations-management-software/business-workflow/os/web-based</t>
        </is>
      </c>
      <c r="D34658" t="inlineStr">
        <is>
          <t>OTRS</t>
        </is>
      </c>
      <c r="E34658" t="inlineStr">
        <is>
          <t>https://www.getapp.com/customer-service-support-software/a/otrs/</t>
        </is>
      </c>
      <c r="F34658" t="inlineStr">
        <is>
          <t>OTRS is a helpdesk software designed to help businesses manage resources, workflows, internal communication processes, customers, service requests, and more on a centralized platform. Administrators can configure access permissions, enabling agents to view client data.Read more about OTRS</t>
        </is>
      </c>
    </row>
    <row r="34659">
      <c r="A34659" t="inlineStr">
        <is>
          <t>Operations Management</t>
        </is>
      </c>
      <c r="B34659" t="inlineStr">
        <is>
          <t>Workflow Management</t>
        </is>
      </c>
      <c r="C34659" t="inlineStr">
        <is>
          <t>https://www.getapp.com/operations-management-software/business-workflow/os/web-based</t>
        </is>
      </c>
      <c r="D34659" t="inlineStr">
        <is>
          <t>ITM Platform</t>
        </is>
      </c>
      <c r="E34659" t="inlineStr">
        <is>
          <t>https://www.getapp.com/collaboration-software/a/itm-platform-projects-and-teamwork/</t>
        </is>
      </c>
      <c r="F34659" t="inlineStr">
        <is>
          <t>ITM Platform is the Workflow Managemen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is>
      </c>
    </row>
    <row r="34660">
      <c r="A34660" t="inlineStr">
        <is>
          <t>Operations Management</t>
        </is>
      </c>
      <c r="B34660" t="inlineStr">
        <is>
          <t>Workflow Management</t>
        </is>
      </c>
      <c r="C34660" t="inlineStr">
        <is>
          <t>https://www.getapp.com/operations-management-software/business-workflow/os/web-based</t>
        </is>
      </c>
      <c r="D34660" t="inlineStr">
        <is>
          <t>Alboom CRM</t>
        </is>
      </c>
      <c r="E34660" t="inlineStr">
        <is>
          <t>https://www.getapp.com/all-software/a/alboom-crm/</t>
        </is>
      </c>
      <c r="F34660" t="inlineStr">
        <is>
          <t>Alboom CRM is a customer relationship management system for small creative businesses. Alboom has been built to meet the needs of individuals and small businesses. Industry-leading features include one-click data view and update, business rules to control how your data flows, an activity dashboard, a contact database, and more.Read more about Alboom CRM</t>
        </is>
      </c>
    </row>
    <row r="34661">
      <c r="A34661" t="inlineStr">
        <is>
          <t>Operations Management</t>
        </is>
      </c>
      <c r="B34661" t="inlineStr">
        <is>
          <t>Workflow Management</t>
        </is>
      </c>
      <c r="C34661" t="inlineStr">
        <is>
          <t>https://www.getapp.com/operations-management-software/business-workflow/os/web-based</t>
        </is>
      </c>
      <c r="D34661" t="inlineStr">
        <is>
          <t>Fluix</t>
        </is>
      </c>
      <c r="E34661" t="inlineStr">
        <is>
          <t>https://www.getapp.com/operations-management-software/a/fluix/</t>
        </is>
      </c>
      <c r="F34661" t="inlineStr">
        <is>
          <t>Fluix is a mobile-first workflow management software, simplifying even the most complex business processes without the need for IT.Read more about Fluix</t>
        </is>
      </c>
    </row>
    <row r="34662">
      <c r="A34662" t="inlineStr">
        <is>
          <t>Operations Management</t>
        </is>
      </c>
      <c r="B34662" t="inlineStr">
        <is>
          <t>Workflow Management</t>
        </is>
      </c>
      <c r="C34662" t="inlineStr">
        <is>
          <t>https://www.getapp.com/operations-management-software/business-workflow/os/web-based</t>
        </is>
      </c>
      <c r="D34662" t="inlineStr">
        <is>
          <t>Florence eBinders</t>
        </is>
      </c>
      <c r="E34662" t="inlineStr">
        <is>
          <t>https://www.getapp.com/operations-management-software/a/florence-ebinders/</t>
        </is>
      </c>
      <c r="F34662" t="inlineStr">
        <is>
          <t>Florence eBinders is a cloud-based solution designed to help businesses digitize their duty binder workflows via a unified portal. The platform allows organizations to remotely access, monitor, and source review data from sponsors.Read more about Florence eBinders</t>
        </is>
      </c>
    </row>
    <row r="34663">
      <c r="A34663" t="inlineStr">
        <is>
          <t>Operations Management</t>
        </is>
      </c>
      <c r="B34663" t="inlineStr">
        <is>
          <t>Workflow Management</t>
        </is>
      </c>
      <c r="C34663" t="inlineStr">
        <is>
          <t>https://www.getapp.com/operations-management-software/business-workflow/os/web-based</t>
        </is>
      </c>
      <c r="D34663" t="inlineStr">
        <is>
          <t>Clustdoc</t>
        </is>
      </c>
      <c r="E34663" t="inlineStr">
        <is>
          <t>https://www.getapp.com/collaboration-software/a/clust/</t>
        </is>
      </c>
      <c r="F34663" t="inlineStr">
        <is>
          <t>Clustdoc Digital Client Onboarding Software provides your team with complete solutions to scale your onboarding process: from collecting customers information, delivering supporting documents, signing contracts, to verifying client’s identity.Read more about Clustdoc</t>
        </is>
      </c>
    </row>
    <row r="34664">
      <c r="A34664" t="inlineStr">
        <is>
          <t>Operations Management</t>
        </is>
      </c>
      <c r="B34664" t="inlineStr">
        <is>
          <t>Workflow Management</t>
        </is>
      </c>
      <c r="C34664" t="inlineStr">
        <is>
          <t>https://www.getapp.com/operations-management-software/business-workflow/os/web-based</t>
        </is>
      </c>
      <c r="D34664" t="inlineStr">
        <is>
          <t>Flowtrac</t>
        </is>
      </c>
      <c r="E34664" t="inlineStr">
        <is>
          <t>https://www.getapp.com/operations-management-software/a/flowtrac/</t>
        </is>
      </c>
      <c r="F34664"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34665">
      <c r="A34665" t="inlineStr">
        <is>
          <t>Operations Management</t>
        </is>
      </c>
      <c r="B34665" t="inlineStr">
        <is>
          <t>Workflow Management</t>
        </is>
      </c>
      <c r="C34665" t="inlineStr">
        <is>
          <t>https://www.getapp.com/operations-management-software/business-workflow/os/web-based</t>
        </is>
      </c>
      <c r="D34665" t="inlineStr">
        <is>
          <t>Laserfiche</t>
        </is>
      </c>
      <c r="E34665" t="inlineStr">
        <is>
          <t>https://www.getapp.com/collaboration-software/a/laserfiche/</t>
        </is>
      </c>
      <c r="F34665" t="inlineStr">
        <is>
          <t>Laserfiche is an AI-powered document management and process automation platform designed to centralize content, automate workflows, and simplify compliance for organizations.Read more about Laserfiche</t>
        </is>
      </c>
    </row>
    <row r="34666">
      <c r="A34666" t="inlineStr">
        <is>
          <t>Operations Management</t>
        </is>
      </c>
      <c r="B34666" t="inlineStr">
        <is>
          <t>Workflow Management</t>
        </is>
      </c>
      <c r="C34666" t="inlineStr">
        <is>
          <t>https://www.getapp.com/operations-management-software/business-workflow/os/web-based</t>
        </is>
      </c>
      <c r="D34666" t="inlineStr">
        <is>
          <t>ManageEngine ADManager Plus</t>
        </is>
      </c>
      <c r="E34666" t="inlineStr">
        <is>
          <t>https://www.getapp.com/it-management-software/a/admanager-plus/</t>
        </is>
      </c>
      <c r="F34666" t="inlineStr">
        <is>
          <t>ManageEngine ADManager Plus is an IGA solution unifying AD, Exchange, Google Workspace, and Microsoft 365 management. It simplifies the identity life cycle, risk assessment, access certification, and compliance reporting with features like automation and delegation.Read more about ManageEngine ADManager Plus</t>
        </is>
      </c>
    </row>
    <row r="34667">
      <c r="A34667" t="inlineStr">
        <is>
          <t>Operations Management</t>
        </is>
      </c>
      <c r="B34667" t="inlineStr">
        <is>
          <t>Workflow Management</t>
        </is>
      </c>
      <c r="C34667" t="inlineStr">
        <is>
          <t>https://www.getapp.com/operations-management-software/business-workflow/os/web-based</t>
        </is>
      </c>
      <c r="D34667" t="inlineStr">
        <is>
          <t>Autoflow</t>
        </is>
      </c>
      <c r="E34667" t="inlineStr">
        <is>
          <t>https://www.getapp.com/retail-consumer-services-software/a/autoflow/</t>
        </is>
      </c>
      <c r="F34667" t="inlineStr">
        <is>
          <t>Autoflow is the best-in-class digital vehicle inspection and two-way text messaging platform that has become the preferred choice of thousands of shop owners, technicians, and advisors. It seamlessly integrates with existing shop management software and eliminates the need for entry-level tools.Read more about Autoflow</t>
        </is>
      </c>
    </row>
    <row r="34668">
      <c r="A34668" t="inlineStr">
        <is>
          <t>Operations Management</t>
        </is>
      </c>
      <c r="B34668" t="inlineStr">
        <is>
          <t>Workflow Management</t>
        </is>
      </c>
      <c r="C34668" t="inlineStr">
        <is>
          <t>https://www.getapp.com/operations-management-software/business-workflow/os/web-based</t>
        </is>
      </c>
      <c r="D34668" t="inlineStr">
        <is>
          <t>Collaboard</t>
        </is>
      </c>
      <c r="E34668" t="inlineStr">
        <is>
          <t>https://www.getapp.com/collaboration-software/a/collaboard/</t>
        </is>
      </c>
      <c r="F34668"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34669">
      <c r="A34669" t="inlineStr">
        <is>
          <t>Operations Management</t>
        </is>
      </c>
      <c r="B34669" t="inlineStr">
        <is>
          <t>Workflow Management</t>
        </is>
      </c>
      <c r="C34669" t="inlineStr">
        <is>
          <t>https://www.getapp.com/operations-management-software/business-workflow/os/web-based</t>
        </is>
      </c>
      <c r="D34669" t="inlineStr">
        <is>
          <t>Motion.io</t>
        </is>
      </c>
      <c r="E34669" t="inlineStr">
        <is>
          <t>https://www.getapp.com/all-software/a/motion-io/</t>
        </is>
      </c>
      <c r="F34669" t="inlineStr">
        <is>
          <t>Using Motion.io's client portal and project management software your business can automate client onboarding, increase engagement, and elevate your client experience.Read more about Motion.io</t>
        </is>
      </c>
    </row>
    <row r="34670">
      <c r="A34670" t="inlineStr">
        <is>
          <t>Operations Management</t>
        </is>
      </c>
      <c r="B34670" t="inlineStr">
        <is>
          <t>Workflow Management</t>
        </is>
      </c>
      <c r="C34670" t="inlineStr">
        <is>
          <t>https://www.getapp.com/operations-management-software/business-workflow/os/web-based</t>
        </is>
      </c>
      <c r="D34670" t="inlineStr">
        <is>
          <t>Text Blaze</t>
        </is>
      </c>
      <c r="E34670" t="inlineStr">
        <is>
          <t>https://www.getapp.com/collaboration-software/a/forms/</t>
        </is>
      </c>
      <c r="F34670" t="inlineStr">
        <is>
          <t>Eliminate repetitive writing tasks by creating smart templates and inserting them anywhere using keyboard shortcuts.Templates are no-code mini-productivity apps that can automate various repetitive tasks.Read more about Text Blaze</t>
        </is>
      </c>
    </row>
    <row r="34671">
      <c r="A34671" t="inlineStr">
        <is>
          <t>Operations Management</t>
        </is>
      </c>
      <c r="B34671" t="inlineStr">
        <is>
          <t>Workflow Management</t>
        </is>
      </c>
      <c r="C34671" t="inlineStr">
        <is>
          <t>https://www.getapp.com/operations-management-software/business-workflow/os/web-based</t>
        </is>
      </c>
      <c r="D34671" t="inlineStr">
        <is>
          <t>FileHold</t>
        </is>
      </c>
      <c r="E34671" t="inlineStr">
        <is>
          <t>https://www.getapp.com/collaboration-software/a/document-management-software/</t>
        </is>
      </c>
      <c r="F34671" t="inlineStr">
        <is>
          <t>FileHold’s document review and workflow software is designed for organizations with 10+ users. Includes version control, automated workflows, mobile access, and Microsoft Office integration, making it easy for your team to adopt. Available on-premise or in the cloud, and fully mobile-ready.Read more about FileHold</t>
        </is>
      </c>
    </row>
    <row r="34672">
      <c r="A34672" t="inlineStr">
        <is>
          <t>Operations Management</t>
        </is>
      </c>
      <c r="B34672" t="inlineStr">
        <is>
          <t>Workflow Management</t>
        </is>
      </c>
      <c r="C34672" t="inlineStr">
        <is>
          <t>https://www.getapp.com/operations-management-software/business-workflow/os/web-based</t>
        </is>
      </c>
      <c r="D34672" t="inlineStr">
        <is>
          <t>Checkbox</t>
        </is>
      </c>
      <c r="E34672" t="inlineStr">
        <is>
          <t>https://www.getapp.com/finance-accounting-software/a/checkbox/</t>
        </is>
      </c>
      <c r="F34672" t="inlineStr">
        <is>
          <t>Automate expert processes of document generation, workflow and decision making using a simple no-code, drag &amp; drop builder.Read more about Checkbox</t>
        </is>
      </c>
    </row>
    <row r="34673">
      <c r="A34673" t="inlineStr">
        <is>
          <t>Operations Management</t>
        </is>
      </c>
      <c r="B34673" t="inlineStr">
        <is>
          <t>Workflow Management</t>
        </is>
      </c>
      <c r="C34673" t="inlineStr">
        <is>
          <t>https://www.getapp.com/operations-management-software/business-workflow/os/web-based</t>
        </is>
      </c>
      <c r="D34673" t="inlineStr">
        <is>
          <t>ActiveBatch</t>
        </is>
      </c>
      <c r="E34673" t="inlineStr">
        <is>
          <t>https://www.getapp.com/it-management-software/a/activebatch-workload-automation/</t>
        </is>
      </c>
      <c r="F34673" t="inlineStr">
        <is>
          <t>ActiveBatch is a workload automation and job scheduling software that helps businesses develop, optimize, and monitor IT operations, infrastructure, applications, and more. Features include change management, auto-remediation, alerts, a self-service portal, and role-based permissions.Read more about ActiveBatch</t>
        </is>
      </c>
    </row>
    <row r="34674">
      <c r="A34674" t="inlineStr">
        <is>
          <t>Operations Management</t>
        </is>
      </c>
      <c r="B34674" t="inlineStr">
        <is>
          <t>Workflow Management</t>
        </is>
      </c>
      <c r="C34674" t="inlineStr">
        <is>
          <t>https://www.getapp.com/operations-management-software/business-workflow/os/web-based</t>
        </is>
      </c>
      <c r="D34674" t="inlineStr">
        <is>
          <t>Aiwozo</t>
        </is>
      </c>
      <c r="E34674" t="inlineStr">
        <is>
          <t>https://www.getapp.com/emerging-technology-software/a/aiwozo/</t>
        </is>
      </c>
      <c r="F34674" t="inlineStr">
        <is>
          <t>Intelligent process automation built upon the foundations of AI and ML capabilities to achieve a high degree of automation.Read more about Aiwozo</t>
        </is>
      </c>
    </row>
    <row r="34675">
      <c r="A34675" t="inlineStr">
        <is>
          <t>Operations Management</t>
        </is>
      </c>
      <c r="B34675" t="inlineStr">
        <is>
          <t>Workflow Management</t>
        </is>
      </c>
      <c r="C34675" t="inlineStr">
        <is>
          <t>https://www.getapp.com/operations-management-software/business-workflow/os/web-based</t>
        </is>
      </c>
      <c r="D34675" t="inlineStr">
        <is>
          <t>Submit.com</t>
        </is>
      </c>
      <c r="E34675" t="inlineStr">
        <is>
          <t>https://www.getapp.com/hr-employee-management-software/a/submit-com/</t>
        </is>
      </c>
      <c r="F34675" t="inlineStr">
        <is>
          <t>Submit.com is a cloud-based software workflow management solution which streamlines the collection, management and evaluation of online submissions. Submit.com has provided solutions in; academia, awards, field operations, grant management, human resources and TV talent casting.Read more about Submit.com</t>
        </is>
      </c>
    </row>
    <row r="34676">
      <c r="A34676" t="inlineStr">
        <is>
          <t>Operations Management</t>
        </is>
      </c>
      <c r="B34676" t="inlineStr">
        <is>
          <t>Workflow Management</t>
        </is>
      </c>
      <c r="C34676" t="inlineStr">
        <is>
          <t>https://www.getapp.com/operations-management-software/business-workflow/os/web-based</t>
        </is>
      </c>
      <c r="D34676" t="inlineStr">
        <is>
          <t>Simpro</t>
        </is>
      </c>
      <c r="E34676" t="inlineStr">
        <is>
          <t>https://www.getapp.com/operations-management-software/a/simpro-enterprise/</t>
        </is>
      </c>
      <c r="F34676" t="inlineStr">
        <is>
          <t>Simpro is a powerful field service management software solution that helps trade industries streamline operations to increase profits.Read more about Simpro</t>
        </is>
      </c>
    </row>
    <row r="34677">
      <c r="A34677" t="inlineStr">
        <is>
          <t>Operations Management</t>
        </is>
      </c>
      <c r="B34677" t="inlineStr">
        <is>
          <t>Workflow Management</t>
        </is>
      </c>
      <c r="C34677" t="inlineStr">
        <is>
          <t>https://www.getapp.com/operations-management-software/business-workflow/os/web-based</t>
        </is>
      </c>
      <c r="D34677" t="inlineStr">
        <is>
          <t>AirManual</t>
        </is>
      </c>
      <c r="E34677" t="inlineStr">
        <is>
          <t>https://www.getapp.com/operations-management-software/a/airmanual/</t>
        </is>
      </c>
      <c r="F34677" t="inlineStr">
        <is>
          <t>AirManual helps businesses to document and use their processes, training, and onboarding to free up time, improve quality, and continuously improve. To do this, AirManual provides a super user-friendly tool and expert support to help you address your biggest challenges.Read more about AirManual</t>
        </is>
      </c>
    </row>
    <row r="34678">
      <c r="A34678" t="inlineStr">
        <is>
          <t>Operations Management</t>
        </is>
      </c>
      <c r="B34678" t="inlineStr">
        <is>
          <t>Workflow Management</t>
        </is>
      </c>
      <c r="C34678" t="inlineStr">
        <is>
          <t>https://www.getapp.com/operations-management-software/business-workflow/os/web-based</t>
        </is>
      </c>
      <c r="D34678" t="inlineStr">
        <is>
          <t>FURIOUS</t>
        </is>
      </c>
      <c r="E34678" t="inlineStr">
        <is>
          <t>https://www.getapp.com/operations-management-software/a/furious/</t>
        </is>
      </c>
      <c r="F34678" t="inlineStr">
        <is>
          <t>Furious has been helping service companies and start-ups that work in project mode to manage their business and teams profitably.With all your workflows in one place, Furious replaces an average of 7 tools.Read more about FURIOUS</t>
        </is>
      </c>
    </row>
    <row r="34679">
      <c r="A34679" t="inlineStr">
        <is>
          <t>Operations Management</t>
        </is>
      </c>
      <c r="B34679" t="inlineStr">
        <is>
          <t>Workflow Management</t>
        </is>
      </c>
      <c r="C34679" t="inlineStr">
        <is>
          <t>https://www.getapp.com/operations-management-software/business-workflow/os/web-based</t>
        </is>
      </c>
      <c r="D34679" t="inlineStr">
        <is>
          <t>Intervals</t>
        </is>
      </c>
      <c r="E34679" t="inlineStr">
        <is>
          <t>https://www.getapp.com/project-management-planning-software/a/intervals/</t>
        </is>
      </c>
      <c r="F34679" t="inlineStr">
        <is>
          <t>Discover a better way to track your time and manage your task with Intervals. More than simple time tracking, less than enterprise complexity. Deliberately in the middle with features that are ideal for small businesses.Read more about Intervals</t>
        </is>
      </c>
    </row>
    <row r="34680">
      <c r="A34680" t="inlineStr">
        <is>
          <t>Operations Management</t>
        </is>
      </c>
      <c r="B34680" t="inlineStr">
        <is>
          <t>Workflow Management</t>
        </is>
      </c>
      <c r="C34680" t="inlineStr">
        <is>
          <t>https://www.getapp.com/operations-management-software/business-workflow/os/web-based</t>
        </is>
      </c>
      <c r="D34680" t="inlineStr">
        <is>
          <t>Unifocus</t>
        </is>
      </c>
      <c r="E34680" t="inlineStr">
        <is>
          <t>https://www.getapp.com/hr-employee-management-software/a/unifocus/</t>
        </is>
      </c>
      <c r="F34680" t="inlineStr">
        <is>
          <t>Unifocus is an all-in-one platform for hotels that unifies workforce management and operations. It features AI-driven scheduling, time tracking, task management, mobile apps, and real-time analytics to optimize labor, ensure compliance, and boost guest service.Read more about Unifocus</t>
        </is>
      </c>
    </row>
    <row r="34681">
      <c r="A34681" t="inlineStr">
        <is>
          <t>Operations Management</t>
        </is>
      </c>
      <c r="B34681" t="inlineStr">
        <is>
          <t>Workflow Management</t>
        </is>
      </c>
      <c r="C34681" t="inlineStr">
        <is>
          <t>https://www.getapp.com/operations-management-software/business-workflow/os/web-based</t>
        </is>
      </c>
      <c r="D34681" t="inlineStr">
        <is>
          <t>Gluu</t>
        </is>
      </c>
      <c r="E34681" t="inlineStr">
        <is>
          <t>https://www.getapp.com/operations-management-software/a/gluu/</t>
        </is>
      </c>
      <c r="F34681" t="inlineStr">
        <is>
          <t>Integrated Process Success Platform for medium-sized organisations.Read more about Gluu</t>
        </is>
      </c>
    </row>
    <row r="34682">
      <c r="A34682" t="inlineStr">
        <is>
          <t>Operations Management</t>
        </is>
      </c>
      <c r="B34682" t="inlineStr">
        <is>
          <t>Workflow Management</t>
        </is>
      </c>
      <c r="C34682" t="inlineStr">
        <is>
          <t>https://www.getapp.com/operations-management-software/business-workflow/os/web-based</t>
        </is>
      </c>
      <c r="D34682" t="inlineStr">
        <is>
          <t>Beehome</t>
        </is>
      </c>
      <c r="E34682" t="inlineStr">
        <is>
          <t>https://www.getapp.com/collaboration-software/a/beehome/</t>
        </is>
      </c>
      <c r="F34682" t="inlineStr">
        <is>
          <t>Beehome is a people and business process management system focused on improving companies' internal communication. The tool enables users to create a library of corporate videos and learning content, publish feedback surveys, share institutional news, and more.Read more about Beehome</t>
        </is>
      </c>
    </row>
    <row r="34683">
      <c r="A34683" t="inlineStr">
        <is>
          <t>Operations Management</t>
        </is>
      </c>
      <c r="B34683" t="inlineStr">
        <is>
          <t>Workflow Management</t>
        </is>
      </c>
      <c r="C34683" t="inlineStr">
        <is>
          <t>https://www.getapp.com/operations-management-software/business-workflow/os/web-based</t>
        </is>
      </c>
      <c r="D34683" t="inlineStr">
        <is>
          <t>Ummense</t>
        </is>
      </c>
      <c r="E34683" t="inlineStr">
        <is>
          <t>https://www.getapp.com/operations-management-software/a/ummense/</t>
        </is>
      </c>
      <c r="F34683"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34684">
      <c r="A34684" t="inlineStr">
        <is>
          <t>Operations Management</t>
        </is>
      </c>
      <c r="B34684" t="inlineStr">
        <is>
          <t>Workflow Management</t>
        </is>
      </c>
      <c r="C34684" t="inlineStr">
        <is>
          <t>https://www.getapp.com/operations-management-software/business-workflow/os/web-based</t>
        </is>
      </c>
      <c r="D34684" t="inlineStr">
        <is>
          <t>InfoReady</t>
        </is>
      </c>
      <c r="E34684" t="inlineStr">
        <is>
          <t>https://www.getapp.com/nonprofit-software/a/infoready/</t>
        </is>
      </c>
      <c r="F34684" t="inlineStr">
        <is>
          <t>InfoReady is used across campuses of universities and colleges, and at hospitals, to handle applications for limited submission grants, internal and seed funding, pilot grants, prizes, fellowships, scholarships, administrative approvals, awards, nominations and much more.Read more about InfoReady</t>
        </is>
      </c>
    </row>
    <row r="34685">
      <c r="A34685" t="inlineStr">
        <is>
          <t>Operations Management</t>
        </is>
      </c>
      <c r="B34685" t="inlineStr">
        <is>
          <t>Workflow Management</t>
        </is>
      </c>
      <c r="C34685" t="inlineStr">
        <is>
          <t>https://www.getapp.com/operations-management-software/business-workflow/os/web-based</t>
        </is>
      </c>
      <c r="D34685" t="inlineStr">
        <is>
          <t>honeybeeBase</t>
        </is>
      </c>
      <c r="E34685" t="inlineStr">
        <is>
          <t>https://www.getapp.com/hr-employee-management-software/a/honeybeebase/</t>
        </is>
      </c>
      <c r="F34685" t="inlineStr">
        <is>
          <t>honeybeeBase is a cloud-based employee management solution which covers task management, employee scheduling, attendance management, time tracking, communication, file sharing, and moreRead more about honeybeeBase</t>
        </is>
      </c>
    </row>
    <row r="34686">
      <c r="A34686" t="inlineStr">
        <is>
          <t>Operations Management</t>
        </is>
      </c>
      <c r="B34686" t="inlineStr">
        <is>
          <t>Workflow Management</t>
        </is>
      </c>
      <c r="C34686" t="inlineStr">
        <is>
          <t>https://www.getapp.com/operations-management-software/business-workflow/os/web-based</t>
        </is>
      </c>
      <c r="D34686" t="inlineStr">
        <is>
          <t>OnBase</t>
        </is>
      </c>
      <c r="E34686" t="inlineStr">
        <is>
          <t>https://www.getapp.com/operations-management-software/a/onbase/</t>
        </is>
      </c>
      <c r="F34686" t="inlineStr">
        <is>
          <t>Automate &amp; integrate the management and control of documents, business processes &amp; records using one applicationRead more about OnBase</t>
        </is>
      </c>
    </row>
    <row r="34687">
      <c r="A34687" t="inlineStr">
        <is>
          <t>Operations Management</t>
        </is>
      </c>
      <c r="B34687" t="inlineStr">
        <is>
          <t>Workflow Management</t>
        </is>
      </c>
      <c r="C34687" t="inlineStr">
        <is>
          <t>https://www.getapp.com/operations-management-software/business-workflow/os/web-based</t>
        </is>
      </c>
      <c r="D34687" t="inlineStr">
        <is>
          <t>FlowCentric Processware</t>
        </is>
      </c>
      <c r="E34687" t="inlineStr">
        <is>
          <t>https://www.getapp.com/operations-management-software/a/flowcentric-processware/</t>
        </is>
      </c>
      <c r="F34687" t="inlineStr">
        <is>
          <t>FlowCentric Processware empowers organisations to digitalise and automate their business processes, seamlessly integrate data and systems, act on IoT data insights, and coordinate processes across the value chain. This versatile platform drives efficiency and innovation by connecting every aspect ofRead more about FlowCentric Processware</t>
        </is>
      </c>
    </row>
    <row r="34688">
      <c r="A34688" t="inlineStr">
        <is>
          <t>Operations Management</t>
        </is>
      </c>
      <c r="B34688" t="inlineStr">
        <is>
          <t>Workflow Management</t>
        </is>
      </c>
      <c r="C34688" t="inlineStr">
        <is>
          <t>https://www.getapp.com/operations-management-software/business-workflow/os/web-based</t>
        </is>
      </c>
      <c r="D34688" t="inlineStr">
        <is>
          <t>Kissflow</t>
        </is>
      </c>
      <c r="E34688" t="inlineStr">
        <is>
          <t>https://www.getapp.com/operations-management-software/a/kissflow-workflow/</t>
        </is>
      </c>
      <c r="F34688" t="inlineStr">
        <is>
          <t>Kissflow enables process owners and IT developers to automate and build middle-office processes and applications.Read more about Kissflow</t>
        </is>
      </c>
    </row>
    <row r="34689">
      <c r="A34689" t="inlineStr">
        <is>
          <t>Operations Management</t>
        </is>
      </c>
      <c r="B34689" t="inlineStr">
        <is>
          <t>Workflow Management</t>
        </is>
      </c>
      <c r="C34689" t="inlineStr">
        <is>
          <t>https://www.getapp.com/operations-management-software/business-workflow/os/web-based</t>
        </is>
      </c>
      <c r="D34689" t="inlineStr">
        <is>
          <t>Ansys Fluent</t>
        </is>
      </c>
      <c r="E34689" t="inlineStr">
        <is>
          <t>https://www.getapp.com/operations-management-software/a/ansys-fluent/</t>
        </is>
      </c>
      <c r="F34689" t="inlineStr">
        <is>
          <t>Ansys Fluent is the industry-leading fluid simulation software known for its advanced physics modeling capabilities and industry leading accuracy.Read more about Ansys Fluent</t>
        </is>
      </c>
    </row>
    <row r="34690">
      <c r="A34690" t="inlineStr">
        <is>
          <t>Operations Management</t>
        </is>
      </c>
      <c r="B34690" t="inlineStr">
        <is>
          <t>Workflow Management</t>
        </is>
      </c>
      <c r="C34690" t="inlineStr">
        <is>
          <t>https://www.getapp.com/operations-management-software/business-workflow/os/web-based</t>
        </is>
      </c>
      <c r="D34690" t="inlineStr">
        <is>
          <t>Fieldguide</t>
        </is>
      </c>
      <c r="E34690" t="inlineStr">
        <is>
          <t>https://www.getapp.com/operations-management-software/a/fieldguide/</t>
        </is>
      </c>
      <c r="F34690" t="inlineStr">
        <is>
          <t>Fieldguide's AI Platform for Advisory and Audit is built for practitioners by practitioners. The AI-powered software helps clients and teams streamline any type of engagement, including SOC 2, PCI, HITRUST, and more.Read more about Fieldguide</t>
        </is>
      </c>
    </row>
    <row r="34691">
      <c r="A34691" t="inlineStr">
        <is>
          <t>Operations Management</t>
        </is>
      </c>
      <c r="B34691" t="inlineStr">
        <is>
          <t>Workflow Management</t>
        </is>
      </c>
      <c r="C34691" t="inlineStr">
        <is>
          <t>https://www.getapp.com/operations-management-software/business-workflow/os/web-based</t>
        </is>
      </c>
      <c r="D34691" t="inlineStr">
        <is>
          <t>Projektron BCS</t>
        </is>
      </c>
      <c r="E34691" t="inlineStr">
        <is>
          <t>https://www.getapp.com/operations-management-software/a/projektron-bcs/</t>
        </is>
      </c>
      <c r="F34691" t="inlineStr">
        <is>
          <t>Define your workflow steps - including responsibilities, processing sequence, response times and traffic light function. Add checklists and other functionalities to your templates and Projektron BCS automatically notifies the responsible person at the appropriate time.Read more about Projektron BCS</t>
        </is>
      </c>
    </row>
    <row r="34692">
      <c r="A34692" t="inlineStr">
        <is>
          <t>Operations Management</t>
        </is>
      </c>
      <c r="B34692" t="inlineStr">
        <is>
          <t>Workflow Management</t>
        </is>
      </c>
      <c r="C34692" t="inlineStr">
        <is>
          <t>https://www.getapp.com/operations-management-software/business-workflow/os/web-based</t>
        </is>
      </c>
      <c r="D34692" t="inlineStr">
        <is>
          <t>YOOBIC</t>
        </is>
      </c>
      <c r="E34692" t="inlineStr">
        <is>
          <t>https://www.getapp.com/hr-employee-management-software/a/yoobic/</t>
        </is>
      </c>
      <c r="F34692" t="inlineStr">
        <is>
          <t>Manage yout frontline team with an all-in-one digital workplace for task management, communication, and training.Read more about YOOBIC</t>
        </is>
      </c>
    </row>
    <row r="34693">
      <c r="A34693" t="inlineStr">
        <is>
          <t>Operations Management</t>
        </is>
      </c>
      <c r="B34693" t="inlineStr">
        <is>
          <t>Workflow Management</t>
        </is>
      </c>
      <c r="C34693" t="inlineStr">
        <is>
          <t>https://www.getapp.com/operations-management-software/business-workflow/os/web-based</t>
        </is>
      </c>
      <c r="D34693" t="inlineStr">
        <is>
          <t>Studio Creatio</t>
        </is>
      </c>
      <c r="E34693" t="inlineStr">
        <is>
          <t>https://www.getapp.com/operations-management-software/a/studio-creatio/</t>
        </is>
      </c>
      <c r="F34693" t="inlineStr">
        <is>
          <t>A workflow management platform powered with no-code with composable architecture to automate workflows and build applications with maximum degree of freedom in just minutes.Read more about Studio Creatio</t>
        </is>
      </c>
    </row>
    <row r="34694">
      <c r="A34694" t="inlineStr">
        <is>
          <t>Operations Management</t>
        </is>
      </c>
      <c r="B34694" t="inlineStr">
        <is>
          <t>Workflow Management</t>
        </is>
      </c>
      <c r="C34694" t="inlineStr">
        <is>
          <t>https://www.getapp.com/operations-management-software/business-workflow/os/web-based</t>
        </is>
      </c>
      <c r="D34694" t="inlineStr">
        <is>
          <t>Formstack Forms</t>
        </is>
      </c>
      <c r="E34694" t="inlineStr">
        <is>
          <t>https://www.getapp.com/website-ecommerce-software/a/formstack/</t>
        </is>
      </c>
      <c r="F34694" t="inlineStr">
        <is>
          <t>Formstack Forms simplifies the data collection process allowing you to create beautiful online forms in seconds. Spin up forms and survey’s in seconds all from one centralized app.Read more about Formstack Forms</t>
        </is>
      </c>
    </row>
    <row r="34695">
      <c r="A34695" t="inlineStr">
        <is>
          <t>Operations Management</t>
        </is>
      </c>
      <c r="B34695" t="inlineStr">
        <is>
          <t>Workflow Management</t>
        </is>
      </c>
      <c r="C34695" t="inlineStr">
        <is>
          <t>https://www.getapp.com/operations-management-software/business-workflow/os/web-based</t>
        </is>
      </c>
      <c r="D34695" t="inlineStr">
        <is>
          <t>Stacker</t>
        </is>
      </c>
      <c r="E34695" t="inlineStr">
        <is>
          <t>https://www.getapp.com/it-management-software/a/stacker/</t>
        </is>
      </c>
      <c r="F34695" t="inlineStr">
        <is>
          <t>Stacker is a cloud-based application builder that integrates with Google Sheets and Airtable to allow businesses to transform their spreadsheets into custom apps. The platform provides app customization tools to provide users with intuitive access to data.Read more about Stacker</t>
        </is>
      </c>
    </row>
    <row r="34696">
      <c r="A34696" t="inlineStr">
        <is>
          <t>Operations Management</t>
        </is>
      </c>
      <c r="B34696" t="inlineStr">
        <is>
          <t>Workflow Management</t>
        </is>
      </c>
      <c r="C34696" t="inlineStr">
        <is>
          <t>https://www.getapp.com/operations-management-software/business-workflow/os/web-based</t>
        </is>
      </c>
      <c r="D34696" t="inlineStr">
        <is>
          <t>Hexomatic</t>
        </is>
      </c>
      <c r="E34696" t="inlineStr">
        <is>
          <t>https://www.getapp.com/operations-management-software/a/hexomatic/</t>
        </is>
      </c>
      <c r="F34696" t="inlineStr">
        <is>
          <t>Hexomatic is a no-code, work automation platform that allows users to utilize the internet as their own data source, leverage ready-made automation to scale time-consuming tasks.Read more about Hexomatic</t>
        </is>
      </c>
    </row>
    <row r="34697">
      <c r="A34697" t="inlineStr">
        <is>
          <t>Operations Management</t>
        </is>
      </c>
      <c r="B34697" t="inlineStr">
        <is>
          <t>Workflow Management</t>
        </is>
      </c>
      <c r="C34697" t="inlineStr">
        <is>
          <t>https://www.getapp.com/operations-management-software/business-workflow/os/web-based</t>
        </is>
      </c>
      <c r="D34697" t="inlineStr">
        <is>
          <t>BIC Platform</t>
        </is>
      </c>
      <c r="E34697" t="inlineStr">
        <is>
          <t>https://www.getapp.com/operations-management-software/a/bic-process-design-1/</t>
        </is>
      </c>
      <c r="F34697" t="inlineStr">
        <is>
          <t>Thanks to unique No Code and Low Code technology, you can automate your processes quickly, easily and without any programming. Directly from the graphical capture, BIC Platform generates executable workflows that make your business processes more flexible and accelerate them at the same time.Read more about BIC Platform</t>
        </is>
      </c>
    </row>
    <row r="34698">
      <c r="A34698" t="inlineStr">
        <is>
          <t>Operations Management</t>
        </is>
      </c>
      <c r="B34698" t="inlineStr">
        <is>
          <t>Workflow Management</t>
        </is>
      </c>
      <c r="C34698" t="inlineStr">
        <is>
          <t>https://www.getapp.com/operations-management-software/business-workflow/os/web-based</t>
        </is>
      </c>
      <c r="D34698" t="inlineStr">
        <is>
          <t>ProcessGene BPM Suite</t>
        </is>
      </c>
      <c r="E34698" t="inlineStr">
        <is>
          <t>https://www.getapp.com/operations-management-software/a/processgene-bpm-suit/</t>
        </is>
      </c>
      <c r="F34698" t="inlineStr">
        <is>
          <t>ProcessGene develops forward-thinking BPM software solutions, designed to serve multi-subsidiary organizations. Businesses and governments worldwide use ProcessGene solutions to manage, control and improve business processes, implement enterprise software, and coordinate mergers and acquisitions.Read more about ProcessGene BPM Suite</t>
        </is>
      </c>
    </row>
    <row r="34699">
      <c r="A34699" t="inlineStr">
        <is>
          <t>Operations Management</t>
        </is>
      </c>
      <c r="B34699" t="inlineStr">
        <is>
          <t>Workflow Management</t>
        </is>
      </c>
      <c r="C34699" t="inlineStr">
        <is>
          <t>https://www.getapp.com/operations-management-software/business-workflow/os/web-based</t>
        </is>
      </c>
      <c r="D34699" t="inlineStr">
        <is>
          <t>AUTOMY</t>
        </is>
      </c>
      <c r="E34699" t="inlineStr">
        <is>
          <t>https://www.getapp.com/all-software/a/automy/</t>
        </is>
      </c>
      <c r="F34699" t="inlineStr">
        <is>
          <t>AUTOMY is a no-code digital process automation solution that allows businesses to track and automate workflows across the organization. Features of AUTONOMY include recruiting, purchasing, accounting, customer relationship management, contract management, ISO compliance, expense reimbursement, and more.Read more about AUTOMY</t>
        </is>
      </c>
    </row>
    <row r="34700">
      <c r="A34700" t="inlineStr">
        <is>
          <t>Operations Management</t>
        </is>
      </c>
      <c r="B34700" t="inlineStr">
        <is>
          <t>Workflow Management</t>
        </is>
      </c>
      <c r="C34700" t="inlineStr">
        <is>
          <t>https://www.getapp.com/operations-management-software/business-workflow/os/web-based</t>
        </is>
      </c>
      <c r="D34700" t="inlineStr">
        <is>
          <t>Redwood RunMyJobs</t>
        </is>
      </c>
      <c r="E34700" t="inlineStr">
        <is>
          <t>https://www.getapp.com/finance-accounting-software/a/redwood-business-process-automation/</t>
        </is>
      </c>
      <c r="F34700" t="inlineStr">
        <is>
          <t>RunMyJobs is the ONLY SAP Endorsed premium certified workload automation partner designed to help companies automate critical processes across various applications, servers and environments. Get pricing today!Read more about Redwood RunMyJobs</t>
        </is>
      </c>
    </row>
    <row r="34701">
      <c r="A34701" t="inlineStr">
        <is>
          <t>Operations Management</t>
        </is>
      </c>
      <c r="B34701" t="inlineStr">
        <is>
          <t>Workflow Management</t>
        </is>
      </c>
      <c r="C34701" t="inlineStr">
        <is>
          <t>https://www.getapp.com/operations-management-software/business-workflow/os/web-based</t>
        </is>
      </c>
      <c r="D34701" t="inlineStr">
        <is>
          <t>Flowster</t>
        </is>
      </c>
      <c r="E34701" t="inlineStr">
        <is>
          <t>https://www.getapp.com/operations-management-software/a/flowster/</t>
        </is>
      </c>
      <c r="F34701" t="inlineStr">
        <is>
          <t>Flowster is a workflow management software that helps businesses organize and automate processes. It allows users to easily create workflows for automating repetitive tasks, manage project milestones, collaborate on projects with team members, and receive notifications about tasks on changing status.Read more about Flowster</t>
        </is>
      </c>
    </row>
    <row r="34702">
      <c r="A34702" t="inlineStr">
        <is>
          <t>Operations Management</t>
        </is>
      </c>
      <c r="B34702" t="inlineStr">
        <is>
          <t>Workflow Management</t>
        </is>
      </c>
      <c r="C34702" t="inlineStr">
        <is>
          <t>https://www.getapp.com/operations-management-software/business-workflow/os/web-based</t>
        </is>
      </c>
      <c r="D34702" t="inlineStr">
        <is>
          <t>Comidor</t>
        </is>
      </c>
      <c r="E34702" t="inlineStr">
        <is>
          <t>https://www.getapp.com/project-management-planning-software/a/comidor/</t>
        </is>
      </c>
      <c r="F34702" t="inlineStr">
        <is>
          <t>Comidor Intelligent Automation combines BPM with Advanced Workflows, RPA and AI/ML to orchestrate, automate and improve business processesRead more about Comidor</t>
        </is>
      </c>
    </row>
    <row r="34703">
      <c r="A34703" t="inlineStr">
        <is>
          <t>Operations Management</t>
        </is>
      </c>
      <c r="B34703" t="inlineStr">
        <is>
          <t>Workflow Management</t>
        </is>
      </c>
      <c r="C34703" t="inlineStr">
        <is>
          <t>https://www.getapp.com/operations-management-software/business-workflow/os/web-based</t>
        </is>
      </c>
      <c r="D34703" t="inlineStr">
        <is>
          <t>Synergist</t>
        </is>
      </c>
      <c r="E34703" t="inlineStr">
        <is>
          <t>https://www.getapp.com/project-management-planning-software/a/synergist/</t>
        </is>
      </c>
      <c r="F34703" t="inlineStr">
        <is>
          <t>The UK's leading agency management software. Synergist brings together everything you need to manage your agency – from new business to billing and everything in between – all in one scalable platform.Read more about Synergist</t>
        </is>
      </c>
    </row>
    <row r="34704">
      <c r="A34704" t="inlineStr">
        <is>
          <t>Operations Management</t>
        </is>
      </c>
      <c r="B34704" t="inlineStr">
        <is>
          <t>Workflow Management</t>
        </is>
      </c>
      <c r="C34704" t="inlineStr">
        <is>
          <t>https://www.getapp.com/operations-management-software/business-workflow/os/web-based</t>
        </is>
      </c>
      <c r="D34704" t="inlineStr">
        <is>
          <t>awork</t>
        </is>
      </c>
      <c r="E34704" t="inlineStr">
        <is>
          <t>https://www.getapp.com/project-management-planning-software/a/awork/</t>
        </is>
      </c>
      <c r="F34704" t="inlineStr">
        <is>
          <t>awork is the #1 project platform for agencies. Managing complex client projects across internal teams and external collaborators — planning, scheduling, collaboration, and time tracking all in one place.Read more about awork</t>
        </is>
      </c>
    </row>
    <row r="34705">
      <c r="A34705" t="inlineStr">
        <is>
          <t>Operations Management</t>
        </is>
      </c>
      <c r="B34705" t="inlineStr">
        <is>
          <t>Workflow Management</t>
        </is>
      </c>
      <c r="C34705" t="inlineStr">
        <is>
          <t>https://www.getapp.com/operations-management-software/business-workflow/os/web-based</t>
        </is>
      </c>
      <c r="D34705" t="inlineStr">
        <is>
          <t>SmartSuite</t>
        </is>
      </c>
      <c r="E34705" t="inlineStr">
        <is>
          <t>https://www.getapp.com/project-management-planning-software/a/smartsuite/</t>
        </is>
      </c>
      <c r="F34705" t="inlineStr">
        <is>
          <t>SmartSuite provides a collaborative Work Management platform that enables teams to plan, track and manage workflows -  whether it be a project, an ongoing process or routine everyday tasks.Read more about SmartSuite</t>
        </is>
      </c>
    </row>
    <row r="34706">
      <c r="A34706" t="inlineStr">
        <is>
          <t>Operations Management</t>
        </is>
      </c>
      <c r="B34706" t="inlineStr">
        <is>
          <t>Workflow Management</t>
        </is>
      </c>
      <c r="C34706" t="inlineStr">
        <is>
          <t>https://www.getapp.com/operations-management-software/business-workflow/os/web-based</t>
        </is>
      </c>
      <c r="D34706" t="inlineStr">
        <is>
          <t>TrackVia</t>
        </is>
      </c>
      <c r="E34706" t="inlineStr">
        <is>
          <t>https://www.getapp.com/operations-management-software/a/trackvia/</t>
        </is>
      </c>
      <c r="F34706" t="inlineStr">
        <is>
          <t>TrackVia helps IT and business users turn manual processes or spreadsheets into web and mobile apps fast and with no complex coding.Read more about TrackVia</t>
        </is>
      </c>
    </row>
    <row r="34707">
      <c r="A34707" t="inlineStr">
        <is>
          <t>Operations Management</t>
        </is>
      </c>
      <c r="B34707" t="inlineStr">
        <is>
          <t>Workflow Management</t>
        </is>
      </c>
      <c r="C34707" t="inlineStr">
        <is>
          <t>https://www.getapp.com/operations-management-software/business-workflow/os/web-based</t>
        </is>
      </c>
      <c r="D34707" t="inlineStr">
        <is>
          <t>CredentialStream</t>
        </is>
      </c>
      <c r="E34707" t="inlineStr">
        <is>
          <t>https://www.getapp.com/healthcare-pharmaceuticals-software/a/credentialstream/</t>
        </is>
      </c>
      <c r="F34707" t="inlineStr">
        <is>
          <t>CredentialStream includes everything you need to request, gather, and validate information about a provider to serve downstream processes. With a modern, continuously updated platform, best-practice content libraries, and industry-leading data sets.Read more about CredentialStream</t>
        </is>
      </c>
    </row>
    <row r="34708">
      <c r="A34708" t="inlineStr">
        <is>
          <t>Operations Management</t>
        </is>
      </c>
      <c r="B34708" t="inlineStr">
        <is>
          <t>Workflow Management</t>
        </is>
      </c>
      <c r="C34708" t="inlineStr">
        <is>
          <t>https://www.getapp.com/operations-management-software/business-workflow/os/web-based</t>
        </is>
      </c>
      <c r="D34708" t="inlineStr">
        <is>
          <t>iTacit</t>
        </is>
      </c>
      <c r="E34708" t="inlineStr">
        <is>
          <t>https://www.getapp.com/it-communications-software/a/itacit/</t>
        </is>
      </c>
      <c r="F34708" t="inlineStr">
        <is>
          <t>iTacit is a workforce communication software that enables businesses in the healthcare, banking, and manufacturing industries, as well as public sector organizations, to manage employee communications, recruiting, onboarding, engagement, training, and more.Read more about iTacit</t>
        </is>
      </c>
    </row>
    <row r="34709">
      <c r="A34709" t="inlineStr">
        <is>
          <t>Operations Management</t>
        </is>
      </c>
      <c r="B34709" t="inlineStr">
        <is>
          <t>Workflow Management</t>
        </is>
      </c>
      <c r="C34709" t="inlineStr">
        <is>
          <t>https://www.getapp.com/operations-management-software/business-workflow/os/web-based</t>
        </is>
      </c>
      <c r="D34709" t="inlineStr">
        <is>
          <t>Lytho Workflow</t>
        </is>
      </c>
      <c r="E34709" t="inlineStr">
        <is>
          <t>https://www.getapp.com/all-software/a/lytho-workflow/</t>
        </is>
      </c>
      <c r="F34709"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34710">
      <c r="A34710" t="inlineStr">
        <is>
          <t>Operations Management</t>
        </is>
      </c>
      <c r="B34710" t="inlineStr">
        <is>
          <t>Workflow Management</t>
        </is>
      </c>
      <c r="C34710" t="inlineStr">
        <is>
          <t>https://www.getapp.com/operations-management-software/business-workflow/os/web-based</t>
        </is>
      </c>
      <c r="D34710" t="inlineStr">
        <is>
          <t>Roll</t>
        </is>
      </c>
      <c r="E34710" t="inlineStr">
        <is>
          <t>https://www.getapp.com/operations-management-software/a/roll/</t>
        </is>
      </c>
      <c r="F34710" t="inlineStr">
        <is>
          <t>Roll is an end-to-end business workflow and project management software for small businesses in the creative service industries, with integrated accountingRead more about Roll</t>
        </is>
      </c>
    </row>
    <row r="34711">
      <c r="A34711" t="inlineStr">
        <is>
          <t>Operations Management</t>
        </is>
      </c>
      <c r="B34711" t="inlineStr">
        <is>
          <t>Workflow Management</t>
        </is>
      </c>
      <c r="C34711" t="inlineStr">
        <is>
          <t>https://www.getapp.com/operations-management-software/business-workflow/os/web-based</t>
        </is>
      </c>
      <c r="D34711" t="inlineStr">
        <is>
          <t>Process360 Live</t>
        </is>
      </c>
      <c r="E34711" t="inlineStr">
        <is>
          <t>https://www.getapp.com/operations-management-software/a/igrafx/</t>
        </is>
      </c>
      <c r="F34711" t="inlineStr">
        <is>
          <t>Turn process into advantage with iGrafx360 Live and drive true transformation.Read more about Process360 Live</t>
        </is>
      </c>
    </row>
    <row r="34712">
      <c r="A34712" t="inlineStr">
        <is>
          <t>Operations Management</t>
        </is>
      </c>
      <c r="B34712" t="inlineStr">
        <is>
          <t>Workflow Management</t>
        </is>
      </c>
      <c r="C34712" t="inlineStr">
        <is>
          <t>https://www.getapp.com/operations-management-software/business-workflow/os/web-based</t>
        </is>
      </c>
      <c r="D34712" t="inlineStr">
        <is>
          <t>Tadabase</t>
        </is>
      </c>
      <c r="E34712" t="inlineStr">
        <is>
          <t>https://www.getapp.com/it-management-software/a/tadabase/</t>
        </is>
      </c>
      <c r="F34712" t="inlineStr">
        <is>
          <t>Tadabase is a no-code online database builder designed to customize business applications and database web apps quickly and easily with no-code, no compromise.Read more about Tadabase</t>
        </is>
      </c>
    </row>
    <row r="34713">
      <c r="A34713" t="inlineStr">
        <is>
          <t>Operations Management</t>
        </is>
      </c>
      <c r="B34713" t="inlineStr">
        <is>
          <t>Workflow Management</t>
        </is>
      </c>
      <c r="C34713" t="inlineStr">
        <is>
          <t>https://www.getapp.com/operations-management-software/business-workflow/os/web-based</t>
        </is>
      </c>
      <c r="D34713" t="inlineStr">
        <is>
          <t>MARMIND</t>
        </is>
      </c>
      <c r="E34713" t="inlineStr">
        <is>
          <t>https://www.getapp.com/marketing-software/a/marmind/</t>
        </is>
      </c>
      <c r="F34713" t="inlineStr">
        <is>
          <t>Create top-down budgets, see your remaining budget at a glance, and set spending limits across departments.Read more about MARMIND</t>
        </is>
      </c>
    </row>
    <row r="34714">
      <c r="A34714" t="inlineStr">
        <is>
          <t>Operations Management</t>
        </is>
      </c>
      <c r="B34714" t="inlineStr">
        <is>
          <t>Workflow Management</t>
        </is>
      </c>
      <c r="C34714" t="inlineStr">
        <is>
          <t>https://www.getapp.com/operations-management-software/business-workflow/os/web-based</t>
        </is>
      </c>
      <c r="D34714" t="inlineStr">
        <is>
          <t>Moovila</t>
        </is>
      </c>
      <c r="E34714" t="inlineStr">
        <is>
          <t>https://www.getapp.com/project-management-planning-software/a/moovila/</t>
        </is>
      </c>
      <c r="F34714" t="inlineStr">
        <is>
          <t>Moovila offers an AI-powered platform that automates scheduling, risk detection &amp; resourcing for on-time, profitable delivery.Read more about Moovila</t>
        </is>
      </c>
    </row>
    <row r="34715">
      <c r="A34715" t="inlineStr">
        <is>
          <t>Operations Management</t>
        </is>
      </c>
      <c r="B34715" t="inlineStr">
        <is>
          <t>Workflow Management</t>
        </is>
      </c>
      <c r="C34715" t="inlineStr">
        <is>
          <t>https://www.getapp.com/operations-management-software/business-workflow/os/web-based</t>
        </is>
      </c>
      <c r="D34715" t="inlineStr">
        <is>
          <t>Admation</t>
        </is>
      </c>
      <c r="E34715" t="inlineStr">
        <is>
          <t>https://www.getapp.com/marketing-software/a/admation/</t>
        </is>
      </c>
      <c r="F34715" t="inlineStr">
        <is>
          <t>Approval workflow management just got smarter with admation's online approval tools. Use approval deadlines, automated approval reminders, tiered approval pathways and revision counters to streamline your approvals process in one easy-to-use online platform.Read more about Admation</t>
        </is>
      </c>
    </row>
    <row r="34716">
      <c r="A34716" t="inlineStr">
        <is>
          <t>Operations Management</t>
        </is>
      </c>
      <c r="B34716" t="inlineStr">
        <is>
          <t>Workflow Management</t>
        </is>
      </c>
      <c r="C34716" t="inlineStr">
        <is>
          <t>https://www.getapp.com/operations-management-software/business-workflow/os/web-based</t>
        </is>
      </c>
      <c r="D34716" t="inlineStr">
        <is>
          <t>Tidal Workload Automation</t>
        </is>
      </c>
      <c r="E34716" t="inlineStr">
        <is>
          <t>https://www.getapp.com/operations-management-software/a/tidal-workload-automation/</t>
        </is>
      </c>
      <c r="F34716" t="inlineStr">
        <is>
          <t>Tidal Software's Workload Automation optimizes essential business processes, streamlined through centralized management across all enterprise environments. It offers robust automation capabilities for batch jobs, scripts, and database operations, integrating seamlessly with over 60 applications and systems, enhancing operational efficiency and IT resource allocation.Read more about Tidal Workload Automation</t>
        </is>
      </c>
    </row>
    <row r="34717">
      <c r="A34717" t="inlineStr">
        <is>
          <t>Operations Management</t>
        </is>
      </c>
      <c r="B34717" t="inlineStr">
        <is>
          <t>Workflow Management</t>
        </is>
      </c>
      <c r="C34717" t="inlineStr">
        <is>
          <t>https://www.getapp.com/operations-management-software/business-workflow/os/web-based</t>
        </is>
      </c>
      <c r="D34717" t="inlineStr">
        <is>
          <t>Pixie</t>
        </is>
      </c>
      <c r="E34717" t="inlineStr">
        <is>
          <t>https://www.getapp.com/industries-software/a/pixie/</t>
        </is>
      </c>
      <c r="F34717" t="inlineStr">
        <is>
          <t>Pixie is a practice management software for accounting and bookkeeping firms that use it to centralise tasks, deadlines, documents and emails and automate workflows.Read more about Pixie</t>
        </is>
      </c>
    </row>
    <row r="34718">
      <c r="A34718" t="inlineStr">
        <is>
          <t>Operations Management</t>
        </is>
      </c>
      <c r="B34718" t="inlineStr">
        <is>
          <t>Workflow Management</t>
        </is>
      </c>
      <c r="C34718" t="inlineStr">
        <is>
          <t>https://www.getapp.com/operations-management-software/business-workflow/os/web-based</t>
        </is>
      </c>
      <c r="D34718" t="inlineStr">
        <is>
          <t>Estateably</t>
        </is>
      </c>
      <c r="E34718" t="inlineStr">
        <is>
          <t>https://www.getapp.com/operations-management-software/a/estateably/</t>
        </is>
      </c>
      <c r="F34718" t="inlineStr">
        <is>
          <t>Estateably's software allows professionals to automate their forms and letters, manage and organize their tasks more efficiently, generate instant reporting, and enables practice-wide collaboration. Our features will save users countless hours and allow them to be more effective during the work day.Read more about Estateably</t>
        </is>
      </c>
    </row>
    <row r="34719">
      <c r="A34719" t="inlineStr">
        <is>
          <t>Operations Management</t>
        </is>
      </c>
      <c r="B34719" t="inlineStr">
        <is>
          <t>Workflow Management</t>
        </is>
      </c>
      <c r="C34719" t="inlineStr">
        <is>
          <t>https://www.getapp.com/operations-management-software/business-workflow/os/web-based</t>
        </is>
      </c>
      <c r="D34719" t="inlineStr">
        <is>
          <t>Zeev</t>
        </is>
      </c>
      <c r="E34719" t="inlineStr">
        <is>
          <t>https://www.getapp.com/development-tools-software/a/zeev-1/</t>
        </is>
      </c>
      <c r="F34719" t="inlineStr">
        <is>
          <t>Zeev for professionals looking to automate processes without the need for technical skills. It offers a fast, integrable and IA-powered solution for the entire organization.Read more about Zeev</t>
        </is>
      </c>
    </row>
    <row r="34720">
      <c r="A34720" t="inlineStr">
        <is>
          <t>Operations Management</t>
        </is>
      </c>
      <c r="B34720" t="inlineStr">
        <is>
          <t>Workflow Management</t>
        </is>
      </c>
      <c r="C34720" t="inlineStr">
        <is>
          <t>https://www.getapp.com/operations-management-software/business-workflow/os/web-based</t>
        </is>
      </c>
      <c r="D34720" t="inlineStr">
        <is>
          <t>Setapp</t>
        </is>
      </c>
      <c r="E34720" t="inlineStr">
        <is>
          <t>https://www.getapp.com/collaboration-software/a/setapp/</t>
        </is>
      </c>
      <c r="F34720" t="inlineStr">
        <is>
          <t>Setapp is a cloud-based software designed to help businesses of all sizes gain access to a collection of Mac and iOS applications to aid with productivity and optimize tasks. It enables users to select applications from various categories including maintenance, creativity, productivity, and more.Read more about Setapp</t>
        </is>
      </c>
    </row>
    <row r="34721">
      <c r="A34721" t="inlineStr">
        <is>
          <t>Operations Management</t>
        </is>
      </c>
      <c r="B34721" t="inlineStr">
        <is>
          <t>Workflow Management</t>
        </is>
      </c>
      <c r="C34721" t="inlineStr">
        <is>
          <t>https://www.getapp.com/operations-management-software/business-workflow/os/web-based</t>
        </is>
      </c>
      <c r="D34721" t="inlineStr">
        <is>
          <t>HighQ</t>
        </is>
      </c>
      <c r="E34721" t="inlineStr">
        <is>
          <t>https://www.getapp.com/collaboration-software/a/highq-dataroom/</t>
        </is>
      </c>
      <c r="F34721" t="inlineStr">
        <is>
          <t>HighQ's intelligent solution combines automated workflows, document automation, and secure collaboration to transform the way professionals work and engage with clients and colleagues.Read more about HighQ</t>
        </is>
      </c>
    </row>
    <row r="34722">
      <c r="A34722" t="inlineStr">
        <is>
          <t>Operations Management</t>
        </is>
      </c>
      <c r="B34722" t="inlineStr">
        <is>
          <t>Workflow Management</t>
        </is>
      </c>
      <c r="C34722" t="inlineStr">
        <is>
          <t>https://www.getapp.com/operations-management-software/business-workflow/os/web-based</t>
        </is>
      </c>
      <c r="D34722" t="inlineStr">
        <is>
          <t>Process Director</t>
        </is>
      </c>
      <c r="E34722" t="inlineStr">
        <is>
          <t>https://www.getapp.com/operations-management-software/a/process-director/</t>
        </is>
      </c>
      <c r="F34722" t="inlineStr">
        <is>
          <t>Intuitive. Comprehensive. No-code. Discover Process Director, the only process automation platform incorporating the element of time. With 4 consecutive years on the Gartner Magic Quadrant Process Director empowers IT teams &amp; business users to rapidly create &amp; deploy sophisticated, customized apps.Read more about Process Director</t>
        </is>
      </c>
    </row>
    <row r="34723">
      <c r="A34723" t="inlineStr">
        <is>
          <t>Operations Management</t>
        </is>
      </c>
      <c r="B34723" t="inlineStr">
        <is>
          <t>Workflow Management</t>
        </is>
      </c>
      <c r="C34723" t="inlineStr">
        <is>
          <t>https://www.getapp.com/operations-management-software/business-workflow/os/web-based</t>
        </is>
      </c>
      <c r="D34723" t="inlineStr">
        <is>
          <t>Screendragon</t>
        </is>
      </c>
      <c r="E34723" t="inlineStr">
        <is>
          <t>https://www.getapp.com/project-management-planning-software/a/screendragon/</t>
        </is>
      </c>
      <c r="F34723" t="inlineStr">
        <is>
          <t>Screendragon is a leading workflow management solution. Automate any workflow &amp; collaborate - no coding. Custom forms, advanced permissions, easy-to-use &amp; custom branded UX, custom reporting &amp; analytics &amp; more. Customers include Kellogg's, BP, Virgin Atlantic, &amp; TBWA. Perfect for teams of 50+.Read more about Screendragon</t>
        </is>
      </c>
    </row>
    <row r="34724">
      <c r="A34724" t="inlineStr">
        <is>
          <t>Operations Management</t>
        </is>
      </c>
      <c r="B34724" t="inlineStr">
        <is>
          <t>Workflow Management</t>
        </is>
      </c>
      <c r="C34724" t="inlineStr">
        <is>
          <t>https://www.getapp.com/operations-management-software/business-workflow/os/web-based</t>
        </is>
      </c>
      <c r="D34724" t="inlineStr">
        <is>
          <t>Anthill</t>
        </is>
      </c>
      <c r="E34724" t="inlineStr">
        <is>
          <t>https://www.getapp.com/customer-management-software/a/anthill-crm/</t>
        </is>
      </c>
      <c r="F34724" t="inlineStr">
        <is>
          <t>Anthill is a customer process management &amp; CRM solution that allows organizations to organize employee and customer interactions into workflow streams across teams, channels and locations to streamline business operationsRead more about Anthill</t>
        </is>
      </c>
    </row>
    <row r="34725">
      <c r="A34725" t="inlineStr">
        <is>
          <t>Operations Management</t>
        </is>
      </c>
      <c r="B34725" t="inlineStr">
        <is>
          <t>Workflow Management</t>
        </is>
      </c>
      <c r="C34725" t="inlineStr">
        <is>
          <t>https://www.getapp.com/operations-management-software/business-workflow/os/web-based</t>
        </is>
      </c>
      <c r="D34725" t="inlineStr">
        <is>
          <t>Cascade Strategy</t>
        </is>
      </c>
      <c r="E34725" t="inlineStr">
        <is>
          <t>https://www.getapp.com/project-management-planning-software/a/cascade-strategy/</t>
        </is>
      </c>
      <c r="F34725" t="inlineStr">
        <is>
          <t>Cascade brings planning, execution, dashboards, and people management into one seamless system with the aim of enhancing business performanceRead more about Cascade Strategy</t>
        </is>
      </c>
    </row>
    <row r="34726">
      <c r="A34726" t="inlineStr">
        <is>
          <t>Operations Management</t>
        </is>
      </c>
      <c r="B34726" t="inlineStr">
        <is>
          <t>Workflow Management</t>
        </is>
      </c>
      <c r="C34726" t="inlineStr">
        <is>
          <t>https://www.getapp.com/operations-management-software/business-workflow/os/web-based</t>
        </is>
      </c>
      <c r="D34726" t="inlineStr">
        <is>
          <t>smartQ</t>
        </is>
      </c>
      <c r="E34726" t="inlineStr">
        <is>
          <t>https://www.getapp.com/project-management-planning-software/a/smartq/</t>
        </is>
      </c>
      <c r="F34726" t="inlineStr">
        <is>
          <t>Easy to use workflow management tool — your digital project whiteboard.Read more about smartQ</t>
        </is>
      </c>
    </row>
    <row r="34727">
      <c r="A34727" t="inlineStr">
        <is>
          <t>Operations Management</t>
        </is>
      </c>
      <c r="B34727" t="inlineStr">
        <is>
          <t>Workflow Management</t>
        </is>
      </c>
      <c r="C34727" t="inlineStr">
        <is>
          <t>https://www.getapp.com/operations-management-software/business-workflow/os/web-based</t>
        </is>
      </c>
      <c r="D34727" t="inlineStr">
        <is>
          <t>n8n.io</t>
        </is>
      </c>
      <c r="E34727" t="inlineStr">
        <is>
          <t>https://www.getapp.com/it-management-software/a/n8n-io/</t>
        </is>
      </c>
      <c r="F34727" t="inlineStr">
        <is>
          <t>n8n is a free and source-available workflow automation tool. It allows you to build flexible workflows focused on deep data integration with sharable templates and a user-friendly UI. You can connect APIs with no code or write vanilla JavaScript to manipulate complex data.Read more about n8n.io</t>
        </is>
      </c>
    </row>
    <row r="34728">
      <c r="A34728" t="inlineStr">
        <is>
          <t>Operations Management</t>
        </is>
      </c>
      <c r="B34728" t="inlineStr">
        <is>
          <t>Workflow Management</t>
        </is>
      </c>
      <c r="C34728" t="inlineStr">
        <is>
          <t>https://www.getapp.com/operations-management-software/business-workflow/os/web-based</t>
        </is>
      </c>
      <c r="D34728" t="inlineStr">
        <is>
          <t>GW Apps</t>
        </is>
      </c>
      <c r="E34728" t="inlineStr">
        <is>
          <t>https://www.getapp.com/development-tools-software/a/gw-apps/</t>
        </is>
      </c>
      <c r="F34728" t="inlineStr">
        <is>
          <t>GW Apps is a comprehensive no-code platform that enhances business processes with custom app development, a versatile form builder, and advanced workflow automation.Read more about GW Apps</t>
        </is>
      </c>
    </row>
    <row r="34729">
      <c r="A34729" t="inlineStr">
        <is>
          <t>Operations Management</t>
        </is>
      </c>
      <c r="B34729" t="inlineStr">
        <is>
          <t>Workflow Management</t>
        </is>
      </c>
      <c r="C34729" t="inlineStr">
        <is>
          <t>https://www.getapp.com/operations-management-software/business-workflow/os/web-based</t>
        </is>
      </c>
      <c r="D34729" t="inlineStr">
        <is>
          <t>Mosaic</t>
        </is>
      </c>
      <c r="E34729" t="inlineStr">
        <is>
          <t>https://www.getapp.com/project-management-planning-software/a/mosaic/</t>
        </is>
      </c>
      <c r="F34729"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34730">
      <c r="A34730" t="inlineStr">
        <is>
          <t>Operations Management</t>
        </is>
      </c>
      <c r="B34730" t="inlineStr">
        <is>
          <t>Workflow Management</t>
        </is>
      </c>
      <c r="C34730" t="inlineStr">
        <is>
          <t>https://www.getapp.com/operations-management-software/business-workflow/os/web-based</t>
        </is>
      </c>
      <c r="D34730" t="inlineStr">
        <is>
          <t>PaperWise</t>
        </is>
      </c>
      <c r="E34730" t="inlineStr">
        <is>
          <t>https://www.getapp.com/operations-management-software/a/paperwise/</t>
        </is>
      </c>
      <c r="F34730" t="inlineStr">
        <is>
          <t>PaperWise is a business process automation software designed to help businesses across transportation, healthcare, manufacturing, and other sectors manage workflows, collaboration, and recurring tasks. It enables employees to interact with customers, capture electronic signatures, and store business documents in a centralized repository.Read more about PaperWise</t>
        </is>
      </c>
    </row>
    <row r="34731">
      <c r="A34731" t="inlineStr">
        <is>
          <t>Operations Management</t>
        </is>
      </c>
      <c r="B34731" t="inlineStr">
        <is>
          <t>Workflow Management</t>
        </is>
      </c>
      <c r="C34731" t="inlineStr">
        <is>
          <t>https://www.getapp.com/operations-management-software/business-workflow/os/web-based</t>
        </is>
      </c>
      <c r="D34731" t="inlineStr">
        <is>
          <t>PRIME BPM</t>
        </is>
      </c>
      <c r="E34731" t="inlineStr">
        <is>
          <t>https://www.getapp.com/operations-management-software/a/prime/</t>
        </is>
      </c>
      <c r="F34731" t="inlineStr">
        <is>
          <t>PRIME BPM is a cloud-based business process management (BPM) platform which is aimed at both business users and process experts. The software allows users to map, analyze, monitor, and improve their business processes centrally, from anywhere, at any time.Read more about PRIME BPM</t>
        </is>
      </c>
    </row>
    <row r="34732">
      <c r="A34732" t="inlineStr">
        <is>
          <t>Operations Management</t>
        </is>
      </c>
      <c r="B34732" t="inlineStr">
        <is>
          <t>Workflow Management</t>
        </is>
      </c>
      <c r="C34732" t="inlineStr">
        <is>
          <t>https://www.getapp.com/operations-management-software/business-workflow/os/web-based</t>
        </is>
      </c>
      <c r="D34732" t="inlineStr">
        <is>
          <t>Magnetic</t>
        </is>
      </c>
      <c r="E34732" t="inlineStr">
        <is>
          <t>https://www.getapp.com/marketing-software/a/magnetic/</t>
        </is>
      </c>
      <c r="F34732" t="inlineStr">
        <is>
          <t>Magnetic is a cloud-based agency intelligence platform that helps agencies manage projects, enhance productivity, and track workflows from end to end. The solution offers features such as project tracking, prioritization, Gantt charts, billing and invoicing, resource allocation, and more.Read more about Magnetic</t>
        </is>
      </c>
    </row>
    <row r="34733">
      <c r="A34733" t="inlineStr">
        <is>
          <t>Operations Management</t>
        </is>
      </c>
      <c r="B34733" t="inlineStr">
        <is>
          <t>Workflow Management</t>
        </is>
      </c>
      <c r="C34733" t="inlineStr">
        <is>
          <t>https://www.getapp.com/operations-management-software/business-workflow/os/web-based</t>
        </is>
      </c>
      <c r="D34733" t="inlineStr">
        <is>
          <t>Consolidate</t>
        </is>
      </c>
      <c r="E34733" t="inlineStr">
        <is>
          <t>https://www.getapp.com/customer-management-software/a/consolidate/</t>
        </is>
      </c>
      <c r="F34733" t="inlineStr">
        <is>
          <t>An all-in-one software solution that has been empowering businesses across the DACH region for nearly 30 years.Read more about Consolidate</t>
        </is>
      </c>
    </row>
    <row r="34734">
      <c r="A34734" t="inlineStr">
        <is>
          <t>Operations Management</t>
        </is>
      </c>
      <c r="B34734" t="inlineStr">
        <is>
          <t>Workflow Management</t>
        </is>
      </c>
      <c r="C34734" t="inlineStr">
        <is>
          <t>https://www.getapp.com/operations-management-software/business-workflow/os/web-based</t>
        </is>
      </c>
      <c r="D34734" t="inlineStr">
        <is>
          <t>Scribe</t>
        </is>
      </c>
      <c r="E34734" t="inlineStr">
        <is>
          <t>https://www.getapp.com/operations-management-software/a/scribe/</t>
        </is>
      </c>
      <c r="F34734" t="inlineStr">
        <is>
          <t>Scribe instantly turns a process into a step-by-step guide by capturing your work. It converts your clicks and keystrokes into written instructions.Dramatically shorten the time it takes to create process documentation, work instructions, SOPS, and other guides for your team and customers.Read more about Scribe</t>
        </is>
      </c>
    </row>
    <row r="34735">
      <c r="A34735" t="inlineStr">
        <is>
          <t>Operations Management</t>
        </is>
      </c>
      <c r="B34735" t="inlineStr">
        <is>
          <t>Workflow Management</t>
        </is>
      </c>
      <c r="C34735" t="inlineStr">
        <is>
          <t>https://www.getapp.com/operations-management-software/business-workflow/os/web-based</t>
        </is>
      </c>
      <c r="D34735" t="inlineStr">
        <is>
          <t>PerfectApps</t>
        </is>
      </c>
      <c r="E34735" t="inlineStr">
        <is>
          <t>https://www.getapp.com/operations-management-software/a/perfectapps/</t>
        </is>
      </c>
      <c r="F34735" t="inlineStr">
        <is>
          <t>With PerfectApps no-code platform, you can:• Build web apps, web forms &amp; reports• Automate workflows• Send automated notifications• Create drill down reports with data grids, graphs and charts• Get full visibility to workflow processes• Integrate with LDAP, databases &amp; 3rd party appsRead more about PerfectApps</t>
        </is>
      </c>
    </row>
    <row r="34736">
      <c r="A34736" t="inlineStr">
        <is>
          <t>Operations Management</t>
        </is>
      </c>
      <c r="B34736" t="inlineStr">
        <is>
          <t>Workflow Management</t>
        </is>
      </c>
      <c r="C34736" t="inlineStr">
        <is>
          <t>https://www.getapp.com/operations-management-software/business-workflow/os/web-based</t>
        </is>
      </c>
      <c r="D34736" t="inlineStr">
        <is>
          <t>zzBots</t>
        </is>
      </c>
      <c r="E34736" t="inlineStr">
        <is>
          <t>https://www.getapp.com/it-management-software/a/zzbots/</t>
        </is>
      </c>
      <c r="F34736" t="inlineStr">
        <is>
          <t>zzBots is a web-based solution which helps businesses of all sizes integrate applications and automate workflows. Key features include bot creation, automated notifications, search/filter, data synchronization, records management, and data transfer.Read more about zzBots</t>
        </is>
      </c>
    </row>
    <row r="34737">
      <c r="A34737" t="inlineStr">
        <is>
          <t>Operations Management</t>
        </is>
      </c>
      <c r="B34737" t="inlineStr">
        <is>
          <t>Workflow Management</t>
        </is>
      </c>
      <c r="C34737" t="inlineStr">
        <is>
          <t>https://www.getapp.com/operations-management-software/business-workflow/os/web-based</t>
        </is>
      </c>
      <c r="D34737" t="inlineStr">
        <is>
          <t>Droplet</t>
        </is>
      </c>
      <c r="E34737" t="inlineStr">
        <is>
          <t>https://www.getapp.com/website-ecommerce-software/a/droplet/</t>
        </is>
      </c>
      <c r="F34737" t="inlineStr">
        <is>
          <t>Droplet is a forms automation software designed to help schools and government organizations create dynamic web forms to collect business data. The application enables businesses to automate approvals with detailed business logic, conduct analytics, and capture and store digital data.Read more about Droplet</t>
        </is>
      </c>
    </row>
    <row r="34738">
      <c r="A34738" t="inlineStr">
        <is>
          <t>Operations Management</t>
        </is>
      </c>
      <c r="B34738" t="inlineStr">
        <is>
          <t>Workflow Management</t>
        </is>
      </c>
      <c r="C34738" t="inlineStr">
        <is>
          <t>https://www.getapp.com/operations-management-software/business-workflow/os/web-based</t>
        </is>
      </c>
      <c r="D34738" t="inlineStr">
        <is>
          <t>BNC IBIS</t>
        </is>
      </c>
      <c r="E34738" t="inlineStr">
        <is>
          <t>https://www.getapp.com/construction-software/a/bnc-ibis/</t>
        </is>
      </c>
      <c r="F34738" t="inlineStr">
        <is>
          <t>IBIS is a game-changer solution for managing project sales. The system enables opportunity-based sales forecasting to provide greater accuracy through integration with BNC Intelligence for construction projects.Read more about BNC IBIS</t>
        </is>
      </c>
    </row>
    <row r="34739">
      <c r="A34739" t="inlineStr">
        <is>
          <t>Operations Management</t>
        </is>
      </c>
      <c r="B34739" t="inlineStr">
        <is>
          <t>Workflow Management</t>
        </is>
      </c>
      <c r="C34739" t="inlineStr">
        <is>
          <t>https://www.getapp.com/operations-management-software/business-workflow/os/web-based</t>
        </is>
      </c>
      <c r="D34739" t="inlineStr">
        <is>
          <t>AuraQuantic</t>
        </is>
      </c>
      <c r="E34739" t="inlineStr">
        <is>
          <t>https://www.getapp.com/operations-management-software/a/auraquantic/</t>
        </is>
      </c>
      <c r="F34739" t="inlineStr">
        <is>
          <t>The AuraQuantic no-code platform empowers businesses of all sizes to create business applications, automate processes, orchestrate end-to-end operations and digitally transform.Read more about AuraQuantic</t>
        </is>
      </c>
    </row>
    <row r="34740">
      <c r="A34740" t="inlineStr">
        <is>
          <t>Operations Management</t>
        </is>
      </c>
      <c r="B34740" t="inlineStr">
        <is>
          <t>Workflow Management</t>
        </is>
      </c>
      <c r="C34740" t="inlineStr">
        <is>
          <t>https://www.getapp.com/operations-management-software/business-workflow/os/web-based</t>
        </is>
      </c>
      <c r="D34740" t="inlineStr">
        <is>
          <t>FixForm</t>
        </is>
      </c>
      <c r="E34740" t="inlineStr">
        <is>
          <t>https://www.getapp.com/operations-management-software/a/fixform/</t>
        </is>
      </c>
      <c r="F34740" t="inlineStr">
        <is>
          <t>FixForm is a cloud-based task management solution which helps businesses in real estate, healthcare, manufacturing, and other businesses handle facility operations and enables everybody to report problems easily. The platform offers various features such as problem reporting, QR scanning, feedback management, collaboration tools, and more.Read more about FixForm</t>
        </is>
      </c>
    </row>
    <row r="34741">
      <c r="A34741" t="inlineStr">
        <is>
          <t>Operations Management</t>
        </is>
      </c>
      <c r="B34741" t="inlineStr">
        <is>
          <t>Workflow Management</t>
        </is>
      </c>
      <c r="C34741" t="inlineStr">
        <is>
          <t>https://www.getapp.com/operations-management-software/business-workflow/os/web-based</t>
        </is>
      </c>
      <c r="D34741" t="inlineStr">
        <is>
          <t>NetDocuments</t>
        </is>
      </c>
      <c r="E34741" t="inlineStr">
        <is>
          <t>https://www.getapp.com/collaboration-software/a/netdocuments/</t>
        </is>
      </c>
      <c r="F34741" t="inlineStr">
        <is>
          <t>NetDocuments provides a cloud-native document and email management system designed specifically for legal professionals. The platform features intelligent document organization, automated email filing, and secure collaboration tools with real-time editing capabilities. NetDocuments integrates with over one hundred fifty technologies including Microsoft Teams and offers AI-powered tools that help legal teams automate workflows while maintaining document security and compliance.Read more about NetDocuments</t>
        </is>
      </c>
    </row>
    <row r="34742">
      <c r="A34742" t="inlineStr">
        <is>
          <t>Operations Management</t>
        </is>
      </c>
      <c r="B34742" t="inlineStr">
        <is>
          <t>Workflow Management</t>
        </is>
      </c>
      <c r="C34742" t="inlineStr">
        <is>
          <t>https://www.getapp.com/operations-management-software/business-workflow/os/web-based</t>
        </is>
      </c>
      <c r="D34742" t="inlineStr">
        <is>
          <t>eLegere</t>
        </is>
      </c>
      <c r="E34742" t="inlineStr">
        <is>
          <t>https://www.getapp.com/project-management-planning-software/a/elegere/</t>
        </is>
      </c>
      <c r="F34742" t="inlineStr">
        <is>
          <t>All-in-one Low-Code &amp; No-Code Application Building Platform to transform shadow and unstructured operational processes into centralized AI-ready digital assets.With eLegere, you can build modular, scalable, and customizable web/mobile collaborative applications for multiple business needs.Read more about eLegere</t>
        </is>
      </c>
    </row>
    <row r="34743">
      <c r="A34743" t="inlineStr">
        <is>
          <t>Operations Management</t>
        </is>
      </c>
      <c r="B34743" t="inlineStr">
        <is>
          <t>Workflow Management</t>
        </is>
      </c>
      <c r="C34743" t="inlineStr">
        <is>
          <t>https://www.getapp.com/operations-management-software/business-workflow/os/web-based</t>
        </is>
      </c>
      <c r="D34743" t="inlineStr">
        <is>
          <t>HighGear</t>
        </is>
      </c>
      <c r="E34743" t="inlineStr">
        <is>
          <t>https://www.getapp.com/development-tools-software/a/highgear/</t>
        </is>
      </c>
      <c r="F34743" t="inlineStr">
        <is>
          <t>Businesses in regulated industries rely on HighGear to empower their people to create custom workflow applications that easily and quickly drive adoption within their lines of business. Powerful drag-and-drop tools and intuitive dashboards help organizations put their teams in HighGear.Read more about HighGear</t>
        </is>
      </c>
    </row>
    <row r="34744">
      <c r="A34744" t="inlineStr">
        <is>
          <t>Operations Management</t>
        </is>
      </c>
      <c r="B34744" t="inlineStr">
        <is>
          <t>Workflow Management</t>
        </is>
      </c>
      <c r="C34744" t="inlineStr">
        <is>
          <t>https://www.getapp.com/operations-management-software/business-workflow/os/web-based</t>
        </is>
      </c>
      <c r="D34744" t="inlineStr">
        <is>
          <t>VobeSoft</t>
        </is>
      </c>
      <c r="E34744" t="inlineStr">
        <is>
          <t>https://www.getapp.com/business-intelligence-analytics-software/a/vobesoft/</t>
        </is>
      </c>
      <c r="F34744" t="inlineStr">
        <is>
          <t>VobeSoft is a business software solution that configures a cloud database into business solutions without coding. Companies can use a pre-defined template or build custom enterprise applications.Read more about VobeSoft</t>
        </is>
      </c>
    </row>
    <row r="34745">
      <c r="A34745" t="inlineStr">
        <is>
          <t>Operations Management</t>
        </is>
      </c>
      <c r="B34745" t="inlineStr">
        <is>
          <t>Workflow Management</t>
        </is>
      </c>
      <c r="C34745" t="inlineStr">
        <is>
          <t>https://www.getapp.com/operations-management-software/business-workflow/os/web-based</t>
        </is>
      </c>
      <c r="D34745" t="inlineStr">
        <is>
          <t>Jestor</t>
        </is>
      </c>
      <c r="E34745" t="inlineStr">
        <is>
          <t>https://www.getapp.com/retail-consumer-services-software/a/jestor/</t>
        </is>
      </c>
      <c r="F34745" t="inlineStr">
        <is>
          <t>Don't wait for developers. Create Internal Tools without code. Do it yourself.Read more about Jestor</t>
        </is>
      </c>
    </row>
    <row r="34746">
      <c r="A34746" t="inlineStr">
        <is>
          <t>Operations Management</t>
        </is>
      </c>
      <c r="B34746" t="inlineStr">
        <is>
          <t>Workflow Management</t>
        </is>
      </c>
      <c r="C34746" t="inlineStr">
        <is>
          <t>https://www.getapp.com/operations-management-software/business-workflow/os/web-based</t>
        </is>
      </c>
      <c r="D34746" t="inlineStr">
        <is>
          <t>ProcessPlan</t>
        </is>
      </c>
      <c r="E34746" t="inlineStr">
        <is>
          <t>https://www.getapp.com/operations-management-software/a/processplan/</t>
        </is>
      </c>
      <c r="F34746" t="inlineStr">
        <is>
          <t>ProcessPlan is a cloud-based solution which helps businesses automate processes for managing enterprise workflows and monitoring tasks assigned to employees. The platform enables users to complete tasks using detailed instructions and use updates to plan upcoming projects.Read more about ProcessPlan</t>
        </is>
      </c>
    </row>
    <row r="34747">
      <c r="A34747" t="inlineStr">
        <is>
          <t>Operations Management</t>
        </is>
      </c>
      <c r="B34747" t="inlineStr">
        <is>
          <t>Workflow Management</t>
        </is>
      </c>
      <c r="C34747" t="inlineStr">
        <is>
          <t>https://www.getapp.com/operations-management-software/business-workflow/os/web-based</t>
        </is>
      </c>
      <c r="D34747" t="inlineStr">
        <is>
          <t>Whispir</t>
        </is>
      </c>
      <c r="E34747" t="inlineStr">
        <is>
          <t>https://www.getapp.com/collaboration-software/a/whispir/</t>
        </is>
      </c>
      <c r="F34747" t="inlineStr">
        <is>
          <t>Foster rich engagement with Whispir's personalized, cost-effective communication software.Read more about Whispir</t>
        </is>
      </c>
    </row>
    <row r="34748">
      <c r="A34748" t="inlineStr">
        <is>
          <t>Operations Management</t>
        </is>
      </c>
      <c r="B34748" t="inlineStr">
        <is>
          <t>Workflow Management</t>
        </is>
      </c>
      <c r="C34748" t="inlineStr">
        <is>
          <t>https://www.getapp.com/operations-management-software/business-workflow/os/web-based</t>
        </is>
      </c>
      <c r="D34748" t="inlineStr">
        <is>
          <t>Etrieve</t>
        </is>
      </c>
      <c r="E34748" t="inlineStr">
        <is>
          <t>https://www.getapp.com/website-ecommerce-software/a/etrieve/</t>
        </is>
      </c>
      <c r="F34748" t="inlineStr">
        <is>
          <t>Etrieve is an enterprise content management software that helps businesses eliminate paper to save time and money and reduce errors ensuring the best student, staff, and faculty experience.Read more about Etrieve</t>
        </is>
      </c>
    </row>
    <row r="34749">
      <c r="A34749" t="inlineStr">
        <is>
          <t>Operations Management</t>
        </is>
      </c>
      <c r="B34749" t="inlineStr">
        <is>
          <t>Workflow Management</t>
        </is>
      </c>
      <c r="C34749" t="inlineStr">
        <is>
          <t>https://www.getapp.com/operations-management-software/business-workflow/os/web-based</t>
        </is>
      </c>
      <c r="D34749" t="inlineStr">
        <is>
          <t>Klippa DocHorizon</t>
        </is>
      </c>
      <c r="E34749" t="inlineStr">
        <is>
          <t>https://www.getapp.com/emerging-technology-software/a/klippa/</t>
        </is>
      </c>
      <c r="F34749" t="inlineStr">
        <is>
          <t>Klippa DocHorizon is a cloud-based Intelligent Document Processing solution that helps businesses extract data, convert, classify and verify documents to automate workflows.Are you ready for the future? Book a free online demo today!Powered by AI!Read more about Klippa DocHorizon</t>
        </is>
      </c>
    </row>
    <row r="34750">
      <c r="A34750" t="inlineStr">
        <is>
          <t>Operations Management</t>
        </is>
      </c>
      <c r="B34750" t="inlineStr">
        <is>
          <t>Workflow Management</t>
        </is>
      </c>
      <c r="C34750" t="inlineStr">
        <is>
          <t>https://www.getapp.com/operations-management-software/business-workflow/os/web-based</t>
        </is>
      </c>
      <c r="D34750" t="inlineStr">
        <is>
          <t>ConectoHub</t>
        </is>
      </c>
      <c r="E34750" t="inlineStr">
        <is>
          <t>https://www.getapp.com/project-management-planning-software/a/conectohub/</t>
        </is>
      </c>
      <c r="F34750" t="inlineStr">
        <is>
          <t>ConectoHub is a combination of a work management software with a powerful OKR system, which allows users to link tasks, projects, and milestones to their OKRs.Read more about ConectoHub</t>
        </is>
      </c>
    </row>
    <row r="34751">
      <c r="A34751" t="inlineStr">
        <is>
          <t>Operations Management</t>
        </is>
      </c>
      <c r="B34751" t="inlineStr">
        <is>
          <t>Workflow Management</t>
        </is>
      </c>
      <c r="C34751" t="inlineStr">
        <is>
          <t>https://www.getapp.com/operations-management-software/business-workflow/os/web-based</t>
        </is>
      </c>
      <c r="D34751" t="inlineStr">
        <is>
          <t>Metatask</t>
        </is>
      </c>
      <c r="E34751" t="inlineStr">
        <is>
          <t>https://www.getapp.com/operations-management-software/a/metatask/</t>
        </is>
      </c>
      <c r="F34751" t="inlineStr">
        <is>
          <t>Metatask is a business workflow &amp; process organization solution ideal for teams conducting recurring internal processes such as approvals, onboarding &amp; reviewsRead more about Metatask</t>
        </is>
      </c>
    </row>
    <row r="34752">
      <c r="A34752" t="inlineStr">
        <is>
          <t>Operations Management</t>
        </is>
      </c>
      <c r="B34752" t="inlineStr">
        <is>
          <t>Workflow Management</t>
        </is>
      </c>
      <c r="C34752" t="inlineStr">
        <is>
          <t>https://www.getapp.com/operations-management-software/business-workflow/os/web-based</t>
        </is>
      </c>
      <c r="D34752" t="inlineStr">
        <is>
          <t>Plaky</t>
        </is>
      </c>
      <c r="E34752" t="inlineStr">
        <is>
          <t>https://www.getapp.com/project-management-planning-software/a/plaky/</t>
        </is>
      </c>
      <c r="F34752" t="inlineStr">
        <is>
          <t>Plaky is a cloud-based project management platform that centralizes project and task management and team collaboration. The platform offers unlimited projects, users, and files, allowing teams to collaborate with staff members in real-time.Read more about Plaky</t>
        </is>
      </c>
    </row>
    <row r="34753">
      <c r="A34753" t="inlineStr">
        <is>
          <t>Operations Management</t>
        </is>
      </c>
      <c r="B34753" t="inlineStr">
        <is>
          <t>Workflow Management</t>
        </is>
      </c>
      <c r="C34753" t="inlineStr">
        <is>
          <t>https://www.getapp.com/operations-management-software/business-workflow/os/web-based</t>
        </is>
      </c>
      <c r="D34753" t="inlineStr">
        <is>
          <t>Falcon</t>
        </is>
      </c>
      <c r="E34753" t="inlineStr">
        <is>
          <t>https://www.getapp.com/project-management-planning-software/a/falcon/</t>
        </is>
      </c>
      <c r="F34753" t="inlineStr">
        <is>
          <t>Falcon, a lightweight PPM software for PMOs, streamlines project oversight. Its adaptability, efficiency, and robust reporting empower long-term strategy implementation. It is extremely easy to setup and ready to use from the very first login.Read more about Falcon</t>
        </is>
      </c>
    </row>
    <row r="34754">
      <c r="A34754" t="inlineStr">
        <is>
          <t>Operations Management</t>
        </is>
      </c>
      <c r="B34754" t="inlineStr">
        <is>
          <t>Workflow Management</t>
        </is>
      </c>
      <c r="C34754" t="inlineStr">
        <is>
          <t>https://www.getapp.com/operations-management-software/business-workflow/os/web-based</t>
        </is>
      </c>
      <c r="D34754" t="inlineStr">
        <is>
          <t>Synergize</t>
        </is>
      </c>
      <c r="E34754" t="inlineStr">
        <is>
          <t>https://www.getapp.com/collaboration-software/a/synergize/</t>
        </is>
      </c>
      <c r="F34754" t="inlineStr">
        <is>
          <t>Synergize is a document management &amp; back-office automation solution for medium to large firms, which helps users access, store &amp; manage all crucial documents on a unified platform. The centralized platform enables users to quickly respond to customer queries, improving operational efficiency.Read more about Synergize</t>
        </is>
      </c>
    </row>
    <row r="34755">
      <c r="A34755" t="inlineStr">
        <is>
          <t>Operations Management</t>
        </is>
      </c>
      <c r="B34755" t="inlineStr">
        <is>
          <t>Workflow Management</t>
        </is>
      </c>
      <c r="C34755" t="inlineStr">
        <is>
          <t>https://www.getapp.com/operations-management-software/business-workflow/os/web-based</t>
        </is>
      </c>
      <c r="D34755" t="inlineStr">
        <is>
          <t>ApprovalMax</t>
        </is>
      </c>
      <c r="E34755" t="inlineStr">
        <is>
          <t>https://www.getapp.com/operations-management-software/a/approvalmax/</t>
        </is>
      </c>
      <c r="F34755" t="inlineStr">
        <is>
          <t>ApprovalMax is an award-winning B2B software platform used by businesses around the world to build robust financial controls. It streamlines the approval process by allowing users to create automated workflows to approve bills and invoices.Read more about ApprovalMax</t>
        </is>
      </c>
    </row>
    <row r="34756">
      <c r="A34756" t="inlineStr">
        <is>
          <t>Operations Management</t>
        </is>
      </c>
      <c r="B34756" t="inlineStr">
        <is>
          <t>Workflow Management</t>
        </is>
      </c>
      <c r="C34756" t="inlineStr">
        <is>
          <t>https://www.getapp.com/operations-management-software/business-workflow/os/web-based</t>
        </is>
      </c>
      <c r="D34756" t="inlineStr">
        <is>
          <t>Rindle</t>
        </is>
      </c>
      <c r="E34756" t="inlineStr">
        <is>
          <t>https://www.getapp.com/project-management-planning-software/a/rindle/</t>
        </is>
      </c>
      <c r="F34756" t="inlineStr">
        <is>
          <t>Rindle is a workflow and process automation platform that helps businesses increase efficiency, drive team adoption, and scale their team on a no-code BPM platform.Read more about Rindle</t>
        </is>
      </c>
    </row>
    <row r="34757">
      <c r="A34757" t="inlineStr">
        <is>
          <t>Operations Management</t>
        </is>
      </c>
      <c r="B34757" t="inlineStr">
        <is>
          <t>Workflow Management</t>
        </is>
      </c>
      <c r="C34757" t="inlineStr">
        <is>
          <t>https://www.getapp.com/operations-management-software/business-workflow/os/web-based</t>
        </is>
      </c>
      <c r="D34757" t="inlineStr">
        <is>
          <t>Quixy</t>
        </is>
      </c>
      <c r="E34757" t="inlineStr">
        <is>
          <t>https://www.getapp.com/development-tools-software/a/quixy/</t>
        </is>
      </c>
      <c r="F34757" t="inlineStr">
        <is>
          <t>Quixy is a cloud-based No Code workflow automation that empowers business users with no coding skills to automate their workflows (sequential, parallel, or conditional), using simple drag-and-drop design, ten times faster consequently enhancing efficiency, transparency, and productivity.Read more about Quixy</t>
        </is>
      </c>
    </row>
    <row r="34758">
      <c r="A34758" t="inlineStr">
        <is>
          <t>Operations Management</t>
        </is>
      </c>
      <c r="B34758" t="inlineStr">
        <is>
          <t>Workflow Management</t>
        </is>
      </c>
      <c r="C34758" t="inlineStr">
        <is>
          <t>https://www.getapp.com/operations-management-software/business-workflow/os/web-based</t>
        </is>
      </c>
      <c r="D34758" t="inlineStr">
        <is>
          <t>zenphi</t>
        </is>
      </c>
      <c r="E34758" t="inlineStr">
        <is>
          <t>https://www.getapp.com/operations-management-software/a/zenphi-1/</t>
        </is>
      </c>
      <c r="F34758" t="inlineStr">
        <is>
          <t>Zenphi is a no-code process automation platform built specifically for Google Workspace, empowering any user to easily automate, connect and optimize their workflows of any complexity.Read more about zenphi</t>
        </is>
      </c>
    </row>
    <row r="34759">
      <c r="A34759" t="inlineStr">
        <is>
          <t>Operations Management</t>
        </is>
      </c>
      <c r="B34759" t="inlineStr">
        <is>
          <t>Workflow Management</t>
        </is>
      </c>
      <c r="C34759" t="inlineStr">
        <is>
          <t>https://www.getapp.com/operations-management-software/business-workflow/os/web-based</t>
        </is>
      </c>
      <c r="D34759" t="inlineStr">
        <is>
          <t>KonnectzIT</t>
        </is>
      </c>
      <c r="E34759" t="inlineStr">
        <is>
          <t>https://www.getapp.com/it-management-software/a/konnectzit/</t>
        </is>
      </c>
      <c r="F34759" t="inlineStr">
        <is>
          <t>KonnectzIT is an affordable and accessible platform that offers users a simple way to automate manual tasks.Read more about KonnectzIT</t>
        </is>
      </c>
    </row>
    <row r="34760">
      <c r="A34760" t="inlineStr">
        <is>
          <t>Operations Management</t>
        </is>
      </c>
      <c r="B34760" t="inlineStr">
        <is>
          <t>Workflow Management</t>
        </is>
      </c>
      <c r="C34760" t="inlineStr">
        <is>
          <t>https://www.getapp.com/operations-management-software/business-workflow/os/web-based</t>
        </is>
      </c>
      <c r="D34760" t="inlineStr">
        <is>
          <t>TDox</t>
        </is>
      </c>
      <c r="E34760" t="inlineStr">
        <is>
          <t>https://www.getapp.com/operations-management-software/a/tdox/</t>
        </is>
      </c>
      <c r="F34760"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34761">
      <c r="A34761" t="inlineStr">
        <is>
          <t>Operations Management</t>
        </is>
      </c>
      <c r="B34761" t="inlineStr">
        <is>
          <t>Workflow Management</t>
        </is>
      </c>
      <c r="C34761" t="inlineStr">
        <is>
          <t>https://www.getapp.com/operations-management-software/business-workflow/os/web-based</t>
        </is>
      </c>
      <c r="D34761" t="inlineStr">
        <is>
          <t>Synergy</t>
        </is>
      </c>
      <c r="E34761" t="inlineStr">
        <is>
          <t>https://www.getapp.com/construction-software/a/synergy-aec/</t>
        </is>
      </c>
      <c r="F34761" t="inlineStr">
        <is>
          <t>Synergy is unique cloud software enabling architecture, engineering, and construction design (AEC) businesses to manage operational performance and jobs profitably. Streamline workflows, projects, accounting, and collaboration on a single platform, eliminating manual spreadsheets.Read more about Synergy</t>
        </is>
      </c>
    </row>
    <row r="34762">
      <c r="A34762" t="inlineStr">
        <is>
          <t>Operations Management</t>
        </is>
      </c>
      <c r="B34762" t="inlineStr">
        <is>
          <t>Workflow Management</t>
        </is>
      </c>
      <c r="C34762" t="inlineStr">
        <is>
          <t>https://www.getapp.com/operations-management-software/business-workflow/os/web-based</t>
        </is>
      </c>
      <c r="D34762" t="inlineStr">
        <is>
          <t>Ushur</t>
        </is>
      </c>
      <c r="E34762" t="inlineStr">
        <is>
          <t>https://www.getapp.com/operations-management-software/a/ushur/</t>
        </is>
      </c>
      <c r="F34762" t="inlineStr">
        <is>
          <t>Ushur delivers the world’s first AI-powered Customer Experience Automation platform that has been purpose-built, from the ground up, to intelligently automate entire customer journeys, end to end.Read more about Ushur</t>
        </is>
      </c>
    </row>
    <row r="34763">
      <c r="A34763" t="inlineStr">
        <is>
          <t>Operations Management</t>
        </is>
      </c>
      <c r="B34763" t="inlineStr">
        <is>
          <t>Workflow Management</t>
        </is>
      </c>
      <c r="C34763" t="inlineStr">
        <is>
          <t>https://www.getapp.com/operations-management-software/business-workflow/os/web-based</t>
        </is>
      </c>
      <c r="D34763" t="inlineStr">
        <is>
          <t>beSlick</t>
        </is>
      </c>
      <c r="E34763" t="inlineStr">
        <is>
          <t>https://www.getapp.com/project-management-planning-software/a/process-bliss/</t>
        </is>
      </c>
      <c r="F34763" t="inlineStr">
        <is>
          <t>beSlick is the only complete &amp; compliance friendly task management platform powered by your business processes &amp; forms.Empower your teams &amp; rapidly systemize operations so the chaos of running a business is eliminated.Read more about beSlick</t>
        </is>
      </c>
    </row>
    <row r="34764">
      <c r="A34764" t="inlineStr">
        <is>
          <t>Operations Management</t>
        </is>
      </c>
      <c r="B34764" t="inlineStr">
        <is>
          <t>Workflow Management</t>
        </is>
      </c>
      <c r="C34764" t="inlineStr">
        <is>
          <t>https://www.getapp.com/operations-management-software/business-workflow/os/web-based</t>
        </is>
      </c>
      <c r="D34764" t="inlineStr">
        <is>
          <t>Gruntify</t>
        </is>
      </c>
      <c r="E34764" t="inlineStr">
        <is>
          <t>https://www.getapp.com/operations-management-software/a/gruntify/</t>
        </is>
      </c>
      <c r="F34764" t="inlineStr">
        <is>
          <t>Automate your field service operations and optimize your enterprise asset management with Gruntify, the all-in-one mobile solution.Read more about Gruntify</t>
        </is>
      </c>
    </row>
    <row r="34765">
      <c r="A34765" t="inlineStr">
        <is>
          <t>Operations Management</t>
        </is>
      </c>
      <c r="B34765" t="inlineStr">
        <is>
          <t>Workflow Management</t>
        </is>
      </c>
      <c r="C34765" t="inlineStr">
        <is>
          <t>https://www.getapp.com/operations-management-software/business-workflow/os/web-based</t>
        </is>
      </c>
      <c r="D34765" t="inlineStr">
        <is>
          <t>Anywhere</t>
        </is>
      </c>
      <c r="E34765" t="inlineStr">
        <is>
          <t>https://www.getapp.com/it-management-software/a/anywhere/</t>
        </is>
      </c>
      <c r="F34765" t="inlineStr">
        <is>
          <t>The only Project Management software for client-facing teams &amp; agencies.Read more about Anywhere</t>
        </is>
      </c>
    </row>
    <row r="34766">
      <c r="A34766" t="inlineStr">
        <is>
          <t>Operations Management</t>
        </is>
      </c>
      <c r="B34766" t="inlineStr">
        <is>
          <t>Workflow Management</t>
        </is>
      </c>
      <c r="C34766" t="inlineStr">
        <is>
          <t>https://www.getapp.com/operations-management-software/business-workflow/os/web-based</t>
        </is>
      </c>
      <c r="D34766" t="inlineStr">
        <is>
          <t>Flowfinity</t>
        </is>
      </c>
      <c r="E34766" t="inlineStr">
        <is>
          <t>https://www.getapp.com/operations-management-software/a/flowfinity/</t>
        </is>
      </c>
      <c r="F34766"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34767">
      <c r="A34767" t="inlineStr">
        <is>
          <t>Operations Management</t>
        </is>
      </c>
      <c r="B34767" t="inlineStr">
        <is>
          <t>Workflow Management</t>
        </is>
      </c>
      <c r="C34767" t="inlineStr">
        <is>
          <t>https://www.getapp.com/operations-management-software/business-workflow/os/web-based</t>
        </is>
      </c>
      <c r="D34767" t="inlineStr">
        <is>
          <t>Grid</t>
        </is>
      </c>
      <c r="E34767" t="inlineStr">
        <is>
          <t>https://www.getapp.com/all-software/a/grid/</t>
        </is>
      </c>
      <c r="F34767"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34768">
      <c r="A34768" t="inlineStr">
        <is>
          <t>Operations Management</t>
        </is>
      </c>
      <c r="B34768" t="inlineStr">
        <is>
          <t>Workflow Management</t>
        </is>
      </c>
      <c r="C34768" t="inlineStr">
        <is>
          <t>https://www.getapp.com/operations-management-software/business-workflow/os/web-based</t>
        </is>
      </c>
      <c r="D34768" t="inlineStr">
        <is>
          <t>Cflow</t>
        </is>
      </c>
      <c r="E34768" t="inlineStr">
        <is>
          <t>https://www.getapp.com/operations-management-software/a/cflow/</t>
        </is>
      </c>
      <c r="F34768" t="inlineStr">
        <is>
          <t>Get approvals faster in minutes with Cflow, the most flexible and easy-to-use Cloud BPM and Workflow Management Software for small and medium businesses.Read more about Cflow</t>
        </is>
      </c>
    </row>
    <row r="34769">
      <c r="A34769" t="inlineStr">
        <is>
          <t>Operations Management</t>
        </is>
      </c>
      <c r="B34769" t="inlineStr">
        <is>
          <t>Workflow Management</t>
        </is>
      </c>
      <c r="C34769" t="inlineStr">
        <is>
          <t>https://www.getapp.com/operations-management-software/business-workflow/os/web-based</t>
        </is>
      </c>
      <c r="D34769" t="inlineStr">
        <is>
          <t>Captain Data</t>
        </is>
      </c>
      <c r="E34769" t="inlineStr">
        <is>
          <t>https://www.getapp.com/business-intelligence-analytics-software/a/captain-data/</t>
        </is>
      </c>
      <c r="F34769" t="inlineStr">
        <is>
          <t>No-code automation platform to automate, extract and enrich web data for you so you can focus on your most important work.Read more about Captain Data</t>
        </is>
      </c>
    </row>
    <row r="34770">
      <c r="A34770" t="inlineStr">
        <is>
          <t>Operations Management</t>
        </is>
      </c>
      <c r="B34770" t="inlineStr">
        <is>
          <t>Workflow Management</t>
        </is>
      </c>
      <c r="C34770" t="inlineStr">
        <is>
          <t>https://www.getapp.com/operations-management-software/business-workflow/os/web-based</t>
        </is>
      </c>
      <c r="D34770" t="inlineStr">
        <is>
          <t>ElectroNeek Platform</t>
        </is>
      </c>
      <c r="E34770" t="inlineStr">
        <is>
          <t>https://www.getapp.com/project-management-planning-software/a/electroneek/</t>
        </is>
      </c>
      <c r="F34770" t="inlineStr">
        <is>
          <t>ElectroNeek seamlessly integrates AI bots into workflows, automating tasks for enhanced creativity and efficiency. Explore our low-code tools, powered by RPA, IDP, AI, and GPT-4 technology, for innovation-driven automation.Read more about ElectroNeek Platform</t>
        </is>
      </c>
    </row>
    <row r="34771">
      <c r="A34771" t="inlineStr">
        <is>
          <t>Operations Management</t>
        </is>
      </c>
      <c r="B34771" t="inlineStr">
        <is>
          <t>Workflow Management</t>
        </is>
      </c>
      <c r="C34771" t="inlineStr">
        <is>
          <t>https://www.getapp.com/operations-management-software/business-workflow/os/web-based</t>
        </is>
      </c>
      <c r="D34771" t="inlineStr">
        <is>
          <t>Teamleader</t>
        </is>
      </c>
      <c r="E34771" t="inlineStr">
        <is>
          <t>https://www.getapp.com/customer-management-software/a/teamleader/</t>
        </is>
      </c>
      <c r="F34771" t="inlineStr">
        <is>
          <t>Invoices, quotes, CRM, and planning. Manage your business easily in one place. Over 20,000 entrepreneurs and their teams hand over their paperwork to Teamleader's business software.Read more about Teamleader</t>
        </is>
      </c>
    </row>
    <row r="34772">
      <c r="A34772" t="inlineStr">
        <is>
          <t>Operations Management</t>
        </is>
      </c>
      <c r="B34772" t="inlineStr">
        <is>
          <t>Workflow Management</t>
        </is>
      </c>
      <c r="C34772" t="inlineStr">
        <is>
          <t>https://www.getapp.com/operations-management-software/business-workflow/os/web-based</t>
        </is>
      </c>
      <c r="D34772" t="inlineStr">
        <is>
          <t>Hubstaff Tasks</t>
        </is>
      </c>
      <c r="E34772" t="inlineStr">
        <is>
          <t>https://www.getapp.com/project-management-planning-software/a/hubstaff-tasks/</t>
        </is>
      </c>
      <c r="F34772" t="inlineStr">
        <is>
          <t>Hubstaff Tasks is an agile project management software which helps teams stay on track &amp; work efficiently with focused sprints, detailed tasks, &amp; visual kanban-style workflows to automate processes. Hubstaff Tasks can be paired with Hubstaff time tracking for streamlined business management.Read more about Hubstaff Tasks</t>
        </is>
      </c>
    </row>
    <row r="34773">
      <c r="A34773" t="inlineStr">
        <is>
          <t>Operations Management</t>
        </is>
      </c>
      <c r="B34773" t="inlineStr">
        <is>
          <t>Workflow Management</t>
        </is>
      </c>
      <c r="C34773" t="inlineStr">
        <is>
          <t>https://www.getapp.com/operations-management-software/business-workflow/os/web-based</t>
        </is>
      </c>
      <c r="D34773" t="inlineStr">
        <is>
          <t>Izzyplan</t>
        </is>
      </c>
      <c r="E34773" t="inlineStr">
        <is>
          <t>https://www.getapp.com/operations-management-software/a/izzyplan/</t>
        </is>
      </c>
      <c r="F34773" t="inlineStr">
        <is>
          <t>Izzyplan is a cloud-based solution that assists businesses of all sizes with workflow management, project planning, appointment scheduling, customer relationship management (CRM) and more.Read more about Izzyplan</t>
        </is>
      </c>
    </row>
    <row r="34774">
      <c r="A34774" t="inlineStr">
        <is>
          <t>Operations Management</t>
        </is>
      </c>
      <c r="B34774" t="inlineStr">
        <is>
          <t>Workflow Management</t>
        </is>
      </c>
      <c r="C34774" t="inlineStr">
        <is>
          <t>https://www.getapp.com/operations-management-software/business-workflow/os/web-based</t>
        </is>
      </c>
      <c r="D34774" t="inlineStr">
        <is>
          <t>Singlepoint</t>
        </is>
      </c>
      <c r="E34774" t="inlineStr">
        <is>
          <t>https://www.getapp.com/operations-management-software/a/singlepoint-1/</t>
        </is>
      </c>
      <c r="F34774" t="inlineStr">
        <is>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is>
      </c>
    </row>
    <row r="34775">
      <c r="A34775" t="inlineStr">
        <is>
          <t>Operations Management</t>
        </is>
      </c>
      <c r="B34775" t="inlineStr">
        <is>
          <t>Workflow Management</t>
        </is>
      </c>
      <c r="C34775" t="inlineStr">
        <is>
          <t>https://www.getapp.com/operations-management-software/business-workflow/os/web-based</t>
        </is>
      </c>
      <c r="D34775" t="inlineStr">
        <is>
          <t>Zimyo</t>
        </is>
      </c>
      <c r="E34775" t="inlineStr">
        <is>
          <t>https://www.getapp.com/hr-employee-management-software/a/zimyo-hrms/</t>
        </is>
      </c>
      <c r="F34775" t="inlineStr">
        <is>
          <t>The all-in-one end-to-end HRMS platform that simplifies and streamlines HR operations for businesses of all kinds.Read more about Zimyo</t>
        </is>
      </c>
    </row>
    <row r="34776">
      <c r="A34776" t="inlineStr">
        <is>
          <t>Operations Management</t>
        </is>
      </c>
      <c r="B34776" t="inlineStr">
        <is>
          <t>Workflow Management</t>
        </is>
      </c>
      <c r="C34776" t="inlineStr">
        <is>
          <t>https://www.getapp.com/operations-management-software/business-workflow/os/web-based</t>
        </is>
      </c>
      <c r="D34776" t="inlineStr">
        <is>
          <t>MiClient</t>
        </is>
      </c>
      <c r="E34776" t="inlineStr">
        <is>
          <t>https://www.getapp.com/sales-software/a/miclient/</t>
        </is>
      </c>
      <c r="F34776" t="inlineStr">
        <is>
          <t>MiClient is a cloud-based proposal management solution which assists companies in the service sector with client on-boarding and payment processing. The key features include template customization, invoicing, project progress tracking, lead nurturing, accounting, conversion tracking and reporting.Read more about MiClient</t>
        </is>
      </c>
    </row>
    <row r="34777">
      <c r="A34777" t="inlineStr">
        <is>
          <t>Operations Management</t>
        </is>
      </c>
      <c r="B34777" t="inlineStr">
        <is>
          <t>Workflow Management</t>
        </is>
      </c>
      <c r="C34777" t="inlineStr">
        <is>
          <t>https://www.getapp.com/operations-management-software/business-workflow/os/web-based</t>
        </is>
      </c>
      <c r="D34777" t="inlineStr">
        <is>
          <t>New Spark</t>
        </is>
      </c>
      <c r="E34777" t="inlineStr">
        <is>
          <t>https://www.getapp.com/it-management-software/a/new-spark/</t>
        </is>
      </c>
      <c r="F34777" t="inlineStr">
        <is>
          <t>A simplified and cost-effective digital workflow solution to easily gather, enrich, store, collaborate and publish media assets.Read more about New Spark</t>
        </is>
      </c>
    </row>
    <row r="34778">
      <c r="A34778" t="inlineStr">
        <is>
          <t>Operations Management</t>
        </is>
      </c>
      <c r="B34778" t="inlineStr">
        <is>
          <t>Workflow Management</t>
        </is>
      </c>
      <c r="C34778" t="inlineStr">
        <is>
          <t>https://www.getapp.com/operations-management-software/business-workflow/os/web-based</t>
        </is>
      </c>
      <c r="D34778" t="inlineStr">
        <is>
          <t>SwiftCase</t>
        </is>
      </c>
      <c r="E34778" t="inlineStr">
        <is>
          <t>https://www.getapp.com/operations-management-software/a/swiftcase/</t>
        </is>
      </c>
      <c r="F34778" t="inlineStr">
        <is>
          <t>Organise your tasks into streamlined processes that fit the way you work. Automate your processes to get more done in less time. Integrate your apps to keep your info in sync across your whole business. Watch your business grow, powered by SwiftCase software.Read more about SwiftCase</t>
        </is>
      </c>
    </row>
    <row r="34779">
      <c r="A34779" t="inlineStr">
        <is>
          <t>Operations Management</t>
        </is>
      </c>
      <c r="B34779" t="inlineStr">
        <is>
          <t>Workflow Management</t>
        </is>
      </c>
      <c r="C34779" t="inlineStr">
        <is>
          <t>https://www.getapp.com/operations-management-software/business-workflow/os/web-based</t>
        </is>
      </c>
      <c r="D34779" t="inlineStr">
        <is>
          <t>OptimumHQ</t>
        </is>
      </c>
      <c r="E34779" t="inlineStr">
        <is>
          <t>https://www.getapp.com/operations-management-software/a/optimumhq/</t>
        </is>
      </c>
      <c r="F34779" t="inlineStr">
        <is>
          <t>OptimumHQ is a SaaS solution that helps organizations of all sizes streamline the entire business process management lifecycle, from planning to improvement. It enables users to manage operations such as accounting, inventory tracking, budgeting, payroll, and more.Read more about OptimumHQ</t>
        </is>
      </c>
    </row>
    <row r="34780">
      <c r="A34780" t="inlineStr">
        <is>
          <t>Operations Management</t>
        </is>
      </c>
      <c r="B34780" t="inlineStr">
        <is>
          <t>Workflow Management</t>
        </is>
      </c>
      <c r="C34780" t="inlineStr">
        <is>
          <t>https://www.getapp.com/operations-management-software/business-workflow/os/web-based</t>
        </is>
      </c>
      <c r="D34780" t="inlineStr">
        <is>
          <t>WorkTogether</t>
        </is>
      </c>
      <c r="E34780" t="inlineStr">
        <is>
          <t>https://www.getapp.com/all-software/a/worktogether/</t>
        </is>
      </c>
      <c r="F34780"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34781">
      <c r="A34781" t="inlineStr">
        <is>
          <t>Operations Management</t>
        </is>
      </c>
      <c r="B34781" t="inlineStr">
        <is>
          <t>Workflow Management</t>
        </is>
      </c>
      <c r="C34781" t="inlineStr">
        <is>
          <t>https://www.getapp.com/operations-management-software/business-workflow/os/web-based</t>
        </is>
      </c>
      <c r="D34781" t="inlineStr">
        <is>
          <t>Felix</t>
        </is>
      </c>
      <c r="E34781" t="inlineStr">
        <is>
          <t>https://www.getapp.com/industries-software/a/procure-it/</t>
        </is>
      </c>
      <c r="F34781" t="inlineStr">
        <is>
          <t>Felix eliminates the web of spreadsheets and emails through reliable and intuitive workflows tailored to your business.Read more about Felix</t>
        </is>
      </c>
    </row>
    <row r="34782">
      <c r="A34782" t="inlineStr">
        <is>
          <t>Operations Management</t>
        </is>
      </c>
      <c r="B34782" t="inlineStr">
        <is>
          <t>Workflow Management</t>
        </is>
      </c>
      <c r="C34782" t="inlineStr">
        <is>
          <t>https://www.getapp.com/operations-management-software/business-workflow/os/web-based</t>
        </is>
      </c>
      <c r="D34782" t="inlineStr">
        <is>
          <t>Deltek WorkBook</t>
        </is>
      </c>
      <c r="E34782" t="inlineStr">
        <is>
          <t>https://www.getapp.com/project-management-planning-software/a/workbook/</t>
        </is>
      </c>
      <c r="F34782"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34783">
      <c r="A34783" t="inlineStr">
        <is>
          <t>Operations Management</t>
        </is>
      </c>
      <c r="B34783" t="inlineStr">
        <is>
          <t>Workflow Management</t>
        </is>
      </c>
      <c r="C34783" t="inlineStr">
        <is>
          <t>https://www.getapp.com/operations-management-software/business-workflow/os/web-based</t>
        </is>
      </c>
      <c r="D34783" t="inlineStr">
        <is>
          <t>Pneumatic</t>
        </is>
      </c>
      <c r="E34783" t="inlineStr">
        <is>
          <t>https://www.getapp.com/operations-management-software/a/pneumatic/</t>
        </is>
      </c>
      <c r="F34783" t="inlineStr">
        <is>
          <t>Pneumatic is a workflow management software designed for teams across several industries including human resources, finance, marketing, and sales. It helps organizations manage operations related to task creation, status tracking, performance monitoring, and more.Read more about Pneumatic</t>
        </is>
      </c>
    </row>
    <row r="34784">
      <c r="A34784" t="inlineStr">
        <is>
          <t>Operations Management</t>
        </is>
      </c>
      <c r="B34784" t="inlineStr">
        <is>
          <t>Workflow Management</t>
        </is>
      </c>
      <c r="C34784" t="inlineStr">
        <is>
          <t>https://www.getapp.com/operations-management-software/business-workflow/os/web-based</t>
        </is>
      </c>
      <c r="D34784" t="inlineStr">
        <is>
          <t>TimeHero</t>
        </is>
      </c>
      <c r="E34784" t="inlineStr">
        <is>
          <t>https://www.getapp.com/project-management-planning-software/a/timehero/</t>
        </is>
      </c>
      <c r="F34784" t="inlineStr">
        <is>
          <t>The #1 work management and planning software for busy teams. Plan and manage daily tasks, recurring work and workflow projects automatically around your teams availability. Automatic risk detection and priority management.Read more about TimeHero</t>
        </is>
      </c>
    </row>
    <row r="34785">
      <c r="A34785" t="inlineStr">
        <is>
          <t>Operations Management</t>
        </is>
      </c>
      <c r="B34785" t="inlineStr">
        <is>
          <t>Workflow Management</t>
        </is>
      </c>
      <c r="C34785" t="inlineStr">
        <is>
          <t>https://www.getapp.com/operations-management-software/business-workflow/os/web-based</t>
        </is>
      </c>
      <c r="D34785" t="inlineStr">
        <is>
          <t>UniFi</t>
        </is>
      </c>
      <c r="E34785" t="inlineStr">
        <is>
          <t>https://www.getapp.com/emerging-technology-software/a/finansys-apps/</t>
        </is>
      </c>
      <c r="F34785"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34786">
      <c r="A34786" t="inlineStr">
        <is>
          <t>Operations Management</t>
        </is>
      </c>
      <c r="B34786" t="inlineStr">
        <is>
          <t>Workflow Management</t>
        </is>
      </c>
      <c r="C34786" t="inlineStr">
        <is>
          <t>https://www.getapp.com/operations-management-software/business-workflow/os/web-based</t>
        </is>
      </c>
      <c r="D34786" t="inlineStr">
        <is>
          <t>Flow</t>
        </is>
      </c>
      <c r="E34786" t="inlineStr">
        <is>
          <t>https://www.getapp.com/hr-employee-management-software/a/flow-4/</t>
        </is>
      </c>
      <c r="F34786" t="inlineStr">
        <is>
          <t>Flow is a cloud-based onboarding platform, which helps, businesses in healthcare, hospitality, retail, legal services, and other sectors manage background checks, candidate references, task assignments, and more. The solution offers various features such as document management, alerts/notifications, credentialing workflows, custom templates, team engagement management, and task lists. Flow also enables team managers to streamline internal collaboration through reminders, auto-assigning, &amp; more.Read more about Flow</t>
        </is>
      </c>
    </row>
    <row r="34787">
      <c r="A34787" t="inlineStr">
        <is>
          <t>Operations Management</t>
        </is>
      </c>
      <c r="B34787" t="inlineStr">
        <is>
          <t>Workflow Management</t>
        </is>
      </c>
      <c r="C34787" t="inlineStr">
        <is>
          <t>https://www.getapp.com/operations-management-software/business-workflow/os/web-based</t>
        </is>
      </c>
      <c r="D34787" t="inlineStr">
        <is>
          <t>airSlate WorkFlow</t>
        </is>
      </c>
      <c r="E34787" t="inlineStr">
        <is>
          <t>https://www.getapp.com/operations-management-software/a/airslate/</t>
        </is>
      </c>
      <c r="F34787" t="inlineStr">
        <is>
          <t>AirSlate is a no-code business automation platform that can configure and automate any business process. The platform allows users to create and automate complex workflows using robotic process automation (RPA), document process automation (DPA) and a drag-and-drop flow creator.Read more about airSlate WorkFlow</t>
        </is>
      </c>
    </row>
    <row r="34788">
      <c r="A34788" t="inlineStr">
        <is>
          <t>Operations Management</t>
        </is>
      </c>
      <c r="B34788" t="inlineStr">
        <is>
          <t>Workflow Management</t>
        </is>
      </c>
      <c r="C34788" t="inlineStr">
        <is>
          <t>https://www.getapp.com/operations-management-software/business-workflow/os/web-based</t>
        </is>
      </c>
      <c r="D34788" t="inlineStr">
        <is>
          <t>ZenHub</t>
        </is>
      </c>
      <c r="E34788" t="inlineStr">
        <is>
          <t>https://www.getapp.com/project-management-planning-software/a/zenhub/</t>
        </is>
      </c>
      <c r="F34788" t="inlineStr">
        <is>
          <t>ZenHub's workflow automation connects workspaces, enabling seamless, automated handoffs between teams.Read more about ZenHub</t>
        </is>
      </c>
    </row>
    <row r="34789">
      <c r="A34789" t="inlineStr">
        <is>
          <t>Operations Management</t>
        </is>
      </c>
      <c r="B34789" t="inlineStr">
        <is>
          <t>Workflow Management</t>
        </is>
      </c>
      <c r="C34789" t="inlineStr">
        <is>
          <t>https://www.getapp.com/operations-management-software/business-workflow/os/web-based</t>
        </is>
      </c>
      <c r="D34789" t="inlineStr">
        <is>
          <t>PROCESIO</t>
        </is>
      </c>
      <c r="E34789" t="inlineStr">
        <is>
          <t>https://www.getapp.com/it-management-software/a/procesio/</t>
        </is>
      </c>
      <c r="F34789" t="inlineStr">
        <is>
          <t>PROCESIO is an integration Platform-as-a-Service to create custom software integrations and automation using a no/low-code approach. Business and technical teams can collaboratively prototype workflows, visually test, debug, and build data models, and create Custom Actions for extended functionalityRead more about PROCESIO</t>
        </is>
      </c>
    </row>
    <row r="34790">
      <c r="A34790" t="inlineStr">
        <is>
          <t>Operations Management</t>
        </is>
      </c>
      <c r="B34790" t="inlineStr">
        <is>
          <t>Workflow Management</t>
        </is>
      </c>
      <c r="C34790" t="inlineStr">
        <is>
          <t>https://www.getapp.com/operations-management-software/business-workflow/os/web-based</t>
        </is>
      </c>
      <c r="D34790" t="inlineStr">
        <is>
          <t>SAP Signavio</t>
        </is>
      </c>
      <c r="E34790" t="inlineStr">
        <is>
          <t>https://www.getapp.com/operations-management-software/a/signavio/</t>
        </is>
      </c>
      <c r="F34790"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34791">
      <c r="A34791" t="inlineStr">
        <is>
          <t>Operations Management</t>
        </is>
      </c>
      <c r="B34791" t="inlineStr">
        <is>
          <t>Workflow Management</t>
        </is>
      </c>
      <c r="C34791" t="inlineStr">
        <is>
          <t>https://www.getapp.com/operations-management-software/business-workflow/os/web-based</t>
        </is>
      </c>
      <c r="D34791" t="inlineStr">
        <is>
          <t>Artwork Flow</t>
        </is>
      </c>
      <c r="E34791" t="inlineStr">
        <is>
          <t>https://www.getapp.com/operations-management-software/a/artwork-flow/</t>
        </is>
      </c>
      <c r="F34791" t="inlineStr">
        <is>
          <t>Artwork Flow helps packaging and marketing teams manage label designs, streamline creative approvals, and ensure compliance with faster workflows, online proofing, and smart version tracking—so you can go to market faster, error-free.Read more about Artwork Flow</t>
        </is>
      </c>
    </row>
    <row r="34792">
      <c r="A34792" t="inlineStr">
        <is>
          <t>Operations Management</t>
        </is>
      </c>
      <c r="B34792" t="inlineStr">
        <is>
          <t>Workflow Management</t>
        </is>
      </c>
      <c r="C34792" t="inlineStr">
        <is>
          <t>https://www.getapp.com/operations-management-software/business-workflow/os/web-based</t>
        </is>
      </c>
      <c r="D34792" t="inlineStr">
        <is>
          <t>Dealpath</t>
        </is>
      </c>
      <c r="E34792" t="inlineStr">
        <is>
          <t>https://www.getapp.com/real-estate-property-software/a/dealpath/</t>
        </is>
      </c>
      <c r="F34792" t="inlineStr">
        <is>
          <t>Trusted by six of the top ten institutional investors, Dealpath enables real estate deal teams across North America to source, manage, execute and report on deals from one investment command center.Read more about Dealpath</t>
        </is>
      </c>
    </row>
    <row r="34793">
      <c r="A34793" t="inlineStr">
        <is>
          <t>Operations Management</t>
        </is>
      </c>
      <c r="B34793" t="inlineStr">
        <is>
          <t>Workflow Management</t>
        </is>
      </c>
      <c r="C34793" t="inlineStr">
        <is>
          <t>https://www.getapp.com/operations-management-software/business-workflow/os/web-based</t>
        </is>
      </c>
      <c r="D34793" t="inlineStr">
        <is>
          <t>Emojot</t>
        </is>
      </c>
      <c r="E34793" t="inlineStr">
        <is>
          <t>https://www.getapp.com/customer-management-software/a/emojot/</t>
        </is>
      </c>
      <c r="F34793" t="inlineStr">
        <is>
          <t>Effortless business process automation with custom controls, multiple integrations, visual designers, analytics, and auditability.Read more about Emojot</t>
        </is>
      </c>
    </row>
    <row r="34794">
      <c r="A34794" t="inlineStr">
        <is>
          <t>Operations Management</t>
        </is>
      </c>
      <c r="B34794" t="inlineStr">
        <is>
          <t>Workflow Management</t>
        </is>
      </c>
      <c r="C34794" t="inlineStr">
        <is>
          <t>https://www.getapp.com/operations-management-software/business-workflow/os/web-based</t>
        </is>
      </c>
      <c r="D34794" t="inlineStr">
        <is>
          <t>Docsvault</t>
        </is>
      </c>
      <c r="E34794" t="inlineStr">
        <is>
          <t>https://www.getapp.com/collaboration-software/a/docsvault/</t>
        </is>
      </c>
      <c r="F34794"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34795">
      <c r="A34795" t="inlineStr">
        <is>
          <t>Operations Management</t>
        </is>
      </c>
      <c r="B34795" t="inlineStr">
        <is>
          <t>Workflow Management</t>
        </is>
      </c>
      <c r="C34795" t="inlineStr">
        <is>
          <t>https://www.getapp.com/operations-management-software/business-workflow/os/web-based</t>
        </is>
      </c>
      <c r="D34795" t="inlineStr">
        <is>
          <t>Appmixer</t>
        </is>
      </c>
      <c r="E34795" t="inlineStr">
        <is>
          <t>https://www.getapp.com/it-management-software/a/appmixer/</t>
        </is>
      </c>
      <c r="F34795" t="inlineStr">
        <is>
          <t>Appmixer helps SaaS businesses acquire and retain sophisticated, high ticket users by providing an embedded iPaaS with a visual workflow automation system that allows the integration of an unlimited number of connectors.Read more about Appmixer</t>
        </is>
      </c>
    </row>
    <row r="34796">
      <c r="A34796" t="inlineStr">
        <is>
          <t>Operations Management</t>
        </is>
      </c>
      <c r="B34796" t="inlineStr">
        <is>
          <t>Workflow Management</t>
        </is>
      </c>
      <c r="C34796" t="inlineStr">
        <is>
          <t>https://www.getapp.com/operations-management-software/business-workflow/os/web-based</t>
        </is>
      </c>
      <c r="D34796" t="inlineStr">
        <is>
          <t>Trevor.io</t>
        </is>
      </c>
      <c r="E34796" t="inlineStr">
        <is>
          <t>https://www.getapp.com/business-intelligence-analytics-software/a/trevor/</t>
        </is>
      </c>
      <c r="F34796" t="inlineStr">
        <is>
          <t>Trevor empowers your whole team to get answers from your data without using SQL, and then visualise, dashboard, export, and set alertsRead more about Trevor.io</t>
        </is>
      </c>
    </row>
    <row r="34797">
      <c r="A34797" t="inlineStr">
        <is>
          <t>Operations Management</t>
        </is>
      </c>
      <c r="B34797" t="inlineStr">
        <is>
          <t>Workflow Management</t>
        </is>
      </c>
      <c r="C34797" t="inlineStr">
        <is>
          <t>https://www.getapp.com/operations-management-software/business-workflow/os/web-based</t>
        </is>
      </c>
      <c r="D34797" t="inlineStr">
        <is>
          <t>Spekit</t>
        </is>
      </c>
      <c r="E34797" t="inlineStr">
        <is>
          <t>https://www.getapp.com/education-childcare-software/a/spekit/</t>
        </is>
      </c>
      <c r="F34797" t="inlineStr">
        <is>
          <t>Spekit is a cloud-based solution that provides businesses with sales enablement resources and training content for employees. It enables managers to collect and store knowledge across all business units in a centralized repository and automatically organize Salesforce metadata and processes.Read more about Spekit</t>
        </is>
      </c>
    </row>
    <row r="34798">
      <c r="A34798" t="inlineStr">
        <is>
          <t>Operations Management</t>
        </is>
      </c>
      <c r="B34798" t="inlineStr">
        <is>
          <t>Workflow Management</t>
        </is>
      </c>
      <c r="C34798" t="inlineStr">
        <is>
          <t>https://www.getapp.com/operations-management-software/business-workflow/os/web-based</t>
        </is>
      </c>
      <c r="D34798" t="inlineStr">
        <is>
          <t>PACTA</t>
        </is>
      </c>
      <c r="E34798" t="inlineStr">
        <is>
          <t>https://www.getapp.com/collaboration-software/a/pacta/</t>
        </is>
      </c>
      <c r="F34798" t="inlineStr">
        <is>
          <t>PACTA is The ai-driven Contract Lifecycle Managementmade in Germany. Bring your documents to life with our artificial intelligence and your virtual legal assistance. "Themis" helps you review external contracts as well as organise and monitor contracts, clauses, metadata and deadlines.Read more about PACTA</t>
        </is>
      </c>
    </row>
    <row r="34799">
      <c r="A34799" t="inlineStr">
        <is>
          <t>Operations Management</t>
        </is>
      </c>
      <c r="B34799" t="inlineStr">
        <is>
          <t>Workflow Management</t>
        </is>
      </c>
      <c r="C34799" t="inlineStr">
        <is>
          <t>https://www.getapp.com/operations-management-software/business-workflow/os/web-based</t>
        </is>
      </c>
      <c r="D34799" t="inlineStr">
        <is>
          <t>Pazo</t>
        </is>
      </c>
      <c r="E34799" t="inlineStr">
        <is>
          <t>https://www.getapp.com/operations-management-software/a/pazo/</t>
        </is>
      </c>
      <c r="F34799" t="inlineStr">
        <is>
          <t>Mobile FirstGPS EnabledQR/NFC SupportIntegrations ReadyAI EnhancedOffline SupportEmpowers teams with customized workflows, cross-team collaboration, and real-time reporting. With integrated checklists, automated escalations, and triggered alerts, Pazo ensures seamless on ground operations.Read more about Pazo</t>
        </is>
      </c>
    </row>
    <row r="34800">
      <c r="A34800" t="inlineStr">
        <is>
          <t>Operations Management</t>
        </is>
      </c>
      <c r="B34800" t="inlineStr">
        <is>
          <t>Workflow Management</t>
        </is>
      </c>
      <c r="C34800" t="inlineStr">
        <is>
          <t>https://www.getapp.com/operations-management-software/business-workflow/os/web-based</t>
        </is>
      </c>
      <c r="D34800" t="inlineStr">
        <is>
          <t>APIANT</t>
        </is>
      </c>
      <c r="E34800" t="inlineStr">
        <is>
          <t>https://www.getapp.com/it-management-software/a/apiant/</t>
        </is>
      </c>
      <c r="F34800" t="inlineStr">
        <is>
          <t>Sophisticated integrations can be deployed in seconds with thousands of pre-built templates and business specific requirements with custom integrations.Read more about APIANT</t>
        </is>
      </c>
    </row>
    <row r="34801">
      <c r="A34801" t="inlineStr">
        <is>
          <t>Operations Management</t>
        </is>
      </c>
      <c r="B34801" t="inlineStr">
        <is>
          <t>Workflow Management</t>
        </is>
      </c>
      <c r="C34801" t="inlineStr">
        <is>
          <t>https://www.getapp.com/operations-management-software/business-workflow/os/web-based</t>
        </is>
      </c>
      <c r="D34801" t="inlineStr">
        <is>
          <t>ZenGRC</t>
        </is>
      </c>
      <c r="E34801" t="inlineStr">
        <is>
          <t>https://www.getapp.com/operations-management-software/a/zengrc/</t>
        </is>
      </c>
      <c r="F34801" t="inlineStr">
        <is>
          <t>ZenGRC helps companies move beyond using spreadsheets to manage compliance at a fraction of the cost of other GRC tools.Read more about ZenGRC</t>
        </is>
      </c>
    </row>
    <row r="34802">
      <c r="A34802" t="inlineStr">
        <is>
          <t>Operations Management</t>
        </is>
      </c>
      <c r="B34802" t="inlineStr">
        <is>
          <t>Workflow Management</t>
        </is>
      </c>
      <c r="C34802" t="inlineStr">
        <is>
          <t>https://www.getapp.com/operations-management-software/business-workflow/os/web-based</t>
        </is>
      </c>
      <c r="D34802" t="inlineStr">
        <is>
          <t>Zvolv</t>
        </is>
      </c>
      <c r="E34802" t="inlineStr">
        <is>
          <t>https://www.getapp.com/operations-management-software/a/zvolv/</t>
        </is>
      </c>
      <c r="F34802" t="inlineStr">
        <is>
          <t>Zvolv is a business process management software designed to help enterprises develop online applications to deploy, optimize, and automate various processes. It enables managers to assign tasks or projects to team members, conduct prescriptive or predictive analytics, and generate custom reports.Read more about Zvolv</t>
        </is>
      </c>
    </row>
    <row r="34803">
      <c r="A34803" t="inlineStr">
        <is>
          <t>Operations Management</t>
        </is>
      </c>
      <c r="B34803" t="inlineStr">
        <is>
          <t>Workflow Management</t>
        </is>
      </c>
      <c r="C34803" t="inlineStr">
        <is>
          <t>https://www.getapp.com/operations-management-software/business-workflow/os/web-based</t>
        </is>
      </c>
      <c r="D34803" t="inlineStr">
        <is>
          <t>Decisions</t>
        </is>
      </c>
      <c r="E34803" t="inlineStr">
        <is>
          <t>https://www.getapp.com/operations-management-software/a/decisions/</t>
        </is>
      </c>
      <c r="F34803" t="inlineStr">
        <is>
          <t>With our powerful Visual Workflow designer, you'll go beyond simple approvals and routing with 3000 pre-built steps for automating processes, building applications and planning high-level processes - all without coding.Read more about Decisions</t>
        </is>
      </c>
    </row>
    <row r="34804">
      <c r="A34804" t="inlineStr">
        <is>
          <t>Operations Management</t>
        </is>
      </c>
      <c r="B34804" t="inlineStr">
        <is>
          <t>Workflow Management</t>
        </is>
      </c>
      <c r="C34804" t="inlineStr">
        <is>
          <t>https://www.getapp.com/operations-management-software/business-workflow/os/web-based</t>
        </is>
      </c>
      <c r="D34804" t="inlineStr">
        <is>
          <t>Revv</t>
        </is>
      </c>
      <c r="E34804" t="inlineStr">
        <is>
          <t>https://www.getapp.com/sales-software/a/revv1/</t>
        </is>
      </c>
      <c r="F34804" t="inlineStr">
        <is>
          <t>Revv gives businesses the speed and brand consistency in their documents to stand out from competitors. Documents are smartly created, shared, and eSigned in one place. Access 1000+ business templates, integrate with apps via Zapier, setup payments, and connect with Google sheets to import data.Read more about Revv</t>
        </is>
      </c>
    </row>
    <row r="34805">
      <c r="A34805" t="inlineStr">
        <is>
          <t>Operations Management</t>
        </is>
      </c>
      <c r="B34805" t="inlineStr">
        <is>
          <t>Workflow Management</t>
        </is>
      </c>
      <c r="C34805" t="inlineStr">
        <is>
          <t>https://www.getapp.com/operations-management-software/business-workflow/os/web-based</t>
        </is>
      </c>
      <c r="D34805" t="inlineStr">
        <is>
          <t>Integrify</t>
        </is>
      </c>
      <c r="E34805" t="inlineStr">
        <is>
          <t>https://www.getapp.com/operations-management-software/a/integrify/</t>
        </is>
      </c>
      <c r="F34805" t="inlineStr">
        <is>
          <t>Unparalleled workflow management with IntegrifyRead more about Integrify</t>
        </is>
      </c>
    </row>
    <row r="34806">
      <c r="A34806" t="inlineStr">
        <is>
          <t>Operations Management</t>
        </is>
      </c>
      <c r="B34806" t="inlineStr">
        <is>
          <t>Workflow Management</t>
        </is>
      </c>
      <c r="C34806" t="inlineStr">
        <is>
          <t>https://www.getapp.com/operations-management-software/business-workflow/os/web-based</t>
        </is>
      </c>
      <c r="D34806" t="inlineStr">
        <is>
          <t>Slope</t>
        </is>
      </c>
      <c r="E34806" t="inlineStr">
        <is>
          <t>https://www.getapp.com/project-management-planning-software/a/slope/</t>
        </is>
      </c>
      <c r="F34806" t="inlineStr">
        <is>
          <t>Slope is a web-based project management tool designed for marketing and creative teams demanding a single space for planning, tracking, collaborating on and reviewing project tasks, with notable features including real time feedback with chat, multi-image reviews, PDF annotating and video commentingRead more about Slope</t>
        </is>
      </c>
    </row>
    <row r="34807">
      <c r="A34807" t="inlineStr">
        <is>
          <t>Operations Management</t>
        </is>
      </c>
      <c r="B34807" t="inlineStr">
        <is>
          <t>Workflow Management</t>
        </is>
      </c>
      <c r="C34807" t="inlineStr">
        <is>
          <t>https://www.getapp.com/operations-management-software/business-workflow/os/web-based</t>
        </is>
      </c>
      <c r="D34807" t="inlineStr">
        <is>
          <t>Tonkean</t>
        </is>
      </c>
      <c r="E34807" t="inlineStr">
        <is>
          <t>https://www.getapp.com/operations-management-software/a/tonkean/</t>
        </is>
      </c>
      <c r="F34807" t="inlineStr">
        <is>
          <t>Orchestrate and automate end-to-end business workflows. Tonkean combines a human-aware BPM platform, an AI-driven, no-code automation platform, and an iPaaS platform with integrations to 1000+ applications to streamline business processes across systems and people.Read more about Tonkean</t>
        </is>
      </c>
    </row>
    <row r="34808">
      <c r="A34808" t="inlineStr">
        <is>
          <t>Operations Management</t>
        </is>
      </c>
      <c r="B34808" t="inlineStr">
        <is>
          <t>Workflow Management</t>
        </is>
      </c>
      <c r="C34808" t="inlineStr">
        <is>
          <t>https://www.getapp.com/operations-management-software/business-workflow/os/web-based</t>
        </is>
      </c>
      <c r="D34808" t="inlineStr">
        <is>
          <t>ProjectWise</t>
        </is>
      </c>
      <c r="E34808" t="inlineStr">
        <is>
          <t>https://www.getapp.com/collaboration-software/a/projectwise/</t>
        </is>
      </c>
      <c r="F34808" t="inlineStr">
        <is>
          <t>ProjectWise is a project information management and collaboration solution in cloud to integrate data, people and processes throughout the project lifecycleRead more about ProjectWise</t>
        </is>
      </c>
    </row>
    <row r="34809">
      <c r="A34809" t="inlineStr">
        <is>
          <t>Operations Management</t>
        </is>
      </c>
      <c r="B34809" t="inlineStr">
        <is>
          <t>Workflow Management</t>
        </is>
      </c>
      <c r="C34809" t="inlineStr">
        <is>
          <t>https://www.getapp.com/operations-management-software/business-workflow/os/web-based</t>
        </is>
      </c>
      <c r="D34809" t="inlineStr">
        <is>
          <t>Paperless</t>
        </is>
      </c>
      <c r="E34809" t="inlineStr">
        <is>
          <t>https://www.getapp.com/website-ecommerce-software/a/paperless/</t>
        </is>
      </c>
      <c r="F34809" t="inlineStr">
        <is>
          <t>Paperless lets you create, manage and integrate legally binding documents and dynamic forms in no time.Read more about Paperless</t>
        </is>
      </c>
    </row>
    <row r="34810">
      <c r="A34810" t="inlineStr">
        <is>
          <t>Operations Management</t>
        </is>
      </c>
      <c r="B34810" t="inlineStr">
        <is>
          <t>Workflow Management</t>
        </is>
      </c>
      <c r="C34810" t="inlineStr">
        <is>
          <t>https://www.getapp.com/operations-management-software/business-workflow/os/web-based</t>
        </is>
      </c>
      <c r="D34810" t="inlineStr">
        <is>
          <t>Groupe.io</t>
        </is>
      </c>
      <c r="E34810" t="inlineStr">
        <is>
          <t>https://www.getapp.com/it-communications-software/a/groupe-io/</t>
        </is>
      </c>
      <c r="F34810" t="inlineStr">
        <is>
          <t>Groupe.io is the #1 no-code workflow automation platform that enables every employee, from HQ to the frontline, to participate in business processes via any device. Digitize, standardize, and automate workflows, streamline collaboration, and make informed decisions with rich analytics.Read more about Groupe.io</t>
        </is>
      </c>
    </row>
    <row r="34811">
      <c r="A34811" t="inlineStr">
        <is>
          <t>Operations Management</t>
        </is>
      </c>
      <c r="B34811" t="inlineStr">
        <is>
          <t>Workflow Management</t>
        </is>
      </c>
      <c r="C34811" t="inlineStr">
        <is>
          <t>https://www.getapp.com/operations-management-software/business-workflow/os/web-based</t>
        </is>
      </c>
      <c r="D34811" t="inlineStr">
        <is>
          <t>Clappia</t>
        </is>
      </c>
      <c r="E34811" t="inlineStr">
        <is>
          <t>https://www.getapp.com/all-software/a/clappia/</t>
        </is>
      </c>
      <c r="F34811" t="inlineStr">
        <is>
          <t>Clappia is a No Code platform that enables anyone in your team to build customized web and mobile apps to manage different processes and accelerate digital transformation.Read more about Clappia</t>
        </is>
      </c>
    </row>
    <row r="34812">
      <c r="A34812" t="inlineStr">
        <is>
          <t>Operations Management</t>
        </is>
      </c>
      <c r="B34812" t="inlineStr">
        <is>
          <t>Workflow Management</t>
        </is>
      </c>
      <c r="C34812" t="inlineStr">
        <is>
          <t>https://www.getapp.com/operations-management-software/business-workflow/os/web-based</t>
        </is>
      </c>
      <c r="D34812" t="inlineStr">
        <is>
          <t>Ravetree</t>
        </is>
      </c>
      <c r="E34812" t="inlineStr">
        <is>
          <t>https://www.getapp.com/project-management-planning-software/a/ravetree/</t>
        </is>
      </c>
      <c r="F34812" t="inlineStr">
        <is>
          <t>Ravetree is an all-in-one work management solution for project-driven organizations and teams with tools for managing projects, time, resources, and clientsRead more about Ravetree</t>
        </is>
      </c>
    </row>
    <row r="34813">
      <c r="A34813" t="inlineStr">
        <is>
          <t>Operations Management</t>
        </is>
      </c>
      <c r="B34813" t="inlineStr">
        <is>
          <t>Workflow Management</t>
        </is>
      </c>
      <c r="C34813" t="inlineStr">
        <is>
          <t>https://www.getapp.com/operations-management-software/business-workflow/os/web-based</t>
        </is>
      </c>
      <c r="D34813" t="inlineStr">
        <is>
          <t>Teamogy</t>
        </is>
      </c>
      <c r="E34813" t="inlineStr">
        <is>
          <t>https://www.getapp.com/marketing-software/a/ad-in-one/</t>
        </is>
      </c>
      <c r="F34813" t="inlineStr">
        <is>
          <t>Easy to use cloud system for management, daily work, and communication for an company’s entire team.. Well-coordinated team, professionally-managed projects, and corresponding profit. All in one system.Read more about Teamogy</t>
        </is>
      </c>
    </row>
    <row r="34814">
      <c r="A34814" t="inlineStr">
        <is>
          <t>Operations Management</t>
        </is>
      </c>
      <c r="B34814" t="inlineStr">
        <is>
          <t>Workflow Management</t>
        </is>
      </c>
      <c r="C34814" t="inlineStr">
        <is>
          <t>https://www.getapp.com/operations-management-software/business-workflow/os/web-based</t>
        </is>
      </c>
      <c r="D34814" t="inlineStr">
        <is>
          <t>Appogee HR</t>
        </is>
      </c>
      <c r="E34814" t="inlineStr">
        <is>
          <t>https://www.getapp.com/hr-employee-management-software/a/appogee-hr/</t>
        </is>
      </c>
      <c r="F34814" t="inlineStr">
        <is>
          <t>Appogee HR provides a simple system for SMEs to store employee information &amp; records through secure self-service, track absence, share &amp; store policies. Also features onboarding, workflow automation, on-demand reporting, full OKR &amp; employee performance management (success package) and more.Read more about Appogee HR</t>
        </is>
      </c>
    </row>
    <row r="34815">
      <c r="A34815" t="inlineStr">
        <is>
          <t>Operations Management</t>
        </is>
      </c>
      <c r="B34815" t="inlineStr">
        <is>
          <t>Workflow Management</t>
        </is>
      </c>
      <c r="C34815" t="inlineStr">
        <is>
          <t>https://www.getapp.com/operations-management-software/business-workflow/os/web-based</t>
        </is>
      </c>
      <c r="D34815" t="inlineStr">
        <is>
          <t>Jim2 Business Engine</t>
        </is>
      </c>
      <c r="E34815" t="inlineStr">
        <is>
          <t>https://www.getapp.com/finance-accounting-software/a/jim2-business-engine/</t>
        </is>
      </c>
      <c r="F34815" t="inlineStr">
        <is>
          <t>Jim2 Business Engine is a leading all-in-one ERP solution designed for stock-oriented businesses with 20+ employees. It integrates accounting, stock control, purchasing, and sales, enhancing efficiency and visibility. With cloud or on-premises deployment options and a mobile app.Read more about Jim2 Business Engine</t>
        </is>
      </c>
    </row>
    <row r="34816">
      <c r="A34816" t="inlineStr">
        <is>
          <t>Operations Management</t>
        </is>
      </c>
      <c r="B34816" t="inlineStr">
        <is>
          <t>Workflow Management</t>
        </is>
      </c>
      <c r="C34816" t="inlineStr">
        <is>
          <t>https://www.getapp.com/operations-management-software/business-workflow/os/web-based</t>
        </is>
      </c>
      <c r="D34816" t="inlineStr">
        <is>
          <t>Mango Practice Management</t>
        </is>
      </c>
      <c r="E34816" t="inlineStr">
        <is>
          <t>https://www.getapp.com/finance-accounting-software/a/mango-billing/</t>
        </is>
      </c>
      <c r="F34816" t="inlineStr">
        <is>
          <t>Mango Practice is a cloud-based practice management solution designed to help CPs, accountants, and tax professionals manage their time and billing more effectively.Read more about Mango Practice Management</t>
        </is>
      </c>
    </row>
    <row r="34817">
      <c r="A34817" t="inlineStr">
        <is>
          <t>Operations Management</t>
        </is>
      </c>
      <c r="B34817" t="inlineStr">
        <is>
          <t>Workflow Management</t>
        </is>
      </c>
      <c r="C34817" t="inlineStr">
        <is>
          <t>https://www.getapp.com/operations-management-software/business-workflow/os/web-based</t>
        </is>
      </c>
      <c r="D34817" t="inlineStr">
        <is>
          <t>Keto AI+ Platform</t>
        </is>
      </c>
      <c r="E34817" t="inlineStr">
        <is>
          <t>https://www.getapp.com/security-software/a/keto/</t>
        </is>
      </c>
      <c r="F34817" t="inlineStr">
        <is>
          <t>Keto Software streamlines workflows with visual Kanban boards and AI-driven automation. Teams coordinate effortlessly, eliminate bottlenecks, and accelerate delivery of initiatives aligned to strategic goals.Read more about Keto AI+ Platform</t>
        </is>
      </c>
    </row>
    <row r="34818">
      <c r="A34818" t="inlineStr">
        <is>
          <t>Operations Management</t>
        </is>
      </c>
      <c r="B34818" t="inlineStr">
        <is>
          <t>Workflow Management</t>
        </is>
      </c>
      <c r="C34818" t="inlineStr">
        <is>
          <t>https://www.getapp.com/operations-management-software/business-workflow/os/web-based</t>
        </is>
      </c>
      <c r="D34818" t="inlineStr">
        <is>
          <t>Bindy</t>
        </is>
      </c>
      <c r="E34818" t="inlineStr">
        <is>
          <t>https://www.getapp.com/security-software/a/bindy/</t>
        </is>
      </c>
      <c r="F34818" t="inlineStr">
        <is>
          <t>Bindy is a cloud-based audit management solution designed to help businesses of all sizes conduct intelligent inspections, configure multi-lingual checklists, and assign corrective action tasks to help brands execute their standards and programs.Read more about Bindy</t>
        </is>
      </c>
    </row>
    <row r="34819">
      <c r="A34819" t="inlineStr">
        <is>
          <t>Operations Management</t>
        </is>
      </c>
      <c r="B34819" t="inlineStr">
        <is>
          <t>Workflow Management</t>
        </is>
      </c>
      <c r="C34819" t="inlineStr">
        <is>
          <t>https://www.getapp.com/operations-management-software/business-workflow/os/web-based</t>
        </is>
      </c>
      <c r="D34819" t="inlineStr">
        <is>
          <t>Prestavi</t>
        </is>
      </c>
      <c r="E34819" t="inlineStr">
        <is>
          <t>https://www.getapp.com/customer-service-support-software/a/compass/</t>
        </is>
      </c>
      <c r="F34819" t="inlineStr">
        <is>
          <t>Prestavi makes it easy for customers, vendors and employees to follow business processes in a step by step format.Read more about Prestavi</t>
        </is>
      </c>
    </row>
    <row r="34820">
      <c r="A34820" t="inlineStr">
        <is>
          <t>Operations Management</t>
        </is>
      </c>
      <c r="B34820" t="inlineStr">
        <is>
          <t>Workflow Management</t>
        </is>
      </c>
      <c r="C34820" t="inlineStr">
        <is>
          <t>https://www.getapp.com/operations-management-software/business-workflow/os/web-based</t>
        </is>
      </c>
      <c r="D34820" t="inlineStr">
        <is>
          <t>Rulex</t>
        </is>
      </c>
      <c r="E34820" t="inlineStr">
        <is>
          <t>https://www.getapp.com/business-intelligence-analytics-software/a/rulex/</t>
        </is>
      </c>
      <c r="F34820" t="inlineStr">
        <is>
          <t>Rulex’s unique software helps people and organizations take the best possible decisions by seamlessly combining transparent data-driven knowledge with human expertise.Read more about Rulex</t>
        </is>
      </c>
    </row>
    <row r="34821">
      <c r="A34821" t="inlineStr">
        <is>
          <t>Operations Management</t>
        </is>
      </c>
      <c r="B34821" t="inlineStr">
        <is>
          <t>Workflow Management</t>
        </is>
      </c>
      <c r="C34821" t="inlineStr">
        <is>
          <t>https://www.getapp.com/operations-management-software/business-workflow/os/web-based</t>
        </is>
      </c>
      <c r="D34821" t="inlineStr">
        <is>
          <t>SS&amp;C Blue Prism</t>
        </is>
      </c>
      <c r="E34821" t="inlineStr">
        <is>
          <t>https://www.getapp.com/emerging-technology-software/a/intelligent-digital-workforce-platform/</t>
        </is>
      </c>
      <c r="F34821" t="inlineStr">
        <is>
          <t>SS&amp;C Blue Prism Intelligent Automation Platform (IAP) can help the way you work, unlock new efficiencies, empower your team and succeed on your path to digital transformation.Read more about SS&amp;C Blue Prism</t>
        </is>
      </c>
    </row>
    <row r="34822">
      <c r="A34822" t="inlineStr">
        <is>
          <t>Operations Management</t>
        </is>
      </c>
      <c r="B34822" t="inlineStr">
        <is>
          <t>Workflow Management</t>
        </is>
      </c>
      <c r="C34822" t="inlineStr">
        <is>
          <t>https://www.getapp.com/operations-management-software/business-workflow/os/web-based</t>
        </is>
      </c>
      <c r="D34822" t="inlineStr">
        <is>
          <t>mpro5</t>
        </is>
      </c>
      <c r="E34822" t="inlineStr">
        <is>
          <t>https://www.getapp.com/operations-management-software/a/mpro5/</t>
        </is>
      </c>
      <c r="F34822" t="inlineStr">
        <is>
          <t>A B2B SwaS platform, mpro5 serves a range of industries including Retail, Healthcare, Facilities Management and more. With powerful dynamic dashboards for data visualization and a smart rules engine, you can make the most of your operations and your teams in the field.Read more about mpro5</t>
        </is>
      </c>
    </row>
    <row r="34823">
      <c r="A34823" t="inlineStr">
        <is>
          <t>Operations Management</t>
        </is>
      </c>
      <c r="B34823" t="inlineStr">
        <is>
          <t>Workflow Management</t>
        </is>
      </c>
      <c r="C34823" t="inlineStr">
        <is>
          <t>https://www.getapp.com/operations-management-software/business-workflow/os/web-based</t>
        </is>
      </c>
      <c r="D34823" t="inlineStr">
        <is>
          <t>Locoia</t>
        </is>
      </c>
      <c r="E34823" t="inlineStr">
        <is>
          <t>https://www.getapp.com/sales-software/a/locoia/</t>
        </is>
      </c>
      <c r="F34823" t="inlineStr">
        <is>
          <t>Locoia is a Germany-based all-in-one integration &amp; automation platform (iPaaS) tailored-to-the European market with its special requirements in terms of data protection and GDPR compliance.Read more about Locoia</t>
        </is>
      </c>
    </row>
    <row r="34824">
      <c r="A34824" t="inlineStr">
        <is>
          <t>Operations Management</t>
        </is>
      </c>
      <c r="B34824" t="inlineStr">
        <is>
          <t>Workflow Management</t>
        </is>
      </c>
      <c r="C34824" t="inlineStr">
        <is>
          <t>https://www.getapp.com/operations-management-software/business-workflow/os/web-based</t>
        </is>
      </c>
      <c r="D34824" t="inlineStr">
        <is>
          <t>Nrby</t>
        </is>
      </c>
      <c r="E34824" t="inlineStr">
        <is>
          <t>https://www.getapp.com/it-communications-software/a/nrby/</t>
        </is>
      </c>
      <c r="F34824" t="inlineStr">
        <is>
          <t>Nrby's location intelligence software allows you and your team to digitize existing manual processes to improve the efficiency and accuracy of your data.Read more about Nrby</t>
        </is>
      </c>
    </row>
    <row r="34825">
      <c r="A34825" t="inlineStr">
        <is>
          <t>Operations Management</t>
        </is>
      </c>
      <c r="B34825" t="inlineStr">
        <is>
          <t>Workflow Management</t>
        </is>
      </c>
      <c r="C34825" t="inlineStr">
        <is>
          <t>https://www.getapp.com/operations-management-software/business-workflow/os/web-based</t>
        </is>
      </c>
      <c r="D34825" t="inlineStr">
        <is>
          <t>AWS Step Functions</t>
        </is>
      </c>
      <c r="E34825" t="inlineStr">
        <is>
          <t>https://www.getapp.com/operations-management-software/a/aws-step-functions/</t>
        </is>
      </c>
      <c r="F34825" t="inlineStr">
        <is>
          <t>AWS Step Functions is a low-code workflow management platform that helps businesses create visual workflows to automate business operations, orchestrate AWS services and design serverless applications. It provides a drag and drop interface, which allows administrators to deploy event-driven workflows on a unified dashboard.Read more about AWS Step Functions</t>
        </is>
      </c>
    </row>
    <row r="34826">
      <c r="A34826" t="inlineStr">
        <is>
          <t>Operations Management</t>
        </is>
      </c>
      <c r="B34826" t="inlineStr">
        <is>
          <t>Workflow Management</t>
        </is>
      </c>
      <c r="C34826" t="inlineStr">
        <is>
          <t>https://www.getapp.com/operations-management-software/business-workflow/os/web-based</t>
        </is>
      </c>
      <c r="D34826" t="inlineStr">
        <is>
          <t>Rankmi</t>
        </is>
      </c>
      <c r="E34826" t="inlineStr">
        <is>
          <t>https://www.getapp.com/hr-employee-management-software/a/rankmi/</t>
        </is>
      </c>
      <c r="F34826"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34827">
      <c r="A34827" t="inlineStr">
        <is>
          <t>Operations Management</t>
        </is>
      </c>
      <c r="B34827" t="inlineStr">
        <is>
          <t>Workflow Management</t>
        </is>
      </c>
      <c r="C34827" t="inlineStr">
        <is>
          <t>https://www.getapp.com/operations-management-software/business-workflow/os/web-based</t>
        </is>
      </c>
      <c r="D34827" t="inlineStr">
        <is>
          <t>MRMcentral</t>
        </is>
      </c>
      <c r="E34827" t="inlineStr">
        <is>
          <t>https://www.getapp.com/marketing-software/a/mrmcentral/</t>
        </is>
      </c>
      <c r="F34827" t="inlineStr">
        <is>
          <t>Tasks are assigned to users and start / due dates determined. View the workload of team members across all projects and easily re-assign tasks to others with greater availability. Set limits on the number of hours each person can work and be assigned work each week.Read more about MRMcentral</t>
        </is>
      </c>
    </row>
    <row r="34828">
      <c r="A34828" t="inlineStr">
        <is>
          <t>Operations Management</t>
        </is>
      </c>
      <c r="B34828" t="inlineStr">
        <is>
          <t>Workflow Management</t>
        </is>
      </c>
      <c r="C34828" t="inlineStr">
        <is>
          <t>https://www.getapp.com/operations-management-software/business-workflow/os/web-based</t>
        </is>
      </c>
      <c r="D34828" t="inlineStr">
        <is>
          <t>PeopleGoal</t>
        </is>
      </c>
      <c r="E34828" t="inlineStr">
        <is>
          <t>https://www.getapp.com/hr-employee-management-software/a/peoplegoal/</t>
        </is>
      </c>
      <c r="F34828" t="inlineStr">
        <is>
          <t>PeopleGoal enables organizations to redefine each stage of the employee lifecycle by providing endless possibilities around vital HR processes. You have the freedom to create processes using the no-code workflow builder or select processes from the app store that are in line with your needs.Read more about PeopleGoal</t>
        </is>
      </c>
    </row>
    <row r="34829">
      <c r="A34829" t="inlineStr">
        <is>
          <t>Operations Management</t>
        </is>
      </c>
      <c r="B34829" t="inlineStr">
        <is>
          <t>Workflow Management</t>
        </is>
      </c>
      <c r="C34829" t="inlineStr">
        <is>
          <t>https://www.getapp.com/operations-management-software/business-workflow/os/web-based</t>
        </is>
      </c>
      <c r="D34829" t="inlineStr">
        <is>
          <t>Airbox</t>
        </is>
      </c>
      <c r="E34829" t="inlineStr">
        <is>
          <t>https://www.getapp.com/project-management-planning-software/a/airbox/</t>
        </is>
      </c>
      <c r="F34829" t="inlineStr">
        <is>
          <t>Airbox is a Portuguese-language solution for managing tasks, projects, and business processes that provides a 360º view of the most relevant operations, monitors each stage of the sales funnel, and tracks the history of business opportunities while also measuring the performance of predefined goals.Read more about Airbox</t>
        </is>
      </c>
    </row>
    <row r="34830">
      <c r="A34830" t="inlineStr">
        <is>
          <t>Operations Management</t>
        </is>
      </c>
      <c r="B34830" t="inlineStr">
        <is>
          <t>Workflow Management</t>
        </is>
      </c>
      <c r="C34830" t="inlineStr">
        <is>
          <t>https://www.getapp.com/operations-management-software/business-workflow/os/web-based</t>
        </is>
      </c>
      <c r="D34830" t="inlineStr">
        <is>
          <t>Wrangle</t>
        </is>
      </c>
      <c r="E34830" t="inlineStr">
        <is>
          <t>https://www.getapp.com/operations-management-software/a/wrangle/</t>
        </is>
      </c>
      <c r="F34830" t="inlineStr">
        <is>
          <t>Wrangle is the way to automate workflows in Slack. No need for a separate help desk or ticketing. Bring workflows to the company's Slack.  Used by hr, finance, sales, marketing, ops, and more to bring order to chaos. Start automating business processes with Wrangle.Read more about Wrangle</t>
        </is>
      </c>
    </row>
    <row r="34831">
      <c r="A34831" t="inlineStr">
        <is>
          <t>Operations Management</t>
        </is>
      </c>
      <c r="B34831" t="inlineStr">
        <is>
          <t>Workflow Management</t>
        </is>
      </c>
      <c r="C34831" t="inlineStr">
        <is>
          <t>https://www.getapp.com/operations-management-software/business-workflow/os/web-based</t>
        </is>
      </c>
      <c r="D34831" t="inlineStr">
        <is>
          <t>Discus Kriya</t>
        </is>
      </c>
      <c r="E34831" t="inlineStr">
        <is>
          <t>https://www.getapp.com/operations-management-software/a/kriya/</t>
        </is>
      </c>
      <c r="F34831" t="inlineStr">
        <is>
          <t>Kriya is a low code business process management software that helps users streamline and automate their everyday tasks. It is a mobile digital workplace helping users to access and update records, approve payment requests, and track process performance from anywhere at any time.Read more about Discus Kriya</t>
        </is>
      </c>
    </row>
    <row r="34832">
      <c r="A34832" t="inlineStr">
        <is>
          <t>Operations Management</t>
        </is>
      </c>
      <c r="B34832" t="inlineStr">
        <is>
          <t>Workflow Management</t>
        </is>
      </c>
      <c r="C34832" t="inlineStr">
        <is>
          <t>https://www.getapp.com/operations-management-software/business-workflow/os/web-based</t>
        </is>
      </c>
      <c r="D34832" t="inlineStr">
        <is>
          <t>TACTIC</t>
        </is>
      </c>
      <c r="E34832" t="inlineStr">
        <is>
          <t>https://www.getapp.com/operations-management-software/a/tactic/</t>
        </is>
      </c>
      <c r="F34832" t="inlineStr">
        <is>
          <t>Offering more than automation, TACTIC has the power to handle ferociously complex workflows with millions of assets using multiple data types, data models, and terminologies, while simplifying their design, configuration and management with a built-in visual Workflow Editor.Read more about TACTIC</t>
        </is>
      </c>
    </row>
    <row r="34833">
      <c r="A34833" t="inlineStr">
        <is>
          <t>Operations Management</t>
        </is>
      </c>
      <c r="B34833" t="inlineStr">
        <is>
          <t>Workflow Management</t>
        </is>
      </c>
      <c r="C34833" t="inlineStr">
        <is>
          <t>https://www.getapp.com/operations-management-software/business-workflow/os/web-based</t>
        </is>
      </c>
      <c r="D34833" t="inlineStr">
        <is>
          <t>Adamo Digital Platform</t>
        </is>
      </c>
      <c r="E34833" t="inlineStr">
        <is>
          <t>https://www.getapp.com/project-management-planning-software/a/adamo-digital-platform/</t>
        </is>
      </c>
      <c r="F34833" t="inlineStr">
        <is>
          <t>The Adamo Digital Platform caters to all requirements of an end-to-end business operation. It provides users with digital solutions, automated workflows and the capability of a fully paperless business management model.Read more about Adamo Digital Platform</t>
        </is>
      </c>
    </row>
    <row r="34834">
      <c r="A34834" t="inlineStr">
        <is>
          <t>Operations Management</t>
        </is>
      </c>
      <c r="B34834" t="inlineStr">
        <is>
          <t>Workflow Management</t>
        </is>
      </c>
      <c r="C34834" t="inlineStr">
        <is>
          <t>https://www.getapp.com/operations-management-software/business-workflow/os/web-based</t>
        </is>
      </c>
      <c r="D34834" t="inlineStr">
        <is>
          <t>JAMS</t>
        </is>
      </c>
      <c r="E34834" t="inlineStr">
        <is>
          <t>https://www.getapp.com/project-management-planning-software/a/jams-1/</t>
        </is>
      </c>
      <c r="F34834" t="inlineStr">
        <is>
          <t>JAMS helps businesses improve productivity by automating jobs. It helps simplify complex workflows by managing multiple tasks and processes in a single application. The application is customizable and users can configure it to meet their specific organizational needs.Read more about JAMS</t>
        </is>
      </c>
    </row>
    <row r="34835">
      <c r="A34835" t="inlineStr">
        <is>
          <t>Operations Management</t>
        </is>
      </c>
      <c r="B34835" t="inlineStr">
        <is>
          <t>Workflow Management</t>
        </is>
      </c>
      <c r="C34835" t="inlineStr">
        <is>
          <t>https://www.getapp.com/operations-management-software/business-workflow/os/web-based</t>
        </is>
      </c>
      <c r="D34835" t="inlineStr">
        <is>
          <t>Coolfire Core</t>
        </is>
      </c>
      <c r="E34835" t="inlineStr">
        <is>
          <t>https://www.getapp.com/operations-management-software/a/coolfire-core/</t>
        </is>
      </c>
      <c r="F34835" t="inlineStr">
        <is>
          <t>Workflow Management for fast-moving teams. Defeat operational chaos, digitize tasks, and strengthen team communication for swift results. Enhance decision-making, ensure prompt deliveries, and boost customer satisfaction. Discover the power of Coolfire Core for unmatched workflow management.Read more about Coolfire Core</t>
        </is>
      </c>
    </row>
    <row r="34836">
      <c r="A34836" t="inlineStr">
        <is>
          <t>Operations Management</t>
        </is>
      </c>
      <c r="B34836" t="inlineStr">
        <is>
          <t>Workflow Management</t>
        </is>
      </c>
      <c r="C34836" t="inlineStr">
        <is>
          <t>https://www.getapp.com/operations-management-software/business-workflow/os/web-based</t>
        </is>
      </c>
      <c r="D34836" t="inlineStr">
        <is>
          <t>Cypher IQ</t>
        </is>
      </c>
      <c r="E34836" t="inlineStr">
        <is>
          <t>https://www.getapp.com/operations-management-software/a/cypher-iq/</t>
        </is>
      </c>
      <c r="F34836" t="inlineStr">
        <is>
          <t>Cypher IQ is a cloud-based workflow automation software designed to help businesses across various industry verticals streamline purchase orders, employee reimbursements, job creation, plant management, contracts, and more. It lets finance teams automate client refund, credit processes, petty cash management, audit trail, and new supplier application.Read more about Cypher IQ</t>
        </is>
      </c>
    </row>
    <row r="34837">
      <c r="A34837" t="inlineStr">
        <is>
          <t>Operations Management</t>
        </is>
      </c>
      <c r="B34837" t="inlineStr">
        <is>
          <t>Workflow Management</t>
        </is>
      </c>
      <c r="C34837" t="inlineStr">
        <is>
          <t>https://www.getapp.com/operations-management-software/business-workflow/os/web-based</t>
        </is>
      </c>
      <c r="D34837" t="inlineStr">
        <is>
          <t>Candis</t>
        </is>
      </c>
      <c r="E34837" t="inlineStr">
        <is>
          <t>https://www.getapp.com/finance-accounting-software/a/candis/</t>
        </is>
      </c>
      <c r="F34837" t="inlineStr">
        <is>
          <t>Automated invoice management for finance teams and suited for small and medium-sized businesses. Teams can upload, approve, and, export invoices with just a few clicks.Read more about Candis</t>
        </is>
      </c>
    </row>
    <row r="34838">
      <c r="A34838" t="inlineStr">
        <is>
          <t>Operations Management</t>
        </is>
      </c>
      <c r="B34838" t="inlineStr">
        <is>
          <t>Workflow Management</t>
        </is>
      </c>
      <c r="C34838" t="inlineStr">
        <is>
          <t>https://www.getapp.com/operations-management-software/business-workflow/os/web-based</t>
        </is>
      </c>
      <c r="D34838" t="inlineStr">
        <is>
          <t>Sensus BPM Online</t>
        </is>
      </c>
      <c r="E34838" t="inlineStr">
        <is>
          <t>https://www.getapp.com/operations-management-software/a/sensus-bpm-software/</t>
        </is>
      </c>
      <c r="F34838" t="inlineStr">
        <is>
          <t>Sensus BPM Online is the right choice for you! A practical communication platform for inspiring collaboration and communication.Read more about Sensus BPM Online</t>
        </is>
      </c>
    </row>
    <row r="34839">
      <c r="A34839" t="inlineStr">
        <is>
          <t>Operations Management</t>
        </is>
      </c>
      <c r="B34839" t="inlineStr">
        <is>
          <t>Workflow Management</t>
        </is>
      </c>
      <c r="C34839" t="inlineStr">
        <is>
          <t>https://www.getapp.com/operations-management-software/business-workflow/os/web-based</t>
        </is>
      </c>
      <c r="D34839" t="inlineStr">
        <is>
          <t>SearchExpress</t>
        </is>
      </c>
      <c r="E34839" t="inlineStr">
        <is>
          <t>https://www.getapp.com/collaboration-software/a/searchexpress/</t>
        </is>
      </c>
      <c r="F34839" t="inlineStr">
        <is>
          <t>Affordable invoice capture, workflow and approval. SearchExpress Document Management lets you import your emailed invoices and scan your paper invoices and other documents. SearchExpress uses machine learning to eliminate invoice data entry. SearchExpress lets you workflow and search your invoices.Read more about SearchExpress</t>
        </is>
      </c>
    </row>
    <row r="34840">
      <c r="A34840" t="inlineStr">
        <is>
          <t>Operations Management</t>
        </is>
      </c>
      <c r="B34840" t="inlineStr">
        <is>
          <t>Workflow Management</t>
        </is>
      </c>
      <c r="C34840" t="inlineStr">
        <is>
          <t>https://www.getapp.com/operations-management-software/business-workflow/os/web-based</t>
        </is>
      </c>
      <c r="D34840" t="inlineStr">
        <is>
          <t>Work&amp;Track Mobile</t>
        </is>
      </c>
      <c r="E34840" t="inlineStr">
        <is>
          <t>https://www.getapp.com/transportation-logistics-software/a/work-track-mobile/</t>
        </is>
      </c>
      <c r="F34840"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34841">
      <c r="A34841" t="inlineStr">
        <is>
          <t>Operations Management</t>
        </is>
      </c>
      <c r="B34841" t="inlineStr">
        <is>
          <t>Workflow Management</t>
        </is>
      </c>
      <c r="C34841" t="inlineStr">
        <is>
          <t>https://www.getapp.com/operations-management-software/business-workflow/os/web-based</t>
        </is>
      </c>
      <c r="D34841" t="inlineStr">
        <is>
          <t>People First</t>
        </is>
      </c>
      <c r="E34841" t="inlineStr">
        <is>
          <t>https://www.getapp.com/all-software/a/people-first/</t>
        </is>
      </c>
      <c r="F34841" t="inlineStr">
        <is>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is>
      </c>
    </row>
    <row r="34842">
      <c r="A34842" t="inlineStr">
        <is>
          <t>Operations Management</t>
        </is>
      </c>
      <c r="B34842" t="inlineStr">
        <is>
          <t>Workflow Management</t>
        </is>
      </c>
      <c r="C34842" t="inlineStr">
        <is>
          <t>https://www.getapp.com/operations-management-software/business-workflow/os/web-based</t>
        </is>
      </c>
      <c r="D34842" t="inlineStr">
        <is>
          <t>Interacta</t>
        </is>
      </c>
      <c r="E34842" t="inlineStr">
        <is>
          <t>https://www.getapp.com/collaboration-software/a/interacta/</t>
        </is>
      </c>
      <c r="F34842"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34843">
      <c r="A34843" t="inlineStr">
        <is>
          <t>Operations Management</t>
        </is>
      </c>
      <c r="B34843" t="inlineStr">
        <is>
          <t>Workflow Management</t>
        </is>
      </c>
      <c r="C34843" t="inlineStr">
        <is>
          <t>https://www.getapp.com/operations-management-software/business-workflow/os/web-based</t>
        </is>
      </c>
      <c r="D34843" t="inlineStr">
        <is>
          <t>Scoop</t>
        </is>
      </c>
      <c r="E34843" t="inlineStr">
        <is>
          <t>https://www.getapp.com/operations-management-software/a/scoop-mae-enterprise-software/</t>
        </is>
      </c>
      <c r="F34843" t="inlineStr">
        <is>
          <t>Scoop is a leading provider of AI-powered Field Service Management (FSM) software that serves as the Central Operations Hub™ (COH).Read more about Scoop</t>
        </is>
      </c>
    </row>
    <row r="34844">
      <c r="A34844" t="inlineStr">
        <is>
          <t>Operations Management</t>
        </is>
      </c>
      <c r="B34844" t="inlineStr">
        <is>
          <t>Workflow Management</t>
        </is>
      </c>
      <c r="C34844" t="inlineStr">
        <is>
          <t>https://www.getapp.com/operations-management-software/business-workflow/os/web-based</t>
        </is>
      </c>
      <c r="D34844" t="inlineStr">
        <is>
          <t>Retain Resource Planning</t>
        </is>
      </c>
      <c r="E34844" t="inlineStr">
        <is>
          <t>https://www.getapp.com/operations-management-software/a/retain-resource-planning/</t>
        </is>
      </c>
      <c r="F34844" t="inlineStr">
        <is>
          <t>Revolutionise Your Resource Planning - Work smarter and win faster with cutting-edge solutions built for your business.Read more about Retain Resource Planning</t>
        </is>
      </c>
    </row>
    <row r="34845">
      <c r="A34845" t="inlineStr">
        <is>
          <t>Operations Management</t>
        </is>
      </c>
      <c r="B34845" t="inlineStr">
        <is>
          <t>Workflow Management</t>
        </is>
      </c>
      <c r="C34845" t="inlineStr">
        <is>
          <t>https://www.getapp.com/operations-management-software/business-workflow/os/web-based</t>
        </is>
      </c>
      <c r="D34845" t="inlineStr">
        <is>
          <t>Mitratech TAP Workflow Automation</t>
        </is>
      </c>
      <c r="E34845" t="inlineStr">
        <is>
          <t>https://www.getapp.com/operations-management-software/a/tap-workflow-automation/</t>
        </is>
      </c>
      <c r="F34845" t="inlineStr">
        <is>
          <t>TAP is a workflow automation software that empowers users to create and deploy forms, processes, and workflows without writing any code— using the drag-and-drop designer. TAP Workflow Automation also supports automated notifications, e-signatures, role-based access, and more.Read more about Mitratech TAP Workflow Automation</t>
        </is>
      </c>
    </row>
    <row r="34846">
      <c r="A34846" t="inlineStr">
        <is>
          <t>Operations Management</t>
        </is>
      </c>
      <c r="B34846" t="inlineStr">
        <is>
          <t>Workflow Management</t>
        </is>
      </c>
      <c r="C34846" t="inlineStr">
        <is>
          <t>https://www.getapp.com/operations-management-software/business-workflow/os/web-based</t>
        </is>
      </c>
      <c r="D34846" t="inlineStr">
        <is>
          <t>Collabit</t>
        </is>
      </c>
      <c r="E34846" t="inlineStr">
        <is>
          <t>https://www.getapp.com/operations-management-software/a/collabit/</t>
        </is>
      </c>
      <c r="F34846" t="inlineStr">
        <is>
          <t>Collabit pioneers Workflow Management, offering tailored solutions with custom dashboards, seamless integration, and real-time insights. Simplify processes and elevate efficiency across diverse business functions.Read more about Collabit</t>
        </is>
      </c>
    </row>
    <row r="34847">
      <c r="A34847" t="inlineStr">
        <is>
          <t>Operations Management</t>
        </is>
      </c>
      <c r="B34847" t="inlineStr">
        <is>
          <t>Workflow Management</t>
        </is>
      </c>
      <c r="C34847" t="inlineStr">
        <is>
          <t>https://www.getapp.com/operations-management-software/business-workflow/os/web-based</t>
        </is>
      </c>
      <c r="D34847" t="inlineStr">
        <is>
          <t>rexx systems</t>
        </is>
      </c>
      <c r="E34847" t="inlineStr">
        <is>
          <t>https://www.getapp.com/hr-employee-management-software/a/rexx-systems-1/</t>
        </is>
      </c>
      <c r="F34847" t="inlineStr">
        <is>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is>
      </c>
    </row>
    <row r="34848">
      <c r="A34848" t="inlineStr">
        <is>
          <t>Operations Management</t>
        </is>
      </c>
      <c r="B34848" t="inlineStr">
        <is>
          <t>Workflow Management</t>
        </is>
      </c>
      <c r="C34848" t="inlineStr">
        <is>
          <t>https://www.getapp.com/operations-management-software/business-workflow/os/web-based</t>
        </is>
      </c>
      <c r="D34848" t="inlineStr">
        <is>
          <t>Aldoa</t>
        </is>
      </c>
      <c r="E34848" t="inlineStr">
        <is>
          <t>https://www.getapp.com/project-management-planning-software/a/aldoa/</t>
        </is>
      </c>
      <c r="F34848" t="inlineStr">
        <is>
          <t>Aldoa is the leading all-in-one project management solution designed specifically for environmental consulting and engineering firms.With tools for project management, financial tracking, and field data management, Aldoa helps firms deliver quality projects on time and within budget.Read more about Aldoa</t>
        </is>
      </c>
    </row>
    <row r="34849">
      <c r="A34849" t="inlineStr">
        <is>
          <t>Operations Management</t>
        </is>
      </c>
      <c r="B34849" t="inlineStr">
        <is>
          <t>Workflow Management</t>
        </is>
      </c>
      <c r="C34849" t="inlineStr">
        <is>
          <t>https://www.getapp.com/operations-management-software/business-workflow/os/web-based</t>
        </is>
      </c>
      <c r="D34849" t="inlineStr">
        <is>
          <t>Tray.io</t>
        </is>
      </c>
      <c r="E34849" t="inlineStr">
        <is>
          <t>https://www.getapp.com/it-management-software/a/tray-io/</t>
        </is>
      </c>
      <c r="F34849" t="inlineStr">
        <is>
          <t>Tray.io is an enterprise-scale integration platform that enables business professionals to connect their whole cloud software stack &amp; automate complex processesRead more about Tray.io</t>
        </is>
      </c>
    </row>
    <row r="34850">
      <c r="A34850" t="inlineStr">
        <is>
          <t>Operations Management</t>
        </is>
      </c>
      <c r="B34850" t="inlineStr">
        <is>
          <t>Workflow Management</t>
        </is>
      </c>
      <c r="C34850" t="inlineStr">
        <is>
          <t>https://www.getapp.com/operations-management-software/business-workflow/os/web-based</t>
        </is>
      </c>
      <c r="D34850" t="inlineStr">
        <is>
          <t>Boombirds</t>
        </is>
      </c>
      <c r="E34850" t="inlineStr">
        <is>
          <t>https://www.getapp.com/operations-management-software/a/boombirds/</t>
        </is>
      </c>
      <c r="F34850" t="inlineStr">
        <is>
          <t>The Simple to use, Lean-based, Digital Transformation Platform for Business Process Compliance.Boombirds helps you build, enforce, and delegate your business processes so you can get your time back and grow faster.Read more about Boombirds</t>
        </is>
      </c>
    </row>
    <row r="34851">
      <c r="A34851" t="inlineStr">
        <is>
          <t>Operations Management</t>
        </is>
      </c>
      <c r="B34851" t="inlineStr">
        <is>
          <t>Workflow Management</t>
        </is>
      </c>
      <c r="C34851" t="inlineStr">
        <is>
          <t>https://www.getapp.com/operations-management-software/business-workflow/os/web-based</t>
        </is>
      </c>
      <c r="D34851" t="inlineStr">
        <is>
          <t>Kanbanery</t>
        </is>
      </c>
      <c r="E34851" t="inlineStr">
        <is>
          <t>https://www.getapp.com/project-management-planning-software/a/kanbanery/</t>
        </is>
      </c>
      <c r="F34851" t="inlineStr">
        <is>
          <t>Visual project management tool that helps you work more effectively, alone and together, by visualizing work. Supervisors can create task boards using customizable templates and receive automated notifications about task updates.Read more about Kanbanery</t>
        </is>
      </c>
    </row>
    <row r="34852">
      <c r="A34852" t="inlineStr">
        <is>
          <t>Operations Management</t>
        </is>
      </c>
      <c r="B34852" t="inlineStr">
        <is>
          <t>Workflow Management</t>
        </is>
      </c>
      <c r="C34852" t="inlineStr">
        <is>
          <t>https://www.getapp.com/operations-management-software/business-workflow/os/web-based</t>
        </is>
      </c>
      <c r="D34852" t="inlineStr">
        <is>
          <t>Flowtrics</t>
        </is>
      </c>
      <c r="E34852" t="inlineStr">
        <is>
          <t>https://www.getapp.com/operations-management-software/a/flowtrics/</t>
        </is>
      </c>
      <c r="F34852" t="inlineStr">
        <is>
          <t>Flowtrics improves workflow through process management and automation.  Flowtrics provides a workflow automation platform and WYSIWYG Form Toolbox that automates and streamlines web forms, pdf forms, tasks, contracts, and documents and integrates data smoothly into any organization infrastructure.Read more about Flowtrics</t>
        </is>
      </c>
    </row>
    <row r="34853">
      <c r="A34853" t="inlineStr">
        <is>
          <t>Operations Management</t>
        </is>
      </c>
      <c r="B34853" t="inlineStr">
        <is>
          <t>Workflow Management</t>
        </is>
      </c>
      <c r="C34853" t="inlineStr">
        <is>
          <t>https://www.getapp.com/operations-management-software/business-workflow/os/web-based</t>
        </is>
      </c>
      <c r="D34853" t="inlineStr">
        <is>
          <t>Yookkan</t>
        </is>
      </c>
      <c r="E34853" t="inlineStr">
        <is>
          <t>https://www.getapp.com/project-management-planning-software/a/wekowork/</t>
        </is>
      </c>
      <c r="F34853"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34854">
      <c r="A34854" t="inlineStr">
        <is>
          <t>Operations Management</t>
        </is>
      </c>
      <c r="B34854" t="inlineStr">
        <is>
          <t>Workflow Management</t>
        </is>
      </c>
      <c r="C34854" t="inlineStr">
        <is>
          <t>https://www.getapp.com/operations-management-software/business-workflow/os/web-based</t>
        </is>
      </c>
      <c r="D34854" t="inlineStr">
        <is>
          <t>Vsimple</t>
        </is>
      </c>
      <c r="E34854" t="inlineStr">
        <is>
          <t>https://www.getapp.com/collaboration-software/a/vsimple/</t>
        </is>
      </c>
      <c r="F34854" t="inlineStr">
        <is>
          <t>Vsimple is a cloud-based sales and operations management platform that turns complex processes into simple automated workflows built as per business operations.Read more about Vsimple</t>
        </is>
      </c>
    </row>
    <row r="34855">
      <c r="A34855" t="inlineStr">
        <is>
          <t>Operations Management</t>
        </is>
      </c>
      <c r="B34855" t="inlineStr">
        <is>
          <t>Workflow Management</t>
        </is>
      </c>
      <c r="C34855" t="inlineStr">
        <is>
          <t>https://www.getapp.com/operations-management-software/business-workflow/os/web-based</t>
        </is>
      </c>
      <c r="D34855" t="inlineStr">
        <is>
          <t>Syncplicity</t>
        </is>
      </c>
      <c r="E34855" t="inlineStr">
        <is>
          <t>https://www.getapp.com/collaboration-software/a/syncplicity/</t>
        </is>
      </c>
      <c r="F34855" t="inlineStr">
        <is>
          <t>A global, industry-agnostic product which provides information collaboration, file sharing, syncing and everything in between for your business. Any device, anywhere.Read more about Syncplicity</t>
        </is>
      </c>
    </row>
    <row r="34856">
      <c r="A34856" t="inlineStr">
        <is>
          <t>Operations Management</t>
        </is>
      </c>
      <c r="B34856" t="inlineStr">
        <is>
          <t>Workflow Management</t>
        </is>
      </c>
      <c r="C34856" t="inlineStr">
        <is>
          <t>https://www.getapp.com/operations-management-software/business-workflow/os/web-based</t>
        </is>
      </c>
      <c r="D34856" t="inlineStr">
        <is>
          <t>Orgzit</t>
        </is>
      </c>
      <c r="E34856" t="inlineStr">
        <is>
          <t>https://www.getapp.com/it-management-software/a/orgzit/</t>
        </is>
      </c>
      <c r="F34856" t="inlineStr">
        <is>
          <t>Orgzit is a customer relationship management (CRM) solution designed to help businesses organize and manage data from various sources. It enables organizations to streamline lead management, project tracking, invoicing, and workflow management operations.Read more about Orgzit</t>
        </is>
      </c>
    </row>
    <row r="34857">
      <c r="A34857" t="inlineStr">
        <is>
          <t>Operations Management</t>
        </is>
      </c>
      <c r="B34857" t="inlineStr">
        <is>
          <t>Workflow Management</t>
        </is>
      </c>
      <c r="C34857" t="inlineStr">
        <is>
          <t>https://www.getapp.com/operations-management-software/business-workflow/os/web-based</t>
        </is>
      </c>
      <c r="D34857" t="inlineStr">
        <is>
          <t>Re-flow</t>
        </is>
      </c>
      <c r="E34857" t="inlineStr">
        <is>
          <t>https://www.getapp.com/operations-management-software/a/re-flow/</t>
        </is>
      </c>
      <c r="F34857" t="inlineStr">
        <is>
          <t>Our field management software puts you back in control with real-time job, document and workflow management, showing you where your team are, what they’re working on and what information they’re collecting.Companies in construction, highways, landscaping use Re-flow to stay focused on jobs.Read more about Re-flow</t>
        </is>
      </c>
    </row>
    <row r="34858">
      <c r="A34858" t="inlineStr">
        <is>
          <t>Operations Management</t>
        </is>
      </c>
      <c r="B34858" t="inlineStr">
        <is>
          <t>Workflow Management</t>
        </is>
      </c>
      <c r="C34858" t="inlineStr">
        <is>
          <t>https://www.getapp.com/operations-management-software/business-workflow/os/web-based</t>
        </is>
      </c>
      <c r="D34858" t="inlineStr">
        <is>
          <t>HR Manage</t>
        </is>
      </c>
      <c r="E34858" t="inlineStr">
        <is>
          <t>https://www.getapp.com/hr-employee-management-software/a/hr-manage/</t>
        </is>
      </c>
      <c r="F34858" t="inlineStr">
        <is>
          <t>Large enterprises can use HR Manage to streamline processes such as compliance, HR automation, and digitalization. Key features include performance reviews, task management, email notifications, and a self-service portal.Read more about HR Manage</t>
        </is>
      </c>
    </row>
    <row r="34859">
      <c r="A34859" t="inlineStr">
        <is>
          <t>Operations Management</t>
        </is>
      </c>
      <c r="B34859" t="inlineStr">
        <is>
          <t>Workflow Management</t>
        </is>
      </c>
      <c r="C34859" t="inlineStr">
        <is>
          <t>https://www.getapp.com/operations-management-software/business-workflow/os/web-based</t>
        </is>
      </c>
      <c r="D34859" t="inlineStr">
        <is>
          <t>helppeople Cloud</t>
        </is>
      </c>
      <c r="E34859" t="inlineStr">
        <is>
          <t>https://www.getapp.com/it-management-software/a/helppeople-cloud/</t>
        </is>
      </c>
      <c r="F34859" t="inlineStr">
        <is>
          <t>helppeople Cloud is a helpdesk solution designed to help businesses of all sizes manage assets, tickets, requirements, service level agreements (SLAs), projects, incidents, and more. The platform enables users to streamline support service processes via automated workflows, and self-service portals.Read more about helppeople Cloud</t>
        </is>
      </c>
    </row>
    <row r="34860">
      <c r="A34860" t="inlineStr">
        <is>
          <t>Operations Management</t>
        </is>
      </c>
      <c r="B34860" t="inlineStr">
        <is>
          <t>Workflow Management</t>
        </is>
      </c>
      <c r="C34860" t="inlineStr">
        <is>
          <t>https://www.getapp.com/operations-management-software/business-workflow/os/web-based</t>
        </is>
      </c>
      <c r="D34860" t="inlineStr">
        <is>
          <t>Flowingly</t>
        </is>
      </c>
      <c r="E34860" t="inlineStr">
        <is>
          <t>https://www.getapp.com/operations-management-software/a/flowingly/</t>
        </is>
      </c>
      <c r="F34860" t="inlineStr">
        <is>
          <t>Flowingly helps organizations deliver exceptional employee and customer experiences. Transform old, manual ways of working into modern digital experiences. From SMBs to the Fortune 100, Flowingly is the workflow platform teams love to use.Read more about Flowingly</t>
        </is>
      </c>
    </row>
    <row r="34861">
      <c r="A34861" t="inlineStr">
        <is>
          <t>Operations Management</t>
        </is>
      </c>
      <c r="B34861" t="inlineStr">
        <is>
          <t>Workflow Management</t>
        </is>
      </c>
      <c r="C34861" t="inlineStr">
        <is>
          <t>https://www.getapp.com/operations-management-software/business-workflow/os/web-based</t>
        </is>
      </c>
      <c r="D34861" t="inlineStr">
        <is>
          <t>Elara</t>
        </is>
      </c>
      <c r="E34861" t="inlineStr">
        <is>
          <t>https://www.getapp.com/operations-management-software/a/elara/</t>
        </is>
      </c>
      <c r="F34861" t="inlineStr">
        <is>
          <t>Elara: A modern, intuitive maintenance software designed for tech-savvy users. Streamline processes, enhance equipment availability, and simplify work. Experience seamless integrations, expert support, and robust security with Elara.Read more about Elara</t>
        </is>
      </c>
    </row>
    <row r="34862">
      <c r="A34862" t="inlineStr">
        <is>
          <t>Operations Management</t>
        </is>
      </c>
      <c r="B34862" t="inlineStr">
        <is>
          <t>Workflow Management</t>
        </is>
      </c>
      <c r="C34862" t="inlineStr">
        <is>
          <t>https://www.getapp.com/operations-management-software/business-workflow/os/web-based</t>
        </is>
      </c>
      <c r="D34862" t="inlineStr">
        <is>
          <t>Bonita</t>
        </is>
      </c>
      <c r="E34862" t="inlineStr">
        <is>
          <t>https://www.getapp.com/operations-management-software/a/bonita/</t>
        </is>
      </c>
      <c r="F34862" t="inlineStr">
        <is>
          <t>Bonitasoft fully supports digital operations and IT modernization with Bonita, an open-source and extensible platform for business process automation and optimization.Read more about Bonita</t>
        </is>
      </c>
    </row>
    <row r="34863">
      <c r="A34863" t="inlineStr">
        <is>
          <t>Operations Management</t>
        </is>
      </c>
      <c r="B34863" t="inlineStr">
        <is>
          <t>Workflow Management</t>
        </is>
      </c>
      <c r="C34863" t="inlineStr">
        <is>
          <t>https://www.getapp.com/operations-management-software/business-workflow/os/web-based</t>
        </is>
      </c>
      <c r="D34863" t="inlineStr">
        <is>
          <t>VisualCron</t>
        </is>
      </c>
      <c r="E34863" t="inlineStr">
        <is>
          <t>https://www.getapp.com/operations-management-software/a/visualcron/</t>
        </is>
      </c>
      <c r="F34863" t="inlineStr">
        <is>
          <t>VisualCron is a process automation software that helps businesses automate manual processes including data handling, auditing, job scheduling, and more. Managers can utilize an integrated task scheduler to create tasks, assign them to team members, and generate reports to review performance.Read more about VisualCron</t>
        </is>
      </c>
    </row>
    <row r="34864">
      <c r="A34864" t="inlineStr">
        <is>
          <t>Operations Management</t>
        </is>
      </c>
      <c r="B34864" t="inlineStr">
        <is>
          <t>Workflow Management</t>
        </is>
      </c>
      <c r="C34864" t="inlineStr">
        <is>
          <t>https://www.getapp.com/operations-management-software/business-workflow/os/web-based</t>
        </is>
      </c>
      <c r="D34864" t="inlineStr">
        <is>
          <t>SnapLogic</t>
        </is>
      </c>
      <c r="E34864" t="inlineStr">
        <is>
          <t>https://www.getapp.com/it-management-software/a/snaplogic/</t>
        </is>
      </c>
      <c r="F34864" t="inlineStr">
        <is>
          <t>Cloud-based enterprise application integration company, intuitively snapping together any business application or Web service. The SnapStore enables users to build and sell reusable application-specific connectors that simplify application integration, data integration, and SaaS integration.Read more about SnapLogic</t>
        </is>
      </c>
    </row>
    <row r="34865">
      <c r="A34865" t="inlineStr">
        <is>
          <t>Operations Management</t>
        </is>
      </c>
      <c r="B34865" t="inlineStr">
        <is>
          <t>Workflow Management</t>
        </is>
      </c>
      <c r="C34865" t="inlineStr">
        <is>
          <t>https://www.getapp.com/operations-management-software/business-workflow/os/web-based</t>
        </is>
      </c>
      <c r="D34865" t="inlineStr">
        <is>
          <t>WorldView</t>
        </is>
      </c>
      <c r="E34865" t="inlineStr">
        <is>
          <t>https://www.getapp.com/it-management-software/a/semarchy-xdm/</t>
        </is>
      </c>
      <c r="F34865" t="inlineStr">
        <is>
          <t>WorldView's document management software and services provide specialized solutions to increase your office productivity. Across your entire organization you'll experience increased efficiencies, assured compliance and reduced operating expenses.Read more about WorldView</t>
        </is>
      </c>
    </row>
    <row r="34866">
      <c r="A34866" t="inlineStr">
        <is>
          <t>Operations Management</t>
        </is>
      </c>
      <c r="B34866" t="inlineStr">
        <is>
          <t>Workflow Management</t>
        </is>
      </c>
      <c r="C34866" t="inlineStr">
        <is>
          <t>https://www.getapp.com/operations-management-software/business-workflow/os/web-based</t>
        </is>
      </c>
      <c r="D34866" t="inlineStr">
        <is>
          <t>Vertafore AMS360</t>
        </is>
      </c>
      <c r="E34866" t="inlineStr">
        <is>
          <t>https://www.getapp.com/operations-management-software/a/vertafore-ams360/</t>
        </is>
      </c>
      <c r="F34866" t="inlineStr">
        <is>
          <t>AMS360 is an agency management software, which helps independent insurance agencies, brokers and businesses of all sizes manage policies, renewals, customer retention, employee productivity, and more. Users can create custom workflows to assign tasks, track progress, and streamline staff activities.Read more about Vertafore AMS360</t>
        </is>
      </c>
    </row>
    <row r="34867">
      <c r="A34867" t="inlineStr">
        <is>
          <t>Operations Management</t>
        </is>
      </c>
      <c r="B34867" t="inlineStr">
        <is>
          <t>Workflow Management</t>
        </is>
      </c>
      <c r="C34867" t="inlineStr">
        <is>
          <t>https://www.getapp.com/operations-management-software/business-workflow/os/web-based</t>
        </is>
      </c>
      <c r="D34867" t="inlineStr">
        <is>
          <t>WEBCON Business Process Suite</t>
        </is>
      </c>
      <c r="E34867" t="inlineStr">
        <is>
          <t>https://www.getapp.com/it-management-software/a/webcon-bps/</t>
        </is>
      </c>
      <c r="F34867" t="inlineStr">
        <is>
          <t>WEBCON BPS is a a low-code platform for workflow digitalization and automation, as well as for business process management and optimization. The WEBCON BPM software allows you to create process-centric workflows and forms without coding.Read more about WEBCON Business Process Suite</t>
        </is>
      </c>
    </row>
    <row r="34868">
      <c r="A34868" t="inlineStr">
        <is>
          <t>Operations Management</t>
        </is>
      </c>
      <c r="B34868" t="inlineStr">
        <is>
          <t>Workflow Management</t>
        </is>
      </c>
      <c r="C34868" t="inlineStr">
        <is>
          <t>https://www.getapp.com/operations-management-software/business-workflow/os/web-based</t>
        </is>
      </c>
      <c r="D34868" t="inlineStr">
        <is>
          <t>alternative logic</t>
        </is>
      </c>
      <c r="E34868" t="inlineStr">
        <is>
          <t>https://www.getapp.com/transportation-logistics-software/a/alternative-logic/</t>
        </is>
      </c>
      <c r="F34868" t="inlineStr">
        <is>
          <t>alternative logic is a workflow automation and integration platform that helps businesses manage workflows, assets, routes, cases, reports, and more using a drag-and-drop interface. Administrators can track tasks, inventory, consignments, performance, and other metrics from within a unified platform.Read more about alternative logic</t>
        </is>
      </c>
    </row>
    <row r="34869">
      <c r="A34869" t="inlineStr">
        <is>
          <t>Operations Management</t>
        </is>
      </c>
      <c r="B34869" t="inlineStr">
        <is>
          <t>Workflow Management</t>
        </is>
      </c>
      <c r="C34869" t="inlineStr">
        <is>
          <t>https://www.getapp.com/operations-management-software/business-workflow/os/web-based</t>
        </is>
      </c>
      <c r="D34869" t="inlineStr">
        <is>
          <t>BetterCloud</t>
        </is>
      </c>
      <c r="E34869" t="inlineStr">
        <is>
          <t>https://www.getapp.com/it-management-software/a/bettercloud/</t>
        </is>
      </c>
      <c r="F34869" t="inlineStr">
        <is>
          <t>BetterCloud eliminates up to 78% of SaaS management work by automating onboarding, offboarding &amp; mid-lifecycle changes, SaaS application access &amp; entitlements, and security policies in a multi-SaaS environment.Read more about BetterCloud</t>
        </is>
      </c>
    </row>
    <row r="34870">
      <c r="A34870" t="inlineStr">
        <is>
          <t>Operations Management</t>
        </is>
      </c>
      <c r="B34870" t="inlineStr">
        <is>
          <t>Workflow Management</t>
        </is>
      </c>
      <c r="C34870" t="inlineStr">
        <is>
          <t>https://www.getapp.com/operations-management-software/business-workflow/os/web-based</t>
        </is>
      </c>
      <c r="D34870" t="inlineStr">
        <is>
          <t>Ormandy</t>
        </is>
      </c>
      <c r="E34870" t="inlineStr">
        <is>
          <t>https://www.getapp.com/operations-management-software/a/ormandy/</t>
        </is>
      </c>
      <c r="F34870" t="inlineStr">
        <is>
          <t>Founded over 40 years ago, Ormandy aims of providing intuitive software and excellent customer service as its foundation. The Ormandy Software Suite of operations management tools can meet the complex and diverse needs of any service operation.Read more about Ormandy</t>
        </is>
      </c>
    </row>
    <row r="34871">
      <c r="A34871" t="inlineStr">
        <is>
          <t>Operations Management</t>
        </is>
      </c>
      <c r="B34871" t="inlineStr">
        <is>
          <t>Workflow Management</t>
        </is>
      </c>
      <c r="C34871" t="inlineStr">
        <is>
          <t>https://www.getapp.com/operations-management-software/business-workflow/os/web-based</t>
        </is>
      </c>
      <c r="D34871" t="inlineStr">
        <is>
          <t>Encodify</t>
        </is>
      </c>
      <c r="E34871" t="inlineStr">
        <is>
          <t>https://www.getapp.com/marketing-software/a/encode-marketing/</t>
        </is>
      </c>
      <c r="F34871"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34872">
      <c r="A34872" t="inlineStr">
        <is>
          <t>Operations Management</t>
        </is>
      </c>
      <c r="B34872" t="inlineStr">
        <is>
          <t>Workflow Management</t>
        </is>
      </c>
      <c r="C34872" t="inlineStr">
        <is>
          <t>https://www.getapp.com/operations-management-software/business-workflow/os/web-based</t>
        </is>
      </c>
      <c r="D34872" t="inlineStr">
        <is>
          <t>Josef</t>
        </is>
      </c>
      <c r="E34872" t="inlineStr">
        <is>
          <t>https://www.getapp.com/operations-management-software/a/josef/</t>
        </is>
      </c>
      <c r="F34872" t="inlineStr">
        <is>
          <t>Automate manual workflows so you can spend time on the things that matter. Seamlessly automate end-to-end legal processes using Josef's intuitive no-code platform. Automatically generate documents, collate information, answer questions, and send emails.Read more about Josef</t>
        </is>
      </c>
    </row>
    <row r="34873">
      <c r="A34873" t="inlineStr">
        <is>
          <t>Operations Management</t>
        </is>
      </c>
      <c r="B34873" t="inlineStr">
        <is>
          <t>Workflow Management</t>
        </is>
      </c>
      <c r="C34873" t="inlineStr">
        <is>
          <t>https://www.getapp.com/operations-management-software/business-workflow/os/web-based</t>
        </is>
      </c>
      <c r="D34873" t="inlineStr">
        <is>
          <t>Metronome</t>
        </is>
      </c>
      <c r="E34873" t="inlineStr">
        <is>
          <t>https://www.getapp.com/collaboration-software/a/metronome/</t>
        </is>
      </c>
      <c r="F34873" t="inlineStr">
        <is>
          <t>Metronome - Transform your operations with real-time agility. Seamlessly allocate resources, adapt on-the-fly, and dispatch tasks for optimized efficiency.Read more about Metronome</t>
        </is>
      </c>
    </row>
    <row r="34874">
      <c r="A34874" t="inlineStr">
        <is>
          <t>Operations Management</t>
        </is>
      </c>
      <c r="B34874" t="inlineStr">
        <is>
          <t>Workflow Management</t>
        </is>
      </c>
      <c r="C34874" t="inlineStr">
        <is>
          <t>https://www.getapp.com/operations-management-software/business-workflow/os/web-based</t>
        </is>
      </c>
      <c r="D34874" t="inlineStr">
        <is>
          <t>Acedboard</t>
        </is>
      </c>
      <c r="E34874" t="inlineStr">
        <is>
          <t>https://www.getapp.com/project-management-planning-software/a/acedboard/</t>
        </is>
      </c>
      <c r="F34874" t="inlineStr">
        <is>
          <t>Acedboard is a project management software for task management, workload planning, Kanban boards, reporting, and automation.Read more about Acedboard</t>
        </is>
      </c>
    </row>
    <row r="34875">
      <c r="A34875" t="inlineStr">
        <is>
          <t>Operations Management</t>
        </is>
      </c>
      <c r="B34875" t="inlineStr">
        <is>
          <t>Workflow Management</t>
        </is>
      </c>
      <c r="C34875" t="inlineStr">
        <is>
          <t>https://www.getapp.com/operations-management-software/business-workflow/os/web-based</t>
        </is>
      </c>
      <c r="D34875" t="inlineStr">
        <is>
          <t>Avokaado</t>
        </is>
      </c>
      <c r="E34875" t="inlineStr">
        <is>
          <t>https://www.getapp.com/operations-management-software/a/avokaado/</t>
        </is>
      </c>
      <c r="F34875" t="inlineStr">
        <is>
          <t>Avokaado is an all-in-one contract lifecycle management platform that helps teams manage, create and collaborate on contracts. Process a high volume of documents with multiple stakeholders involved both internally and externally and make this process transparent, collaborative and efficient.Read more about Avokaado</t>
        </is>
      </c>
    </row>
    <row r="34876">
      <c r="A34876" t="inlineStr">
        <is>
          <t>Operations Management</t>
        </is>
      </c>
      <c r="B34876" t="inlineStr">
        <is>
          <t>Workflow Management</t>
        </is>
      </c>
      <c r="C34876" t="inlineStr">
        <is>
          <t>https://www.getapp.com/operations-management-software/business-workflow/os/web-based</t>
        </is>
      </c>
      <c r="D34876" t="inlineStr">
        <is>
          <t>Next Matter</t>
        </is>
      </c>
      <c r="E34876" t="inlineStr">
        <is>
          <t>https://www.getapp.com/operations-management-software/a/next-matter/</t>
        </is>
      </c>
      <c r="F34876" t="inlineStr">
        <is>
          <t>Next Matter is one of the most customizable workflow management and automation solutions currently available. Our platform helps your organization to map, track, and change your business processes for excellent operations.Read more about Next Matter</t>
        </is>
      </c>
    </row>
    <row r="34877">
      <c r="A34877" t="inlineStr">
        <is>
          <t>Operations Management</t>
        </is>
      </c>
      <c r="B34877" t="inlineStr">
        <is>
          <t>Workflow Management</t>
        </is>
      </c>
      <c r="C34877" t="inlineStr">
        <is>
          <t>https://www.getapp.com/operations-management-software/business-workflow/os/web-based</t>
        </is>
      </c>
      <c r="D34877" t="inlineStr">
        <is>
          <t>Joget DX</t>
        </is>
      </c>
      <c r="E34877" t="inlineStr">
        <is>
          <t>https://www.getapp.com/operations-management-software/a/joget-workflow/</t>
        </is>
      </c>
      <c r="F34877" t="inlineStr">
        <is>
          <t>Joget is an open source rapid application development platform for non-coders and coders to visually build enterprise apps fast and easy.Read more about Joget DX</t>
        </is>
      </c>
    </row>
    <row r="34878">
      <c r="A34878" t="inlineStr">
        <is>
          <t>Operations Management</t>
        </is>
      </c>
      <c r="B34878" t="inlineStr">
        <is>
          <t>Workflow Management</t>
        </is>
      </c>
      <c r="C34878" t="inlineStr">
        <is>
          <t>https://www.getapp.com/operations-management-software/business-workflow/os/web-based</t>
        </is>
      </c>
      <c r="D34878" t="inlineStr">
        <is>
          <t>Agilysys DataMagine</t>
        </is>
      </c>
      <c r="E34878" t="inlineStr">
        <is>
          <t>https://www.getapp.com/collaboration-software/a/agilysys-datamagine/</t>
        </is>
      </c>
      <c r="F34878" t="inlineStr">
        <is>
          <t>Agilysys DataMagine helps businesses manage the scanning, indexing, archiving, storing, and retrieving of online documents. Users can manage various accounts payable processes such as recording purchase data, searching and attaching documents to transactions, and processing invoices.Read more about Agilysys DataMagine</t>
        </is>
      </c>
    </row>
    <row r="34879">
      <c r="A34879" t="inlineStr">
        <is>
          <t>Operations Management</t>
        </is>
      </c>
      <c r="B34879" t="inlineStr">
        <is>
          <t>Workflow Management</t>
        </is>
      </c>
      <c r="C34879" t="inlineStr">
        <is>
          <t>https://www.getapp.com/operations-management-software/business-workflow/os/web-based</t>
        </is>
      </c>
      <c r="D34879" t="inlineStr">
        <is>
          <t>TARA</t>
        </is>
      </c>
      <c r="E34879" t="inlineStr">
        <is>
          <t>https://www.getapp.com/it-management-software/a/tara-ai/</t>
        </is>
      </c>
      <c r="F34879"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34880">
      <c r="A34880" t="inlineStr">
        <is>
          <t>Operations Management</t>
        </is>
      </c>
      <c r="B34880" t="inlineStr">
        <is>
          <t>Workflow Management</t>
        </is>
      </c>
      <c r="C34880" t="inlineStr">
        <is>
          <t>https://www.getapp.com/operations-management-software/business-workflow/os/web-based</t>
        </is>
      </c>
      <c r="D34880" t="inlineStr">
        <is>
          <t>flowdit</t>
        </is>
      </c>
      <c r="E34880" t="inlineStr">
        <is>
          <t>https://www.getapp.com/operations-management-software/a/flowdit/</t>
        </is>
      </c>
      <c r="F34880" t="inlineStr">
        <is>
          <t>flowdit optimizes workflow management by automating processes and improving collaboration. It provides real-time tracking and customizable workflows to ensure tasks are completed efficiently, driving productivity and continuous improvement.Read more about flowdit</t>
        </is>
      </c>
    </row>
    <row r="34881">
      <c r="A34881" t="inlineStr">
        <is>
          <t>Operations Management</t>
        </is>
      </c>
      <c r="B34881" t="inlineStr">
        <is>
          <t>Workflow Management</t>
        </is>
      </c>
      <c r="C34881" t="inlineStr">
        <is>
          <t>https://www.getapp.com/operations-management-software/business-workflow/os/web-based</t>
        </is>
      </c>
      <c r="D34881" t="inlineStr">
        <is>
          <t>SiteBook</t>
        </is>
      </c>
      <c r="E34881" t="inlineStr">
        <is>
          <t>https://www.getapp.com/project-management-planning-software/a/sitebook/</t>
        </is>
      </c>
      <c r="F34881" t="inlineStr">
        <is>
          <t>SiteBook is a comprehensive construction management software designed specifically for Australian builders and contractors. It simplifies worksite, safety, and project management by providing a suite of digital solutions, including site diary, checklists, construction scheduling, and financial tracking tools. SiteBook empowers construction professionals to save time, boost productivity, and streamline their operations.Read more about SiteBook</t>
        </is>
      </c>
    </row>
    <row r="34882">
      <c r="A34882" t="inlineStr">
        <is>
          <t>Operations Management</t>
        </is>
      </c>
      <c r="B34882" t="inlineStr">
        <is>
          <t>Workflow Management</t>
        </is>
      </c>
      <c r="C34882" t="inlineStr">
        <is>
          <t>https://www.getapp.com/operations-management-software/business-workflow/os/web-based</t>
        </is>
      </c>
      <c r="D34882" t="inlineStr">
        <is>
          <t>CentraHub CRM</t>
        </is>
      </c>
      <c r="E34882" t="inlineStr">
        <is>
          <t>https://www.getapp.com/customer-management-software/a/centra-hub-crm/</t>
        </is>
      </c>
      <c r="F34882" t="inlineStr">
        <is>
          <t>Centra Hub CRM is a CRM solution that helps businesses automate processes related to sales, marketing and services. The platform comes with an appointment scheduling functionality, which enables enterprises to capture leads from websites, forums and social media platforms.Read more about CentraHub CRM</t>
        </is>
      </c>
    </row>
    <row r="34883">
      <c r="A34883" t="inlineStr">
        <is>
          <t>Operations Management</t>
        </is>
      </c>
      <c r="B34883" t="inlineStr">
        <is>
          <t>Workflow Management</t>
        </is>
      </c>
      <c r="C34883" t="inlineStr">
        <is>
          <t>https://www.getapp.com/operations-management-software/business-workflow/os/web-based</t>
        </is>
      </c>
      <c r="D34883" t="inlineStr">
        <is>
          <t>Camunda</t>
        </is>
      </c>
      <c r="E34883" t="inlineStr">
        <is>
          <t>https://www.getapp.com/operations-management-software/a/camunda-platform/</t>
        </is>
      </c>
      <c r="F34883" t="inlineStr">
        <is>
          <t>Camunda has helped organizations all over the globe collaborate on and transform complex business processes that span people, systems, and devices into seamless customer experiences, at scale.Read more about Camunda</t>
        </is>
      </c>
    </row>
    <row r="34884">
      <c r="A34884" t="inlineStr">
        <is>
          <t>Operations Management</t>
        </is>
      </c>
      <c r="B34884" t="inlineStr">
        <is>
          <t>Workflow Management</t>
        </is>
      </c>
      <c r="C34884" t="inlineStr">
        <is>
          <t>https://www.getapp.com/operations-management-software/business-workflow/os/web-based</t>
        </is>
      </c>
      <c r="D34884" t="inlineStr">
        <is>
          <t>SimpleWorks</t>
        </is>
      </c>
      <c r="E34884" t="inlineStr">
        <is>
          <t>https://www.getapp.com/emerging-technology-software/a/simplecrm/</t>
        </is>
      </c>
      <c r="F34884" t="inlineStr">
        <is>
          <t>SimpleCRM automates workflows with BPM tools, conditional branching, task assignment, reminders, and analytics, improving task efficiency, ensuring SLA compliance, and providing insights to optimize processes and enhance team performance.Read more about SimpleWorks</t>
        </is>
      </c>
    </row>
    <row r="34885">
      <c r="A34885" t="inlineStr">
        <is>
          <t>Operations Management</t>
        </is>
      </c>
      <c r="B34885" t="inlineStr">
        <is>
          <t>Workflow Management</t>
        </is>
      </c>
      <c r="C34885" t="inlineStr">
        <is>
          <t>https://www.getapp.com/operations-management-software/business-workflow/os/web-based</t>
        </is>
      </c>
      <c r="D34885" t="inlineStr">
        <is>
          <t>Gripp</t>
        </is>
      </c>
      <c r="E34885" t="inlineStr">
        <is>
          <t>https://www.getapp.com/customer-management-software/a/gripp/</t>
        </is>
      </c>
      <c r="F34885" t="inlineStr">
        <is>
          <t>Gripp is a softwarecompany that aims on agencies and business service providers. With over 2000+ customers and about 14.000 daily users we help our customers everyday with the optimzation of business processes by providing quality all-in-one software.Read more about Gripp</t>
        </is>
      </c>
    </row>
    <row r="34886">
      <c r="A34886" t="inlineStr">
        <is>
          <t>Operations Management</t>
        </is>
      </c>
      <c r="B34886" t="inlineStr">
        <is>
          <t>Workflow Management</t>
        </is>
      </c>
      <c r="C34886" t="inlineStr">
        <is>
          <t>https://www.getapp.com/operations-management-software/business-workflow/os/web-based</t>
        </is>
      </c>
      <c r="D34886" t="inlineStr">
        <is>
          <t>Moxo</t>
        </is>
      </c>
      <c r="E34886" t="inlineStr">
        <is>
          <t>https://www.getapp.com/collaboration-software/a/moxo/</t>
        </is>
      </c>
      <c r="F34886" t="inlineStr">
        <is>
          <t>As a workflow management solution, Moxo enables businesses to automate processes from start to finish. With integrations and customizable templates, teams can optimize operations while maintaining flexibility.Read more about Moxo</t>
        </is>
      </c>
    </row>
    <row r="34887">
      <c r="A34887" t="inlineStr">
        <is>
          <t>Operations Management</t>
        </is>
      </c>
      <c r="B34887" t="inlineStr">
        <is>
          <t>Workflow Management</t>
        </is>
      </c>
      <c r="C34887" t="inlineStr">
        <is>
          <t>https://www.getapp.com/operations-management-software/business-workflow/os/web-based</t>
        </is>
      </c>
      <c r="D34887" t="inlineStr">
        <is>
          <t>Iterop</t>
        </is>
      </c>
      <c r="E34887" t="inlineStr">
        <is>
          <t>https://www.getapp.com/operations-management-software/a/iterop/</t>
        </is>
      </c>
      <c r="F34887" t="inlineStr">
        <is>
          <t>Iterop is a business process management (BPM) software that allows enterprises in human resource (HR), accounting, purchasing, quality monitoring, and education sectors to configure workflows, create digital applications, and automate operational processes.Read more about Iterop</t>
        </is>
      </c>
    </row>
    <row r="34888">
      <c r="A34888" t="inlineStr">
        <is>
          <t>Operations Management</t>
        </is>
      </c>
      <c r="B34888" t="inlineStr">
        <is>
          <t>Workflow Management</t>
        </is>
      </c>
      <c r="C34888" t="inlineStr">
        <is>
          <t>https://www.getapp.com/operations-management-software/business-workflow/os/web-based</t>
        </is>
      </c>
      <c r="D34888" t="inlineStr">
        <is>
          <t>Effort</t>
        </is>
      </c>
      <c r="E34888" t="inlineStr">
        <is>
          <t>https://www.getapp.com/operations-management-software/a/effort/</t>
        </is>
      </c>
      <c r="F34888" t="inlineStr">
        <is>
          <t>Effort is a Field Operations Platform that enforces processes to comply with location-sensitive and time-critical activities. Our platform can interact, track and enhance the field workflows. “Effort” is the most Affordable, Flexible, and highly Configurable Field operations platform you can trust.Read more about Effort</t>
        </is>
      </c>
    </row>
    <row r="34889">
      <c r="A34889" t="inlineStr">
        <is>
          <t>Operations Management</t>
        </is>
      </c>
      <c r="B34889" t="inlineStr">
        <is>
          <t>Workflow Management</t>
        </is>
      </c>
      <c r="C34889" t="inlineStr">
        <is>
          <t>https://www.getapp.com/operations-management-software/business-workflow/os/web-based</t>
        </is>
      </c>
      <c r="D34889" t="inlineStr">
        <is>
          <t>FlowWright</t>
        </is>
      </c>
      <c r="E34889" t="inlineStr">
        <is>
          <t>https://www.getapp.com/operations-management-software/a/flowwright/</t>
        </is>
      </c>
      <c r="F34889" t="inlineStr">
        <is>
          <t>FlowWright is the #1 BPM/Workflow software for automating and integrating processes and systems. Built on Microsoft technology stack. Teams can use the drag-and-drop interface to build custom forms with electronic signature capture capabilities.Read more about FlowWright</t>
        </is>
      </c>
    </row>
    <row r="34890">
      <c r="A34890" t="inlineStr">
        <is>
          <t>Operations Management</t>
        </is>
      </c>
      <c r="B34890" t="inlineStr">
        <is>
          <t>Workflow Management</t>
        </is>
      </c>
      <c r="C34890" t="inlineStr">
        <is>
          <t>https://www.getapp.com/operations-management-software/business-workflow/os/web-based</t>
        </is>
      </c>
      <c r="D34890" t="inlineStr">
        <is>
          <t>Automate RPA</t>
        </is>
      </c>
      <c r="E34890" t="inlineStr">
        <is>
          <t>https://www.getapp.com/emerging-technology-software/a/automate-rpa/</t>
        </is>
      </c>
      <c r="F34890" t="inlineStr">
        <is>
          <t>Automate RPA is a robotic process automation (RPA) solution designed to help businesses in sectors such as healthcare, banking, finance, and insurance automate processes for data scraping, report generation, file transfer, inbound/outbound email communications, and more.Read more about Automate RPA</t>
        </is>
      </c>
    </row>
    <row r="34891">
      <c r="A34891" t="inlineStr">
        <is>
          <t>Operations Management</t>
        </is>
      </c>
      <c r="B34891" t="inlineStr">
        <is>
          <t>Workflow Management</t>
        </is>
      </c>
      <c r="C34891" t="inlineStr">
        <is>
          <t>https://www.getapp.com/operations-management-software/business-workflow/os/web-based</t>
        </is>
      </c>
      <c r="D34891" t="inlineStr">
        <is>
          <t>Capacity</t>
        </is>
      </c>
      <c r="E34891" t="inlineStr">
        <is>
          <t>https://www.getapp.com/emerging-technology-software/a/capacity/</t>
        </is>
      </c>
      <c r="F34891"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34892">
      <c r="A34892" t="inlineStr">
        <is>
          <t>Operations Management</t>
        </is>
      </c>
      <c r="B34892" t="inlineStr">
        <is>
          <t>Workflow Management</t>
        </is>
      </c>
      <c r="C34892" t="inlineStr">
        <is>
          <t>https://www.getapp.com/operations-management-software/business-workflow/os/web-based</t>
        </is>
      </c>
      <c r="D34892" t="inlineStr">
        <is>
          <t>Alfresco Digital Business Platform</t>
        </is>
      </c>
      <c r="E34892" t="inlineStr">
        <is>
          <t>https://www.getapp.com/website-ecommerce-software/a/alfresco-content-services/</t>
        </is>
      </c>
      <c r="F34892"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34893">
      <c r="A34893" t="inlineStr">
        <is>
          <t>Operations Management</t>
        </is>
      </c>
      <c r="B34893" t="inlineStr">
        <is>
          <t>Workflow Management</t>
        </is>
      </c>
      <c r="C34893" t="inlineStr">
        <is>
          <t>https://www.getapp.com/operations-management-software/business-workflow/os/web-based</t>
        </is>
      </c>
      <c r="D34893" t="inlineStr">
        <is>
          <t>Katabat</t>
        </is>
      </c>
      <c r="E34893" t="inlineStr">
        <is>
          <t>https://www.getapp.com/customer-service-support-software/a/katabat/</t>
        </is>
      </c>
      <c r="F34893" t="inlineStr">
        <is>
          <t>Katabat is a complete end-to-end omni-channel debt-collection platform. From strategy to delivery, Katabat enables a truly customer-centric approach. Smart out-of-the box pre-trained machine learning helps you collect more, faster. Fully compliant, highly secure, trusted by major lenders.Read more about Katabat</t>
        </is>
      </c>
    </row>
    <row r="34894">
      <c r="A34894" t="inlineStr">
        <is>
          <t>Operations Management</t>
        </is>
      </c>
      <c r="B34894" t="inlineStr">
        <is>
          <t>Workflow Management</t>
        </is>
      </c>
      <c r="C34894" t="inlineStr">
        <is>
          <t>https://www.getapp.com/operations-management-software/business-workflow/os/web-based</t>
        </is>
      </c>
      <c r="D34894" t="inlineStr">
        <is>
          <t>Power Automate Monitor</t>
        </is>
      </c>
      <c r="E34894" t="inlineStr">
        <is>
          <t>https://www.getapp.com/operations-management-software/a/power-automate-monitor/</t>
        </is>
      </c>
      <c r="F34894" t="inlineStr">
        <is>
          <t>PAM | Power Automate Monitor by IOZ AG is a comprehensive tool that provides a tenant-wide overview of all Power Automate workflows. It allows users to instantly see who created the workflows, how often they run, and get alerted if the most important flows fail. This lean and easy-to-use web application offers a variety of features to help organizations better manage and govern their Power Automate activities.Read more about Power Automate Monitor</t>
        </is>
      </c>
    </row>
    <row r="34895">
      <c r="A34895" t="inlineStr">
        <is>
          <t>Operations Management</t>
        </is>
      </c>
      <c r="B34895" t="inlineStr">
        <is>
          <t>Workflow Management</t>
        </is>
      </c>
      <c r="C34895" t="inlineStr">
        <is>
          <t>https://www.getapp.com/operations-management-software/business-workflow/os/web-based</t>
        </is>
      </c>
      <c r="D34895" t="inlineStr">
        <is>
          <t>Doc.It Suite</t>
        </is>
      </c>
      <c r="E34895" t="inlineStr">
        <is>
          <t>https://www.getapp.com/collaboration-software/a/doc-it-suite/</t>
        </is>
      </c>
      <c r="F34895" t="inlineStr">
        <is>
          <t>Doc.It Suite helps businesses streamline document management, workflows, data backup, and more. The platform comes with an archiving functionality, which lets users securely store indexed PDF files with bookmark tags or retention policies and share copies with teams across departments.Read more about Doc.It Suite</t>
        </is>
      </c>
    </row>
    <row r="34896">
      <c r="A34896" t="inlineStr">
        <is>
          <t>Operations Management</t>
        </is>
      </c>
      <c r="B34896" t="inlineStr">
        <is>
          <t>Workflow Management</t>
        </is>
      </c>
      <c r="C34896" t="inlineStr">
        <is>
          <t>https://www.getapp.com/operations-management-software/business-workflow/os/web-based</t>
        </is>
      </c>
      <c r="D34896" t="inlineStr">
        <is>
          <t>UI Bakery</t>
        </is>
      </c>
      <c r="E34896" t="inlineStr">
        <is>
          <t>https://www.getapp.com/development-tools-software/a/ui-bakery/</t>
        </is>
      </c>
      <c r="F34896" t="inlineStr">
        <is>
          <t>UI Bakery is a low code development platform, which helps small to large businesses streamline application building by connecting data sources, building drag-and-drop interfaces, and adding JavaScript to codes. The platform provides various functionality including custom branding, deployment management, data security, and pre-made templates.Read more about UI Bakery</t>
        </is>
      </c>
    </row>
    <row r="34897">
      <c r="A34897" t="inlineStr">
        <is>
          <t>Operations Management</t>
        </is>
      </c>
      <c r="B34897" t="inlineStr">
        <is>
          <t>Workflow Management</t>
        </is>
      </c>
      <c r="C34897" t="inlineStr">
        <is>
          <t>https://www.getapp.com/operations-management-software/business-workflow/os/web-based</t>
        </is>
      </c>
      <c r="D34897" t="inlineStr">
        <is>
          <t>OrangeDAM</t>
        </is>
      </c>
      <c r="E34897" t="inlineStr">
        <is>
          <t>https://www.getapp.com/marketing-software/a/orangelogic-cortex/</t>
        </is>
      </c>
      <c r="F34897" t="inlineStr">
        <is>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is>
      </c>
    </row>
    <row r="34898">
      <c r="A34898" t="inlineStr">
        <is>
          <t>Operations Management</t>
        </is>
      </c>
      <c r="B34898" t="inlineStr">
        <is>
          <t>Workflow Management</t>
        </is>
      </c>
      <c r="C34898" t="inlineStr">
        <is>
          <t>https://www.getapp.com/operations-management-software/business-workflow/os/web-based</t>
        </is>
      </c>
      <c r="D34898" t="inlineStr">
        <is>
          <t>Liberty Create</t>
        </is>
      </c>
      <c r="E34898" t="inlineStr">
        <is>
          <t>https://www.getapp.com/operations-management-software/a/liberty-create/</t>
        </is>
      </c>
      <c r="F34898" t="inlineStr">
        <is>
          <t>Liberty Create, a low-code enterprise solution, enables teams to build transformative applications, fast.Read more about Liberty Create</t>
        </is>
      </c>
    </row>
    <row r="34899">
      <c r="A34899" t="inlineStr">
        <is>
          <t>Operations Management</t>
        </is>
      </c>
      <c r="B34899" t="inlineStr">
        <is>
          <t>Workflow Management</t>
        </is>
      </c>
      <c r="C34899" t="inlineStr">
        <is>
          <t>https://www.getapp.com/operations-management-software/business-workflow/os/web-based</t>
        </is>
      </c>
      <c r="D34899" t="inlineStr">
        <is>
          <t>emsigner</t>
        </is>
      </c>
      <c r="E34899" t="inlineStr">
        <is>
          <t>https://www.getapp.com/operations-management-software/a/emsigner/</t>
        </is>
      </c>
      <c r="F34899" t="inlineStr">
        <is>
          <t>emSigner is a cloud based eSignature and paperless office solution that simplifies signature management on documents using globally accepted, legally valid, electronic or digital signatures. In the process, it completely eliminates the need to print, manually sign, and scan documents.Read more about emsigner</t>
        </is>
      </c>
    </row>
    <row r="34900">
      <c r="A34900" t="inlineStr">
        <is>
          <t>Operations Management</t>
        </is>
      </c>
      <c r="B34900" t="inlineStr">
        <is>
          <t>Workflow Management</t>
        </is>
      </c>
      <c r="C34900" t="inlineStr">
        <is>
          <t>https://www.getapp.com/operations-management-software/business-workflow/os/web-based</t>
        </is>
      </c>
      <c r="D34900" t="inlineStr">
        <is>
          <t>Aekyam</t>
        </is>
      </c>
      <c r="E34900" t="inlineStr">
        <is>
          <t>https://www.getapp.com/it-management-software/a/aekyam/</t>
        </is>
      </c>
      <c r="F34900" t="inlineStr">
        <is>
          <t>Aekyam is an intelligent iPaaS solution that streamlines data integration and boosts business processes. This cloud-based platform provides 360-degree data insights, supports hybrid cloud deployment, and features an AI-powered interface. It enables enterprises to overcome data silos and connect applications effortlessly. Aekyam offers integration, scalability, security, and cost-effective hosting, facilitating seamless digital transformation for businesses.Read more about Aekyam</t>
        </is>
      </c>
    </row>
    <row r="34901">
      <c r="A34901" t="inlineStr">
        <is>
          <t>Operations Management</t>
        </is>
      </c>
      <c r="B34901" t="inlineStr">
        <is>
          <t>Workflow Management</t>
        </is>
      </c>
      <c r="C34901" t="inlineStr">
        <is>
          <t>https://www.getapp.com/operations-management-software/business-workflow/os/web-based</t>
        </is>
      </c>
      <c r="D34901" t="inlineStr">
        <is>
          <t>Ansys medini analyze</t>
        </is>
      </c>
      <c r="E34901" t="inlineStr">
        <is>
          <t>https://www.getapp.com/operations-management-software/a/ansys-medini-analyze/</t>
        </is>
      </c>
      <c r="F34901" t="inlineStr">
        <is>
          <t>With Ansys medini analyze, inconsistencies in the functional safety analysis are eliminated, and the certification process is accelerated. Engineers can recognize up to a 50% decrease in efforts for functional safety analysis and a similar decrease in time to market.Read more about Ansys medini analyze</t>
        </is>
      </c>
    </row>
    <row r="34902">
      <c r="A34902" t="inlineStr">
        <is>
          <t>Operations Management</t>
        </is>
      </c>
      <c r="B34902" t="inlineStr">
        <is>
          <t>Workflow Management</t>
        </is>
      </c>
      <c r="C34902" t="inlineStr">
        <is>
          <t>https://www.getapp.com/operations-management-software/business-workflow/os/web-based</t>
        </is>
      </c>
      <c r="D34902" t="inlineStr">
        <is>
          <t>Uptempo</t>
        </is>
      </c>
      <c r="E34902" t="inlineStr">
        <is>
          <t>https://www.getapp.com/marketing-software/a/brandmaker/</t>
        </is>
      </c>
      <c r="F34902" t="inlineStr">
        <is>
          <t>BrandMaker Work &amp; Resource Management is a central platform that efficiently manages, controls, and optimizes workflows across the entire workload of your team for improved responsiveness, performance, and strategic alignment.Read more about Uptempo</t>
        </is>
      </c>
    </row>
    <row r="34903">
      <c r="A34903" t="inlineStr">
        <is>
          <t>Operations Management</t>
        </is>
      </c>
      <c r="B34903" t="inlineStr">
        <is>
          <t>Workflow Management</t>
        </is>
      </c>
      <c r="C34903" t="inlineStr">
        <is>
          <t>https://www.getapp.com/operations-management-software/business-workflow/os/web-based</t>
        </is>
      </c>
      <c r="D34903" t="inlineStr">
        <is>
          <t>BPI System</t>
        </is>
      </c>
      <c r="E34903" t="inlineStr">
        <is>
          <t>https://www.getapp.com/all-software/a/bpi-system/</t>
        </is>
      </c>
      <c r="F34903" t="inlineStr">
        <is>
          <t>Web-based and On-Premise CAPA Management Software that will assist your organization in automating your business processes.Read more about BPI System</t>
        </is>
      </c>
    </row>
    <row r="34904">
      <c r="A34904" t="inlineStr">
        <is>
          <t>Operations Management</t>
        </is>
      </c>
      <c r="B34904" t="inlineStr">
        <is>
          <t>Workflow Management</t>
        </is>
      </c>
      <c r="C34904" t="inlineStr">
        <is>
          <t>https://www.getapp.com/operations-management-software/business-workflow/os/web-based</t>
        </is>
      </c>
      <c r="D34904" t="inlineStr">
        <is>
          <t>Sterlo</t>
        </is>
      </c>
      <c r="E34904" t="inlineStr">
        <is>
          <t>https://www.getapp.com/all-software/a/sterlo/</t>
        </is>
      </c>
      <c r="F34904" t="inlineStr">
        <is>
          <t>An Enterprise No Code App development platform that enables users to create and deploy Web and Mobile appsRead more about Sterlo</t>
        </is>
      </c>
    </row>
    <row r="34905">
      <c r="A34905" t="inlineStr">
        <is>
          <t>Operations Management</t>
        </is>
      </c>
      <c r="B34905" t="inlineStr">
        <is>
          <t>Workflow Management</t>
        </is>
      </c>
      <c r="C34905" t="inlineStr">
        <is>
          <t>https://www.getapp.com/operations-management-software/business-workflow/os/web-based</t>
        </is>
      </c>
      <c r="D34905" t="inlineStr">
        <is>
          <t>Workgroups DaVinci</t>
        </is>
      </c>
      <c r="E34905" t="inlineStr">
        <is>
          <t>https://www.getapp.com/project-management-planning-software/a/workgroups-davinci/</t>
        </is>
      </c>
      <c r="F34905" t="inlineStr">
        <is>
          <t>Set up automated workflows to make sure tasks begin in order and on schedule. Choose to work in agile or waterfall. We leave it up to you!Read more about Workgroups DaVinci</t>
        </is>
      </c>
    </row>
    <row r="34906">
      <c r="A34906" t="inlineStr">
        <is>
          <t>Operations Management</t>
        </is>
      </c>
      <c r="B34906" t="inlineStr">
        <is>
          <t>Workflow Management</t>
        </is>
      </c>
      <c r="C34906" t="inlineStr">
        <is>
          <t>https://www.getapp.com/operations-management-software/business-workflow/os/web-based</t>
        </is>
      </c>
      <c r="D34906" t="inlineStr">
        <is>
          <t>Apache Airflow</t>
        </is>
      </c>
      <c r="E34906" t="inlineStr">
        <is>
          <t>https://www.getapp.com/operations-management-software/a/apache-airflow/</t>
        </is>
      </c>
      <c r="F34906" t="inlineStr">
        <is>
          <t>Apache Airflow is a platform created by the community to programmatically author, schedule, and monitor workflows. It has a modular architecture and uses a message queue to orchestrate an arbitrary number of workers, making it scalable. Apache Airflow pipelines are defined in Python, allowing for dynamic pipeline generation and flexibility when building workflows.Read more about Apache Airflow</t>
        </is>
      </c>
    </row>
    <row r="34907">
      <c r="A34907" t="inlineStr">
        <is>
          <t>Operations Management</t>
        </is>
      </c>
      <c r="B34907" t="inlineStr">
        <is>
          <t>Workflow Management</t>
        </is>
      </c>
      <c r="C34907" t="inlineStr">
        <is>
          <t>https://www.getapp.com/operations-management-software/business-workflow/os/web-based</t>
        </is>
      </c>
      <c r="D34907" t="inlineStr">
        <is>
          <t>Flowable</t>
        </is>
      </c>
      <c r="E34907" t="inlineStr">
        <is>
          <t>https://www.getapp.com/development-tools-software/a/flowable/</t>
        </is>
      </c>
      <c r="F34907" t="inlineStr">
        <is>
          <t>Automate tasks, coordinate teams, and adapt flows on the fly so work gets done faster, smarter, and with fewer roadblocks. Flowable delivers powerful workflow management with flexible modeling, real-time orchestration, and seamless integration.Read more about Flowable</t>
        </is>
      </c>
    </row>
    <row r="34908">
      <c r="A34908" t="inlineStr">
        <is>
          <t>Operations Management</t>
        </is>
      </c>
      <c r="B34908" t="inlineStr">
        <is>
          <t>Workflow Management</t>
        </is>
      </c>
      <c r="C34908" t="inlineStr">
        <is>
          <t>https://www.getapp.com/operations-management-software/business-workflow/os/web-based</t>
        </is>
      </c>
      <c r="D34908" t="inlineStr">
        <is>
          <t>AffableBPM</t>
        </is>
      </c>
      <c r="E34908" t="inlineStr">
        <is>
          <t>https://www.getapp.com/operations-management-software/a/affablebpm/</t>
        </is>
      </c>
      <c r="F34908" t="inlineStr">
        <is>
          <t>AffableBPM is an AI-enabled cloud-based solution that automates and streamlines end-to-end business processes and can be customized based on the specific needs of small-to-enterprise businesses.Read more about AffableBPM</t>
        </is>
      </c>
    </row>
    <row r="34909">
      <c r="A34909" t="inlineStr">
        <is>
          <t>Operations Management</t>
        </is>
      </c>
      <c r="B34909" t="inlineStr">
        <is>
          <t>Workflow Management</t>
        </is>
      </c>
      <c r="C34909" t="inlineStr">
        <is>
          <t>https://www.getapp.com/operations-management-software/business-workflow/os/web-based</t>
        </is>
      </c>
      <c r="D34909" t="inlineStr">
        <is>
          <t>Omnidek</t>
        </is>
      </c>
      <c r="E34909" t="inlineStr">
        <is>
          <t>https://www.getapp.com/operations-management-software/a/omnidek/</t>
        </is>
      </c>
      <c r="F34909" t="inlineStr">
        <is>
          <t>Omnidek is a cloud-based business process management (BPM) software designed to help organizations of all sizes create corporate forms, intranet portals, and workflows on a unified platform.Read more about Omnidek</t>
        </is>
      </c>
    </row>
    <row r="34910">
      <c r="A34910" t="inlineStr">
        <is>
          <t>Operations Management</t>
        </is>
      </c>
      <c r="B34910" t="inlineStr">
        <is>
          <t>Workflow Management</t>
        </is>
      </c>
      <c r="C34910" t="inlineStr">
        <is>
          <t>https://www.getapp.com/operations-management-software/business-workflow/os/web-based</t>
        </is>
      </c>
      <c r="D34910" t="inlineStr">
        <is>
          <t>SmartIQ</t>
        </is>
      </c>
      <c r="E34910" t="inlineStr">
        <is>
          <t>https://www.getapp.com/operations-management-software/a/intelledox/</t>
        </is>
      </c>
      <c r="F34910" t="inlineStr">
        <is>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is>
      </c>
    </row>
    <row r="34911">
      <c r="A34911" t="inlineStr">
        <is>
          <t>Operations Management</t>
        </is>
      </c>
      <c r="B34911" t="inlineStr">
        <is>
          <t>Workflow Management</t>
        </is>
      </c>
      <c r="C34911" t="inlineStr">
        <is>
          <t>https://www.getapp.com/operations-management-software/business-workflow/os/web-based</t>
        </is>
      </c>
      <c r="D34911" t="inlineStr">
        <is>
          <t>Temis</t>
        </is>
      </c>
      <c r="E34911" t="inlineStr">
        <is>
          <t>https://www.getapp.com/collaboration-software/a/temis/</t>
        </is>
      </c>
      <c r="F34911" t="inlineStr">
        <is>
          <t>Temis is a cloud-based collaboration and project management tool designed to help businesses create and manage workflows, track project statuses, and improve collaboration across multiple locations.Read more about Temis</t>
        </is>
      </c>
    </row>
    <row r="34912">
      <c r="A34912" t="inlineStr">
        <is>
          <t>Operations Management</t>
        </is>
      </c>
      <c r="B34912" t="inlineStr">
        <is>
          <t>Workflow Management</t>
        </is>
      </c>
      <c r="C34912" t="inlineStr">
        <is>
          <t>https://www.getapp.com/operations-management-software/business-workflow/os/web-based</t>
        </is>
      </c>
      <c r="D34912" t="inlineStr">
        <is>
          <t>Jamio openwork</t>
        </is>
      </c>
      <c r="E34912" t="inlineStr">
        <is>
          <t>https://www.getapp.com/development-tools-software/a/jamio-openwork/</t>
        </is>
      </c>
      <c r="F34912"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34913">
      <c r="A34913" t="inlineStr">
        <is>
          <t>Operations Management</t>
        </is>
      </c>
      <c r="B34913" t="inlineStr">
        <is>
          <t>Workflow Management</t>
        </is>
      </c>
      <c r="C34913" t="inlineStr">
        <is>
          <t>https://www.getapp.com/operations-management-software/business-workflow/os/web-based</t>
        </is>
      </c>
      <c r="D34913" t="inlineStr">
        <is>
          <t>Aeneis</t>
        </is>
      </c>
      <c r="E34913" t="inlineStr">
        <is>
          <t>https://www.getapp.com/operations-management-software/a/aeneis/</t>
        </is>
      </c>
      <c r="F34913" t="inlineStr">
        <is>
          <t>Aeneis enables companies to manage business processes with the support of software. The application has many features, including an auto-layout function designed to accelerate the creation of models. Users can access the program via a BPM portal.Read more about Aeneis</t>
        </is>
      </c>
    </row>
    <row r="34914">
      <c r="A34914" t="inlineStr">
        <is>
          <t>Operations Management</t>
        </is>
      </c>
      <c r="B34914" t="inlineStr">
        <is>
          <t>Workflow Management</t>
        </is>
      </c>
      <c r="C34914" t="inlineStr">
        <is>
          <t>https://www.getapp.com/operations-management-software/business-workflow/os/web-based</t>
        </is>
      </c>
      <c r="D34914" t="inlineStr">
        <is>
          <t>Contentverse</t>
        </is>
      </c>
      <c r="E34914" t="inlineStr">
        <is>
          <t>https://www.getapp.com/operations-management-software/a/contentverse-1/</t>
        </is>
      </c>
      <c r="F34914"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4915">
      <c r="A34915" t="inlineStr">
        <is>
          <t>Operations Management</t>
        </is>
      </c>
      <c r="B34915" t="inlineStr">
        <is>
          <t>Workflow Management</t>
        </is>
      </c>
      <c r="C34915" t="inlineStr">
        <is>
          <t>https://www.getapp.com/operations-management-software/business-workflow/os/web-based</t>
        </is>
      </c>
      <c r="D34915" t="inlineStr">
        <is>
          <t>Apteco FastStats</t>
        </is>
      </c>
      <c r="E34915" t="inlineStr">
        <is>
          <t>https://www.getapp.com/marketing-software/a/apteco-faststats/</t>
        </is>
      </c>
      <c r="F34915"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34916">
      <c r="A34916" t="inlineStr">
        <is>
          <t>Operations Management</t>
        </is>
      </c>
      <c r="B34916" t="inlineStr">
        <is>
          <t>Workflow Management</t>
        </is>
      </c>
      <c r="C34916" t="inlineStr">
        <is>
          <t>https://www.getapp.com/operations-management-software/business-workflow/os/web-based</t>
        </is>
      </c>
      <c r="D34916" t="inlineStr">
        <is>
          <t>Mission Control</t>
        </is>
      </c>
      <c r="E34916" t="inlineStr">
        <is>
          <t>https://www.getapp.com/project-management-planning-software/a/mission-control/</t>
        </is>
      </c>
      <c r="F34916" t="inlineStr">
        <is>
          <t>Mission Control is a project management tool that helps teams orchestrate their work, from daily tasks to strategic initiatives.Read more about Mission Control</t>
        </is>
      </c>
    </row>
    <row r="34917">
      <c r="A34917" t="inlineStr">
        <is>
          <t>Operations Management</t>
        </is>
      </c>
      <c r="B34917" t="inlineStr">
        <is>
          <t>Workflow Management</t>
        </is>
      </c>
      <c r="C34917" t="inlineStr">
        <is>
          <t>https://www.getapp.com/operations-management-software/business-workflow/os/web-based</t>
        </is>
      </c>
      <c r="D34917" t="inlineStr">
        <is>
          <t>KnowledgeLake</t>
        </is>
      </c>
      <c r="E34917" t="inlineStr">
        <is>
          <t>https://www.getapp.com/collaboration-software/a/knowledgelake/</t>
        </is>
      </c>
      <c r="F34917" t="inlineStr">
        <is>
          <t>KnowledgeLake is a document management and enterprise data capture software that helps businesses utilize artificial intelligence (AI) and machine learning (ML) technologies to extract, process, and manage information from within a unified platform. It enables team members to identify, classify, and process high-volume documents from multiple sources, including Microsoft Office, Outlook, Power Platform, and Azure solutions.Read more about KnowledgeLake</t>
        </is>
      </c>
    </row>
    <row r="34918">
      <c r="A34918" t="inlineStr">
        <is>
          <t>Operations Management</t>
        </is>
      </c>
      <c r="B34918" t="inlineStr">
        <is>
          <t>Workflow Management</t>
        </is>
      </c>
      <c r="C34918" t="inlineStr">
        <is>
          <t>https://www.getapp.com/operations-management-software/business-workflow/os/web-based</t>
        </is>
      </c>
      <c r="D34918" t="inlineStr">
        <is>
          <t>TrakIT</t>
        </is>
      </c>
      <c r="E34918" t="inlineStr">
        <is>
          <t>https://www.getapp.com/transportation-logistics-software/a/trakit/</t>
        </is>
      </c>
      <c r="F34918" t="inlineStr">
        <is>
          <t>TrakIT is a cloud-based workflow management solution for logistics and supply chain management companies that are engaged in the transportation of goodsRead more about TrakIT</t>
        </is>
      </c>
    </row>
    <row r="34919">
      <c r="A34919" t="inlineStr">
        <is>
          <t>Operations Management</t>
        </is>
      </c>
      <c r="B34919" t="inlineStr">
        <is>
          <t>Workflow Management</t>
        </is>
      </c>
      <c r="C34919" t="inlineStr">
        <is>
          <t>https://www.getapp.com/operations-management-software/business-workflow/os/web-based</t>
        </is>
      </c>
      <c r="D34919" t="inlineStr">
        <is>
          <t>JobRouter</t>
        </is>
      </c>
      <c r="E34919" t="inlineStr">
        <is>
          <t>https://www.getapp.com/hr-employee-management-software/a/jobrouter/</t>
        </is>
      </c>
      <c r="F34919"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34920">
      <c r="A34920" t="inlineStr">
        <is>
          <t>Operations Management</t>
        </is>
      </c>
      <c r="B34920" t="inlineStr">
        <is>
          <t>Workflow Management</t>
        </is>
      </c>
      <c r="C34920" t="inlineStr">
        <is>
          <t>https://www.getapp.com/operations-management-software/business-workflow/os/web-based</t>
        </is>
      </c>
      <c r="D34920" t="inlineStr">
        <is>
          <t>Flowzone</t>
        </is>
      </c>
      <c r="E34920" t="inlineStr">
        <is>
          <t>https://www.getapp.com/collaboration-software/a/flowzone/</t>
        </is>
      </c>
      <c r="F34920" t="inlineStr">
        <is>
          <t>Beautifully simple, powerful and customisable workflow management.Perfect for any team in any enterprise, large or small.Full customisation capabilities.Manage your projects, jobs, documents, activities, statuses, categories, workflows, timelines…and moreGet a free demo today!Read more about Flowzone</t>
        </is>
      </c>
    </row>
    <row r="34921">
      <c r="A34921" t="inlineStr">
        <is>
          <t>Operations Management</t>
        </is>
      </c>
      <c r="B34921" t="inlineStr">
        <is>
          <t>Workflow Management</t>
        </is>
      </c>
      <c r="C34921" t="inlineStr">
        <is>
          <t>https://www.getapp.com/operations-management-software/business-workflow/os/web-based</t>
        </is>
      </c>
      <c r="D34921" t="inlineStr">
        <is>
          <t>ELMA365</t>
        </is>
      </c>
      <c r="E34921" t="inlineStr">
        <is>
          <t>https://www.getapp.com/development-tools-software/a/elma365/</t>
        </is>
      </c>
      <c r="F34921" t="inlineStr">
        <is>
          <t>ELMA365 is a low-code business process management (BPM) software that helps businesses model, monitor, execute, and manage projects and tasks.Read more about ELMA365</t>
        </is>
      </c>
    </row>
    <row r="34922">
      <c r="A34922" t="inlineStr">
        <is>
          <t>Operations Management</t>
        </is>
      </c>
      <c r="B34922" t="inlineStr">
        <is>
          <t>Workflow Management</t>
        </is>
      </c>
      <c r="C34922" t="inlineStr">
        <is>
          <t>https://www.getapp.com/operations-management-software/business-workflow/os/web-based</t>
        </is>
      </c>
      <c r="D34922" t="inlineStr">
        <is>
          <t>Incredable</t>
        </is>
      </c>
      <c r="E34922" t="inlineStr">
        <is>
          <t>https://www.getapp.com/healthcare-pharmaceuticals-software/a/ready-doc/</t>
        </is>
      </c>
      <c r="F34922" t="inlineStr">
        <is>
          <t>Incredable is a medical credentialing management solution that streamlines the credentialing process to ensure health professionals have the required qualifications to practice medicine. Key features: Digital Forms with e-Sign, Automatic Expiration Alerts, Monitoring, Reporting, and Payer TrackingRead more about Incredable</t>
        </is>
      </c>
    </row>
    <row r="34923">
      <c r="A34923" t="inlineStr">
        <is>
          <t>Operations Management</t>
        </is>
      </c>
      <c r="B34923" t="inlineStr">
        <is>
          <t>Workflow Management</t>
        </is>
      </c>
      <c r="C34923" t="inlineStr">
        <is>
          <t>https://www.getapp.com/operations-management-software/business-workflow/os/web-based</t>
        </is>
      </c>
      <c r="D34923" t="inlineStr">
        <is>
          <t>Primavera Unifier</t>
        </is>
      </c>
      <c r="E34923" t="inlineStr">
        <is>
          <t>https://www.getapp.com/project-management-planning-software/a/unifier/</t>
        </is>
      </c>
      <c r="F34923" t="inlineStr">
        <is>
          <t>Ultimate flexibility for facilities and asset lifecycle management, and project controlsRead more about Primavera Unifier</t>
        </is>
      </c>
    </row>
    <row r="34924">
      <c r="A34924" t="inlineStr">
        <is>
          <t>Operations Management</t>
        </is>
      </c>
      <c r="B34924" t="inlineStr">
        <is>
          <t>Workflow Management</t>
        </is>
      </c>
      <c r="C34924" t="inlineStr">
        <is>
          <t>https://www.getapp.com/operations-management-software/business-workflow/os/web-based</t>
        </is>
      </c>
      <c r="D34924" t="inlineStr">
        <is>
          <t>Planview Portfolios</t>
        </is>
      </c>
      <c r="E34924" t="inlineStr">
        <is>
          <t>https://www.getapp.com/project-management-planning-software/a/planview/</t>
        </is>
      </c>
      <c r="F34924" t="inlineStr">
        <is>
          <t>Planview Enterprise One enables EPMO and strategic planning leaders to translate strategy into delivery with roadmaps that connect investments, outcomes, business capabilities, technology and financials.Read more about Planview Portfolios</t>
        </is>
      </c>
    </row>
    <row r="34925">
      <c r="A34925" t="inlineStr">
        <is>
          <t>Operations Management</t>
        </is>
      </c>
      <c r="B34925" t="inlineStr">
        <is>
          <t>Workflow Management</t>
        </is>
      </c>
      <c r="C34925" t="inlineStr">
        <is>
          <t>https://www.getapp.com/operations-management-software/business-workflow/os/web-based</t>
        </is>
      </c>
      <c r="D34925" t="inlineStr">
        <is>
          <t>Mobile2b</t>
        </is>
      </c>
      <c r="E34925" t="inlineStr">
        <is>
          <t>https://www.getapp.com/development-tools-software/a/mobile2b/</t>
        </is>
      </c>
      <c r="F34925" t="inlineStr">
        <is>
          <t>Workflow Management Platform that seamlessly integrates with your existing systems and processes. Trusted by Porsche &amp; Bayer.Read more about Mobile2b</t>
        </is>
      </c>
    </row>
    <row r="34926">
      <c r="A34926" t="inlineStr">
        <is>
          <t>Operations Management</t>
        </is>
      </c>
      <c r="B34926" t="inlineStr">
        <is>
          <t>Workflow Management</t>
        </is>
      </c>
      <c r="C34926" t="inlineStr">
        <is>
          <t>https://www.getapp.com/operations-management-software/business-workflow/os/web-based</t>
        </is>
      </c>
      <c r="D34926" t="inlineStr">
        <is>
          <t>Collavate</t>
        </is>
      </c>
      <c r="E34926" t="inlineStr">
        <is>
          <t>https://www.getapp.com/collaboration-software/a/collavate/</t>
        </is>
      </c>
      <c r="F34926" t="inlineStr">
        <is>
          <t>We created Collavate to eliminate the need for emailing, attaching, editing, and uploading files back and forth. With one shared workspace in the cloud, teams can collaborate in real-time with a streamlined workflow.Read more about Collavate</t>
        </is>
      </c>
    </row>
    <row r="34927">
      <c r="A34927" t="inlineStr">
        <is>
          <t>Operations Management</t>
        </is>
      </c>
      <c r="B34927" t="inlineStr">
        <is>
          <t>Workflow Management</t>
        </is>
      </c>
      <c r="C34927" t="inlineStr">
        <is>
          <t>https://www.getapp.com/operations-management-software/business-workflow/os/web-based</t>
        </is>
      </c>
      <c r="D34927" t="inlineStr">
        <is>
          <t>Renaissance</t>
        </is>
      </c>
      <c r="E34927" t="inlineStr">
        <is>
          <t>https://www.getapp.com/operations-management-software/a/renaissance/</t>
        </is>
      </c>
      <c r="F34927" t="inlineStr">
        <is>
          <t>With integrated Media Production Management (MPM), Digital Asset Management (DAM), and Product Information Management (PIM) capabilities all in one complete solution, users have entire control to create, manage, collaborate, and deploy their projects efficiently, easily, and on time.Read more about Renaissance</t>
        </is>
      </c>
    </row>
    <row r="34928">
      <c r="A34928" t="inlineStr">
        <is>
          <t>Operations Management</t>
        </is>
      </c>
      <c r="B34928" t="inlineStr">
        <is>
          <t>Workflow Management</t>
        </is>
      </c>
      <c r="C34928" t="inlineStr">
        <is>
          <t>https://www.getapp.com/operations-management-software/business-workflow/os/web-based</t>
        </is>
      </c>
      <c r="D34928" t="inlineStr">
        <is>
          <t>Cuez</t>
        </is>
      </c>
      <c r="E34928" t="inlineStr">
        <is>
          <t>https://www.getapp.com/collaboration-software/a/cuez/</t>
        </is>
      </c>
      <c r="F34928" t="inlineStr">
        <is>
          <t>Cuez is a cloud-based rundown and automation solution that enables teams to collaborate on live productions, track progress, and sync last-minute changes.Read more about Cuez</t>
        </is>
      </c>
    </row>
    <row r="34929">
      <c r="A34929" t="inlineStr">
        <is>
          <t>Operations Management</t>
        </is>
      </c>
      <c r="B34929" t="inlineStr">
        <is>
          <t>Workflow Management</t>
        </is>
      </c>
      <c r="C34929" t="inlineStr">
        <is>
          <t>https://www.getapp.com/operations-management-software/business-workflow/os/web-based</t>
        </is>
      </c>
      <c r="D34929" t="inlineStr">
        <is>
          <t>C2-ITSM</t>
        </is>
      </c>
      <c r="E34929" t="inlineStr">
        <is>
          <t>https://www.getapp.com/it-management-software/a/c2-atom/</t>
        </is>
      </c>
      <c r="F34929"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34930">
      <c r="A34930" t="inlineStr">
        <is>
          <t>Operations Management</t>
        </is>
      </c>
      <c r="B34930" t="inlineStr">
        <is>
          <t>Workflow Management</t>
        </is>
      </c>
      <c r="C34930" t="inlineStr">
        <is>
          <t>https://www.getapp.com/operations-management-software/business-workflow/os/web-based</t>
        </is>
      </c>
      <c r="D34930" t="inlineStr">
        <is>
          <t>PaperSave</t>
        </is>
      </c>
      <c r="E34930" t="inlineStr">
        <is>
          <t>https://www.getapp.com/collaboration-software/a/papersave/</t>
        </is>
      </c>
      <c r="F34930" t="inlineStr">
        <is>
          <t>GenAI enhanced AP Automation &amp; Document Management solution for Oracle, Netsuite, Dynamics, Sage, and Blackbaud.Read more about PaperSave</t>
        </is>
      </c>
    </row>
    <row r="34931">
      <c r="A34931" t="inlineStr">
        <is>
          <t>Operations Management</t>
        </is>
      </c>
      <c r="B34931" t="inlineStr">
        <is>
          <t>Workflow Management</t>
        </is>
      </c>
      <c r="C34931" t="inlineStr">
        <is>
          <t>https://www.getapp.com/operations-management-software/business-workflow/os/web-based</t>
        </is>
      </c>
      <c r="D34931" t="inlineStr">
        <is>
          <t>SAS Anti-Money Laundering</t>
        </is>
      </c>
      <c r="E34931" t="inlineStr">
        <is>
          <t>https://www.getapp.com/finance-accounting-software/a/sas-anti-money-laundering/</t>
        </is>
      </c>
      <c r="F34931" t="inlineStr">
        <is>
          <t>Take a risk-based approach to monitoring transactions for illicit activity. Only SAS delivers high-performance analytics and multiple detection methods so you can monitor more risks – in very large data volumes – in minutes, not hours, to comply with anti-money laundering and counterterrorist financing regulations. And safeguard your institution’s reputation.Read more about SAS Anti-Money Laundering</t>
        </is>
      </c>
    </row>
    <row r="34932">
      <c r="A34932" t="inlineStr">
        <is>
          <t>Operations Management</t>
        </is>
      </c>
      <c r="B34932" t="inlineStr">
        <is>
          <t>Workflow Management</t>
        </is>
      </c>
      <c r="C34932" t="inlineStr">
        <is>
          <t>https://www.getapp.com/operations-management-software/business-workflow/os/web-based</t>
        </is>
      </c>
      <c r="D34932" t="inlineStr">
        <is>
          <t>DevSuite</t>
        </is>
      </c>
      <c r="E34932" t="inlineStr">
        <is>
          <t>https://www.getapp.com/it-management-software/a/devsuite/</t>
        </is>
      </c>
      <c r="F34932" t="inlineStr">
        <is>
          <t>DevSuite is a fully integrated ALM solution with roots in development and quality assurance management including definition, design, development, testing and deployment processes.Read more about DevSuite</t>
        </is>
      </c>
    </row>
    <row r="34933">
      <c r="A34933" t="inlineStr">
        <is>
          <t>Operations Management</t>
        </is>
      </c>
      <c r="B34933" t="inlineStr">
        <is>
          <t>Workflow Management</t>
        </is>
      </c>
      <c r="C34933" t="inlineStr">
        <is>
          <t>https://www.getapp.com/operations-management-software/business-workflow/os/web-based</t>
        </is>
      </c>
      <c r="D34933" t="inlineStr">
        <is>
          <t>Salesteer</t>
        </is>
      </c>
      <c r="E34933" t="inlineStr">
        <is>
          <t>https://www.getapp.com/customer-management-software/a/salesteer/</t>
        </is>
      </c>
      <c r="F34933" t="inlineStr">
        <is>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is>
      </c>
    </row>
    <row r="34934">
      <c r="A34934" t="inlineStr">
        <is>
          <t>Operations Management</t>
        </is>
      </c>
      <c r="B34934" t="inlineStr">
        <is>
          <t>Workflow Management</t>
        </is>
      </c>
      <c r="C34934" t="inlineStr">
        <is>
          <t>https://www.getapp.com/operations-management-software/business-workflow/os/web-based</t>
        </is>
      </c>
      <c r="D34934" t="inlineStr">
        <is>
          <t>Interstis</t>
        </is>
      </c>
      <c r="E34934" t="inlineStr">
        <is>
          <t>https://www.getapp.com/healthcare-pharmaceuticals-software/a/interstis/</t>
        </is>
      </c>
      <c r="F34934"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34935">
      <c r="A34935" t="inlineStr">
        <is>
          <t>Operations Management</t>
        </is>
      </c>
      <c r="B34935" t="inlineStr">
        <is>
          <t>Workflow Management</t>
        </is>
      </c>
      <c r="C34935" t="inlineStr">
        <is>
          <t>https://www.getapp.com/operations-management-software/business-workflow/os/web-based</t>
        </is>
      </c>
      <c r="D34935" t="inlineStr">
        <is>
          <t>infoRouter</t>
        </is>
      </c>
      <c r="E34935" t="inlineStr">
        <is>
          <t>https://www.getapp.com/collaboration-software/a/inforouter/</t>
        </is>
      </c>
      <c r="F34935" t="inlineStr">
        <is>
          <t>infoRouter is a document management solution that helps businesses manage the organization, storage, security, &amp; sharing of documents. The business process automation (BPM) tools enables organizations to create workflows as well as review or edit files, add attachments, &amp; generate ad-hoc tasks.Read more about infoRouter</t>
        </is>
      </c>
    </row>
    <row r="34936">
      <c r="A34936" t="inlineStr">
        <is>
          <t>Operations Management</t>
        </is>
      </c>
      <c r="B34936" t="inlineStr">
        <is>
          <t>Workflow Management</t>
        </is>
      </c>
      <c r="C34936" t="inlineStr">
        <is>
          <t>https://www.getapp.com/operations-management-software/business-workflow/os/web-based</t>
        </is>
      </c>
      <c r="D34936" t="inlineStr">
        <is>
          <t>Formstack Suite</t>
        </is>
      </c>
      <c r="E34936" t="inlineStr">
        <is>
          <t>https://www.getapp.com/operations-management-software/a/formstack-platform/</t>
        </is>
      </c>
      <c r="F34936" t="inlineStr">
        <is>
          <t>Formstack is a cloud-based form building solution that helps organizations with the tools to build online forms, collect information, integrate systems, automate workflows, and more.Read more about Formstack Suite</t>
        </is>
      </c>
    </row>
    <row r="34937">
      <c r="A34937" t="inlineStr">
        <is>
          <t>Operations Management</t>
        </is>
      </c>
      <c r="B34937" t="inlineStr">
        <is>
          <t>Workflow Management</t>
        </is>
      </c>
      <c r="C34937" t="inlineStr">
        <is>
          <t>https://www.getapp.com/operations-management-software/business-workflow/os/web-based</t>
        </is>
      </c>
      <c r="D34937" t="inlineStr">
        <is>
          <t>Kepion</t>
        </is>
      </c>
      <c r="E34937" t="inlineStr">
        <is>
          <t>https://www.getapp.com/operations-management-software/a/kepion/</t>
        </is>
      </c>
      <c r="F34937"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34938">
      <c r="A34938" t="inlineStr">
        <is>
          <t>Operations Management</t>
        </is>
      </c>
      <c r="B34938" t="inlineStr">
        <is>
          <t>Workflow Management</t>
        </is>
      </c>
      <c r="C34938" t="inlineStr">
        <is>
          <t>https://www.getapp.com/operations-management-software/business-workflow/os/web-based</t>
        </is>
      </c>
      <c r="D34938" t="inlineStr">
        <is>
          <t>Qatalog</t>
        </is>
      </c>
      <c r="E34938" t="inlineStr">
        <is>
          <t>https://www.getapp.com/collaboration-software/a/qatalog/</t>
        </is>
      </c>
      <c r="F34938" t="inlineStr">
        <is>
          <t>Qatalog provides one search bar for your business that helps teams find information, get answers and work faster. Our mission is to make work effortless with real-time access to information across systems and tools.Read more about Qatalog</t>
        </is>
      </c>
    </row>
    <row r="34939">
      <c r="A34939" t="inlineStr">
        <is>
          <t>Operations Management</t>
        </is>
      </c>
      <c r="B34939" t="inlineStr">
        <is>
          <t>Workflow Management</t>
        </is>
      </c>
      <c r="C34939" t="inlineStr">
        <is>
          <t>https://www.getapp.com/operations-management-software/business-workflow/os/web-based</t>
        </is>
      </c>
      <c r="D34939" t="inlineStr">
        <is>
          <t>Incode Omni</t>
        </is>
      </c>
      <c r="E34939" t="inlineStr">
        <is>
          <t>https://www.getapp.com/security-software/a/incode-omni/</t>
        </is>
      </c>
      <c r="F34939" t="inlineStr">
        <is>
          <t>Global organizations choose Incode for IDV, AML, KYC, KYB, and Age Verification. Incode's suite of end-to-end, AI-powered identity solutions revolutionizes onboarding and intelligence with modular, no-code orchestration and source-of-truth connections. Drive conversions and revenue at Incode.comRead more about Incode Omni</t>
        </is>
      </c>
    </row>
    <row r="34940">
      <c r="A34940" t="inlineStr">
        <is>
          <t>Operations Management</t>
        </is>
      </c>
      <c r="B34940" t="inlineStr">
        <is>
          <t>Workflow Management</t>
        </is>
      </c>
      <c r="C34940" t="inlineStr">
        <is>
          <t>https://www.getapp.com/operations-management-software/business-workflow/os/web-based</t>
        </is>
      </c>
      <c r="D34940" t="inlineStr">
        <is>
          <t>NITRO Studio</t>
        </is>
      </c>
      <c r="E34940" t="inlineStr">
        <is>
          <t>https://www.getapp.com/operations-management-software/a/nitro-studio/</t>
        </is>
      </c>
      <c r="F34940" t="inlineStr">
        <is>
          <t>NITRO Studio brings you the #1 SharePoint, Office 365, &amp; Teams workflow management solution. Learn how you can develop and easily implement solutions that drive efficiency and lower costs at your organization today!Read more about NITRO Studio</t>
        </is>
      </c>
    </row>
    <row r="34941">
      <c r="A34941" t="inlineStr">
        <is>
          <t>Operations Management</t>
        </is>
      </c>
      <c r="B34941" t="inlineStr">
        <is>
          <t>Workflow Management</t>
        </is>
      </c>
      <c r="C34941" t="inlineStr">
        <is>
          <t>https://www.getapp.com/operations-management-software/business-workflow/os/web-based</t>
        </is>
      </c>
      <c r="D34941" t="inlineStr">
        <is>
          <t>HOLO</t>
        </is>
      </c>
      <c r="E34941" t="inlineStr">
        <is>
          <t>https://www.getapp.com/operations-management-software/a/holo/</t>
        </is>
      </c>
      <c r="F34941" t="inlineStr">
        <is>
          <t>HOLO is a cloud-based solution enabled by AI that automates the complete lifecycle management of suppliers, providing control, transparency, and efficiency in key processes such as procurement, contract compliance, financial performance evaluation, and risk classification.Read more about HOLO</t>
        </is>
      </c>
    </row>
    <row r="34942">
      <c r="A34942" t="inlineStr">
        <is>
          <t>Operations Management</t>
        </is>
      </c>
      <c r="B34942" t="inlineStr">
        <is>
          <t>Workflow Management</t>
        </is>
      </c>
      <c r="C34942" t="inlineStr">
        <is>
          <t>https://www.getapp.com/operations-management-software/business-workflow/os/web-based</t>
        </is>
      </c>
      <c r="D34942" t="inlineStr">
        <is>
          <t>Tallyfy</t>
        </is>
      </c>
      <c r="E34942" t="inlineStr">
        <is>
          <t>https://www.getapp.com/operations-management-software/a/tallyfy/</t>
        </is>
      </c>
      <c r="F34942" t="inlineStr">
        <is>
          <t>The only advanced workflow management platform in the world that anyone can understand in 60 seconds - with strong support for repeatable business processes.Read more about Tallyfy</t>
        </is>
      </c>
    </row>
    <row r="34943">
      <c r="A34943" t="inlineStr">
        <is>
          <t>Operations Management</t>
        </is>
      </c>
      <c r="B34943" t="inlineStr">
        <is>
          <t>Workflow Management</t>
        </is>
      </c>
      <c r="C34943" t="inlineStr">
        <is>
          <t>https://www.getapp.com/operations-management-software/business-workflow/os/web-based</t>
        </is>
      </c>
      <c r="D34943" t="inlineStr">
        <is>
          <t>ScholarOne</t>
        </is>
      </c>
      <c r="E34943" t="inlineStr">
        <is>
          <t>https://www.getapp.com/operations-management-software/a/scholarone/</t>
        </is>
      </c>
      <c r="F34943" t="inlineStr">
        <is>
          <t>ScholarOne is a comprehensive workflow management system designed to support the operations of journals and publications across the breadth of academic research.Read more about ScholarOne</t>
        </is>
      </c>
    </row>
    <row r="34944">
      <c r="A34944" t="inlineStr">
        <is>
          <t>Operations Management</t>
        </is>
      </c>
      <c r="B34944" t="inlineStr">
        <is>
          <t>Workflow Management</t>
        </is>
      </c>
      <c r="C34944" t="inlineStr">
        <is>
          <t>https://www.getapp.com/operations-management-software/business-workflow/os/web-based</t>
        </is>
      </c>
      <c r="D34944" t="inlineStr">
        <is>
          <t>Heeros PSA</t>
        </is>
      </c>
      <c r="E34944" t="inlineStr">
        <is>
          <t>https://www.getapp.com/collaboration-software/a/heeros-psa/</t>
        </is>
      </c>
      <c r="F34944" t="inlineStr">
        <is>
          <t>The professional service automation platform that simplifies the way businesses are run and grown.It has all: project and resource management, sales, profitability monitoring and more.Read more about Heeros PSA</t>
        </is>
      </c>
    </row>
    <row r="34945">
      <c r="A34945" t="inlineStr">
        <is>
          <t>Operations Management</t>
        </is>
      </c>
      <c r="B34945" t="inlineStr">
        <is>
          <t>Workflow Management</t>
        </is>
      </c>
      <c r="C34945" t="inlineStr">
        <is>
          <t>https://www.getapp.com/operations-management-software/business-workflow/os/web-based</t>
        </is>
      </c>
      <c r="D34945" t="inlineStr">
        <is>
          <t>Azuqua</t>
        </is>
      </c>
      <c r="E34945" t="inlineStr">
        <is>
          <t>https://www.getapp.com/it-management-software/a/azuqua/</t>
        </is>
      </c>
      <c r="F34945" t="inlineStr">
        <is>
          <t>Azuqua connects the apps you use everyday and enables the automation of manual tasks, integrates data across apps &amp; assigns actions across teams.Read more about Azuqua</t>
        </is>
      </c>
    </row>
    <row r="34946">
      <c r="A34946" t="inlineStr">
        <is>
          <t>Operations Management</t>
        </is>
      </c>
      <c r="B34946" t="inlineStr">
        <is>
          <t>Workflow Management</t>
        </is>
      </c>
      <c r="C34946" t="inlineStr">
        <is>
          <t>https://www.getapp.com/operations-management-software/business-workflow/os/web-based</t>
        </is>
      </c>
      <c r="D34946" t="inlineStr">
        <is>
          <t>Cleverly</t>
        </is>
      </c>
      <c r="E34946" t="inlineStr">
        <is>
          <t>https://www.getapp.com/operations-management-software/a/cleverly/</t>
        </is>
      </c>
      <c r="F34946" t="inlineStr">
        <is>
          <t>Cleverly is a cloud-Based, modern technologies-driven platform with workflow automation, data and analytics module, integrated communications, sensor integrations, asset management and booking capabilities, improved productivity, and all-in-one accessibility for all stakeholders.Read more about Cleverly</t>
        </is>
      </c>
    </row>
    <row r="34947">
      <c r="A34947" t="inlineStr">
        <is>
          <t>Operations Management</t>
        </is>
      </c>
      <c r="B34947" t="inlineStr">
        <is>
          <t>Workflow Management</t>
        </is>
      </c>
      <c r="C34947" t="inlineStr">
        <is>
          <t>https://www.getapp.com/operations-management-software/business-workflow/os/web-based</t>
        </is>
      </c>
      <c r="D34947" t="inlineStr">
        <is>
          <t>SOPHIA</t>
        </is>
      </c>
      <c r="E34947" t="inlineStr">
        <is>
          <t>https://www.getapp.com/hr-employee-management-software/a/sophia-2/</t>
        </is>
      </c>
      <c r="F34947"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34948">
      <c r="A34948" t="inlineStr">
        <is>
          <t>Operations Management</t>
        </is>
      </c>
      <c r="B34948" t="inlineStr">
        <is>
          <t>Workflow Management</t>
        </is>
      </c>
      <c r="C34948" t="inlineStr">
        <is>
          <t>https://www.getapp.com/operations-management-software/business-workflow/os/web-based</t>
        </is>
      </c>
      <c r="D34948" t="inlineStr">
        <is>
          <t>Kianda</t>
        </is>
      </c>
      <c r="E34948" t="inlineStr">
        <is>
          <t>https://www.getapp.com/website-ecommerce-software/a/kianda/</t>
        </is>
      </c>
      <c r="F34948" t="inlineStr">
        <is>
          <t>Kianda is a low-code development platform that helps citizen developers, business users and knowledge workers to take control of digital transformation.It is designed to help users build and deliver end-to-end applications and business processes faster and more cost-effectively, without coding.Read more about Kianda</t>
        </is>
      </c>
    </row>
    <row r="34949">
      <c r="A34949" t="inlineStr">
        <is>
          <t>Operations Management</t>
        </is>
      </c>
      <c r="B34949" t="inlineStr">
        <is>
          <t>Workflow Management</t>
        </is>
      </c>
      <c r="C34949" t="inlineStr">
        <is>
          <t>https://www.getapp.com/operations-management-software/business-workflow/os/web-based</t>
        </is>
      </c>
      <c r="D34949" t="inlineStr">
        <is>
          <t>Pathway Insurance Software</t>
        </is>
      </c>
      <c r="E34949" t="inlineStr">
        <is>
          <t>https://www.getapp.com/marketing-software/a/pathway/</t>
        </is>
      </c>
      <c r="F34949" t="inlineStr">
        <is>
          <t>Pathway is designed to help insurance agencies and brokers streamline client communication, marketing automation, and workflow management operations. It enables employees to efficiently handle client onboarding, contract renewal, billing, referral requests, and cross-selling opportunities.Read more about Pathway Insurance Software</t>
        </is>
      </c>
    </row>
    <row r="34950">
      <c r="A34950" t="inlineStr">
        <is>
          <t>Operations Management</t>
        </is>
      </c>
      <c r="B34950" t="inlineStr">
        <is>
          <t>Workflow Management</t>
        </is>
      </c>
      <c r="C34950" t="inlineStr">
        <is>
          <t>https://www.getapp.com/operations-management-software/business-workflow/os/web-based</t>
        </is>
      </c>
      <c r="D34950" t="inlineStr">
        <is>
          <t>SOPHIA</t>
        </is>
      </c>
      <c r="E34950" t="inlineStr">
        <is>
          <t>https://www.getapp.com/hr-employee-management-software/a/sophia-2/</t>
        </is>
      </c>
      <c r="F34950"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34951">
      <c r="A34951" t="inlineStr">
        <is>
          <t>Operations Management</t>
        </is>
      </c>
      <c r="B34951" t="inlineStr">
        <is>
          <t>Workflow Management</t>
        </is>
      </c>
      <c r="C34951" t="inlineStr">
        <is>
          <t>https://www.getapp.com/operations-management-software/business-workflow/os/web-based</t>
        </is>
      </c>
      <c r="D34951" t="inlineStr">
        <is>
          <t>TeamTracks</t>
        </is>
      </c>
      <c r="E34951" t="inlineStr">
        <is>
          <t>https://www.getapp.com/operations-management-software/a/teamtracks/</t>
        </is>
      </c>
      <c r="F34951" t="inlineStr">
        <is>
          <t>TeamTracks is a cloud-based support ops tool that helps businesses streamline team’s operations. With the process automation feature, users can define organizational processes in one central location to streamline support communication with customers, partners, and suppliers.Read more about TeamTracks</t>
        </is>
      </c>
    </row>
    <row r="34952">
      <c r="A34952" t="inlineStr">
        <is>
          <t>Operations Management</t>
        </is>
      </c>
      <c r="B34952" t="inlineStr">
        <is>
          <t>Workflow Management</t>
        </is>
      </c>
      <c r="C34952" t="inlineStr">
        <is>
          <t>https://www.getapp.com/operations-management-software/business-workflow/os/web-based</t>
        </is>
      </c>
      <c r="D34952" t="inlineStr">
        <is>
          <t>Weever</t>
        </is>
      </c>
      <c r="E34952" t="inlineStr">
        <is>
          <t>https://www.getapp.com/website-ecommerce-software/a/forms-manager/</t>
        </is>
      </c>
      <c r="F34952"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34953">
      <c r="A34953" t="inlineStr">
        <is>
          <t>Operations Management</t>
        </is>
      </c>
      <c r="B34953" t="inlineStr">
        <is>
          <t>Workflow Management</t>
        </is>
      </c>
      <c r="C34953" t="inlineStr">
        <is>
          <t>https://www.getapp.com/operations-management-software/business-workflow/os/web-based</t>
        </is>
      </c>
      <c r="D34953" t="inlineStr">
        <is>
          <t>Projectum</t>
        </is>
      </c>
      <c r="E34953" t="inlineStr">
        <is>
          <t>https://www.getapp.com/project-management-planning-software/a/projectum/</t>
        </is>
      </c>
      <c r="F34953" t="inlineStr">
        <is>
          <t>Projectum is a comprehensive solution for attracting clients online and managing all aspects of your architectural and engineering technical office. It helps users with everything from team organization to budget creation, project control and invoice issuance, through a centralized plaftorm.Read more about Projectum</t>
        </is>
      </c>
    </row>
    <row r="34954">
      <c r="A34954" t="inlineStr">
        <is>
          <t>Operations Management</t>
        </is>
      </c>
      <c r="B34954" t="inlineStr">
        <is>
          <t>Workflow Management</t>
        </is>
      </c>
      <c r="C34954" t="inlineStr">
        <is>
          <t>https://www.getapp.com/operations-management-software/business-workflow/os/web-based</t>
        </is>
      </c>
      <c r="D34954" t="inlineStr">
        <is>
          <t>INControl</t>
        </is>
      </c>
      <c r="E34954" t="inlineStr">
        <is>
          <t>https://www.getapp.com/operations-management-software/a/incontrol/</t>
        </is>
      </c>
      <c r="F34954"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34955">
      <c r="A34955" t="inlineStr">
        <is>
          <t>Operations Management</t>
        </is>
      </c>
      <c r="B34955" t="inlineStr">
        <is>
          <t>Workflow Management</t>
        </is>
      </c>
      <c r="C34955" t="inlineStr">
        <is>
          <t>https://www.getapp.com/operations-management-software/business-workflow/os/web-based</t>
        </is>
      </c>
      <c r="D34955" t="inlineStr">
        <is>
          <t>JAMIS Prime ERP</t>
        </is>
      </c>
      <c r="E34955" t="inlineStr">
        <is>
          <t>https://www.getapp.com/business-intelligence-analytics-software/a/jamis-prime-erp/</t>
        </is>
      </c>
      <c r="F34955" t="inlineStr">
        <is>
          <t>Built from the ground up to be DCAA-compliant, JAMIS Prime ERP is designed to meet the critical accounting, back-office, and operational needs and challenges of the most demanding government contractors while offering real-time insight into key contract and project management performance metrics.Read more about JAMIS Prime ERP</t>
        </is>
      </c>
    </row>
    <row r="34956">
      <c r="A34956" t="inlineStr">
        <is>
          <t>Operations Management</t>
        </is>
      </c>
      <c r="B34956" t="inlineStr">
        <is>
          <t>Workflow Management</t>
        </is>
      </c>
      <c r="C34956" t="inlineStr">
        <is>
          <t>https://www.getapp.com/operations-management-software/business-workflow/os/web-based</t>
        </is>
      </c>
      <c r="D34956" t="inlineStr">
        <is>
          <t>AyaNova</t>
        </is>
      </c>
      <c r="E34956" t="inlineStr">
        <is>
          <t>https://www.getapp.com/operations-management-software/a/ayanova/</t>
        </is>
      </c>
      <c r="F34956" t="inlineStr">
        <is>
          <t>AyaNova is service management software that enables users to manage work orders, service history, service schedules and inventory with a web-based interfaceRead more about AyaNova</t>
        </is>
      </c>
    </row>
    <row r="34957">
      <c r="A34957" t="inlineStr">
        <is>
          <t>Operations Management</t>
        </is>
      </c>
      <c r="B34957" t="inlineStr">
        <is>
          <t>Workflow Management</t>
        </is>
      </c>
      <c r="C34957" t="inlineStr">
        <is>
          <t>https://www.getapp.com/operations-management-software/business-workflow/os/web-based</t>
        </is>
      </c>
      <c r="D34957" t="inlineStr">
        <is>
          <t>BizzMine</t>
        </is>
      </c>
      <c r="E34957" t="inlineStr">
        <is>
          <t>https://www.getapp.com/operations-management-software/a/bizzmine/</t>
        </is>
      </c>
      <c r="F34957" t="inlineStr">
        <is>
          <t>Bizzmine is a cloud-based QHSE solution. The software enables companies of all sizes to manage their quality processes, ensuring compliance with various regulatory standards like ISO 13485, ISO 17025, ISO 15189, 21 CFR Part 11, ISO 9001, ISO 22000 and more.Read more about BizzMine</t>
        </is>
      </c>
    </row>
    <row r="34958">
      <c r="A34958" t="inlineStr">
        <is>
          <t>Operations Management</t>
        </is>
      </c>
      <c r="B34958" t="inlineStr">
        <is>
          <t>Workflow Management</t>
        </is>
      </c>
      <c r="C34958" t="inlineStr">
        <is>
          <t>https://www.getapp.com/operations-management-software/business-workflow/os/web-based</t>
        </is>
      </c>
      <c r="D34958" t="inlineStr">
        <is>
          <t>CommandCenter</t>
        </is>
      </c>
      <c r="E34958" t="inlineStr">
        <is>
          <t>https://www.getapp.com/operations-management-software/a/commandcenter/</t>
        </is>
      </c>
      <c r="F34958" t="inlineStr">
        <is>
          <t>CommandCenter is a cloud-based business process management software designed to streamline administrative efforts and enable users to perform tasks based on strategic priority. Users can utilize intuitive workflow creation tools to ensure work is complete, accurate, and on time.Read more about CommandCenter</t>
        </is>
      </c>
    </row>
    <row r="34959">
      <c r="A34959" t="inlineStr">
        <is>
          <t>Operations Management</t>
        </is>
      </c>
      <c r="B34959" t="inlineStr">
        <is>
          <t>Workflow Management</t>
        </is>
      </c>
      <c r="C34959" t="inlineStr">
        <is>
          <t>https://www.getapp.com/operations-management-software/business-workflow/os/web-based</t>
        </is>
      </c>
      <c r="D34959" t="inlineStr">
        <is>
          <t>SYDLE ONE</t>
        </is>
      </c>
      <c r="E34959" t="inlineStr">
        <is>
          <t>https://www.getapp.com/all-software/a/sydle-one/</t>
        </is>
      </c>
      <c r="F34959" t="inlineStr">
        <is>
          <t>In a single platform, it combines the tools to automate and integrate workflows and processes (BPMS), manage documents and content (ECM), monitor process execution through indicators and goals (Analytics), and more.Read more about SYDLE ONE</t>
        </is>
      </c>
    </row>
    <row r="34960">
      <c r="A34960" t="inlineStr">
        <is>
          <t>Operations Management</t>
        </is>
      </c>
      <c r="B34960" t="inlineStr">
        <is>
          <t>Workflow Management</t>
        </is>
      </c>
      <c r="C34960" t="inlineStr">
        <is>
          <t>https://www.getapp.com/operations-management-software/business-workflow/os/web-based</t>
        </is>
      </c>
      <c r="D34960" t="inlineStr">
        <is>
          <t>Policy Manager by MCN Healthcare</t>
        </is>
      </c>
      <c r="E34960" t="inlineStr">
        <is>
          <t>https://www.getapp.com/operations-management-software/a/policy-manager-by-mcn-healthcare/</t>
        </is>
      </c>
      <c r="F34960" t="inlineStr">
        <is>
          <t>MCN Healthcare is the leading provider of policy management built specifically for the healthcare industry. For over 30 years, healthcare professionals have benefitted from our Policy Manager, policy library, regulatory alerts, e-learning, and contract management solutions.Read more about Policy Manager by MCN Healthcare</t>
        </is>
      </c>
    </row>
    <row r="34961">
      <c r="A34961" t="inlineStr">
        <is>
          <t>Operations Management</t>
        </is>
      </c>
      <c r="B34961" t="inlineStr">
        <is>
          <t>Workflow Management</t>
        </is>
      </c>
      <c r="C34961" t="inlineStr">
        <is>
          <t>https://www.getapp.com/operations-management-software/business-workflow/os/web-based</t>
        </is>
      </c>
      <c r="D34961" t="inlineStr">
        <is>
          <t>Evocom</t>
        </is>
      </c>
      <c r="E34961" t="inlineStr">
        <is>
          <t>https://www.getapp.com/operations-management-software/a/evocom/</t>
        </is>
      </c>
      <c r="F34961" t="inlineStr">
        <is>
          <t>Evocom streamlines your business processes and optimizes your performance with workflow management. Design, automate, monitor and improve your workflows easily and intuitively. Collaborate, track, and analyze with Evocom. Evocom integrates with Microsoft Teams and Power Platform.Read more about Evocom</t>
        </is>
      </c>
    </row>
    <row r="34962">
      <c r="A34962" t="inlineStr">
        <is>
          <t>Operations Management</t>
        </is>
      </c>
      <c r="B34962" t="inlineStr">
        <is>
          <t>Workflow Management</t>
        </is>
      </c>
      <c r="C34962" t="inlineStr">
        <is>
          <t>https://www.getapp.com/operations-management-software/business-workflow/os/web-based</t>
        </is>
      </c>
      <c r="D34962" t="inlineStr">
        <is>
          <t>roXtra Documents</t>
        </is>
      </c>
      <c r="E34962" t="inlineStr">
        <is>
          <t>https://www.getapp.com/collaboration-software/a/roxtra-documents/</t>
        </is>
      </c>
      <c r="F34962" t="inlineStr">
        <is>
          <t>Benefit from the user-friendly user interface and the individual document workflow with clear approval processes.Read more about roXtra Documents</t>
        </is>
      </c>
    </row>
    <row r="34963">
      <c r="A34963" t="inlineStr">
        <is>
          <t>Operations Management</t>
        </is>
      </c>
      <c r="B34963" t="inlineStr">
        <is>
          <t>Workflow Management</t>
        </is>
      </c>
      <c r="C34963" t="inlineStr">
        <is>
          <t>https://www.getapp.com/operations-management-software/business-workflow/os/web-based</t>
        </is>
      </c>
      <c r="D34963" t="inlineStr">
        <is>
          <t>Tangle</t>
        </is>
      </c>
      <c r="E34963" t="inlineStr">
        <is>
          <t>https://www.getapp.com/development-tools-software/a/tangle/</t>
        </is>
      </c>
      <c r="F34963" t="inlineStr">
        <is>
          <t>Tangle offers infinitely adaptable ERP solutions for discrete manufacturing, seamlessly aligning with each client's unique business processes for enhanced efficiency and effectiveness.Read more about Tangle</t>
        </is>
      </c>
    </row>
    <row r="34964">
      <c r="A34964" t="inlineStr">
        <is>
          <t>Operations Management</t>
        </is>
      </c>
      <c r="B34964" t="inlineStr">
        <is>
          <t>Workflow Management</t>
        </is>
      </c>
      <c r="C34964" t="inlineStr">
        <is>
          <t>https://www.getapp.com/operations-management-software/business-workflow/os/web-based</t>
        </is>
      </c>
      <c r="D34964" t="inlineStr">
        <is>
          <t>Eximee</t>
        </is>
      </c>
      <c r="E34964" t="inlineStr">
        <is>
          <t>https://www.getapp.com/development-tools-software/a/eximee/</t>
        </is>
      </c>
      <c r="F34964" t="inlineStr">
        <is>
          <t>Eximee is a low code development platform that helps businesses develop business applications using its front-end designer and process development features. The visual designer allows citizen developers to actively participate in the application development process.Read more about Eximee</t>
        </is>
      </c>
    </row>
    <row r="34965">
      <c r="A34965" t="inlineStr">
        <is>
          <t>Operations Management</t>
        </is>
      </c>
      <c r="B34965" t="inlineStr">
        <is>
          <t>Workflow Management</t>
        </is>
      </c>
      <c r="C34965" t="inlineStr">
        <is>
          <t>https://www.getapp.com/operations-management-software/business-workflow/os/web-based</t>
        </is>
      </c>
      <c r="D34965" t="inlineStr">
        <is>
          <t>50skills</t>
        </is>
      </c>
      <c r="E34965" t="inlineStr">
        <is>
          <t>https://www.getapp.com/hr-employee-management-software/a/50skills/</t>
        </is>
      </c>
      <c r="F34965" t="inlineStr">
        <is>
          <t>50skills is a comprehensive workflow automation platform that streamlines people processes for businesses. The platform's AI-powered tools simplify tasks from onboarding new hires to managing employee transitions and offboarding.Read more about 50skills</t>
        </is>
      </c>
    </row>
    <row r="34966">
      <c r="A34966" t="inlineStr">
        <is>
          <t>Operations Management</t>
        </is>
      </c>
      <c r="B34966" t="inlineStr">
        <is>
          <t>Workflow Management</t>
        </is>
      </c>
      <c r="C34966" t="inlineStr">
        <is>
          <t>https://www.getapp.com/operations-management-software/business-workflow/os/web-based</t>
        </is>
      </c>
      <c r="D34966" t="inlineStr">
        <is>
          <t>Transcend</t>
        </is>
      </c>
      <c r="E34966" t="inlineStr">
        <is>
          <t>https://www.getapp.com/finance-accounting-software/a/transcend/</t>
        </is>
      </c>
      <c r="F34966" t="inlineStr">
        <is>
          <t>Transcend is a cloud-based data privacy platform, which helps businesses process access or erasure requests and consent changes across every data system while adhering to CCPA/GDPR compliance.Read more about Transcend</t>
        </is>
      </c>
    </row>
    <row r="34967">
      <c r="A34967" t="inlineStr">
        <is>
          <t>Operations Management</t>
        </is>
      </c>
      <c r="B34967" t="inlineStr">
        <is>
          <t>Workflow Management</t>
        </is>
      </c>
      <c r="C34967" t="inlineStr">
        <is>
          <t>https://www.getapp.com/operations-management-software/business-workflow/os/web-based</t>
        </is>
      </c>
      <c r="D34967" t="inlineStr">
        <is>
          <t>ONESOURCE Indirect Tax</t>
        </is>
      </c>
      <c r="E34967" t="inlineStr">
        <is>
          <t>https://www.getapp.com/finance-accounting-software/a/onesource-indirect-tax/</t>
        </is>
      </c>
      <c r="F34967" t="inlineStr">
        <is>
          <t>ONESOURCE indirect Tax is a cloud-based Sales and use tax product suite solution for small to large sized businesses.Read more about ONESOURCE Indirect Tax</t>
        </is>
      </c>
    </row>
    <row r="34968">
      <c r="A34968" t="inlineStr">
        <is>
          <t>Operations Management</t>
        </is>
      </c>
      <c r="B34968" t="inlineStr">
        <is>
          <t>Workflow Management</t>
        </is>
      </c>
      <c r="C34968" t="inlineStr">
        <is>
          <t>https://www.getapp.com/operations-management-software/business-workflow/os/web-based</t>
        </is>
      </c>
      <c r="D34968" t="inlineStr">
        <is>
          <t>Nakisa Workforce Planning</t>
        </is>
      </c>
      <c r="E34968" t="inlineStr">
        <is>
          <t>https://www.getapp.com/hr-employee-management-software/a/nakisa-organizational-management/</t>
        </is>
      </c>
      <c r="F34968" t="inlineStr">
        <is>
          <t>Cloud-native software for workforce planning, headcount planning, organizational design, org charting, and HR analytics designed for 5000+ employee enterprises.Read more about Nakisa Workforce Planning</t>
        </is>
      </c>
    </row>
    <row r="34969">
      <c r="A34969" t="inlineStr">
        <is>
          <t>Operations Management</t>
        </is>
      </c>
      <c r="B34969" t="inlineStr">
        <is>
          <t>Workflow Management</t>
        </is>
      </c>
      <c r="C34969" t="inlineStr">
        <is>
          <t>https://www.getapp.com/operations-management-software/business-workflow/os/web-based</t>
        </is>
      </c>
      <c r="D34969" t="inlineStr">
        <is>
          <t>Inselligence</t>
        </is>
      </c>
      <c r="E34969" t="inlineStr">
        <is>
          <t>https://www.getapp.com/finance-accounting-software/a/inselligence/</t>
        </is>
      </c>
      <c r="F34969" t="inlineStr">
        <is>
          <t>Sales &amp; Revenue Intelligence Platform that allows teams take control of their entire sales process from lead generation to client retention. Start Your 14-Day Free Trail today — Optimize your sales process today and drive growth!Read more about Inselligence</t>
        </is>
      </c>
    </row>
    <row r="34970">
      <c r="A34970" t="inlineStr">
        <is>
          <t>Operations Management</t>
        </is>
      </c>
      <c r="B34970" t="inlineStr">
        <is>
          <t>Workflow Management</t>
        </is>
      </c>
      <c r="C34970" t="inlineStr">
        <is>
          <t>https://www.getapp.com/operations-management-software/business-workflow/os/web-based</t>
        </is>
      </c>
      <c r="D34970" t="inlineStr">
        <is>
          <t>CaseManager</t>
        </is>
      </c>
      <c r="E34970" t="inlineStr">
        <is>
          <t>https://www.getapp.com/finance-accounting-software/a/casemanager/</t>
        </is>
      </c>
      <c r="F34970" t="inlineStr">
        <is>
          <t>A customizable contact center solution that streamlines operations by enabling team creation, case segmentation, custom fields, field read/write access, automated workflows, flexible document generation, reporting, and enhanced customer engagements, available on-premise or in the cloud.Read more about CaseManager</t>
        </is>
      </c>
    </row>
    <row r="34971">
      <c r="A34971" t="inlineStr">
        <is>
          <t>Operations Management</t>
        </is>
      </c>
      <c r="B34971" t="inlineStr">
        <is>
          <t>Workflow Management</t>
        </is>
      </c>
      <c r="C34971" t="inlineStr">
        <is>
          <t>https://www.getapp.com/operations-management-software/business-workflow/os/web-based</t>
        </is>
      </c>
      <c r="D34971" t="inlineStr">
        <is>
          <t>Thrio</t>
        </is>
      </c>
      <c r="E34971" t="inlineStr">
        <is>
          <t>https://www.getapp.com/operations-management-software/a/thrio/</t>
        </is>
      </c>
      <c r="F34971" t="inlineStr">
        <is>
          <t>Thrio's CCaaS platform features inbound/outbound voice, full omnichannel, robotic process automation, and built-in AI tools.Read more about Thrio</t>
        </is>
      </c>
    </row>
    <row r="34972">
      <c r="A34972" t="inlineStr">
        <is>
          <t>Operations Management</t>
        </is>
      </c>
      <c r="B34972" t="inlineStr">
        <is>
          <t>Workflow Management</t>
        </is>
      </c>
      <c r="C34972" t="inlineStr">
        <is>
          <t>https://www.getapp.com/operations-management-software/business-workflow/os/web-based</t>
        </is>
      </c>
      <c r="D34972" t="inlineStr">
        <is>
          <t>Praxie</t>
        </is>
      </c>
      <c r="E34972" t="inlineStr">
        <is>
          <t>https://www.getapp.com/project-management-planning-software/a/upboard/</t>
        </is>
      </c>
      <c r="F34972" t="inlineStr">
        <is>
          <t>Digitize Your Business 10x Faster at One-Tenth the Cost - Transform your organization with AI-powered processes, dashboards, and applications.Read more about Praxie</t>
        </is>
      </c>
    </row>
    <row r="34973">
      <c r="A34973" t="inlineStr">
        <is>
          <t>Operations Management</t>
        </is>
      </c>
      <c r="B34973" t="inlineStr">
        <is>
          <t>Workflow Management</t>
        </is>
      </c>
      <c r="C34973" t="inlineStr">
        <is>
          <t>https://www.getapp.com/operations-management-software/business-workflow/os/web-based</t>
        </is>
      </c>
      <c r="D34973" t="inlineStr">
        <is>
          <t>Swit</t>
        </is>
      </c>
      <c r="E34973" t="inlineStr">
        <is>
          <t>https://www.getapp.com/collaboration-software/a/swit/</t>
        </is>
      </c>
      <c r="F34973"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34974">
      <c r="A34974" t="inlineStr">
        <is>
          <t>Operations Management</t>
        </is>
      </c>
      <c r="B34974" t="inlineStr">
        <is>
          <t>Workflow Management</t>
        </is>
      </c>
      <c r="C34974" t="inlineStr">
        <is>
          <t>https://www.getapp.com/operations-management-software/business-workflow/os/web-based</t>
        </is>
      </c>
      <c r="D34974" t="inlineStr">
        <is>
          <t>Buildpeer</t>
        </is>
      </c>
      <c r="E34974" t="inlineStr">
        <is>
          <t>https://www.getapp.com/project-management-planning-software/a/buildpeer/</t>
        </is>
      </c>
      <c r="F34974" t="inlineStr">
        <is>
          <t>Buildpeer is a construction project management software that centralizes communication and information sharing for teams. The platform enables users to store, organize, and share all project documentation, including files, blueprints, photos, videos, and more, in a single secure cloud location.Read more about Buildpeer</t>
        </is>
      </c>
    </row>
    <row r="34975">
      <c r="A34975" t="inlineStr">
        <is>
          <t>Operations Management</t>
        </is>
      </c>
      <c r="B34975" t="inlineStr">
        <is>
          <t>Workflow Management</t>
        </is>
      </c>
      <c r="C34975" t="inlineStr">
        <is>
          <t>https://www.getapp.com/operations-management-software/business-workflow/os/web-based</t>
        </is>
      </c>
      <c r="D34975" t="inlineStr">
        <is>
          <t>VisionX</t>
        </is>
      </c>
      <c r="E34975" t="inlineStr">
        <is>
          <t>https://www.getapp.com/development-tools-software/a/visionx/</t>
        </is>
      </c>
      <c r="F34975" t="inlineStr">
        <is>
          <t>VisionX is an open-source solution which helps small to medium businesses edit &amp; develop desktop, mobile &amp; web applications. VisionX has a graphical user interface (GUI) which lets users manage data, including labels, images &amp; other elements, on open workscreens using a drag-and-drop editor.Read more about VisionX</t>
        </is>
      </c>
    </row>
    <row r="34976">
      <c r="A34976" t="inlineStr">
        <is>
          <t>Operations Management</t>
        </is>
      </c>
      <c r="B34976" t="inlineStr">
        <is>
          <t>Workflow Management</t>
        </is>
      </c>
      <c r="C34976" t="inlineStr">
        <is>
          <t>https://www.getapp.com/operations-management-software/business-workflow/os/web-based</t>
        </is>
      </c>
      <c r="D34976" t="inlineStr">
        <is>
          <t>Buildpeer</t>
        </is>
      </c>
      <c r="E34976" t="inlineStr">
        <is>
          <t>https://www.getapp.com/project-management-planning-software/a/buildpeer/</t>
        </is>
      </c>
      <c r="F34976" t="inlineStr">
        <is>
          <t>Buildpeer is a construction project management software that centralizes communication and information sharing for teams. The platform enables users to store, organize, and share all project documentation, including files, blueprints, photos, videos, and more, in a single secure cloud location.Read more about Buildpeer</t>
        </is>
      </c>
    </row>
    <row r="34977">
      <c r="A34977" t="inlineStr">
        <is>
          <t>Operations Management</t>
        </is>
      </c>
      <c r="B34977" t="inlineStr">
        <is>
          <t>Workflow Management</t>
        </is>
      </c>
      <c r="C34977" t="inlineStr">
        <is>
          <t>https://www.getapp.com/operations-management-software/business-workflow/os/web-based</t>
        </is>
      </c>
      <c r="D34977" t="inlineStr">
        <is>
          <t>StrandumHR</t>
        </is>
      </c>
      <c r="E34977" t="inlineStr">
        <is>
          <t>https://www.getapp.com/hr-employee-management-software/a/strandumhr/</t>
        </is>
      </c>
      <c r="F34977"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34978">
      <c r="A34978" t="inlineStr">
        <is>
          <t>Operations Management</t>
        </is>
      </c>
      <c r="B34978" t="inlineStr">
        <is>
          <t>Workflow Management</t>
        </is>
      </c>
      <c r="C34978" t="inlineStr">
        <is>
          <t>https://www.getapp.com/operations-management-software/business-workflow/os/web-based</t>
        </is>
      </c>
      <c r="D34978" t="inlineStr">
        <is>
          <t>Adept</t>
        </is>
      </c>
      <c r="E34978" t="inlineStr">
        <is>
          <t>https://www.getapp.com/collaboration-software/a/adept/</t>
        </is>
      </c>
      <c r="F34978" t="inlineStr">
        <is>
          <t>Adept is a document management software that helps businesses in the petroleum, mining, pharmaceuticals, retails, government, and other sectors manage engineering drawings and documents. Administrators can provide feedback to colleagues during different stages of the designing processes, facilitating collaboration across departments.Read more about Adept</t>
        </is>
      </c>
    </row>
    <row r="34979">
      <c r="A34979" t="inlineStr">
        <is>
          <t>Operations Management</t>
        </is>
      </c>
      <c r="B34979" t="inlineStr">
        <is>
          <t>Workflow Management</t>
        </is>
      </c>
      <c r="C34979" t="inlineStr">
        <is>
          <t>https://www.getapp.com/operations-management-software/business-workflow/os/web-based</t>
        </is>
      </c>
      <c r="D34979" t="inlineStr">
        <is>
          <t>Oracle CPQ</t>
        </is>
      </c>
      <c r="E34979" t="inlineStr">
        <is>
          <t>https://www.getapp.com/sales-software/a/oracle-cpq-cloud/</t>
        </is>
      </c>
      <c r="F34979" t="inlineStr">
        <is>
          <t>Oracle CPQ Cloud is configure, price, and quote (CPQ) software and a Quote-to-Cash management solution to turn sales opportunities into revenue faster. Oracle CPQ Cloud is used to improve sales process and increase efficiency by automating the production of sales proposals and quotes.Read more about Oracle CPQ</t>
        </is>
      </c>
    </row>
    <row r="34980">
      <c r="A34980" t="inlineStr">
        <is>
          <t>Operations Management</t>
        </is>
      </c>
      <c r="B34980" t="inlineStr">
        <is>
          <t>Workflow Management</t>
        </is>
      </c>
      <c r="C34980" t="inlineStr">
        <is>
          <t>https://www.getapp.com/operations-management-software/business-workflow/os/web-based</t>
        </is>
      </c>
      <c r="D34980" t="inlineStr">
        <is>
          <t>doForms</t>
        </is>
      </c>
      <c r="E34980" t="inlineStr">
        <is>
          <t>https://www.getapp.com/operations-management-software/a/doforms/</t>
        </is>
      </c>
      <c r="F34980" t="inlineStr">
        <is>
          <t>Analyze information and create comprehensive reports automatically, based on the information collectedRead more about doForms</t>
        </is>
      </c>
    </row>
    <row r="34981">
      <c r="A34981" t="inlineStr">
        <is>
          <t>Operations Management</t>
        </is>
      </c>
      <c r="B34981" t="inlineStr">
        <is>
          <t>Workflow Management</t>
        </is>
      </c>
      <c r="C34981" t="inlineStr">
        <is>
          <t>https://www.getapp.com/operations-management-software/business-workflow/os/web-based</t>
        </is>
      </c>
      <c r="D34981" t="inlineStr">
        <is>
          <t>Formworks</t>
        </is>
      </c>
      <c r="E34981" t="inlineStr">
        <is>
          <t>https://www.getapp.com/operations-management-software/a/formworks/</t>
        </is>
      </c>
      <c r="F34981" t="inlineStr">
        <is>
          <t>Formworks is a cloud-based forms and workflow automation solution which allows users to create dynamic web and mobile forms and custom workflows to automate data capture, workflows, and reporting across internal &amp; external teams. Offline access allows users to complete forms from anywhere via iPad.Read more about Formworks</t>
        </is>
      </c>
    </row>
    <row r="34982">
      <c r="A34982" t="inlineStr">
        <is>
          <t>Operations Management</t>
        </is>
      </c>
      <c r="B34982" t="inlineStr">
        <is>
          <t>Workflow Management</t>
        </is>
      </c>
      <c r="C34982" t="inlineStr">
        <is>
          <t>https://www.getapp.com/operations-management-software/business-workflow/os/web-based</t>
        </is>
      </c>
      <c r="D34982" t="inlineStr">
        <is>
          <t>ManageEngine AD360</t>
        </is>
      </c>
      <c r="E34982" t="inlineStr">
        <is>
          <t>https://www.getapp.com/security-software/a/manageengine-ad360/</t>
        </is>
      </c>
      <c r="F34982"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34983">
      <c r="A34983" t="inlineStr">
        <is>
          <t>Operations Management</t>
        </is>
      </c>
      <c r="B34983" t="inlineStr">
        <is>
          <t>Workflow Management</t>
        </is>
      </c>
      <c r="C34983" t="inlineStr">
        <is>
          <t>https://www.getapp.com/operations-management-software/business-workflow/os/web-based</t>
        </is>
      </c>
      <c r="D34983" t="inlineStr">
        <is>
          <t>BoloForms Approvals</t>
        </is>
      </c>
      <c r="E34983" t="inlineStr">
        <is>
          <t>https://www.getapp.com/operations-management-software/a/boloforms-approvals/</t>
        </is>
      </c>
      <c r="F34983" t="inlineStr">
        <is>
          <t>BoloForms Approvals is a powerful tool to create operational workflows. It streamlines the approval process, allowing teams to easily manage and track approvals with real-time notifications, flexible routing options, and approval history. Perfect for businesses looking to automate approval processes.Read more about BoloForms Approvals</t>
        </is>
      </c>
    </row>
    <row r="34984">
      <c r="A34984" t="inlineStr">
        <is>
          <t>Operations Management</t>
        </is>
      </c>
      <c r="B34984" t="inlineStr">
        <is>
          <t>Workflow Management</t>
        </is>
      </c>
      <c r="C34984" t="inlineStr">
        <is>
          <t>https://www.getapp.com/operations-management-software/business-workflow/os/web-based</t>
        </is>
      </c>
      <c r="D34984" t="inlineStr">
        <is>
          <t>AFAS Software</t>
        </is>
      </c>
      <c r="E34984" t="inlineStr">
        <is>
          <t>https://www.getapp.com/hr-employee-management-software/a/afas-software/</t>
        </is>
      </c>
      <c r="F34984"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34985">
      <c r="A34985" t="inlineStr">
        <is>
          <t>Operations Management</t>
        </is>
      </c>
      <c r="B34985" t="inlineStr">
        <is>
          <t>Workflow Management</t>
        </is>
      </c>
      <c r="C34985" t="inlineStr">
        <is>
          <t>https://www.getapp.com/operations-management-software/business-workflow/os/web-based</t>
        </is>
      </c>
      <c r="D34985" t="inlineStr">
        <is>
          <t>Agilium BPM</t>
        </is>
      </c>
      <c r="E34985" t="inlineStr">
        <is>
          <t>https://www.getapp.com/all-software/a/agilium/</t>
        </is>
      </c>
      <c r="F34985" t="inlineStr">
        <is>
          <t>Agilium combines the power of business process management with the accessibility of low code. No advanced computer skills are required to create business applications and processes. It's a low code platform for creating business applications without coding.Read more about Agilium BPM</t>
        </is>
      </c>
    </row>
    <row r="34986">
      <c r="A34986" t="inlineStr">
        <is>
          <t>Operations Management</t>
        </is>
      </c>
      <c r="B34986" t="inlineStr">
        <is>
          <t>Workflow Management</t>
        </is>
      </c>
      <c r="C34986" t="inlineStr">
        <is>
          <t>https://www.getapp.com/operations-management-software/business-workflow/os/web-based</t>
        </is>
      </c>
      <c r="D34986" t="inlineStr">
        <is>
          <t>ISOLUCIÓN CALIDAD</t>
        </is>
      </c>
      <c r="E34986" t="inlineStr">
        <is>
          <t>https://www.getapp.com/operations-management-software/a/isolucion-calidad/</t>
        </is>
      </c>
      <c r="F34986" t="inlineStr">
        <is>
          <t>At ISOLUCION software you will find a true ally to unleash the full potential of your ISO management system. Simple and efficient software that offers you documentation, indicators, improvement, audits, etc., with alerts and automatic tasks. Cloud (SAAS) or on site. Unlimited Query UserRead more about ISOLUCIÓN CALIDAD</t>
        </is>
      </c>
    </row>
    <row r="34987">
      <c r="A34987" t="inlineStr">
        <is>
          <t>Operations Management</t>
        </is>
      </c>
      <c r="B34987" t="inlineStr">
        <is>
          <t>Workflow Management</t>
        </is>
      </c>
      <c r="C34987" t="inlineStr">
        <is>
          <t>https://www.getapp.com/operations-management-software/business-workflow/os/web-based</t>
        </is>
      </c>
      <c r="D34987" t="inlineStr">
        <is>
          <t>Casebase</t>
        </is>
      </c>
      <c r="E34987" t="inlineStr">
        <is>
          <t>https://www.getapp.com/collaboration-software/a/casebase/</t>
        </is>
      </c>
      <c r="F34987" t="inlineStr">
        <is>
          <t>AI Portfolio management platform helping companies to maximize the value of their Data Analytics &amp; AI initiatives.Read more about Casebase</t>
        </is>
      </c>
    </row>
    <row r="34988">
      <c r="A34988" t="inlineStr">
        <is>
          <t>Operations Management</t>
        </is>
      </c>
      <c r="B34988" t="inlineStr">
        <is>
          <t>Workflow Management</t>
        </is>
      </c>
      <c r="C34988" t="inlineStr">
        <is>
          <t>https://www.getapp.com/operations-management-software/business-workflow/os/web-based</t>
        </is>
      </c>
      <c r="D34988" t="inlineStr">
        <is>
          <t>OpCon</t>
        </is>
      </c>
      <c r="E34988" t="inlineStr">
        <is>
          <t>https://www.getapp.com/it-management-software/a/opcon/</t>
        </is>
      </c>
      <c r="F34988" t="inlineStr">
        <is>
          <t>OpCon is a workload automation platform designed to help small to large businesses manage and schedule recurring information technology (IT)-related tasks. Key features include role-based permissions, risk identification, audit trails, custom reporting, workflows, and project management.Read more about OpCon</t>
        </is>
      </c>
    </row>
    <row r="34989">
      <c r="A34989" t="inlineStr">
        <is>
          <t>Operations Management</t>
        </is>
      </c>
      <c r="B34989" t="inlineStr">
        <is>
          <t>Workflow Management</t>
        </is>
      </c>
      <c r="C34989" t="inlineStr">
        <is>
          <t>https://www.getapp.com/operations-management-software/business-workflow/os/web-based</t>
        </is>
      </c>
      <c r="D34989" t="inlineStr">
        <is>
          <t>DISCO</t>
        </is>
      </c>
      <c r="E34989" t="inlineStr">
        <is>
          <t>https://www.getapp.com/legal-law-software/a/disco/</t>
        </is>
      </c>
      <c r="F34989" t="inlineStr">
        <is>
          <t>DISCO is a cloud-based electronic discovery solution that enables law firms, government organizations, and enterprises to streamline operations related to data analysis, workflow management, team collaboration, and more.Read more about DISCO</t>
        </is>
      </c>
    </row>
    <row r="34990">
      <c r="A34990" t="inlineStr">
        <is>
          <t>Operations Management</t>
        </is>
      </c>
      <c r="B34990" t="inlineStr">
        <is>
          <t>Workflow Management</t>
        </is>
      </c>
      <c r="C34990" t="inlineStr">
        <is>
          <t>https://www.getapp.com/operations-management-software/business-workflow/os/web-based</t>
        </is>
      </c>
      <c r="D34990" t="inlineStr">
        <is>
          <t>IntouchCheck</t>
        </is>
      </c>
      <c r="E34990" t="inlineStr">
        <is>
          <t>https://www.getapp.com/operations-management-software/a/intouchcheck/</t>
        </is>
      </c>
      <c r="F34990" t="inlineStr">
        <is>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is>
      </c>
    </row>
    <row r="34991">
      <c r="A34991" t="inlineStr">
        <is>
          <t>Operations Management</t>
        </is>
      </c>
      <c r="B34991" t="inlineStr">
        <is>
          <t>Workflow Management</t>
        </is>
      </c>
      <c r="C34991" t="inlineStr">
        <is>
          <t>https://www.getapp.com/operations-management-software/business-workflow/os/web-based</t>
        </is>
      </c>
      <c r="D34991" t="inlineStr">
        <is>
          <t>Breakout</t>
        </is>
      </c>
      <c r="E34991" t="inlineStr">
        <is>
          <t>https://www.getapp.com/operations-management-software/a/breakout/</t>
        </is>
      </c>
      <c r="F34991" t="inlineStr">
        <is>
          <t>Breakout is an easy to use, no-code, cloud-based business process management(BPM) and workflow automation tool.Read more about Breakout</t>
        </is>
      </c>
    </row>
    <row r="34992">
      <c r="A34992" t="inlineStr">
        <is>
          <t>Operations Management</t>
        </is>
      </c>
      <c r="B34992" t="inlineStr">
        <is>
          <t>Workflow Management</t>
        </is>
      </c>
      <c r="C34992" t="inlineStr">
        <is>
          <t>https://www.getapp.com/operations-management-software/business-workflow/os/web-based</t>
        </is>
      </c>
      <c r="D34992" t="inlineStr">
        <is>
          <t>TaskOPad</t>
        </is>
      </c>
      <c r="E34992" t="inlineStr">
        <is>
          <t>https://www.getapp.com/project-management-planning-software/a/taskopad/</t>
        </is>
      </c>
      <c r="F34992" t="inlineStr">
        <is>
          <t>TaskOPad is Task and Project management software with project planning and resource management tools. It aims to facilitate company productivity. Key features include file sharing, a to-do list, task scheduling, and many more...Read more about TaskOPad</t>
        </is>
      </c>
    </row>
    <row r="34993">
      <c r="A34993" t="inlineStr">
        <is>
          <t>Operations Management</t>
        </is>
      </c>
      <c r="B34993" t="inlineStr">
        <is>
          <t>Workflow Management</t>
        </is>
      </c>
      <c r="C34993" t="inlineStr">
        <is>
          <t>https://www.getapp.com/operations-management-software/business-workflow/os/web-based</t>
        </is>
      </c>
      <c r="D34993" t="inlineStr">
        <is>
          <t>Transformd</t>
        </is>
      </c>
      <c r="E34993" t="inlineStr">
        <is>
          <t>https://www.getapp.com/operations-management-software/a/transformd/</t>
        </is>
      </c>
      <c r="F34993" t="inlineStr">
        <is>
          <t>Transformd allows your business to automate manual processes to the latest intelligent technology platform. Transformd’s no-code functionality puts you in the driving seat.  No expensive vendor changes.  You control the full experience.Read more about Transformd</t>
        </is>
      </c>
    </row>
    <row r="34994">
      <c r="A34994" t="inlineStr">
        <is>
          <t>Operations Management</t>
        </is>
      </c>
      <c r="B34994" t="inlineStr">
        <is>
          <t>Workflow Management</t>
        </is>
      </c>
      <c r="C34994" t="inlineStr">
        <is>
          <t>https://www.getapp.com/operations-management-software/business-workflow/os/web-based</t>
        </is>
      </c>
      <c r="D34994" t="inlineStr">
        <is>
          <t>COR</t>
        </is>
      </c>
      <c r="E34994" t="inlineStr">
        <is>
          <t>https://www.getapp.com/project-management-planning-software/a/cor/</t>
        </is>
      </c>
      <c r="F34994" t="inlineStr">
        <is>
          <t>COR is the all-in-one management solution for creative agencies. It automates time tracking to increase business profitability and team efficiency. COR offers features like precise time tracking to accurately predict delivery times, data-driven decisions to identify profitable services and projects, managing team capacity to assign talent efficiently, and detailed operation analysis through quarterly business reviews.Read more about COR</t>
        </is>
      </c>
    </row>
    <row r="34995">
      <c r="A34995" t="inlineStr">
        <is>
          <t>Operations Management</t>
        </is>
      </c>
      <c r="B34995" t="inlineStr">
        <is>
          <t>Workflow Management</t>
        </is>
      </c>
      <c r="C34995" t="inlineStr">
        <is>
          <t>https://www.getapp.com/operations-management-software/business-workflow/os/web-based</t>
        </is>
      </c>
      <c r="D34995" t="inlineStr">
        <is>
          <t>Flowers</t>
        </is>
      </c>
      <c r="E34995" t="inlineStr">
        <is>
          <t>https://www.getapp.com/finance-accounting-software/a/flowers/</t>
        </is>
      </c>
      <c r="F34995" t="inlineStr">
        <is>
          <t>Flowers Workflow Management Software: Streamline your operations with our versatile workflow management software. Design custom workflows, automate processes, and gain real-time visibility into your tasks. Improve efficiency, reduce costs, and enhance collaboration across your organization.Read more about Flowers</t>
        </is>
      </c>
    </row>
    <row r="34996">
      <c r="A34996" t="inlineStr">
        <is>
          <t>Operations Management</t>
        </is>
      </c>
      <c r="B34996" t="inlineStr">
        <is>
          <t>Workflow Management</t>
        </is>
      </c>
      <c r="C34996" t="inlineStr">
        <is>
          <t>https://www.getapp.com/operations-management-software/business-workflow/os/web-based</t>
        </is>
      </c>
      <c r="D34996" t="inlineStr">
        <is>
          <t>Aquaint</t>
        </is>
      </c>
      <c r="E34996" t="inlineStr">
        <is>
          <t>https://www.getapp.com/operations-management-software/a/aquaint/</t>
        </is>
      </c>
      <c r="F34996" t="inlineStr">
        <is>
          <t>Aquaint is a workflow management app for the hospitality &amp; leisure sector.Modules include: checklists, temperature logs, allergens, reporting &amp; general communication.Read more about Aquaint</t>
        </is>
      </c>
    </row>
    <row r="34997">
      <c r="A34997" t="inlineStr">
        <is>
          <t>Operations Management</t>
        </is>
      </c>
      <c r="B34997" t="inlineStr">
        <is>
          <t>Workflow Management</t>
        </is>
      </c>
      <c r="C34997" t="inlineStr">
        <is>
          <t>https://www.getapp.com/operations-management-software/business-workflow/os/web-based</t>
        </is>
      </c>
      <c r="D34997" t="inlineStr">
        <is>
          <t>BuildM8</t>
        </is>
      </c>
      <c r="E34997" t="inlineStr">
        <is>
          <t>https://www.getapp.com/project-management-planning-software/a/buildm8/</t>
        </is>
      </c>
      <c r="F34997" t="inlineStr">
        <is>
          <t>BuildM8 targets contractors and businesses that sell products/services, helping them move from Spreadsheets to streamline quoting, customer engagement, project management and cost control.Read more about BuildM8</t>
        </is>
      </c>
    </row>
    <row r="34998">
      <c r="A34998" t="inlineStr">
        <is>
          <t>Operations Management</t>
        </is>
      </c>
      <c r="B34998" t="inlineStr">
        <is>
          <t>Workflow Management</t>
        </is>
      </c>
      <c r="C34998" t="inlineStr">
        <is>
          <t>https://www.getapp.com/operations-management-software/business-workflow/os/web-based</t>
        </is>
      </c>
      <c r="D34998" t="inlineStr">
        <is>
          <t>eRep</t>
        </is>
      </c>
      <c r="E34998" t="inlineStr">
        <is>
          <t>https://www.getapp.com/sales-software/a/protoparts-erep/</t>
        </is>
      </c>
      <c r="F34998" t="inlineStr">
        <is>
          <t>eRep automates the sales workflow of independent reps, distributors, and inside sales to allow them to select, price, configure, and quote jobs fast and easy.  Automated workflows include pricing discount approvals that saves sales managers time.  Engineering workflow approval for special orders.Read more about eRep</t>
        </is>
      </c>
    </row>
    <row r="34999">
      <c r="A34999" t="inlineStr">
        <is>
          <t>Operations Management</t>
        </is>
      </c>
      <c r="B34999" t="inlineStr">
        <is>
          <t>Workflow Management</t>
        </is>
      </c>
      <c r="C34999" t="inlineStr">
        <is>
          <t>https://www.getapp.com/operations-management-software/business-workflow/os/web-based</t>
        </is>
      </c>
      <c r="D34999" t="inlineStr">
        <is>
          <t>Easydus</t>
        </is>
      </c>
      <c r="E34999" t="inlineStr">
        <is>
          <t>https://www.getapp.com/operations-management-software/a/easydus/</t>
        </is>
      </c>
      <c r="F34999" t="inlineStr">
        <is>
          <t>Easydus event registration software is the most flexible event registration platform in the market, where you set up any complex or simple event registration flow where you can set up a separate registration form, e-mails for each of your target group.Read more about Easydus</t>
        </is>
      </c>
    </row>
    <row r="35000">
      <c r="A35000" t="inlineStr">
        <is>
          <t>Operations Management</t>
        </is>
      </c>
      <c r="B35000" t="inlineStr">
        <is>
          <t>Workflow Management</t>
        </is>
      </c>
      <c r="C35000" t="inlineStr">
        <is>
          <t>https://www.getapp.com/operations-management-software/business-workflow/os/web-based</t>
        </is>
      </c>
      <c r="D35000" t="inlineStr">
        <is>
          <t>Conductor</t>
        </is>
      </c>
      <c r="E35000" t="inlineStr">
        <is>
          <t>https://www.getapp.com/operations-management-software/a/conductor/</t>
        </is>
      </c>
      <c r="F35000" t="inlineStr">
        <is>
          <t>The world's largest companies use Conductor to orchestrate and execute the most critical initiatives. Conductor is an enterprise-grade platform that provides project, portfolio, collaborative work, data, and knowledge management in an intuitive solution.Read more about Conductor</t>
        </is>
      </c>
    </row>
    <row r="35001">
      <c r="A35001" t="inlineStr">
        <is>
          <t>Operations Management</t>
        </is>
      </c>
      <c r="B35001" t="inlineStr">
        <is>
          <t>Workflow Management</t>
        </is>
      </c>
      <c r="C35001" t="inlineStr">
        <is>
          <t>https://www.getapp.com/operations-management-software/business-workflow/os/web-based</t>
        </is>
      </c>
      <c r="D35001" t="inlineStr">
        <is>
          <t>RunMyProcess</t>
        </is>
      </c>
      <c r="E35001" t="inlineStr">
        <is>
          <t>https://www.getapp.com/it-management-software/a/runmyprocess-1/</t>
        </is>
      </c>
      <c r="F35001" t="inlineStr">
        <is>
          <t>A high-performance Business Orchestration and Automation Technology, Digital Transformation &amp; Workflow Solution.Read more about RunMyProcess</t>
        </is>
      </c>
    </row>
    <row r="35002">
      <c r="A35002" t="inlineStr">
        <is>
          <t>Operations Management</t>
        </is>
      </c>
      <c r="B35002" t="inlineStr">
        <is>
          <t>Workflow Management</t>
        </is>
      </c>
      <c r="C35002" t="inlineStr">
        <is>
          <t>https://www.getapp.com/operations-management-software/business-workflow/os/web-based</t>
        </is>
      </c>
      <c r="D35002" t="inlineStr">
        <is>
          <t>IntellaQuest</t>
        </is>
      </c>
      <c r="E35002" t="inlineStr">
        <is>
          <t>https://www.getapp.com/security-software/a/intellaquest/</t>
        </is>
      </c>
      <c r="F35002"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35003">
      <c r="A35003" t="inlineStr">
        <is>
          <t>Operations Management</t>
        </is>
      </c>
      <c r="B35003" t="inlineStr">
        <is>
          <t>Workflow Management</t>
        </is>
      </c>
      <c r="C35003" t="inlineStr">
        <is>
          <t>https://www.getapp.com/operations-management-software/business-workflow/os/web-based</t>
        </is>
      </c>
      <c r="D35003" t="inlineStr">
        <is>
          <t>Field Squared</t>
        </is>
      </c>
      <c r="E35003" t="inlineStr">
        <is>
          <t>https://www.getapp.com/it-management-software/a/field-squared/</t>
        </is>
      </c>
      <c r="F35003" t="inlineStr">
        <is>
          <t>Mobile workforce application platform. Replace paper and Excel-based processes with a custom mobile app. Oil &amp; gas, utilities, field services &amp; work orders.Read more about Field Squared</t>
        </is>
      </c>
    </row>
    <row r="35004">
      <c r="A35004" t="inlineStr">
        <is>
          <t>Operations Management</t>
        </is>
      </c>
      <c r="B35004" t="inlineStr">
        <is>
          <t>Workflow Management</t>
        </is>
      </c>
      <c r="C35004" t="inlineStr">
        <is>
          <t>https://www.getapp.com/operations-management-software/business-workflow/os/web-based</t>
        </is>
      </c>
      <c r="D35004" t="inlineStr">
        <is>
          <t>ICS Flow</t>
        </is>
      </c>
      <c r="E35004" t="inlineStr">
        <is>
          <t>https://www.getapp.com/operations-management-software/a/pics/</t>
        </is>
      </c>
      <c r="F35004" t="inlineStr">
        <is>
          <t>ICS Flow by Inspired Change Solutions is a web-based automation platform that streamlines workflows, manages leads, tracks performance, and integrates communication, payments, and more — giving businesses visibility, control, and scalability from one powerful system.Read more about ICS Flow</t>
        </is>
      </c>
    </row>
    <row r="35005">
      <c r="A35005" t="inlineStr">
        <is>
          <t>Operations Management</t>
        </is>
      </c>
      <c r="B35005" t="inlineStr">
        <is>
          <t>Workflow Management</t>
        </is>
      </c>
      <c r="C35005" t="inlineStr">
        <is>
          <t>https://www.getapp.com/operations-management-software/business-workflow/os/web-based</t>
        </is>
      </c>
      <c r="D35005" t="inlineStr">
        <is>
          <t>OnviSource OmVista</t>
        </is>
      </c>
      <c r="E35005" t="inlineStr">
        <is>
          <t>https://www.getapp.com/customer-management-software/a/omvista/</t>
        </is>
      </c>
      <c r="F35005" t="inlineStr">
        <is>
          <t>OmVista is a comprehensive data-to-action platform that helps businesses transform and achieve excellence across critical areas. By capturing and unifying dispersed data, analyzing it to uncover valuable insights, and automating actions based on those insights, OmVista empowers organizations to enhance workforce performance, customer loyalty, and overall productivity.Read more about OnviSource OmVista</t>
        </is>
      </c>
    </row>
    <row r="35006">
      <c r="A35006" t="inlineStr">
        <is>
          <t>Operations Management</t>
        </is>
      </c>
      <c r="B35006" t="inlineStr">
        <is>
          <t>Workflow Management</t>
        </is>
      </c>
      <c r="C35006" t="inlineStr">
        <is>
          <t>https://www.getapp.com/operations-management-software/business-workflow/os/web-based</t>
        </is>
      </c>
      <c r="D35006" t="inlineStr">
        <is>
          <t>CoreIntegrator Workflow</t>
        </is>
      </c>
      <c r="E35006" t="inlineStr">
        <is>
          <t>https://www.getapp.com/emerging-technology-software/a/coreintegrator-workflow/</t>
        </is>
      </c>
      <c r="F35006" t="inlineStr">
        <is>
          <t>CoreIntegrator Workflow is a web-based and on-premise business process management solution, which helps large businesses in industries such as finance, construction, &amp; healthcare manage invoice processing. Key features include data capture, data search, analytics, and customizable reporting.Read more about CoreIntegrator Workflow</t>
        </is>
      </c>
    </row>
    <row r="35007">
      <c r="A35007" t="inlineStr">
        <is>
          <t>Operations Management</t>
        </is>
      </c>
      <c r="B35007" t="inlineStr">
        <is>
          <t>Workflow Management</t>
        </is>
      </c>
      <c r="C35007" t="inlineStr">
        <is>
          <t>https://www.getapp.com/operations-management-software/business-workflow/os/web-based</t>
        </is>
      </c>
      <c r="D35007" t="inlineStr">
        <is>
          <t>Xerox Workflow Central</t>
        </is>
      </c>
      <c r="E35007" t="inlineStr">
        <is>
          <t>https://www.getapp.com/collaboration-software/a/xerox-workflow-central/</t>
        </is>
      </c>
      <c r="F35007" t="inlineStr">
        <is>
          <t>Xerox® Workflow Central is a secure, cloud-based collection of productivity-enhancing document workflows with a simple monthly subscription. Transform physical and digital files instantly and solve everyday workflow challenges: translation, redaction, file conversion, and more.Read more about Xerox Workflow Central</t>
        </is>
      </c>
    </row>
    <row r="35008">
      <c r="A35008" t="inlineStr">
        <is>
          <t>Operations Management</t>
        </is>
      </c>
      <c r="B35008" t="inlineStr">
        <is>
          <t>Workflow Management</t>
        </is>
      </c>
      <c r="C35008" t="inlineStr">
        <is>
          <t>https://www.getapp.com/operations-management-software/business-workflow/os/web-based</t>
        </is>
      </c>
      <c r="D35008" t="inlineStr">
        <is>
          <t>SAP Build</t>
        </is>
      </c>
      <c r="E35008" t="inlineStr">
        <is>
          <t>https://www.getapp.com/development-tools-software/a/sap-build/</t>
        </is>
      </c>
      <c r="F35008" t="inlineStr">
        <is>
          <t>SAP Build is designed to cater to both technical and non-technical users, providing drag-and-drop simplicity for creating enterprise apps, automating processes, and designing business sites.Read more about SAP Build</t>
        </is>
      </c>
    </row>
    <row r="35009">
      <c r="A35009" t="inlineStr">
        <is>
          <t>Operations Management</t>
        </is>
      </c>
      <c r="B35009" t="inlineStr">
        <is>
          <t>Workflow Management</t>
        </is>
      </c>
      <c r="C35009" t="inlineStr">
        <is>
          <t>https://www.getapp.com/operations-management-software/business-workflow/os/web-based</t>
        </is>
      </c>
      <c r="D35009" t="inlineStr">
        <is>
          <t>D-Tools System Integrator (SI)</t>
        </is>
      </c>
      <c r="E35009" t="inlineStr">
        <is>
          <t>https://www.getapp.com/construction-software/a/d-tools-system-integrator-si/</t>
        </is>
      </c>
      <c r="F35009" t="inlineStr">
        <is>
          <t>Optimize project management, generate precise proposals, and collaborate seamlessly with D-Tools System Integrator (SI). Benefit from integrations with QuickBooks and AutoCAD/Visio for efficient operations. Gain a competitive edge in the electronic systems integration industry.Read more about D-Tools System Integrator (SI)</t>
        </is>
      </c>
    </row>
    <row r="35010">
      <c r="A35010" t="inlineStr">
        <is>
          <t>Operations Management</t>
        </is>
      </c>
      <c r="B35010" t="inlineStr">
        <is>
          <t>Workflow Management</t>
        </is>
      </c>
      <c r="C35010" t="inlineStr">
        <is>
          <t>https://www.getapp.com/operations-management-software/business-workflow/os/web-based</t>
        </is>
      </c>
      <c r="D35010" t="inlineStr">
        <is>
          <t>d.velop process studio</t>
        </is>
      </c>
      <c r="E35010" t="inlineStr">
        <is>
          <t>https://www.getapp.com/operations-management-software/a/d-velop-process-studio/</t>
        </is>
      </c>
      <c r="F35010" t="inlineStr">
        <is>
          <t>The d.velop process studio is a software for the automation of manual and recurring business processes.Read more about d.velop process studio</t>
        </is>
      </c>
    </row>
    <row r="35011">
      <c r="A35011" t="inlineStr">
        <is>
          <t>Operations Management</t>
        </is>
      </c>
      <c r="B35011" t="inlineStr">
        <is>
          <t>Workflow Management</t>
        </is>
      </c>
      <c r="C35011" t="inlineStr">
        <is>
          <t>https://www.getapp.com/operations-management-software/business-workflow/os/web-based</t>
        </is>
      </c>
      <c r="D35011" t="inlineStr">
        <is>
          <t>ins2outs</t>
        </is>
      </c>
      <c r="E35011" t="inlineStr">
        <is>
          <t>https://www.getapp.com/finance-accounting-software/a/ins2outs/</t>
        </is>
      </c>
      <c r="F35011" t="inlineStr">
        <is>
          <t>ins2outs is a solution that empowers organizations to manage and maintain compliance across various systems such as quality, information security, privacy, and AI compliance. The platform combines software, pre-built know-how sets, and consulting services to help users streamline compliance.Read more about ins2outs</t>
        </is>
      </c>
    </row>
    <row r="35012">
      <c r="A35012" t="inlineStr">
        <is>
          <t>Operations Management</t>
        </is>
      </c>
      <c r="B35012" t="inlineStr">
        <is>
          <t>Workflow Management</t>
        </is>
      </c>
      <c r="C35012" t="inlineStr">
        <is>
          <t>https://www.getapp.com/operations-management-software/business-workflow/os/web-based</t>
        </is>
      </c>
      <c r="D35012" t="inlineStr">
        <is>
          <t>GoPlanner TIME</t>
        </is>
      </c>
      <c r="E35012" t="inlineStr">
        <is>
          <t>https://www.getapp.com/project-management-planning-software/a/goplanner-time/</t>
        </is>
      </c>
      <c r="F35012" t="inlineStr">
        <is>
          <t>GoPlanner TIME is an attendance-tracking solution designed to help businesses streamline human resource management processes. The system automates time tracking, allowing employees to clock in and out using their mobile devices. Users can receive updates via email, SMS, or push notifications.Read more about GoPlanner TIME</t>
        </is>
      </c>
    </row>
    <row r="35013">
      <c r="A35013" t="inlineStr">
        <is>
          <t>Operations Management</t>
        </is>
      </c>
      <c r="B35013" t="inlineStr">
        <is>
          <t>Workflow Management</t>
        </is>
      </c>
      <c r="C35013" t="inlineStr">
        <is>
          <t>https://www.getapp.com/operations-management-software/business-workflow/os/web-based</t>
        </is>
      </c>
      <c r="D35013" t="inlineStr">
        <is>
          <t>Docufree Document Cloud</t>
        </is>
      </c>
      <c r="E35013" t="inlineStr">
        <is>
          <t>https://www.getapp.com/collaboration-software/a/docufree-document-cloud/</t>
        </is>
      </c>
      <c r="F35013" t="inlineStr">
        <is>
          <t>Docufree Document Cloud helps businesses manage documents and streamline cross-departmental collaboration to improve productivity, governance, security, and accountability in one PCI and HIPAA certified platform.Read more about Docufree Document Cloud</t>
        </is>
      </c>
    </row>
    <row r="35014">
      <c r="A35014" t="inlineStr">
        <is>
          <t>Operations Management</t>
        </is>
      </c>
      <c r="B35014" t="inlineStr">
        <is>
          <t>Workflow Management</t>
        </is>
      </c>
      <c r="C35014" t="inlineStr">
        <is>
          <t>https://www.getapp.com/operations-management-software/business-workflow/os/web-based</t>
        </is>
      </c>
      <c r="D35014" t="inlineStr">
        <is>
          <t>IBM Cloud Pak for Business Automation</t>
        </is>
      </c>
      <c r="E35014" t="inlineStr">
        <is>
          <t>https://www.getapp.com/business-intelligence-analytics-software/a/ibm-cloud-pak-for-business-automation/</t>
        </is>
      </c>
      <c r="F35014" t="inlineStr">
        <is>
          <t>IBM Cloud Pak for Business Automation helps enterprises automate tedious tasks and create custom workflows that meet unique needs. It offers features to streamline document processing, content management, decision management, and more. This end-to-end automation solution is designed to eliminate inefficient workflows and accelerate business growth.Read more about IBM Cloud Pak for Business Automation</t>
        </is>
      </c>
    </row>
    <row r="35015">
      <c r="A35015" t="inlineStr">
        <is>
          <t>Operations Management</t>
        </is>
      </c>
      <c r="B35015" t="inlineStr">
        <is>
          <t>Workflow Management</t>
        </is>
      </c>
      <c r="C35015" t="inlineStr">
        <is>
          <t>https://www.getapp.com/operations-management-software/business-workflow/os/web-based</t>
        </is>
      </c>
      <c r="D35015" t="inlineStr">
        <is>
          <t>Chronos Workflow</t>
        </is>
      </c>
      <c r="E35015" t="inlineStr">
        <is>
          <t>https://www.getapp.com/operations-management-software/a/chronos-workflow/</t>
        </is>
      </c>
      <c r="F35015" t="inlineStr">
        <is>
          <t>www.chronosworkflow.com.Automate your back- or front-end business processes in a self-service mode.Read more about Chronos Workflow</t>
        </is>
      </c>
    </row>
    <row r="35016">
      <c r="A35016" t="inlineStr">
        <is>
          <t>Operations Management</t>
        </is>
      </c>
      <c r="B35016" t="inlineStr">
        <is>
          <t>Workflow Management</t>
        </is>
      </c>
      <c r="C35016" t="inlineStr">
        <is>
          <t>https://www.getapp.com/operations-management-software/business-workflow/os/web-based</t>
        </is>
      </c>
      <c r="D35016" t="inlineStr">
        <is>
          <t>Ferryt</t>
        </is>
      </c>
      <c r="E35016" t="inlineStr">
        <is>
          <t>https://www.getapp.com/operations-management-software/a/ferryt/</t>
        </is>
      </c>
      <c r="F35016" t="inlineStr">
        <is>
          <t>Ferryt Low-Code platform accelerates app development with minimal coding. This platform allows developers and non-technical users to build applications through visual development tools and drag-and-drop components, significantly reducing development time and costs.Read more about Ferryt</t>
        </is>
      </c>
    </row>
    <row r="35017">
      <c r="A35017" t="inlineStr">
        <is>
          <t>Operations Management</t>
        </is>
      </c>
      <c r="B35017" t="inlineStr">
        <is>
          <t>Workflow Management</t>
        </is>
      </c>
      <c r="C35017" t="inlineStr">
        <is>
          <t>https://www.getapp.com/operations-management-software/business-workflow/os/web-based</t>
        </is>
      </c>
      <c r="D35017" t="inlineStr">
        <is>
          <t>PhixFlow</t>
        </is>
      </c>
      <c r="E35017" t="inlineStr">
        <is>
          <t>https://www.getapp.com/development-tools-software/a/phixflow/</t>
        </is>
      </c>
      <c r="F35017" t="inlineStr">
        <is>
          <t>By combining your innovative ideas with our Low-Code Application Development Platform anyone can effortlessly create powerful and beautiful business applications that improve business processes.Read more about PhixFlow</t>
        </is>
      </c>
    </row>
    <row r="35018">
      <c r="A35018" t="inlineStr">
        <is>
          <t>Operations Management</t>
        </is>
      </c>
      <c r="B35018" t="inlineStr">
        <is>
          <t>Workflow Management</t>
        </is>
      </c>
      <c r="C35018" t="inlineStr">
        <is>
          <t>https://www.getapp.com/operations-management-software/business-workflow/os/web-based</t>
        </is>
      </c>
      <c r="D35018" t="inlineStr">
        <is>
          <t>OnitX CLM</t>
        </is>
      </c>
      <c r="E35018" t="inlineStr">
        <is>
          <t>https://www.getapp.com/operations-management-software/a/onit/</t>
        </is>
      </c>
      <c r="F35018" t="inlineStr">
        <is>
          <t>Onit is a legal management software that helps businesses handle operations related to workflow configuration, document creation, spend management, and request routing. It lets staff members manage, maintain, and track contract clauses and templates on a centralized platform.Read more about OnitX CLM</t>
        </is>
      </c>
    </row>
    <row r="35019">
      <c r="A35019" t="inlineStr">
        <is>
          <t>Operations Management</t>
        </is>
      </c>
      <c r="B35019" t="inlineStr">
        <is>
          <t>Workflow Management</t>
        </is>
      </c>
      <c r="C35019" t="inlineStr">
        <is>
          <t>https://www.getapp.com/operations-management-software/business-workflow/os/web-based</t>
        </is>
      </c>
      <c r="D35019" t="inlineStr">
        <is>
          <t>MEXS</t>
        </is>
      </c>
      <c r="E35019" t="inlineStr">
        <is>
          <t>https://www.getapp.com/customer-service-support-software/a/mexs/</t>
        </is>
      </c>
      <c r="F35019" t="inlineStr">
        <is>
          <t>MEXS is a tool that aims to optimize processes in companies and increase employee satisfaction. To achieve this, the software focuses on communication and conversations – between employees, for example – in order to gain vital information to improve workflows.Read more about MEXS</t>
        </is>
      </c>
    </row>
    <row r="35020">
      <c r="A35020" t="inlineStr">
        <is>
          <t>Operations Management</t>
        </is>
      </c>
      <c r="B35020" t="inlineStr">
        <is>
          <t>Workflow Management</t>
        </is>
      </c>
      <c r="C35020" t="inlineStr">
        <is>
          <t>https://www.getapp.com/operations-management-software/business-workflow/os/web-based</t>
        </is>
      </c>
      <c r="D35020" t="inlineStr">
        <is>
          <t>Enterprise Automation</t>
        </is>
      </c>
      <c r="E35020" t="inlineStr">
        <is>
          <t>https://www.getapp.com/development-tools-software/a/automic/</t>
        </is>
      </c>
      <c r="F35020" t="inlineStr">
        <is>
          <t>Enterprise Automation from Broadcom is designed to provide cutting-edge enterprise automation solutions powered by AI and machine learning. This innovative product is designed to drive digital processes and continuous delivery pipelines, making it the ideal choice for businesses looking to streamline their operations and enhance their overall productivity.Read more about Enterprise Automation</t>
        </is>
      </c>
    </row>
    <row r="35021">
      <c r="A35021" t="inlineStr">
        <is>
          <t>Operations Management</t>
        </is>
      </c>
      <c r="B35021" t="inlineStr">
        <is>
          <t>Workflow Management</t>
        </is>
      </c>
      <c r="C35021" t="inlineStr">
        <is>
          <t>https://www.getapp.com/operations-management-software/business-workflow/os/web-based</t>
        </is>
      </c>
      <c r="D35021" t="inlineStr">
        <is>
          <t>ImageSite</t>
        </is>
      </c>
      <c r="E35021" t="inlineStr">
        <is>
          <t>https://www.getapp.com/collaboration-software/a/imagesite/</t>
        </is>
      </c>
      <c r="F35021" t="inlineStr">
        <is>
          <t>A JAVA-less, web-based Engineering Document Management System with powerful security, version control, check-in/out, workflow automation, and viewing &amp; markup capabilities.Read more about ImageSite</t>
        </is>
      </c>
    </row>
    <row r="35022">
      <c r="A35022" t="inlineStr">
        <is>
          <t>Operations Management</t>
        </is>
      </c>
      <c r="B35022" t="inlineStr">
        <is>
          <t>Workflow Management</t>
        </is>
      </c>
      <c r="C35022" t="inlineStr">
        <is>
          <t>https://www.getapp.com/operations-management-software/business-workflow/os/web-based</t>
        </is>
      </c>
      <c r="D35022" t="inlineStr">
        <is>
          <t>Cyzag</t>
        </is>
      </c>
      <c r="E35022" t="inlineStr">
        <is>
          <t>https://www.getapp.com/operations-management-software/a/cyzag/</t>
        </is>
      </c>
      <c r="F35022" t="inlineStr">
        <is>
          <t>Cyzag's no-code platform, trusted by 80+ plants, streamlines workflows for industrial teams to plan, execute, and track processes.Read more about Cyzag</t>
        </is>
      </c>
    </row>
    <row r="35023">
      <c r="A35023" t="inlineStr">
        <is>
          <t>Operations Management</t>
        </is>
      </c>
      <c r="B35023" t="inlineStr">
        <is>
          <t>Workflow Management</t>
        </is>
      </c>
      <c r="C35023" t="inlineStr">
        <is>
          <t>https://www.getapp.com/operations-management-software/business-workflow/os/web-based</t>
        </is>
      </c>
      <c r="D35023" t="inlineStr">
        <is>
          <t>Tasks for Zendesk</t>
        </is>
      </c>
      <c r="E35023" t="inlineStr">
        <is>
          <t>https://www.getapp.com/operations-management-software/a/tasks-for-zendesk/</t>
        </is>
      </c>
      <c r="F35023" t="inlineStr">
        <is>
          <t>The Zendesk Tasks App enhances ticket management by enabling the creation of subtickets to streamline complex workflows. It offers task automation, consistent enforcement of processes, and detailed logging for auditability and insight generation. The app supports custom task lists and template-driven subticket creation.Read more about Tasks for Zendesk</t>
        </is>
      </c>
    </row>
    <row r="35024">
      <c r="A35024" t="inlineStr">
        <is>
          <t>Operations Management</t>
        </is>
      </c>
      <c r="B35024" t="inlineStr">
        <is>
          <t>Workflow Management</t>
        </is>
      </c>
      <c r="C35024" t="inlineStr">
        <is>
          <t>https://www.getapp.com/operations-management-software/business-workflow/os/web-based</t>
        </is>
      </c>
      <c r="D35024" t="inlineStr">
        <is>
          <t>Peripass</t>
        </is>
      </c>
      <c r="E35024" t="inlineStr">
        <is>
          <t>https://www.getapp.com/transportation-logistics-software/a/peripass/</t>
        </is>
      </c>
      <c r="F35024" t="inlineStr">
        <is>
          <t>Peripass is designed to help businesses streamline yard management operations. Peripass is a cloud-based platform, that makes it possible to map out processes and digitize and optimize them, thanks to the logistical expertise we have acquired in various sectors.Read more about Peripass</t>
        </is>
      </c>
    </row>
    <row r="35025">
      <c r="A35025" t="inlineStr">
        <is>
          <t>Operations Management</t>
        </is>
      </c>
      <c r="B35025" t="inlineStr">
        <is>
          <t>Workflow Management</t>
        </is>
      </c>
      <c r="C35025" t="inlineStr">
        <is>
          <t>https://www.getapp.com/operations-management-software/business-workflow/os/web-based</t>
        </is>
      </c>
      <c r="D35025" t="inlineStr">
        <is>
          <t>Leankor</t>
        </is>
      </c>
      <c r="E35025" t="inlineStr">
        <is>
          <t>https://www.getapp.com/project-management-planning-software/a/leankor/</t>
        </is>
      </c>
      <c r="F35025" t="inlineStr">
        <is>
          <t>Transforming your Project Management with better outcomes from a new approach.Read more about Leankor</t>
        </is>
      </c>
    </row>
    <row r="35026">
      <c r="A35026" t="inlineStr">
        <is>
          <t>Operations Management</t>
        </is>
      </c>
      <c r="B35026" t="inlineStr">
        <is>
          <t>Workflow Management</t>
        </is>
      </c>
      <c r="C35026" t="inlineStr">
        <is>
          <t>https://www.getapp.com/operations-management-software/business-workflow/os/web-based</t>
        </is>
      </c>
      <c r="D35026" t="inlineStr">
        <is>
          <t>Briefery</t>
        </is>
      </c>
      <c r="E35026" t="inlineStr">
        <is>
          <t>https://www.getapp.com/collaboration-software/a/briefery/</t>
        </is>
      </c>
      <c r="F35026" t="inlineStr">
        <is>
          <t>Briefery is a mobile workflow management platform which enables businesses to create their own app to automate &amp; manage their business processes with checklists, regulation forms, ticket management, &amp; issue tracking. Briefery supports integrated modules for tasks, documents, messaging, &amp; more.Read more about Briefery</t>
        </is>
      </c>
    </row>
    <row r="35027">
      <c r="A35027" t="inlineStr">
        <is>
          <t>Operations Management</t>
        </is>
      </c>
      <c r="B35027" t="inlineStr">
        <is>
          <t>Workflow Management</t>
        </is>
      </c>
      <c r="C35027" t="inlineStr">
        <is>
          <t>https://www.getapp.com/operations-management-software/business-workflow/os/web-based</t>
        </is>
      </c>
      <c r="D35027" t="inlineStr">
        <is>
          <t>OptimalFlow</t>
        </is>
      </c>
      <c r="E35027" t="inlineStr">
        <is>
          <t>https://www.getapp.com/operations-management-software/a/optimalflow/</t>
        </is>
      </c>
      <c r="F35027" t="inlineStr">
        <is>
          <t>OptimalFlow is a business process management software that enables businesses to digitalize their workflow and automate their processes. One of the key features of OptimalFlow is its no-code approach, which allows users to design and manage business processes through an intuitive, drag-and-drop interface. This means that even users without any coding expertise or an IT team can easily optimize their processes and automate their workflows.Read more about OptimalFlow</t>
        </is>
      </c>
    </row>
    <row r="35028">
      <c r="A35028" t="inlineStr">
        <is>
          <t>Operations Management</t>
        </is>
      </c>
      <c r="B35028" t="inlineStr">
        <is>
          <t>Workflow Management</t>
        </is>
      </c>
      <c r="C35028" t="inlineStr">
        <is>
          <t>https://www.getapp.com/operations-management-software/business-workflow/os/web-based</t>
        </is>
      </c>
      <c r="D35028" t="inlineStr">
        <is>
          <t>netLex</t>
        </is>
      </c>
      <c r="E35028" t="inlineStr">
        <is>
          <t>https://www.getapp.com/collaboration-software/a/netlex/</t>
        </is>
      </c>
      <c r="F35028" t="inlineStr">
        <is>
          <t>netLex is an end-to-end platform used by leading companies to manage their contracts’ lifecycle. Gain +240% productivity by automating document creation and configuring intelligent workflows, as well as extracting data for management and intelligence panels.Read more about netLex</t>
        </is>
      </c>
    </row>
    <row r="35029">
      <c r="A35029" t="inlineStr">
        <is>
          <t>Operations Management</t>
        </is>
      </c>
      <c r="B35029" t="inlineStr">
        <is>
          <t>Workflow Management</t>
        </is>
      </c>
      <c r="C35029" t="inlineStr">
        <is>
          <t>https://www.getapp.com/operations-management-software/business-workflow/os/web-based</t>
        </is>
      </c>
      <c r="D35029" t="inlineStr">
        <is>
          <t>DOLIUM</t>
        </is>
      </c>
      <c r="E35029" t="inlineStr">
        <is>
          <t>https://www.getapp.com/operations-management-software/a/dolium/</t>
        </is>
      </c>
      <c r="F35029" t="inlineStr">
        <is>
          <t>DOLIUM is a business process management tool that provides a digital approach to aligning strategies, objectives, systems, policies, and resources. DOLIUM's integrated business support system consists of an activity management module with blockchain and predictive AI add-ons to provide an integrated way to achieve outcomes in a secure setting to enable expansive and transparent collaboration both within and external to the organization.Read more about DOLIUM</t>
        </is>
      </c>
    </row>
    <row r="35030">
      <c r="A35030" t="inlineStr">
        <is>
          <t>Operations Management</t>
        </is>
      </c>
      <c r="B35030" t="inlineStr">
        <is>
          <t>Workflow Management</t>
        </is>
      </c>
      <c r="C35030" t="inlineStr">
        <is>
          <t>https://www.getapp.com/operations-management-software/business-workflow/os/web-based</t>
        </is>
      </c>
      <c r="D35030" t="inlineStr">
        <is>
          <t>GotPhoto</t>
        </is>
      </c>
      <c r="E35030" t="inlineStr">
        <is>
          <t>https://www.getapp.com/collaboration-software/a/gotphoto/</t>
        </is>
      </c>
      <c r="F35030" t="inlineStr">
        <is>
          <t>GotPhoto streamlines photography business operations, offering a unified platform for professional school, sports, and event volume photographers. It facilitates photo editing, online sales, client galleries, QR tagging, marketing process management and more.Read more about GotPhoto</t>
        </is>
      </c>
    </row>
    <row r="35031">
      <c r="A35031" t="inlineStr">
        <is>
          <t>Operations Management</t>
        </is>
      </c>
      <c r="B35031" t="inlineStr">
        <is>
          <t>Workflow Management</t>
        </is>
      </c>
      <c r="C35031" t="inlineStr">
        <is>
          <t>https://www.getapp.com/operations-management-software/business-workflow/os/web-based</t>
        </is>
      </c>
      <c r="D35031" t="inlineStr">
        <is>
          <t>AppBase DCM &amp; BPM Platform</t>
        </is>
      </c>
      <c r="E35031" t="inlineStr">
        <is>
          <t>https://www.getapp.com/it-management-software/a/appbase-dcm-bpm-platform/</t>
        </is>
      </c>
      <c r="F35031"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35032">
      <c r="A35032" t="inlineStr">
        <is>
          <t>Operations Management</t>
        </is>
      </c>
      <c r="B35032" t="inlineStr">
        <is>
          <t>Workflow Management</t>
        </is>
      </c>
      <c r="C35032" t="inlineStr">
        <is>
          <t>https://www.getapp.com/operations-management-software/business-workflow/os/web-based</t>
        </is>
      </c>
      <c r="D35032" t="inlineStr">
        <is>
          <t>ZapUp</t>
        </is>
      </c>
      <c r="E35032" t="inlineStr">
        <is>
          <t>https://www.getapp.com/operations-management-software/a/zapup/</t>
        </is>
      </c>
      <c r="F35032" t="inlineStr">
        <is>
          <t>App integration software to automate workflows by integrating third-party apps to elevate your business efficiency.Read more about ZapUp</t>
        </is>
      </c>
    </row>
    <row r="35033">
      <c r="A35033" t="inlineStr">
        <is>
          <t>Operations Management</t>
        </is>
      </c>
      <c r="B35033" t="inlineStr">
        <is>
          <t>Workflow Management</t>
        </is>
      </c>
      <c r="C35033" t="inlineStr">
        <is>
          <t>https://www.getapp.com/operations-management-software/business-workflow/os/web-based</t>
        </is>
      </c>
      <c r="D35033" t="inlineStr">
        <is>
          <t>Braineet Workflow</t>
        </is>
      </c>
      <c r="E35033" t="inlineStr">
        <is>
          <t>https://www.getapp.com/operations-management-software/a/braineet-workflow/</t>
        </is>
      </c>
      <c r="F35033" t="inlineStr">
        <is>
          <t>Braineet is a workflow management platform with a focus on innovation and idea transformation.Read more about Braineet Workflow</t>
        </is>
      </c>
    </row>
    <row r="35034">
      <c r="A35034" t="inlineStr">
        <is>
          <t>Operations Management</t>
        </is>
      </c>
      <c r="B35034" t="inlineStr">
        <is>
          <t>Workflow Management</t>
        </is>
      </c>
      <c r="C35034" t="inlineStr">
        <is>
          <t>https://www.getapp.com/operations-management-software/business-workflow/os/web-based</t>
        </is>
      </c>
      <c r="D35034" t="inlineStr">
        <is>
          <t>TrackOlap</t>
        </is>
      </c>
      <c r="E35034" t="inlineStr">
        <is>
          <t>https://www.getapp.com/project-management-planning-software/a/trackolap/</t>
        </is>
      </c>
      <c r="F35034" t="inlineStr">
        <is>
          <t>TrackOlap Is a Workflow Management Software allows remote teams to achieve all project goals within a given constraints from anywhere. We enable remote managers to assign projects, track working hours and effectively complete a project on time. Our software makes it possible to manage different.Read more about TrackOlap</t>
        </is>
      </c>
    </row>
    <row r="35035">
      <c r="A35035" t="inlineStr">
        <is>
          <t>Operations Management</t>
        </is>
      </c>
      <c r="B35035" t="inlineStr">
        <is>
          <t>Workflow Management</t>
        </is>
      </c>
      <c r="C35035" t="inlineStr">
        <is>
          <t>https://www.getapp.com/operations-management-software/business-workflow/os/web-based</t>
        </is>
      </c>
      <c r="D35035" t="inlineStr">
        <is>
          <t>Blocworx</t>
        </is>
      </c>
      <c r="E35035" t="inlineStr">
        <is>
          <t>https://www.getapp.com/operations-management-software/a/blocworx/</t>
        </is>
      </c>
      <c r="F35035" t="inlineStr">
        <is>
          <t>Blocworx is a no-code software platform that allows citizen developers, managers, supervisors, students and professionals to build software for their companies, brands or organisations without needing to code!Read more about Blocworx</t>
        </is>
      </c>
    </row>
    <row r="35036">
      <c r="A35036" t="inlineStr">
        <is>
          <t>Operations Management</t>
        </is>
      </c>
      <c r="B35036" t="inlineStr">
        <is>
          <t>Workflow Management</t>
        </is>
      </c>
      <c r="C35036" t="inlineStr">
        <is>
          <t>https://www.getapp.com/operations-management-software/business-workflow/os/web-based</t>
        </is>
      </c>
      <c r="D35036" t="inlineStr">
        <is>
          <t>Encompass+</t>
        </is>
      </c>
      <c r="E35036" t="inlineStr">
        <is>
          <t>https://www.getapp.com/healthcare-pharmaceuticals-software/a/encompass/</t>
        </is>
      </c>
      <c r="F35036" t="inlineStr">
        <is>
          <t>Encompass+ is a SaaS workflow management platform built on Salesforce, offering seamless integration with your existing systems. It is regularly updated to meet the latest security standards and undergoes thorough third-party audits, ensuring all data processing adheres to privacy requirements.Read more about Encompass+</t>
        </is>
      </c>
    </row>
    <row r="35037">
      <c r="A35037" t="inlineStr">
        <is>
          <t>Operations Management</t>
        </is>
      </c>
      <c r="B35037" t="inlineStr">
        <is>
          <t>Workflow Management</t>
        </is>
      </c>
      <c r="C35037" t="inlineStr">
        <is>
          <t>https://www.getapp.com/operations-management-software/business-workflow/os/web-based</t>
        </is>
      </c>
      <c r="D35037" t="inlineStr">
        <is>
          <t>BigHand Workflow Management</t>
        </is>
      </c>
      <c r="E35037" t="inlineStr">
        <is>
          <t>https://www.getapp.com/operations-management-software/a/bighand-workflow-management/</t>
        </is>
      </c>
      <c r="F35037" t="inlineStr">
        <is>
          <t>Automatically delegate legal tasks to the right support staff, at the right cost to the firm, with BigHand Workflow Management. Assign support tasks &amp; receive work seamlessly, whilst using the output reports to make data-driven decisions.Read more about BigHand Workflow Management</t>
        </is>
      </c>
    </row>
    <row r="35038">
      <c r="A35038" t="inlineStr">
        <is>
          <t>Operations Management</t>
        </is>
      </c>
      <c r="B35038" t="inlineStr">
        <is>
          <t>Workflow Management</t>
        </is>
      </c>
      <c r="C35038" t="inlineStr">
        <is>
          <t>https://www.getapp.com/operations-management-software/business-workflow/os/web-based</t>
        </is>
      </c>
      <c r="D35038" t="inlineStr">
        <is>
          <t>WorkflowGen</t>
        </is>
      </c>
      <c r="E35038" t="inlineStr">
        <is>
          <t>https://www.getapp.com/operations-management-software/a/workflowgen/</t>
        </is>
      </c>
      <c r="F35038" t="inlineStr">
        <is>
          <t>WorkflowGen is a web-based business process management software that helps to automate and manage business functions such as HR, CRM, finance, operations and ITRead more about WorkflowGen</t>
        </is>
      </c>
    </row>
    <row r="35039">
      <c r="A35039" t="inlineStr">
        <is>
          <t>Operations Management</t>
        </is>
      </c>
      <c r="B35039" t="inlineStr">
        <is>
          <t>Workflow Management</t>
        </is>
      </c>
      <c r="C35039" t="inlineStr">
        <is>
          <t>https://www.getapp.com/operations-management-software/business-workflow/os/web-based</t>
        </is>
      </c>
      <c r="D35039" t="inlineStr">
        <is>
          <t>Work-Relay</t>
        </is>
      </c>
      <c r="E35039" t="inlineStr">
        <is>
          <t>https://www.getapp.com/all-software/a/work-relay/</t>
        </is>
      </c>
      <c r="F35039" t="inlineStr">
        <is>
          <t>Work-Relay Workflow Management is an app for Salesforce that coordinates business processes, offering insights and data to keep teams aligned. It centralizes workflow management and automation, enhancing team communication and tracking progress in real-time. Work-Relay integrates with other tools to provide a comprehensive platform for businesses, managing every phase of the order cycle from initial orders to installation and post-installation service.Read more about Work-Relay</t>
        </is>
      </c>
    </row>
    <row r="35040">
      <c r="A35040" t="inlineStr">
        <is>
          <t>Operations Management</t>
        </is>
      </c>
      <c r="B35040" t="inlineStr">
        <is>
          <t>Workflow Management</t>
        </is>
      </c>
      <c r="C35040" t="inlineStr">
        <is>
          <t>https://www.getapp.com/operations-management-software/business-workflow/os/web-based</t>
        </is>
      </c>
      <c r="D35040" t="inlineStr">
        <is>
          <t>Filedoc</t>
        </is>
      </c>
      <c r="E35040" t="inlineStr">
        <is>
          <t>https://www.getapp.com/operations-management-software/a/filedoc/</t>
        </is>
      </c>
      <c r="F35040" t="inlineStr">
        <is>
          <t>Filedoc is a document management and workflow management software designed to help with digital transformation.Read more about Filedoc</t>
        </is>
      </c>
    </row>
    <row r="35041">
      <c r="A35041" t="inlineStr">
        <is>
          <t>Operations Management</t>
        </is>
      </c>
      <c r="B35041" t="inlineStr">
        <is>
          <t>Workflow Management</t>
        </is>
      </c>
      <c r="C35041" t="inlineStr">
        <is>
          <t>https://www.getapp.com/operations-management-software/business-workflow/os/web-based</t>
        </is>
      </c>
      <c r="D35041" t="inlineStr">
        <is>
          <t>Rodeo Drive</t>
        </is>
      </c>
      <c r="E35041" t="inlineStr">
        <is>
          <t>https://www.getapp.com/project-management-planning-software/a/rodeo/</t>
        </is>
      </c>
      <c r="F35041" t="inlineStr">
        <is>
          <t>Rodeo Drive combines all necessary product management features into a single tool, eliminating scattered workflows.Read more about Rodeo Drive</t>
        </is>
      </c>
    </row>
    <row r="35042">
      <c r="A35042" t="inlineStr">
        <is>
          <t>Operations Management</t>
        </is>
      </c>
      <c r="B35042" t="inlineStr">
        <is>
          <t>Workflow Management</t>
        </is>
      </c>
      <c r="C35042" t="inlineStr">
        <is>
          <t>https://www.getapp.com/operations-management-software/business-workflow/os/web-based</t>
        </is>
      </c>
      <c r="D35042" t="inlineStr">
        <is>
          <t>Bardeen</t>
        </is>
      </c>
      <c r="E35042" t="inlineStr">
        <is>
          <t>https://www.getapp.com/operations-management-software/a/bardeen/</t>
        </is>
      </c>
      <c r="F35042" t="inlineStr">
        <is>
          <t>Bardeen is a cloud-based platform that helps businesses streamline entire task management processes such as lead generation, product development, data research, and more.Read more about Bardeen</t>
        </is>
      </c>
    </row>
    <row r="35043">
      <c r="A35043" t="inlineStr">
        <is>
          <t>Operations Management</t>
        </is>
      </c>
      <c r="B35043" t="inlineStr">
        <is>
          <t>Workflow Management</t>
        </is>
      </c>
      <c r="C35043" t="inlineStr">
        <is>
          <t>https://www.getapp.com/operations-management-software/business-workflow/os/web-based</t>
        </is>
      </c>
      <c r="D35043" t="inlineStr">
        <is>
          <t>gulfHR</t>
        </is>
      </c>
      <c r="E35043" t="inlineStr">
        <is>
          <t>https://www.getapp.com/hr-employee-management-software/a/gulfhr/</t>
        </is>
      </c>
      <c r="F35043" t="inlineStr">
        <is>
          <t>GulfHR is an easy to use, cloud-based Human Resources management solution built to help companies manage their HR processes and deliver better service to employees. Through the workforce management, employees can escalate approvals, reject/approve of matters, assign tasks and make sure timely.Read more about gulfHR</t>
        </is>
      </c>
    </row>
    <row r="35044">
      <c r="A35044" t="inlineStr">
        <is>
          <t>Operations Management</t>
        </is>
      </c>
      <c r="B35044" t="inlineStr">
        <is>
          <t>Workflow Management</t>
        </is>
      </c>
      <c r="C35044" t="inlineStr">
        <is>
          <t>https://www.getapp.com/operations-management-software/business-workflow/os/web-based</t>
        </is>
      </c>
      <c r="D35044" t="inlineStr">
        <is>
          <t>Pro-Inspector</t>
        </is>
      </c>
      <c r="E35044" t="inlineStr">
        <is>
          <t>https://www.getapp.com/operations-management-software/a/pro-inspector/</t>
        </is>
      </c>
      <c r="F35044" t="inlineStr">
        <is>
          <t>With over a decade worth of evolution to its name, Pro-Inspector is more ready than ever to transform your manual auditing/inspecting process and take it to the next level. With automated escalations, complex configurable business flows, and notification reminders, you don't have to lift a finger!Read more about Pro-Inspector</t>
        </is>
      </c>
    </row>
    <row r="35045">
      <c r="A35045" t="inlineStr">
        <is>
          <t>Operations Management</t>
        </is>
      </c>
      <c r="B35045" t="inlineStr">
        <is>
          <t>Workflow Management</t>
        </is>
      </c>
      <c r="C35045" t="inlineStr">
        <is>
          <t>https://www.getapp.com/operations-management-software/business-workflow/os/web-based</t>
        </is>
      </c>
      <c r="D35045" t="inlineStr">
        <is>
          <t>Voiro</t>
        </is>
      </c>
      <c r="E35045" t="inlineStr">
        <is>
          <t>https://www.getapp.com/business-intelligence-analytics-software/a/voiro/</t>
        </is>
      </c>
      <c r="F35045" t="inlineStr">
        <is>
          <t>Voiro orchestrates orders, placements, billing, and integrations for leading web publishers and e-commerce companies across the globe to make it the leading revenue and analytics suite.Read more about Voiro</t>
        </is>
      </c>
    </row>
    <row r="35046">
      <c r="A35046" t="inlineStr">
        <is>
          <t>Operations Management</t>
        </is>
      </c>
      <c r="B35046" t="inlineStr">
        <is>
          <t>Workflow Management</t>
        </is>
      </c>
      <c r="C35046" t="inlineStr">
        <is>
          <t>https://www.getapp.com/operations-management-software/business-workflow/os/web-based</t>
        </is>
      </c>
      <c r="D35046" t="inlineStr">
        <is>
          <t>Dock</t>
        </is>
      </c>
      <c r="E35046" t="inlineStr">
        <is>
          <t>https://www.getapp.com/collaboration-software/a/dock-health/</t>
        </is>
      </c>
      <c r="F35046" t="inlineStr">
        <is>
          <t>Dock is a cloud-based software designed to help healthcare organizations manage physicians’ tasks and facilitate collaboration among employees. Supervisors can create new tasks with details including task name, patient information, assigned physician, due date, priority status, and custom labels.Read more about Dock</t>
        </is>
      </c>
    </row>
    <row r="35047">
      <c r="A35047" t="inlineStr">
        <is>
          <t>Operations Management</t>
        </is>
      </c>
      <c r="B35047" t="inlineStr">
        <is>
          <t>Workflow Management</t>
        </is>
      </c>
      <c r="C35047" t="inlineStr">
        <is>
          <t>https://www.getapp.com/operations-management-software/business-workflow/os/web-based</t>
        </is>
      </c>
      <c r="D35047" t="inlineStr">
        <is>
          <t>ShareDocs Enterpriser</t>
        </is>
      </c>
      <c r="E35047" t="inlineStr">
        <is>
          <t>https://www.getapp.com/collaboration-software/a/sharedocs-enterpriser/</t>
        </is>
      </c>
      <c r="F35047" t="inlineStr">
        <is>
          <t>ShareDocs Enterpriser is a web-based document management and workflow automation solution that simplifies document management, improves collaboration, and enhances security with customizable workflows and robust security features.Read more about ShareDocs Enterpriser</t>
        </is>
      </c>
    </row>
    <row r="35048">
      <c r="A35048" t="inlineStr">
        <is>
          <t>Operations Management</t>
        </is>
      </c>
      <c r="B35048" t="inlineStr">
        <is>
          <t>Workflow Management</t>
        </is>
      </c>
      <c r="C35048" t="inlineStr">
        <is>
          <t>https://www.getapp.com/operations-management-software/business-workflow/os/web-based</t>
        </is>
      </c>
      <c r="D35048" t="inlineStr">
        <is>
          <t>Task Tracker</t>
        </is>
      </c>
      <c r="E35048" t="inlineStr">
        <is>
          <t>https://www.getapp.com/project-management-planning-software/a/task-tracker/</t>
        </is>
      </c>
      <c r="F35048" t="inlineStr">
        <is>
          <t>Task tracker is a cloud-based task management software designed for businesses of all sizes that helps track tasks and business operations, generate summaries and infographic reports, collaborate with teams, and more.Read more about Task Tracker</t>
        </is>
      </c>
    </row>
    <row r="35049">
      <c r="A35049" t="inlineStr">
        <is>
          <t>Operations Management</t>
        </is>
      </c>
      <c r="B35049" t="inlineStr">
        <is>
          <t>Workflow Management</t>
        </is>
      </c>
      <c r="C35049" t="inlineStr">
        <is>
          <t>https://www.getapp.com/operations-management-software/business-workflow/os/web-based</t>
        </is>
      </c>
      <c r="D35049" t="inlineStr">
        <is>
          <t>TidyFlow</t>
        </is>
      </c>
      <c r="E35049" t="inlineStr">
        <is>
          <t>https://www.getapp.com/industries-software/a/mello/</t>
        </is>
      </c>
      <c r="F35049" t="inlineStr">
        <is>
          <t>Cloud-based platform aiding accountants in managing client projects, document security, team collaboration, and automating operational tasks.Read more about TidyFlow</t>
        </is>
      </c>
    </row>
    <row r="35050">
      <c r="A35050" t="inlineStr">
        <is>
          <t>Operations Management</t>
        </is>
      </c>
      <c r="B35050" t="inlineStr">
        <is>
          <t>Workflow Management</t>
        </is>
      </c>
      <c r="C35050" t="inlineStr">
        <is>
          <t>https://www.getapp.com/operations-management-software/business-workflow/os/web-based</t>
        </is>
      </c>
      <c r="D35050" t="inlineStr">
        <is>
          <t>Airdesk</t>
        </is>
      </c>
      <c r="E35050" t="inlineStr">
        <is>
          <t>https://www.getapp.com/project-management-planning-software/a/airdesk/</t>
        </is>
      </c>
      <c r="F35050"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35051">
      <c r="A35051" t="inlineStr">
        <is>
          <t>Operations Management</t>
        </is>
      </c>
      <c r="B35051" t="inlineStr">
        <is>
          <t>Workflow Management</t>
        </is>
      </c>
      <c r="C35051" t="inlineStr">
        <is>
          <t>https://www.getapp.com/operations-management-software/business-workflow/os/web-based</t>
        </is>
      </c>
      <c r="D35051" t="inlineStr">
        <is>
          <t>TidyFlow</t>
        </is>
      </c>
      <c r="E35051" t="inlineStr">
        <is>
          <t>https://www.getapp.com/industries-software/a/mello/</t>
        </is>
      </c>
      <c r="F35051" t="inlineStr">
        <is>
          <t>Cloud-based platform aiding accountants in managing client projects, document security, team collaboration, and automating operational tasks.Read more about TidyFlow</t>
        </is>
      </c>
    </row>
    <row r="35052">
      <c r="A35052" t="inlineStr">
        <is>
          <t>Operations Management</t>
        </is>
      </c>
      <c r="B35052" t="inlineStr">
        <is>
          <t>Workflow Management</t>
        </is>
      </c>
      <c r="C35052" t="inlineStr">
        <is>
          <t>https://www.getapp.com/operations-management-software/business-workflow/os/web-based</t>
        </is>
      </c>
      <c r="D35052" t="inlineStr">
        <is>
          <t>Apteco PeopleStage</t>
        </is>
      </c>
      <c r="E35052" t="inlineStr">
        <is>
          <t>https://www.getapp.com/customer-management-software/a/apteco-peoplestage/</t>
        </is>
      </c>
      <c r="F35052"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35053">
      <c r="A35053" t="inlineStr">
        <is>
          <t>Operations Management</t>
        </is>
      </c>
      <c r="B35053" t="inlineStr">
        <is>
          <t>Workflow Management</t>
        </is>
      </c>
      <c r="C35053" t="inlineStr">
        <is>
          <t>https://www.getapp.com/operations-management-software/business-workflow/os/web-based</t>
        </is>
      </c>
      <c r="D35053" t="inlineStr">
        <is>
          <t>NC-Vision</t>
        </is>
      </c>
      <c r="E35053" t="inlineStr">
        <is>
          <t>https://www.getapp.com/operations-management-software/a/nc-vision-for-warehouse/</t>
        </is>
      </c>
      <c r="F35053" t="inlineStr">
        <is>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is>
      </c>
    </row>
    <row r="35054">
      <c r="A35054" t="inlineStr">
        <is>
          <t>Operations Management</t>
        </is>
      </c>
      <c r="B35054" t="inlineStr">
        <is>
          <t>Workflow Management</t>
        </is>
      </c>
      <c r="C35054" t="inlineStr">
        <is>
          <t>https://www.getapp.com/operations-management-software/business-workflow/os/web-based</t>
        </is>
      </c>
      <c r="D35054" t="inlineStr">
        <is>
          <t>Automatics</t>
        </is>
      </c>
      <c r="E35054" t="inlineStr">
        <is>
          <t>https://www.getapp.com/operations-management-software/a/automatics/</t>
        </is>
      </c>
      <c r="F35054" t="inlineStr">
        <is>
          <t>Automatics is a software to fully automate SAP basis operations for all your SAP systems. The integrated SAP system discovery and the central user interface make the handling of all your SAP systems quick and easy.Read more about Automatics</t>
        </is>
      </c>
    </row>
    <row r="35055">
      <c r="A35055" t="inlineStr">
        <is>
          <t>Operations Management</t>
        </is>
      </c>
      <c r="B35055" t="inlineStr">
        <is>
          <t>Workflow Management</t>
        </is>
      </c>
      <c r="C35055" t="inlineStr">
        <is>
          <t>https://www.getapp.com/operations-management-software/business-workflow/os/web-based</t>
        </is>
      </c>
      <c r="D35055" t="inlineStr">
        <is>
          <t>BAAR</t>
        </is>
      </c>
      <c r="E35055" t="inlineStr">
        <is>
          <t>https://www.getapp.com/emerging-technology-software/a/baar/</t>
        </is>
      </c>
      <c r="F35055" t="inlineStr">
        <is>
          <t>BaaR-IGA: The premier Identity, Governance &amp; Administration solution for modern organizations. We proactively defend against threats, integrate with any system, and guarantee robust security with an impressive Return on Investment. Choose BaaR for a future-proof digital shield.Read more about BAAR</t>
        </is>
      </c>
    </row>
    <row r="35056">
      <c r="A35056" t="inlineStr">
        <is>
          <t>Operations Management</t>
        </is>
      </c>
      <c r="B35056" t="inlineStr">
        <is>
          <t>Workflow Management</t>
        </is>
      </c>
      <c r="C35056" t="inlineStr">
        <is>
          <t>https://www.getapp.com/operations-management-software/business-workflow/os/web-based</t>
        </is>
      </c>
      <c r="D35056" t="inlineStr">
        <is>
          <t>Task Tracker</t>
        </is>
      </c>
      <c r="E35056" t="inlineStr">
        <is>
          <t>https://www.getapp.com/project-management-planning-software/a/task-tracker/</t>
        </is>
      </c>
      <c r="F35056" t="inlineStr">
        <is>
          <t>Task tracker is a cloud-based task management software designed for businesses of all sizes that helps track tasks and business operations, generate summaries and infographic reports, collaborate with teams, and more.Read more about Task Tracker</t>
        </is>
      </c>
    </row>
    <row r="35057">
      <c r="A35057" t="inlineStr">
        <is>
          <t>Operations Management</t>
        </is>
      </c>
      <c r="B35057" t="inlineStr">
        <is>
          <t>Workflow Management</t>
        </is>
      </c>
      <c r="C35057" t="inlineStr">
        <is>
          <t>https://www.getapp.com/operations-management-software/business-workflow/os/web-based</t>
        </is>
      </c>
      <c r="D35057" t="inlineStr">
        <is>
          <t>Togile</t>
        </is>
      </c>
      <c r="E35057" t="inlineStr">
        <is>
          <t>https://www.getapp.com/collaboration-software/a/togile/</t>
        </is>
      </c>
      <c r="F35057" t="inlineStr">
        <is>
          <t>Togile is a customer relationship management (CRM) software designed for small to large enterprises that assists with workflow automation, communication management, and analytics generation.Read more about Togile</t>
        </is>
      </c>
    </row>
    <row r="35058">
      <c r="A35058" t="inlineStr">
        <is>
          <t>Operations Management</t>
        </is>
      </c>
      <c r="B35058" t="inlineStr">
        <is>
          <t>Workflow Management</t>
        </is>
      </c>
      <c r="C35058" t="inlineStr">
        <is>
          <t>https://www.getapp.com/operations-management-software/business-workflow/os/web-based</t>
        </is>
      </c>
      <c r="D35058" t="inlineStr">
        <is>
          <t>Wellspring IP Management</t>
        </is>
      </c>
      <c r="E35058" t="inlineStr">
        <is>
          <t>https://www.getapp.com/legal-law-software/a/wellspring-ip-management/</t>
        </is>
      </c>
      <c r="F35058" t="inlineStr">
        <is>
          <t>Wellspring IP Management is a cloud-based intellectual property management solution that helps small to large businesses capture and streamline processes for managing knowledge assets, trademarks, copyrights, and patents. The centralized platform allows users to gain visibility into portfolios.Read more about Wellspring IP Management</t>
        </is>
      </c>
    </row>
    <row r="35059">
      <c r="A35059" t="inlineStr">
        <is>
          <t>Operations Management</t>
        </is>
      </c>
      <c r="B35059" t="inlineStr">
        <is>
          <t>Workflow Management</t>
        </is>
      </c>
      <c r="C35059" t="inlineStr">
        <is>
          <t>https://www.getapp.com/operations-management-software/business-workflow/os/web-based</t>
        </is>
      </c>
      <c r="D35059" t="inlineStr">
        <is>
          <t>Sweven</t>
        </is>
      </c>
      <c r="E35059" t="inlineStr">
        <is>
          <t>https://www.getapp.com/operations-management-software/a/ecobpm/</t>
        </is>
      </c>
      <c r="F35059" t="inlineStr">
        <is>
          <t>Optimize workflow management by automating tasks and improving coordination across teams.Read more about Sweven</t>
        </is>
      </c>
    </row>
    <row r="35060">
      <c r="A35060" t="inlineStr">
        <is>
          <t>Operations Management</t>
        </is>
      </c>
      <c r="B35060" t="inlineStr">
        <is>
          <t>Workflow Management</t>
        </is>
      </c>
      <c r="C35060" t="inlineStr">
        <is>
          <t>https://www.getapp.com/operations-management-software/business-workflow/os/web-based</t>
        </is>
      </c>
      <c r="D35060" t="inlineStr">
        <is>
          <t>Crown Workforce Management</t>
        </is>
      </c>
      <c r="E35060" t="inlineStr">
        <is>
          <t>https://www.getapp.com/hr-employee-management-software/a/crown-workforce-management/</t>
        </is>
      </c>
      <c r="F35060"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35061">
      <c r="A35061" t="inlineStr">
        <is>
          <t>Operations Management</t>
        </is>
      </c>
      <c r="B35061" t="inlineStr">
        <is>
          <t>Workflow Management</t>
        </is>
      </c>
      <c r="C35061" t="inlineStr">
        <is>
          <t>https://www.getapp.com/operations-management-software/business-workflow/os/web-based</t>
        </is>
      </c>
      <c r="D35061" t="inlineStr">
        <is>
          <t>Elixir</t>
        </is>
      </c>
      <c r="E35061" t="inlineStr">
        <is>
          <t>https://www.getapp.com/website-ecommerce-software/a/elixir-1/</t>
        </is>
      </c>
      <c r="F35061" t="inlineStr">
        <is>
          <t>Elixir Cloud: A revolutionary CCM platform that combines deep industry experience and cloud-native technology to transform customer communications.Read more about Elixir</t>
        </is>
      </c>
    </row>
    <row r="35062">
      <c r="A35062" t="inlineStr">
        <is>
          <t>Operations Management</t>
        </is>
      </c>
      <c r="B35062" t="inlineStr">
        <is>
          <t>Workflow Management</t>
        </is>
      </c>
      <c r="C35062" t="inlineStr">
        <is>
          <t>https://www.getapp.com/operations-management-software/business-workflow/os/web-based</t>
        </is>
      </c>
      <c r="D35062" t="inlineStr">
        <is>
          <t>PLANTA Project</t>
        </is>
      </c>
      <c r="E35062" t="inlineStr">
        <is>
          <t>https://www.getapp.com/project-management-planning-software/a/planta-project/</t>
        </is>
      </c>
      <c r="F35062" t="inlineStr">
        <is>
          <t>Workflows can be adapted to company processes, approval procedures, project templates: create the optimal structure for your projects. Transparency in terms of costs, dates, and project risks. API, configurable interfaces (ERP, SAP, Jira, etc.), Agile and traditional PM, 2 editions. GDPR.Read more about PLANTA Project</t>
        </is>
      </c>
    </row>
    <row r="35063">
      <c r="A35063" t="inlineStr">
        <is>
          <t>Operations Management</t>
        </is>
      </c>
      <c r="B35063" t="inlineStr">
        <is>
          <t>Workflow Management</t>
        </is>
      </c>
      <c r="C35063" t="inlineStr">
        <is>
          <t>https://www.getapp.com/operations-management-software/business-workflow/os/web-based</t>
        </is>
      </c>
      <c r="D35063" t="inlineStr">
        <is>
          <t>Catalytic</t>
        </is>
      </c>
      <c r="E35063" t="inlineStr">
        <is>
          <t>https://www.getapp.com/business-intelligence-analytics-software/a/catalytic/</t>
        </is>
      </c>
      <c r="F35063" t="inlineStr">
        <is>
          <t>Catalytic is a workflow and document management software that helps businesses utilize artificial intelligence (AI) technology to manage tasks, automate actions, handle event-based triggers, generate data insights, and more on a centralized platform. With the rules-based outline builder, staff members can create digitized workflows to route tasks and send email-based alerts, forms, and other deliverables.Read more about Catalytic</t>
        </is>
      </c>
    </row>
    <row r="35064">
      <c r="A35064" t="inlineStr">
        <is>
          <t>Operations Management</t>
        </is>
      </c>
      <c r="B35064" t="inlineStr">
        <is>
          <t>Workflow Management</t>
        </is>
      </c>
      <c r="C35064" t="inlineStr">
        <is>
          <t>https://www.getapp.com/operations-management-software/business-workflow/os/web-based</t>
        </is>
      </c>
      <c r="D35064" t="inlineStr">
        <is>
          <t>TheyDo</t>
        </is>
      </c>
      <c r="E35064" t="inlineStr">
        <is>
          <t>https://www.getapp.com/development-tools-software/a/theydo/</t>
        </is>
      </c>
      <c r="F35064" t="inlineStr">
        <is>
          <t>TheyDo standardizes journey and opportunity management for optimal cross-team collaboration.Read more about TheyDo</t>
        </is>
      </c>
    </row>
    <row r="35065">
      <c r="A35065" t="inlineStr">
        <is>
          <t>Operations Management</t>
        </is>
      </c>
      <c r="B35065" t="inlineStr">
        <is>
          <t>Workflow Management</t>
        </is>
      </c>
      <c r="C35065" t="inlineStr">
        <is>
          <t>https://www.getapp.com/operations-management-software/business-workflow/os/web-based</t>
        </is>
      </c>
      <c r="D35065" t="inlineStr">
        <is>
          <t>ENSPACE</t>
        </is>
      </c>
      <c r="E35065" t="inlineStr">
        <is>
          <t>https://www.getapp.com/customer-service-support-software/a/en-space/</t>
        </is>
      </c>
      <c r="F35065"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35066">
      <c r="A35066" t="inlineStr">
        <is>
          <t>Operations Management</t>
        </is>
      </c>
      <c r="B35066" t="inlineStr">
        <is>
          <t>Workflow Management</t>
        </is>
      </c>
      <c r="C35066" t="inlineStr">
        <is>
          <t>https://www.getapp.com/operations-management-software/business-workflow/os/web-based</t>
        </is>
      </c>
      <c r="D35066" t="inlineStr">
        <is>
          <t>Certemy Employee Compliance Management</t>
        </is>
      </c>
      <c r="E35066" t="inlineStr">
        <is>
          <t>https://www.getapp.com/finance-accounting-software/a/employee-compliance-management/</t>
        </is>
      </c>
      <c r="F35066" t="inlineStr">
        <is>
          <t>Certemy is a cloud-based employee management software for ensuring workforce compliance. Key features include tracking, verifying, and managing credentials using one solution that integrates with existing systems. This software serves employers, certification boards, and licensing boards.Read more about Certemy Employee Compliance Management</t>
        </is>
      </c>
    </row>
    <row r="35067">
      <c r="A35067" t="inlineStr">
        <is>
          <t>Operations Management</t>
        </is>
      </c>
      <c r="B35067" t="inlineStr">
        <is>
          <t>Workflow Management</t>
        </is>
      </c>
      <c r="C35067" t="inlineStr">
        <is>
          <t>https://www.getapp.com/operations-management-software/business-workflow/os/web-based</t>
        </is>
      </c>
      <c r="D35067" t="inlineStr">
        <is>
          <t>Steer</t>
        </is>
      </c>
      <c r="E35067" t="inlineStr">
        <is>
          <t>https://www.getapp.com/operations-management-software/a/quickreach/</t>
        </is>
      </c>
      <c r="F35067" t="inlineStr">
        <is>
          <t>Steer is a construction workflow management software that helps companies grow their business without losing control.Read more about Steer</t>
        </is>
      </c>
    </row>
    <row r="35068">
      <c r="A35068" t="inlineStr">
        <is>
          <t>Operations Management</t>
        </is>
      </c>
      <c r="B35068" t="inlineStr">
        <is>
          <t>Workflow Management</t>
        </is>
      </c>
      <c r="C35068" t="inlineStr">
        <is>
          <t>https://www.getapp.com/operations-management-software/business-workflow/os/web-based</t>
        </is>
      </c>
      <c r="D35068" t="inlineStr">
        <is>
          <t>FlowForma</t>
        </is>
      </c>
      <c r="E35068" t="inlineStr">
        <is>
          <t>https://www.getapp.com/operations-management-software/a/flowforma/</t>
        </is>
      </c>
      <c r="F35068" t="inlineStr">
        <is>
          <t>FlowForma Process Automation uniquely combines forms, workflow and document generation in one integrated tool. As a single tool for building forms and workflow it increases the efficiency of building solutions and ultimately drives user acceptance.Read more about FlowForma</t>
        </is>
      </c>
    </row>
    <row r="35069">
      <c r="A35069" t="inlineStr">
        <is>
          <t>Operations Management</t>
        </is>
      </c>
      <c r="B35069" t="inlineStr">
        <is>
          <t>Workflow Management</t>
        </is>
      </c>
      <c r="C35069" t="inlineStr">
        <is>
          <t>https://www.getapp.com/operations-management-software/business-workflow/os/web-based</t>
        </is>
      </c>
      <c r="D35069" t="inlineStr">
        <is>
          <t>XCMworkflow</t>
        </is>
      </c>
      <c r="E35069" t="inlineStr">
        <is>
          <t>https://www.getapp.com/project-management-planning-software/a/xcmworkflow/</t>
        </is>
      </c>
      <c r="F35069" t="inlineStr">
        <is>
          <t>XCMworkflow is an award-winning, scalable accounting workflow software solution that provides 360° visibility to real-time information on tasks, projects, and more. The software is designed by CPAs and business process experts to help tax, accounting, and finance professionals increase productivity through streamlined processes and advanced technologies.Read more about XCMworkflow</t>
        </is>
      </c>
    </row>
    <row r="35070">
      <c r="A35070" t="inlineStr">
        <is>
          <t>Operations Management</t>
        </is>
      </c>
      <c r="B35070" t="inlineStr">
        <is>
          <t>Workflow Management</t>
        </is>
      </c>
      <c r="C35070" t="inlineStr">
        <is>
          <t>https://www.getapp.com/operations-management-software/business-workflow/os/web-based</t>
        </is>
      </c>
      <c r="D35070" t="inlineStr">
        <is>
          <t>SAP Ruum</t>
        </is>
      </c>
      <c r="E35070" t="inlineStr">
        <is>
          <t>https://www.getapp.com/project-management-planning-software/a/ruum/</t>
        </is>
      </c>
      <c r="F35070"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35071">
      <c r="A35071" t="inlineStr">
        <is>
          <t>Operations Management</t>
        </is>
      </c>
      <c r="B35071" t="inlineStr">
        <is>
          <t>Workflow Management</t>
        </is>
      </c>
      <c r="C35071" t="inlineStr">
        <is>
          <t>https://www.getapp.com/operations-management-software/business-workflow/os/web-based</t>
        </is>
      </c>
      <c r="D35071" t="inlineStr">
        <is>
          <t>X-Booker</t>
        </is>
      </c>
      <c r="E35071" t="inlineStr">
        <is>
          <t>https://www.getapp.com/operations-management-software/a/x-booker/</t>
        </is>
      </c>
      <c r="F35071" t="inlineStr">
        <is>
          <t>X-Booker is an indispensable workflow management tool, empowering businesses to automate tasks and streamline operations seamlessly. From comprehensive reporting to scheduling, it caters to enterprises of all sizes, enhancing workflow automation across the board.Read more about X-Booker</t>
        </is>
      </c>
    </row>
    <row r="35072">
      <c r="A35072" t="inlineStr">
        <is>
          <t>Operations Management</t>
        </is>
      </c>
      <c r="B35072" t="inlineStr">
        <is>
          <t>Workflow Management</t>
        </is>
      </c>
      <c r="C35072" t="inlineStr">
        <is>
          <t>https://www.getapp.com/operations-management-software/business-workflow/os/web-based</t>
        </is>
      </c>
      <c r="D35072" t="inlineStr">
        <is>
          <t>ProcessKit</t>
        </is>
      </c>
      <c r="E35072" t="inlineStr">
        <is>
          <t>https://www.getapp.com/sales-software/a/processkit/</t>
        </is>
      </c>
      <c r="F35072" t="inlineStr">
        <is>
          <t>ProcessKit is an agency process and client management software that helps businesses streamline their client onboarding and service delivery. It allows users to create standardized operating procedures, automate repeatable tasks, and manage client information in one centralized platform. ProcessKit's features include progress tracking, task delegation, and process automation to help agencies deliver client work at scale.Read more about ProcessKit</t>
        </is>
      </c>
    </row>
    <row r="35073">
      <c r="A35073" t="inlineStr">
        <is>
          <t>Operations Management</t>
        </is>
      </c>
      <c r="B35073" t="inlineStr">
        <is>
          <t>Workflow Management</t>
        </is>
      </c>
      <c r="C35073" t="inlineStr">
        <is>
          <t>https://www.getapp.com/operations-management-software/business-workflow/os/web-based</t>
        </is>
      </c>
      <c r="D35073" t="inlineStr">
        <is>
          <t>MPP.360</t>
        </is>
      </c>
      <c r="E35073" t="inlineStr">
        <is>
          <t>https://www.getapp.com/all-software/a/mpp-360/</t>
        </is>
      </c>
      <c r="F35073" t="inlineStr">
        <is>
          <t>MPP.360 is a cloud-based platform for streamlining the creation of digital or printed sales and marketing materials.Read more about MPP.360</t>
        </is>
      </c>
    </row>
    <row r="35074">
      <c r="A35074" t="inlineStr">
        <is>
          <t>Operations Management</t>
        </is>
      </c>
      <c r="B35074" t="inlineStr">
        <is>
          <t>Workflow Management</t>
        </is>
      </c>
      <c r="C35074" t="inlineStr">
        <is>
          <t>https://www.getapp.com/operations-management-software/business-workflow/os/web-based</t>
        </is>
      </c>
      <c r="D35074" t="inlineStr">
        <is>
          <t>CrewSnap</t>
        </is>
      </c>
      <c r="E35074" t="inlineStr">
        <is>
          <t>https://www.getapp.com/hr-employee-management-software/a/crewsnap/</t>
        </is>
      </c>
      <c r="F35074"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35075">
      <c r="A35075" t="inlineStr">
        <is>
          <t>Operations Management</t>
        </is>
      </c>
      <c r="B35075" t="inlineStr">
        <is>
          <t>Workflow Management</t>
        </is>
      </c>
      <c r="C35075" t="inlineStr">
        <is>
          <t>https://www.getapp.com/operations-management-software/business-workflow/os/web-based</t>
        </is>
      </c>
      <c r="D35075" t="inlineStr">
        <is>
          <t>Resco Inspections+</t>
        </is>
      </c>
      <c r="E35075" t="inlineStr">
        <is>
          <t>https://www.getapp.com/operations-management-software/a/resco-inspections/</t>
        </is>
      </c>
      <c r="F35075" t="inlineStr">
        <is>
          <t>The powerful way to go paperless and digitize mobile workflows.Read more about Resco Inspections+</t>
        </is>
      </c>
    </row>
    <row r="35076">
      <c r="A35076" t="inlineStr">
        <is>
          <t>Operations Management</t>
        </is>
      </c>
      <c r="B35076" t="inlineStr">
        <is>
          <t>Workflow Management</t>
        </is>
      </c>
      <c r="C35076" t="inlineStr">
        <is>
          <t>https://www.getapp.com/operations-management-software/business-workflow/os/web-based</t>
        </is>
      </c>
      <c r="D35076" t="inlineStr">
        <is>
          <t>Ultimate Forms</t>
        </is>
      </c>
      <c r="E35076" t="inlineStr">
        <is>
          <t>https://www.getapp.com/it-management-software/a/ultimateforms/</t>
        </is>
      </c>
      <c r="F35076" t="inlineStr">
        <is>
          <t>No-code intuitive forms and automation platform for Microsoft SharePoint, making it easy to implement business processes.Read more about Ultimate Forms</t>
        </is>
      </c>
    </row>
    <row r="35077">
      <c r="A35077" t="inlineStr">
        <is>
          <t>Operations Management</t>
        </is>
      </c>
      <c r="B35077" t="inlineStr">
        <is>
          <t>Workflow Management</t>
        </is>
      </c>
      <c r="C35077" t="inlineStr">
        <is>
          <t>https://www.getapp.com/operations-management-software/business-workflow/os/web-based</t>
        </is>
      </c>
      <c r="D35077" t="inlineStr">
        <is>
          <t>Netcontent</t>
        </is>
      </c>
      <c r="E35077" t="inlineStr">
        <is>
          <t>https://www.getapp.com/operations-management-software/a/netcontent-1/</t>
        </is>
      </c>
      <c r="F35077" t="inlineStr">
        <is>
          <t>Netcontent is a cloud-based workflow automation platform that empowers businesses to digitally transform their operations. The solution offers intelligent document capture and digitization capabilities, seamlessly processing a wide range of structured and unstructured documents. Leveraging the powerful ABBYY Content Intelligence and Capture engine, Netcontent automates the recognition, extraction, validation, and indexing of critical data fields.Read more about Netcontent</t>
        </is>
      </c>
    </row>
    <row r="35078">
      <c r="A35078" t="inlineStr">
        <is>
          <t>Operations Management</t>
        </is>
      </c>
      <c r="B35078" t="inlineStr">
        <is>
          <t>Workflow Management</t>
        </is>
      </c>
      <c r="C35078" t="inlineStr">
        <is>
          <t>https://www.getapp.com/operations-management-software/business-workflow/os/web-based</t>
        </is>
      </c>
      <c r="D35078" t="inlineStr">
        <is>
          <t>Planally</t>
        </is>
      </c>
      <c r="E35078" t="inlineStr">
        <is>
          <t>https://www.getapp.com/collaboration-software/a/planally/</t>
        </is>
      </c>
      <c r="F35078" t="inlineStr">
        <is>
          <t>Planally is a cloud-based no-code workflow automation software that streamlines business processes and increases productivity.Read more about Planally</t>
        </is>
      </c>
    </row>
    <row r="35079">
      <c r="A35079" t="inlineStr">
        <is>
          <t>Operations Management</t>
        </is>
      </c>
      <c r="B35079" t="inlineStr">
        <is>
          <t>Workflow Management</t>
        </is>
      </c>
      <c r="C35079" t="inlineStr">
        <is>
          <t>https://www.getapp.com/operations-management-software/business-workflow/os/web-based</t>
        </is>
      </c>
      <c r="D35079" t="inlineStr">
        <is>
          <t>Compliance Star</t>
        </is>
      </c>
      <c r="E35079" t="inlineStr">
        <is>
          <t>https://www.getapp.com/finance-accounting-software/a/compliance-star/</t>
        </is>
      </c>
      <c r="F35079" t="inlineStr">
        <is>
          <t>Developed by our team of market-leading compliance experts, our bespoke workflow management tools offer the ability to manage compliance monitoring, reporting and oversight of firms representatives effectively and efficiently.Read more about Compliance Star</t>
        </is>
      </c>
    </row>
    <row r="35080">
      <c r="A35080" t="inlineStr">
        <is>
          <t>Operations Management</t>
        </is>
      </c>
      <c r="B35080" t="inlineStr">
        <is>
          <t>Workflow Management</t>
        </is>
      </c>
      <c r="C35080" t="inlineStr">
        <is>
          <t>https://www.getapp.com/operations-management-software/business-workflow/os/web-based</t>
        </is>
      </c>
      <c r="D35080" t="inlineStr">
        <is>
          <t>Rayven</t>
        </is>
      </c>
      <c r="E35080" t="inlineStr">
        <is>
          <t>https://www.getapp.com/emerging-technology-software/a/rayven/</t>
        </is>
      </c>
      <c r="F35080" t="inlineStr">
        <is>
          <t>Rayven is a no/low/full-code platform to build apps, AI tools + automations faster. Connect systems, unify data + modernise processes - without replacing legacy tech. Start on our free-forever plan.Read more about Rayven</t>
        </is>
      </c>
    </row>
    <row r="35081">
      <c r="A35081" t="inlineStr">
        <is>
          <t>Operations Management</t>
        </is>
      </c>
      <c r="B35081" t="inlineStr">
        <is>
          <t>Workflow Management</t>
        </is>
      </c>
      <c r="C35081" t="inlineStr">
        <is>
          <t>https://www.getapp.com/operations-management-software/business-workflow/os/web-based</t>
        </is>
      </c>
      <c r="D35081" t="inlineStr">
        <is>
          <t>Sirvez</t>
        </is>
      </c>
      <c r="E35081" t="inlineStr">
        <is>
          <t>https://www.getapp.com/operations-management-software/a/sirvez/</t>
        </is>
      </c>
      <c r="F35081" t="inlineStr">
        <is>
          <t>Sirvez is a workflow software solution to capture all project data points from the initial site survey through to installation, sign-off, servicing of products and everything in between.Read more about Sirvez</t>
        </is>
      </c>
    </row>
    <row r="35082">
      <c r="A35082" t="inlineStr">
        <is>
          <t>Operations Management</t>
        </is>
      </c>
      <c r="B35082" t="inlineStr">
        <is>
          <t>Workflow Management</t>
        </is>
      </c>
      <c r="C35082" t="inlineStr">
        <is>
          <t>https://www.getapp.com/operations-management-software/business-workflow/os/web-based</t>
        </is>
      </c>
      <c r="D35082" t="inlineStr">
        <is>
          <t>Obzervr</t>
        </is>
      </c>
      <c r="E35082" t="inlineStr">
        <is>
          <t>https://www.getapp.com/it-management-software/a/obzervr/</t>
        </is>
      </c>
      <c r="F35082" t="inlineStr">
        <is>
          <t>Obzervr’s Digital Work Management Solution is an end-to-end fieldwork automation and mobility solution for heavy industry maintenance.Read more about Obzervr</t>
        </is>
      </c>
    </row>
    <row r="35083">
      <c r="A35083" t="inlineStr">
        <is>
          <t>Operations Management</t>
        </is>
      </c>
      <c r="B35083" t="inlineStr">
        <is>
          <t>Workflow Management</t>
        </is>
      </c>
      <c r="C35083" t="inlineStr">
        <is>
          <t>https://www.getapp.com/operations-management-software/business-workflow/os/web-based</t>
        </is>
      </c>
      <c r="D35083" t="inlineStr">
        <is>
          <t>EdgeReady Cloud</t>
        </is>
      </c>
      <c r="E35083" t="inlineStr">
        <is>
          <t>https://www.getapp.com/development-tools-software/a/edgeready-cloud/</t>
        </is>
      </c>
      <c r="F35083"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35084">
      <c r="A35084" t="inlineStr">
        <is>
          <t>Operations Management</t>
        </is>
      </c>
      <c r="B35084" t="inlineStr">
        <is>
          <t>Workflow Management</t>
        </is>
      </c>
      <c r="C35084" t="inlineStr">
        <is>
          <t>https://www.getapp.com/operations-management-software/business-workflow/os/web-based</t>
        </is>
      </c>
      <c r="D35084" t="inlineStr">
        <is>
          <t>CAP Platform</t>
        </is>
      </c>
      <c r="E35084" t="inlineStr">
        <is>
          <t>https://www.getapp.com/operations-management-software/a/cap-workflow/</t>
        </is>
      </c>
      <c r="F35084" t="inlineStr">
        <is>
          <t>CAP Platform is an integrated and robust solution developed by Iteris that enables the digital transformation of companies of all sizes.Read more about CAP Platform</t>
        </is>
      </c>
    </row>
    <row r="35085">
      <c r="A35085" t="inlineStr">
        <is>
          <t>Operations Management</t>
        </is>
      </c>
      <c r="B35085" t="inlineStr">
        <is>
          <t>Workflow Management</t>
        </is>
      </c>
      <c r="C35085" t="inlineStr">
        <is>
          <t>https://www.getapp.com/operations-management-software/business-workflow/os/web-based</t>
        </is>
      </c>
      <c r="D35085" t="inlineStr">
        <is>
          <t>Smartflow</t>
        </is>
      </c>
      <c r="E35085" t="inlineStr">
        <is>
          <t>https://www.getapp.com/operations-management-software/a/smartflow/</t>
        </is>
      </c>
      <c r="F35085" t="inlineStr">
        <is>
          <t>SaaS connected worker solution for frontline operations aimed at digitizing inspections &amp; tasks, integrated process flows, and relevant insights.Low-code/ No-code builder to digitize all your forms, inspections, and checklists.Read more about Smartflow</t>
        </is>
      </c>
    </row>
    <row r="35086">
      <c r="A35086" t="inlineStr">
        <is>
          <t>Operations Management</t>
        </is>
      </c>
      <c r="B35086" t="inlineStr">
        <is>
          <t>Workflow Management</t>
        </is>
      </c>
      <c r="C35086" t="inlineStr">
        <is>
          <t>https://www.getapp.com/operations-management-software/business-workflow/os/web-based</t>
        </is>
      </c>
      <c r="D35086" t="inlineStr">
        <is>
          <t>Thoughtful</t>
        </is>
      </c>
      <c r="E35086" t="inlineStr">
        <is>
          <t>https://www.getapp.com/business-intelligence-analytics-software/a/thoughtful-automation/</t>
        </is>
      </c>
      <c r="F35086" t="inlineStr">
        <is>
          <t>A custom-built, turnkey RPA solution designed for end-users. The platform creates your highly customized digital workers – no in-house team required.Read more about Thoughtful</t>
        </is>
      </c>
    </row>
    <row r="35087">
      <c r="A35087" t="inlineStr">
        <is>
          <t>Operations Management</t>
        </is>
      </c>
      <c r="B35087" t="inlineStr">
        <is>
          <t>Workflow Management</t>
        </is>
      </c>
      <c r="C35087" t="inlineStr">
        <is>
          <t>https://www.getapp.com/operations-management-software/business-workflow/os/web-based</t>
        </is>
      </c>
      <c r="D35087" t="inlineStr">
        <is>
          <t>Planally</t>
        </is>
      </c>
      <c r="E35087" t="inlineStr">
        <is>
          <t>https://www.getapp.com/collaboration-software/a/planally/</t>
        </is>
      </c>
      <c r="F35087" t="inlineStr">
        <is>
          <t>Planally is a cloud-based no-code workflow automation software that streamlines business processes and increases productivity.Read more about Planally</t>
        </is>
      </c>
    </row>
    <row r="35088">
      <c r="A35088" t="inlineStr">
        <is>
          <t>Operations Management</t>
        </is>
      </c>
      <c r="B35088" t="inlineStr">
        <is>
          <t>Workflow Management</t>
        </is>
      </c>
      <c r="C35088" t="inlineStr">
        <is>
          <t>https://www.getapp.com/operations-management-software/business-workflow/os/web-based</t>
        </is>
      </c>
      <c r="D35088" t="inlineStr">
        <is>
          <t>Netcontent</t>
        </is>
      </c>
      <c r="E35088" t="inlineStr">
        <is>
          <t>https://www.getapp.com/operations-management-software/a/netcontent-1/</t>
        </is>
      </c>
      <c r="F35088" t="inlineStr">
        <is>
          <t>Netcontent is a cloud-based workflow automation platform that empowers businesses to digitally transform their operations. The solution offers intelligent document capture and digitization capabilities, seamlessly processing a wide range of structured and unstructured documents. Leveraging the powerful ABBYY Content Intelligence and Capture engine, Netcontent automates the recognition, extraction, validation, and indexing of critical data fields.Read more about Netcontent</t>
        </is>
      </c>
    </row>
    <row r="35089">
      <c r="A35089" t="inlineStr">
        <is>
          <t>Operations Management</t>
        </is>
      </c>
      <c r="B35089" t="inlineStr">
        <is>
          <t>Workflow Management</t>
        </is>
      </c>
      <c r="C35089" t="inlineStr">
        <is>
          <t>https://www.getapp.com/operations-management-software/business-workflow/os/web-based</t>
        </is>
      </c>
      <c r="D35089" t="inlineStr">
        <is>
          <t>ProcessKit</t>
        </is>
      </c>
      <c r="E35089" t="inlineStr">
        <is>
          <t>https://www.getapp.com/sales-software/a/processkit/</t>
        </is>
      </c>
      <c r="F35089" t="inlineStr">
        <is>
          <t>ProcessKit is an agency process and client management software that helps businesses streamline their client onboarding and service delivery. It allows users to create standardized operating procedures, automate repeatable tasks, and manage client information in one centralized platform. ProcessKit's features include progress tracking, task delegation, and process automation to help agencies deliver client work at scale.Read more about ProcessKit</t>
        </is>
      </c>
    </row>
    <row r="35090">
      <c r="A35090" t="inlineStr">
        <is>
          <t>Operations Management</t>
        </is>
      </c>
      <c r="B35090" t="inlineStr">
        <is>
          <t>Workflow Management</t>
        </is>
      </c>
      <c r="C35090" t="inlineStr">
        <is>
          <t>https://www.getapp.com/operations-management-software/business-workflow/os/web-based</t>
        </is>
      </c>
      <c r="D35090" t="inlineStr">
        <is>
          <t>Hubler</t>
        </is>
      </c>
      <c r="E35090" t="inlineStr">
        <is>
          <t>https://www.getapp.com/emerging-technology-software/a/hubbler/</t>
        </is>
      </c>
      <c r="F35090" t="inlineStr">
        <is>
          <t>Hubler is a cloud-based no-code application development platform that allows businesses across industries to manage, digitize, &amp; automate their processes. Real-time data sync provides an accurate and up-to-date overview of business processes at any time.Read more about Hubler</t>
        </is>
      </c>
    </row>
    <row r="35091">
      <c r="A35091" t="inlineStr">
        <is>
          <t>Operations Management</t>
        </is>
      </c>
      <c r="B35091" t="inlineStr">
        <is>
          <t>Workflow Management</t>
        </is>
      </c>
      <c r="C35091" t="inlineStr">
        <is>
          <t>https://www.getapp.com/operations-management-software/business-workflow/os/web-based</t>
        </is>
      </c>
      <c r="D35091" t="inlineStr">
        <is>
          <t>TeamFlow</t>
        </is>
      </c>
      <c r="E35091" t="inlineStr">
        <is>
          <t>https://www.getapp.com/project-management-planning-software/a/teamflow/</t>
        </is>
      </c>
      <c r="F35091" t="inlineStr">
        <is>
          <t>TeamFlow is the simple visual way to understand your business. TeamFlow users are able to create, edit, and share process flows in seconds.Read more about TeamFlow</t>
        </is>
      </c>
    </row>
    <row r="35092">
      <c r="A35092" t="inlineStr">
        <is>
          <t>Operations Management</t>
        </is>
      </c>
      <c r="B35092" t="inlineStr">
        <is>
          <t>Workflow Management</t>
        </is>
      </c>
      <c r="C35092" t="inlineStr">
        <is>
          <t>https://www.getapp.com/operations-management-software/business-workflow/os/web-based</t>
        </is>
      </c>
      <c r="D35092" t="inlineStr">
        <is>
          <t>CMap</t>
        </is>
      </c>
      <c r="E35092" t="inlineStr">
        <is>
          <t>https://www.getapp.com/all-software/a/cmap/</t>
        </is>
      </c>
      <c r="F35092" t="inlineStr">
        <is>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is>
      </c>
    </row>
    <row r="35093">
      <c r="A35093" t="inlineStr">
        <is>
          <t>Operations Management</t>
        </is>
      </c>
      <c r="B35093" t="inlineStr">
        <is>
          <t>Workflow Management</t>
        </is>
      </c>
      <c r="C35093" t="inlineStr">
        <is>
          <t>https://www.getapp.com/operations-management-software/business-workflow/os/web-based</t>
        </is>
      </c>
      <c r="D35093" t="inlineStr">
        <is>
          <t>MuleSoft Composer</t>
        </is>
      </c>
      <c r="E35093" t="inlineStr">
        <is>
          <t>https://www.getapp.com/operations-management-software/a/mulesoft-composer-1/</t>
        </is>
      </c>
      <c r="F35093" t="inlineStr">
        <is>
          <t>MuleSoft Composer is a business process management (BPM) and integration software that helps businesses utilize the pre-built connectors to integrate the Salesforce platform with several external applications. It enables staff members to create custom logic-based workflows to automatically establish integrations within a unified platform.Read more about MuleSoft Composer</t>
        </is>
      </c>
    </row>
    <row r="35094">
      <c r="A35094" t="inlineStr">
        <is>
          <t>Operations Management</t>
        </is>
      </c>
      <c r="B35094" t="inlineStr">
        <is>
          <t>Workflow Management</t>
        </is>
      </c>
      <c r="C35094" t="inlineStr">
        <is>
          <t>https://www.getapp.com/operations-management-software/business-workflow/os/web-based</t>
        </is>
      </c>
      <c r="D35094" t="inlineStr">
        <is>
          <t>SpiceX</t>
        </is>
      </c>
      <c r="E35094" t="inlineStr">
        <is>
          <t>https://www.getapp.com/customer-management-software/a/spicecsm-guided-services/</t>
        </is>
      </c>
      <c r="F35094" t="inlineStr">
        <is>
          <t>SpiceCSM is a web based on-demand platform for increasing the efficiency of your contact center agents. Designed as a "point solution," SpiceCSM Guided Services turn your agents into subject matter experts, without additional training.  With a unique blend of decision tree technology, data collection, and easy to use creation tools, your contact center will not only provide higher quality service, but at a lower cost.Read more about SpiceX</t>
        </is>
      </c>
    </row>
    <row r="35095">
      <c r="A35095" t="inlineStr">
        <is>
          <t>Operations Management</t>
        </is>
      </c>
      <c r="B35095" t="inlineStr">
        <is>
          <t>Workflow Management</t>
        </is>
      </c>
      <c r="C35095" t="inlineStr">
        <is>
          <t>https://www.getapp.com/operations-management-software/business-workflow/os/web-based</t>
        </is>
      </c>
      <c r="D35095" t="inlineStr">
        <is>
          <t>fluidTrail</t>
        </is>
      </c>
      <c r="E35095" t="inlineStr">
        <is>
          <t>https://www.getapp.com/operations-management-software/a/fluidtrail/</t>
        </is>
      </c>
      <c r="F35095" t="inlineStr">
        <is>
          <t>fluidTrail streamlines operations by automating tasks, managing content/documents, and integrating applications. Its low-code workflow designer simplifies task management across departments.Read more about fluidTrail</t>
        </is>
      </c>
    </row>
    <row r="35096">
      <c r="A35096" t="inlineStr">
        <is>
          <t>Operations Management</t>
        </is>
      </c>
      <c r="B35096" t="inlineStr">
        <is>
          <t>Workflow Management</t>
        </is>
      </c>
      <c r="C35096" t="inlineStr">
        <is>
          <t>https://www.getapp.com/operations-management-software/business-workflow/os/web-based</t>
        </is>
      </c>
      <c r="D35096" t="inlineStr">
        <is>
          <t>Sheetgo</t>
        </is>
      </c>
      <c r="E35096" t="inlineStr">
        <is>
          <t>https://www.getapp.com/it-management-software/a/sheetgo/</t>
        </is>
      </c>
      <c r="F35096" t="inlineStr">
        <is>
          <t>Save time and money now! Transform your everyday office suite tools with no-fuss automations, so you can focus on what really matters.  Automate your Finance, Sales, Marketing, HR, Operations, and other processes using spreadsheets and Sheetgo.Read more about Sheetgo</t>
        </is>
      </c>
    </row>
    <row r="35097">
      <c r="A35097" t="inlineStr">
        <is>
          <t>Operations Management</t>
        </is>
      </c>
      <c r="B35097" t="inlineStr">
        <is>
          <t>Workflow Management</t>
        </is>
      </c>
      <c r="C35097" t="inlineStr">
        <is>
          <t>https://www.getapp.com/operations-management-software/business-workflow/os/web-based</t>
        </is>
      </c>
      <c r="D35097" t="inlineStr">
        <is>
          <t>Saago</t>
        </is>
      </c>
      <c r="E35097" t="inlineStr">
        <is>
          <t>https://www.getapp.com/operations-management-software/a/saago/</t>
        </is>
      </c>
      <c r="F35097" t="inlineStr">
        <is>
          <t>Saago helps facility and device managers streamline workflows when dealing with subcontractors, task planning, and automated maintenance schedules.Read more about Saago</t>
        </is>
      </c>
    </row>
    <row r="35098">
      <c r="A35098" t="inlineStr">
        <is>
          <t>Operations Management</t>
        </is>
      </c>
      <c r="B35098" t="inlineStr">
        <is>
          <t>Workflow Management</t>
        </is>
      </c>
      <c r="C35098" t="inlineStr">
        <is>
          <t>https://www.getapp.com/operations-management-software/business-workflow/os/web-based</t>
        </is>
      </c>
      <c r="D35098" t="inlineStr">
        <is>
          <t>Fingertip</t>
        </is>
      </c>
      <c r="E35098" t="inlineStr">
        <is>
          <t>https://www.getapp.com/project-management-planning-software/a/fingertip/</t>
        </is>
      </c>
      <c r="F35098" t="inlineStr">
        <is>
          <t>Fingertip is a cloud-based collaboration platform that streamlines the way users decide, plan, and complete modern hybrid work. It lets users communicate and collaborate in context to improve leadership and knowledge work productivity.Read more about Fingertip</t>
        </is>
      </c>
    </row>
    <row r="35099">
      <c r="A35099" t="inlineStr">
        <is>
          <t>Operations Management</t>
        </is>
      </c>
      <c r="B35099" t="inlineStr">
        <is>
          <t>Workflow Management</t>
        </is>
      </c>
      <c r="C35099" t="inlineStr">
        <is>
          <t>https://www.getapp.com/operations-management-software/business-workflow/os/web-based</t>
        </is>
      </c>
      <c r="D35099" t="inlineStr">
        <is>
          <t>Paperless Online</t>
        </is>
      </c>
      <c r="E35099" t="inlineStr">
        <is>
          <t>https://www.getapp.com/collaboration-software/a/paperless-online/</t>
        </is>
      </c>
      <c r="F35099" t="inlineStr">
        <is>
          <t>Paperless Online is a web-based document management solution which enables users to create custom forms and document, capture electronic signatures, and moreRead more about Paperless Online</t>
        </is>
      </c>
    </row>
    <row r="35100">
      <c r="A35100" t="inlineStr">
        <is>
          <t>Operations Management</t>
        </is>
      </c>
      <c r="B35100" t="inlineStr">
        <is>
          <t>Workflow Management</t>
        </is>
      </c>
      <c r="C35100" t="inlineStr">
        <is>
          <t>https://www.getapp.com/operations-management-software/business-workflow/os/web-based</t>
        </is>
      </c>
      <c r="D35100" t="inlineStr">
        <is>
          <t>Bautomate</t>
        </is>
      </c>
      <c r="E35100" t="inlineStr">
        <is>
          <t>https://www.getapp.com/collaboration-software/a/bautomate/</t>
        </is>
      </c>
      <c r="F35100" t="inlineStr">
        <is>
          <t>Bautomate is praised for pioneering an intelligent digital workforce, combining BPA with cognitive capabilities to surpass other automation solutions, and also providing actionable insights.Read more about Bautomate</t>
        </is>
      </c>
    </row>
    <row r="35101">
      <c r="A35101" t="inlineStr">
        <is>
          <t>Operations Management</t>
        </is>
      </c>
      <c r="B35101" t="inlineStr">
        <is>
          <t>Workflow Management</t>
        </is>
      </c>
      <c r="C35101" t="inlineStr">
        <is>
          <t>https://www.getapp.com/operations-management-software/business-workflow/os/web-based</t>
        </is>
      </c>
      <c r="D35101" t="inlineStr">
        <is>
          <t>Longview Close</t>
        </is>
      </c>
      <c r="E35101" t="inlineStr">
        <is>
          <t>https://www.getapp.com/operations-management-software/a/longview-close/</t>
        </is>
      </c>
      <c r="F35101" t="inlineStr">
        <is>
          <t>Unlock the power of Longview Close, an advanced consolidation and data validation tool. Streamline your close cycle, effortlessly manage data, and discover valuable insights. Longview Close offers actionable intelligence for smarter decisions.Read more about Longview Close</t>
        </is>
      </c>
    </row>
    <row r="35102">
      <c r="A35102" t="inlineStr">
        <is>
          <t>Operations Management</t>
        </is>
      </c>
      <c r="B35102" t="inlineStr">
        <is>
          <t>Workflow Management</t>
        </is>
      </c>
      <c r="C35102" t="inlineStr">
        <is>
          <t>https://www.getapp.com/operations-management-software/business-workflow/os/web-based</t>
        </is>
      </c>
      <c r="D35102" t="inlineStr">
        <is>
          <t>ProjectOne</t>
        </is>
      </c>
      <c r="E35102" t="inlineStr">
        <is>
          <t>https://www.getapp.com/operations-management-software/a/projectone/</t>
        </is>
      </c>
      <c r="F35102" t="inlineStr">
        <is>
          <t>ProjectOne is a project management platform, which provides features such as workflow management, agile methodologies, status tracking, iteration management, task management, prioritization, testing management, lifecycle management, defect tracking, alerts and notifications, and release management.Read more about ProjectOne</t>
        </is>
      </c>
    </row>
    <row r="35103">
      <c r="A35103" t="inlineStr">
        <is>
          <t>Operations Management</t>
        </is>
      </c>
      <c r="B35103" t="inlineStr">
        <is>
          <t>Workflow Management</t>
        </is>
      </c>
      <c r="C35103" t="inlineStr">
        <is>
          <t>https://www.getapp.com/operations-management-software/business-workflow/os/web-based</t>
        </is>
      </c>
      <c r="D35103" t="inlineStr">
        <is>
          <t>Headlight</t>
        </is>
      </c>
      <c r="E35103" t="inlineStr">
        <is>
          <t>https://www.getapp.com/operations-management-software/a/headlight/</t>
        </is>
      </c>
      <c r="F35103" t="inlineStr">
        <is>
          <t>Headlight is a web-based solution for managing corporate mobility within large enterprises. It includes platform access for the employees to order vehicles and complete tasks and offers a mobile application.Read more about Headlight</t>
        </is>
      </c>
    </row>
    <row r="35104">
      <c r="A35104" t="inlineStr">
        <is>
          <t>Operations Management</t>
        </is>
      </c>
      <c r="B35104" t="inlineStr">
        <is>
          <t>Workflow Management</t>
        </is>
      </c>
      <c r="C35104" t="inlineStr">
        <is>
          <t>https://www.getapp.com/operations-management-software/business-workflow/os/web-based</t>
        </is>
      </c>
      <c r="D35104" t="inlineStr">
        <is>
          <t>Complion</t>
        </is>
      </c>
      <c r="E35104" t="inlineStr">
        <is>
          <t>https://www.getapp.com/healthcare-pharmaceuticals-software/a/complion/</t>
        </is>
      </c>
      <c r="F35104" t="inlineStr">
        <is>
          <t>Complion is a document and workflow management software that focuses on automating investigator regulatory compliance to enable accelerated study startup and on-demand monitoring. Administrators can activate, train, and support investigators and study teams on demand. Teams can maintain monitor-ready regulatory or site filesRead more about Complion</t>
        </is>
      </c>
    </row>
    <row r="35105">
      <c r="A35105" t="inlineStr">
        <is>
          <t>Operations Management</t>
        </is>
      </c>
      <c r="B35105" t="inlineStr">
        <is>
          <t>Workflow Management</t>
        </is>
      </c>
      <c r="C35105" t="inlineStr">
        <is>
          <t>https://www.getapp.com/operations-management-software/business-workflow/os/web-based</t>
        </is>
      </c>
      <c r="D35105" t="inlineStr">
        <is>
          <t>Wavity</t>
        </is>
      </c>
      <c r="E35105" t="inlineStr">
        <is>
          <t>https://www.getapp.com/development-tools-software/a/wavity/</t>
        </is>
      </c>
      <c r="F35105"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35106">
      <c r="A35106" t="inlineStr">
        <is>
          <t>Operations Management</t>
        </is>
      </c>
      <c r="B35106" t="inlineStr">
        <is>
          <t>Workflow Management</t>
        </is>
      </c>
      <c r="C35106" t="inlineStr">
        <is>
          <t>https://www.getapp.com/operations-management-software/business-workflow/os/web-based</t>
        </is>
      </c>
      <c r="D35106" t="inlineStr">
        <is>
          <t>Pepper Cloud CRM</t>
        </is>
      </c>
      <c r="E35106" t="inlineStr">
        <is>
          <t>https://www.getapp.com/customer-management-software/a/pepper-cloud-crm/</t>
        </is>
      </c>
      <c r="F35106" t="inlineStr">
        <is>
          <t>Automate routine tasks and keep your team on track with Pepper Cloud’s smart workflow builder. Trigger emails, assign leads, set follow-ups, and update deal stages automatically. Boost productivity and ensure timely action across your sales and marketing processes.Read more about Pepper Cloud CRM</t>
        </is>
      </c>
    </row>
    <row r="35107">
      <c r="A35107" t="inlineStr">
        <is>
          <t>Operations Management</t>
        </is>
      </c>
      <c r="B35107" t="inlineStr">
        <is>
          <t>Workflow Management</t>
        </is>
      </c>
      <c r="C35107" t="inlineStr">
        <is>
          <t>https://www.getapp.com/operations-management-software/business-workflow/os/web-based</t>
        </is>
      </c>
      <c r="D35107" t="inlineStr">
        <is>
          <t>SDx</t>
        </is>
      </c>
      <c r="E35107" t="inlineStr">
        <is>
          <t>https://www.getapp.com/operations-management-software/a/sdx/</t>
        </is>
      </c>
      <c r="F35107" t="inlineStr">
        <is>
          <t>SDx is a cloud-based asset lifecycle information management (ALIM) solution that helps businesses streamline project collaboration, mitigate risks, and optimize operations throughout the facility lifecycle.Read more about SDx</t>
        </is>
      </c>
    </row>
    <row r="35108">
      <c r="A35108" t="inlineStr">
        <is>
          <t>Operations Management</t>
        </is>
      </c>
      <c r="B35108" t="inlineStr">
        <is>
          <t>Workflow Management</t>
        </is>
      </c>
      <c r="C35108" t="inlineStr">
        <is>
          <t>https://www.getapp.com/operations-management-software/business-workflow/os/web-based</t>
        </is>
      </c>
      <c r="D35108" t="inlineStr">
        <is>
          <t>Aprimo Productivity Management</t>
        </is>
      </c>
      <c r="E35108" t="inlineStr">
        <is>
          <t>https://www.getapp.com/marketing-software/a/aprimo-marketing-productivity/</t>
        </is>
      </c>
      <c r="F35108" t="inlineStr">
        <is>
          <t>Aprimo Marketing Productivity is designed to help marketers simplify collaboration with an intelligent marketing work management solutionRead more about Aprimo Productivity Management</t>
        </is>
      </c>
    </row>
    <row r="35109">
      <c r="A35109" t="inlineStr">
        <is>
          <t>Operations Management</t>
        </is>
      </c>
      <c r="B35109" t="inlineStr">
        <is>
          <t>Workflow Management</t>
        </is>
      </c>
      <c r="C35109" t="inlineStr">
        <is>
          <t>https://www.getapp.com/operations-management-software/business-workflow/os/web-based</t>
        </is>
      </c>
      <c r="D35109" t="inlineStr">
        <is>
          <t>CANEA ONE</t>
        </is>
      </c>
      <c r="E35109" t="inlineStr">
        <is>
          <t>https://www.getapp.com/operations-management-software/a/canea-one/</t>
        </is>
      </c>
      <c r="F35109" t="inlineStr">
        <is>
          <t>CANEA ONE is a fully integrated business management solution that helps organizations to develop strategy plans and manage documents, processes, projects, and workflows. The web-based suite consists of five modules - CANEA Document, CANEA Process, CANEA Project, CANEA Workflow, and CANEA Strategy.Read more about CANEA ONE</t>
        </is>
      </c>
    </row>
    <row r="35110">
      <c r="A35110" t="inlineStr">
        <is>
          <t>Operations Management</t>
        </is>
      </c>
      <c r="B35110" t="inlineStr">
        <is>
          <t>Workflow Management</t>
        </is>
      </c>
      <c r="C35110" t="inlineStr">
        <is>
          <t>https://www.getapp.com/operations-management-software/business-workflow/os/web-based</t>
        </is>
      </c>
      <c r="D35110" t="inlineStr">
        <is>
          <t>Forms InMotion</t>
        </is>
      </c>
      <c r="E35110" t="inlineStr">
        <is>
          <t>https://www.getapp.com/website-ecommerce-software/a/forms-inmotion/</t>
        </is>
      </c>
      <c r="F35110" t="inlineStr">
        <is>
          <t>Forms InMotion helps simplify enterprise form management by centralizing all PDF and HTML forms in a single location, accessible via any deviceRead more about Forms InMotion</t>
        </is>
      </c>
    </row>
    <row r="35111">
      <c r="A35111" t="inlineStr">
        <is>
          <t>Operations Management</t>
        </is>
      </c>
      <c r="B35111" t="inlineStr">
        <is>
          <t>Workflow Management</t>
        </is>
      </c>
      <c r="C35111" t="inlineStr">
        <is>
          <t>https://www.getapp.com/operations-management-software/business-workflow/os/web-based</t>
        </is>
      </c>
      <c r="D35111" t="inlineStr">
        <is>
          <t>Generative Studio X</t>
        </is>
      </c>
      <c r="E35111" t="inlineStr">
        <is>
          <t>https://www.getapp.com/emerging-technology-software/a/communication-studio-2-0/</t>
        </is>
      </c>
      <c r="F35111" t="inlineStr">
        <is>
          <t>The 3rd generation of an award-winning no-code platform for hyper-automating conversational applications and workflows that operate over any channel and are powered by the latest AI.Read more about Generative Studio X</t>
        </is>
      </c>
    </row>
    <row r="35112">
      <c r="A35112" t="inlineStr">
        <is>
          <t>Operations Management</t>
        </is>
      </c>
      <c r="B35112" t="inlineStr">
        <is>
          <t>Workflow Management</t>
        </is>
      </c>
      <c r="C35112" t="inlineStr">
        <is>
          <t>https://www.getapp.com/operations-management-software/business-workflow/os/web-based</t>
        </is>
      </c>
      <c r="D35112" t="inlineStr">
        <is>
          <t>CX Genie</t>
        </is>
      </c>
      <c r="E35112" t="inlineStr">
        <is>
          <t>https://www.getapp.com/all-software/a/cx-genie/</t>
        </is>
      </c>
      <c r="F35112" t="inlineStr">
        <is>
          <t>CX Genie, the AI-powered customer support platform is designed to manage, automate, streamline, and elevate customer service operations.Empower your support team to deliver personalized, human-like customer interactions with CX Genie's Workflow feature.Read more about CX Genie</t>
        </is>
      </c>
    </row>
    <row r="35113">
      <c r="A35113" t="inlineStr">
        <is>
          <t>Operations Management</t>
        </is>
      </c>
      <c r="B35113" t="inlineStr">
        <is>
          <t>Workflow Management</t>
        </is>
      </c>
      <c r="C35113" t="inlineStr">
        <is>
          <t>https://www.getapp.com/operations-management-software/business-workflow/os/web-based</t>
        </is>
      </c>
      <c r="D35113" t="inlineStr">
        <is>
          <t>Snoots</t>
        </is>
      </c>
      <c r="E35113" t="inlineStr">
        <is>
          <t>https://www.getapp.com/healthcare-pharmaceuticals-software/a/snoots/</t>
        </is>
      </c>
      <c r="F35113" t="inlineStr">
        <is>
          <t>Snoots is a cloud-based veterinary management system that offers an advanced user experience and cutting-edge functionality to ensure complete control over the operations of veterinary facilities. It allows vets to access patient information from any device at any time, meeting the needs of facilities both large and small. Snoots adheres to strict cybersecurity standards and data protection regulations.Read more about Snoots</t>
        </is>
      </c>
    </row>
    <row r="35114">
      <c r="A35114" t="inlineStr">
        <is>
          <t>Operations Management</t>
        </is>
      </c>
      <c r="B35114" t="inlineStr">
        <is>
          <t>Workflow Management</t>
        </is>
      </c>
      <c r="C35114" t="inlineStr">
        <is>
          <t>https://www.getapp.com/operations-management-software/business-workflow/os/web-based</t>
        </is>
      </c>
      <c r="D35114" t="inlineStr">
        <is>
          <t>Wellspring for Tech Transfer</t>
        </is>
      </c>
      <c r="E35114" t="inlineStr">
        <is>
          <t>https://www.getapp.com/legal-law-software/a/sophia/</t>
        </is>
      </c>
      <c r="F35114" t="inlineStr">
        <is>
          <t>Sophia by Wellspring is a cloud-based knowledge management application designed for small to large laboratories and facilities, which helps streamline the entire knowledge supply chain lifecycle, from capturing information on assets, inventions, and patents, to managing contracts and agreements.Read more about Wellspring for Tech Transfer</t>
        </is>
      </c>
    </row>
    <row r="35115">
      <c r="A35115" t="inlineStr">
        <is>
          <t>Operations Management</t>
        </is>
      </c>
      <c r="B35115" t="inlineStr">
        <is>
          <t>Workflow Management</t>
        </is>
      </c>
      <c r="C35115" t="inlineStr">
        <is>
          <t>https://www.getapp.com/operations-management-software/business-workflow/os/web-based</t>
        </is>
      </c>
      <c r="D35115" t="inlineStr">
        <is>
          <t>Projectools Documents</t>
        </is>
      </c>
      <c r="E35115" t="inlineStr">
        <is>
          <t>https://www.getapp.com/collaboration-software/a/projectools-application-portal/</t>
        </is>
      </c>
      <c r="F35115" t="inlineStr">
        <is>
          <t>ProjecTools Documents brings together engineering design documents, distribution and revision control. The intuitive, online review and transmittal process, complete with audit history and reporting tools drive transparency and accountability to eliminate costly bottlenecks. ProjecTools Documents is the premier system for industrial, engineering, and construction projects because it improves quality, profitability, schedule, and credibility.Read more about Projectools Documents</t>
        </is>
      </c>
    </row>
    <row r="35116">
      <c r="A35116" t="inlineStr">
        <is>
          <t>Operations Management</t>
        </is>
      </c>
      <c r="B35116" t="inlineStr">
        <is>
          <t>Workflow Management</t>
        </is>
      </c>
      <c r="C35116" t="inlineStr">
        <is>
          <t>https://www.getapp.com/operations-management-software/business-workflow/os/web-based</t>
        </is>
      </c>
      <c r="D35116" t="inlineStr">
        <is>
          <t>Quiddity</t>
        </is>
      </c>
      <c r="E35116" t="inlineStr">
        <is>
          <t>https://www.getapp.com/customer-management-software/a/quiddity/</t>
        </is>
      </c>
      <c r="F35116" t="inlineStr">
        <is>
          <t>Quiddity is a business workflow solution with CRM features designed to simplify operations, including invoicing, task &amp; project management, and marketingRead more about Quiddity</t>
        </is>
      </c>
    </row>
    <row r="35117">
      <c r="A35117" t="inlineStr">
        <is>
          <t>Operations Management</t>
        </is>
      </c>
      <c r="B35117" t="inlineStr">
        <is>
          <t>Workflow Management</t>
        </is>
      </c>
      <c r="C35117" t="inlineStr">
        <is>
          <t>https://www.getapp.com/operations-management-software/business-workflow/os/web-based</t>
        </is>
      </c>
      <c r="D35117" t="inlineStr">
        <is>
          <t>RP Platform</t>
        </is>
      </c>
      <c r="E35117" t="inlineStr">
        <is>
          <t>https://www.getapp.com/operations-management-software/a/rp-platform/</t>
        </is>
      </c>
      <c r="F35117" t="inlineStr">
        <is>
          <t>RP Platform is a customizable software solution designed to automate and optimize additive manufacturing workflows for industrial 3D printingRead more about RP Platform</t>
        </is>
      </c>
    </row>
    <row r="35118">
      <c r="A35118" t="inlineStr">
        <is>
          <t>Operations Management</t>
        </is>
      </c>
      <c r="B35118" t="inlineStr">
        <is>
          <t>Workflow Management</t>
        </is>
      </c>
      <c r="C35118" t="inlineStr">
        <is>
          <t>https://www.getapp.com/operations-management-software/business-workflow/os/web-based</t>
        </is>
      </c>
      <c r="D35118" t="inlineStr">
        <is>
          <t>Jetdocs</t>
        </is>
      </c>
      <c r="E35118" t="inlineStr">
        <is>
          <t>https://www.getapp.com/operations-management-software/a/jetdocs/</t>
        </is>
      </c>
      <c r="F35118" t="inlineStr">
        <is>
          <t>Collaborative ticketing and workflow solution that integrates with Microsoft Teams and Slack. IT, Ops and other internal teams leverage Jetdocs to handle tickets, issues, requests and approvals that involve multiple teams.Read more about Jetdocs</t>
        </is>
      </c>
    </row>
    <row r="35119">
      <c r="A35119" t="inlineStr">
        <is>
          <t>Operations Management</t>
        </is>
      </c>
      <c r="B35119" t="inlineStr">
        <is>
          <t>Workflow Management</t>
        </is>
      </c>
      <c r="C35119" t="inlineStr">
        <is>
          <t>https://www.getapp.com/operations-management-software/business-workflow/os/web-based</t>
        </is>
      </c>
      <c r="D35119" t="inlineStr">
        <is>
          <t>Unbox ERP</t>
        </is>
      </c>
      <c r="E35119" t="inlineStr">
        <is>
          <t>https://www.getapp.com/operations-management-software/a/unbox-erp/</t>
        </is>
      </c>
      <c r="F35119" t="inlineStr">
        <is>
          <t>Unbox ERR &amp; CRM Solutions is a cloud based service helping to streamline all aspects of your business including Invoicing, Inventory Management, Project Management, Third-party management  with over 20 modules available. See customer trends and patterns within one centralized platform.Read more about Unbox ERP</t>
        </is>
      </c>
    </row>
    <row r="35120">
      <c r="A35120" t="inlineStr">
        <is>
          <t>Operations Management</t>
        </is>
      </c>
      <c r="B35120" t="inlineStr">
        <is>
          <t>Workflow Management</t>
        </is>
      </c>
      <c r="C35120" t="inlineStr">
        <is>
          <t>https://www.getapp.com/operations-management-software/business-workflow/os/web-based</t>
        </is>
      </c>
      <c r="D35120" t="inlineStr">
        <is>
          <t>Emailtree AI</t>
        </is>
      </c>
      <c r="E35120" t="inlineStr">
        <is>
          <t>https://www.getapp.com/operations-management-software/a/emailtree-ai/</t>
        </is>
      </c>
      <c r="F35120" t="inlineStr">
        <is>
          <t>As an end-to-end solution, EmailTree AI helps you automate email composition, increase email productivity, and trigger automatic actions in databases.Using NLP/NLU, Machine Learning and RPA techniques, spend less time on email and engage in more value-added activities.Read more about Emailtree AI</t>
        </is>
      </c>
    </row>
    <row r="35121">
      <c r="A35121" t="inlineStr">
        <is>
          <t>Operations Management</t>
        </is>
      </c>
      <c r="B35121" t="inlineStr">
        <is>
          <t>Workflow Management</t>
        </is>
      </c>
      <c r="C35121" t="inlineStr">
        <is>
          <t>https://www.getapp.com/operations-management-software/business-workflow/os/web-based</t>
        </is>
      </c>
      <c r="D35121" t="inlineStr">
        <is>
          <t>Online Media Net</t>
        </is>
      </c>
      <c r="E35121" t="inlineStr">
        <is>
          <t>https://www.getapp.com/retail-consumer-services-software/a/online-media-net/</t>
        </is>
      </c>
      <c r="F35121" t="inlineStr">
        <is>
          <t>Online Media Net is a web-based product information management software designed to help businesses centralize product data, manage digital content centrally, and determine marketing measures based on various channels. The workflow management module lets teams streamline various technical operations and improve sales performance by automating the generation of task lists.Read more about Online Media Net</t>
        </is>
      </c>
    </row>
    <row r="35122">
      <c r="A35122" t="inlineStr">
        <is>
          <t>Operations Management</t>
        </is>
      </c>
      <c r="B35122" t="inlineStr">
        <is>
          <t>Workflow Management</t>
        </is>
      </c>
      <c r="C35122" t="inlineStr">
        <is>
          <t>https://www.getapp.com/operations-management-software/business-workflow/os/web-based</t>
        </is>
      </c>
      <c r="D35122" t="inlineStr">
        <is>
          <t>MMC</t>
        </is>
      </c>
      <c r="E35122" t="inlineStr">
        <is>
          <t>https://www.getapp.com/marketing-software/a/mmc/</t>
        </is>
      </c>
      <c r="F35122" t="inlineStr">
        <is>
          <t>The Creative &amp; Production Workflows module of the MMC supports the execution of cross-media campaigns. It structures workflows to efficiently manage the production of marketing materials.Read more about MMC</t>
        </is>
      </c>
    </row>
    <row r="35123">
      <c r="A35123" t="inlineStr">
        <is>
          <t>Operations Management</t>
        </is>
      </c>
      <c r="B35123" t="inlineStr">
        <is>
          <t>Workflow Management</t>
        </is>
      </c>
      <c r="C35123" t="inlineStr">
        <is>
          <t>https://www.getapp.com/operations-management-software/business-workflow/os/web-based</t>
        </is>
      </c>
      <c r="D35123" t="inlineStr">
        <is>
          <t>Simple Asset Manager</t>
        </is>
      </c>
      <c r="E35123" t="inlineStr">
        <is>
          <t>https://www.getapp.com/operations-management-software/a/simple-digital-asset-management/</t>
        </is>
      </c>
      <c r="F35123" t="inlineStr">
        <is>
          <t>Digital asset management tool designed to help distribute brand assets securely and efficiently, while meeting compliance standards. The tool allows managers to define asset workflows, permissions, and approvals. With file sharing capabilities, it enables collaboration between internal teams and external agencies. Simple Asset Manager serves as a central repository for all digital assets with features for categorization, tagging, OCR-enabled search, brand-aligned templates, and more.Read more about Simple Asset Manager</t>
        </is>
      </c>
    </row>
    <row r="35124">
      <c r="A35124" t="inlineStr">
        <is>
          <t>Operations Management</t>
        </is>
      </c>
      <c r="B35124" t="inlineStr">
        <is>
          <t>Workflow Management</t>
        </is>
      </c>
      <c r="C35124" t="inlineStr">
        <is>
          <t>https://www.getapp.com/operations-management-software/business-workflow/os/web-based</t>
        </is>
      </c>
      <c r="D35124" t="inlineStr">
        <is>
          <t>Tulip</t>
        </is>
      </c>
      <c r="E35124" t="inlineStr">
        <is>
          <t>https://www.getapp.com/emerging-technology-software/a/tulip-1/</t>
        </is>
      </c>
      <c r="F35124" t="inlineStr">
        <is>
          <t>A cloud edge Hyperautomation platform amalgamating AI with Automation, adapting to new ways of work - anytime, anywhere, any device. With its Business Process Orchestration platform, enables automations on critical business processes.Read more about Tulip</t>
        </is>
      </c>
    </row>
    <row r="35125">
      <c r="A35125" t="inlineStr">
        <is>
          <t>Operations Management</t>
        </is>
      </c>
      <c r="B35125" t="inlineStr">
        <is>
          <t>Workflow Management</t>
        </is>
      </c>
      <c r="C35125" t="inlineStr">
        <is>
          <t>https://www.getapp.com/operations-management-software/business-workflow/os/web-based</t>
        </is>
      </c>
      <c r="D35125" t="inlineStr">
        <is>
          <t>4industry</t>
        </is>
      </c>
      <c r="E35125" t="inlineStr">
        <is>
          <t>https://www.getapp.com/operations-management-software/a/4industry/</t>
        </is>
      </c>
      <c r="F35125" t="inlineStr">
        <is>
          <t>4industry is a cloud-based connected worker platform aimed at increasing your Overall Equipment Effectiveness (OEE).Read more about 4industry</t>
        </is>
      </c>
    </row>
    <row r="35126">
      <c r="A35126" t="inlineStr">
        <is>
          <t>Operations Management</t>
        </is>
      </c>
      <c r="B35126" t="inlineStr">
        <is>
          <t>Workflow Management</t>
        </is>
      </c>
      <c r="C35126" t="inlineStr">
        <is>
          <t>https://www.getapp.com/operations-management-software/business-workflow/os/web-based</t>
        </is>
      </c>
      <c r="D35126" t="inlineStr">
        <is>
          <t>Marjory</t>
        </is>
      </c>
      <c r="E35126" t="inlineStr">
        <is>
          <t>https://www.getapp.com/business-intelligence-analytics-software/a/marjory/</t>
        </is>
      </c>
      <c r="F35126" t="inlineStr">
        <is>
          <t>Marjory is an all-in-one middleware solution for data integration, to cost-effectively simplify complex workflows.Read more about Marjory</t>
        </is>
      </c>
    </row>
    <row r="35127">
      <c r="A35127" t="inlineStr">
        <is>
          <t>Operations Management</t>
        </is>
      </c>
      <c r="B35127" t="inlineStr">
        <is>
          <t>Workflow Management</t>
        </is>
      </c>
      <c r="C35127" t="inlineStr">
        <is>
          <t>https://www.getapp.com/operations-management-software/business-workflow/os/web-based</t>
        </is>
      </c>
      <c r="D35127" t="inlineStr">
        <is>
          <t>Signulu</t>
        </is>
      </c>
      <c r="E35127" t="inlineStr">
        <is>
          <t>https://www.getapp.com/operations-management-software/a/signulu/</t>
        </is>
      </c>
      <c r="F35127" t="inlineStr">
        <is>
          <t>Signulu is a cloud-based electronic signature solution that helps businesses streamline the process of signing documents and contracts on a centralized interface. The platform provides identity verification capabilities using artificial intelligence (AI) so users can ensure the authenticity of the signer and prevent any potential fraud. Signulu also offers document storage options, audit trails, and custom workflow options.Read more about Signulu</t>
        </is>
      </c>
    </row>
    <row r="35128">
      <c r="A35128" t="inlineStr">
        <is>
          <t>Operations Management</t>
        </is>
      </c>
      <c r="B35128" t="inlineStr">
        <is>
          <t>Workflow Management</t>
        </is>
      </c>
      <c r="C35128" t="inlineStr">
        <is>
          <t>https://www.getapp.com/operations-management-software/business-workflow/os/web-based</t>
        </is>
      </c>
      <c r="D35128" t="inlineStr">
        <is>
          <t>OASYS^</t>
        </is>
      </c>
      <c r="E35128" t="inlineStr">
        <is>
          <t>https://www.getapp.com/customer-service-support-software/a/oasys/</t>
        </is>
      </c>
      <c r="F35128" t="inlineStr">
        <is>
          <t>OASYS^ provides a modern, cloud-based, and all-inclusive service management solution. With OASYS^ businesses, organizations can integrate an array of functional departments into one cohesive platform, enabling users to log, track and resolve issues in a variety of domains, and automate workflows.Read more about OASYS^</t>
        </is>
      </c>
    </row>
    <row r="35129">
      <c r="A35129" t="inlineStr">
        <is>
          <t>Operations Management</t>
        </is>
      </c>
      <c r="B35129" t="inlineStr">
        <is>
          <t>Workflow Management</t>
        </is>
      </c>
      <c r="C35129" t="inlineStr">
        <is>
          <t>https://www.getapp.com/operations-management-software/business-workflow/os/web-based</t>
        </is>
      </c>
      <c r="D35129" t="inlineStr">
        <is>
          <t>KolApp</t>
        </is>
      </c>
      <c r="E35129" t="inlineStr">
        <is>
          <t>https://www.getapp.com/project-management-planning-software/a/kolapp/</t>
        </is>
      </c>
      <c r="F35129" t="inlineStr">
        <is>
          <t>KolApp is a project management solution that will simplify project organization, planning, and progress tracking.Read more about KolApp</t>
        </is>
      </c>
    </row>
    <row r="35130">
      <c r="A35130" t="inlineStr">
        <is>
          <t>Operations Management</t>
        </is>
      </c>
      <c r="B35130" t="inlineStr">
        <is>
          <t>Workflow Management</t>
        </is>
      </c>
      <c r="C35130" t="inlineStr">
        <is>
          <t>https://www.getapp.com/operations-management-software/business-workflow/os/web-based</t>
        </is>
      </c>
      <c r="D35130" t="inlineStr">
        <is>
          <t>DeskConnect</t>
        </is>
      </c>
      <c r="E35130" t="inlineStr">
        <is>
          <t>https://www.getapp.com/business-intelligence-analytics-software/a/deskconnect/</t>
        </is>
      </c>
      <c r="F35130" t="inlineStr">
        <is>
          <t>DeskConnect's cloud-based AI and ML streamline document workflows, automating tasks and cutting errors for businesses. Boost efficiency with seamless processing and integrations. Try free for 30 days, then $29/month/user.Read more about DeskConnect</t>
        </is>
      </c>
    </row>
    <row r="35131">
      <c r="A35131" t="inlineStr">
        <is>
          <t>Operations Management</t>
        </is>
      </c>
      <c r="B35131" t="inlineStr">
        <is>
          <t>Workflow Management</t>
        </is>
      </c>
      <c r="C35131" t="inlineStr">
        <is>
          <t>https://www.getapp.com/operations-management-software/business-workflow/os/web-based</t>
        </is>
      </c>
      <c r="D35131" t="inlineStr">
        <is>
          <t>Hordyplan</t>
        </is>
      </c>
      <c r="E35131" t="inlineStr">
        <is>
          <t>https://www.getapp.com/hr-employee-management-software/a/hordyplan/</t>
        </is>
      </c>
      <c r="F35131" t="inlineStr">
        <is>
          <t>Hordyplan is a tool designed to assist human resources (HR) professionals in managing employee time, activities, schedules, and payroll.Read more about Hordyplan</t>
        </is>
      </c>
    </row>
    <row r="35132">
      <c r="A35132" t="inlineStr">
        <is>
          <t>Operations Management</t>
        </is>
      </c>
      <c r="B35132" t="inlineStr">
        <is>
          <t>Workflow Management</t>
        </is>
      </c>
      <c r="C35132" t="inlineStr">
        <is>
          <t>https://www.getapp.com/operations-management-software/business-workflow/os/web-based</t>
        </is>
      </c>
      <c r="D35132" t="inlineStr">
        <is>
          <t>Relay.app</t>
        </is>
      </c>
      <c r="E35132" t="inlineStr">
        <is>
          <t>https://www.getapp.com/operations-management-software/a/relay-1/</t>
        </is>
      </c>
      <c r="F35132" t="inlineStr">
        <is>
          <t>Relay.app is a modern, easy-to-use automation tool you'll love using.Read more about Relay.app</t>
        </is>
      </c>
    </row>
    <row r="35133">
      <c r="A35133" t="inlineStr">
        <is>
          <t>Operations Management</t>
        </is>
      </c>
      <c r="B35133" t="inlineStr">
        <is>
          <t>Workflow Management</t>
        </is>
      </c>
      <c r="C35133" t="inlineStr">
        <is>
          <t>https://www.getapp.com/operations-management-software/business-workflow/os/web-based</t>
        </is>
      </c>
      <c r="D35133" t="inlineStr">
        <is>
          <t>Perceptif</t>
        </is>
      </c>
      <c r="E35133" t="inlineStr">
        <is>
          <t>https://www.getapp.com/operations-management-software/a/perceptif/</t>
        </is>
      </c>
      <c r="F35133" t="inlineStr">
        <is>
          <t>Perceptif is a workflow management solution that helps businesses visualize, analyze, and enhance business processes. Teams can benchmark against competitors and find the difference between actual and perceived processes. The platform allows managers to standardize and optimize workflows while exposing what's happening in the business. Perceptif enables operators to assess customer processes, interactions, and levers using a unified interface.Read more about Perceptif</t>
        </is>
      </c>
    </row>
    <row r="35134">
      <c r="A35134" t="inlineStr">
        <is>
          <t>Operations Management</t>
        </is>
      </c>
      <c r="B35134" t="inlineStr">
        <is>
          <t>Workflow Management</t>
        </is>
      </c>
      <c r="C35134" t="inlineStr">
        <is>
          <t>https://www.getapp.com/operations-management-software/business-workflow/os/web-based</t>
        </is>
      </c>
      <c r="D35134" t="inlineStr">
        <is>
          <t>Teams Manager</t>
        </is>
      </c>
      <c r="E35134" t="inlineStr">
        <is>
          <t>https://www.getapp.com/security-software/a/teams-manager/</t>
        </is>
      </c>
      <c r="F35134" t="inlineStr">
        <is>
          <t>Improve your Microsoft Teams management with Teams Manager's governance features: an automated workflow for requesting &amp; approving new teams and channels, complex customized team templates, naming conventions, sensitivity labels, lifecycle management, metadata and governance score dashboard.Read more about Teams Manager</t>
        </is>
      </c>
    </row>
    <row r="35135">
      <c r="A35135" t="inlineStr">
        <is>
          <t>Operations Management</t>
        </is>
      </c>
      <c r="B35135" t="inlineStr">
        <is>
          <t>Workflow Management</t>
        </is>
      </c>
      <c r="C35135" t="inlineStr">
        <is>
          <t>https://www.getapp.com/operations-management-software/business-workflow/os/web-based</t>
        </is>
      </c>
      <c r="D35135" t="inlineStr">
        <is>
          <t>smartflow</t>
        </is>
      </c>
      <c r="E35135" t="inlineStr">
        <is>
          <t>https://www.getapp.com/operations-management-software/a/smartflow-1/</t>
        </is>
      </c>
      <c r="F35135" t="inlineStr">
        <is>
          <t>smartflow is a cloud-based workflow management tool that helps businesses connect different systems and services, automate processes and integrate data, facilitating productivity.Read more about smartflow</t>
        </is>
      </c>
    </row>
    <row r="35136">
      <c r="A35136" t="inlineStr">
        <is>
          <t>Operations Management</t>
        </is>
      </c>
      <c r="B35136" t="inlineStr">
        <is>
          <t>Workflow Management</t>
        </is>
      </c>
      <c r="C35136" t="inlineStr">
        <is>
          <t>https://www.getapp.com/operations-management-software/business-workflow/os/web-based</t>
        </is>
      </c>
      <c r="D35136" t="inlineStr">
        <is>
          <t>Bicxo</t>
        </is>
      </c>
      <c r="E35136" t="inlineStr">
        <is>
          <t>https://www.getapp.com/business-intelligence-analytics-software/a/bicxo/</t>
        </is>
      </c>
      <c r="F35136" t="inlineStr">
        <is>
          <t>BiCXO is a cloud-based software that helps enterprises leverage self-service business intelligence (BI) tools to collect data from multiple sources and analyze them on an interactive dashboard. Managers can use the platform to track KPIs and visualize data in the form of bar graphs, charts, or maps.Read more about Bicxo</t>
        </is>
      </c>
    </row>
    <row r="35137">
      <c r="A35137" t="inlineStr">
        <is>
          <t>Operations Management</t>
        </is>
      </c>
      <c r="B35137" t="inlineStr">
        <is>
          <t>Workflow Management</t>
        </is>
      </c>
      <c r="C35137" t="inlineStr">
        <is>
          <t>https://www.getapp.com/operations-management-software/business-workflow/os/web-based</t>
        </is>
      </c>
      <c r="D35137" t="inlineStr">
        <is>
          <t>Deltic</t>
        </is>
      </c>
      <c r="E35137" t="inlineStr">
        <is>
          <t>https://www.getapp.com/finance-accounting-software/a/deltic-dematerialisation/</t>
        </is>
      </c>
      <c r="F35137" t="inlineStr">
        <is>
          <t>Deltic Dematerialization is a French EDM (electronic document management) software that helps companies take advantage of AI (artificial intelligence) technology to process invoices and manage accounting operations. Administrators can store financial and legal documents in a central repository.Read more about Deltic</t>
        </is>
      </c>
    </row>
    <row r="35138">
      <c r="A35138" t="inlineStr">
        <is>
          <t>Operations Management</t>
        </is>
      </c>
      <c r="B35138" t="inlineStr">
        <is>
          <t>Workflow Management</t>
        </is>
      </c>
      <c r="C35138" t="inlineStr">
        <is>
          <t>https://www.getapp.com/operations-management-software/business-workflow/os/web-based</t>
        </is>
      </c>
      <c r="D35138" t="inlineStr">
        <is>
          <t>WIZZCAD</t>
        </is>
      </c>
      <c r="E35138" t="inlineStr">
        <is>
          <t>https://www.getapp.com/construction-software/a/wizzcad/</t>
        </is>
      </c>
      <c r="F35138" t="inlineStr">
        <is>
          <t>WIZZCAD is a cloud-based BIM collaborative platform designed to help small to large organizations in the construction industry plan, build and maintain on-field projects in 3D. Key features include data modeling, remote access, secure data storage, performance analysis, and productivity tracking.Read more about WIZZCAD</t>
        </is>
      </c>
    </row>
    <row r="35139">
      <c r="A35139" t="inlineStr">
        <is>
          <t>Operations Management</t>
        </is>
      </c>
      <c r="B35139" t="inlineStr">
        <is>
          <t>Workflow Management</t>
        </is>
      </c>
      <c r="C35139" t="inlineStr">
        <is>
          <t>https://www.getapp.com/operations-management-software/business-workflow/os/web-based</t>
        </is>
      </c>
      <c r="D35139" t="inlineStr">
        <is>
          <t>CRD Crystal Reports Automation</t>
        </is>
      </c>
      <c r="E35139" t="inlineStr">
        <is>
          <t>https://www.getapp.com/business-intelligence-analytics-software/a/crd-crystal-reports-automation/</t>
        </is>
      </c>
      <c r="F35139" t="inlineStr">
        <is>
          <t>CRD is an automation tool for the generation and delivery of crystal reports with customizable scheduling, exporting, distributing and delivering functionsRead more about CRD Crystal Reports Automation</t>
        </is>
      </c>
    </row>
    <row r="35140">
      <c r="A35140" t="inlineStr">
        <is>
          <t>Operations Management</t>
        </is>
      </c>
      <c r="B35140" t="inlineStr">
        <is>
          <t>Workflow Management</t>
        </is>
      </c>
      <c r="C35140" t="inlineStr">
        <is>
          <t>https://www.getapp.com/operations-management-software/business-workflow/os/web-based</t>
        </is>
      </c>
      <c r="D35140" t="inlineStr">
        <is>
          <t>Callgoose SQIBS</t>
        </is>
      </c>
      <c r="E35140" t="inlineStr">
        <is>
          <t>https://www.getapp.com/operations-management-software/a/callgoose-sqibs/</t>
        </is>
      </c>
      <c r="F35140" t="inlineStr">
        <is>
          <t>Incident Auto-Remediation detects, diagnoses, and resolves IT issues. On-Call Scheduling escalates via Phone Call, SMS, Email, Slack, Teams. Supports 30+ languages in 200+ countries. Automate IT tasks, workflows, requests, and integrate with DevOps, CI/CD, cloud platforms, and more.Read more about Callgoose SQIBS</t>
        </is>
      </c>
    </row>
    <row r="35141">
      <c r="A35141" t="inlineStr">
        <is>
          <t>Operations Management</t>
        </is>
      </c>
      <c r="B35141" t="inlineStr">
        <is>
          <t>Workflow Management</t>
        </is>
      </c>
      <c r="C35141" t="inlineStr">
        <is>
          <t>https://www.getapp.com/operations-management-software/business-workflow/os/web-based</t>
        </is>
      </c>
      <c r="D35141" t="inlineStr">
        <is>
          <t>Swarm</t>
        </is>
      </c>
      <c r="E35141" t="inlineStr">
        <is>
          <t>https://www.getapp.com/operations-management-software/a/swarm/</t>
        </is>
      </c>
      <c r="F35141" t="inlineStr">
        <is>
          <t>Discover Swarm: revolutionizing approval workflows with AI-driven recommendations. Seamlessly streamline decisions, increase due diligence, and save time with intuitive interfaces. Experience efficiency and intelligence in workflow management like never before.Read more about Swarm</t>
        </is>
      </c>
    </row>
    <row r="35142">
      <c r="A35142" t="inlineStr">
        <is>
          <t>Operations Management</t>
        </is>
      </c>
      <c r="B35142" t="inlineStr">
        <is>
          <t>Workflow Management</t>
        </is>
      </c>
      <c r="C35142" t="inlineStr">
        <is>
          <t>https://www.getapp.com/operations-management-software/business-workflow/os/web-based</t>
        </is>
      </c>
      <c r="D35142" t="inlineStr">
        <is>
          <t>CareWork</t>
        </is>
      </c>
      <c r="E35142" t="inlineStr">
        <is>
          <t>https://www.getapp.com/operations-management-software/a/carework/</t>
        </is>
      </c>
      <c r="F35142" t="inlineStr">
        <is>
          <t>CareWork is a comprehensive senior living and long-term care platform that consolidates multiple systems into a centralized hub. The solution provides an instant view of operations, empowering operators and their teams to make informed decisions and eliminate manual workflows. CareWork integrates data from census, HR, labor procurement, finance, clinical, and analytics to deliver actionable dashboards, alerts, and reports.Read more about CareWork</t>
        </is>
      </c>
    </row>
    <row r="35143">
      <c r="A35143" t="inlineStr">
        <is>
          <t>Operations Management</t>
        </is>
      </c>
      <c r="B35143" t="inlineStr">
        <is>
          <t>Workflow Management</t>
        </is>
      </c>
      <c r="C35143" t="inlineStr">
        <is>
          <t>https://www.getapp.com/operations-management-software/business-workflow/os/web-based</t>
        </is>
      </c>
      <c r="D35143" t="inlineStr">
        <is>
          <t>Structure PPM</t>
        </is>
      </c>
      <c r="E35143" t="inlineStr">
        <is>
          <t>https://www.getapp.com/project-management-planning-software/a/structure/</t>
        </is>
      </c>
      <c r="F35143" t="inlineStr">
        <is>
          <t>Structure: Power your Workforce Management. Visualize, track, and optimize with the ultimate Jira project management tool.Read more about Structure PPM</t>
        </is>
      </c>
    </row>
    <row r="35144">
      <c r="A35144" t="inlineStr">
        <is>
          <t>Operations Management</t>
        </is>
      </c>
      <c r="B35144" t="inlineStr">
        <is>
          <t>Workflow Management</t>
        </is>
      </c>
      <c r="C35144" t="inlineStr">
        <is>
          <t>https://www.getapp.com/operations-management-software/business-workflow/os/web-based</t>
        </is>
      </c>
      <c r="D35144" t="inlineStr">
        <is>
          <t>iWarranty</t>
        </is>
      </c>
      <c r="E35144" t="inlineStr">
        <is>
          <t>https://www.getapp.com/project-management-planning-software/a/iwarranty-1/</t>
        </is>
      </c>
      <c r="F35144" t="inlineStr">
        <is>
          <t>iWarranty is next-generation software, powered by AI and machine learning, designed to simplify warranty management. It offers solutions such as digital warranty registration, claims management, sustainable CRM, and more for manufacturers and retailers. The platform aims to help businesses improve efficiency, generate more revenue, reduce costs, and embrace sustainability.Read more about iWarranty</t>
        </is>
      </c>
    </row>
    <row r="35145">
      <c r="A35145" t="inlineStr">
        <is>
          <t>Operations Management</t>
        </is>
      </c>
      <c r="B35145" t="inlineStr">
        <is>
          <t>Workflow Management</t>
        </is>
      </c>
      <c r="C35145" t="inlineStr">
        <is>
          <t>https://www.getapp.com/operations-management-software/business-workflow/os/web-based</t>
        </is>
      </c>
      <c r="D35145" t="inlineStr">
        <is>
          <t>MiTek</t>
        </is>
      </c>
      <c r="E35145" t="inlineStr">
        <is>
          <t>https://www.getapp.com/construction-software/a/buildermt-wms/</t>
        </is>
      </c>
      <c r="F35145" t="inlineStr">
        <is>
          <t>BuilderMT Workflow Management Suite is a WMS for home builders, with various core functionalitiesRead more about MiTek</t>
        </is>
      </c>
    </row>
    <row r="35146">
      <c r="A35146" t="inlineStr">
        <is>
          <t>Operations Management</t>
        </is>
      </c>
      <c r="B35146" t="inlineStr">
        <is>
          <t>Workflow Management</t>
        </is>
      </c>
      <c r="C35146" t="inlineStr">
        <is>
          <t>https://www.getapp.com/operations-management-software/business-workflow/os/web-based</t>
        </is>
      </c>
      <c r="D35146" t="inlineStr">
        <is>
          <t>Apache Oozie</t>
        </is>
      </c>
      <c r="E35146" t="inlineStr">
        <is>
          <t>https://www.getapp.com/operations-management-software/a/apache-oozie/</t>
        </is>
      </c>
      <c r="F35146" t="inlineStr">
        <is>
          <t>Apache Oozie is a workflow configuration solution that allows users to manage and schedule Hadoop Jobs with a collection of control flow and action nodes in a digital acyclical graph.Read more about Apache Oozie</t>
        </is>
      </c>
    </row>
    <row r="35147">
      <c r="A35147" t="inlineStr">
        <is>
          <t>Operations Management</t>
        </is>
      </c>
      <c r="B35147" t="inlineStr">
        <is>
          <t>Workflow Management</t>
        </is>
      </c>
      <c r="C35147" t="inlineStr">
        <is>
          <t>https://www.getapp.com/operations-management-software/business-workflow/os/web-based</t>
        </is>
      </c>
      <c r="D35147" t="inlineStr">
        <is>
          <t>IntelliEnterprise</t>
        </is>
      </c>
      <c r="E35147" t="inlineStr">
        <is>
          <t>https://www.getapp.com/collaboration-software/a/intellienterprise/</t>
        </is>
      </c>
      <c r="F35147" t="inlineStr">
        <is>
          <t>The most complete Intranet Suite for managing and distributing relevant content, connecting users across departments &amp; offering an integrated enterprise search.Read more about IntelliEnterprise</t>
        </is>
      </c>
    </row>
    <row r="35148">
      <c r="A35148" t="inlineStr">
        <is>
          <t>Operations Management</t>
        </is>
      </c>
      <c r="B35148" t="inlineStr">
        <is>
          <t>Workflow Management</t>
        </is>
      </c>
      <c r="C35148" t="inlineStr">
        <is>
          <t>https://www.getapp.com/operations-management-software/business-workflow/os/web-based</t>
        </is>
      </c>
      <c r="D35148" t="inlineStr">
        <is>
          <t>CRES</t>
        </is>
      </c>
      <c r="E35148" t="inlineStr">
        <is>
          <t>https://www.getapp.com/collaboration-software/a/cres/</t>
        </is>
      </c>
      <c r="F35148" t="inlineStr">
        <is>
          <t>CRES Real Estate Solution powers PMS systems with cutting edge tools, such dashboards, centralization, and critical date alerts by automating wokflows.Read more about CRES</t>
        </is>
      </c>
    </row>
    <row r="35149">
      <c r="A35149" t="inlineStr">
        <is>
          <t>Operations Management</t>
        </is>
      </c>
      <c r="B35149" t="inlineStr">
        <is>
          <t>Workflow Management</t>
        </is>
      </c>
      <c r="C35149" t="inlineStr">
        <is>
          <t>https://www.getapp.com/operations-management-software/business-workflow/os/web-based</t>
        </is>
      </c>
      <c r="D35149" t="inlineStr">
        <is>
          <t>Teepee</t>
        </is>
      </c>
      <c r="E35149" t="inlineStr">
        <is>
          <t>https://www.getapp.com/operations-management-software/a/teepee/</t>
        </is>
      </c>
      <c r="F35149" t="inlineStr">
        <is>
          <t>TeePee allows you to digitize and consolidate all your forms to automate all your business processes—the collaborative tool for all companies.Read more about Teepee</t>
        </is>
      </c>
    </row>
    <row r="35150">
      <c r="A35150" t="inlineStr">
        <is>
          <t>Operations Management</t>
        </is>
      </c>
      <c r="B35150" t="inlineStr">
        <is>
          <t>Workflow Management</t>
        </is>
      </c>
      <c r="C35150" t="inlineStr">
        <is>
          <t>https://www.getapp.com/operations-management-software/business-workflow/os/web-based</t>
        </is>
      </c>
      <c r="D35150" t="inlineStr">
        <is>
          <t>M-Files Hubshare</t>
        </is>
      </c>
      <c r="E35150" t="inlineStr">
        <is>
          <t>https://www.getapp.com/project-management-planning-software/a/m-files-hubshare/</t>
        </is>
      </c>
      <c r="F35150" t="inlineStr">
        <is>
          <t>M-Files Hubshare is a solution that helps enhance the digital client experience with a collaboration platform. It centralizes information in a dashboard, enabling the creation of branded, customized client hubs. The system streamlines document management with metadata, automates workflows, and facilitates secure external sharing. It also offers audit trails and user rights management features.Read more about M-Files Hubshare</t>
        </is>
      </c>
    </row>
    <row r="35151">
      <c r="A35151" t="inlineStr">
        <is>
          <t>Operations Management</t>
        </is>
      </c>
      <c r="B35151" t="inlineStr">
        <is>
          <t>Workflow Management</t>
        </is>
      </c>
      <c r="C35151" t="inlineStr">
        <is>
          <t>https://www.getapp.com/operations-management-software/business-workflow/os/web-based</t>
        </is>
      </c>
      <c r="D35151" t="inlineStr">
        <is>
          <t>TEEXMA for Quality</t>
        </is>
      </c>
      <c r="E35151" t="inlineStr">
        <is>
          <t>https://www.getapp.com/finance-accounting-software/a/teexma-for-quality/</t>
        </is>
      </c>
      <c r="F35151" t="inlineStr">
        <is>
          <t>TEEXMA for Quality is a comprehensive quality management software that helps businesses streamline quality processes and ensure compliance with market expectations.Read more about TEEXMA for Quality</t>
        </is>
      </c>
    </row>
    <row r="35152">
      <c r="A35152" t="inlineStr">
        <is>
          <t>Operations Management</t>
        </is>
      </c>
      <c r="B35152" t="inlineStr">
        <is>
          <t>Workflow Management</t>
        </is>
      </c>
      <c r="C35152" t="inlineStr">
        <is>
          <t>https://www.getapp.com/operations-management-software/business-workflow/os/web-based</t>
        </is>
      </c>
      <c r="D35152" t="inlineStr">
        <is>
          <t>WebCenter</t>
        </is>
      </c>
      <c r="E35152" t="inlineStr">
        <is>
          <t>https://www.getapp.com/operations-management-software/a/webcenter/</t>
        </is>
      </c>
      <c r="F35152" t="inlineStr">
        <is>
          <t>WebCenter is a packaging management software designed to help businesses across consumer packaged goods (CPG), life sciences, retail, apparel, electronics, and other industries streamline artwork printing, production, and distribution operations. It enables managers to create website content, configure internal workflows, and generate custom reports via a unified platform.Read more about WebCenter</t>
        </is>
      </c>
    </row>
    <row r="35153">
      <c r="A35153" t="inlineStr">
        <is>
          <t>Operations Management</t>
        </is>
      </c>
      <c r="B35153" t="inlineStr">
        <is>
          <t>Workflow Management</t>
        </is>
      </c>
      <c r="C35153" t="inlineStr">
        <is>
          <t>https://www.getapp.com/operations-management-software/business-workflow/os/web-based</t>
        </is>
      </c>
      <c r="D35153" t="inlineStr">
        <is>
          <t>Sign.Plus</t>
        </is>
      </c>
      <c r="E35153" t="inlineStr">
        <is>
          <t>https://www.getapp.com/operations-management-software/a/sign-plus/</t>
        </is>
      </c>
      <c r="F35153" t="inlineStr">
        <is>
          <t>Legally-binding secure electronic signature solution, designed to make workflows faster for businesses of all sizes.Read more about Sign.Plus</t>
        </is>
      </c>
    </row>
    <row r="35154">
      <c r="A35154" t="inlineStr">
        <is>
          <t>Operations Management</t>
        </is>
      </c>
      <c r="B35154" t="inlineStr">
        <is>
          <t>Workflow Management</t>
        </is>
      </c>
      <c r="C35154" t="inlineStr">
        <is>
          <t>https://www.getapp.com/operations-management-software/business-workflow/os/web-based</t>
        </is>
      </c>
      <c r="D35154" t="inlineStr">
        <is>
          <t>CRES</t>
        </is>
      </c>
      <c r="E35154" t="inlineStr">
        <is>
          <t>https://www.getapp.com/collaboration-software/a/cres/</t>
        </is>
      </c>
      <c r="F35154" t="inlineStr">
        <is>
          <t>CRES Real Estate Solution powers PMS systems with cutting edge tools, such dashboards, centralization, and critical date alerts by automating wokflows.Read more about CRES</t>
        </is>
      </c>
    </row>
    <row r="35155">
      <c r="A35155" t="inlineStr">
        <is>
          <t>Operations Management</t>
        </is>
      </c>
      <c r="B35155" t="inlineStr">
        <is>
          <t>Workflow Management</t>
        </is>
      </c>
      <c r="C35155" t="inlineStr">
        <is>
          <t>https://www.getapp.com/operations-management-software/business-workflow/os/web-based</t>
        </is>
      </c>
      <c r="D35155" t="inlineStr">
        <is>
          <t>Teepee</t>
        </is>
      </c>
      <c r="E35155" t="inlineStr">
        <is>
          <t>https://www.getapp.com/operations-management-software/a/teepee/</t>
        </is>
      </c>
      <c r="F35155" t="inlineStr">
        <is>
          <t>TeePee allows you to digitize and consolidate all your forms to automate all your business processes—the collaborative tool for all companies.Read more about Teepee</t>
        </is>
      </c>
    </row>
    <row r="35156">
      <c r="A35156" t="inlineStr">
        <is>
          <t>Operations Management</t>
        </is>
      </c>
      <c r="B35156" t="inlineStr">
        <is>
          <t>Workflow Management</t>
        </is>
      </c>
      <c r="C35156" t="inlineStr">
        <is>
          <t>https://www.getapp.com/operations-management-software/business-workflow/os/web-based</t>
        </is>
      </c>
      <c r="D35156" t="inlineStr">
        <is>
          <t>Qntrl</t>
        </is>
      </c>
      <c r="E35156" t="inlineStr">
        <is>
          <t>https://www.getapp.com/operations-management-software/a/qntrl/</t>
        </is>
      </c>
      <c r="F35156" t="inlineStr">
        <is>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is>
      </c>
    </row>
    <row r="35157">
      <c r="A35157" t="inlineStr">
        <is>
          <t>Operations Management</t>
        </is>
      </c>
      <c r="B35157" t="inlineStr">
        <is>
          <t>Workflow Management</t>
        </is>
      </c>
      <c r="C35157" t="inlineStr">
        <is>
          <t>https://www.getapp.com/operations-management-software/business-workflow/os/web-based</t>
        </is>
      </c>
      <c r="D35157" t="inlineStr">
        <is>
          <t>Tidy</t>
        </is>
      </c>
      <c r="E35157" t="inlineStr">
        <is>
          <t>https://www.getapp.com/construction-software/a/tidy/</t>
        </is>
      </c>
      <c r="F35157" t="inlineStr">
        <is>
          <t>Tidy is a simple and powerful, cloud software solution designed to fully optimise your business and fulfil your inventory management needs.Read more about Tidy</t>
        </is>
      </c>
    </row>
    <row r="35158">
      <c r="A35158" t="inlineStr">
        <is>
          <t>Operations Management</t>
        </is>
      </c>
      <c r="B35158" t="inlineStr">
        <is>
          <t>Workflow Management</t>
        </is>
      </c>
      <c r="C35158" t="inlineStr">
        <is>
          <t>https://www.getapp.com/operations-management-software/business-workflow/os/web-based</t>
        </is>
      </c>
      <c r="D35158" t="inlineStr">
        <is>
          <t>Everteam</t>
        </is>
      </c>
      <c r="E35158" t="inlineStr">
        <is>
          <t>https://www.getapp.com/operations-management-software/a/everteam-bpm/</t>
        </is>
      </c>
      <c r="F35158" t="inlineStr">
        <is>
          <t>Everteam's intelligent business and process management platform enables businesses to organize, optimize and scale processes to achieve predictable resultsRead more about Everteam</t>
        </is>
      </c>
    </row>
    <row r="35159">
      <c r="A35159" t="inlineStr">
        <is>
          <t>Operations Management</t>
        </is>
      </c>
      <c r="B35159" t="inlineStr">
        <is>
          <t>Workflow Management</t>
        </is>
      </c>
      <c r="C35159" t="inlineStr">
        <is>
          <t>https://www.getapp.com/operations-management-software/business-workflow/os/web-based</t>
        </is>
      </c>
      <c r="D35159" t="inlineStr">
        <is>
          <t>Digital Assistant</t>
        </is>
      </c>
      <c r="E35159" t="inlineStr">
        <is>
          <t>https://www.getapp.com/it-communications-software/a/digital-assistant/</t>
        </is>
      </c>
      <c r="F35159" t="inlineStr">
        <is>
          <t>Your smart assistant for the workplace. Create and access workflows through any of your connected applications, and receive intelligent updates on the goRead more about Digital Assistant</t>
        </is>
      </c>
    </row>
    <row r="35160">
      <c r="A35160" t="inlineStr">
        <is>
          <t>Operations Management</t>
        </is>
      </c>
      <c r="B35160" t="inlineStr">
        <is>
          <t>Workflow Management</t>
        </is>
      </c>
      <c r="C35160" t="inlineStr">
        <is>
          <t>https://www.getapp.com/operations-management-software/business-workflow/os/web-based</t>
        </is>
      </c>
      <c r="D35160" t="inlineStr">
        <is>
          <t>RealCADENCE</t>
        </is>
      </c>
      <c r="E35160" t="inlineStr">
        <is>
          <t>https://www.getapp.com/retail-consumer-services-software/a/realcadence/</t>
        </is>
      </c>
      <c r="F35160" t="inlineStr">
        <is>
          <t>RealCADENCE is a cloud-based organizational action management platform which enables task management across multiple retail stores &amp; locations in real-timeRead more about RealCADENCE</t>
        </is>
      </c>
    </row>
    <row r="35161">
      <c r="A35161" t="inlineStr">
        <is>
          <t>Operations Management</t>
        </is>
      </c>
      <c r="B35161" t="inlineStr">
        <is>
          <t>Workflow Management</t>
        </is>
      </c>
      <c r="C35161" t="inlineStr">
        <is>
          <t>https://www.getapp.com/operations-management-software/business-workflow/os/web-based</t>
        </is>
      </c>
      <c r="D35161" t="inlineStr">
        <is>
          <t>Streamline AI</t>
        </is>
      </c>
      <c r="E35161" t="inlineStr">
        <is>
          <t>https://www.getapp.com/operations-management-software/a/streamline-ai/</t>
        </is>
      </c>
      <c r="F35161" t="inlineStr">
        <is>
          <t>Streamline AI is an intelligent intake and workflow automation system for in-house Legal teams to work more efficiently with a centralized repository for all matters flowing into the teamRead more about Streamline AI</t>
        </is>
      </c>
    </row>
    <row r="35162">
      <c r="A35162" t="inlineStr">
        <is>
          <t>Operations Management</t>
        </is>
      </c>
      <c r="B35162" t="inlineStr">
        <is>
          <t>Workflow Management</t>
        </is>
      </c>
      <c r="C35162" t="inlineStr">
        <is>
          <t>https://www.getapp.com/operations-management-software/business-workflow/os/web-based</t>
        </is>
      </c>
      <c r="D35162" t="inlineStr">
        <is>
          <t>Lokulus</t>
        </is>
      </c>
      <c r="E35162" t="inlineStr">
        <is>
          <t>https://www.getapp.com/customer-management-software/a/lokulus/</t>
        </is>
      </c>
      <c r="F35162" t="inlineStr">
        <is>
          <t>Lokulus' AI-driven workflow automation platform delivers cost effective and personalised customer experiences. The workflows intelligently manage, prioritise and respond to endless customer queries. If it can’t be resolved through automation, it will escalate to the right person.Read more about Lokulus</t>
        </is>
      </c>
    </row>
    <row r="35163">
      <c r="A35163" t="inlineStr">
        <is>
          <t>Operations Management</t>
        </is>
      </c>
      <c r="B35163" t="inlineStr">
        <is>
          <t>Workflow Management</t>
        </is>
      </c>
      <c r="C35163" t="inlineStr">
        <is>
          <t>https://www.getapp.com/operations-management-software/business-workflow/os/web-based</t>
        </is>
      </c>
      <c r="D35163" t="inlineStr">
        <is>
          <t>omniWorks</t>
        </is>
      </c>
      <c r="E35163" t="inlineStr">
        <is>
          <t>https://www.getapp.com/operations-management-software/a/omniworks/</t>
        </is>
      </c>
      <c r="F35163" t="inlineStr">
        <is>
          <t>Full featured digital work management solution platformto build and grow your business with no monthly fees.  Power your business with all-in-one digital work management software solution to streamline processes, enhance collaboration, and boost productivity with easy to use interface.Read more about omniWorks</t>
        </is>
      </c>
    </row>
    <row r="35164">
      <c r="A35164" t="inlineStr">
        <is>
          <t>Operations Management</t>
        </is>
      </c>
      <c r="B35164" t="inlineStr">
        <is>
          <t>Workflow Management</t>
        </is>
      </c>
      <c r="C35164" t="inlineStr">
        <is>
          <t>https://www.getapp.com/operations-management-software/business-workflow/os/web-based</t>
        </is>
      </c>
      <c r="D35164" t="inlineStr">
        <is>
          <t>Tradiecore</t>
        </is>
      </c>
      <c r="E35164" t="inlineStr">
        <is>
          <t>https://www.getapp.com/finance-accounting-software/a/tradiecore/</t>
        </is>
      </c>
      <c r="F35164" t="inlineStr">
        <is>
          <t>Built exclusively for tradies, Tradiecore is a job management app that allows you to quote, invoice and schedule your jobs on the go. Our powerful yet simple tools make it easy to manage all your admin from the palm of your hand, so you can spend less time on paperwork and more time winning work.Read more about Tradiecore</t>
        </is>
      </c>
    </row>
    <row r="35165">
      <c r="A35165" t="inlineStr">
        <is>
          <t>Operations Management</t>
        </is>
      </c>
      <c r="B35165" t="inlineStr">
        <is>
          <t>Workflow Management</t>
        </is>
      </c>
      <c r="C35165" t="inlineStr">
        <is>
          <t>https://www.getapp.com/operations-management-software/business-workflow/os/web-based</t>
        </is>
      </c>
      <c r="D35165" t="inlineStr">
        <is>
          <t>StackFlows</t>
        </is>
      </c>
      <c r="E35165" t="inlineStr">
        <is>
          <t>https://www.getapp.com/website-ecommerce-software/a/stackflows/</t>
        </is>
      </c>
      <c r="F35165" t="inlineStr">
        <is>
          <t>Cloud-hosted platform offering a complimentary BPMN studio for crafting and automating business workflows and operations.Read more about StackFlows</t>
        </is>
      </c>
    </row>
    <row r="35166">
      <c r="A35166" t="inlineStr">
        <is>
          <t>Operations Management</t>
        </is>
      </c>
      <c r="B35166" t="inlineStr">
        <is>
          <t>Workflow Management</t>
        </is>
      </c>
      <c r="C35166" t="inlineStr">
        <is>
          <t>https://www.getapp.com/operations-management-software/business-workflow/os/web-based</t>
        </is>
      </c>
      <c r="D35166" t="inlineStr">
        <is>
          <t>Autonom8</t>
        </is>
      </c>
      <c r="E35166" t="inlineStr">
        <is>
          <t>https://www.getapp.com/operations-management-software/a/autonom8/</t>
        </is>
      </c>
      <c r="F35166" t="inlineStr">
        <is>
          <t>Autonom8 allows you to build and automate your enterprise workflows, powered by low code. We provide an enterprise-grade low-code automation platform to build and automate your customer-centric workflows.Read more about Autonom8</t>
        </is>
      </c>
    </row>
    <row r="35167">
      <c r="A35167" t="inlineStr">
        <is>
          <t>Operations Management</t>
        </is>
      </c>
      <c r="B35167" t="inlineStr">
        <is>
          <t>Workflow Management</t>
        </is>
      </c>
      <c r="C35167" t="inlineStr">
        <is>
          <t>https://www.getapp.com/operations-management-software/business-workflow/os/web-based</t>
        </is>
      </c>
      <c r="D35167" t="inlineStr">
        <is>
          <t>MarketingOne</t>
        </is>
      </c>
      <c r="E35167" t="inlineStr">
        <is>
          <t>https://www.getapp.com/marketing-software/a/marketingone/</t>
        </is>
      </c>
      <c r="F35167" t="inlineStr">
        <is>
          <t>MarketingOne is a digital asset management software designed to handle marketing campaigns, gain insights into customer behavior, and manage workflows.Read more about MarketingOne</t>
        </is>
      </c>
    </row>
    <row r="35168">
      <c r="A35168" t="inlineStr">
        <is>
          <t>Operations Management</t>
        </is>
      </c>
      <c r="B35168" t="inlineStr">
        <is>
          <t>Workflow Management</t>
        </is>
      </c>
      <c r="C35168" t="inlineStr">
        <is>
          <t>https://www.getapp.com/operations-management-software/business-workflow/os/web-based</t>
        </is>
      </c>
      <c r="D35168" t="inlineStr">
        <is>
          <t>ORO</t>
        </is>
      </c>
      <c r="E35168" t="inlineStr">
        <is>
          <t>https://www.getapp.com/operations-management-software/a/oro/</t>
        </is>
      </c>
      <c r="F35168" t="inlineStr">
        <is>
          <t>ORO Labs is a cloud-based orchestration platform that simplifies procurement workflows. The platform guides users through the intake process and procurement requests, streamlines supplier onboarding, validates supplier bank details, and provides real-time analytics on all your data.Read more about ORO</t>
        </is>
      </c>
    </row>
    <row r="35169">
      <c r="A35169" t="inlineStr">
        <is>
          <t>Operations Management</t>
        </is>
      </c>
      <c r="B35169" t="inlineStr">
        <is>
          <t>Workflow Management</t>
        </is>
      </c>
      <c r="C35169" t="inlineStr">
        <is>
          <t>https://www.getapp.com/operations-management-software/business-workflow/os/web-based</t>
        </is>
      </c>
      <c r="D35169" t="inlineStr">
        <is>
          <t>Junica</t>
        </is>
      </c>
      <c r="E35169" t="inlineStr">
        <is>
          <t>https://www.getapp.com/website-ecommerce-software/a/junica/</t>
        </is>
      </c>
      <c r="F35169" t="inlineStr">
        <is>
          <t>Junica is a low-code platform for businesses of all sizes that helps users build custom IT solutions. It is designed to cater to all users, such as business analysts, IT leaders, and professionals from diverse backgrounds.Read more about Junica</t>
        </is>
      </c>
    </row>
    <row r="35170">
      <c r="A35170" t="inlineStr">
        <is>
          <t>Operations Management</t>
        </is>
      </c>
      <c r="B35170" t="inlineStr">
        <is>
          <t>Workflow Management</t>
        </is>
      </c>
      <c r="C35170" t="inlineStr">
        <is>
          <t>https://www.getapp.com/operations-management-software/business-workflow/os/web-based</t>
        </is>
      </c>
      <c r="D35170" t="inlineStr">
        <is>
          <t>NAVIGATOR</t>
        </is>
      </c>
      <c r="E35170" t="inlineStr">
        <is>
          <t>https://www.getapp.com/operations-management-software/a/navigator/</t>
        </is>
      </c>
      <c r="F35170" t="inlineStr">
        <is>
          <t>NAVIGATOR is a comprehensive low-code platform for business applications supporting document workflow and process automation. It is a complex enterprise content management and workflow platform, facilitating the creation of custom applications through rapid application development (RAD), incorporating functionalities such as business intelligence and machine learning.Read more about NAVIGATOR</t>
        </is>
      </c>
    </row>
    <row r="35171">
      <c r="A35171" t="inlineStr">
        <is>
          <t>Operations Management</t>
        </is>
      </c>
      <c r="B35171" t="inlineStr">
        <is>
          <t>Workflow Management</t>
        </is>
      </c>
      <c r="C35171" t="inlineStr">
        <is>
          <t>https://www.getapp.com/operations-management-software/business-workflow/os/web-based</t>
        </is>
      </c>
      <c r="D35171" t="inlineStr">
        <is>
          <t>Primavera Unifier Accelerator</t>
        </is>
      </c>
      <c r="E35171" t="inlineStr">
        <is>
          <t>https://www.getapp.com/construction-software/a/primavera-unifier-essentials/</t>
        </is>
      </c>
      <c r="F35171" t="inlineStr">
        <is>
          <t>Primavera Unifier Essentials provides a wide range of key benefits to enhance your project management capabilities. Its fast system startup ensures a quick return on investment, while offering 50+ proven, best-practice processes and workflows to streamline your operations. The software is built and hosted on secure Oracle infrastructure, ensuring the utmost reliability and data security.Read more about Primavera Unifier Accelerator</t>
        </is>
      </c>
    </row>
    <row r="35172">
      <c r="A35172" t="inlineStr">
        <is>
          <t>Operations Management</t>
        </is>
      </c>
      <c r="B35172" t="inlineStr">
        <is>
          <t>Workflow Management</t>
        </is>
      </c>
      <c r="C35172" t="inlineStr">
        <is>
          <t>https://www.getapp.com/operations-management-software/business-workflow/os/web-based</t>
        </is>
      </c>
      <c r="D35172" t="inlineStr">
        <is>
          <t>RIB Connex</t>
        </is>
      </c>
      <c r="E35172" t="inlineStr">
        <is>
          <t>https://www.getapp.com/all-software/a/connex-construction-cloud/</t>
        </is>
      </c>
      <c r="F35172" t="inlineStr">
        <is>
          <t>Connex Construction Cloud is a construction management platform that helps small to large businesses streamline workflow configuration, project tracking, building information management (BIM), and more. The solution allows construction businesses to connect data, workflows, and teams from the initial stages of a project until it is complete.Read more about RIB Connex</t>
        </is>
      </c>
    </row>
    <row r="35173">
      <c r="A35173" t="inlineStr">
        <is>
          <t>Operations Management</t>
        </is>
      </c>
      <c r="B35173" t="inlineStr">
        <is>
          <t>Workflow Management</t>
        </is>
      </c>
      <c r="C35173" t="inlineStr">
        <is>
          <t>https://www.getapp.com/operations-management-software/business-workflow/os/web-based</t>
        </is>
      </c>
      <c r="D35173" t="inlineStr">
        <is>
          <t>Contineo</t>
        </is>
      </c>
      <c r="E35173" t="inlineStr">
        <is>
          <t>https://www.getapp.com/it-management-software/a/contineo/</t>
        </is>
      </c>
      <c r="F35173" t="inlineStr">
        <is>
          <t>Contineo is a Low-code, No-code Platform for building &amp; provisioning modern solutions equipped with IoT, Bigdata, and AI, and it is designed for expediting Enterprise DX, SaaS, and Startup ideas. The platform has proven implementations in Smart Factory, Smart Cities &amp; Telematics across the globe.Read more about Contineo</t>
        </is>
      </c>
    </row>
    <row r="35174">
      <c r="A35174" t="inlineStr">
        <is>
          <t>Operations Management</t>
        </is>
      </c>
      <c r="B35174" t="inlineStr">
        <is>
          <t>Workflow Management</t>
        </is>
      </c>
      <c r="C35174" t="inlineStr">
        <is>
          <t>https://www.getapp.com/operations-management-software/business-workflow/os/web-based</t>
        </is>
      </c>
      <c r="D35174" t="inlineStr">
        <is>
          <t>IQX ONELIST</t>
        </is>
      </c>
      <c r="E35174" t="inlineStr">
        <is>
          <t>https://www.getapp.com/operations-management-software/a/iqx-onelist/</t>
        </is>
      </c>
      <c r="F35174" t="inlineStr">
        <is>
          <t>IQX ONELIST is a cloud-based workflow management solution that helps businesses handle approval bottlenecks across operations. It provides access to tasks across multiple applications such as SAP, SharePoint, and Salesforce, facilitating core business processes such as capital expenditure requests and purchase order approvals. Additionally, it also offers real-time action lists and transaction details for various business objects.Read more about IQX ONELIST</t>
        </is>
      </c>
    </row>
    <row r="35175">
      <c r="A35175" t="inlineStr">
        <is>
          <t>Operations Management</t>
        </is>
      </c>
      <c r="B35175" t="inlineStr">
        <is>
          <t>Workflow Management</t>
        </is>
      </c>
      <c r="C35175" t="inlineStr">
        <is>
          <t>https://www.getapp.com/operations-management-software/business-workflow/os/web-based</t>
        </is>
      </c>
      <c r="D35175" t="inlineStr">
        <is>
          <t>StaffNet</t>
        </is>
      </c>
      <c r="E35175" t="inlineStr">
        <is>
          <t>https://www.getapp.com/operations-management-software/a/staffnet/</t>
        </is>
      </c>
      <c r="F35175" t="inlineStr">
        <is>
          <t>StaffNet is made with deskless and remote teams in mind. Employees can take work wherever they go. Avoid any hiccups and mixups by clearly defining the job within the scheduled event and employees can do the rest and get to work!Read more about StaffNet</t>
        </is>
      </c>
    </row>
    <row r="35176">
      <c r="A35176" t="inlineStr">
        <is>
          <t>Operations Management</t>
        </is>
      </c>
      <c r="B35176" t="inlineStr">
        <is>
          <t>Workflow Management</t>
        </is>
      </c>
      <c r="C35176" t="inlineStr">
        <is>
          <t>https://www.getapp.com/operations-management-software/business-workflow/os/web-based</t>
        </is>
      </c>
      <c r="D35176" t="inlineStr">
        <is>
          <t>Pectra BPM Savia</t>
        </is>
      </c>
      <c r="E35176" t="inlineStr">
        <is>
          <t>https://www.getapp.com/operations-management-software/a/pectra-bpm-savia/</t>
        </is>
      </c>
      <c r="F35176" t="inlineStr">
        <is>
          <t>A business process management system that offers an automation suite to improve processes and streamline workflows within organizations.Read more about Pectra BPM Savia</t>
        </is>
      </c>
    </row>
    <row r="35177">
      <c r="A35177" t="inlineStr">
        <is>
          <t>Operations Management</t>
        </is>
      </c>
      <c r="B35177" t="inlineStr">
        <is>
          <t>Workflow Management</t>
        </is>
      </c>
      <c r="C35177" t="inlineStr">
        <is>
          <t>https://www.getapp.com/operations-management-software/business-workflow/os/web-based</t>
        </is>
      </c>
      <c r="D35177" t="inlineStr">
        <is>
          <t>VSight Workflow</t>
        </is>
      </c>
      <c r="E35177" t="inlineStr">
        <is>
          <t>https://www.getapp.com/operations-management-software/a/vsight-workflow/</t>
        </is>
      </c>
      <c r="F35177" t="inlineStr">
        <is>
          <t>Workflow enables self-guided assistance for your frontline workers to streamline your operations with higher work accuracy and safety.Read more about VSight Workflow</t>
        </is>
      </c>
    </row>
    <row r="35178">
      <c r="A35178" t="inlineStr">
        <is>
          <t>Operations Management</t>
        </is>
      </c>
      <c r="B35178" t="inlineStr">
        <is>
          <t>Workflow Management</t>
        </is>
      </c>
      <c r="C35178" t="inlineStr">
        <is>
          <t>https://www.getapp.com/operations-management-software/business-workflow/os/web-based</t>
        </is>
      </c>
      <c r="D35178" t="inlineStr">
        <is>
          <t>Atlas</t>
        </is>
      </c>
      <c r="E35178" t="inlineStr">
        <is>
          <t>https://www.getapp.com/business-intelligence-analytics-software/a/atlas-2/</t>
        </is>
      </c>
      <c r="F35178" t="inlineStr">
        <is>
          <t>The app allows companies to schedule deliveries for oil and gas wells. Additionally, the app lets users manage lab data, streamlining the companies decision-making process.Read more about Atlas</t>
        </is>
      </c>
    </row>
    <row r="35179">
      <c r="A35179" t="inlineStr">
        <is>
          <t>Operations Management</t>
        </is>
      </c>
      <c r="B35179" t="inlineStr">
        <is>
          <t>Workflow Management</t>
        </is>
      </c>
      <c r="C35179" t="inlineStr">
        <is>
          <t>https://www.getapp.com/operations-management-software/business-workflow/os/web-based</t>
        </is>
      </c>
      <c r="D35179" t="inlineStr">
        <is>
          <t>Proceedix</t>
        </is>
      </c>
      <c r="E35179" t="inlineStr">
        <is>
          <t>https://www.getapp.com/operations-management-software/a/proceedix/</t>
        </is>
      </c>
      <c r="F35179" t="inlineStr">
        <is>
          <t>Proceedix is a SaaS-based platform to digitize procedures, work instructions, and inspections. Once the procedures are made digital, operators can execute them mobile using wearables such as phones, tablets, and smart glasses.Read more about Proceedix</t>
        </is>
      </c>
    </row>
    <row r="35180">
      <c r="A35180" t="inlineStr">
        <is>
          <t>Operations Management</t>
        </is>
      </c>
      <c r="B35180" t="inlineStr">
        <is>
          <t>Workflow Management</t>
        </is>
      </c>
      <c r="C35180" t="inlineStr">
        <is>
          <t>https://www.getapp.com/operations-management-software/business-workflow/os/web-based</t>
        </is>
      </c>
      <c r="D35180" t="inlineStr">
        <is>
          <t>EngineBox</t>
        </is>
      </c>
      <c r="E35180" t="inlineStr">
        <is>
          <t>https://www.getapp.com/collaboration-software/a/engine-box/</t>
        </is>
      </c>
      <c r="F35180" t="inlineStr">
        <is>
          <t>Engine-Box is a SaaS cloud based document management and workflow engine designed to make the work of engineering teams easier. With an intuitive interface, Engine-Box centralizes all your CAD files, making them available wherever you are with features such as mobile access, full history tracking, version control, and more. Engine-Box gives you all the capabilities of an on-premise EDMS system without having to supply or maintain your own serversRead more about EngineBox</t>
        </is>
      </c>
    </row>
    <row r="35181">
      <c r="A35181" t="inlineStr">
        <is>
          <t>Operations Management</t>
        </is>
      </c>
      <c r="B35181" t="inlineStr">
        <is>
          <t>Workflow Management</t>
        </is>
      </c>
      <c r="C35181" t="inlineStr">
        <is>
          <t>https://www.getapp.com/operations-management-software/business-workflow/os/web-based</t>
        </is>
      </c>
      <c r="D35181" t="inlineStr">
        <is>
          <t>PM II RENT</t>
        </is>
      </c>
      <c r="E35181" t="inlineStr">
        <is>
          <t>https://www.getapp.com/industries-software/a/pm-ii-rent/</t>
        </is>
      </c>
      <c r="F35181" t="inlineStr">
        <is>
          <t>PM II RENT is a software tool that assists rental companies with inventory management, contact storage, order handling, and more.Read more about PM II RENT</t>
        </is>
      </c>
    </row>
    <row r="35182">
      <c r="A35182" t="inlineStr">
        <is>
          <t>Operations Management</t>
        </is>
      </c>
      <c r="B35182" t="inlineStr">
        <is>
          <t>Workflow Management</t>
        </is>
      </c>
      <c r="C35182" t="inlineStr">
        <is>
          <t>https://www.getapp.com/operations-management-software/business-workflow/os/web-based</t>
        </is>
      </c>
      <c r="D35182" t="inlineStr">
        <is>
          <t>Crown Digital Contract Management</t>
        </is>
      </c>
      <c r="E35182" t="inlineStr">
        <is>
          <t>https://www.getapp.com/operations-management-software/a/crown-digital-contract-management/</t>
        </is>
      </c>
      <c r="F35182" t="inlineStr">
        <is>
          <t>It is a contract management solution that lets users create contracts, handle access rights, manage approval processes, and more.Read more about Crown Digital Contract Management</t>
        </is>
      </c>
    </row>
    <row r="35183">
      <c r="A35183" t="inlineStr">
        <is>
          <t>Operations Management</t>
        </is>
      </c>
      <c r="B35183" t="inlineStr">
        <is>
          <t>Workflow Management</t>
        </is>
      </c>
      <c r="C35183" t="inlineStr">
        <is>
          <t>https://www.getapp.com/operations-management-software/business-workflow/os/web-based</t>
        </is>
      </c>
      <c r="D35183" t="inlineStr">
        <is>
          <t>Planzer.io</t>
        </is>
      </c>
      <c r="E35183" t="inlineStr">
        <is>
          <t>https://www.getapp.com/project-management-planning-software/a/planzer-io/</t>
        </is>
      </c>
      <c r="F35183" t="inlineStr">
        <is>
          <t>Planzer.io helps users collect all their tasks and events in one view so that they can easily plan their week and stay productive the entire time.Read more about Planzer.io</t>
        </is>
      </c>
    </row>
    <row r="35184">
      <c r="A35184" t="inlineStr">
        <is>
          <t>Operations Management</t>
        </is>
      </c>
      <c r="B35184" t="inlineStr">
        <is>
          <t>Workflow Management</t>
        </is>
      </c>
      <c r="C35184" t="inlineStr">
        <is>
          <t>https://www.getapp.com/operations-management-software/business-workflow/os/web-based</t>
        </is>
      </c>
      <c r="D35184" t="inlineStr">
        <is>
          <t>Manuscript Manager</t>
        </is>
      </c>
      <c r="E35184" t="inlineStr">
        <is>
          <t>https://www.getapp.com/project-management-planning-software/a/manuscript-manager/</t>
        </is>
      </c>
      <c r="F35184" t="inlineStr">
        <is>
          <t>Manuscript Manager is a fully-featured, comprehensive peer review tool for academic publishers that offers a manuscript submission system and a peer review software solution.Read more about Manuscript Manager</t>
        </is>
      </c>
    </row>
    <row r="35185">
      <c r="A35185" t="inlineStr">
        <is>
          <t>Operations Management</t>
        </is>
      </c>
      <c r="B35185" t="inlineStr">
        <is>
          <t>Workflow Management</t>
        </is>
      </c>
      <c r="C35185" t="inlineStr">
        <is>
          <t>https://www.getapp.com/operations-management-software/business-workflow/os/web-based</t>
        </is>
      </c>
      <c r="D35185" t="inlineStr">
        <is>
          <t>Digibee</t>
        </is>
      </c>
      <c r="E35185" t="inlineStr">
        <is>
          <t>https://www.getapp.com/it-management-software/a/digibee-hip/</t>
        </is>
      </c>
      <c r="F35185" t="inlineStr">
        <is>
          <t>Our powerful platform accelerates developers instead of replacing them. Designed to solve complex integrations across critical systems, Digibee applies an industry-leading, easy-to-learn, low-code approach that scales easily, helping our customers achieve their most ambitious business objectives.Read more about Digibee</t>
        </is>
      </c>
    </row>
    <row r="35186">
      <c r="A35186" t="inlineStr">
        <is>
          <t>Operations Management</t>
        </is>
      </c>
      <c r="B35186" t="inlineStr">
        <is>
          <t>Workflow Management</t>
        </is>
      </c>
      <c r="C35186" t="inlineStr">
        <is>
          <t>https://www.getapp.com/operations-management-software/business-workflow/os/web-based</t>
        </is>
      </c>
      <c r="D35186" t="inlineStr">
        <is>
          <t>ink.it</t>
        </is>
      </c>
      <c r="E35186" t="inlineStr">
        <is>
          <t>https://www.getapp.com/operations-management-software/a/ink-it/</t>
        </is>
      </c>
      <c r="F35186" t="inlineStr">
        <is>
          <t>The ink.it platform allows you to sign documents from anywhere and at any time, eliminating the need for costly printing and overnight delivery. ink.it can be created in seconds, signed with a touch of a button, and sent back electronicallyRead more about ink.it</t>
        </is>
      </c>
    </row>
    <row r="35187">
      <c r="A35187" t="inlineStr">
        <is>
          <t>Operations Management</t>
        </is>
      </c>
      <c r="B35187" t="inlineStr">
        <is>
          <t>Workflow Management</t>
        </is>
      </c>
      <c r="C35187" t="inlineStr">
        <is>
          <t>https://www.getapp.com/operations-management-software/business-workflow/os/web-based</t>
        </is>
      </c>
      <c r="D35187" t="inlineStr">
        <is>
          <t>BEAT AdInspect</t>
        </is>
      </c>
      <c r="E35187" t="inlineStr">
        <is>
          <t>https://www.getapp.com/operations-management-software/a/beat-adinspect/</t>
        </is>
      </c>
      <c r="F35187" t="inlineStr">
        <is>
          <t>BEAT AdInspect is a web-based compliance review solution that helps financial services firms to enhance the efficiency of compliance review processes. It lets users take full control of your marketing compliance review process. It offers an end-to-end automated workflow tool for submitting, reviewing, approving, and archiving marketing and advertising material.Read more about BEAT AdInspect</t>
        </is>
      </c>
    </row>
    <row r="35188">
      <c r="A35188" t="inlineStr">
        <is>
          <t>Operations Management</t>
        </is>
      </c>
      <c r="B35188" t="inlineStr">
        <is>
          <t>Workflow Management</t>
        </is>
      </c>
      <c r="C35188" t="inlineStr">
        <is>
          <t>https://www.getapp.com/operations-management-software/business-workflow/os/web-based</t>
        </is>
      </c>
      <c r="D35188" t="inlineStr">
        <is>
          <t>SyncEzy</t>
        </is>
      </c>
      <c r="E35188" t="inlineStr">
        <is>
          <t>https://www.getapp.com/it-management-software/a/syncezy/</t>
        </is>
      </c>
      <c r="F35188" t="inlineStr">
        <is>
          <t>We provide deep integrations for trades and professional service companies.Read more about SyncEzy</t>
        </is>
      </c>
    </row>
    <row r="35189">
      <c r="A35189" t="inlineStr">
        <is>
          <t>Operations Management</t>
        </is>
      </c>
      <c r="B35189" t="inlineStr">
        <is>
          <t>Workflow Management</t>
        </is>
      </c>
      <c r="C35189" t="inlineStr">
        <is>
          <t>https://www.getapp.com/operations-management-software/business-workflow/os/web-based</t>
        </is>
      </c>
      <c r="D35189" t="inlineStr">
        <is>
          <t>QuickReach</t>
        </is>
      </c>
      <c r="E35189" t="inlineStr">
        <is>
          <t>https://www.getapp.com/operations-management-software/a/quickreach-1/</t>
        </is>
      </c>
      <c r="F35189" t="inlineStr">
        <is>
          <t>Empower everyday people to custom-build advanced business apps incredibly fastRead more about QuickReach</t>
        </is>
      </c>
    </row>
    <row r="35190">
      <c r="A35190" t="inlineStr">
        <is>
          <t>Operations Management</t>
        </is>
      </c>
      <c r="B35190" t="inlineStr">
        <is>
          <t>Workflow Management</t>
        </is>
      </c>
      <c r="C35190" t="inlineStr">
        <is>
          <t>https://www.getapp.com/operations-management-software/business-workflow/os/web-based</t>
        </is>
      </c>
      <c r="D35190" t="inlineStr">
        <is>
          <t>Ordio</t>
        </is>
      </c>
      <c r="E35190" t="inlineStr">
        <is>
          <t>https://www.getapp.com/operations-management-software/a/ordio/</t>
        </is>
      </c>
      <c r="F35190" t="inlineStr">
        <is>
          <t>We offer preparatory payroll accounting, digital personnel files, time tracking, shift planning/duty scheduling, document management, wage rules, and more.Read more about Ordio</t>
        </is>
      </c>
    </row>
    <row r="35191">
      <c r="A35191" t="inlineStr">
        <is>
          <t>Operations Management</t>
        </is>
      </c>
      <c r="B35191" t="inlineStr">
        <is>
          <t>Workflow Management</t>
        </is>
      </c>
      <c r="C35191" t="inlineStr">
        <is>
          <t>https://www.getapp.com/operations-management-software/business-workflow/os/web-based</t>
        </is>
      </c>
      <c r="D35191" t="inlineStr">
        <is>
          <t>Atheer</t>
        </is>
      </c>
      <c r="E35191" t="inlineStr">
        <is>
          <t>https://www.getapp.com/collaboration-software/a/atheer/</t>
        </is>
      </c>
      <c r="F35191" t="inlineStr">
        <is>
          <t>Atheer is a front-line worker platform that helps manufacturers digitize processes and connect workers through devices including phones, laptops, tablets, and Smartglasses across work environments to improve safety and productivity.Read more about Atheer</t>
        </is>
      </c>
    </row>
    <row r="35192">
      <c r="A35192" t="inlineStr">
        <is>
          <t>Operations Management</t>
        </is>
      </c>
      <c r="B35192" t="inlineStr">
        <is>
          <t>Workflow Management</t>
        </is>
      </c>
      <c r="C35192" t="inlineStr">
        <is>
          <t>https://www.getapp.com/operations-management-software/business-workflow/os/web-based</t>
        </is>
      </c>
      <c r="D35192" t="inlineStr">
        <is>
          <t>Flowbiz</t>
        </is>
      </c>
      <c r="E35192" t="inlineStr">
        <is>
          <t>https://www.getapp.com/operations-management-software/a/flowbiz/</t>
        </is>
      </c>
      <c r="F35192" t="inlineStr">
        <is>
          <t>Flowbiz is a cloud-based workflow management software designed to help businesses across multiple industries customize graphics and attributes across processes using templates and formatting tools. Teams can search for specific reports, emails, calendar items, and files according to requirements.Read more about Flowbiz</t>
        </is>
      </c>
    </row>
    <row r="35193">
      <c r="A35193" t="inlineStr">
        <is>
          <t>Operations Management</t>
        </is>
      </c>
      <c r="B35193" t="inlineStr">
        <is>
          <t>Workflow Management</t>
        </is>
      </c>
      <c r="C35193" t="inlineStr">
        <is>
          <t>https://www.getapp.com/operations-management-software/business-workflow/os/web-based</t>
        </is>
      </c>
      <c r="D35193" t="inlineStr">
        <is>
          <t>Redwood Finance Automation</t>
        </is>
      </c>
      <c r="E35193" t="inlineStr">
        <is>
          <t>https://www.getapp.com/all-software/a/redwood-finance-automation/</t>
        </is>
      </c>
      <c r="F35193" t="inlineStr">
        <is>
          <t>Redwood Finance Automation is a cloud-based software designed to help businesses manage cash flow, procure to pay, asset accounting, and other financial operations via a unified portal. The platform enables organizations to create and establish automated workflows to link and handle multiple tasks like review cycles, approvals, metadata management, and more.Read more about Redwood Finance Automation</t>
        </is>
      </c>
    </row>
    <row r="35194">
      <c r="A35194" t="inlineStr">
        <is>
          <t>Operations Management</t>
        </is>
      </c>
      <c r="B35194" t="inlineStr">
        <is>
          <t>Workflow Management</t>
        </is>
      </c>
      <c r="C35194" t="inlineStr">
        <is>
          <t>https://www.getapp.com/operations-management-software/business-workflow/os/web-based</t>
        </is>
      </c>
      <c r="D35194" t="inlineStr">
        <is>
          <t>Flowdoh</t>
        </is>
      </c>
      <c r="E35194" t="inlineStr">
        <is>
          <t>https://www.getapp.com/website-ecommerce-software/a/flowdoh/</t>
        </is>
      </c>
      <c r="F35194" t="inlineStr">
        <is>
          <t>Flowdoh is a business process management and workflow automation platform.Read more about Flowdoh</t>
        </is>
      </c>
    </row>
    <row r="35195">
      <c r="A35195" t="inlineStr">
        <is>
          <t>Operations Management</t>
        </is>
      </c>
      <c r="B35195" t="inlineStr">
        <is>
          <t>Workflow Management</t>
        </is>
      </c>
      <c r="C35195" t="inlineStr">
        <is>
          <t>https://www.getapp.com/operations-management-software/business-workflow/os/web-based</t>
        </is>
      </c>
      <c r="D35195" t="inlineStr">
        <is>
          <t>Imp</t>
        </is>
      </c>
      <c r="E35195" t="inlineStr">
        <is>
          <t>https://www.getapp.com/industries-software/a/imp/</t>
        </is>
      </c>
      <c r="F35195" t="inlineStr">
        <is>
          <t>Imp by InSoft generates cost-based impositions not only for books but for any kind of print job. It offers a single solution for commercial printing, mail orders, fulfillment, folding cartons, packaging, labels, rigid boxes, flexible packaging, and books.The best dutch cut layout software.Read more about Imp</t>
        </is>
      </c>
    </row>
    <row r="35196">
      <c r="A35196" t="inlineStr">
        <is>
          <t>Operations Management</t>
        </is>
      </c>
      <c r="B35196" t="inlineStr">
        <is>
          <t>Workflow Management</t>
        </is>
      </c>
      <c r="C35196" t="inlineStr">
        <is>
          <t>https://www.getapp.com/operations-management-software/business-workflow/os/web-based</t>
        </is>
      </c>
      <c r="D35196" t="inlineStr">
        <is>
          <t>Kaholo</t>
        </is>
      </c>
      <c r="E35196" t="inlineStr">
        <is>
          <t>https://www.getapp.com/it-management-software/a/kaholo/</t>
        </is>
      </c>
      <c r="F35196" t="inlineStr">
        <is>
          <t>Kaholo is a low-code IT workflow automation tool that enables any Developer to self-serve environments and automate their workflows faster without requiring time-consuming scripting and proprietary tool knowledge.Read more about Kaholo</t>
        </is>
      </c>
    </row>
    <row r="35197">
      <c r="A35197" t="inlineStr">
        <is>
          <t>Operations Management</t>
        </is>
      </c>
      <c r="B35197" t="inlineStr">
        <is>
          <t>Workflow Management</t>
        </is>
      </c>
      <c r="C35197" t="inlineStr">
        <is>
          <t>https://www.getapp.com/operations-management-software/business-workflow/os/web-based</t>
        </is>
      </c>
      <c r="D35197" t="inlineStr">
        <is>
          <t>Tungsten SmartHub</t>
        </is>
      </c>
      <c r="E35197" t="inlineStr">
        <is>
          <t>https://www.getapp.com/operations-management-software/a/kofax-smarthub/</t>
        </is>
      </c>
      <c r="F35197" t="inlineStr">
        <is>
          <t>Kofax SmartHub is a service for software developers and designers, especially those who need to automate certain business processes. To help creators, the service makes ready-to-use scripts and computer code available to everyone.Read more about Tungsten SmartHub</t>
        </is>
      </c>
    </row>
    <row r="35198">
      <c r="A35198" t="inlineStr">
        <is>
          <t>Operations Management</t>
        </is>
      </c>
      <c r="B35198" t="inlineStr">
        <is>
          <t>Workflow Management</t>
        </is>
      </c>
      <c r="C35198" t="inlineStr">
        <is>
          <t>https://www.getapp.com/operations-management-software/business-workflow/os/web-based</t>
        </is>
      </c>
      <c r="D35198" t="inlineStr">
        <is>
          <t>Aestiva Webigami</t>
        </is>
      </c>
      <c r="E35198" t="inlineStr">
        <is>
          <t>https://www.getapp.com/website-ecommerce-software/a/aestiva-webigami/</t>
        </is>
      </c>
      <c r="F35198" t="inlineStr">
        <is>
          <t>Aestiva Webigami is a workflow management software designed to help businesses manage requisition forms, bills of materials, and purchase orders. Key features include automated approvals, custom business logic, budget controls, requests for proposals, and reporting.Read more about Aestiva Webigami</t>
        </is>
      </c>
    </row>
    <row r="35199">
      <c r="A35199" t="inlineStr">
        <is>
          <t>Operations Management</t>
        </is>
      </c>
      <c r="B35199" t="inlineStr">
        <is>
          <t>Workflow Management</t>
        </is>
      </c>
      <c r="C35199" t="inlineStr">
        <is>
          <t>https://www.getapp.com/operations-management-software/business-workflow/os/web-based</t>
        </is>
      </c>
      <c r="D35199" t="inlineStr">
        <is>
          <t>Levity</t>
        </is>
      </c>
      <c r="E35199" t="inlineStr">
        <is>
          <t>https://www.getapp.com/operations-management-software/a/levity-1/</t>
        </is>
      </c>
      <c r="F35199" t="inlineStr">
        <is>
          <t>Levity facilitates process automation with the help of artificial intelligence and machine learning. The platform is specifically designed for time-consuming tasks that require manual labor, such as categorizing digital data.Read more about Levity</t>
        </is>
      </c>
    </row>
    <row r="35200">
      <c r="A35200" t="inlineStr">
        <is>
          <t>Operations Management</t>
        </is>
      </c>
      <c r="B35200" t="inlineStr">
        <is>
          <t>Workflow Management</t>
        </is>
      </c>
      <c r="C35200" t="inlineStr">
        <is>
          <t>https://www.getapp.com/operations-management-software/business-workflow/os/web-based</t>
        </is>
      </c>
      <c r="D35200" t="inlineStr">
        <is>
          <t>BotCity</t>
        </is>
      </c>
      <c r="E35200" t="inlineStr">
        <is>
          <t>https://www.getapp.com/emerging-technology-software/a/botcity/</t>
        </is>
      </c>
      <c r="F35200" t="inlineStr">
        <is>
          <t>Create enterprise-level Python RPA with advanced orchestration and real-time monitoring of your RPA processes.Start your journey with a 30-day trial.Read more about BotCity</t>
        </is>
      </c>
    </row>
    <row r="35201">
      <c r="A35201" t="inlineStr">
        <is>
          <t>Operations Management</t>
        </is>
      </c>
      <c r="B35201" t="inlineStr">
        <is>
          <t>Workflow Management</t>
        </is>
      </c>
      <c r="C35201" t="inlineStr">
        <is>
          <t>https://www.getapp.com/operations-management-software/business-workflow/os/web-based</t>
        </is>
      </c>
      <c r="D35201" t="inlineStr">
        <is>
          <t>IPS</t>
        </is>
      </c>
      <c r="E35201" t="inlineStr">
        <is>
          <t>https://www.getapp.com/operations-management-software/a/ips-1/</t>
        </is>
      </c>
      <c r="F35201" t="inlineStr">
        <is>
          <t>IPS (Integrated Process Solution) is a SAP add-on that automates and streamlines business processes, fostering collaboration, standardization, and compliance. Gain real-time insights and enhance productivity with IPS.Read more about IPS</t>
        </is>
      </c>
    </row>
    <row r="35202">
      <c r="A35202" t="inlineStr">
        <is>
          <t>Operations Management</t>
        </is>
      </c>
      <c r="B35202" t="inlineStr">
        <is>
          <t>Workflow Management</t>
        </is>
      </c>
      <c r="C35202" t="inlineStr">
        <is>
          <t>https://www.getapp.com/operations-management-software/business-workflow/os/web-based</t>
        </is>
      </c>
      <c r="D35202" t="inlineStr">
        <is>
          <t>PIPEFORCE</t>
        </is>
      </c>
      <c r="E35202" t="inlineStr">
        <is>
          <t>https://www.getapp.com/operations-management-software/a/pipeforce/</t>
        </is>
      </c>
      <c r="F35202" t="inlineStr">
        <is>
          <t>PIPEFORCE is a file sharing solution that helps businesses send and receive large files from within or outside the organization. The platform offers various features such as data security,  repoting, automated notifications, workflow management, low-code workbench, and customizable upload forms. PIPEFORCE also allows users to ensure compliance with regulatory requirements by providing a compliance center and a monitoring module.Read more about PIPEFORCE</t>
        </is>
      </c>
    </row>
    <row r="35203">
      <c r="A35203" t="inlineStr">
        <is>
          <t>Operations Management</t>
        </is>
      </c>
      <c r="B35203" t="inlineStr">
        <is>
          <t>Workflow Management</t>
        </is>
      </c>
      <c r="C35203" t="inlineStr">
        <is>
          <t>https://www.getapp.com/operations-management-software/business-workflow/os/web-based</t>
        </is>
      </c>
      <c r="D35203" t="inlineStr">
        <is>
          <t>Quantios NavOne</t>
        </is>
      </c>
      <c r="E35203" t="inlineStr">
        <is>
          <t>https://www.getapp.com/operations-management-software/a/navone/</t>
        </is>
      </c>
      <c r="F35203" t="inlineStr">
        <is>
          <t>Quantios NavOne is a solution offering small to large businesses corporate services and trust management.Read more about Quantios NavOne</t>
        </is>
      </c>
    </row>
    <row r="35204">
      <c r="A35204" t="inlineStr">
        <is>
          <t>Operations Management</t>
        </is>
      </c>
      <c r="B35204" t="inlineStr">
        <is>
          <t>Workflow Management</t>
        </is>
      </c>
      <c r="C35204" t="inlineStr">
        <is>
          <t>https://www.getapp.com/operations-management-software/business-workflow/os/web-based</t>
        </is>
      </c>
      <c r="D35204" t="inlineStr">
        <is>
          <t>Tessaract</t>
        </is>
      </c>
      <c r="E35204" t="inlineStr">
        <is>
          <t>https://www.getapp.com/collaboration-software/a/tessaract/</t>
        </is>
      </c>
      <c r="F35204" t="inlineStr">
        <is>
          <t>Tessaract is the all-in-one, cloud-native PMS for SME law firms - a disruptor in a UK market plagued by ageing tech.A configurable, scalable platform to automate repetitive processes, with all the functionality you'd expect and more.Realise unmatched productivity gains to maximise firm capacity.Read more about Tessaract</t>
        </is>
      </c>
    </row>
    <row r="35205">
      <c r="A35205" t="inlineStr">
        <is>
          <t>Operations Management</t>
        </is>
      </c>
      <c r="B35205" t="inlineStr">
        <is>
          <t>Workflow Management</t>
        </is>
      </c>
      <c r="C35205" t="inlineStr">
        <is>
          <t>https://www.getapp.com/operations-management-software/business-workflow/os/web-based</t>
        </is>
      </c>
      <c r="D35205" t="inlineStr">
        <is>
          <t>Quickwork</t>
        </is>
      </c>
      <c r="E35205" t="inlineStr">
        <is>
          <t>https://www.getapp.com/it-management-software/a/quickwork/</t>
        </is>
      </c>
      <c r="F35205" t="inlineStr">
        <is>
          <t>Quickwork is a no-code real-time integration and API platform that helps enterprises build automated workflows.Read more about Quickwork</t>
        </is>
      </c>
    </row>
    <row r="35206">
      <c r="A35206" t="inlineStr">
        <is>
          <t>Operations Management</t>
        </is>
      </c>
      <c r="B35206" t="inlineStr">
        <is>
          <t>Workflow Management</t>
        </is>
      </c>
      <c r="C35206" t="inlineStr">
        <is>
          <t>https://www.getapp.com/operations-management-software/business-workflow/os/web-based</t>
        </is>
      </c>
      <c r="D35206" t="inlineStr">
        <is>
          <t>XpertEye Proceed</t>
        </is>
      </c>
      <c r="E35206" t="inlineStr">
        <is>
          <t>https://www.getapp.com/operations-management-software/a/xperteye-proceed/</t>
        </is>
      </c>
      <c r="F35206" t="inlineStr">
        <is>
          <t>XE Proceed revolutionizes work with interactive digital guides. Streamline workflows on any device.Read more about XpertEye Proceed</t>
        </is>
      </c>
    </row>
    <row r="35207">
      <c r="A35207" t="inlineStr">
        <is>
          <t>Operations Management</t>
        </is>
      </c>
      <c r="B35207" t="inlineStr">
        <is>
          <t>Workflow Management</t>
        </is>
      </c>
      <c r="C35207" t="inlineStr">
        <is>
          <t>https://www.getapp.com/operations-management-software/business-workflow/os/web-based</t>
        </is>
      </c>
      <c r="D35207" t="inlineStr">
        <is>
          <t>swoox.io</t>
        </is>
      </c>
      <c r="E35207" t="inlineStr">
        <is>
          <t>https://www.getapp.com/marketing-software/a/swoox-io/</t>
        </is>
      </c>
      <c r="F35207" t="inlineStr">
        <is>
          <t>swooxio is a business rules and workflow engine that allows users to easily automate processes and workflows. It offers a graphical interface to create complex calculations and automations without programming knowledge. swooxio integrates data from various sources and systems to enable process automation based on any data.Read more about swoox.io</t>
        </is>
      </c>
    </row>
    <row r="35208">
      <c r="A35208" t="inlineStr">
        <is>
          <t>Operations Management</t>
        </is>
      </c>
      <c r="B35208" t="inlineStr">
        <is>
          <t>Workflow Management</t>
        </is>
      </c>
      <c r="C35208" t="inlineStr">
        <is>
          <t>https://www.getapp.com/operations-management-software/business-workflow/os/web-based</t>
        </is>
      </c>
      <c r="D35208" t="inlineStr">
        <is>
          <t>Inkit</t>
        </is>
      </c>
      <c r="E35208" t="inlineStr">
        <is>
          <t>https://www.getapp.com/development-tools-software/a/inkit/</t>
        </is>
      </c>
      <c r="F35208" t="inlineStr">
        <is>
          <t>Inkit is a secure document generation software that automates information sharing. Powered by features that enable privacy, Inkit offers automated document creation, end-to-end encryption to protect private information, precise document tracking and audit logging, integration with preferred apps, custom or pre-made Office 365 templates, and low-code no-code setup and integration.Read more about Inkit</t>
        </is>
      </c>
    </row>
    <row r="35209">
      <c r="A35209" t="inlineStr">
        <is>
          <t>Operations Management</t>
        </is>
      </c>
      <c r="B35209" t="inlineStr">
        <is>
          <t>Workflow Management</t>
        </is>
      </c>
      <c r="C35209" t="inlineStr">
        <is>
          <t>https://www.getapp.com/operations-management-software/business-workflow/os/web-based</t>
        </is>
      </c>
      <c r="D35209" t="inlineStr">
        <is>
          <t>Creative Force</t>
        </is>
      </c>
      <c r="E35209" t="inlineStr">
        <is>
          <t>https://www.getapp.com/operations-management-software/a/creative-force/</t>
        </is>
      </c>
      <c r="F35209" t="inlineStr">
        <is>
          <t>Take back control over your high volume e-commerce photography with our powerful end-to-end studio management software.Read more about Creative Force</t>
        </is>
      </c>
    </row>
    <row r="35210">
      <c r="A35210" t="inlineStr">
        <is>
          <t>Operations Management</t>
        </is>
      </c>
      <c r="B35210" t="inlineStr">
        <is>
          <t>Workflow Management</t>
        </is>
      </c>
      <c r="C35210" t="inlineStr">
        <is>
          <t>https://www.getapp.com/operations-management-software/business-workflow/os/web-based</t>
        </is>
      </c>
      <c r="D35210" t="inlineStr">
        <is>
          <t>Purvey</t>
        </is>
      </c>
      <c r="E35210" t="inlineStr">
        <is>
          <t>https://www.getapp.com/operations-management-software/a/purvey/</t>
        </is>
      </c>
      <c r="F35210" t="inlineStr">
        <is>
          <t>Purvey is a complete warehouse management solution designed to optimize all aspects of warehouse operations. It provides real-time visibility into current inventory levels to minimize stockouts and overstocks. It also efficiently manages order fulfillment to improve accuracy and on-time delivery. The system optimizes warehouse layouts and processes to reduce travel distance and picking times. It seamlessly integrates with ERP, CRM, ecommerce, and other systems.Read more about Purvey</t>
        </is>
      </c>
    </row>
    <row r="35211">
      <c r="A35211" t="inlineStr">
        <is>
          <t>Operations Management</t>
        </is>
      </c>
      <c r="B35211" t="inlineStr">
        <is>
          <t>Workflow Management</t>
        </is>
      </c>
      <c r="C35211" t="inlineStr">
        <is>
          <t>https://www.getapp.com/operations-management-software/business-workflow/os/web-based</t>
        </is>
      </c>
      <c r="D35211" t="inlineStr">
        <is>
          <t>Silverback</t>
        </is>
      </c>
      <c r="E35211" t="inlineStr">
        <is>
          <t>https://www.getapp.com/operations-management-software/a/silverback/</t>
        </is>
      </c>
      <c r="F35211" t="inlineStr">
        <is>
          <t>Silverback Enterprise Healthcare Image Routing Software is a powerful enterprise image management solution that enables seamless integration and high data security standards. It empowers organizations to make intelligent decisions that impact IT operations and patient outcomes by providing unlimited visibility and simplified image management.Read more about Silverback</t>
        </is>
      </c>
    </row>
    <row r="35212">
      <c r="A35212" t="inlineStr">
        <is>
          <t>Operations Management</t>
        </is>
      </c>
      <c r="B35212" t="inlineStr">
        <is>
          <t>Workflow Management</t>
        </is>
      </c>
      <c r="C35212" t="inlineStr">
        <is>
          <t>https://www.getapp.com/operations-management-software/business-workflow/os/web-based</t>
        </is>
      </c>
      <c r="D35212" t="inlineStr">
        <is>
          <t>Wheel</t>
        </is>
      </c>
      <c r="E35212" t="inlineStr">
        <is>
          <t>https://www.getapp.com/development-tools-software/a/wheel/</t>
        </is>
      </c>
      <c r="F35212" t="inlineStr">
        <is>
          <t>Wheel is a platform that makes it possible to simplify and autonomously design a data management system and automate business processes without the need for prior computer development knowledge. Integration with other technologies is also possible.Read more about Wheel</t>
        </is>
      </c>
    </row>
    <row r="35213">
      <c r="A35213" t="inlineStr">
        <is>
          <t>Operations Management</t>
        </is>
      </c>
      <c r="B35213" t="inlineStr">
        <is>
          <t>Workflow Management</t>
        </is>
      </c>
      <c r="C35213" t="inlineStr">
        <is>
          <t>https://www.getapp.com/operations-management-software/business-workflow/os/web-based</t>
        </is>
      </c>
      <c r="D35213" t="inlineStr">
        <is>
          <t>Rivet</t>
        </is>
      </c>
      <c r="E35213" t="inlineStr">
        <is>
          <t>https://www.getapp.com/operations-management-software/a/rivet-2/</t>
        </is>
      </c>
      <c r="F35213" t="inlineStr">
        <is>
          <t>Rivet is a cloud-based platform designed to streamline and simplify the management of people, projects, and assets. It brings together disparate workflows, data, and assets, allowing users to spend more time on actual work and less time on organizing information.Read more about Rivet</t>
        </is>
      </c>
    </row>
    <row r="35214">
      <c r="A35214" t="inlineStr">
        <is>
          <t>Operations Management</t>
        </is>
      </c>
      <c r="B35214" t="inlineStr">
        <is>
          <t>Workflow Management</t>
        </is>
      </c>
      <c r="C35214" t="inlineStr">
        <is>
          <t>https://www.getapp.com/operations-management-software/business-workflow/os/web-based</t>
        </is>
      </c>
      <c r="D35214" t="inlineStr">
        <is>
          <t>iCore Integration Suite</t>
        </is>
      </c>
      <c r="E35214" t="inlineStr">
        <is>
          <t>https://www.getapp.com/it-management-software/a/icore-integration-suite/</t>
        </is>
      </c>
      <c r="F35214" t="inlineStr">
        <is>
          <t>Elevate your organization's integration capabilities with iCore Integration Suite (iCIS). Streamlining the lifecycle, it offers flexibility, minimizes dependencies, and accelerates development. Deploy on-premises or in the cloud for seamless adaptation to evolving business needs.Read more about iCore Integration Suite</t>
        </is>
      </c>
    </row>
    <row r="35215">
      <c r="A35215" t="inlineStr">
        <is>
          <t>Operations Management</t>
        </is>
      </c>
      <c r="B35215" t="inlineStr">
        <is>
          <t>Workflow Management</t>
        </is>
      </c>
      <c r="C35215" t="inlineStr">
        <is>
          <t>https://www.getapp.com/operations-management-software/business-workflow/os/web-based</t>
        </is>
      </c>
      <c r="D35215" t="inlineStr">
        <is>
          <t>Orkes</t>
        </is>
      </c>
      <c r="E35215" t="inlineStr">
        <is>
          <t>https://www.getapp.com/all-software/a/orkes/</t>
        </is>
      </c>
      <c r="F35215" t="inlineStr">
        <is>
          <t>Orkes Cloud simplifies the creation, execution and scaling of distributed business flows that integrate internal and external microservices, workflows, events and more. The platform is built on Conductor and provides capabilities like application orchestration, AI orchestration, and enterprise-ready cloud deployment options with security and governance. Orkes Cloud enables coding, scaling, and observing distributed systems across languages, frameworks, and complexity.Read more about Orkes</t>
        </is>
      </c>
    </row>
    <row r="35216">
      <c r="A35216" t="inlineStr">
        <is>
          <t>Operations Management</t>
        </is>
      </c>
      <c r="B35216" t="inlineStr">
        <is>
          <t>Workflow Management</t>
        </is>
      </c>
      <c r="C35216" t="inlineStr">
        <is>
          <t>https://www.getapp.com/operations-management-software/business-workflow/os/web-based</t>
        </is>
      </c>
      <c r="D35216" t="inlineStr">
        <is>
          <t>OWLS</t>
        </is>
      </c>
      <c r="E35216" t="inlineStr">
        <is>
          <t>https://www.getapp.com/operations-management-software/a/owls/</t>
        </is>
      </c>
      <c r="F35216" t="inlineStr">
        <is>
          <t>OWLS Software is an end-to-end cloud administration software used to administer all aspects of the policy lifecycle for both short-term and long-term insurance businesses and financial services. It provides independent functions, third-party integrations, and a platform to run all functions for both short and long-term businesses on one system.Read more about OWLS</t>
        </is>
      </c>
    </row>
    <row r="35217">
      <c r="A35217" t="inlineStr">
        <is>
          <t>Operations Management</t>
        </is>
      </c>
      <c r="B35217" t="inlineStr">
        <is>
          <t>Workflow Management</t>
        </is>
      </c>
      <c r="C35217" t="inlineStr">
        <is>
          <t>https://www.getapp.com/operations-management-software/business-workflow/os/web-based</t>
        </is>
      </c>
      <c r="D35217" t="inlineStr">
        <is>
          <t>AppViewX ADC+</t>
        </is>
      </c>
      <c r="E35217" t="inlineStr">
        <is>
          <t>https://www.getapp.com/it-management-software/a/appviewx-adc/</t>
        </is>
      </c>
      <c r="F35217" t="inlineStr">
        <is>
          <t>AppViewX ADC+ is a ADC/LBaaS automation platform, that empowers network, development, security, and app teams with collaborative self-service capabilities to provision, secure and automate application delivery across their hybrid/multi-cloud infrastructure.Read more about AppViewX ADC+</t>
        </is>
      </c>
    </row>
    <row r="35218">
      <c r="A35218" t="inlineStr">
        <is>
          <t>Operations Management</t>
        </is>
      </c>
      <c r="B35218" t="inlineStr">
        <is>
          <t>Workflow Management</t>
        </is>
      </c>
      <c r="C35218" t="inlineStr">
        <is>
          <t>https://www.getapp.com/operations-management-software/business-workflow/os/web-based</t>
        </is>
      </c>
      <c r="D35218" t="inlineStr">
        <is>
          <t>XpertEye Proceed</t>
        </is>
      </c>
      <c r="E35218" t="inlineStr">
        <is>
          <t>https://www.getapp.com/operations-management-software/a/xperteye-proceed/</t>
        </is>
      </c>
      <c r="F35218" t="inlineStr">
        <is>
          <t>XE Proceed revolutionizes work with interactive digital guides. Streamline workflows on any device.Read more about XpertEye Proceed</t>
        </is>
      </c>
    </row>
    <row r="35219">
      <c r="A35219" t="inlineStr">
        <is>
          <t>Operations Management</t>
        </is>
      </c>
      <c r="B35219" t="inlineStr">
        <is>
          <t>Workflow Management</t>
        </is>
      </c>
      <c r="C35219" t="inlineStr">
        <is>
          <t>https://www.getapp.com/operations-management-software/business-workflow/os/web-based</t>
        </is>
      </c>
      <c r="D35219" t="inlineStr">
        <is>
          <t>swoox.io</t>
        </is>
      </c>
      <c r="E35219" t="inlineStr">
        <is>
          <t>https://www.getapp.com/marketing-software/a/swoox-io/</t>
        </is>
      </c>
      <c r="F35219" t="inlineStr">
        <is>
          <t>swooxio is a business rules and workflow engine that allows users to easily automate processes and workflows. It offers a graphical interface to create complex calculations and automations without programming knowledge. swooxio integrates data from various sources and systems to enable process automation based on any data.Read more about swoox.io</t>
        </is>
      </c>
    </row>
    <row r="35220">
      <c r="A35220" t="inlineStr">
        <is>
          <t>Operations Management</t>
        </is>
      </c>
      <c r="B35220" t="inlineStr">
        <is>
          <t>Workflow Management</t>
        </is>
      </c>
      <c r="C35220" t="inlineStr">
        <is>
          <t>https://www.getapp.com/operations-management-software/business-workflow/os/web-based</t>
        </is>
      </c>
      <c r="D35220" t="inlineStr">
        <is>
          <t>HyperPortal</t>
        </is>
      </c>
      <c r="E35220" t="inlineStr">
        <is>
          <t>https://www.getapp.com/marketing-software/a/hyperportal/</t>
        </is>
      </c>
      <c r="F35220" t="inlineStr">
        <is>
          <t>HyperPortal is a framework platform or Headless CMS for Data centralization, no-code Business Process modelling and Automation, Digital marketing &amp; sales, CRM, reports &amp; analytics and further integrations in one web-based portal.Read more about HyperPortal</t>
        </is>
      </c>
    </row>
    <row r="35221">
      <c r="A35221" t="inlineStr">
        <is>
          <t>Operations Management</t>
        </is>
      </c>
      <c r="B35221" t="inlineStr">
        <is>
          <t>Workflow Management</t>
        </is>
      </c>
      <c r="C35221" t="inlineStr">
        <is>
          <t>https://www.getapp.com/operations-management-software/business-workflow/os/web-based</t>
        </is>
      </c>
      <c r="D35221" t="inlineStr">
        <is>
          <t>HRBrain</t>
        </is>
      </c>
      <c r="E35221" t="inlineStr">
        <is>
          <t>https://www.getapp.com/all-software/a/hrbrain/</t>
        </is>
      </c>
      <c r="F35221" t="inlineStr">
        <is>
          <t>Designed for staffing and recruiting, management consulting, human resources, and other sectors, HRBrain is a cloud-based software that helps streamline various HR operations, such as personnel evaluation, reporting, 360-degree assessment, talent management, and more.Read more about HRBrain</t>
        </is>
      </c>
    </row>
    <row r="35222">
      <c r="A35222" t="inlineStr">
        <is>
          <t>Operations Management</t>
        </is>
      </c>
      <c r="B35222" t="inlineStr">
        <is>
          <t>Workflow Management</t>
        </is>
      </c>
      <c r="C35222" t="inlineStr">
        <is>
          <t>https://www.getapp.com/operations-management-software/business-workflow/os/web-based</t>
        </is>
      </c>
      <c r="D35222" t="inlineStr">
        <is>
          <t>Byteline</t>
        </is>
      </c>
      <c r="E35222" t="inlineStr">
        <is>
          <t>https://www.getapp.com/operations-management-software/a/byteline/</t>
        </is>
      </c>
      <c r="F35222" t="inlineStr">
        <is>
          <t>Byteline helps individuals and organizations from small to enterprise automate their workflow with automation needs. Byteline lets you build without writing any code.Read more about Byteline</t>
        </is>
      </c>
    </row>
    <row r="35223">
      <c r="A35223" t="inlineStr">
        <is>
          <t>Operations Management</t>
        </is>
      </c>
      <c r="B35223" t="inlineStr">
        <is>
          <t>Workflow Management</t>
        </is>
      </c>
      <c r="C35223" t="inlineStr">
        <is>
          <t>https://www.getapp.com/operations-management-software/business-workflow/os/web-based</t>
        </is>
      </c>
      <c r="D35223" t="inlineStr">
        <is>
          <t>Viridem</t>
        </is>
      </c>
      <c r="E35223" t="inlineStr">
        <is>
          <t>https://www.getapp.com/operations-management-software/a/viridem/</t>
        </is>
      </c>
      <c r="F35223" t="inlineStr">
        <is>
          <t>Managing your approvals, accounts payable/receivable, and month ends.Read more about Viridem</t>
        </is>
      </c>
    </row>
    <row r="35224">
      <c r="A35224" t="inlineStr">
        <is>
          <t>Operations Management</t>
        </is>
      </c>
      <c r="B35224" t="inlineStr">
        <is>
          <t>Workflow Management</t>
        </is>
      </c>
      <c r="C35224" t="inlineStr">
        <is>
          <t>https://www.getapp.com/operations-management-software/business-workflow/os/web-based</t>
        </is>
      </c>
      <c r="D35224" t="inlineStr">
        <is>
          <t>Velox UPSI</t>
        </is>
      </c>
      <c r="E35224" t="inlineStr">
        <is>
          <t>https://www.getapp.com/operations-management-software/a/infomatics-velox/</t>
        </is>
      </c>
      <c r="F35224" t="inlineStr">
        <is>
          <t>Infomatics Velox is a ready-to-use centralized platform for UPSI declaration and submission, integrated with external systems to secure insider information as per SEBI guidelines.Read more about Velox UPSI</t>
        </is>
      </c>
    </row>
    <row r="35225">
      <c r="A35225" t="inlineStr">
        <is>
          <t>Operations Management</t>
        </is>
      </c>
      <c r="B35225" t="inlineStr">
        <is>
          <t>Workflow Management</t>
        </is>
      </c>
      <c r="C35225" t="inlineStr">
        <is>
          <t>https://www.getapp.com/operations-management-software/business-workflow/os/web-based</t>
        </is>
      </c>
      <c r="D35225" t="inlineStr">
        <is>
          <t>InsiderList</t>
        </is>
      </c>
      <c r="E35225" t="inlineStr">
        <is>
          <t>https://www.getapp.com/operations-management-software/a/insiderlist/</t>
        </is>
      </c>
      <c r="F35225" t="inlineStr">
        <is>
          <t>InsiderList simplifies compliance with UK/EU Market Abuse Regulation (MAR) for public companies, advisers, and administrators with its automated insider list management solution. The platform offers a comprehensive and seamless solution, including features such as automated creation and maintenance of insider lists, confidential lists, and PDMR obligations, as well as streamlined trade clearance requests and approvals.Read more about InsiderList</t>
        </is>
      </c>
    </row>
    <row r="35226">
      <c r="A35226" t="inlineStr">
        <is>
          <t>Operations Management</t>
        </is>
      </c>
      <c r="B35226" t="inlineStr">
        <is>
          <t>Workflow Management</t>
        </is>
      </c>
      <c r="C35226" t="inlineStr">
        <is>
          <t>https://www.getapp.com/operations-management-software/business-workflow/os/web-based</t>
        </is>
      </c>
      <c r="D35226" t="inlineStr">
        <is>
          <t>Hello Houston</t>
        </is>
      </c>
      <c r="E35226" t="inlineStr">
        <is>
          <t>https://www.getapp.com/business-intelligence-analytics-software/a/hello-houston/</t>
        </is>
      </c>
      <c r="F35226" t="inlineStr">
        <is>
          <t>For manufacturing and logistics hubs, HelloHouston is an all-in-one maintenance management software.Read more about Hello Houston</t>
        </is>
      </c>
    </row>
    <row r="35227">
      <c r="A35227" t="inlineStr">
        <is>
          <t>Operations Management</t>
        </is>
      </c>
      <c r="B35227" t="inlineStr">
        <is>
          <t>Workflow Management</t>
        </is>
      </c>
      <c r="C35227" t="inlineStr">
        <is>
          <t>https://www.getapp.com/operations-management-software/business-workflow/os/web-based</t>
        </is>
      </c>
      <c r="D35227" t="inlineStr">
        <is>
          <t>qubesense</t>
        </is>
      </c>
      <c r="E35227" t="inlineStr">
        <is>
          <t>https://www.getapp.com/marketing-software/a/qubesense/</t>
        </is>
      </c>
      <c r="F35227" t="inlineStr">
        <is>
          <t>qubesense is a digital transformation platform that offers fully customized mobile and web solutions to help organizations accelerate business growth.Read more about qubesense</t>
        </is>
      </c>
    </row>
    <row r="35228">
      <c r="A35228" t="inlineStr">
        <is>
          <t>Operations Management</t>
        </is>
      </c>
      <c r="B35228" t="inlineStr">
        <is>
          <t>Workflow Management</t>
        </is>
      </c>
      <c r="C35228" t="inlineStr">
        <is>
          <t>https://www.getapp.com/operations-management-software/business-workflow/os/web-based</t>
        </is>
      </c>
      <c r="D35228" t="inlineStr">
        <is>
          <t>NeoFlow</t>
        </is>
      </c>
      <c r="E35228" t="inlineStr">
        <is>
          <t>https://www.getapp.com/project-management-planning-software/a/fsm-lite/</t>
        </is>
      </c>
      <c r="F35228" t="inlineStr">
        <is>
          <t>Simplified Task management solution powered by forms to create, assign and track tasksRead more about NeoFlow</t>
        </is>
      </c>
    </row>
    <row r="35229">
      <c r="A35229" t="inlineStr">
        <is>
          <t>Operations Management</t>
        </is>
      </c>
      <c r="B35229" t="inlineStr">
        <is>
          <t>Workflow Management</t>
        </is>
      </c>
      <c r="C35229" t="inlineStr">
        <is>
          <t>https://www.getapp.com/operations-management-software/business-workflow/os/web-based</t>
        </is>
      </c>
      <c r="D35229" t="inlineStr">
        <is>
          <t>MHC NorthStar</t>
        </is>
      </c>
      <c r="E35229" t="inlineStr">
        <is>
          <t>https://www.getapp.com/finance-accounting-software/a/mhc-northstar/</t>
        </is>
      </c>
      <c r="F35229" t="inlineStr">
        <is>
          <t>MHC NorthStar is an accounts payable (AP) platform designed to empower AP departments to fully manage the organization's end-to-end invoicing and payment processes in a single solution. MHC NorthStar also offers tools for managing tax and compliance documents, supply chain documents, web forms, and more.Read more about MHC NorthStar</t>
        </is>
      </c>
    </row>
    <row r="35230">
      <c r="A35230" t="inlineStr">
        <is>
          <t>Operations Management</t>
        </is>
      </c>
      <c r="B35230" t="inlineStr">
        <is>
          <t>Workflow Management</t>
        </is>
      </c>
      <c r="C35230" t="inlineStr">
        <is>
          <t>https://www.getapp.com/operations-management-software/business-workflow/os/web-based</t>
        </is>
      </c>
      <c r="D35230" t="inlineStr">
        <is>
          <t>Moogsoft AIOps</t>
        </is>
      </c>
      <c r="E35230" t="inlineStr">
        <is>
          <t>https://www.getapp.com/operations-management-software/a/moogsoft-aiops/</t>
        </is>
      </c>
      <c r="F35230" t="inlineStr">
        <is>
          <t>Moogsoft AIOps combines machine learning with rapid path identification to help IT teams reduce MTTR, increase performance and deliver service to their customersRead more about Moogsoft AIOps</t>
        </is>
      </c>
    </row>
    <row r="35231">
      <c r="A35231" t="inlineStr">
        <is>
          <t>Operations Management</t>
        </is>
      </c>
      <c r="B35231" t="inlineStr">
        <is>
          <t>Workflow Management</t>
        </is>
      </c>
      <c r="C35231" t="inlineStr">
        <is>
          <t>https://www.getapp.com/operations-management-software/business-workflow/os/web-based</t>
        </is>
      </c>
      <c r="D35231" t="inlineStr">
        <is>
          <t>VAIL-Flow</t>
        </is>
      </c>
      <c r="E35231" t="inlineStr">
        <is>
          <t>https://www.getapp.com/operations-management-software/a/vail-flow/</t>
        </is>
      </c>
      <c r="F35231" t="inlineStr">
        <is>
          <t>VAIL-FLow is an open-source, enterprise workflow management software exclusively designed to automate repeatable business functions.Read more about VAIL-Flow</t>
        </is>
      </c>
    </row>
    <row r="35232">
      <c r="A35232" t="inlineStr">
        <is>
          <t>Operations Management</t>
        </is>
      </c>
      <c r="B35232" t="inlineStr">
        <is>
          <t>Workflow Management</t>
        </is>
      </c>
      <c r="C35232" t="inlineStr">
        <is>
          <t>https://www.getapp.com/operations-management-software/business-workflow/os/web-based</t>
        </is>
      </c>
      <c r="D35232" t="inlineStr">
        <is>
          <t>B-CRM</t>
        </is>
      </c>
      <c r="E35232" t="inlineStr">
        <is>
          <t>https://www.getapp.com/customer-management-software/a/b-crm/</t>
        </is>
      </c>
      <c r="F35232" t="inlineStr">
        <is>
          <t>B-CRM is a tool that aims to improve customer relations and business performance. It is modular software that adapts to the size and constraints of all companies. Companies mainly choose B-CRM with the objective of saving time.Read more about B-CRM</t>
        </is>
      </c>
    </row>
    <row r="35233">
      <c r="A35233" t="inlineStr">
        <is>
          <t>Operations Management</t>
        </is>
      </c>
      <c r="B35233" t="inlineStr">
        <is>
          <t>Workflow Management</t>
        </is>
      </c>
      <c r="C35233" t="inlineStr">
        <is>
          <t>https://www.getapp.com/operations-management-software/business-workflow/os/web-based</t>
        </is>
      </c>
      <c r="D35233" t="inlineStr">
        <is>
          <t>ServiceManager</t>
        </is>
      </c>
      <c r="E35233" t="inlineStr">
        <is>
          <t>https://www.getapp.com/operations-management-software/a/servicemanager/</t>
        </is>
      </c>
      <c r="F35233" t="inlineStr">
        <is>
          <t>ServiceManager: Advanced returns &amp; repair solution for 3rd-party providers, returns centers &amp; OEMs. Cloud-based, customizable workflows, robust reporting. Optimize efficiency &amp; enhance customer service. Embrace the future of management with ServiceManager.Read more about ServiceManager</t>
        </is>
      </c>
    </row>
    <row r="35234">
      <c r="A35234" t="inlineStr">
        <is>
          <t>Operations Management</t>
        </is>
      </c>
      <c r="B35234" t="inlineStr">
        <is>
          <t>Workflow Management</t>
        </is>
      </c>
      <c r="C35234" t="inlineStr">
        <is>
          <t>https://www.getapp.com/operations-management-software/business-workflow/os/web-based</t>
        </is>
      </c>
      <c r="D35234" t="inlineStr">
        <is>
          <t>ATOM</t>
        </is>
      </c>
      <c r="E35234" t="inlineStr">
        <is>
          <t>https://www.getapp.com/finance-accounting-software/a/atom-2/</t>
        </is>
      </c>
      <c r="F35234" t="inlineStr">
        <is>
          <t>ATOM is a practice and office management solution designed for tax practitioners, advocates, and cost accountants. It offers a range of features and modules to streamline and automate various tasks and processes within organizations. ATOM includes a task dashboard for task management, recurring task automation, and approvals for task workflows. It also provides form solutions, digital signature tracking through a DSC register, and client portal access for communication.Read more about ATOM</t>
        </is>
      </c>
    </row>
    <row r="35235">
      <c r="A35235" t="inlineStr">
        <is>
          <t>Operations Management</t>
        </is>
      </c>
      <c r="B35235" t="inlineStr">
        <is>
          <t>Workflow Management</t>
        </is>
      </c>
      <c r="C35235" t="inlineStr">
        <is>
          <t>https://www.getapp.com/operations-management-software/business-workflow/os/web-based</t>
        </is>
      </c>
      <c r="D35235" t="inlineStr">
        <is>
          <t>BotCity</t>
        </is>
      </c>
      <c r="E35235" t="inlineStr">
        <is>
          <t>https://www.getapp.com/emerging-technology-software/a/botcity/</t>
        </is>
      </c>
      <c r="F35235" t="inlineStr">
        <is>
          <t>Create enterprise-level Python RPA with advanced orchestration and real-time monitoring of your RPA processes.Start your journey with a 30-day trial.Read more about BotCity</t>
        </is>
      </c>
    </row>
    <row r="35236">
      <c r="A35236" t="inlineStr">
        <is>
          <t>Operations Management</t>
        </is>
      </c>
      <c r="B35236" t="inlineStr">
        <is>
          <t>Workflow Management</t>
        </is>
      </c>
      <c r="C35236" t="inlineStr">
        <is>
          <t>https://www.getapp.com/operations-management-software/business-workflow/os/web-based</t>
        </is>
      </c>
      <c r="D35236" t="inlineStr">
        <is>
          <t>IPS</t>
        </is>
      </c>
      <c r="E35236" t="inlineStr">
        <is>
          <t>https://www.getapp.com/operations-management-software/a/ips-1/</t>
        </is>
      </c>
      <c r="F35236" t="inlineStr">
        <is>
          <t>IPS (Integrated Process Solution) is a SAP add-on that automates and streamlines business processes, fostering collaboration, standardization, and compliance. Gain real-time insights and enhance productivity with IPS.Read more about IPS</t>
        </is>
      </c>
    </row>
    <row r="35237">
      <c r="A35237" t="inlineStr">
        <is>
          <t>Operations Management</t>
        </is>
      </c>
      <c r="B35237" t="inlineStr">
        <is>
          <t>Workflow Management</t>
        </is>
      </c>
      <c r="C35237" t="inlineStr">
        <is>
          <t>https://www.getapp.com/operations-management-software/business-workflow/os/web-based</t>
        </is>
      </c>
      <c r="D35237" t="inlineStr">
        <is>
          <t>4PACK</t>
        </is>
      </c>
      <c r="E35237" t="inlineStr">
        <is>
          <t>https://www.getapp.com/operations-management-software/a/4pack/</t>
        </is>
      </c>
      <c r="F35237" t="inlineStr">
        <is>
          <t>4PACK is a cloud-based product lifecycle management (PLM) software that helps businesses in the food and beverage industry manage product information, content distribution, and packaging artwork processes.Read more about 4PACK</t>
        </is>
      </c>
    </row>
    <row r="35238">
      <c r="A35238" t="inlineStr">
        <is>
          <t>Operations Management</t>
        </is>
      </c>
      <c r="B35238" t="inlineStr">
        <is>
          <t>Workflow Management</t>
        </is>
      </c>
      <c r="C35238" t="inlineStr">
        <is>
          <t>https://www.getapp.com/operations-management-software/business-workflow/os/web-based</t>
        </is>
      </c>
      <c r="D35238" t="inlineStr">
        <is>
          <t>tFLOW</t>
        </is>
      </c>
      <c r="E35238" t="inlineStr">
        <is>
          <t>https://www.getapp.com/operations-management-software/a/tflow/</t>
        </is>
      </c>
      <c r="F35238" t="inlineStr">
        <is>
          <t>tFLOW is a prepress workflow automation software that helps businesses automatically create proofs using custom layouts and place artwork in landscape or portrait modes. It allows graphic designers to add marks, fold lines, live area indicators, and flattening transparency to proofs.Read more about tFLOW</t>
        </is>
      </c>
    </row>
    <row r="35239">
      <c r="A35239" t="inlineStr">
        <is>
          <t>Operations Management</t>
        </is>
      </c>
      <c r="B35239" t="inlineStr">
        <is>
          <t>Workflow Management</t>
        </is>
      </c>
      <c r="C35239" t="inlineStr">
        <is>
          <t>https://www.getapp.com/operations-management-software/business-workflow/os/web-based</t>
        </is>
      </c>
      <c r="D35239" t="inlineStr">
        <is>
          <t>EcoDocs</t>
        </is>
      </c>
      <c r="E35239" t="inlineStr">
        <is>
          <t>https://www.getapp.com/collaboration-software/a/ecodocs/</t>
        </is>
      </c>
      <c r="F35239" t="inlineStr">
        <is>
          <t>EcoDocs offers powerful features with simple usability so you can easily create highly sophisticated workflows using a graphical editor. Save precious time by automating your workflow, emails, and business processes. It also includes electronic forms, document management &amp; data analytics.Read more about EcoDocs</t>
        </is>
      </c>
    </row>
    <row r="35240">
      <c r="A35240" t="inlineStr">
        <is>
          <t>Operations Management</t>
        </is>
      </c>
      <c r="B35240" t="inlineStr">
        <is>
          <t>Workflow Management</t>
        </is>
      </c>
      <c r="C35240" t="inlineStr">
        <is>
          <t>https://www.getapp.com/operations-management-software/business-workflow/os/web-based</t>
        </is>
      </c>
      <c r="D35240" t="inlineStr">
        <is>
          <t>Element5</t>
        </is>
      </c>
      <c r="E35240" t="inlineStr">
        <is>
          <t>https://www.getapp.com/operations-management-software/a/element5/</t>
        </is>
      </c>
      <c r="F35240" t="inlineStr">
        <is>
          <t>Element5 offers pre-built workflow automation solutions for home healthcare, hospice, senior living and skilled nursing. Talk to our post-acute care experts who can get you started on your first automated workflow in a matter of days. Get started on your RPA workflow today.Read more about Element5</t>
        </is>
      </c>
    </row>
    <row r="35241">
      <c r="A35241" t="inlineStr">
        <is>
          <t>Operations Management</t>
        </is>
      </c>
      <c r="B35241" t="inlineStr">
        <is>
          <t>Workflow Management</t>
        </is>
      </c>
      <c r="C35241" t="inlineStr">
        <is>
          <t>https://www.getapp.com/operations-management-software/business-workflow/os/web-based</t>
        </is>
      </c>
      <c r="D35241" t="inlineStr">
        <is>
          <t>PMG</t>
        </is>
      </c>
      <c r="E35241" t="inlineStr">
        <is>
          <t>https://www.getapp.com/operations-management-software/a/pmg/</t>
        </is>
      </c>
      <c r="F35241" t="inlineStr">
        <is>
          <t>PMG offers a low- and no-code software platform that empowers businesses to quickly build applications and automation solutions using drag-and-drop designers. For 15 years, enterprises have achieved 70%-80% efficiencies in their business processes by using PMG.Read more about PMG</t>
        </is>
      </c>
    </row>
    <row r="35242">
      <c r="A35242" t="inlineStr">
        <is>
          <t>Operations Management</t>
        </is>
      </c>
      <c r="B35242" t="inlineStr">
        <is>
          <t>Workflow Management</t>
        </is>
      </c>
      <c r="C35242" t="inlineStr">
        <is>
          <t>https://www.getapp.com/operations-management-software/business-workflow/os/web-based</t>
        </is>
      </c>
      <c r="D35242" t="inlineStr">
        <is>
          <t>HealthStream Checklist</t>
        </is>
      </c>
      <c r="E35242" t="inlineStr">
        <is>
          <t>https://www.getapp.com/hr-employee-management-software/a/healthstream-checklist/</t>
        </is>
      </c>
      <c r="F35242" t="inlineStr">
        <is>
          <t>Gain confidence in your staff’s compliance with policies and best practices. Checklist is a simple yet flexible framework that can be utilized to standardize processes and deliver consistent care. The award-winning Checklist tool is used by more than 800,000 professionals. Not only is it useful in sRead more about HealthStream Checklist</t>
        </is>
      </c>
    </row>
    <row r="35243">
      <c r="A35243" t="inlineStr">
        <is>
          <t>Operations Management</t>
        </is>
      </c>
      <c r="B35243" t="inlineStr">
        <is>
          <t>Workflow Management</t>
        </is>
      </c>
      <c r="C35243" t="inlineStr">
        <is>
          <t>https://www.getapp.com/operations-management-software/business-workflow/os/web-based</t>
        </is>
      </c>
      <c r="D35243" t="inlineStr">
        <is>
          <t>printIQ Core</t>
        </is>
      </c>
      <c r="E35243" t="inlineStr">
        <is>
          <t>https://www.getapp.com/website-ecommerce-software/a/iqcore/</t>
        </is>
      </c>
      <c r="F35243" t="inlineStr">
        <is>
          <t>IQcore helps businesses manage estimating, ordering, production, pricing, cash flow, and other operations on a unified portal. The platform includes a payment gateway module, which enables users to securely accept payments through credit cards, process refunds, and generate reports for reference.Read more about printIQ Core</t>
        </is>
      </c>
    </row>
    <row r="35244">
      <c r="A35244" t="inlineStr">
        <is>
          <t>Operations Management</t>
        </is>
      </c>
      <c r="B35244" t="inlineStr">
        <is>
          <t>Workflow Management</t>
        </is>
      </c>
      <c r="C35244" t="inlineStr">
        <is>
          <t>https://www.getapp.com/operations-management-software/business-workflow/os/web-based</t>
        </is>
      </c>
      <c r="D35244" t="inlineStr">
        <is>
          <t>Yoroflow</t>
        </is>
      </c>
      <c r="E35244" t="inlineStr">
        <is>
          <t>https://www.getapp.com/operations-management-software/a/yoroflow/</t>
        </is>
      </c>
      <c r="F35244" t="inlineStr">
        <is>
          <t>Yoroflow optimizes business tasks and digital workflows on a centralized platform. It empowers administrators to organize and manage their work in one place.Read more about Yoroflow</t>
        </is>
      </c>
    </row>
    <row r="35245">
      <c r="A35245" t="inlineStr">
        <is>
          <t>Operations Management</t>
        </is>
      </c>
      <c r="B35245" t="inlineStr">
        <is>
          <t>Workflow Management</t>
        </is>
      </c>
      <c r="C35245" t="inlineStr">
        <is>
          <t>https://www.getapp.com/operations-management-software/business-workflow/os/web-based</t>
        </is>
      </c>
      <c r="D35245" t="inlineStr">
        <is>
          <t>Cloud-In-Touch For Business</t>
        </is>
      </c>
      <c r="E35245" t="inlineStr">
        <is>
          <t>https://www.getapp.com/it-communications-software/a/cloud-in-touch/</t>
        </is>
      </c>
      <c r="F35245" t="inlineStr">
        <is>
          <t>Cloud-In-Touch is a telephony platform, which enables enterprises to ensure private and secured communication during video conferencing, chatting, and document or application sharing.Read more about Cloud-In-Touch For Business</t>
        </is>
      </c>
    </row>
    <row r="35246">
      <c r="A35246" t="inlineStr">
        <is>
          <t>Operations Management</t>
        </is>
      </c>
      <c r="B35246" t="inlineStr">
        <is>
          <t>Workflow Management</t>
        </is>
      </c>
      <c r="C35246" t="inlineStr">
        <is>
          <t>https://www.getapp.com/operations-management-software/business-workflow/os/web-based</t>
        </is>
      </c>
      <c r="D35246" t="inlineStr">
        <is>
          <t>Keypup</t>
        </is>
      </c>
      <c r="E35246" t="inlineStr">
        <is>
          <t>https://www.getapp.com/operations-management-software/a/keypup/</t>
        </is>
      </c>
      <c r="F35246" t="inlineStr">
        <is>
          <t>Keypup's SaaS solution allows engineering teams and all software development stakeholders to gain a better understanding of their engineering efforts by combining real-time insights from their development and project management platforms.Read more about Keypup</t>
        </is>
      </c>
    </row>
    <row r="35247">
      <c r="A35247" t="inlineStr">
        <is>
          <t>Operations Management</t>
        </is>
      </c>
      <c r="B35247" t="inlineStr">
        <is>
          <t>Workflow Management</t>
        </is>
      </c>
      <c r="C35247" t="inlineStr">
        <is>
          <t>https://www.getapp.com/operations-management-software/business-workflow/os/web-based</t>
        </is>
      </c>
      <c r="D35247" t="inlineStr">
        <is>
          <t>SS&amp;C Chorus</t>
        </is>
      </c>
      <c r="E35247" t="inlineStr">
        <is>
          <t>https://www.getapp.com/operations-management-software/a/awd/</t>
        </is>
      </c>
      <c r="F35247" t="inlineStr">
        <is>
          <t>Low-code intelligent automation platform to design, build, test, and deploy process model apps.Read more about SS&amp;C Chorus</t>
        </is>
      </c>
    </row>
    <row r="35248">
      <c r="A35248" t="inlineStr">
        <is>
          <t>Operations Management</t>
        </is>
      </c>
      <c r="B35248" t="inlineStr">
        <is>
          <t>Workflow Management</t>
        </is>
      </c>
      <c r="C35248" t="inlineStr">
        <is>
          <t>https://www.getapp.com/operations-management-software/business-workflow/os/web-based</t>
        </is>
      </c>
      <c r="D35248" t="inlineStr">
        <is>
          <t>iQ.Suite aaS</t>
        </is>
      </c>
      <c r="E35248" t="inlineStr">
        <is>
          <t>https://www.getapp.com/all-software/a/iq-suite-aas/</t>
        </is>
      </c>
      <c r="F35248"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35249">
      <c r="A35249" t="inlineStr">
        <is>
          <t>Operations Management</t>
        </is>
      </c>
      <c r="B35249" t="inlineStr">
        <is>
          <t>Workflow Management</t>
        </is>
      </c>
      <c r="C35249" t="inlineStr">
        <is>
          <t>https://www.getapp.com/operations-management-software/business-workflow/os/web-based</t>
        </is>
      </c>
      <c r="D35249" t="inlineStr">
        <is>
          <t>VidGuide</t>
        </is>
      </c>
      <c r="E35249" t="inlineStr">
        <is>
          <t>https://www.getapp.com/education-childcare-software/a/vidguide/</t>
        </is>
      </c>
      <c r="F35249" t="inlineStr">
        <is>
          <t>Document your processes with video and train your team with step-by-step instructions. Craft your video processes with added notes, files, images and links. Add new steps and easily reorder them with our drag-and-drop functionality. Integrate your VidGuides into any online software your team uses.Read more about VidGuide</t>
        </is>
      </c>
    </row>
    <row r="35250">
      <c r="A35250" t="inlineStr">
        <is>
          <t>Operations Management</t>
        </is>
      </c>
      <c r="B35250" t="inlineStr">
        <is>
          <t>Workflow Management</t>
        </is>
      </c>
      <c r="C35250" t="inlineStr">
        <is>
          <t>https://www.getapp.com/operations-management-software/business-workflow/os/web-based</t>
        </is>
      </c>
      <c r="D35250" t="inlineStr">
        <is>
          <t>VSight Workflow</t>
        </is>
      </c>
      <c r="E35250" t="inlineStr">
        <is>
          <t>https://www.getapp.com/operations-management-software/a/vsight-workflow/</t>
        </is>
      </c>
      <c r="F35250" t="inlineStr">
        <is>
          <t>Workflow enables self-guided assistance for your frontline workers to streamline your operations with higher work accuracy and safety.Read more about VSight Workflow</t>
        </is>
      </c>
    </row>
    <row r="35251">
      <c r="A35251" t="inlineStr">
        <is>
          <t>Operations Management</t>
        </is>
      </c>
      <c r="B35251" t="inlineStr">
        <is>
          <t>Workflow Management</t>
        </is>
      </c>
      <c r="C35251" t="inlineStr">
        <is>
          <t>https://www.getapp.com/operations-management-software/business-workflow/os/web-based</t>
        </is>
      </c>
      <c r="D35251" t="inlineStr">
        <is>
          <t>InsiderList</t>
        </is>
      </c>
      <c r="E35251" t="inlineStr">
        <is>
          <t>https://www.getapp.com/operations-management-software/a/insiderlist/</t>
        </is>
      </c>
      <c r="F35251" t="inlineStr">
        <is>
          <t>InsiderList simplifies compliance with UK/EU Market Abuse Regulation (MAR) for public companies, advisers, and administrators with its automated insider list management solution. The platform offers a comprehensive and seamless solution, including features such as automated creation and maintenance of insider lists, confidential lists, and PDMR obligations, as well as streamlined trade clearance requests and approvals.Read more about InsiderList</t>
        </is>
      </c>
    </row>
    <row r="35252">
      <c r="A35252" t="inlineStr">
        <is>
          <t>Operations Management</t>
        </is>
      </c>
      <c r="B35252" t="inlineStr">
        <is>
          <t>Workflow Management</t>
        </is>
      </c>
      <c r="C35252" t="inlineStr">
        <is>
          <t>https://www.getapp.com/operations-management-software/business-workflow/os/web-based</t>
        </is>
      </c>
      <c r="D35252" t="inlineStr">
        <is>
          <t>HyperPortal</t>
        </is>
      </c>
      <c r="E35252" t="inlineStr">
        <is>
          <t>https://www.getapp.com/marketing-software/a/hyperportal/</t>
        </is>
      </c>
      <c r="F35252" t="inlineStr">
        <is>
          <t>HyperPortal is a framework platform or Headless CMS for Data centralization, no-code Business Process modelling and Automation, Digital marketing &amp; sales, CRM, reports &amp; analytics and further integrations in one web-based portal.Read more about HyperPortal</t>
        </is>
      </c>
    </row>
    <row r="35253">
      <c r="A35253" t="inlineStr">
        <is>
          <t>Operations Management</t>
        </is>
      </c>
      <c r="B35253" t="inlineStr">
        <is>
          <t>Workflow Management</t>
        </is>
      </c>
      <c r="C35253" t="inlineStr">
        <is>
          <t>https://www.getapp.com/operations-management-software/business-workflow/os/web-based</t>
        </is>
      </c>
      <c r="D35253" t="inlineStr">
        <is>
          <t>Hello Houston</t>
        </is>
      </c>
      <c r="E35253" t="inlineStr">
        <is>
          <t>https://www.getapp.com/business-intelligence-analytics-software/a/hello-houston/</t>
        </is>
      </c>
      <c r="F35253" t="inlineStr">
        <is>
          <t>For manufacturing and logistics hubs, HelloHouston is an all-in-one maintenance management software.Read more about Hello Houston</t>
        </is>
      </c>
    </row>
    <row r="35254">
      <c r="A35254" t="inlineStr">
        <is>
          <t>Operations Management</t>
        </is>
      </c>
      <c r="B35254" t="inlineStr">
        <is>
          <t>Workflow Management</t>
        </is>
      </c>
      <c r="C35254" t="inlineStr">
        <is>
          <t>https://www.getapp.com/operations-management-software/business-workflow/os/web-based</t>
        </is>
      </c>
      <c r="D35254" t="inlineStr">
        <is>
          <t>qubesense</t>
        </is>
      </c>
      <c r="E35254" t="inlineStr">
        <is>
          <t>https://www.getapp.com/marketing-software/a/qubesense/</t>
        </is>
      </c>
      <c r="F35254" t="inlineStr">
        <is>
          <t>qubesense is a digital transformation platform that offers fully customized mobile and web solutions to help organizations accelerate business growth.Read more about qubesense</t>
        </is>
      </c>
    </row>
    <row r="35255">
      <c r="A35255" t="inlineStr">
        <is>
          <t>Operations Management</t>
        </is>
      </c>
      <c r="B35255" t="inlineStr">
        <is>
          <t>Workflow Management</t>
        </is>
      </c>
      <c r="C35255" t="inlineStr">
        <is>
          <t>https://www.getapp.com/operations-management-software/business-workflow/os/web-based</t>
        </is>
      </c>
      <c r="D35255" t="inlineStr">
        <is>
          <t>HRBrain</t>
        </is>
      </c>
      <c r="E35255" t="inlineStr">
        <is>
          <t>https://www.getapp.com/all-software/a/hrbrain/</t>
        </is>
      </c>
      <c r="F35255" t="inlineStr">
        <is>
          <t>Designed for staffing and recruiting, management consulting, human resources, and other sectors, HRBrain is a cloud-based software that helps streamline various HR operations, such as personnel evaluation, reporting, 360-degree assessment, talent management, and more.Read more about HRBrain</t>
        </is>
      </c>
    </row>
    <row r="35256">
      <c r="A35256" t="inlineStr">
        <is>
          <t>Operations Management</t>
        </is>
      </c>
      <c r="B35256" t="inlineStr">
        <is>
          <t>Workflow Management</t>
        </is>
      </c>
      <c r="C35256" t="inlineStr">
        <is>
          <t>https://www.getapp.com/operations-management-software/business-workflow/os/web-based</t>
        </is>
      </c>
      <c r="D35256" t="inlineStr">
        <is>
          <t>Byteline</t>
        </is>
      </c>
      <c r="E35256" t="inlineStr">
        <is>
          <t>https://www.getapp.com/operations-management-software/a/byteline/</t>
        </is>
      </c>
      <c r="F35256" t="inlineStr">
        <is>
          <t>Byteline helps individuals and organizations from small to enterprise automate their workflow with automation needs. Byteline lets you build without writing any code.Read more about Byteline</t>
        </is>
      </c>
    </row>
    <row r="35257">
      <c r="A35257" t="inlineStr">
        <is>
          <t>Operations Management</t>
        </is>
      </c>
      <c r="B35257" t="inlineStr">
        <is>
          <t>Workflow Management</t>
        </is>
      </c>
      <c r="C35257" t="inlineStr">
        <is>
          <t>https://www.getapp.com/operations-management-software/business-workflow/os/web-based</t>
        </is>
      </c>
      <c r="D35257" t="inlineStr">
        <is>
          <t>SAM</t>
        </is>
      </c>
      <c r="E35257" t="inlineStr">
        <is>
          <t>https://www.getapp.com/operations-management-software/a/sam-1/</t>
        </is>
      </c>
      <c r="F35257" t="inlineStr">
        <is>
          <t>Digital Data is a technology company dedicated to intelligent asset management and real-time maintenance, helping maintenance companies to be more efficient, cost-effective and profitable.Read more about SAM</t>
        </is>
      </c>
    </row>
    <row r="35258">
      <c r="A35258" t="inlineStr">
        <is>
          <t>Operations Management</t>
        </is>
      </c>
      <c r="B35258" t="inlineStr">
        <is>
          <t>Workflow Management</t>
        </is>
      </c>
      <c r="C35258" t="inlineStr">
        <is>
          <t>https://www.getapp.com/operations-management-software/business-workflow/os/web-based</t>
        </is>
      </c>
      <c r="D35258" t="inlineStr">
        <is>
          <t>IntraWork</t>
        </is>
      </c>
      <c r="E35258" t="inlineStr">
        <is>
          <t>https://www.getapp.com/it-management-software/a/intrawork/</t>
        </is>
      </c>
      <c r="F35258" t="inlineStr">
        <is>
          <t>IntraWork is a project management solution based on Kanban boards and agile methodologies that allow businesses to create exactly the right number of board cards for each project. With IntraWork, users can share tasks with colleagues, get information about upcoming deadlines and use various automated and flexible workflows.Read more about IntraWork</t>
        </is>
      </c>
    </row>
    <row r="35259">
      <c r="A35259" t="inlineStr">
        <is>
          <t>Operations Management</t>
        </is>
      </c>
      <c r="B35259" t="inlineStr">
        <is>
          <t>Workflow Management</t>
        </is>
      </c>
      <c r="C35259" t="inlineStr">
        <is>
          <t>https://www.getapp.com/operations-management-software/business-workflow/os/web-based</t>
        </is>
      </c>
      <c r="D35259" t="inlineStr">
        <is>
          <t>cubeTMF</t>
        </is>
      </c>
      <c r="E35259" t="inlineStr">
        <is>
          <t>https://www.getapp.com/operations-management-software/a/cubetmf/</t>
        </is>
      </c>
      <c r="F35259" t="inlineStr">
        <is>
          <t>cubeTMF helps life sciences companies better manage their clinical trial documentation. Designed using the TMF Reference Model.Read more about cubeTMF</t>
        </is>
      </c>
    </row>
    <row r="35260">
      <c r="A35260" t="inlineStr">
        <is>
          <t>Operations Management</t>
        </is>
      </c>
      <c r="B35260" t="inlineStr">
        <is>
          <t>Workflow Management</t>
        </is>
      </c>
      <c r="C35260" t="inlineStr">
        <is>
          <t>https://www.getapp.com/operations-management-software/business-workflow/os/web-based</t>
        </is>
      </c>
      <c r="D35260" t="inlineStr">
        <is>
          <t>Loopz</t>
        </is>
      </c>
      <c r="E35260" t="inlineStr">
        <is>
          <t>https://www.getapp.com/project-management-planning-software/a/loopz/</t>
        </is>
      </c>
      <c r="F35260" t="inlineStr">
        <is>
          <t>Loopz is a collaborative and secure solution that optimizes the management of promotional materials and packaging, from creation to BAT/BAG, for companies with high marketing and regulatory challenges.Read more about Loopz</t>
        </is>
      </c>
    </row>
    <row r="35261">
      <c r="A35261" t="inlineStr">
        <is>
          <t>Operations Management</t>
        </is>
      </c>
      <c r="B35261" t="inlineStr">
        <is>
          <t>Workflow Management</t>
        </is>
      </c>
      <c r="C35261" t="inlineStr">
        <is>
          <t>https://www.getapp.com/operations-management-software/business-workflow/os/web-based</t>
        </is>
      </c>
      <c r="D35261" t="inlineStr">
        <is>
          <t>Pectra BPM Savia</t>
        </is>
      </c>
      <c r="E35261" t="inlineStr">
        <is>
          <t>https://www.getapp.com/operations-management-software/a/pectra-bpm-savia/</t>
        </is>
      </c>
      <c r="F35261" t="inlineStr">
        <is>
          <t>A business process management system that offers an automation suite to improve processes and streamline workflows within organizations.Read more about Pectra BPM Savia</t>
        </is>
      </c>
    </row>
    <row r="35262">
      <c r="A35262" t="inlineStr">
        <is>
          <t>Operations Management</t>
        </is>
      </c>
      <c r="B35262" t="inlineStr">
        <is>
          <t>Workflow Management</t>
        </is>
      </c>
      <c r="C35262" t="inlineStr">
        <is>
          <t>https://www.getapp.com/operations-management-software/business-workflow/os/web-based</t>
        </is>
      </c>
      <c r="D35262" t="inlineStr">
        <is>
          <t>printIQ Core</t>
        </is>
      </c>
      <c r="E35262" t="inlineStr">
        <is>
          <t>https://www.getapp.com/website-ecommerce-software/a/iqcore/</t>
        </is>
      </c>
      <c r="F35262" t="inlineStr">
        <is>
          <t>IQcore helps businesses manage estimating, ordering, production, pricing, cash flow, and other operations on a unified portal. The platform includes a payment gateway module, which enables users to securely accept payments through credit cards, process refunds, and generate reports for reference.Read more about printIQ Core</t>
        </is>
      </c>
    </row>
    <row r="35263">
      <c r="A35263" t="inlineStr">
        <is>
          <t>Operations Management</t>
        </is>
      </c>
      <c r="B35263" t="inlineStr">
        <is>
          <t>Workflow Management</t>
        </is>
      </c>
      <c r="C35263" t="inlineStr">
        <is>
          <t>https://www.getapp.com/operations-management-software/business-workflow/os/web-based</t>
        </is>
      </c>
      <c r="D35263" t="inlineStr">
        <is>
          <t>Yoroflow</t>
        </is>
      </c>
      <c r="E35263" t="inlineStr">
        <is>
          <t>https://www.getapp.com/operations-management-software/a/yoroflow/</t>
        </is>
      </c>
      <c r="F35263" t="inlineStr">
        <is>
          <t>Yoroflow optimizes business tasks and digital workflows on a centralized platform. It empowers administrators to organize and manage their work in one place.Read more about Yoroflow</t>
        </is>
      </c>
    </row>
    <row r="35264">
      <c r="A35264" t="inlineStr">
        <is>
          <t>Operations Management</t>
        </is>
      </c>
      <c r="B35264" t="inlineStr">
        <is>
          <t>Workflow Management</t>
        </is>
      </c>
      <c r="C35264" t="inlineStr">
        <is>
          <t>https://www.getapp.com/operations-management-software/business-workflow/os/web-based</t>
        </is>
      </c>
      <c r="D35264" t="inlineStr">
        <is>
          <t>Keypup</t>
        </is>
      </c>
      <c r="E35264" t="inlineStr">
        <is>
          <t>https://www.getapp.com/operations-management-software/a/keypup/</t>
        </is>
      </c>
      <c r="F35264" t="inlineStr">
        <is>
          <t>Keypup's SaaS solution allows engineering teams and all software development stakeholders to gain a better understanding of their engineering efforts by combining real-time insights from their development and project management platforms.Read more about Keypup</t>
        </is>
      </c>
    </row>
    <row r="35265">
      <c r="A35265" t="inlineStr">
        <is>
          <t>Operations Management</t>
        </is>
      </c>
      <c r="B35265" t="inlineStr">
        <is>
          <t>Workflow Management</t>
        </is>
      </c>
      <c r="C35265" t="inlineStr">
        <is>
          <t>https://www.getapp.com/operations-management-software/business-workflow/os/web-based</t>
        </is>
      </c>
      <c r="D35265" t="inlineStr">
        <is>
          <t>SS&amp;C Chorus</t>
        </is>
      </c>
      <c r="E35265" t="inlineStr">
        <is>
          <t>https://www.getapp.com/operations-management-software/a/awd/</t>
        </is>
      </c>
      <c r="F35265" t="inlineStr">
        <is>
          <t>Low-code intelligent automation platform to design, build, test, and deploy process model apps.Read more about SS&amp;C Chorus</t>
        </is>
      </c>
    </row>
    <row r="35266">
      <c r="A35266" t="inlineStr">
        <is>
          <t>Operations Management</t>
        </is>
      </c>
      <c r="B35266" t="inlineStr">
        <is>
          <t>Workflow Management</t>
        </is>
      </c>
      <c r="C35266" t="inlineStr">
        <is>
          <t>https://www.getapp.com/operations-management-software/business-workflow/os/web-based</t>
        </is>
      </c>
      <c r="D35266" t="inlineStr">
        <is>
          <t>Cloud-In-Touch For Business</t>
        </is>
      </c>
      <c r="E35266" t="inlineStr">
        <is>
          <t>https://www.getapp.com/it-communications-software/a/cloud-in-touch/</t>
        </is>
      </c>
      <c r="F35266" t="inlineStr">
        <is>
          <t>Cloud-In-Touch is a telephony platform, which enables enterprises to ensure private and secured communication during video conferencing, chatting, and document or application sharing.Read more about Cloud-In-Touch For Business</t>
        </is>
      </c>
    </row>
    <row r="35267">
      <c r="A35267" t="inlineStr">
        <is>
          <t>Operations Management</t>
        </is>
      </c>
      <c r="B35267" t="inlineStr">
        <is>
          <t>Workflow Management</t>
        </is>
      </c>
      <c r="C35267" t="inlineStr">
        <is>
          <t>https://www.getapp.com/operations-management-software/business-workflow/os/web-based</t>
        </is>
      </c>
      <c r="D35267" t="inlineStr">
        <is>
          <t>HealthStream Checklist</t>
        </is>
      </c>
      <c r="E35267" t="inlineStr">
        <is>
          <t>https://www.getapp.com/hr-employee-management-software/a/healthstream-checklist/</t>
        </is>
      </c>
      <c r="F35267" t="inlineStr">
        <is>
          <t>Gain confidence in your staff’s compliance with policies and best practices. Checklist is a simple yet flexible framework that can be utilized to standardize processes and deliver consistent care. The award-winning Checklist tool is used by more than 800,000 professionals. Not only is it useful in sRead more about HealthStream Checklist</t>
        </is>
      </c>
    </row>
    <row r="35268">
      <c r="A35268" t="inlineStr">
        <is>
          <t>Operations Management</t>
        </is>
      </c>
      <c r="B35268" t="inlineStr">
        <is>
          <t>Workflow Management</t>
        </is>
      </c>
      <c r="C35268" t="inlineStr">
        <is>
          <t>https://www.getapp.com/operations-management-software/business-workflow/os/web-based</t>
        </is>
      </c>
      <c r="D35268" t="inlineStr">
        <is>
          <t>Silverback</t>
        </is>
      </c>
      <c r="E35268" t="inlineStr">
        <is>
          <t>https://www.getapp.com/operations-management-software/a/silverback/</t>
        </is>
      </c>
      <c r="F35268" t="inlineStr">
        <is>
          <t>Silverback Enterprise Healthcare Image Routing Software is a powerful enterprise image management solution that enables seamless integration and high data security standards. It empowers organizations to make intelligent decisions that impact IT operations and patient outcomes by providing unlimited visibility and simplified image management.Read more about Silverback</t>
        </is>
      </c>
    </row>
    <row r="35269">
      <c r="A35269" t="inlineStr">
        <is>
          <t>Operations Management</t>
        </is>
      </c>
      <c r="B35269" t="inlineStr">
        <is>
          <t>Workflow Management</t>
        </is>
      </c>
      <c r="C35269" t="inlineStr">
        <is>
          <t>https://www.getapp.com/operations-management-software/business-workflow/os/web-based</t>
        </is>
      </c>
      <c r="D35269" t="inlineStr">
        <is>
          <t>myClinicalExchange</t>
        </is>
      </c>
      <c r="E35269" t="inlineStr">
        <is>
          <t>https://www.getapp.com/education-childcare-software/a/myclinicalexchange/</t>
        </is>
      </c>
      <c r="F35269" t="inlineStr">
        <is>
          <t>myClinicalExchange is a secure online clinical workflow application that connects students, schools, and healthcare organizations to seamlessly manage clinical and nursing rotations. The software streamlines the entire clinical placement process, from rotation requests and compliance management to clinical progress tracking.Read more about myClinicalExchange</t>
        </is>
      </c>
    </row>
    <row r="35270">
      <c r="A35270" t="inlineStr">
        <is>
          <t>Operations Management</t>
        </is>
      </c>
      <c r="B35270" t="inlineStr">
        <is>
          <t>Workflow Management</t>
        </is>
      </c>
      <c r="C35270" t="inlineStr">
        <is>
          <t>https://www.getapp.com/operations-management-software/business-workflow/os/web-based</t>
        </is>
      </c>
      <c r="D35270" t="inlineStr">
        <is>
          <t>BM4A EQS</t>
        </is>
      </c>
      <c r="E35270" t="inlineStr">
        <is>
          <t>https://www.getapp.com/operations-management-software/a/bm4a-eqs/</t>
        </is>
      </c>
      <c r="F35270" t="inlineStr">
        <is>
          <t>BM4A EQS is a web application development solution designed to help businesses develop and launch enterprise-level web applicationsRead more about BM4A EQS</t>
        </is>
      </c>
    </row>
    <row r="35271">
      <c r="A35271" t="inlineStr">
        <is>
          <t>Operations Management</t>
        </is>
      </c>
      <c r="B35271" t="inlineStr">
        <is>
          <t>Workflow Management</t>
        </is>
      </c>
      <c r="C35271" t="inlineStr">
        <is>
          <t>https://www.getapp.com/operations-management-software/business-workflow/os/web-based</t>
        </is>
      </c>
      <c r="D35271" t="inlineStr">
        <is>
          <t>Markifact</t>
        </is>
      </c>
      <c r="E35271" t="inlineStr">
        <is>
          <t>https://www.getapp.com/operations-management-software/a/markifact/</t>
        </is>
      </c>
      <c r="F35271" t="inlineStr">
        <is>
          <t>Markifact is a no-code marketing automation platform that enables users to create AI-driven workflows through a visual interface. The platform features drag-and-drop functionality for connecting various marketing applications, integrating with major services like Google Analytics, Meta Ads, and TikTok. Users can leverage pre-built templates for common marketing tasks while tracking performance through a comprehensive dashboard.Read more about Markifact</t>
        </is>
      </c>
    </row>
    <row r="35272">
      <c r="A35272" t="inlineStr">
        <is>
          <t>Operations Management</t>
        </is>
      </c>
      <c r="B35272" t="inlineStr">
        <is>
          <t>Workflow Management</t>
        </is>
      </c>
      <c r="C35272" t="inlineStr">
        <is>
          <t>https://www.getapp.com/operations-management-software/business-workflow/os/web-based</t>
        </is>
      </c>
      <c r="D35272" t="inlineStr">
        <is>
          <t>Tekst</t>
        </is>
      </c>
      <c r="E35272" t="inlineStr">
        <is>
          <t>https://www.getapp.com/emerging-technology-software/a/tekst/</t>
        </is>
      </c>
      <c r="F35272" t="inlineStr">
        <is>
          <t>Tekst automates inbox tasks so teams can focus on real work instead of sorting, tagging, and chasing conversations.Read more about Tekst</t>
        </is>
      </c>
    </row>
    <row r="35273">
      <c r="A35273" t="inlineStr">
        <is>
          <t>Operations Management</t>
        </is>
      </c>
      <c r="B35273" t="inlineStr">
        <is>
          <t>Workflow Management</t>
        </is>
      </c>
      <c r="C35273" t="inlineStr">
        <is>
          <t>https://www.getapp.com/operations-management-software/business-workflow/os/web-based</t>
        </is>
      </c>
      <c r="D35273" t="inlineStr">
        <is>
          <t>CIB flow</t>
        </is>
      </c>
      <c r="E35273" t="inlineStr">
        <is>
          <t>https://www.getapp.com/operations-management-software/a/cib-flow/</t>
        </is>
      </c>
      <c r="F35273" t="inlineStr">
        <is>
          <t>CIB flow is a low-code process automation tool that automates workflows and provides AI integration and API connectivity to optimize efficiency and digital transformation.Read more about CIB flow</t>
        </is>
      </c>
    </row>
    <row r="35274">
      <c r="A35274" t="inlineStr">
        <is>
          <t>Operations Management</t>
        </is>
      </c>
      <c r="B35274" t="inlineStr">
        <is>
          <t>Workflow Management</t>
        </is>
      </c>
      <c r="C35274" t="inlineStr">
        <is>
          <t>https://www.getapp.com/operations-management-software/business-workflow/os/web-based</t>
        </is>
      </c>
      <c r="D35274" t="inlineStr">
        <is>
          <t>t0</t>
        </is>
      </c>
      <c r="E35274" t="inlineStr">
        <is>
          <t>https://www.getapp.com/operations-management-software/a/t0/</t>
        </is>
      </c>
      <c r="F35274" t="inlineStr">
        <is>
          <t>t0 is a platform that helps build customizable transfer pricing software for consultancies and in-house tax teams.Read more about t0</t>
        </is>
      </c>
    </row>
    <row r="35275">
      <c r="A35275" t="inlineStr">
        <is>
          <t>Operations Management</t>
        </is>
      </c>
      <c r="B35275" t="inlineStr">
        <is>
          <t>Workflow Management</t>
        </is>
      </c>
      <c r="C35275" t="inlineStr">
        <is>
          <t>https://www.getapp.com/operations-management-software/business-workflow/os/web-based</t>
        </is>
      </c>
      <c r="D35275" t="inlineStr">
        <is>
          <t>Atlas</t>
        </is>
      </c>
      <c r="E35275" t="inlineStr">
        <is>
          <t>https://www.getapp.com/business-intelligence-analytics-software/a/atlas-2/</t>
        </is>
      </c>
      <c r="F35275" t="inlineStr">
        <is>
          <t>The app allows companies to schedule deliveries for oil and gas wells. Additionally, the app lets users manage lab data, streamlining the companies decision-making process.Read more about Atlas</t>
        </is>
      </c>
    </row>
    <row r="35276">
      <c r="A35276" t="inlineStr">
        <is>
          <t>Operations Management</t>
        </is>
      </c>
      <c r="B35276" t="inlineStr">
        <is>
          <t>Workflow Management</t>
        </is>
      </c>
      <c r="C35276" t="inlineStr">
        <is>
          <t>https://www.getapp.com/operations-management-software/business-workflow/os/web-based</t>
        </is>
      </c>
      <c r="D35276" t="inlineStr">
        <is>
          <t>Proceedix</t>
        </is>
      </c>
      <c r="E35276" t="inlineStr">
        <is>
          <t>https://www.getapp.com/operations-management-software/a/proceedix/</t>
        </is>
      </c>
      <c r="F35276" t="inlineStr">
        <is>
          <t>Proceedix is a SaaS-based platform to digitize procedures, work instructions, and inspections. Once the procedures are made digital, operators can execute them mobile using wearables such as phones, tablets, and smart glasses.Read more about Proceedix</t>
        </is>
      </c>
    </row>
    <row r="35277">
      <c r="A35277" t="inlineStr">
        <is>
          <t>Operations Management</t>
        </is>
      </c>
      <c r="B35277" t="inlineStr">
        <is>
          <t>Workflow Management</t>
        </is>
      </c>
      <c r="C35277" t="inlineStr">
        <is>
          <t>https://www.getapp.com/operations-management-software/business-workflow/os/web-based</t>
        </is>
      </c>
      <c r="D35277" t="inlineStr">
        <is>
          <t>EngineBox</t>
        </is>
      </c>
      <c r="E35277" t="inlineStr">
        <is>
          <t>https://www.getapp.com/collaboration-software/a/engine-box/</t>
        </is>
      </c>
      <c r="F35277" t="inlineStr">
        <is>
          <t>Engine-Box is a SaaS cloud based document management and workflow engine designed to make the work of engineering teams easier. With an intuitive interface, Engine-Box centralizes all your CAD files, making them available wherever you are with features such as mobile access, full history tracking, version control, and more. Engine-Box gives you all the capabilities of an on-premise EDMS system without having to supply or maintain your own serversRead more about EngineBox</t>
        </is>
      </c>
    </row>
    <row r="35278">
      <c r="A35278" t="inlineStr">
        <is>
          <t>Operations Management</t>
        </is>
      </c>
      <c r="B35278" t="inlineStr">
        <is>
          <t>Workflow Management</t>
        </is>
      </c>
      <c r="C35278" t="inlineStr">
        <is>
          <t>https://www.getapp.com/operations-management-software/business-workflow/os/web-based</t>
        </is>
      </c>
      <c r="D35278" t="inlineStr">
        <is>
          <t>PM II RENT</t>
        </is>
      </c>
      <c r="E35278" t="inlineStr">
        <is>
          <t>https://www.getapp.com/industries-software/a/pm-ii-rent/</t>
        </is>
      </c>
      <c r="F35278" t="inlineStr">
        <is>
          <t>PM II RENT is a software tool that assists rental companies with inventory management, contact storage, order handling, and more.Read more about PM II RENT</t>
        </is>
      </c>
    </row>
    <row r="35279">
      <c r="A35279" t="inlineStr">
        <is>
          <t>Operations Management</t>
        </is>
      </c>
      <c r="B35279" t="inlineStr">
        <is>
          <t>Workflow Management</t>
        </is>
      </c>
      <c r="C35279" t="inlineStr">
        <is>
          <t>https://www.getapp.com/operations-management-software/business-workflow/os/web-based</t>
        </is>
      </c>
      <c r="D35279" t="inlineStr">
        <is>
          <t>Crown Digital Contract Management</t>
        </is>
      </c>
      <c r="E35279" t="inlineStr">
        <is>
          <t>https://www.getapp.com/operations-management-software/a/crown-digital-contract-management/</t>
        </is>
      </c>
      <c r="F35279" t="inlineStr">
        <is>
          <t>It is a contract management solution that lets users create contracts, handle access rights, manage approval processes, and more.Read more about Crown Digital Contract Management</t>
        </is>
      </c>
    </row>
    <row r="35280">
      <c r="A35280" t="inlineStr">
        <is>
          <t>Operations Management</t>
        </is>
      </c>
      <c r="B35280" t="inlineStr">
        <is>
          <t>Workflow Management</t>
        </is>
      </c>
      <c r="C35280" t="inlineStr">
        <is>
          <t>https://www.getapp.com/operations-management-software/business-workflow/os/web-based</t>
        </is>
      </c>
      <c r="D35280" t="inlineStr">
        <is>
          <t>Flowdoh</t>
        </is>
      </c>
      <c r="E35280" t="inlineStr">
        <is>
          <t>https://www.getapp.com/website-ecommerce-software/a/flowdoh/</t>
        </is>
      </c>
      <c r="F35280" t="inlineStr">
        <is>
          <t>Flowdoh is a business process management and workflow automation platform.Read more about Flowdoh</t>
        </is>
      </c>
    </row>
    <row r="35281">
      <c r="A35281" t="inlineStr">
        <is>
          <t>Operations Management</t>
        </is>
      </c>
      <c r="B35281" t="inlineStr">
        <is>
          <t>Workflow Management</t>
        </is>
      </c>
      <c r="C35281" t="inlineStr">
        <is>
          <t>https://www.getapp.com/operations-management-software/business-workflow/os/web-based</t>
        </is>
      </c>
      <c r="D35281" t="inlineStr">
        <is>
          <t>Imp</t>
        </is>
      </c>
      <c r="E35281" t="inlineStr">
        <is>
          <t>https://www.getapp.com/industries-software/a/imp/</t>
        </is>
      </c>
      <c r="F35281" t="inlineStr">
        <is>
          <t>Imp by InSoft generates cost-based impositions not only for books but for any kind of print job. It offers a single solution for commercial printing, mail orders, fulfillment, folding cartons, packaging, labels, rigid boxes, flexible packaging, and books.The best dutch cut layout software.Read more about Imp</t>
        </is>
      </c>
    </row>
    <row r="35282">
      <c r="A35282" t="inlineStr">
        <is>
          <t>Operations Management</t>
        </is>
      </c>
      <c r="B35282" t="inlineStr">
        <is>
          <t>Workflow Management</t>
        </is>
      </c>
      <c r="C35282" t="inlineStr">
        <is>
          <t>https://www.getapp.com/operations-management-software/business-workflow/os/web-based</t>
        </is>
      </c>
      <c r="D35282" t="inlineStr">
        <is>
          <t>Kaholo</t>
        </is>
      </c>
      <c r="E35282" t="inlineStr">
        <is>
          <t>https://www.getapp.com/it-management-software/a/kaholo/</t>
        </is>
      </c>
      <c r="F35282" t="inlineStr">
        <is>
          <t>Kaholo is a low-code IT workflow automation tool that enables any Developer to self-serve environments and automate their workflows faster without requiring time-consuming scripting and proprietary tool knowledge.Read more about Kaholo</t>
        </is>
      </c>
    </row>
    <row r="35283">
      <c r="A35283" t="inlineStr">
        <is>
          <t>Operations Management</t>
        </is>
      </c>
      <c r="B35283" t="inlineStr">
        <is>
          <t>Workflow Management</t>
        </is>
      </c>
      <c r="C35283" t="inlineStr">
        <is>
          <t>https://www.getapp.com/operations-management-software/business-workflow/os/web-based</t>
        </is>
      </c>
      <c r="D35283" t="inlineStr">
        <is>
          <t>Tungsten SmartHub</t>
        </is>
      </c>
      <c r="E35283" t="inlineStr">
        <is>
          <t>https://www.getapp.com/operations-management-software/a/kofax-smarthub/</t>
        </is>
      </c>
      <c r="F35283" t="inlineStr">
        <is>
          <t>Kofax SmartHub is a service for software developers and designers, especially those who need to automate certain business processes. To help creators, the service makes ready-to-use scripts and computer code available to everyone.Read more about Tungsten SmartHub</t>
        </is>
      </c>
    </row>
    <row r="35284">
      <c r="A35284" t="inlineStr">
        <is>
          <t>Operations Management</t>
        </is>
      </c>
      <c r="B35284" t="inlineStr">
        <is>
          <t>Workflow Management</t>
        </is>
      </c>
      <c r="C35284" t="inlineStr">
        <is>
          <t>https://www.getapp.com/operations-management-software/business-workflow/os/web-based</t>
        </is>
      </c>
      <c r="D35284" t="inlineStr">
        <is>
          <t>Planzer.io</t>
        </is>
      </c>
      <c r="E35284" t="inlineStr">
        <is>
          <t>https://www.getapp.com/project-management-planning-software/a/planzer-io/</t>
        </is>
      </c>
      <c r="F35284" t="inlineStr">
        <is>
          <t>Planzer.io helps users collect all their tasks and events in one view so that they can easily plan their week and stay productive the entire time.Read more about Planzer.io</t>
        </is>
      </c>
    </row>
    <row r="35285">
      <c r="A35285" t="inlineStr">
        <is>
          <t>Operations Management</t>
        </is>
      </c>
      <c r="B35285" t="inlineStr">
        <is>
          <t>Workflow Management</t>
        </is>
      </c>
      <c r="C35285" t="inlineStr">
        <is>
          <t>https://www.getapp.com/operations-management-software/business-workflow/os/web-based</t>
        </is>
      </c>
      <c r="D35285" t="inlineStr">
        <is>
          <t>Manuscript Manager</t>
        </is>
      </c>
      <c r="E35285" t="inlineStr">
        <is>
          <t>https://www.getapp.com/project-management-planning-software/a/manuscript-manager/</t>
        </is>
      </c>
      <c r="F35285" t="inlineStr">
        <is>
          <t>Manuscript Manager is a fully-featured, comprehensive peer review tool for academic publishers that offers a manuscript submission system and a peer review software solution.Read more about Manuscript Manager</t>
        </is>
      </c>
    </row>
    <row r="35286">
      <c r="A35286" t="inlineStr">
        <is>
          <t>Operations Management</t>
        </is>
      </c>
      <c r="B35286" t="inlineStr">
        <is>
          <t>Workflow Management</t>
        </is>
      </c>
      <c r="C35286" t="inlineStr">
        <is>
          <t>https://www.getapp.com/operations-management-software/business-workflow/os/web-based</t>
        </is>
      </c>
      <c r="D35286" t="inlineStr">
        <is>
          <t>ink.it</t>
        </is>
      </c>
      <c r="E35286" t="inlineStr">
        <is>
          <t>https://www.getapp.com/operations-management-software/a/ink-it/</t>
        </is>
      </c>
      <c r="F35286" t="inlineStr">
        <is>
          <t>The ink.it platform allows you to sign documents from anywhere and at any time, eliminating the need for costly printing and overnight delivery. ink.it can be created in seconds, signed with a touch of a button, and sent back electronicallyRead more about ink.it</t>
        </is>
      </c>
    </row>
    <row r="35287">
      <c r="A35287" t="inlineStr">
        <is>
          <t>Operations Management</t>
        </is>
      </c>
      <c r="B35287" t="inlineStr">
        <is>
          <t>Workflow Management</t>
        </is>
      </c>
      <c r="C35287" t="inlineStr">
        <is>
          <t>https://www.getapp.com/operations-management-software/business-workflow/os/web-based</t>
        </is>
      </c>
      <c r="D35287" t="inlineStr">
        <is>
          <t>Viridem</t>
        </is>
      </c>
      <c r="E35287" t="inlineStr">
        <is>
          <t>https://www.getapp.com/operations-management-software/a/viridem/</t>
        </is>
      </c>
      <c r="F35287" t="inlineStr">
        <is>
          <t>Managing your approvals, accounts payable/receivable, and month ends.Read more about Viridem</t>
        </is>
      </c>
    </row>
    <row r="35288">
      <c r="A35288" t="inlineStr">
        <is>
          <t>Operations Management</t>
        </is>
      </c>
      <c r="B35288" t="inlineStr">
        <is>
          <t>Workflow Management</t>
        </is>
      </c>
      <c r="C35288" t="inlineStr">
        <is>
          <t>https://www.getapp.com/operations-management-software/business-workflow/os/web-based</t>
        </is>
      </c>
      <c r="D35288" t="inlineStr">
        <is>
          <t>Velox UPSI</t>
        </is>
      </c>
      <c r="E35288" t="inlineStr">
        <is>
          <t>https://www.getapp.com/operations-management-software/a/infomatics-velox/</t>
        </is>
      </c>
      <c r="F35288" t="inlineStr">
        <is>
          <t>Infomatics Velox is a ready-to-use centralized platform for UPSI declaration and submission, integrated with external systems to secure insider information as per SEBI guidelines.Read more about Velox UPSI</t>
        </is>
      </c>
    </row>
    <row r="35289">
      <c r="A35289" t="inlineStr">
        <is>
          <t>Operations Management</t>
        </is>
      </c>
      <c r="B35289" t="inlineStr">
        <is>
          <t>Workflow Management</t>
        </is>
      </c>
      <c r="C35289" t="inlineStr">
        <is>
          <t>https://www.getapp.com/operations-management-software/business-workflow/os/web-based</t>
        </is>
      </c>
      <c r="D35289" t="inlineStr">
        <is>
          <t>NeoFlow</t>
        </is>
      </c>
      <c r="E35289" t="inlineStr">
        <is>
          <t>https://www.getapp.com/project-management-planning-software/a/fsm-lite/</t>
        </is>
      </c>
      <c r="F35289" t="inlineStr">
        <is>
          <t>Simplified Task management solution powered by forms to create, assign and track tasksRead more about NeoFlow</t>
        </is>
      </c>
    </row>
    <row r="35290">
      <c r="A35290" t="inlineStr">
        <is>
          <t>Operations Management</t>
        </is>
      </c>
      <c r="B35290" t="inlineStr">
        <is>
          <t>Workflow Management</t>
        </is>
      </c>
      <c r="C35290" t="inlineStr">
        <is>
          <t>https://www.getapp.com/operations-management-software/business-workflow/os/web-based</t>
        </is>
      </c>
      <c r="D35290" t="inlineStr">
        <is>
          <t>MHC NorthStar</t>
        </is>
      </c>
      <c r="E35290" t="inlineStr">
        <is>
          <t>https://www.getapp.com/finance-accounting-software/a/mhc-northstar/</t>
        </is>
      </c>
      <c r="F35290" t="inlineStr">
        <is>
          <t>MHC NorthStar is an accounts payable (AP) platform designed to empower AP departments to fully manage the organization's end-to-end invoicing and payment processes in a single solution. MHC NorthStar also offers tools for managing tax and compliance documents, supply chain documents, web forms, and more.Read more about MHC NorthStar</t>
        </is>
      </c>
    </row>
    <row r="35291">
      <c r="A35291" t="inlineStr">
        <is>
          <t>Operations Management</t>
        </is>
      </c>
      <c r="B35291" t="inlineStr">
        <is>
          <t>Workflow Management</t>
        </is>
      </c>
      <c r="C35291" t="inlineStr">
        <is>
          <t>https://www.getapp.com/operations-management-software/business-workflow/os/web-based</t>
        </is>
      </c>
      <c r="D35291" t="inlineStr">
        <is>
          <t>Moogsoft AIOps</t>
        </is>
      </c>
      <c r="E35291" t="inlineStr">
        <is>
          <t>https://www.getapp.com/operations-management-software/a/moogsoft-aiops/</t>
        </is>
      </c>
      <c r="F35291" t="inlineStr">
        <is>
          <t>Moogsoft AIOps combines machine learning with rapid path identification to help IT teams reduce MTTR, increase performance and deliver service to their customersRead more about Moogsoft AIOps</t>
        </is>
      </c>
    </row>
    <row r="35292">
      <c r="A35292" t="inlineStr">
        <is>
          <t>Operations Management</t>
        </is>
      </c>
      <c r="B35292" t="inlineStr">
        <is>
          <t>Workflow Management</t>
        </is>
      </c>
      <c r="C35292" t="inlineStr">
        <is>
          <t>https://www.getapp.com/operations-management-software/business-workflow/os/web-based</t>
        </is>
      </c>
      <c r="D35292" t="inlineStr">
        <is>
          <t>VAIL-Flow</t>
        </is>
      </c>
      <c r="E35292" t="inlineStr">
        <is>
          <t>https://www.getapp.com/operations-management-software/a/vail-flow/</t>
        </is>
      </c>
      <c r="F35292" t="inlineStr">
        <is>
          <t>VAIL-FLow is an open-source, enterprise workflow management software exclusively designed to automate repeatable business functions.Read more about VAIL-Flow</t>
        </is>
      </c>
    </row>
    <row r="35293">
      <c r="A35293" t="inlineStr">
        <is>
          <t>Operations Management</t>
        </is>
      </c>
      <c r="B35293" t="inlineStr">
        <is>
          <t>Workflow Management</t>
        </is>
      </c>
      <c r="C35293" t="inlineStr">
        <is>
          <t>https://www.getapp.com/operations-management-software/business-workflow/os/web-based</t>
        </is>
      </c>
      <c r="D35293" t="inlineStr">
        <is>
          <t>Digibee</t>
        </is>
      </c>
      <c r="E35293" t="inlineStr">
        <is>
          <t>https://www.getapp.com/it-management-software/a/digibee-hip/</t>
        </is>
      </c>
      <c r="F35293" t="inlineStr">
        <is>
          <t>Our powerful platform accelerates developers instead of replacing them. Designed to solve complex integrations across critical systems, Digibee applies an industry-leading, easy-to-learn, low-code approach that scales easily, helping our customers achieve their most ambitious business objectives.Read more about Digibee</t>
        </is>
      </c>
    </row>
    <row r="35294">
      <c r="A35294" t="inlineStr">
        <is>
          <t>Operations Management</t>
        </is>
      </c>
      <c r="B35294" t="inlineStr">
        <is>
          <t>Workflow Management</t>
        </is>
      </c>
      <c r="C35294" t="inlineStr">
        <is>
          <t>https://www.getapp.com/operations-management-software/business-workflow/os/web-based</t>
        </is>
      </c>
      <c r="D35294" t="inlineStr">
        <is>
          <t>HappyFox Workflows</t>
        </is>
      </c>
      <c r="E35294" t="inlineStr">
        <is>
          <t>https://www.getapp.com/operations-management-software/a/happyfox-workflows/</t>
        </is>
      </c>
      <c r="F35294" t="inlineStr">
        <is>
          <t>HappyFox Workflows is a low-code workflow builder to automate customer support process activities, repetitive tasks, and multi-step business rules. Features include data extraction, field updates, automatic ticket escalation, multi-stage approvals, field updates, auto-generated leads, and more.Read more about HappyFox Workflows</t>
        </is>
      </c>
    </row>
    <row r="35295">
      <c r="A35295" t="inlineStr">
        <is>
          <t>Operations Management</t>
        </is>
      </c>
      <c r="B35295" t="inlineStr">
        <is>
          <t>Workflow Management</t>
        </is>
      </c>
      <c r="C35295" t="inlineStr">
        <is>
          <t>https://www.getapp.com/operations-management-software/business-workflow/os/web-based</t>
        </is>
      </c>
      <c r="D35295" t="inlineStr">
        <is>
          <t>Wavity Automate Workflows</t>
        </is>
      </c>
      <c r="E35295" t="inlineStr">
        <is>
          <t>https://www.getapp.com/operations-management-software/a/wavity-automate-workflows/</t>
        </is>
      </c>
      <c r="F35295" t="inlineStr">
        <is>
          <t>Wavity Automate Workflows helps businesses digitize and automate workflows using a zero-code application designer and robotic process automation tools or wBots. The platform includes real-time analytics capabilities.Read more about Wavity Automate Workflows</t>
        </is>
      </c>
    </row>
    <row r="35296">
      <c r="A35296" t="inlineStr">
        <is>
          <t>Operations Management</t>
        </is>
      </c>
      <c r="B35296" t="inlineStr">
        <is>
          <t>Workflow Management</t>
        </is>
      </c>
      <c r="C35296" t="inlineStr">
        <is>
          <t>https://www.getapp.com/operations-management-software/business-workflow/os/web-based</t>
        </is>
      </c>
      <c r="D35296" t="inlineStr">
        <is>
          <t>BIC Process Execution</t>
        </is>
      </c>
      <c r="E35296" t="inlineStr">
        <is>
          <t>https://www.getapp.com/operations-management-software/a/bic-process-execution/</t>
        </is>
      </c>
      <c r="F35296" t="inlineStr">
        <is>
          <t>BIC Process Execution is the next generation of automation solutions and does not require any programming skills. By simply capturing processes graphically, employees act as citizen developer and create their own digital workflows.Read more about BIC Process Execution</t>
        </is>
      </c>
    </row>
    <row r="35297">
      <c r="A35297" t="inlineStr">
        <is>
          <t>Operations Management</t>
        </is>
      </c>
      <c r="B35297" t="inlineStr">
        <is>
          <t>Workflow Management</t>
        </is>
      </c>
      <c r="C35297" t="inlineStr">
        <is>
          <t>https://www.getapp.com/operations-management-software/business-workflow/os/web-based</t>
        </is>
      </c>
      <c r="D35297" t="inlineStr">
        <is>
          <t>FirmTamer</t>
        </is>
      </c>
      <c r="E35297" t="inlineStr">
        <is>
          <t>https://www.getapp.com/operations-management-software/a/firmtamer/</t>
        </is>
      </c>
      <c r="F35297" t="inlineStr">
        <is>
          <t>FirmTamer is a cloud-based accounting practice management solution designed for certified public accountant (CPA) firms. The platform offers various functions such as time tracking, online billing, task management, and reporting/analytics to help streamline the daily operations of accounting firms. It also provides a centralized client database and helps prioritize tasks with the intuitive Kanban board.Read more about FirmTamer</t>
        </is>
      </c>
    </row>
    <row r="35298">
      <c r="A35298" t="inlineStr">
        <is>
          <t>Operations Management</t>
        </is>
      </c>
      <c r="B35298" t="inlineStr">
        <is>
          <t>Workflow Management</t>
        </is>
      </c>
      <c r="C35298" t="inlineStr">
        <is>
          <t>https://www.getapp.com/operations-management-software/business-workflow/os/web-based</t>
        </is>
      </c>
      <c r="D35298" t="inlineStr">
        <is>
          <t>ImmigrationTracker</t>
        </is>
      </c>
      <c r="E35298" t="inlineStr">
        <is>
          <t>https://www.getapp.com/hr-employee-management-software/a/immigrationtracker/</t>
        </is>
      </c>
      <c r="F35298" t="inlineStr">
        <is>
          <t>ImmigrationTracker is a cloud-based platform designed to help organizations across legal, manufacturing, retail, utilities, healthcare, and various other sectors streamline immigration case management processes.Read more about ImmigrationTracker</t>
        </is>
      </c>
    </row>
    <row r="35299">
      <c r="A35299" t="inlineStr">
        <is>
          <t>Operations Management</t>
        </is>
      </c>
      <c r="B35299" t="inlineStr">
        <is>
          <t>Workflow Management</t>
        </is>
      </c>
      <c r="C35299" t="inlineStr">
        <is>
          <t>https://www.getapp.com/operations-management-software/business-workflow/os/web-based</t>
        </is>
      </c>
      <c r="D35299" t="inlineStr">
        <is>
          <t>Discoveriez</t>
        </is>
      </c>
      <c r="E35299" t="inlineStr">
        <is>
          <t>https://www.getapp.com/customer-management-software/a/discoveriez/</t>
        </is>
      </c>
      <c r="F35299" t="inlineStr">
        <is>
          <t>Discoveriez is a Japanese DX (Digital Transformation) support service that visualizes and streamlines customer-facing operations, and utilizes information collected from customers to improve products and operational flows, manage risks and optimize processes.Read more about Discoveriez</t>
        </is>
      </c>
    </row>
    <row r="35300">
      <c r="A35300" t="inlineStr">
        <is>
          <t>Operations Management</t>
        </is>
      </c>
      <c r="B35300" t="inlineStr">
        <is>
          <t>Workflow Management</t>
        </is>
      </c>
      <c r="C35300" t="inlineStr">
        <is>
          <t>https://www.getapp.com/operations-management-software/business-workflow/os/web-based</t>
        </is>
      </c>
      <c r="D35300" t="inlineStr">
        <is>
          <t>FieldBuddy</t>
        </is>
      </c>
      <c r="E35300" t="inlineStr">
        <is>
          <t>https://www.getapp.com/operations-management-software/a/fieldbuddy/</t>
        </is>
      </c>
      <c r="F35300" t="inlineStr">
        <is>
          <t>FieldBuddy is a SaaS solution for managing internal and external services. It supports technicians as well as after-sale administrators. The app is designed to automate workflows and administrative processes. Comments or feedback on working hours and materials can be made or accessed remotely.Read more about FieldBuddy</t>
        </is>
      </c>
    </row>
    <row r="35301">
      <c r="A35301" t="inlineStr">
        <is>
          <t>Operations Management</t>
        </is>
      </c>
      <c r="B35301" t="inlineStr">
        <is>
          <t>Workflow Management</t>
        </is>
      </c>
      <c r="C35301" t="inlineStr">
        <is>
          <t>https://www.getapp.com/operations-management-software/business-workflow/os/web-based</t>
        </is>
      </c>
      <c r="D35301" t="inlineStr">
        <is>
          <t>HARMONiQ</t>
        </is>
      </c>
      <c r="E35301" t="inlineStr">
        <is>
          <t>https://www.getapp.com/operations-management-software/a/harmoniq/</t>
        </is>
      </c>
      <c r="F35301" t="inlineStr">
        <is>
          <t>Grow your business while staying in complete control with customisable, all-in-one software made for fast-moving, inventory-based businesses.Read more about HARMONiQ</t>
        </is>
      </c>
    </row>
    <row r="35302">
      <c r="A35302" t="inlineStr">
        <is>
          <t>Operations Management</t>
        </is>
      </c>
      <c r="B35302" t="inlineStr">
        <is>
          <t>Workflow Management</t>
        </is>
      </c>
      <c r="C35302" t="inlineStr">
        <is>
          <t>https://www.getapp.com/operations-management-software/business-workflow/os/web-based</t>
        </is>
      </c>
      <c r="D35302" t="inlineStr">
        <is>
          <t>Nucleus One</t>
        </is>
      </c>
      <c r="E35302" t="inlineStr">
        <is>
          <t>https://www.getapp.com/operations-management-software/a/nucleus-one/</t>
        </is>
      </c>
      <c r="F35302" t="inlineStr">
        <is>
          <t>Nucleus One: Empower remote teamwork for success. Simplify project, document, and process management with quick, straightforward, and code-free tools. Achieve important goals, milestones, and bottom lines with clarity and collaboration.Read more about Nucleus One</t>
        </is>
      </c>
    </row>
    <row r="35303">
      <c r="A35303" t="inlineStr">
        <is>
          <t>Operations Management</t>
        </is>
      </c>
      <c r="B35303" t="inlineStr">
        <is>
          <t>Workflow Management</t>
        </is>
      </c>
      <c r="C35303" t="inlineStr">
        <is>
          <t>https://www.getapp.com/operations-management-software/business-workflow/os/web-based</t>
        </is>
      </c>
      <c r="D35303" t="inlineStr">
        <is>
          <t>Enterprise Workflow Engine</t>
        </is>
      </c>
      <c r="E35303" t="inlineStr">
        <is>
          <t>https://www.getapp.com/operations-management-software/a/enterprise-workflow-engine/</t>
        </is>
      </c>
      <c r="F35303" t="inlineStr">
        <is>
          <t>Enterprise Workflow Engine is a cloud-based software that enables businesses to streamline their workflow and automate business processes. It also has a number of features that make it easy for users to create forms, including the ability to customize input forms and generate electronic signatures on PDFs from completed forms.Read more about Enterprise Workflow Engine</t>
        </is>
      </c>
    </row>
    <row r="35304">
      <c r="A35304" t="inlineStr">
        <is>
          <t>Operations Management</t>
        </is>
      </c>
      <c r="B35304" t="inlineStr">
        <is>
          <t>Workflow Management</t>
        </is>
      </c>
      <c r="C35304" t="inlineStr">
        <is>
          <t>https://www.getapp.com/operations-management-software/business-workflow/os/web-based</t>
        </is>
      </c>
      <c r="D35304" t="inlineStr">
        <is>
          <t>ACTICO Platform</t>
        </is>
      </c>
      <c r="E35304" t="inlineStr">
        <is>
          <t>https://www.getapp.com/business-intelligence-analytics-software/a/actico-platform/</t>
        </is>
      </c>
      <c r="F35304" t="inlineStr">
        <is>
          <t>ACTICO Platform is a highly flexible software platform for decision automation that helps companies increase efficiency, gain more agility and improve digital interactions.Read more about ACTICO Platform</t>
        </is>
      </c>
    </row>
    <row r="35305">
      <c r="A35305" t="inlineStr">
        <is>
          <t>Operations Management</t>
        </is>
      </c>
      <c r="B35305" t="inlineStr">
        <is>
          <t>Workflow Management</t>
        </is>
      </c>
      <c r="C35305" t="inlineStr">
        <is>
          <t>https://www.getapp.com/operations-management-software/business-workflow/os/web-based</t>
        </is>
      </c>
      <c r="D35305" t="inlineStr">
        <is>
          <t>Compliance Hub</t>
        </is>
      </c>
      <c r="E35305" t="inlineStr">
        <is>
          <t>https://www.getapp.com/operations-management-software/a/compliance-hub/</t>
        </is>
      </c>
      <c r="F35305" t="inlineStr">
        <is>
          <t>Compliance Hub is a workflow management software designed to help businesses maintain compliance in written communications. The solution allows teams to schedule compliance communications and update processes on a unified interface.Read more about Compliance Hub</t>
        </is>
      </c>
    </row>
    <row r="35306">
      <c r="A35306" t="inlineStr">
        <is>
          <t>Collaboration</t>
        </is>
      </c>
      <c r="B35306" t="inlineStr">
        <is>
          <t>Board Management</t>
        </is>
      </c>
      <c r="C35306" t="inlineStr">
        <is>
          <t>https://www.getapp.com/collaboration-software/board-management/os/web-based</t>
        </is>
      </c>
      <c r="D35306" t="inlineStr">
        <is>
          <t>Wrike</t>
        </is>
      </c>
      <c r="E35306" t="inlineStr">
        <is>
          <t>https://www.getapp.com/project-management-planning-software/a/wrike/</t>
        </is>
      </c>
      <c r="F35306" t="inlineStr">
        <is>
          <t>Wrike is a board management platform trusted by 20,000+ companies worldwide. Features include role-based access, customizable dashboards, shared calendars and 400+ app integrations. Share files, schedule meetings, and collaborate with board directors using Wrike's all-in-one software.Read more about Wrike</t>
        </is>
      </c>
    </row>
    <row r="35307">
      <c r="A35307" t="inlineStr">
        <is>
          <t>Collaboration</t>
        </is>
      </c>
      <c r="B35307" t="inlineStr">
        <is>
          <t>Board Management</t>
        </is>
      </c>
      <c r="C35307" t="inlineStr">
        <is>
          <t>https://www.getapp.com/collaboration-software/board-management/os/web-based</t>
        </is>
      </c>
      <c r="D35307" t="inlineStr">
        <is>
          <t>OnBoard</t>
        </is>
      </c>
      <c r="E35307" t="inlineStr">
        <is>
          <t>https://www.getapp.com/collaboration-software/a/onboard-board-portal/</t>
        </is>
      </c>
      <c r="F35307" t="inlineStr">
        <is>
          <t>OnBoard is a leading board management software trusted by 6,000+ organizations. Experience the difference—start your free trial today.Read more about OnBoard</t>
        </is>
      </c>
    </row>
    <row r="35308">
      <c r="A35308" t="inlineStr">
        <is>
          <t>Collaboration</t>
        </is>
      </c>
      <c r="B35308" t="inlineStr">
        <is>
          <t>Board Management</t>
        </is>
      </c>
      <c r="C35308" t="inlineStr">
        <is>
          <t>https://www.getapp.com/collaboration-software/board-management/os/web-based</t>
        </is>
      </c>
      <c r="D35308" t="inlineStr">
        <is>
          <t>BoardPro</t>
        </is>
      </c>
      <c r="E35308" t="inlineStr">
        <is>
          <t>https://www.getapp.com/collaboration-software/a/boardpro/</t>
        </is>
      </c>
      <c r="F35308" t="inlineStr">
        <is>
          <t>Elegant and easy-to-use software that helps SMEs and Non-Profits streamline board processes.Save time, reduce hassle and ease stress with BoardProRead more about BoardPro</t>
        </is>
      </c>
    </row>
    <row r="35309">
      <c r="A35309" t="inlineStr">
        <is>
          <t>Collaboration</t>
        </is>
      </c>
      <c r="B35309" t="inlineStr">
        <is>
          <t>Board Management</t>
        </is>
      </c>
      <c r="C35309" t="inlineStr">
        <is>
          <t>https://www.getapp.com/collaboration-software/board-management/os/web-based</t>
        </is>
      </c>
      <c r="D35309" t="inlineStr">
        <is>
          <t>Diligent Boards</t>
        </is>
      </c>
      <c r="E35309" t="inlineStr">
        <is>
          <t>https://www.getapp.com/collaboration-software/a/diligent-boards/</t>
        </is>
      </c>
      <c r="F35309" t="inlineStr">
        <is>
          <t>Diligent Boards, used by 50% of the Fortune 1000, provides boards and executives with modern governance tools that allows the board to expand their reach outside the boardroom as well as meeting requirements such as distribution of board meeting materials in a secure environment.Read more about Diligent Boards</t>
        </is>
      </c>
    </row>
    <row r="35310">
      <c r="A35310" t="inlineStr">
        <is>
          <t>Collaboration</t>
        </is>
      </c>
      <c r="B35310" t="inlineStr">
        <is>
          <t>Board Management</t>
        </is>
      </c>
      <c r="C35310" t="inlineStr">
        <is>
          <t>https://www.getapp.com/collaboration-software/board-management/os/web-based</t>
        </is>
      </c>
      <c r="D35310" t="inlineStr">
        <is>
          <t>Govenda</t>
        </is>
      </c>
      <c r="E35310" t="inlineStr">
        <is>
          <t>https://www.getapp.com/collaboration-software/a/boardbookit/</t>
        </is>
      </c>
      <c r="F35310" t="inlineStr">
        <is>
          <t>Govenda unites your governance team on a secure platform with no extra user costs, boosting productivity and enabling focus on high-priority issues. As an innovation leader with 99% retention, Govenda is the trusted choice for efficient, effective board management. See Govenda in Action.Read more about Govenda</t>
        </is>
      </c>
    </row>
    <row r="35311">
      <c r="A35311" t="inlineStr">
        <is>
          <t>Collaboration</t>
        </is>
      </c>
      <c r="B35311" t="inlineStr">
        <is>
          <t>Board Management</t>
        </is>
      </c>
      <c r="C35311" t="inlineStr">
        <is>
          <t>https://www.getapp.com/collaboration-software/board-management/os/web-based</t>
        </is>
      </c>
      <c r="D35311" t="inlineStr">
        <is>
          <t>BoardPAC</t>
        </is>
      </c>
      <c r="E35311" t="inlineStr">
        <is>
          <t>https://www.getapp.com/collaboration-software/a/boardpac/</t>
        </is>
      </c>
      <c r="F35311" t="inlineStr">
        <is>
          <t>BoardPAC streamlines board management with secure access to meeting documents, collaboration tools, and notification reminders. Advanced features like data analytics and compliance tracking promote efficiency and accountability in corporate governance.Read more about BoardPAC</t>
        </is>
      </c>
    </row>
    <row r="35312">
      <c r="A35312" t="inlineStr">
        <is>
          <t>Collaboration</t>
        </is>
      </c>
      <c r="B35312" t="inlineStr">
        <is>
          <t>Board Management</t>
        </is>
      </c>
      <c r="C35312" t="inlineStr">
        <is>
          <t>https://www.getapp.com/collaboration-software/board-management/os/web-based</t>
        </is>
      </c>
      <c r="D35312" t="inlineStr">
        <is>
          <t>Ncontracts</t>
        </is>
      </c>
      <c r="E35312" t="inlineStr">
        <is>
          <t>https://www.getapp.com/security-software/a/ncontracts/</t>
        </is>
      </c>
      <c r="F35312" t="inlineStr">
        <is>
          <t>NboardPortal gives your board of directors access to the information to get acclimated quickly and stay informed and engaged.Read more about Ncontracts</t>
        </is>
      </c>
    </row>
    <row r="35313">
      <c r="A35313" t="inlineStr">
        <is>
          <t>Collaboration</t>
        </is>
      </c>
      <c r="B35313" t="inlineStr">
        <is>
          <t>Board Management</t>
        </is>
      </c>
      <c r="C35313" t="inlineStr">
        <is>
          <t>https://www.getapp.com/collaboration-software/board-management/os/web-based</t>
        </is>
      </c>
      <c r="D35313" t="inlineStr">
        <is>
          <t>Convene</t>
        </is>
      </c>
      <c r="E35313" t="inlineStr">
        <is>
          <t>https://www.getapp.com/collaboration-software/a/convene/</t>
        </is>
      </c>
      <c r="F35313" t="inlineStr">
        <is>
          <t>Convene is designed to enhance the board management process by increasing the efficiency of board processes, enhancing collaboration, and improving corporate governance with a comprehensive meeting platform.Read more about Convene</t>
        </is>
      </c>
    </row>
    <row r="35314">
      <c r="A35314" t="inlineStr">
        <is>
          <t>Collaboration</t>
        </is>
      </c>
      <c r="B35314" t="inlineStr">
        <is>
          <t>Board Management</t>
        </is>
      </c>
      <c r="C35314" t="inlineStr">
        <is>
          <t>https://www.getapp.com/collaboration-software/board-management/os/web-based</t>
        </is>
      </c>
      <c r="D35314" t="inlineStr">
        <is>
          <t>Boardable</t>
        </is>
      </c>
      <c r="E35314" t="inlineStr">
        <is>
          <t>https://www.getapp.com/collaboration-software/a/boardable/</t>
        </is>
      </c>
      <c r="F35314" t="inlineStr">
        <is>
          <t>Boardable empowers nonprofit boards to do more - wherever they are – by removing friction and renewing focus to enact positive change in the world. Our nonprofit board software allows boards and committees to collaborate seamlessly, streamline operations, and increase engagement.Read more about Boardable</t>
        </is>
      </c>
    </row>
    <row r="35315">
      <c r="A35315" t="inlineStr">
        <is>
          <t>Collaboration</t>
        </is>
      </c>
      <c r="B35315" t="inlineStr">
        <is>
          <t>Board Management</t>
        </is>
      </c>
      <c r="C35315" t="inlineStr">
        <is>
          <t>https://www.getapp.com/collaboration-software/board-management/os/web-based</t>
        </is>
      </c>
      <c r="D35315" t="inlineStr">
        <is>
          <t>Knowa</t>
        </is>
      </c>
      <c r="E35315" t="inlineStr">
        <is>
          <t>https://www.getapp.com/collaboration-software/a/knowa/</t>
        </is>
      </c>
      <c r="F35315" t="inlineStr">
        <is>
          <t>Knowa is a board collaboration and governance platform designed to deliver secure communication and meeting packs. With Knowa, businesses can communicate and hold meetings remotely as well as compile agendas and publish them on a single platform.Read more about Knowa</t>
        </is>
      </c>
    </row>
    <row r="35316">
      <c r="A35316" t="inlineStr">
        <is>
          <t>Collaboration</t>
        </is>
      </c>
      <c r="B35316" t="inlineStr">
        <is>
          <t>Board Management</t>
        </is>
      </c>
      <c r="C35316" t="inlineStr">
        <is>
          <t>https://www.getapp.com/collaboration-software/board-management/os/web-based</t>
        </is>
      </c>
      <c r="D35316" t="inlineStr">
        <is>
          <t>Easy Board</t>
        </is>
      </c>
      <c r="E35316" t="inlineStr">
        <is>
          <t>https://www.getapp.com/nonprofit-software/a/easy-board/</t>
        </is>
      </c>
      <c r="F35316" t="inlineStr">
        <is>
          <t>Easy Board is a top-rated nonprofit board and committee management software that easily connects your volunteer board, committees, documents, and meetings all in one place. With features like polls, meeting coordination, and secure document storage, Easy Board is designed to be user-friendly and boost productivity for nonprofit leaders and their teams.Read more about Easy Board</t>
        </is>
      </c>
    </row>
    <row r="35317">
      <c r="A35317" t="inlineStr">
        <is>
          <t>Collaboration</t>
        </is>
      </c>
      <c r="B35317" t="inlineStr">
        <is>
          <t>Board Management</t>
        </is>
      </c>
      <c r="C35317" t="inlineStr">
        <is>
          <t>https://www.getapp.com/collaboration-software/board-management/os/web-based</t>
        </is>
      </c>
      <c r="D35317" t="inlineStr">
        <is>
          <t>BoardEffect</t>
        </is>
      </c>
      <c r="E35317" t="inlineStr">
        <is>
          <t>https://www.getapp.com/collaboration-software/a/boardeffect/</t>
        </is>
      </c>
      <c r="F35317" t="inlineStr">
        <is>
          <t>BoardEffect provides innovative boardroom technology to nonprofit organizations. As a Diligent brand helping to serve over 14,000 mission-driven organizations, we empower boards with the tools to drive positive change.Read more about BoardEffect</t>
        </is>
      </c>
    </row>
    <row r="35318">
      <c r="A35318" t="inlineStr">
        <is>
          <t>Collaboration</t>
        </is>
      </c>
      <c r="B35318" t="inlineStr">
        <is>
          <t>Board Management</t>
        </is>
      </c>
      <c r="C35318" t="inlineStr">
        <is>
          <t>https://www.getapp.com/collaboration-software/board-management/os/web-based</t>
        </is>
      </c>
      <c r="D35318" t="inlineStr">
        <is>
          <t>Nasdaq Boardvantage</t>
        </is>
      </c>
      <c r="E35318" t="inlineStr">
        <is>
          <t>https://www.getapp.com/collaboration-software/a/nasdaq-boardvantage/</t>
        </is>
      </c>
      <c r="F35318" t="inlineStr">
        <is>
          <t>Nasdaq Boardvantage is the next-generation board management software and portal designed to enhance board meeting efficiency and collaboration. It features AI-powered tools to streamline meeting workflows, secure data management, and empower directors with a centralized hub to access information, communicate, and make decisions.Read more about Nasdaq Boardvantage</t>
        </is>
      </c>
    </row>
    <row r="35319">
      <c r="A35319" t="inlineStr">
        <is>
          <t>Collaboration</t>
        </is>
      </c>
      <c r="B35319" t="inlineStr">
        <is>
          <t>Board Management</t>
        </is>
      </c>
      <c r="C35319" t="inlineStr">
        <is>
          <t>https://www.getapp.com/collaboration-software/board-management/os/web-based</t>
        </is>
      </c>
      <c r="D35319" t="inlineStr">
        <is>
          <t>Sherpany</t>
        </is>
      </c>
      <c r="E35319" t="inlineStr">
        <is>
          <t>https://www.getapp.com/collaboration-software/a/sherpany/</t>
        </is>
      </c>
      <c r="F35319" t="inlineStr">
        <is>
          <t>Sherpany is a cloud-based meeting management solution designed to help boards, executives, and leadership teams streamline their meeting processes. The solution offers features like agenda building, digital circular resolutions, document management, and task tracking to boost productivity, efficiency, and decision-making across the organization. Sherpany also provides security and compliance features to ensure the protection of sensitive information.Read more about Sherpany</t>
        </is>
      </c>
    </row>
    <row r="35320">
      <c r="A35320" t="inlineStr">
        <is>
          <t>Collaboration</t>
        </is>
      </c>
      <c r="B35320" t="inlineStr">
        <is>
          <t>Board Management</t>
        </is>
      </c>
      <c r="C35320" t="inlineStr">
        <is>
          <t>https://www.getapp.com/collaboration-software/board-management/os/web-based</t>
        </is>
      </c>
      <c r="D35320" t="inlineStr">
        <is>
          <t>Dropbox DocSend</t>
        </is>
      </c>
      <c r="E35320" t="inlineStr">
        <is>
          <t>https://www.getapp.com/collaboration-software/a/docsend/</t>
        </is>
      </c>
      <c r="F35320" t="inlineStr">
        <is>
          <t>Create a secure data room to share board materials ahead of time, update documents on the fly, and present to remote board members. Each DocSend Spaces comes with its own security features, ensuring that you always have control over who has access to your share documents.Read more about Dropbox DocSend</t>
        </is>
      </c>
    </row>
    <row r="35321">
      <c r="A35321" t="inlineStr">
        <is>
          <t>Collaboration</t>
        </is>
      </c>
      <c r="B35321" t="inlineStr">
        <is>
          <t>Board Management</t>
        </is>
      </c>
      <c r="C35321" t="inlineStr">
        <is>
          <t>https://www.getapp.com/collaboration-software/board-management/os/web-based</t>
        </is>
      </c>
      <c r="D35321" t="inlineStr">
        <is>
          <t>BoardDocs</t>
        </is>
      </c>
      <c r="E35321" t="inlineStr">
        <is>
          <t>https://www.getapp.com/collaboration-software/a/boarddocs/</t>
        </is>
      </c>
      <c r="F35321" t="inlineStr">
        <is>
          <t>BoardDocs is a board management and paperless governance solution for K-12 and community colleges of all sizesRead more about BoardDocs</t>
        </is>
      </c>
    </row>
    <row r="35322">
      <c r="A35322" t="inlineStr">
        <is>
          <t>Collaboration</t>
        </is>
      </c>
      <c r="B35322" t="inlineStr">
        <is>
          <t>Board Management</t>
        </is>
      </c>
      <c r="C35322" t="inlineStr">
        <is>
          <t>https://www.getapp.com/collaboration-software/board-management/os/web-based</t>
        </is>
      </c>
      <c r="D35322" t="inlineStr">
        <is>
          <t>Decisions</t>
        </is>
      </c>
      <c r="E35322" t="inlineStr">
        <is>
          <t>https://www.getapp.com/collaboration-software/a/meeting-decisions/</t>
        </is>
      </c>
      <c r="F35322" t="inlineStr">
        <is>
          <t>Decisions is a meeting and collaboration management solution that helps businesses create agendas, assign tasks &amp; track action items to facilitate engagement across teams. Users can review documents, upload files &amp; add comments to the meeting planner as well as take notes using Microsoft Office 365.Read more about Decisions</t>
        </is>
      </c>
    </row>
    <row r="35323">
      <c r="A35323" t="inlineStr">
        <is>
          <t>Collaboration</t>
        </is>
      </c>
      <c r="B35323" t="inlineStr">
        <is>
          <t>Board Management</t>
        </is>
      </c>
      <c r="C35323" t="inlineStr">
        <is>
          <t>https://www.getapp.com/collaboration-software/board-management/os/web-based</t>
        </is>
      </c>
      <c r="D35323" t="inlineStr">
        <is>
          <t>idgard</t>
        </is>
      </c>
      <c r="E35323" t="inlineStr">
        <is>
          <t>https://www.getapp.com/it-management-software/a/idgard/</t>
        </is>
      </c>
      <c r="F35323" t="inlineStr">
        <is>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is>
      </c>
    </row>
    <row r="35324">
      <c r="A35324" t="inlineStr">
        <is>
          <t>Collaboration</t>
        </is>
      </c>
      <c r="B35324" t="inlineStr">
        <is>
          <t>Board Management</t>
        </is>
      </c>
      <c r="C35324" t="inlineStr">
        <is>
          <t>https://www.getapp.com/collaboration-software/board-management/os/web-based</t>
        </is>
      </c>
      <c r="D35324" t="inlineStr">
        <is>
          <t>Ideagen Huddle</t>
        </is>
      </c>
      <c r="E35324" t="inlineStr">
        <is>
          <t>https://www.getapp.com/collaboration-software/a/huddle-net/</t>
        </is>
      </c>
      <c r="F35324" t="inlineStr">
        <is>
          <t>Ideagen Huddle provides secure cloud-based content collaboration for enterprise and government clients. With Ideagen Huddle, users can share and store files, collaborate on documents or ideas and manage projects with colleagues, clients, partners &amp; suppliers.Read more about Ideagen Huddle</t>
        </is>
      </c>
    </row>
    <row r="35325">
      <c r="A35325" t="inlineStr">
        <is>
          <t>Collaboration</t>
        </is>
      </c>
      <c r="B35325" t="inlineStr">
        <is>
          <t>Board Management</t>
        </is>
      </c>
      <c r="C35325" t="inlineStr">
        <is>
          <t>https://www.getapp.com/collaboration-software/board-management/os/web-based</t>
        </is>
      </c>
      <c r="D35325" t="inlineStr">
        <is>
          <t>iBabs</t>
        </is>
      </c>
      <c r="E35325" t="inlineStr">
        <is>
          <t>https://www.getapp.com/collaboration-software/a/ibabs/</t>
        </is>
      </c>
      <c r="F35325" t="inlineStr">
        <is>
          <t>iBabs is a cloud-based board portal designed to help directors and secretaries manage board meetings, reduce the time required for meeting preparation, and capture all decisions made. Users can collaborate through meeting summaries, annotations, and voting, and access documents from any device.Read more about iBabs</t>
        </is>
      </c>
    </row>
    <row r="35326">
      <c r="A35326" t="inlineStr">
        <is>
          <t>Collaboration</t>
        </is>
      </c>
      <c r="B35326" t="inlineStr">
        <is>
          <t>Board Management</t>
        </is>
      </c>
      <c r="C35326" t="inlineStr">
        <is>
          <t>https://www.getapp.com/collaboration-software/board-management/os/web-based</t>
        </is>
      </c>
      <c r="D35326" t="inlineStr">
        <is>
          <t>adam.ai</t>
        </is>
      </c>
      <c r="E35326" t="inlineStr">
        <is>
          <t>https://www.getapp.com/collaboration-software/a/adam-ai/</t>
        </is>
      </c>
      <c r="F35326" t="inlineStr">
        <is>
          <t>adam.ai is an all-in-one meeting management platform that allows you to capture, manage, and share knowledge in meetings in the most efficient and seamless way, ensuring effective communication, improved planning, better decision making, and higher ROI.Read more about adam.ai</t>
        </is>
      </c>
    </row>
    <row r="35327">
      <c r="A35327" t="inlineStr">
        <is>
          <t>Collaboration</t>
        </is>
      </c>
      <c r="B35327" t="inlineStr">
        <is>
          <t>Board Management</t>
        </is>
      </c>
      <c r="C35327" t="inlineStr">
        <is>
          <t>https://www.getapp.com/collaboration-software/board-management/os/web-based</t>
        </is>
      </c>
      <c r="D35327" t="inlineStr">
        <is>
          <t>Simbli</t>
        </is>
      </c>
      <c r="E35327" t="inlineStr">
        <is>
          <t>https://www.getapp.com/collaboration-software/a/simbli/</t>
        </is>
      </c>
      <c r="F35327" t="inlineStr">
        <is>
          <t>Simbli is a comprehensive board management software solution for effective online board governance, with modules for meetings, planning, policies, &amp; evaluationsRead more about Simbli</t>
        </is>
      </c>
    </row>
    <row r="35328">
      <c r="A35328" t="inlineStr">
        <is>
          <t>Collaboration</t>
        </is>
      </c>
      <c r="B35328" t="inlineStr">
        <is>
          <t>Board Management</t>
        </is>
      </c>
      <c r="C35328" t="inlineStr">
        <is>
          <t>https://www.getapp.com/collaboration-software/board-management/os/web-based</t>
        </is>
      </c>
      <c r="D35328" t="inlineStr">
        <is>
          <t>Decision Time Meetings</t>
        </is>
      </c>
      <c r="E35328" t="inlineStr">
        <is>
          <t>https://www.getapp.com/collaboration-software/a/decision-time-meetings/</t>
        </is>
      </c>
      <c r="F35328" t="inlineStr">
        <is>
          <t>Decision Time Meetings is a cloud-based governance solution designed to help councils, boards and businesses of all sizes create, search, and organise meetings. The platform comes with a drag-and-drop interface, which enables users to invite participants, build agendas, and share information.Read more about Decision Time Meetings</t>
        </is>
      </c>
    </row>
    <row r="35329">
      <c r="A35329" t="inlineStr">
        <is>
          <t>Collaboration</t>
        </is>
      </c>
      <c r="B35329" t="inlineStr">
        <is>
          <t>Board Management</t>
        </is>
      </c>
      <c r="C35329" t="inlineStr">
        <is>
          <t>https://www.getapp.com/collaboration-software/board-management/os/web-based</t>
        </is>
      </c>
      <c r="D35329" t="inlineStr">
        <is>
          <t>Aprio</t>
        </is>
      </c>
      <c r="E35329" t="inlineStr">
        <is>
          <t>https://www.getapp.com/collaboration-software/a/aprio/</t>
        </is>
      </c>
      <c r="F35329" t="inlineStr">
        <is>
          <t>Aprio is a board management software that streamlines board meeting preparation, engagement, collaboration, and reporting. This platform offers features like agenda builders, annotation tools, virtual meeting support, and secure data storage to help boards work more efficiently and effectively.Read more about Aprio</t>
        </is>
      </c>
    </row>
    <row r="35330">
      <c r="A35330" t="inlineStr">
        <is>
          <t>Collaboration</t>
        </is>
      </c>
      <c r="B35330" t="inlineStr">
        <is>
          <t>Board Management</t>
        </is>
      </c>
      <c r="C35330" t="inlineStr">
        <is>
          <t>https://www.getapp.com/collaboration-software/board-management/os/web-based</t>
        </is>
      </c>
      <c r="D35330" t="inlineStr">
        <is>
          <t>Aptien</t>
        </is>
      </c>
      <c r="E35330" t="inlineStr">
        <is>
          <t>https://www.getapp.com/operations-management-software/a/aptien/</t>
        </is>
      </c>
      <c r="F35330" t="inlineStr">
        <is>
          <t>The numerous and tedious back and forth of emailing and discussing a simple issue. With the help of Aptien Board Management you streamline communication between board members and your company. Organise and coordinate board meetings. Share board agenda. Take board meeting minutes.Read more about Aptien</t>
        </is>
      </c>
    </row>
    <row r="35331">
      <c r="A35331" t="inlineStr">
        <is>
          <t>Collaboration</t>
        </is>
      </c>
      <c r="B35331" t="inlineStr">
        <is>
          <t>Board Management</t>
        </is>
      </c>
      <c r="C35331" t="inlineStr">
        <is>
          <t>https://www.getapp.com/collaboration-software/board-management/os/web-based</t>
        </is>
      </c>
      <c r="D35331" t="inlineStr">
        <is>
          <t>BoardSpot</t>
        </is>
      </c>
      <c r="E35331" t="inlineStr">
        <is>
          <t>https://www.getapp.com/collaboration-software/a/boardspot/</t>
        </is>
      </c>
      <c r="F35331" t="inlineStr">
        <is>
          <t>BoardSpot is a cloud-based board management solution for nonprofits which includes tools designed to simplify the management of meeting agendas, committees, notes, crucial documents, and attendance. The unified platform supports unlimited members, committees, and meetings.Read more about BoardSpot</t>
        </is>
      </c>
    </row>
    <row r="35332">
      <c r="A35332" t="inlineStr">
        <is>
          <t>Collaboration</t>
        </is>
      </c>
      <c r="B35332" t="inlineStr">
        <is>
          <t>Board Management</t>
        </is>
      </c>
      <c r="C35332" t="inlineStr">
        <is>
          <t>https://www.getapp.com/collaboration-software/board-management/os/web-based</t>
        </is>
      </c>
      <c r="D35332" t="inlineStr">
        <is>
          <t>Carta</t>
        </is>
      </c>
      <c r="E35332" t="inlineStr">
        <is>
          <t>https://www.getapp.com/finance-accounting-software/a/carta-equity-management/</t>
        </is>
      </c>
      <c r="F35332" t="inlineStr">
        <is>
          <t>Carta is an equity management solution that helps investors, public, &amp; private firms manage cap tables, equity plans, investments, and valuations. The platform comes with features such as transfer agent services, portfolio insights, 409A valuations, safekeeping, &amp; equity plan administration.Read more about Carta</t>
        </is>
      </c>
    </row>
    <row r="35333">
      <c r="A35333" t="inlineStr">
        <is>
          <t>Collaboration</t>
        </is>
      </c>
      <c r="B35333" t="inlineStr">
        <is>
          <t>Board Management</t>
        </is>
      </c>
      <c r="C35333" t="inlineStr">
        <is>
          <t>https://www.getapp.com/collaboration-software/board-management/os/web-based</t>
        </is>
      </c>
      <c r="D35333" t="inlineStr">
        <is>
          <t>Loomio</t>
        </is>
      </c>
      <c r="E35333" t="inlineStr">
        <is>
          <t>https://www.getapp.com/collaboration-software/a/loomio/</t>
        </is>
      </c>
      <c r="F35333" t="inlineStr">
        <is>
          <t>Loomio is a web-based collaborative solution designed to make decision-making simpler for groups, without unnecessary emails and meetingsRead more about Loomio</t>
        </is>
      </c>
    </row>
    <row r="35334">
      <c r="A35334" t="inlineStr">
        <is>
          <t>Collaboration</t>
        </is>
      </c>
      <c r="B35334" t="inlineStr">
        <is>
          <t>Board Management</t>
        </is>
      </c>
      <c r="C35334" t="inlineStr">
        <is>
          <t>https://www.getapp.com/collaboration-software/board-management/os/web-based</t>
        </is>
      </c>
      <c r="D35334" t="inlineStr">
        <is>
          <t>Corporify</t>
        </is>
      </c>
      <c r="E35334" t="inlineStr">
        <is>
          <t>https://www.getapp.com/collaboration-software/a/corporify/</t>
        </is>
      </c>
      <c r="F35334" t="inlineStr">
        <is>
          <t>Corporify is a leading European cloud-based solution for legal entity management and corporate housekeeping. The platform is a game-changer for legal teams at corporates, modern legal service providers and investment funds (PE/VC).It covers the full end-to-end entity lifecycle, from tracking securities to automated document generation and meeting invites. Corporify also provides a very intuitive portal to share information with external stakeholders in read-only mode.Read more about Corporify</t>
        </is>
      </c>
    </row>
    <row r="35335">
      <c r="A35335" t="inlineStr">
        <is>
          <t>Collaboration</t>
        </is>
      </c>
      <c r="B35335" t="inlineStr">
        <is>
          <t>Board Management</t>
        </is>
      </c>
      <c r="C35335" t="inlineStr">
        <is>
          <t>https://www.getapp.com/collaboration-software/board-management/os/web-based</t>
        </is>
      </c>
      <c r="D35335" t="inlineStr">
        <is>
          <t>Twelve Directors' Portal</t>
        </is>
      </c>
      <c r="E35335" t="inlineStr">
        <is>
          <t>https://www.getapp.com/collaboration-software/a/twelve-directors-portal/</t>
        </is>
      </c>
      <c r="F35335" t="inlineStr">
        <is>
          <t>twelve Directors Portal by Loomion is a cloud-based board management solution designed to assist directors and board members with communication, collaboration and file sharing, through full-text search, digital signage, documentation, meeting scheduling, voting, surveys, and calendar synchronizationRead more about Twelve Directors' Portal</t>
        </is>
      </c>
    </row>
    <row r="35336">
      <c r="A35336" t="inlineStr">
        <is>
          <t>Collaboration</t>
        </is>
      </c>
      <c r="B35336" t="inlineStr">
        <is>
          <t>Board Management</t>
        </is>
      </c>
      <c r="C35336" t="inlineStr">
        <is>
          <t>https://www.getapp.com/collaboration-software/board-management/os/web-based</t>
        </is>
      </c>
      <c r="D35336" t="inlineStr">
        <is>
          <t>Atlas Governance</t>
        </is>
      </c>
      <c r="E35336" t="inlineStr">
        <is>
          <t>https://www.getapp.com/collaboration-software/a/atlas-governance/</t>
        </is>
      </c>
      <c r="F35336" t="inlineStr">
        <is>
          <t>Atlas is a digital platform for corporate governance that helps prepare for call meetings, share materials, integrate agendas, and conduct digital voting events that retain records of each user, including date and time.Read more about Atlas Governance</t>
        </is>
      </c>
    </row>
    <row r="35337">
      <c r="A35337" t="inlineStr">
        <is>
          <t>Collaboration</t>
        </is>
      </c>
      <c r="B35337" t="inlineStr">
        <is>
          <t>Board Management</t>
        </is>
      </c>
      <c r="C35337" t="inlineStr">
        <is>
          <t>https://www.getapp.com/collaboration-software/board-management/os/web-based</t>
        </is>
      </c>
      <c r="D35337" t="inlineStr">
        <is>
          <t>ContractZen</t>
        </is>
      </c>
      <c r="E35337" t="inlineStr">
        <is>
          <t>https://www.getapp.com/operations-management-software/a/contractzen/</t>
        </is>
      </c>
      <c r="F35337" t="inlineStr">
        <is>
          <t>ContractZen's 100% paperless Board Portal for end-to-end meeting management: Manage the entire meeting process from assembling the meeting to creating, approving, and e-signing the minutes. Enjoy easy invitations, secure material distribution, task management, powerful search with OCR, and more.Read more about ContractZen</t>
        </is>
      </c>
    </row>
    <row r="35338">
      <c r="A35338" t="inlineStr">
        <is>
          <t>Collaboration</t>
        </is>
      </c>
      <c r="B35338" t="inlineStr">
        <is>
          <t>Board Management</t>
        </is>
      </c>
      <c r="C35338" t="inlineStr">
        <is>
          <t>https://www.getapp.com/collaboration-software/board-management/os/web-based</t>
        </is>
      </c>
      <c r="D35338" t="inlineStr">
        <is>
          <t>Shaparency</t>
        </is>
      </c>
      <c r="E35338" t="inlineStr">
        <is>
          <t>https://www.getapp.com/collaboration-software/a/shaparency/</t>
        </is>
      </c>
      <c r="F35338" t="inlineStr">
        <is>
          <t>A self-servce, secure, cost effective and and no contract board management platform for small to medium businesses.Read more about Shaparency</t>
        </is>
      </c>
    </row>
    <row r="35339">
      <c r="A35339" t="inlineStr">
        <is>
          <t>Collaboration</t>
        </is>
      </c>
      <c r="B35339" t="inlineStr">
        <is>
          <t>Board Management</t>
        </is>
      </c>
      <c r="C35339" t="inlineStr">
        <is>
          <t>https://www.getapp.com/collaboration-software/board-management/os/web-based</t>
        </is>
      </c>
      <c r="D35339" t="inlineStr">
        <is>
          <t>Traact</t>
        </is>
      </c>
      <c r="E35339" t="inlineStr">
        <is>
          <t>https://www.getapp.com/all-software/a/traact/</t>
        </is>
      </c>
      <c r="F35339" t="inlineStr">
        <is>
          <t>Traact is a cloud-based platform that provides streamlined and efficient legal operations solutions by automating unbillable admin tasks. It helps law firms and legal professional automate contract management, permit &amp; license, dispute &amp; litigation, entity management, etc.Read more about Traact</t>
        </is>
      </c>
    </row>
    <row r="35340">
      <c r="A35340" t="inlineStr">
        <is>
          <t>Collaboration</t>
        </is>
      </c>
      <c r="B35340" t="inlineStr">
        <is>
          <t>Board Management</t>
        </is>
      </c>
      <c r="C35340" t="inlineStr">
        <is>
          <t>https://www.getapp.com/collaboration-software/board-management/os/web-based</t>
        </is>
      </c>
      <c r="D35340" t="inlineStr">
        <is>
          <t>DiliTrust Governance Suite</t>
        </is>
      </c>
      <c r="E35340" t="inlineStr">
        <is>
          <t>https://www.getapp.com/operations-management-software/a/dilitrust-governance/</t>
        </is>
      </c>
      <c r="F35340" t="inlineStr">
        <is>
          <t>Streamline board meetings with DiliTrust’s Board Portal. Effortlessly manage documents, track actions, and ensure secure, real-time collaboration. Access agendas, minutes, and voting outcomes all in one place. Enhance governance with intuitive, secure, and efficient board management.Read more about DiliTrust Governance Suite</t>
        </is>
      </c>
    </row>
    <row r="35341">
      <c r="A35341" t="inlineStr">
        <is>
          <t>Collaboration</t>
        </is>
      </c>
      <c r="B35341" t="inlineStr">
        <is>
          <t>Board Management</t>
        </is>
      </c>
      <c r="C35341" t="inlineStr">
        <is>
          <t>https://www.getapp.com/collaboration-software/board-management/os/web-based</t>
        </is>
      </c>
      <c r="D35341" t="inlineStr">
        <is>
          <t>Board Intelligence</t>
        </is>
      </c>
      <c r="E35341" t="inlineStr">
        <is>
          <t>https://www.getapp.com/collaboration-software/a/board-intelligence/</t>
        </is>
      </c>
      <c r="F35341" t="inlineStr">
        <is>
          <t>Board Intelligence is a cloud-based software solution that promises to transform how company boards write, manage, publish and read board papersRead more about Board Intelligence</t>
        </is>
      </c>
    </row>
    <row r="35342">
      <c r="A35342" t="inlineStr">
        <is>
          <t>Collaboration</t>
        </is>
      </c>
      <c r="B35342" t="inlineStr">
        <is>
          <t>Board Management</t>
        </is>
      </c>
      <c r="C35342" t="inlineStr">
        <is>
          <t>https://www.getapp.com/collaboration-software/board-management/os/web-based</t>
        </is>
      </c>
      <c r="D35342" t="inlineStr">
        <is>
          <t>BoardPaq</t>
        </is>
      </c>
      <c r="E35342" t="inlineStr">
        <is>
          <t>https://www.getapp.com/collaboration-software/a/boardpaq/</t>
        </is>
      </c>
      <c r="F35342" t="inlineStr">
        <is>
          <t>Board portalRead more about BoardPaq</t>
        </is>
      </c>
    </row>
    <row r="35343">
      <c r="A35343" t="inlineStr">
        <is>
          <t>Collaboration</t>
        </is>
      </c>
      <c r="B35343" t="inlineStr">
        <is>
          <t>Board Management</t>
        </is>
      </c>
      <c r="C35343" t="inlineStr">
        <is>
          <t>https://www.getapp.com/collaboration-software/board-management/os/web-based</t>
        </is>
      </c>
      <c r="D35343" t="inlineStr">
        <is>
          <t>eScribe</t>
        </is>
      </c>
      <c r="E35343" t="inlineStr">
        <is>
          <t>https://www.getapp.com/collaboration-software/a/escribe/</t>
        </is>
      </c>
      <c r="F35343" t="inlineStr">
        <is>
          <t>eScribe is an end-to-end meeting management software for the public sector. By streamlining administrative tasks, simplifying collaboration, and boosting transparency, eScribe helps public sector organizations efficiently serve their communities.Want to learn more? Schedule a demo today!Read more about eScribe</t>
        </is>
      </c>
    </row>
    <row r="35344">
      <c r="A35344" t="inlineStr">
        <is>
          <t>Collaboration</t>
        </is>
      </c>
      <c r="B35344" t="inlineStr">
        <is>
          <t>Board Management</t>
        </is>
      </c>
      <c r="C35344" t="inlineStr">
        <is>
          <t>https://www.getapp.com/collaboration-software/board-management/os/web-based</t>
        </is>
      </c>
      <c r="D35344" t="inlineStr">
        <is>
          <t>Mission Control</t>
        </is>
      </c>
      <c r="E35344" t="inlineStr">
        <is>
          <t>https://www.getapp.com/project-management-planning-software/a/mission-control/</t>
        </is>
      </c>
      <c r="F35344" t="inlineStr">
        <is>
          <t>Mission Control is a project management tool that helps teams orchestrate their work, from daily tasks to strategic initiatives.Read more about Mission Control</t>
        </is>
      </c>
    </row>
    <row r="35345">
      <c r="A35345" t="inlineStr">
        <is>
          <t>Collaboration</t>
        </is>
      </c>
      <c r="B35345" t="inlineStr">
        <is>
          <t>Board Management</t>
        </is>
      </c>
      <c r="C35345" t="inlineStr">
        <is>
          <t>https://www.getapp.com/collaboration-software/board-management/os/web-based</t>
        </is>
      </c>
      <c r="D35345" t="inlineStr">
        <is>
          <t>Sensitive Content Manager</t>
        </is>
      </c>
      <c r="E35345" t="inlineStr">
        <is>
          <t>https://www.getapp.com/collaboration-software/a/araloc/</t>
        </is>
      </c>
      <c r="F35345" t="inlineStr">
        <is>
          <t>Sensitive Content Manager is a scalable cloud-based platform providing secure content distribution features across board or sales content management, e-learning publishing &amp; moreRead more about Sensitive Content Manager</t>
        </is>
      </c>
    </row>
    <row r="35346">
      <c r="A35346" t="inlineStr">
        <is>
          <t>Collaboration</t>
        </is>
      </c>
      <c r="B35346" t="inlineStr">
        <is>
          <t>Board Management</t>
        </is>
      </c>
      <c r="C35346" t="inlineStr">
        <is>
          <t>https://www.getapp.com/collaboration-software/board-management/os/web-based</t>
        </is>
      </c>
      <c r="D35346" t="inlineStr">
        <is>
          <t>Boardly</t>
        </is>
      </c>
      <c r="E35346" t="inlineStr">
        <is>
          <t>https://www.getapp.com/collaboration-software/a/onionskin/</t>
        </is>
      </c>
      <c r="F35346" t="inlineStr">
        <is>
          <t>BOARD MANAGEMENT Platform. Get enterprise-grade features without going over budget. Pricing starts for just US$39 per user/month. The smarter choice for startups, small and medium organizations. Fully self-serve, easy to implement and designed to check all your governance requirements.Read more about Boardly</t>
        </is>
      </c>
    </row>
    <row r="35347">
      <c r="A35347" t="inlineStr">
        <is>
          <t>Collaboration</t>
        </is>
      </c>
      <c r="B35347" t="inlineStr">
        <is>
          <t>Board Management</t>
        </is>
      </c>
      <c r="C35347" t="inlineStr">
        <is>
          <t>https://www.getapp.com/collaboration-software/board-management/os/web-based</t>
        </is>
      </c>
      <c r="D35347" t="inlineStr">
        <is>
          <t>Computershare BoardWorks</t>
        </is>
      </c>
      <c r="E35347" t="inlineStr">
        <is>
          <t>https://www.getapp.com/collaboration-software/a/boardworks/</t>
        </is>
      </c>
      <c r="F35347" t="inlineStr">
        <is>
          <t>Computershare BoardWorks is a board portal software that enables corporations to share documents securely and work effectively. The intuitive app allows directors to review, annotate, and approve materials whether online or offline, streamlining the board meeting preparation and execution process. Computershare BoardWorks also offers features like single sign-on and consolidated views to help directors optimize their time when serving on multiple boards.Read more about Computershare BoardWorks</t>
        </is>
      </c>
    </row>
    <row r="35348">
      <c r="A35348" t="inlineStr">
        <is>
          <t>Collaboration</t>
        </is>
      </c>
      <c r="B35348" t="inlineStr">
        <is>
          <t>Board Management</t>
        </is>
      </c>
      <c r="C35348" t="inlineStr">
        <is>
          <t>https://www.getapp.com/collaboration-software/board-management/os/web-based</t>
        </is>
      </c>
      <c r="D35348" t="inlineStr">
        <is>
          <t>Apollo.ai</t>
        </is>
      </c>
      <c r="E35348" t="inlineStr">
        <is>
          <t>https://www.getapp.com/collaboration-software/a/apollo-ai/</t>
        </is>
      </c>
      <c r="F35348" t="inlineStr">
        <is>
          <t>Apollo.ai is a cloud-based board, meeting, and decision management software designed for industries, such as energy, manufacturing, finance, public sector, and consulting firms.Read more about Apollo.ai</t>
        </is>
      </c>
    </row>
    <row r="35349">
      <c r="A35349" t="inlineStr">
        <is>
          <t>Collaboration</t>
        </is>
      </c>
      <c r="B35349" t="inlineStr">
        <is>
          <t>Board Management</t>
        </is>
      </c>
      <c r="C35349" t="inlineStr">
        <is>
          <t>https://www.getapp.com/collaboration-software/board-management/os/web-based</t>
        </is>
      </c>
      <c r="D35349" t="inlineStr">
        <is>
          <t>Bviser</t>
        </is>
      </c>
      <c r="E35349" t="inlineStr">
        <is>
          <t>https://www.getapp.com/collaboration-software/a/ijtimaati/</t>
        </is>
      </c>
      <c r="F35349" t="inlineStr">
        <is>
          <t>Bviser Smart Board Meeting SolutionRead more about Bviser</t>
        </is>
      </c>
    </row>
    <row r="35350">
      <c r="A35350" t="inlineStr">
        <is>
          <t>Collaboration</t>
        </is>
      </c>
      <c r="B35350" t="inlineStr">
        <is>
          <t>Board Management</t>
        </is>
      </c>
      <c r="C35350" t="inlineStr">
        <is>
          <t>https://www.getapp.com/collaboration-software/board-management/os/web-based</t>
        </is>
      </c>
      <c r="D35350" t="inlineStr">
        <is>
          <t>Our Cat Herder</t>
        </is>
      </c>
      <c r="E35350" t="inlineStr">
        <is>
          <t>https://www.getapp.com/collaboration-software/a/our-cat-herder/</t>
        </is>
      </c>
      <c r="F35350" t="inlineStr">
        <is>
          <t>Our Cat Herder is built to help your not-for-profit to streamline its board administration.Read more about Our Cat Herder</t>
        </is>
      </c>
    </row>
    <row r="35351">
      <c r="A35351" t="inlineStr">
        <is>
          <t>Collaboration</t>
        </is>
      </c>
      <c r="B35351" t="inlineStr">
        <is>
          <t>Board Management</t>
        </is>
      </c>
      <c r="C35351" t="inlineStr">
        <is>
          <t>https://www.getapp.com/collaboration-software/board-management/os/web-based</t>
        </is>
      </c>
      <c r="D35351" t="inlineStr">
        <is>
          <t>Brainloop BoardRoom</t>
        </is>
      </c>
      <c r="E35351" t="inlineStr">
        <is>
          <t>https://www.getapp.com/operations-management-software/a/brainloop-boardroom/</t>
        </is>
      </c>
      <c r="F35351" t="inlineStr">
        <is>
          <t>Brainloop MeetingSuite is a board management solution that creates and distributes meeting documents.Read more about Brainloop BoardRoom</t>
        </is>
      </c>
    </row>
    <row r="35352">
      <c r="A35352" t="inlineStr">
        <is>
          <t>Collaboration</t>
        </is>
      </c>
      <c r="B35352" t="inlineStr">
        <is>
          <t>Board Management</t>
        </is>
      </c>
      <c r="C35352" t="inlineStr">
        <is>
          <t>https://www.getapp.com/collaboration-software/board-management/os/web-based</t>
        </is>
      </c>
      <c r="D35352" t="inlineStr">
        <is>
          <t>Boardwise</t>
        </is>
      </c>
      <c r="E35352" t="inlineStr">
        <is>
          <t>https://www.getapp.com/collaboration-software/a/boardwise/</t>
        </is>
      </c>
      <c r="F35352" t="inlineStr">
        <is>
          <t>Boardwise is an efficient board management software that automates all processes in the organization of board meetings. The product saves users up to 50% percent of the time needed. Boardwise operates inside Microsoft Teams and Office 365.Read more about Boardwise</t>
        </is>
      </c>
    </row>
    <row r="35353">
      <c r="A35353" t="inlineStr">
        <is>
          <t>Collaboration</t>
        </is>
      </c>
      <c r="B35353" t="inlineStr">
        <is>
          <t>Board Management</t>
        </is>
      </c>
      <c r="C35353" t="inlineStr">
        <is>
          <t>https://www.getapp.com/collaboration-software/board-management/os/web-based</t>
        </is>
      </c>
      <c r="D35353" t="inlineStr">
        <is>
          <t>Boardlogic</t>
        </is>
      </c>
      <c r="E35353" t="inlineStr">
        <is>
          <t>https://www.getapp.com/collaboration-software/a/boardfolio/</t>
        </is>
      </c>
      <c r="F35353" t="inlineStr">
        <is>
          <t>Boardfolio is designed to help businesses manage communication and collaboration for boards of directors via a unified portal. The platform various tools to assist organizations with managing materials and governance responsibilities and organizing board meetings.Read more about Boardlogic</t>
        </is>
      </c>
    </row>
    <row r="35354">
      <c r="A35354" t="inlineStr">
        <is>
          <t>Collaboration</t>
        </is>
      </c>
      <c r="B35354" t="inlineStr">
        <is>
          <t>Board Management</t>
        </is>
      </c>
      <c r="C35354" t="inlineStr">
        <is>
          <t>https://www.getapp.com/collaboration-software/board-management/os/web-based</t>
        </is>
      </c>
      <c r="D35354" t="inlineStr">
        <is>
          <t>Govrn</t>
        </is>
      </c>
      <c r="E35354" t="inlineStr">
        <is>
          <t>https://www.getapp.com/collaboration-software/a/govrn/</t>
        </is>
      </c>
      <c r="F35354" t="inlineStr">
        <is>
          <t>Govrn is an AI-powered board management tool that automates meetings and decisions, boosting collaboration and efficiency.Read more about Govrn</t>
        </is>
      </c>
    </row>
    <row r="35355">
      <c r="A35355" t="inlineStr">
        <is>
          <t>Collaboration</t>
        </is>
      </c>
      <c r="B35355" t="inlineStr">
        <is>
          <t>Board Management</t>
        </is>
      </c>
      <c r="C35355" t="inlineStr">
        <is>
          <t>https://www.getapp.com/collaboration-software/board-management/os/web-based</t>
        </is>
      </c>
      <c r="D35355" t="inlineStr">
        <is>
          <t>iDeals Board</t>
        </is>
      </c>
      <c r="E35355" t="inlineStr">
        <is>
          <t>https://www.getapp.com/it-communications-software/a/boardmaps/</t>
        </is>
      </c>
      <c r="F35355" t="inlineStr">
        <is>
          <t>Enjoy an easier way of managing and running meetings with iDeals Board:- Access documents in a single location- Create and share meeting minutes with the click of  button- Retrieve documents instantly- Guarantee compliance via trusted certifications- Consolidate notes for fast decision makingRead more about iDeals Board</t>
        </is>
      </c>
    </row>
    <row r="35356">
      <c r="A35356" t="inlineStr">
        <is>
          <t>Collaboration</t>
        </is>
      </c>
      <c r="B35356" t="inlineStr">
        <is>
          <t>Board Management</t>
        </is>
      </c>
      <c r="C35356" t="inlineStr">
        <is>
          <t>https://www.getapp.com/collaboration-software/board-management/os/web-based</t>
        </is>
      </c>
      <c r="D35356" t="inlineStr">
        <is>
          <t>Admincontrol Board Portal</t>
        </is>
      </c>
      <c r="E35356" t="inlineStr">
        <is>
          <t>https://www.getapp.com/collaboration-software/a/admincontrol/</t>
        </is>
      </c>
      <c r="F35356" t="inlineStr">
        <is>
          <t>Admincontrol is a digital collaboration and document sharing tool which gives businesses the opportunity to utilize board portals and data rooms for managing their board communications and data storage. Businesses and boards can use Admincontrol to control their sensitive information and processes.Read more about Admincontrol Board Portal</t>
        </is>
      </c>
    </row>
    <row r="35357">
      <c r="A35357" t="inlineStr">
        <is>
          <t>Collaboration</t>
        </is>
      </c>
      <c r="B35357" t="inlineStr">
        <is>
          <t>Board Management</t>
        </is>
      </c>
      <c r="C35357" t="inlineStr">
        <is>
          <t>https://www.getapp.com/collaboration-software/board-management/os/web-based</t>
        </is>
      </c>
      <c r="D35357" t="inlineStr">
        <is>
          <t>Fingertip</t>
        </is>
      </c>
      <c r="E35357" t="inlineStr">
        <is>
          <t>https://www.getapp.com/project-management-planning-software/a/fingertip/</t>
        </is>
      </c>
      <c r="F35357" t="inlineStr">
        <is>
          <t>Fingertip is a cloud-based collaboration platform that streamlines the way users decide, plan, and complete modern hybrid work. It lets users communicate and collaborate in context to improve leadership and knowledge work productivity.Read more about Fingertip</t>
        </is>
      </c>
    </row>
    <row r="35358">
      <c r="A35358" t="inlineStr">
        <is>
          <t>Collaboration</t>
        </is>
      </c>
      <c r="B35358" t="inlineStr">
        <is>
          <t>Board Management</t>
        </is>
      </c>
      <c r="C35358" t="inlineStr">
        <is>
          <t>https://www.getapp.com/collaboration-software/board-management/os/web-based</t>
        </is>
      </c>
      <c r="D35358" t="inlineStr">
        <is>
          <t>Gov&amp;Go</t>
        </is>
      </c>
      <c r="E35358" t="inlineStr">
        <is>
          <t>https://www.getapp.com/collaboration-software/a/gov-go/</t>
        </is>
      </c>
      <c r="F35358" t="inlineStr">
        <is>
          <t>Gov&amp;Go is the ultimate solution for efficient and impactful corporate governance. It centralizes the management of boards, shareholders, and strategic meetings in a few clicks, ensuring decisions are signed according to voting rights and best practices. Gov&amp;Go provides access to templates of agendas and minutes validated by legal experts, helping users never miss a legal deadline or compliance dimension.Read more about Gov&amp;Go</t>
        </is>
      </c>
    </row>
    <row r="35359">
      <c r="A35359" t="inlineStr">
        <is>
          <t>Collaboration</t>
        </is>
      </c>
      <c r="B35359" t="inlineStr">
        <is>
          <t>Board Management</t>
        </is>
      </c>
      <c r="C35359" t="inlineStr">
        <is>
          <t>https://www.getapp.com/collaboration-software/board-management/os/web-based</t>
        </is>
      </c>
      <c r="D35359" t="inlineStr">
        <is>
          <t>Cloud Concinnity</t>
        </is>
      </c>
      <c r="E35359" t="inlineStr">
        <is>
          <t>https://www.getapp.com/operations-management-software/a/cloud-concinnity/</t>
        </is>
      </c>
      <c r="F35359" t="inlineStr">
        <is>
          <t>Cloud Concinnity is a cloud-based platform that helps organizations manage clinical trial oversight through collaboration and real-time communication. It optimizes the data review and patient safety processes.Read more about Cloud Concinnity</t>
        </is>
      </c>
    </row>
    <row r="35360">
      <c r="A35360" t="inlineStr">
        <is>
          <t>Collaboration</t>
        </is>
      </c>
      <c r="B35360" t="inlineStr">
        <is>
          <t>Board Management</t>
        </is>
      </c>
      <c r="C35360" t="inlineStr">
        <is>
          <t>https://www.getapp.com/collaboration-software/board-management/os/web-based</t>
        </is>
      </c>
      <c r="D35360" t="inlineStr">
        <is>
          <t>CDA ON BOARD</t>
        </is>
      </c>
      <c r="E35360" t="inlineStr">
        <is>
          <t>https://www.getapp.com/collaboration-software/a/cda-on-board/</t>
        </is>
      </c>
      <c r="F35360" t="inlineStr">
        <is>
          <t>CDA ON BOARD is the Board Management Software for the digitalization of all the information related to the Board of Directors.Read more about CDA ON BOARD</t>
        </is>
      </c>
    </row>
    <row r="35361">
      <c r="A35361" t="inlineStr">
        <is>
          <t>Collaboration</t>
        </is>
      </c>
      <c r="B35361" t="inlineStr">
        <is>
          <t>Board Management</t>
        </is>
      </c>
      <c r="C35361" t="inlineStr">
        <is>
          <t>https://www.getapp.com/collaboration-software/board-management/os/web-based</t>
        </is>
      </c>
      <c r="D35361" t="inlineStr">
        <is>
          <t>Sympose</t>
        </is>
      </c>
      <c r="E35361" t="inlineStr">
        <is>
          <t>https://www.getapp.com/collaboration-software/a/sympose/</t>
        </is>
      </c>
      <c r="F35361" t="inlineStr">
        <is>
          <t>Sympose is a board management software designed to help businesses conduct and manage board meetings, track participants’ attendance, and enhance productivity. It enables managers to organize meeting minutes, collaborate with internal and external stakeholders, and share files with team members in real-time.Read more about Sympose</t>
        </is>
      </c>
    </row>
    <row r="35362">
      <c r="A35362" t="inlineStr">
        <is>
          <t>Collaboration</t>
        </is>
      </c>
      <c r="B35362" t="inlineStr">
        <is>
          <t>Board Management</t>
        </is>
      </c>
      <c r="C35362" t="inlineStr">
        <is>
          <t>https://www.getapp.com/collaboration-software/board-management/os/web-based</t>
        </is>
      </c>
      <c r="D35362" t="inlineStr">
        <is>
          <t>Directors Desk</t>
        </is>
      </c>
      <c r="E35362" t="inlineStr">
        <is>
          <t>https://www.getapp.com/collaboration-software/a/directors-desk/</t>
        </is>
      </c>
      <c r="F35362" t="inlineStr">
        <is>
          <t>Nasdaq Directors Desk is a web-based board management solution that can streamline the board preparation and management process.Read more about Directors Desk</t>
        </is>
      </c>
    </row>
    <row r="35363">
      <c r="A35363" t="inlineStr">
        <is>
          <t>Collaboration</t>
        </is>
      </c>
      <c r="B35363" t="inlineStr">
        <is>
          <t>Board Management</t>
        </is>
      </c>
      <c r="C35363" t="inlineStr">
        <is>
          <t>https://www.getapp.com/collaboration-software/board-management/os/web-based</t>
        </is>
      </c>
      <c r="D35363" t="inlineStr">
        <is>
          <t>Stellar Secure Business Platforms</t>
        </is>
      </c>
      <c r="E35363" t="inlineStr">
        <is>
          <t>https://www.getapp.com/collaboration-software/a/stellar-library/</t>
        </is>
      </c>
      <c r="F35363" t="inlineStr">
        <is>
          <t>Stellar Secure Business Platforms is the intuitive software that powers StellarBoard, StellarGovt and StellarManage.With online and offline access from any device, Stellar improves efficiency, simplifies your workflow and enables more informed decisions.Read more about Stellar Secure Business Platforms</t>
        </is>
      </c>
    </row>
    <row r="35364">
      <c r="A35364" t="inlineStr">
        <is>
          <t>Collaboration</t>
        </is>
      </c>
      <c r="B35364" t="inlineStr">
        <is>
          <t>Board Management</t>
        </is>
      </c>
      <c r="C35364" t="inlineStr">
        <is>
          <t>https://www.getapp.com/collaboration-software/board-management/os/web-based</t>
        </is>
      </c>
      <c r="D35364" t="inlineStr">
        <is>
          <t>IntelligenceBank Boards</t>
        </is>
      </c>
      <c r="E35364" t="inlineStr">
        <is>
          <t>https://www.getapp.com/finance-accounting-software/a/intelligencebank-boards/</t>
        </is>
      </c>
      <c r="F35364" t="inlineStr">
        <is>
          <t>IntelligenceBank Boards is a seamless e-governance platform, making it easy to securely distribute board papers, manage versions, vote online, and audit usage.  Directors can read board packs online, offline and privately annotate board papers via our user-friendly web interface or iPad App.Read more about IntelligenceBank Boards</t>
        </is>
      </c>
    </row>
    <row r="35365">
      <c r="A35365" t="inlineStr">
        <is>
          <t>Collaboration</t>
        </is>
      </c>
      <c r="B35365" t="inlineStr">
        <is>
          <t>Board Management</t>
        </is>
      </c>
      <c r="C35365" t="inlineStr">
        <is>
          <t>https://www.getapp.com/collaboration-software/board-management/os/web-based</t>
        </is>
      </c>
      <c r="D35365" t="inlineStr">
        <is>
          <t>GovEVA</t>
        </is>
      </c>
      <c r="E35365" t="inlineStr">
        <is>
          <t>https://www.getapp.com/collaboration-software/a/goveva/</t>
        </is>
      </c>
      <c r="F35365" t="inlineStr">
        <is>
          <t>Complete board process automation including Boardpack creation, agenda, minutes, e-meeting, tasks follow-up, reports, board evaluation, compliance, UPSI. Customization to suit client needs, 24*7 support, smooth migration. Quick Installation within 3-4days.Read more about GovEVA</t>
        </is>
      </c>
    </row>
    <row r="35366">
      <c r="A35366" t="inlineStr">
        <is>
          <t>Collaboration</t>
        </is>
      </c>
      <c r="B35366" t="inlineStr">
        <is>
          <t>Board Management</t>
        </is>
      </c>
      <c r="C35366" t="inlineStr">
        <is>
          <t>https://www.getapp.com/collaboration-software/board-management/os/web-based</t>
        </is>
      </c>
      <c r="D35366" t="inlineStr">
        <is>
          <t>BoardSite</t>
        </is>
      </c>
      <c r="E35366" t="inlineStr">
        <is>
          <t>https://www.getapp.com/collaboration-software/a/boardsite/</t>
        </is>
      </c>
      <c r="F35366" t="inlineStr">
        <is>
          <t>Gone are the days of scrambling to email agendas the day before a meeting and tracking down email votes. BoardSite organizes all of the tools your Directors need into an easy to use board portal.Read more about BoardSite</t>
        </is>
      </c>
    </row>
    <row r="35367">
      <c r="A35367" t="inlineStr">
        <is>
          <t>Collaboration</t>
        </is>
      </c>
      <c r="B35367" t="inlineStr">
        <is>
          <t>Board Management</t>
        </is>
      </c>
      <c r="C35367" t="inlineStr">
        <is>
          <t>https://www.getapp.com/collaboration-software/board-management/os/web-based</t>
        </is>
      </c>
      <c r="D35367" t="inlineStr">
        <is>
          <t>Board Director</t>
        </is>
      </c>
      <c r="E35367" t="inlineStr">
        <is>
          <t>https://www.getapp.com/collaboration-software/a/board-director/</t>
        </is>
      </c>
      <c r="F35367" t="inlineStr">
        <is>
          <t>Board Director is a cloud-based board management solution which enables nonprofits to organize documents, schedule meetings &amp; collaborate with board membersRead more about Board Director</t>
        </is>
      </c>
    </row>
    <row r="35368">
      <c r="A35368" t="inlineStr">
        <is>
          <t>Collaboration</t>
        </is>
      </c>
      <c r="B35368" t="inlineStr">
        <is>
          <t>Board Management</t>
        </is>
      </c>
      <c r="C35368" t="inlineStr">
        <is>
          <t>https://www.getapp.com/collaboration-software/board-management/os/web-based</t>
        </is>
      </c>
      <c r="D35368" t="inlineStr">
        <is>
          <t>Hetikus</t>
        </is>
      </c>
      <c r="E35368" t="inlineStr">
        <is>
          <t>https://www.getapp.com/collaboration-software/a/hetikus/</t>
        </is>
      </c>
      <c r="F35368" t="inlineStr">
        <is>
          <t>Accomplish everything from the governance body creation to signing meeting minutes with a fully customizable structure, integrated task management, real time visibility and advanced collaboration features. All your governance management tools in one place.Read more about Hetikus</t>
        </is>
      </c>
    </row>
    <row r="35369">
      <c r="A35369" t="inlineStr">
        <is>
          <t>Collaboration</t>
        </is>
      </c>
      <c r="B35369" t="inlineStr">
        <is>
          <t>Board Management</t>
        </is>
      </c>
      <c r="C35369" t="inlineStr">
        <is>
          <t>https://www.getapp.com/collaboration-software/board-management/os/web-based</t>
        </is>
      </c>
      <c r="D35369" t="inlineStr">
        <is>
          <t>Athena Board</t>
        </is>
      </c>
      <c r="E35369" t="inlineStr">
        <is>
          <t>https://www.getapp.com/collaboration-software/a/board-1/</t>
        </is>
      </c>
      <c r="F35369" t="inlineStr">
        <is>
          <t>Ansarada Board is a secure Board portal online for organizing and running board meetings. It’s designed for boards and committees of all sizes, taking care of the details so you can focus on strategy, governance, risk management and other core duties without worrying about the technology.Read more about Athena Board</t>
        </is>
      </c>
    </row>
    <row r="35370">
      <c r="A35370" t="inlineStr">
        <is>
          <t>Collaboration</t>
        </is>
      </c>
      <c r="B35370" t="inlineStr">
        <is>
          <t>Board Management</t>
        </is>
      </c>
      <c r="C35370" t="inlineStr">
        <is>
          <t>https://www.getapp.com/collaboration-software/board-management/os/web-based</t>
        </is>
      </c>
      <c r="D35370" t="inlineStr">
        <is>
          <t>netfiles Board Room</t>
        </is>
      </c>
      <c r="E35370" t="inlineStr">
        <is>
          <t>https://www.getapp.com/collaboration-software/a/netfiles-board-room/</t>
        </is>
      </c>
      <c r="F35370" t="inlineStr">
        <is>
          <t>netfiles Board Room is a secure meeting management application that enables you to efficiently organize and manage meetings, with full control over the agenda, documents, and decisions. netfiles Board Room ensures all participants receive the latest versions of meeting documents, while maintaining total anonymity within the network.  All documents in Netfiles Board Room are 256-bit encrypted and can only be accessed by authorized members of the board room.Read more about netfiles Board Room</t>
        </is>
      </c>
    </row>
    <row r="35371">
      <c r="A35371" t="inlineStr">
        <is>
          <t>Collaboration</t>
        </is>
      </c>
      <c r="B35371" t="inlineStr">
        <is>
          <t>Board Management</t>
        </is>
      </c>
      <c r="C35371" t="inlineStr">
        <is>
          <t>https://www.getapp.com/collaboration-software/board-management/os/web-based</t>
        </is>
      </c>
      <c r="D35371" t="inlineStr">
        <is>
          <t>eMeetings</t>
        </is>
      </c>
      <c r="E35371" t="inlineStr">
        <is>
          <t>https://www.getapp.com/collaboration-software/a/emeetings/</t>
        </is>
      </c>
      <c r="F35371" t="inlineStr">
        <is>
          <t>eMeetings is an easy to use digital solution for conducting Board Meetings. It simplifies the daunting tasks across the cycle making the entire process seamless. It offers complete security to ensure no data leakage happens and access is granted to authorized individuals on registered devices only.Read more about eMeetings</t>
        </is>
      </c>
    </row>
    <row r="35372">
      <c r="A35372" t="inlineStr">
        <is>
          <t>Collaboration</t>
        </is>
      </c>
      <c r="B35372" t="inlineStr">
        <is>
          <t>Board Management</t>
        </is>
      </c>
      <c r="C35372" t="inlineStr">
        <is>
          <t>https://www.getapp.com/collaboration-software/board-management/os/web-based</t>
        </is>
      </c>
      <c r="D35372" t="inlineStr">
        <is>
          <t>eCIO</t>
        </is>
      </c>
      <c r="E35372" t="inlineStr">
        <is>
          <t>https://www.getapp.com/nonprofit-software/a/ecio/</t>
        </is>
      </c>
      <c r="F35372" t="inlineStr">
        <is>
          <t>eCIO is a board management software designed to help nonprofit organizations create groups, invite members and streamline engagement across members from within a unified platform. Users can store documents within a centralized repository, schedule events, track RSVPs, and securely share resources with team members via authenticated links.Read more about eCIO</t>
        </is>
      </c>
    </row>
    <row r="35373">
      <c r="A35373" t="inlineStr">
        <is>
          <t>Collaboration</t>
        </is>
      </c>
      <c r="B35373" t="inlineStr">
        <is>
          <t>Board Management</t>
        </is>
      </c>
      <c r="C35373" t="inlineStr">
        <is>
          <t>https://www.getapp.com/collaboration-software/board-management/os/web-based</t>
        </is>
      </c>
      <c r="D35373" t="inlineStr">
        <is>
          <t>BoardOnTrack</t>
        </is>
      </c>
      <c r="E35373" t="inlineStr">
        <is>
          <t>https://www.getapp.com/education-childcare-software/a/boardontrack/</t>
        </is>
      </c>
      <c r="F35373" t="inlineStr">
        <is>
          <t>Ditch the paperwork and empower your charter school board with BoardOnTrack, the all-in-one online platform built for efficiency and impact.Read more about BoardOnTrack</t>
        </is>
      </c>
    </row>
    <row r="35374">
      <c r="A35374" t="inlineStr">
        <is>
          <t>Collaboration</t>
        </is>
      </c>
      <c r="B35374" t="inlineStr">
        <is>
          <t>Board Management</t>
        </is>
      </c>
      <c r="C35374" t="inlineStr">
        <is>
          <t>https://www.getapp.com/collaboration-software/board-management/os/web-based</t>
        </is>
      </c>
      <c r="D35374" t="inlineStr">
        <is>
          <t>Board Evaluation</t>
        </is>
      </c>
      <c r="E35374" t="inlineStr">
        <is>
          <t>https://www.getapp.com/collaboration-software/a/board-evaluation/</t>
        </is>
      </c>
      <c r="F35374" t="inlineStr">
        <is>
          <t>Talentonic Board Evaluation is an online program that enables businesses to evaluate their board of directors. Talentonic BE provides users with detailed, confidential feedback as well as a series of recommendations based on best practice models.Read more about Board Evaluation</t>
        </is>
      </c>
    </row>
    <row r="35375">
      <c r="A35375" t="inlineStr">
        <is>
          <t>Collaboration</t>
        </is>
      </c>
      <c r="B35375" t="inlineStr">
        <is>
          <t>Board Management</t>
        </is>
      </c>
      <c r="C35375" t="inlineStr">
        <is>
          <t>https://www.getapp.com/collaboration-software/board-management/os/web-based</t>
        </is>
      </c>
      <c r="D35375" t="inlineStr">
        <is>
          <t>My Board View</t>
        </is>
      </c>
      <c r="E35375" t="inlineStr">
        <is>
          <t>https://www.getapp.com/collaboration-software/a/my-board-view/</t>
        </is>
      </c>
      <c r="F35375" t="inlineStr">
        <is>
          <t>My Board View is easy-to-use board portal software that's 100% free for all nonprofits! Spend less time on board administration, and more time fulfilling your mission.Read more about My Board View</t>
        </is>
      </c>
    </row>
    <row r="35376">
      <c r="A35376" t="inlineStr">
        <is>
          <t>Collaboration</t>
        </is>
      </c>
      <c r="B35376" t="inlineStr">
        <is>
          <t>Board Management</t>
        </is>
      </c>
      <c r="C35376" t="inlineStr">
        <is>
          <t>https://www.getapp.com/collaboration-software/board-management/os/web-based</t>
        </is>
      </c>
      <c r="D35376" t="inlineStr">
        <is>
          <t>Pexip Secure meetings</t>
        </is>
      </c>
      <c r="E35376" t="inlineStr">
        <is>
          <t>https://www.getapp.com/collaboration-software/a/pexip-secure-meetings/</t>
        </is>
      </c>
      <c r="F35376" t="inlineStr">
        <is>
          <t>Pexip Secure Meeting provides a collaboration solution with complete control and data ownership.Read more about Pexip Secure meetings</t>
        </is>
      </c>
    </row>
    <row r="35377">
      <c r="A35377" t="inlineStr">
        <is>
          <t>Collaboration</t>
        </is>
      </c>
      <c r="B35377" t="inlineStr">
        <is>
          <t>Board Management</t>
        </is>
      </c>
      <c r="C35377" t="inlineStr">
        <is>
          <t>https://www.getapp.com/collaboration-software/board-management/os/web-based</t>
        </is>
      </c>
      <c r="D35377" t="inlineStr">
        <is>
          <t>Indeqa Board Management Software</t>
        </is>
      </c>
      <c r="E35377" t="inlineStr">
        <is>
          <t>https://www.getapp.com/collaboration-software/a/indeqa-board-management-software/</t>
        </is>
      </c>
      <c r="F35377" t="inlineStr">
        <is>
          <t>Indeqa Board Management Software is a tool for management assistants. It supports prompt and efficient meeting agenda set-ups and provides meeting documentation. The app provides a ready-made template for taking minutes. The software is an add-on for Microsoft 365.Read more about Indeqa Board Management Software</t>
        </is>
      </c>
    </row>
    <row r="35378">
      <c r="A35378" t="inlineStr">
        <is>
          <t>Collaboration</t>
        </is>
      </c>
      <c r="B35378" t="inlineStr">
        <is>
          <t>Board Management</t>
        </is>
      </c>
      <c r="C35378" t="inlineStr">
        <is>
          <t>https://www.getapp.com/collaboration-software/board-management/os/web-based</t>
        </is>
      </c>
      <c r="D35378" t="inlineStr">
        <is>
          <t>Meetings360</t>
        </is>
      </c>
      <c r="E35378" t="inlineStr">
        <is>
          <t>https://www.getapp.com/operations-management-software/a/meetings360/</t>
        </is>
      </c>
      <c r="F35378" t="inlineStr">
        <is>
          <t>Meetings360 is an internal communications software that helps businesses schedule and manage board meetings. The platform enables managers to compile, customize, and share essential meeting documents, such as minutes of meetings with stakeholders. Teams can utilize the online voting feature to express preferences using a unified interface.Read more about Meetings360</t>
        </is>
      </c>
    </row>
    <row r="35379">
      <c r="A35379" t="inlineStr">
        <is>
          <t>Collaboration</t>
        </is>
      </c>
      <c r="B35379" t="inlineStr">
        <is>
          <t>Board Management</t>
        </is>
      </c>
      <c r="C35379" t="inlineStr">
        <is>
          <t>https://www.getapp.com/collaboration-software/board-management/os/web-based</t>
        </is>
      </c>
      <c r="D35379" t="inlineStr">
        <is>
          <t>iCompass</t>
        </is>
      </c>
      <c r="E35379" t="inlineStr">
        <is>
          <t>https://www.getapp.com/government-social-services-software/a/icompass/</t>
        </is>
      </c>
      <c r="F35379" t="inlineStr">
        <is>
          <t>iCompass is a cloud-based agenda and meeting management solution designed to help local governments manage and accomplish goals, aiding operational efficiency, transparency &amp; improved engagement with the public. The solution aims to eliminate manual tasks &amp; optimize costs for time-bound processes.Read more about iCompass</t>
        </is>
      </c>
    </row>
    <row r="35380">
      <c r="A35380" t="inlineStr">
        <is>
          <t>Collaboration</t>
        </is>
      </c>
      <c r="B35380" t="inlineStr">
        <is>
          <t>Board Management</t>
        </is>
      </c>
      <c r="C35380" t="inlineStr">
        <is>
          <t>https://www.getapp.com/collaboration-software/board-management/os/web-based</t>
        </is>
      </c>
      <c r="D35380" t="inlineStr">
        <is>
          <t>Board Director</t>
        </is>
      </c>
      <c r="E35380" t="inlineStr">
        <is>
          <t>https://www.getapp.com/collaboration-software/a/board-director/</t>
        </is>
      </c>
      <c r="F35380" t="inlineStr">
        <is>
          <t>Board Director is a cloud-based board management solution which enables nonprofits to organize documents, schedule meetings &amp; collaborate with board membersRead more about Board Director</t>
        </is>
      </c>
    </row>
    <row r="35381">
      <c r="A35381" t="inlineStr">
        <is>
          <t>Collaboration</t>
        </is>
      </c>
      <c r="B35381" t="inlineStr">
        <is>
          <t>Board Management</t>
        </is>
      </c>
      <c r="C35381" t="inlineStr">
        <is>
          <t>https://www.getapp.com/collaboration-software/board-management/os/web-based</t>
        </is>
      </c>
      <c r="D35381" t="inlineStr">
        <is>
          <t>MyBoardPacket</t>
        </is>
      </c>
      <c r="E35381" t="inlineStr">
        <is>
          <t>https://www.getapp.com/collaboration-software/a/myboardpacket/</t>
        </is>
      </c>
      <c r="F35381" t="inlineStr">
        <is>
          <t>MyBoardPacket.com enables you to deploy a board portal which is so flexible it can also be used as an extranet or intranet solution.Read more about MyBoardPacket</t>
        </is>
      </c>
    </row>
    <row r="35382">
      <c r="A35382" t="inlineStr">
        <is>
          <t>Collaboration</t>
        </is>
      </c>
      <c r="B35382" t="inlineStr">
        <is>
          <t>Board Management</t>
        </is>
      </c>
      <c r="C35382" t="inlineStr">
        <is>
          <t>https://www.getapp.com/collaboration-software/board-management/os/web-based</t>
        </is>
      </c>
      <c r="D35382" t="inlineStr">
        <is>
          <t>Hippoly</t>
        </is>
      </c>
      <c r="E35382" t="inlineStr">
        <is>
          <t>https://www.getapp.com/collaboration-software/a/hippoly/</t>
        </is>
      </c>
      <c r="F35382" t="inlineStr">
        <is>
          <t>Hippoly is a cloud-based board management solution that unifies governance with agenda tools, board pack distribution, automated minutes, task tracking, AI assistance, private notes, annotations, secure collaboration, e-signatures, and multi-device access.Read more about Hippoly</t>
        </is>
      </c>
    </row>
    <row r="35383">
      <c r="A35383" t="inlineStr">
        <is>
          <t>Collaboration</t>
        </is>
      </c>
      <c r="B35383" t="inlineStr">
        <is>
          <t>Board Management</t>
        </is>
      </c>
      <c r="C35383" t="inlineStr">
        <is>
          <t>https://www.getapp.com/collaboration-software/board-management/os/web-based</t>
        </is>
      </c>
      <c r="D35383" t="inlineStr">
        <is>
          <t>DigiCompany</t>
        </is>
      </c>
      <c r="E35383" t="inlineStr">
        <is>
          <t>https://www.getapp.com/collaboration-software/a/digicompany/</t>
        </is>
      </c>
      <c r="F35383" t="inlineStr">
        <is>
          <t>DigiCompany provides comprehensive corporate governance solutions designed to streamline compliance management processes for organizations.Read more about DigiCompany</t>
        </is>
      </c>
    </row>
    <row r="35384">
      <c r="A35384" t="inlineStr">
        <is>
          <t>Collaboration</t>
        </is>
      </c>
      <c r="B35384" t="inlineStr">
        <is>
          <t>Board Management</t>
        </is>
      </c>
      <c r="C35384" t="inlineStr">
        <is>
          <t>https://www.getapp.com/collaboration-software/board-management/os/web-based</t>
        </is>
      </c>
      <c r="D35384" t="inlineStr">
        <is>
          <t>StellarBoard</t>
        </is>
      </c>
      <c r="E35384" t="inlineStr">
        <is>
          <t>https://www.getapp.com/collaboration-software/a/stellarboard/</t>
        </is>
      </c>
      <c r="F35384" t="inlineStr">
        <is>
          <t>StellarBoard is a secure board portal software solution that simplifies the administration and management of board processes for all members. With StellarBoard, users can securely access board materials like documents, files, and other information anytime, anywhere, on any device.Read more about StellarBoard</t>
        </is>
      </c>
    </row>
    <row r="35385">
      <c r="A35385" t="inlineStr">
        <is>
          <t>Collaboration</t>
        </is>
      </c>
      <c r="B35385" t="inlineStr">
        <is>
          <t>Board Management</t>
        </is>
      </c>
      <c r="C35385" t="inlineStr">
        <is>
          <t>https://www.getapp.com/collaboration-software/board-management/os/web-based</t>
        </is>
      </c>
      <c r="D35385" t="inlineStr">
        <is>
          <t>Brief AI</t>
        </is>
      </c>
      <c r="E35385" t="inlineStr">
        <is>
          <t>https://www.getapp.com/all-software/a/brief-ai/</t>
        </is>
      </c>
      <c r="F35385" t="inlineStr">
        <is>
          <t>Brief is an AI-powered board meeting minuting software designed specifically for company secretaries. It can save up to 60% of the time spent on minuting by automating the process and providing an AI drafting partner. Brief offers industry-leading transcription accuracy across languages and can distinguish speakers in both virtual and physical meetings. The software also meets the highest standards for privacy and security.Read more about Brief AI</t>
        </is>
      </c>
    </row>
    <row r="35386">
      <c r="A35386" t="inlineStr">
        <is>
          <t>Collaboration</t>
        </is>
      </c>
      <c r="B35386" t="inlineStr">
        <is>
          <t>Board Management</t>
        </is>
      </c>
      <c r="C35386" t="inlineStr">
        <is>
          <t>https://www.getapp.com/collaboration-software/board-management/os/web-based</t>
        </is>
      </c>
      <c r="D35386" t="inlineStr">
        <is>
          <t>Rapid Platform</t>
        </is>
      </c>
      <c r="E35386" t="inlineStr">
        <is>
          <t>https://www.getapp.com/operations-management-software/a/rapid-platform/</t>
        </is>
      </c>
      <c r="F35386" t="inlineStr">
        <is>
          <t>Rapid Platform is a scalable automation solution that empowers businesses to streamline their operations, enhance decision-making, and save time. With its effortless automation, seamless integration, and limitless scalability, Rapid Platform enables companies to take charge of their business journey without per-user fees.Read more about Rapid Platform</t>
        </is>
      </c>
    </row>
    <row r="35387">
      <c r="A35387" t="inlineStr">
        <is>
          <t>Collaboration</t>
        </is>
      </c>
      <c r="B35387" t="inlineStr">
        <is>
          <t>Board Management</t>
        </is>
      </c>
      <c r="C35387" t="inlineStr">
        <is>
          <t>https://www.getapp.com/collaboration-software/board-management/os/web-based</t>
        </is>
      </c>
      <c r="D35387" t="inlineStr">
        <is>
          <t>CivicPlus Agenda &amp; Meeting Management</t>
        </is>
      </c>
      <c r="E35387" t="inlineStr">
        <is>
          <t>https://www.getapp.com/government-social-services-software/a/civicplus-agenda-meeting-management/</t>
        </is>
      </c>
      <c r="F35387" t="inlineStr">
        <is>
          <t>CivicPlus Agenda and Meeting Management simplifies agenda, minutes, and public meeting creation and management for municipal clerks.Read more about CivicPlus Agenda &amp; Meeting Management</t>
        </is>
      </c>
    </row>
    <row r="35388">
      <c r="A35388" t="inlineStr">
        <is>
          <t>Collaboration</t>
        </is>
      </c>
      <c r="B35388" t="inlineStr">
        <is>
          <t>Calendar</t>
        </is>
      </c>
      <c r="C35388" t="inlineStr">
        <is>
          <t>https://www.getapp.com/collaboration-software/calendar/os/web-based</t>
        </is>
      </c>
      <c r="D35388" t="inlineStr">
        <is>
          <t>Zoho Workerly</t>
        </is>
      </c>
      <c r="E35388" t="inlineStr">
        <is>
          <t>https://www.getapp.com/hr-employee-management-software/a/zoho-workerly/</t>
        </is>
      </c>
      <c r="F35388" t="inlineStr">
        <is>
          <t>Zoho Workerly is a platform built for temporary staffing agencies to help streamline job scheduling processes. Recruiters can manage client and temporary workers databases, schedule jobs based on client requirements, generate timesheets, and send out invoices from within one interface.Read more about Zoho Workerly</t>
        </is>
      </c>
    </row>
    <row r="35389">
      <c r="A35389" t="inlineStr">
        <is>
          <t>Collaboration</t>
        </is>
      </c>
      <c r="B35389" t="inlineStr">
        <is>
          <t>Calendar</t>
        </is>
      </c>
      <c r="C35389" t="inlineStr">
        <is>
          <t>https://www.getapp.com/collaboration-software/calendar/os/web-based</t>
        </is>
      </c>
      <c r="D35389" t="inlineStr">
        <is>
          <t>Google Workspace</t>
        </is>
      </c>
      <c r="E35389" t="inlineStr">
        <is>
          <t>https://www.getapp.com/collaboration-software/a/google-apps-for-business/</t>
        </is>
      </c>
      <c r="F35389" t="inlineStr">
        <is>
          <t>Google Workspace is a suite of apps from Google which offers a number of tools to communicate and collaborate with colleagues, store files, and manage dataRead more about Google Workspace</t>
        </is>
      </c>
    </row>
    <row r="35390">
      <c r="A35390" t="inlineStr">
        <is>
          <t>Collaboration</t>
        </is>
      </c>
      <c r="B35390" t="inlineStr">
        <is>
          <t>Calendar</t>
        </is>
      </c>
      <c r="C35390" t="inlineStr">
        <is>
          <t>https://www.getapp.com/collaboration-software/calendar/os/web-based</t>
        </is>
      </c>
      <c r="D35390" t="inlineStr">
        <is>
          <t>Microsoft 365</t>
        </is>
      </c>
      <c r="E35390" t="inlineStr">
        <is>
          <t>https://www.getapp.com/collaboration-software/a/microsoft-office-365/</t>
        </is>
      </c>
      <c r="F35390" t="inlineStr">
        <is>
          <t>Microsoft 365, formerly Office 365, provides web, desktop, and mobile apps for Outlook, Word, Excel, PowerPoint, OneNote, Publisher, Skype, OneDrive, Exchange Online, and moreRead more about Microsoft 365</t>
        </is>
      </c>
    </row>
    <row r="35391">
      <c r="A35391" t="inlineStr">
        <is>
          <t>Collaboration</t>
        </is>
      </c>
      <c r="B35391" t="inlineStr">
        <is>
          <t>Calendar</t>
        </is>
      </c>
      <c r="C35391" t="inlineStr">
        <is>
          <t>https://www.getapp.com/collaboration-software/calendar/os/web-based</t>
        </is>
      </c>
      <c r="D35391" t="inlineStr">
        <is>
          <t>Zoom Workplace</t>
        </is>
      </c>
      <c r="E35391" t="inlineStr">
        <is>
          <t>https://www.getapp.com/it-communications-software/a/zoom/</t>
        </is>
      </c>
      <c r="F35391"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35392">
      <c r="A35392" t="inlineStr">
        <is>
          <t>Collaboration</t>
        </is>
      </c>
      <c r="B35392" t="inlineStr">
        <is>
          <t>Calendar</t>
        </is>
      </c>
      <c r="C35392" t="inlineStr">
        <is>
          <t>https://www.getapp.com/collaboration-software/calendar/os/web-based</t>
        </is>
      </c>
      <c r="D35392" t="inlineStr">
        <is>
          <t>Asana</t>
        </is>
      </c>
      <c r="E35392" t="inlineStr">
        <is>
          <t>https://www.getapp.com/collaboration-software/a/asana/</t>
        </is>
      </c>
      <c r="F35392" t="inlineStr">
        <is>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is>
      </c>
    </row>
    <row r="35393">
      <c r="A35393" t="inlineStr">
        <is>
          <t>Collaboration</t>
        </is>
      </c>
      <c r="B35393" t="inlineStr">
        <is>
          <t>Calendar</t>
        </is>
      </c>
      <c r="C35393" t="inlineStr">
        <is>
          <t>https://www.getapp.com/collaboration-software/calendar/os/web-based</t>
        </is>
      </c>
      <c r="D35393" t="inlineStr">
        <is>
          <t>QuickBooks Time</t>
        </is>
      </c>
      <c r="E35393" t="inlineStr">
        <is>
          <t>https://www.getapp.com/hr-employee-management-software/a/tsheets/</t>
        </is>
      </c>
      <c r="F35393" t="inlineStr">
        <is>
          <t>QuickBooks Time is an online time &amp; labor management solution which allows users to track time from the desk or on the go, via a native iOS or Android mobile GPS-enabled app, text, dial in number and so much mor with clock in and clock out punch card or manual timesheet flexibility.Read more about QuickBooks Time</t>
        </is>
      </c>
    </row>
    <row r="35394">
      <c r="A35394" t="inlineStr">
        <is>
          <t>Collaboration</t>
        </is>
      </c>
      <c r="B35394" t="inlineStr">
        <is>
          <t>Calendar</t>
        </is>
      </c>
      <c r="C35394" t="inlineStr">
        <is>
          <t>https://www.getapp.com/collaboration-software/calendar/os/web-based</t>
        </is>
      </c>
      <c r="D35394" t="inlineStr">
        <is>
          <t>Acuity Scheduling</t>
        </is>
      </c>
      <c r="E35394" t="inlineStr">
        <is>
          <t>https://www.getapp.com/customer-management-software/a/acuity-scheduling/</t>
        </is>
      </c>
      <c r="F35394"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35395">
      <c r="A35395" t="inlineStr">
        <is>
          <t>Collaboration</t>
        </is>
      </c>
      <c r="B35395" t="inlineStr">
        <is>
          <t>Calendar</t>
        </is>
      </c>
      <c r="C35395" t="inlineStr">
        <is>
          <t>https://www.getapp.com/collaboration-software/calendar/os/web-based</t>
        </is>
      </c>
      <c r="D35395" t="inlineStr">
        <is>
          <t>Wix</t>
        </is>
      </c>
      <c r="E35395" t="inlineStr">
        <is>
          <t>https://www.getapp.com/website-ecommerce-software/a/wix/</t>
        </is>
      </c>
      <c r="F35395"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35396">
      <c r="A35396" t="inlineStr">
        <is>
          <t>Collaboration</t>
        </is>
      </c>
      <c r="B35396" t="inlineStr">
        <is>
          <t>Calendar</t>
        </is>
      </c>
      <c r="C35396" t="inlineStr">
        <is>
          <t>https://www.getapp.com/collaboration-software/calendar/os/web-based</t>
        </is>
      </c>
      <c r="D35396" t="inlineStr">
        <is>
          <t>Google Calendar</t>
        </is>
      </c>
      <c r="E35396" t="inlineStr">
        <is>
          <t>https://www.getapp.com/collaboration-software/a/google-calendar/</t>
        </is>
      </c>
      <c r="F35396" t="inlineStr">
        <is>
          <t>Google Calendar is an online calendar solution that enables users to manage business and personal schedules. The platform offers calendar migration options, allowing users to integrate existing calendars, including those from Microsoft and IBM. Google provides comprehensive tools and resources to facilitate data migrations into the Google Workspace ecosystem.Read more about Google Calendar</t>
        </is>
      </c>
    </row>
    <row r="35397">
      <c r="A35397" t="inlineStr">
        <is>
          <t>Collaboration</t>
        </is>
      </c>
      <c r="B35397" t="inlineStr">
        <is>
          <t>Calendar</t>
        </is>
      </c>
      <c r="C35397" t="inlineStr">
        <is>
          <t>https://www.getapp.com/collaboration-software/calendar/os/web-based</t>
        </is>
      </c>
      <c r="D35397" t="inlineStr">
        <is>
          <t>monday.com</t>
        </is>
      </c>
      <c r="E35397" t="inlineStr">
        <is>
          <t>https://www.getapp.com/collaboration-software/a/monday-com/</t>
        </is>
      </c>
      <c r="F35397" t="inlineStr">
        <is>
          <t>Stay organized and manage your work calendar more efficiently with monday.com Work OS, a customizable work management platform. Schedule and manage tasks, deadlines, and projects in one place, use no-code automations and integrations to speed up workflows, and see your progress with dashboards.Read more about monday.com</t>
        </is>
      </c>
    </row>
    <row r="35398">
      <c r="A35398" t="inlineStr">
        <is>
          <t>Collaboration</t>
        </is>
      </c>
      <c r="B35398" t="inlineStr">
        <is>
          <t>Calendar</t>
        </is>
      </c>
      <c r="C35398" t="inlineStr">
        <is>
          <t>https://www.getapp.com/collaboration-software/calendar/os/web-based</t>
        </is>
      </c>
      <c r="D35398" t="inlineStr">
        <is>
          <t>Calendly</t>
        </is>
      </c>
      <c r="E35398" t="inlineStr">
        <is>
          <t>https://www.getapp.com/customer-management-software/a/calendly/</t>
        </is>
      </c>
      <c r="F35398" t="inlineStr">
        <is>
          <t>Calendly connects with your existing calendar to automate scheduling, prevent conflicts, and manage meetings across teams, tools, and time zones—so you stay organized and focused on what matters.Read more about Calendly</t>
        </is>
      </c>
    </row>
    <row r="35399">
      <c r="A35399" t="inlineStr">
        <is>
          <t>Collaboration</t>
        </is>
      </c>
      <c r="B35399" t="inlineStr">
        <is>
          <t>Calendar</t>
        </is>
      </c>
      <c r="C35399" t="inlineStr">
        <is>
          <t>https://www.getapp.com/collaboration-software/calendar/os/web-based</t>
        </is>
      </c>
      <c r="D35399" t="inlineStr">
        <is>
          <t>Connecteam</t>
        </is>
      </c>
      <c r="E35399" t="inlineStr">
        <is>
          <t>https://www.getapp.com/hr-employee-management-software/a/connecteam/</t>
        </is>
      </c>
      <c r="F35399" t="inlineStr">
        <is>
          <t>An all-in-one employee app that's both powerful, affordable and easy to use, especially for the mobile workforce.Read more about Connecteam</t>
        </is>
      </c>
    </row>
    <row r="35400">
      <c r="A35400" t="inlineStr">
        <is>
          <t>Collaboration</t>
        </is>
      </c>
      <c r="B35400" t="inlineStr">
        <is>
          <t>Calendar</t>
        </is>
      </c>
      <c r="C35400" t="inlineStr">
        <is>
          <t>https://www.getapp.com/collaboration-software/calendar/os/web-based</t>
        </is>
      </c>
      <c r="D35400" t="inlineStr">
        <is>
          <t>Vagaro</t>
        </is>
      </c>
      <c r="E35400" t="inlineStr">
        <is>
          <t>https://www.getapp.com/retail-consumer-services-software/a/vagaro/</t>
        </is>
      </c>
      <c r="F35400" t="inlineStr">
        <is>
          <t>Boost your productivity and free up time with Vagaro Salon, Spa &amp; Fitness Appointment Scheduling Software. Schedule appointments from a desktop or use our App to manage clients on the go. Send automated reminders and emails. Securely process payments. Pricing starts @ $23.99/mo, Free 1-Month Trial.Read more about Vagaro</t>
        </is>
      </c>
    </row>
    <row r="35401">
      <c r="A35401" t="inlineStr">
        <is>
          <t>Collaboration</t>
        </is>
      </c>
      <c r="B35401" t="inlineStr">
        <is>
          <t>Calendar</t>
        </is>
      </c>
      <c r="C35401" t="inlineStr">
        <is>
          <t>https://www.getapp.com/collaboration-software/calendar/os/web-based</t>
        </is>
      </c>
      <c r="D35401" t="inlineStr">
        <is>
          <t>Doodle</t>
        </is>
      </c>
      <c r="E35401" t="inlineStr">
        <is>
          <t>https://www.getapp.com/customer-management-software/a/doodle/</t>
        </is>
      </c>
      <c r="F35401" t="inlineStr">
        <is>
          <t>Keep your calendars aligned and meetings organized with effortless integrations and clear visibility.Read more about Doodle</t>
        </is>
      </c>
    </row>
    <row r="35402">
      <c r="A35402" t="inlineStr">
        <is>
          <t>Collaboration</t>
        </is>
      </c>
      <c r="B35402" t="inlineStr">
        <is>
          <t>Calendar</t>
        </is>
      </c>
      <c r="C35402" t="inlineStr">
        <is>
          <t>https://www.getapp.com/collaboration-software/calendar/os/web-based</t>
        </is>
      </c>
      <c r="D35402" t="inlineStr">
        <is>
          <t>Wrike</t>
        </is>
      </c>
      <c r="E35402" t="inlineStr">
        <is>
          <t>https://www.getapp.com/project-management-planning-software/a/wrike/</t>
        </is>
      </c>
      <c r="F35402" t="inlineStr">
        <is>
          <t>Wrike is an online calendar platform used by 20,000+ companies worldwide. Features include customizable team calendars, Gantt charts with flexible timelines, and a mobile app for efficient remote working. Collaborate in real-time and keep your team members updated with Wrike's calendar software.Read more about Wrike</t>
        </is>
      </c>
    </row>
    <row r="35403">
      <c r="A35403" t="inlineStr">
        <is>
          <t>Collaboration</t>
        </is>
      </c>
      <c r="B35403" t="inlineStr">
        <is>
          <t>Calendar</t>
        </is>
      </c>
      <c r="C35403" t="inlineStr">
        <is>
          <t>https://www.getapp.com/collaboration-software/calendar/os/web-based</t>
        </is>
      </c>
      <c r="D35403" t="inlineStr">
        <is>
          <t>UpKeep</t>
        </is>
      </c>
      <c r="E35403" t="inlineStr">
        <is>
          <t>https://www.getapp.com/operations-management-software/a/upkeep/</t>
        </is>
      </c>
      <c r="F35403" t="inlineStr">
        <is>
          <t>UpKeep is an asset operations management solution combining CMMS, EAM, and APM. It is designed for maintenance, reliability and operations teams and allows users to manage their team, assign work orders, sync devices, and more.Read more about UpKeep</t>
        </is>
      </c>
    </row>
    <row r="35404">
      <c r="A35404" t="inlineStr">
        <is>
          <t>Collaboration</t>
        </is>
      </c>
      <c r="B35404" t="inlineStr">
        <is>
          <t>Calendar</t>
        </is>
      </c>
      <c r="C35404" t="inlineStr">
        <is>
          <t>https://www.getapp.com/collaboration-software/calendar/os/web-based</t>
        </is>
      </c>
      <c r="D35404" t="inlineStr">
        <is>
          <t>7shifts</t>
        </is>
      </c>
      <c r="E35404" t="inlineStr">
        <is>
          <t>https://www.getapp.com/hr-employee-management-software/a/7shifts/</t>
        </is>
      </c>
      <c r="F35404" t="inlineStr">
        <is>
          <t>Build next week's schedule in minutes with 7shifts' intuitive drag-and-drop builder that automatically factors in availability, time-off, overtime &amp; compliance. Weather and events are incorporated on the calendar so you can schedule the right staff at the ready.Read more about 7shifts</t>
        </is>
      </c>
    </row>
    <row r="35405">
      <c r="A35405" t="inlineStr">
        <is>
          <t>Collaboration</t>
        </is>
      </c>
      <c r="B35405" t="inlineStr">
        <is>
          <t>Calendar</t>
        </is>
      </c>
      <c r="C35405" t="inlineStr">
        <is>
          <t>https://www.getapp.com/collaboration-software/calendar/os/web-based</t>
        </is>
      </c>
      <c r="D35405" t="inlineStr">
        <is>
          <t>Goldie</t>
        </is>
      </c>
      <c r="E35405" t="inlineStr">
        <is>
          <t>https://www.getapp.com/customer-management-software/a/goldie/</t>
        </is>
      </c>
      <c r="F35405" t="inlineStr">
        <is>
          <t>Easily schedule appointments, send reminder messages to reduce no-shows, get more bookings with a free stunning online booking website, take payments with just your phone (no POS or extra equipment required), view business reports, send marketing messages, keep client notes, etc.Read more about Goldie</t>
        </is>
      </c>
    </row>
    <row r="35406">
      <c r="A35406" t="inlineStr">
        <is>
          <t>Collaboration</t>
        </is>
      </c>
      <c r="B35406" t="inlineStr">
        <is>
          <t>Calendar</t>
        </is>
      </c>
      <c r="C35406" t="inlineStr">
        <is>
          <t>https://www.getapp.com/collaboration-software/calendar/os/web-based</t>
        </is>
      </c>
      <c r="D35406" t="inlineStr">
        <is>
          <t>Float</t>
        </is>
      </c>
      <c r="E35406" t="inlineStr">
        <is>
          <t>https://www.getapp.com/project-management-planning-software/a/float/</t>
        </is>
      </c>
      <c r="F35406"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35407">
      <c r="A35407" t="inlineStr">
        <is>
          <t>Collaboration</t>
        </is>
      </c>
      <c r="B35407" t="inlineStr">
        <is>
          <t>Calendar</t>
        </is>
      </c>
      <c r="C35407" t="inlineStr">
        <is>
          <t>https://www.getapp.com/collaboration-software/calendar/os/web-based</t>
        </is>
      </c>
      <c r="D35407" t="inlineStr">
        <is>
          <t>Findmyshift</t>
        </is>
      </c>
      <c r="E35407" t="inlineStr">
        <is>
          <t>https://www.getapp.com/hr-employee-management-software/a/findmyshift/</t>
        </is>
      </c>
      <c r="F35407" t="inlineStr">
        <is>
          <t>Findmyshift is an online employee scheduling solution which enables organizations to manage their workforce with time-clocking, timesheets, shift reminders, real-time reporting, payroll calculations, time-off management, text messaging, &amp; moreRead more about Findmyshift</t>
        </is>
      </c>
    </row>
    <row r="35408">
      <c r="A35408" t="inlineStr">
        <is>
          <t>Collaboration</t>
        </is>
      </c>
      <c r="B35408" t="inlineStr">
        <is>
          <t>Calendar</t>
        </is>
      </c>
      <c r="C35408" t="inlineStr">
        <is>
          <t>https://www.getapp.com/collaboration-software/calendar/os/web-based</t>
        </is>
      </c>
      <c r="D35408" t="inlineStr">
        <is>
          <t>Homebase</t>
        </is>
      </c>
      <c r="E35408" t="inlineStr">
        <is>
          <t>https://www.getapp.com/hr-employee-management-software/a/homebase/</t>
        </is>
      </c>
      <c r="F35408" t="inlineStr">
        <is>
          <t>Homebase is an all-in-one employee scheduling, time clocks, payroll, and HR solution designed to simplify everyday work for small businesses. The platform offers a set of features to help managers and employees streamline day-to-day workflows. The employee scheduling capabilities allow businesses to build schedules, track availability, forecast labor, and optimize team schedules.Read more about Homebase</t>
        </is>
      </c>
    </row>
    <row r="35409">
      <c r="A35409" t="inlineStr">
        <is>
          <t>Collaboration</t>
        </is>
      </c>
      <c r="B35409" t="inlineStr">
        <is>
          <t>Calendar</t>
        </is>
      </c>
      <c r="C35409" t="inlineStr">
        <is>
          <t>https://www.getapp.com/collaboration-software/calendar/os/web-based</t>
        </is>
      </c>
      <c r="D35409" t="inlineStr">
        <is>
          <t>SimplyBook.me</t>
        </is>
      </c>
      <c r="E35409" t="inlineStr">
        <is>
          <t>https://www.getapp.com/operations-management-software/a/simplybook-me/</t>
        </is>
      </c>
      <c r="F35409" t="inlineStr">
        <is>
          <t>SimplyBook.me is an extensive calendar booking system for any type and size of service business.  Sign up, get a beautiful personalised booking website or insert a booking widget to your own site. Allow your clients to book your services online 24/7 via your site, Instagram, Facebook or Google.Read more about SimplyBook.me</t>
        </is>
      </c>
    </row>
    <row r="35410">
      <c r="A35410" t="inlineStr">
        <is>
          <t>Collaboration</t>
        </is>
      </c>
      <c r="B35410" t="inlineStr">
        <is>
          <t>Calendar</t>
        </is>
      </c>
      <c r="C35410" t="inlineStr">
        <is>
          <t>https://www.getapp.com/collaboration-software/calendar/os/web-based</t>
        </is>
      </c>
      <c r="D35410" t="inlineStr">
        <is>
          <t>Jobber</t>
        </is>
      </c>
      <c r="E35410" t="inlineStr">
        <is>
          <t>https://www.getapp.com/operations-management-software/a/jobber/</t>
        </is>
      </c>
      <c r="F35410" t="inlineStr">
        <is>
          <t>Join over 250,000 home service pros using Jobber. We make it easy to schedule appointments, quote, invoice, and get paid faster. Organize your field service business and impress your clients - get started today.Read more about Jobber</t>
        </is>
      </c>
    </row>
    <row r="35411">
      <c r="A35411" t="inlineStr">
        <is>
          <t>Collaboration</t>
        </is>
      </c>
      <c r="B35411" t="inlineStr">
        <is>
          <t>Calendar</t>
        </is>
      </c>
      <c r="C35411" t="inlineStr">
        <is>
          <t>https://www.getapp.com/collaboration-software/calendar/os/web-based</t>
        </is>
      </c>
      <c r="D35411" t="inlineStr">
        <is>
          <t>Setmore</t>
        </is>
      </c>
      <c r="E35411" t="inlineStr">
        <is>
          <t>https://www.getapp.com/customer-management-software/a/setmore/</t>
        </is>
      </c>
      <c r="F35411" t="inlineStr">
        <is>
          <t>Book appointments and organize your schedule with the free Setmore online digital calendar. Build your staff profiles, advertise services online, send automatic reminders to customers and staff, take payments, and more. Setmore is free to use for as long as you want. Start now.Read more about Setmore</t>
        </is>
      </c>
    </row>
    <row r="35412">
      <c r="A35412" t="inlineStr">
        <is>
          <t>Collaboration</t>
        </is>
      </c>
      <c r="B35412" t="inlineStr">
        <is>
          <t>Calendar</t>
        </is>
      </c>
      <c r="C35412" t="inlineStr">
        <is>
          <t>https://www.getapp.com/collaboration-software/calendar/os/web-based</t>
        </is>
      </c>
      <c r="D35412" t="inlineStr">
        <is>
          <t>EngageBay CRM</t>
        </is>
      </c>
      <c r="E35412" t="inlineStr">
        <is>
          <t>https://www.getapp.com/marketing-software/a/engagebay-marketing/</t>
        </is>
      </c>
      <c r="F35412"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35413">
      <c r="A35413" t="inlineStr">
        <is>
          <t>Collaboration</t>
        </is>
      </c>
      <c r="B35413" t="inlineStr">
        <is>
          <t>Calendar</t>
        </is>
      </c>
      <c r="C35413" t="inlineStr">
        <is>
          <t>https://www.getapp.com/collaboration-software/calendar/os/web-based</t>
        </is>
      </c>
      <c r="D35413" t="inlineStr">
        <is>
          <t>When I Work</t>
        </is>
      </c>
      <c r="E35413" t="inlineStr">
        <is>
          <t>https://www.getapp.com/hr-employee-management-software/a/when-i-work/</t>
        </is>
      </c>
      <c r="F35413" t="inlineStr">
        <is>
          <t>Use When I Work to schedule, track time and attendance, and communicate with employees, all in one place. Create schedules quickly and easily, and send the schedule to staff with just a click. Save time. Improve accountability. 14-day free trial.Read more about When I Work</t>
        </is>
      </c>
    </row>
    <row r="35414">
      <c r="A35414" t="inlineStr">
        <is>
          <t>Collaboration</t>
        </is>
      </c>
      <c r="B35414" t="inlineStr">
        <is>
          <t>Calendar</t>
        </is>
      </c>
      <c r="C35414" t="inlineStr">
        <is>
          <t>https://www.getapp.com/collaboration-software/calendar/os/web-based</t>
        </is>
      </c>
      <c r="D35414" t="inlineStr">
        <is>
          <t>HoneyBook</t>
        </is>
      </c>
      <c r="E35414" t="inlineStr">
        <is>
          <t>https://www.getapp.com/finance-accounting-software/a/honeybook/</t>
        </is>
      </c>
      <c r="F35414" t="inlineStr">
        <is>
          <t>Tools for the modern creative professional: scheduling, contracts, payments, and more.Start a 7 day free trial today.Read more about HoneyBook</t>
        </is>
      </c>
    </row>
    <row r="35415">
      <c r="A35415" t="inlineStr">
        <is>
          <t>Collaboration</t>
        </is>
      </c>
      <c r="B35415" t="inlineStr">
        <is>
          <t>Calendar</t>
        </is>
      </c>
      <c r="C35415" t="inlineStr">
        <is>
          <t>https://www.getapp.com/collaboration-software/calendar/os/web-based</t>
        </is>
      </c>
      <c r="D35415" t="inlineStr">
        <is>
          <t>Timely</t>
        </is>
      </c>
      <c r="E35415" t="inlineStr">
        <is>
          <t>https://www.getapp.com/customer-management-software/a/timely/</t>
        </is>
      </c>
      <c r="F35415" t="inlineStr">
        <is>
          <t>Run your salon like a pro with easy-to-use appointment scheduling software. Timely automates your admin and helps you build long-lasting relationships that keep your clients coming back. Easy to set up, simple to use and with no hidden costs – get started with Timely today.Read more about Timely</t>
        </is>
      </c>
    </row>
    <row r="35416">
      <c r="A35416" t="inlineStr">
        <is>
          <t>Collaboration</t>
        </is>
      </c>
      <c r="B35416" t="inlineStr">
        <is>
          <t>Calendar</t>
        </is>
      </c>
      <c r="C35416" t="inlineStr">
        <is>
          <t>https://www.getapp.com/collaboration-software/calendar/os/web-based</t>
        </is>
      </c>
      <c r="D35416" t="inlineStr">
        <is>
          <t>Mindbody</t>
        </is>
      </c>
      <c r="E35416" t="inlineStr">
        <is>
          <t>https://www.getapp.com/customer-management-software/a/mindbody/</t>
        </is>
      </c>
      <c r="F35416" t="inlineStr">
        <is>
          <t>Mindbody wellness business management software keeps your calendar full and organized, attracts new clients, and grows your revenue.Read more about Mindbody</t>
        </is>
      </c>
    </row>
    <row r="35417">
      <c r="A35417" t="inlineStr">
        <is>
          <t>Collaboration</t>
        </is>
      </c>
      <c r="B35417" t="inlineStr">
        <is>
          <t>Calendar</t>
        </is>
      </c>
      <c r="C35417" t="inlineStr">
        <is>
          <t>https://www.getapp.com/collaboration-software/calendar/os/web-based</t>
        </is>
      </c>
      <c r="D35417" t="inlineStr">
        <is>
          <t>Deputy</t>
        </is>
      </c>
      <c r="E35417" t="inlineStr">
        <is>
          <t>https://www.getapp.com/operations-management-software/a/deputy/</t>
        </is>
      </c>
      <c r="F35417" t="inlineStr">
        <is>
          <t>Simply manage approvals, shift swaps, leave and unavailability in a single place, making it easier than ever to create the perfect employee schedule in minutes.Read more about Deputy</t>
        </is>
      </c>
    </row>
    <row r="35418">
      <c r="A35418" t="inlineStr">
        <is>
          <t>Collaboration</t>
        </is>
      </c>
      <c r="B35418" t="inlineStr">
        <is>
          <t>Calendar</t>
        </is>
      </c>
      <c r="C35418" t="inlineStr">
        <is>
          <t>https://www.getapp.com/collaboration-software/calendar/os/web-based</t>
        </is>
      </c>
      <c r="D35418" t="inlineStr">
        <is>
          <t>Visibook</t>
        </is>
      </c>
      <c r="E35418" t="inlineStr">
        <is>
          <t>https://www.getapp.com/customer-management-software/a/visibook/</t>
        </is>
      </c>
      <c r="F35418" t="inlineStr">
        <is>
          <t>Visibook is an appointment scheduling software for small business service providers and their clients, with an online calendar, self-booking tools, &amp; mobile appRead more about Visibook</t>
        </is>
      </c>
    </row>
    <row r="35419">
      <c r="A35419" t="inlineStr">
        <is>
          <t>Collaboration</t>
        </is>
      </c>
      <c r="B35419" t="inlineStr">
        <is>
          <t>Calendar</t>
        </is>
      </c>
      <c r="C35419" t="inlineStr">
        <is>
          <t>https://www.getapp.com/collaboration-software/calendar/os/web-based</t>
        </is>
      </c>
      <c r="D35419" t="inlineStr">
        <is>
          <t>Resource Guru</t>
        </is>
      </c>
      <c r="E35419" t="inlineStr">
        <is>
          <t>https://www.getapp.com/operations-management-software/a/resource-guru/</t>
        </is>
      </c>
      <c r="F35419" t="inlineStr">
        <is>
          <t>Resource Guru is a comprehensive resource management, planning, and scheduling solution designed to help organizations streamline day-to-day operations and optimize resource utilization. With its user-friendly interface and intuitive features, Resource Guru empowers teams to master time and achieve blissful simplicity in resource management.Read more about Resource Guru</t>
        </is>
      </c>
    </row>
    <row r="35420">
      <c r="A35420" t="inlineStr">
        <is>
          <t>Collaboration</t>
        </is>
      </c>
      <c r="B35420" t="inlineStr">
        <is>
          <t>Calendar</t>
        </is>
      </c>
      <c r="C35420" t="inlineStr">
        <is>
          <t>https://www.getapp.com/collaboration-software/calendar/os/web-based</t>
        </is>
      </c>
      <c r="D35420" t="inlineStr">
        <is>
          <t>ShiftWizard</t>
        </is>
      </c>
      <c r="E35420" t="inlineStr">
        <is>
          <t>https://www.getapp.com/healthcare-pharmaceuticals-software/a/shiftwizard/</t>
        </is>
      </c>
      <c r="F35420" t="inlineStr">
        <is>
          <t>ShiftWizard is a cloud-based nurse scheduling solution that enables healthcare organizations to streamline processes related to staff management, employee communications, incentives, shift swapping, and more.Read more about ShiftWizard</t>
        </is>
      </c>
    </row>
    <row r="35421">
      <c r="A35421" t="inlineStr">
        <is>
          <t>Collaboration</t>
        </is>
      </c>
      <c r="B35421" t="inlineStr">
        <is>
          <t>Calendar</t>
        </is>
      </c>
      <c r="C35421" t="inlineStr">
        <is>
          <t>https://www.getapp.com/collaboration-software/calendar/os/web-based</t>
        </is>
      </c>
      <c r="D35421" t="inlineStr">
        <is>
          <t>Doctoralia for Specialists</t>
        </is>
      </c>
      <c r="E35421" t="inlineStr">
        <is>
          <t>https://www.getapp.com/customer-management-software/a/doctoralia-pro/</t>
        </is>
      </c>
      <c r="F35421" t="inlineStr">
        <is>
          <t>Doctoralia Pro provides solutions to manage communication between health centers and patients. It is designed for any type of clinic: therapeutic, pediatric, ophthalmology, dental, fertility, or respiratory. It helps to optimize time and increase revenue.Read more about Doctoralia for Specialists</t>
        </is>
      </c>
    </row>
    <row r="35422">
      <c r="A35422" t="inlineStr">
        <is>
          <t>Collaboration</t>
        </is>
      </c>
      <c r="B35422" t="inlineStr">
        <is>
          <t>Calendar</t>
        </is>
      </c>
      <c r="C35422" t="inlineStr">
        <is>
          <t>https://www.getapp.com/collaboration-software/calendar/os/web-based</t>
        </is>
      </c>
      <c r="D35422" t="inlineStr">
        <is>
          <t>mHelpDesk</t>
        </is>
      </c>
      <c r="E35422" t="inlineStr">
        <is>
          <t>https://www.getapp.com/operations-management-software/a/mhelpdesk-field-service-software/</t>
        </is>
      </c>
      <c r="F35422" t="inlineStr">
        <is>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is>
      </c>
    </row>
    <row r="35423">
      <c r="A35423" t="inlineStr">
        <is>
          <t>Collaboration</t>
        </is>
      </c>
      <c r="B35423" t="inlineStr">
        <is>
          <t>Calendar</t>
        </is>
      </c>
      <c r="C35423" t="inlineStr">
        <is>
          <t>https://www.getapp.com/collaboration-software/calendar/os/web-based</t>
        </is>
      </c>
      <c r="D35423" t="inlineStr">
        <is>
          <t>Any.do</t>
        </is>
      </c>
      <c r="E35423" t="inlineStr">
        <is>
          <t>https://www.getapp.com/collaboration-software/a/any-do/</t>
        </is>
      </c>
      <c r="F35423" t="inlineStr">
        <is>
          <t>Any.do is a simple and powerful way to manage all your team's tasks, projects, chat and calendar. Easily collaborate with anyone, manage workloads, get real time status notifications and reports. Connect Any.do with all your existing apps to make everything run smoothly —starting at just $5 per userRead more about Any.do</t>
        </is>
      </c>
    </row>
    <row r="35424">
      <c r="A35424" t="inlineStr">
        <is>
          <t>Collaboration</t>
        </is>
      </c>
      <c r="B35424" t="inlineStr">
        <is>
          <t>Calendar</t>
        </is>
      </c>
      <c r="C35424" t="inlineStr">
        <is>
          <t>https://www.getapp.com/collaboration-software/calendar/os/web-based</t>
        </is>
      </c>
      <c r="D35424" t="inlineStr">
        <is>
          <t>SocialSchedules</t>
        </is>
      </c>
      <c r="E35424" t="inlineStr">
        <is>
          <t>https://www.getapp.com/hr-employee-management-software/a/opensimsim/</t>
        </is>
      </c>
      <c r="F35424" t="inlineStr">
        <is>
          <t>SocialSchedules is a free scheduling solution for hourly employees. Build the schedule in minutes, make changes to it easily and send it to your team in a click. Free iOS &amp; Android apps mean you can edit &amp; check the schedule on the go + your employees always have the most updated version.Read more about SocialSchedules</t>
        </is>
      </c>
    </row>
    <row r="35425">
      <c r="A35425" t="inlineStr">
        <is>
          <t>Collaboration</t>
        </is>
      </c>
      <c r="B35425" t="inlineStr">
        <is>
          <t>Calendar</t>
        </is>
      </c>
      <c r="C35425" t="inlineStr">
        <is>
          <t>https://www.getapp.com/collaboration-software/calendar/os/web-based</t>
        </is>
      </c>
      <c r="D35425" t="inlineStr">
        <is>
          <t>Nowsta</t>
        </is>
      </c>
      <c r="E35425" t="inlineStr">
        <is>
          <t>https://www.getapp.com/hr-employee-management-software/a/nowsta/</t>
        </is>
      </c>
      <c r="F35425" t="inlineStr">
        <is>
          <t>Nowsta is a cloud-based workforce management software designed to help businesses handle staff scheduling, communications, time or attendance tracking, and payroll processing, among other administrative operations. Supervisors can gain insights into workers' ratings, projected and actual costs.Read more about Nowsta</t>
        </is>
      </c>
    </row>
    <row r="35426">
      <c r="A35426" t="inlineStr">
        <is>
          <t>Collaboration</t>
        </is>
      </c>
      <c r="B35426" t="inlineStr">
        <is>
          <t>Calendar</t>
        </is>
      </c>
      <c r="C35426" t="inlineStr">
        <is>
          <t>https://www.getapp.com/collaboration-software/calendar/os/web-based</t>
        </is>
      </c>
      <c r="D35426" t="inlineStr">
        <is>
          <t>Replicon</t>
        </is>
      </c>
      <c r="E35426" t="inlineStr">
        <is>
          <t>https://www.getapp.com/finance-accounting-software/a/replicon-timebill/</t>
        </is>
      </c>
      <c r="F35426" t="inlineStr">
        <is>
          <t>Replicon is a project time and cost tracking platform designed to help businesses accurately bill clients &amp; contractors. Features include real-time project updates, GPS time tracking, configurable data validation, invoicing, multi-currency billing, productivity dashboards, and advanced analytics.Read more about Replicon</t>
        </is>
      </c>
    </row>
    <row r="35427">
      <c r="A35427" t="inlineStr">
        <is>
          <t>Collaboration</t>
        </is>
      </c>
      <c r="B35427" t="inlineStr">
        <is>
          <t>Calendar</t>
        </is>
      </c>
      <c r="C35427" t="inlineStr">
        <is>
          <t>https://www.getapp.com/collaboration-software/calendar/os/web-based</t>
        </is>
      </c>
      <c r="D35427" t="inlineStr">
        <is>
          <t>Book Like A Boss</t>
        </is>
      </c>
      <c r="E35427" t="inlineStr">
        <is>
          <t>https://www.getapp.com/customer-management-software/a/book-like-a-boss/</t>
        </is>
      </c>
      <c r="F35427" t="inlineStr">
        <is>
          <t>Book Like A Boss is a platform for scheduling appointments and selling products and services online through a custom all-in-one booking page. Send automated reminders via email or SMS and connect with PayPal, Stripe or Square to collect payments and sync with Google Calendar, iCloud, Outlook &amp; more.Read more about Book Like A Boss</t>
        </is>
      </c>
    </row>
    <row r="35428">
      <c r="A35428" t="inlineStr">
        <is>
          <t>Collaboration</t>
        </is>
      </c>
      <c r="B35428" t="inlineStr">
        <is>
          <t>Calendar</t>
        </is>
      </c>
      <c r="C35428" t="inlineStr">
        <is>
          <t>https://www.getapp.com/collaboration-software/calendar/os/web-based</t>
        </is>
      </c>
      <c r="D35428" t="inlineStr">
        <is>
          <t>Bitrix24</t>
        </is>
      </c>
      <c r="E35428" t="inlineStr">
        <is>
          <t>https://www.getapp.com/collaboration-software/a/bitrix24/</t>
        </is>
      </c>
      <c r="F35428" t="inlineStr">
        <is>
          <t>Bitrix24 is a free cloud and open source collaboration platform providing CRM, document management, tasking, time management, and project management tools. Over 12 million companies rely on Bitrix24 in 186 countries.Read more about Bitrix24</t>
        </is>
      </c>
    </row>
    <row r="35429">
      <c r="A35429" t="inlineStr">
        <is>
          <t>Collaboration</t>
        </is>
      </c>
      <c r="B35429" t="inlineStr">
        <is>
          <t>Calendar</t>
        </is>
      </c>
      <c r="C35429" t="inlineStr">
        <is>
          <t>https://www.getapp.com/collaboration-software/calendar/os/web-based</t>
        </is>
      </c>
      <c r="D35429" t="inlineStr">
        <is>
          <t>UKG Ready</t>
        </is>
      </c>
      <c r="E35429" t="inlineStr">
        <is>
          <t>https://www.getapp.com/hr-employee-management-software/a/kronos-workforce-ready/</t>
        </is>
      </c>
      <c r="F35429"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35430">
      <c r="A35430" t="inlineStr">
        <is>
          <t>Collaboration</t>
        </is>
      </c>
      <c r="B35430" t="inlineStr">
        <is>
          <t>Calendar</t>
        </is>
      </c>
      <c r="C35430" t="inlineStr">
        <is>
          <t>https://www.getapp.com/collaboration-software/calendar/os/web-based</t>
        </is>
      </c>
      <c r="D35430" t="inlineStr">
        <is>
          <t>WellnessLiving</t>
        </is>
      </c>
      <c r="E35430" t="inlineStr">
        <is>
          <t>https://www.getapp.com/recreation-wellness-software/a/wellnessliving/</t>
        </is>
      </c>
      <c r="F35430" t="inlineStr">
        <is>
          <t>WellnessLiving is an all-in-one online booking, resource scheduling, lead generation, and reporting solution for health and wellness focused businesses. Designed for wellness establishments including yoga studios, spas, salons, personal training, fitness gyms, pilates studios, and dance clubs, WellnessLiving provides the tools users need to manage day-to-day business tasks, employees, memberships, sales, marketing, and more.Read more about WellnessLiving</t>
        </is>
      </c>
    </row>
    <row r="35431">
      <c r="A35431" t="inlineStr">
        <is>
          <t>Collaboration</t>
        </is>
      </c>
      <c r="B35431" t="inlineStr">
        <is>
          <t>Calendar</t>
        </is>
      </c>
      <c r="C35431" t="inlineStr">
        <is>
          <t>https://www.getapp.com/collaboration-software/calendar/os/web-based</t>
        </is>
      </c>
      <c r="D35431" t="inlineStr">
        <is>
          <t>GlossGenius</t>
        </is>
      </c>
      <c r="E35431" t="inlineStr">
        <is>
          <t>https://www.getapp.com/retail-consumer-services-software/a/glossgenius/</t>
        </is>
      </c>
      <c r="F35431" t="inlineStr">
        <is>
          <t>GlossGenius is a booking and payment app for beauty and wellness professionals. With a custom website, card readers, smooth booking experience, text and email marketing, client reminders, and more, GlossGenius helps businesses make more and stress less.Read more about GlossGenius</t>
        </is>
      </c>
    </row>
    <row r="35432">
      <c r="A35432" t="inlineStr">
        <is>
          <t>Collaboration</t>
        </is>
      </c>
      <c r="B35432" t="inlineStr">
        <is>
          <t>Calendar</t>
        </is>
      </c>
      <c r="C35432" t="inlineStr">
        <is>
          <t>https://www.getapp.com/collaboration-software/calendar/os/web-based</t>
        </is>
      </c>
      <c r="D35432" t="inlineStr">
        <is>
          <t>Weave</t>
        </is>
      </c>
      <c r="E35432" t="inlineStr">
        <is>
          <t>https://www.getapp.com/collaboration-software/a/weave/</t>
        </is>
      </c>
      <c r="F35432" t="inlineStr">
        <is>
          <t>Weave is the all-in-one customer communications and engagement platform for small and midsize business. From the first phone call to the final invoice and every touchpoint in between, Weave connects the entire customer journey.Read more about Weave</t>
        </is>
      </c>
    </row>
    <row r="35433">
      <c r="A35433" t="inlineStr">
        <is>
          <t>Collaboration</t>
        </is>
      </c>
      <c r="B35433" t="inlineStr">
        <is>
          <t>Calendar</t>
        </is>
      </c>
      <c r="C35433" t="inlineStr">
        <is>
          <t>https://www.getapp.com/collaboration-software/calendar/os/web-based</t>
        </is>
      </c>
      <c r="D35433" t="inlineStr">
        <is>
          <t>YouCanBook.me</t>
        </is>
      </c>
      <c r="E35433" t="inlineStr">
        <is>
          <t>https://www.getapp.com/customer-management-software/a/youcanbookme/</t>
        </is>
      </c>
      <c r="F35433" t="inlineStr">
        <is>
          <t>YouCanBook.me helps simplify the scheduling process and lets businesses get back to work. The platform assists teams with scheduling demos, onboarding calls, or one-on-one meetings in multiple time zones. Syncing with availability on the cloud-based calendar, bookings from clients go straight in the calendar, while email and SMS notifications keep everyone on the same page.Read more about YouCanBook.me</t>
        </is>
      </c>
    </row>
    <row r="35434">
      <c r="A35434" t="inlineStr">
        <is>
          <t>Collaboration</t>
        </is>
      </c>
      <c r="B35434" t="inlineStr">
        <is>
          <t>Calendar</t>
        </is>
      </c>
      <c r="C35434" t="inlineStr">
        <is>
          <t>https://www.getapp.com/collaboration-software/calendar/os/web-based</t>
        </is>
      </c>
      <c r="D35434" t="inlineStr">
        <is>
          <t>Booker</t>
        </is>
      </c>
      <c r="E35434" t="inlineStr">
        <is>
          <t>https://www.getapp.com/customer-management-software/a/booker/</t>
        </is>
      </c>
      <c r="F35434" t="inlineStr">
        <is>
          <t>Cloud-based online booking, scheduling, point of sale and marketing software - everything you need to run your salon and spa better.Read more about Booker</t>
        </is>
      </c>
    </row>
    <row r="35435">
      <c r="A35435" t="inlineStr">
        <is>
          <t>Collaboration</t>
        </is>
      </c>
      <c r="B35435" t="inlineStr">
        <is>
          <t>Calendar</t>
        </is>
      </c>
      <c r="C35435" t="inlineStr">
        <is>
          <t>https://www.getapp.com/collaboration-software/calendar/os/web-based</t>
        </is>
      </c>
      <c r="D35435" t="inlineStr">
        <is>
          <t>Boulevard</t>
        </is>
      </c>
      <c r="E35435" t="inlineStr">
        <is>
          <t>https://www.getapp.com/retail-consumer-services-software/a/boulevard/</t>
        </is>
      </c>
      <c r="F35435" t="inlineStr">
        <is>
          <t>Optimize your day and stay organized with a custom color-coded calendar that works as hard as you do. Boulevard’s Precision Scheduling™ automatically reduces downtime and promotes clustered appointments for fewer gaps, higher productivity, and higher revenue.Read more about Boulevard</t>
        </is>
      </c>
    </row>
    <row r="35436">
      <c r="A35436" t="inlineStr">
        <is>
          <t>Collaboration</t>
        </is>
      </c>
      <c r="B35436" t="inlineStr">
        <is>
          <t>Calendar</t>
        </is>
      </c>
      <c r="C35436" t="inlineStr">
        <is>
          <t>https://www.getapp.com/collaboration-software/calendar/os/web-based</t>
        </is>
      </c>
      <c r="D35436" t="inlineStr">
        <is>
          <t>GoReminders</t>
        </is>
      </c>
      <c r="E35436" t="inlineStr">
        <is>
          <t>https://www.getapp.com/customer-management-software/a/goreminders/</t>
        </is>
      </c>
      <c r="F35436" t="inlineStr">
        <is>
          <t>GoReminders is an appointment reminder and SMS scheduling service for businesses of all sizes. The reminders and confirmation tool can be used to schedule text messages &amp; emails to send to clients in order to reduce the number of no-shows and confirm appointments.Read more about GoReminders</t>
        </is>
      </c>
    </row>
    <row r="35437">
      <c r="A35437" t="inlineStr">
        <is>
          <t>Collaboration</t>
        </is>
      </c>
      <c r="B35437" t="inlineStr">
        <is>
          <t>Calendar</t>
        </is>
      </c>
      <c r="C35437" t="inlineStr">
        <is>
          <t>https://www.getapp.com/collaboration-software/calendar/os/web-based</t>
        </is>
      </c>
      <c r="D35437" t="inlineStr">
        <is>
          <t>Exercise.com</t>
        </is>
      </c>
      <c r="E35437" t="inlineStr">
        <is>
          <t>https://www.getapp.com/recreation-wellness-software/a/exercise-com/</t>
        </is>
      </c>
      <c r="F35437" t="inlineStr">
        <is>
          <t>The Exercise.com fitness platform uses custom-branded web and mobile apps designed specifically for fitness pros. Make online booking and scheduling effortless for your clients with seamless appointment and class booking through your custom-branded online calendar.Read more about Exercise.com</t>
        </is>
      </c>
    </row>
    <row r="35438">
      <c r="A35438" t="inlineStr">
        <is>
          <t>Collaboration</t>
        </is>
      </c>
      <c r="B35438" t="inlineStr">
        <is>
          <t>Calendar</t>
        </is>
      </c>
      <c r="C35438" t="inlineStr">
        <is>
          <t>https://www.getapp.com/collaboration-software/calendar/os/web-based</t>
        </is>
      </c>
      <c r="D35438" t="inlineStr">
        <is>
          <t>HotSchedules</t>
        </is>
      </c>
      <c r="E35438" t="inlineStr">
        <is>
          <t>https://www.getapp.com/hr-employee-management-software/a/hotschedules/</t>
        </is>
      </c>
      <c r="F35438" t="inlineStr">
        <is>
          <t>HotSchedules is an employee scheduling tool for managing &amp; communicating with workforces, as well as forecasting sales, generating reports &amp; sourcing new staff for restauranteurs, hoteliers, and retail operators.Read more about HotSchedules</t>
        </is>
      </c>
    </row>
    <row r="35439">
      <c r="A35439" t="inlineStr">
        <is>
          <t>Collaboration</t>
        </is>
      </c>
      <c r="B35439" t="inlineStr">
        <is>
          <t>Calendar</t>
        </is>
      </c>
      <c r="C35439" t="inlineStr">
        <is>
          <t>https://www.getapp.com/collaboration-software/calendar/os/web-based</t>
        </is>
      </c>
      <c r="D35439" t="inlineStr">
        <is>
          <t>eSPACE</t>
        </is>
      </c>
      <c r="E35439" t="inlineStr">
        <is>
          <t>https://www.getapp.com/industries-software/a/espace/</t>
        </is>
      </c>
      <c r="F35439" t="inlineStr">
        <is>
          <t>eSPACE Event Scheduler is designed for churches &amp; schools, providing seamless scheduling, real-time conflict detection, customizable bookings, and IoT integration for HVAC &amp; security. Supports unlimited users with competitive pricing for efficient facility coordination.Read more about eSPACE</t>
        </is>
      </c>
    </row>
    <row r="35440">
      <c r="A35440" t="inlineStr">
        <is>
          <t>Collaboration</t>
        </is>
      </c>
      <c r="B35440" t="inlineStr">
        <is>
          <t>Calendar</t>
        </is>
      </c>
      <c r="C35440" t="inlineStr">
        <is>
          <t>https://www.getapp.com/collaboration-software/calendar/os/web-based</t>
        </is>
      </c>
      <c r="D35440" t="inlineStr">
        <is>
          <t>FieldPulse</t>
        </is>
      </c>
      <c r="E35440" t="inlineStr">
        <is>
          <t>https://www.getapp.com/operations-management-software/a/fieldpulse/</t>
        </is>
      </c>
      <c r="F35440" t="inlineStr">
        <is>
          <t>FieldPulse is an FSM software designed for service contractors that helps manage business operations and workflows. View your team calendar and make changes with ease. Automatically trigger customer communications without lifting a finger. Reduce scheduling errors with real-time updates across teamsRead more about FieldPulse</t>
        </is>
      </c>
    </row>
    <row r="35441">
      <c r="A35441" t="inlineStr">
        <is>
          <t>Collaboration</t>
        </is>
      </c>
      <c r="B35441" t="inlineStr">
        <is>
          <t>Calendar</t>
        </is>
      </c>
      <c r="C35441" t="inlineStr">
        <is>
          <t>https://www.getapp.com/collaboration-software/calendar/os/web-based</t>
        </is>
      </c>
      <c r="D35441" t="inlineStr">
        <is>
          <t>Appointy</t>
        </is>
      </c>
      <c r="E35441" t="inlineStr">
        <is>
          <t>https://www.getapp.com/customer-management-software/a/appointy/</t>
        </is>
      </c>
      <c r="F35441" t="inlineStr">
        <is>
          <t>Appointy is an appointment scheduling solution designed to help small businesses accept appointments online, send automated email/ sms reminders, integrate with social media and Google Calendar, accept online prepayments, create deals &amp; discounts and more.Read more about Appointy</t>
        </is>
      </c>
    </row>
    <row r="35442">
      <c r="A35442" t="inlineStr">
        <is>
          <t>Collaboration</t>
        </is>
      </c>
      <c r="B35442" t="inlineStr">
        <is>
          <t>Calendar</t>
        </is>
      </c>
      <c r="C35442" t="inlineStr">
        <is>
          <t>https://www.getapp.com/collaboration-software/calendar/os/web-based</t>
        </is>
      </c>
      <c r="D35442" t="inlineStr">
        <is>
          <t>Skedda</t>
        </is>
      </c>
      <c r="E35442" t="inlineStr">
        <is>
          <t>https://www.getapp.com/customer-management-software/a/skedda-bookings/</t>
        </is>
      </c>
      <c r="F35442" t="inlineStr">
        <is>
          <t>Give your people an easy tool to book their desks and rooms — next to the co-workers they miss most. Boost engagement &amp; productivity.Read more about Skedda</t>
        </is>
      </c>
    </row>
    <row r="35443">
      <c r="A35443" t="inlineStr">
        <is>
          <t>Collaboration</t>
        </is>
      </c>
      <c r="B35443" t="inlineStr">
        <is>
          <t>Calendar</t>
        </is>
      </c>
      <c r="C35443" t="inlineStr">
        <is>
          <t>https://www.getapp.com/collaboration-software/calendar/os/web-based</t>
        </is>
      </c>
      <c r="D35443" t="inlineStr">
        <is>
          <t>Streamtime</t>
        </is>
      </c>
      <c r="E35443" t="inlineStr">
        <is>
          <t>https://www.getapp.com/project-management-planning-software/a/streamtime/</t>
        </is>
      </c>
      <c r="F35443" t="inlineStr">
        <is>
          <t>Streamtime is project management, quoting and invoicing for creative teams and businesses. Plan and track time on the web or in the Streamtime iOS app.Read more about Streamtime</t>
        </is>
      </c>
    </row>
    <row r="35444">
      <c r="A35444" t="inlineStr">
        <is>
          <t>Collaboration</t>
        </is>
      </c>
      <c r="B35444" t="inlineStr">
        <is>
          <t>Calendar</t>
        </is>
      </c>
      <c r="C35444" t="inlineStr">
        <is>
          <t>https://www.getapp.com/collaboration-software/calendar/os/web-based</t>
        </is>
      </c>
      <c r="D35444" t="inlineStr">
        <is>
          <t>RazorSync</t>
        </is>
      </c>
      <c r="E35444" t="inlineStr">
        <is>
          <t>https://www.getapp.com/operations-management-software/a/razorsync/</t>
        </is>
      </c>
      <c r="F35444" t="inlineStr">
        <is>
          <t>Easily schedule technicians by dragging and dropping jobs into time slots. Automate recurring job schedules and integrate your system with Google Calendars.Read more about RazorSync</t>
        </is>
      </c>
    </row>
    <row r="35445">
      <c r="A35445" t="inlineStr">
        <is>
          <t>Collaboration</t>
        </is>
      </c>
      <c r="B35445" t="inlineStr">
        <is>
          <t>Calendar</t>
        </is>
      </c>
      <c r="C35445" t="inlineStr">
        <is>
          <t>https://www.getapp.com/collaboration-software/calendar/os/web-based</t>
        </is>
      </c>
      <c r="D35445" t="inlineStr">
        <is>
          <t>Sage HR</t>
        </is>
      </c>
      <c r="E35445" t="inlineStr">
        <is>
          <t>https://www.getapp.com/hr-employee-management-software/a/sagehr/</t>
        </is>
      </c>
      <c r="F35445" t="inlineStr">
        <is>
          <t>Who’s off and when? Who’s available? Productivity soars and confusion bids good-bye with the flexible Sage HR calendar.Read more about Sage HR</t>
        </is>
      </c>
    </row>
    <row r="35446">
      <c r="A35446" t="inlineStr">
        <is>
          <t>Collaboration</t>
        </is>
      </c>
      <c r="B35446" t="inlineStr">
        <is>
          <t>Calendar</t>
        </is>
      </c>
      <c r="C35446" t="inlineStr">
        <is>
          <t>https://www.getapp.com/collaboration-software/calendar/os/web-based</t>
        </is>
      </c>
      <c r="D35446" t="inlineStr">
        <is>
          <t>Kickserv</t>
        </is>
      </c>
      <c r="E35446" t="inlineStr">
        <is>
          <t>https://www.getapp.com/operations-management-software/a/kickserv/</t>
        </is>
      </c>
      <c r="F35446" t="inlineStr">
        <is>
          <t>Kickserv has 4x Unique Calendars. Our powerful calendars and scheduling features can help teams plan for even the most complex schedules.Read more about Kickserv</t>
        </is>
      </c>
    </row>
    <row r="35447">
      <c r="A35447" t="inlineStr">
        <is>
          <t>Collaboration</t>
        </is>
      </c>
      <c r="B35447" t="inlineStr">
        <is>
          <t>Calendar</t>
        </is>
      </c>
      <c r="C35447" t="inlineStr">
        <is>
          <t>https://www.getapp.com/collaboration-software/calendar/os/web-based</t>
        </is>
      </c>
      <c r="D35447" t="inlineStr">
        <is>
          <t>ONLYOFFICE Workspace</t>
        </is>
      </c>
      <c r="E35447" t="inlineStr">
        <is>
          <t>https://www.getapp.com/operations-management-software/a/onlyoffice/</t>
        </is>
      </c>
      <c r="F35447" t="inlineStr">
        <is>
          <t>ONLYOFFICE Workspace is a secure web office integrated with CRM, document and project management, email, calendar, chat and internal social network, all to organize your teamwork in one place.Read more about ONLYOFFICE Workspace</t>
        </is>
      </c>
    </row>
    <row r="35448">
      <c r="A35448" t="inlineStr">
        <is>
          <t>Collaboration</t>
        </is>
      </c>
      <c r="B35448" t="inlineStr">
        <is>
          <t>Calendar</t>
        </is>
      </c>
      <c r="C35448" t="inlineStr">
        <is>
          <t>https://www.getapp.com/collaboration-software/calendar/os/web-based</t>
        </is>
      </c>
      <c r="D35448" t="inlineStr">
        <is>
          <t>Bookwhen</t>
        </is>
      </c>
      <c r="E35448" t="inlineStr">
        <is>
          <t>https://www.getapp.com/customer-management-software/a/bookwhen/</t>
        </is>
      </c>
      <c r="F35448" t="inlineStr">
        <is>
          <t>Bookwhen is a flexible online booking system which enables SMBs to organize &amp; process payments for classes, courses, workshops &amp; events quickly &amp; easilyRead more about Bookwhen</t>
        </is>
      </c>
    </row>
    <row r="35449">
      <c r="A35449" t="inlineStr">
        <is>
          <t>Collaboration</t>
        </is>
      </c>
      <c r="B35449" t="inlineStr">
        <is>
          <t>Calendar</t>
        </is>
      </c>
      <c r="C35449" t="inlineStr">
        <is>
          <t>https://www.getapp.com/collaboration-software/calendar/os/web-based</t>
        </is>
      </c>
      <c r="D35449" t="inlineStr">
        <is>
          <t>SuperSaaS</t>
        </is>
      </c>
      <c r="E35449" t="inlineStr">
        <is>
          <t>https://www.getapp.com/customer-management-software/a/supersaas-appointment-schedule/</t>
        </is>
      </c>
      <c r="F35449" t="inlineStr">
        <is>
          <t>Flexible &amp; affordable online appointment booking calendar with automated reminders, online payments, customized branding, Google calendar sync and more.Read more about SuperSaaS</t>
        </is>
      </c>
    </row>
    <row r="35450">
      <c r="A35450" t="inlineStr">
        <is>
          <t>Collaboration</t>
        </is>
      </c>
      <c r="B35450" t="inlineStr">
        <is>
          <t>Calendar</t>
        </is>
      </c>
      <c r="C35450" t="inlineStr">
        <is>
          <t>https://www.getapp.com/collaboration-software/calendar/os/web-based</t>
        </is>
      </c>
      <c r="D35450" t="inlineStr">
        <is>
          <t>Commusoft</t>
        </is>
      </c>
      <c r="E35450" t="inlineStr">
        <is>
          <t>https://www.getapp.com/industries-software/a/commusoft/</t>
        </is>
      </c>
      <c r="F35450"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35451">
      <c r="A35451" t="inlineStr">
        <is>
          <t>Collaboration</t>
        </is>
      </c>
      <c r="B35451" t="inlineStr">
        <is>
          <t>Calendar</t>
        </is>
      </c>
      <c r="C35451" t="inlineStr">
        <is>
          <t>https://www.getapp.com/collaboration-software/calendar/os/web-based</t>
        </is>
      </c>
      <c r="D35451" t="inlineStr">
        <is>
          <t>ScheduFlow</t>
        </is>
      </c>
      <c r="E35451" t="inlineStr">
        <is>
          <t>https://www.getapp.com/collaboration-software/a/scheduflow/</t>
        </is>
      </c>
      <c r="F35451" t="inlineStr">
        <is>
          <t>Simple, easy to use, cloud based scheduling software that runs like a regular application on your computer. Always on and logged in. Auto-refresh always on.Read more about ScheduFlow</t>
        </is>
      </c>
    </row>
    <row r="35452">
      <c r="A35452" t="inlineStr">
        <is>
          <t>Collaboration</t>
        </is>
      </c>
      <c r="B35452" t="inlineStr">
        <is>
          <t>Calendar</t>
        </is>
      </c>
      <c r="C35452" t="inlineStr">
        <is>
          <t>https://www.getapp.com/collaboration-software/calendar/os/web-based</t>
        </is>
      </c>
      <c r="D35452" t="inlineStr">
        <is>
          <t>Booksy Biz</t>
        </is>
      </c>
      <c r="E35452" t="inlineStr">
        <is>
          <t>https://www.getapp.com/customer-management-software/a/booksy/</t>
        </is>
      </c>
      <c r="F35452" t="inlineStr">
        <is>
          <t>Booksy Biz is a business management platform designed to streamline and optimize operations for service-based businesses. The platform offers a suite of features to help owners and professionals manage day-to-day activities with ease. At the core of Booksy Biz is its powerful calendar management system. Users can personalize calendars with color-coding and drag-and-drop functionality, while also taking advantage of automated waitlists to fill unexpected openings.Read more about Booksy Biz</t>
        </is>
      </c>
    </row>
    <row r="35453">
      <c r="A35453" t="inlineStr">
        <is>
          <t>Collaboration</t>
        </is>
      </c>
      <c r="B35453" t="inlineStr">
        <is>
          <t>Calendar</t>
        </is>
      </c>
      <c r="C35453" t="inlineStr">
        <is>
          <t>https://www.getapp.com/collaboration-software/calendar/os/web-based</t>
        </is>
      </c>
      <c r="D35453" t="inlineStr">
        <is>
          <t>Iris Works</t>
        </is>
      </c>
      <c r="E35453" t="inlineStr">
        <is>
          <t>https://www.getapp.com/retail-consumer-services-software/a/iris-works/</t>
        </is>
      </c>
      <c r="F35453" t="inlineStr">
        <is>
          <t>Iris Works is a photography studio management system designed to help photographers streamline client &amp; studio management processes with features such as online booking &amp; scheduling, automated workflows, invoicing, scouting location management, questionnaires, &amp; moreRead more about Iris Works</t>
        </is>
      </c>
    </row>
    <row r="35454">
      <c r="A35454" t="inlineStr">
        <is>
          <t>Collaboration</t>
        </is>
      </c>
      <c r="B35454" t="inlineStr">
        <is>
          <t>Calendar</t>
        </is>
      </c>
      <c r="C35454" t="inlineStr">
        <is>
          <t>https://www.getapp.com/collaboration-software/calendar/os/web-based</t>
        </is>
      </c>
      <c r="D35454" t="inlineStr">
        <is>
          <t>TimeTap</t>
        </is>
      </c>
      <c r="E35454" t="inlineStr">
        <is>
          <t>https://www.getapp.com/customer-management-software/a/timetap/</t>
        </is>
      </c>
      <c r="F35454" t="inlineStr">
        <is>
          <t>TimeTap is a feature rich online appointment scheduling solution for businesses in various sectors including education, government, healthcare, fitness, nonprofits, small businesses and more. The tool can manage booking for multiple staff and locations.Read more about TimeTap</t>
        </is>
      </c>
    </row>
    <row r="35455">
      <c r="A35455" t="inlineStr">
        <is>
          <t>Collaboration</t>
        </is>
      </c>
      <c r="B35455" t="inlineStr">
        <is>
          <t>Calendar</t>
        </is>
      </c>
      <c r="C35455" t="inlineStr">
        <is>
          <t>https://www.getapp.com/collaboration-software/calendar/os/web-based</t>
        </is>
      </c>
      <c r="D35455" t="inlineStr">
        <is>
          <t>AgendaPro</t>
        </is>
      </c>
      <c r="E35455" t="inlineStr">
        <is>
          <t>https://www.getapp.com/retail-consumer-services-software/a/agendapro/</t>
        </is>
      </c>
      <c r="F35455" t="inlineStr">
        <is>
          <t>AgendaPro is an appointment management software designed to help medical, aesthetic and sports centers, salons, spas, barbershops, clinics, and other businesses handle patient records, commissions, expenses, inventory, email marketing campaigns, and more.Read more about AgendaPro</t>
        </is>
      </c>
    </row>
    <row r="35456">
      <c r="A35456" t="inlineStr">
        <is>
          <t>Collaboration</t>
        </is>
      </c>
      <c r="B35456" t="inlineStr">
        <is>
          <t>Calendar</t>
        </is>
      </c>
      <c r="C35456" t="inlineStr">
        <is>
          <t>https://www.getapp.com/collaboration-software/calendar/os/web-based</t>
        </is>
      </c>
      <c r="D35456" t="inlineStr">
        <is>
          <t>BigChange</t>
        </is>
      </c>
      <c r="E35456" t="inlineStr">
        <is>
          <t>https://www.getapp.com/operations-management-software/a/jobwatch-powered-by-bigchange/</t>
        </is>
      </c>
      <c r="F35456" t="inlineStr">
        <is>
          <t>BigChange is the complete Job Management Platform, helping building maintenance, construction, environmental and other field service companies to streamline operations, grow revenue and deliver winning customer experiences.Read more about BigChange</t>
        </is>
      </c>
    </row>
    <row r="35457">
      <c r="A35457" t="inlineStr">
        <is>
          <t>Collaboration</t>
        </is>
      </c>
      <c r="B35457" t="inlineStr">
        <is>
          <t>Calendar</t>
        </is>
      </c>
      <c r="C35457" t="inlineStr">
        <is>
          <t>https://www.getapp.com/collaboration-software/calendar/os/web-based</t>
        </is>
      </c>
      <c r="D35457" t="inlineStr">
        <is>
          <t>Boomerang for Gmail</t>
        </is>
      </c>
      <c r="E35457" t="inlineStr">
        <is>
          <t>https://www.getapp.com/it-communications-software/a/boomerang-for-gmail/</t>
        </is>
      </c>
      <c r="F35457" t="inlineStr">
        <is>
          <t>Boomerang for Gmail is an email management software designed to help organizations handle inbound and outbound electronic mails in real-time. It enables employees to set up follow-up reminders, schedule meetings, display read receipts, and configure delivery exception settings via a unified portal.Read more about Boomerang for Gmail</t>
        </is>
      </c>
    </row>
    <row r="35458">
      <c r="A35458" t="inlineStr">
        <is>
          <t>Collaboration</t>
        </is>
      </c>
      <c r="B35458" t="inlineStr">
        <is>
          <t>Calendar</t>
        </is>
      </c>
      <c r="C35458" t="inlineStr">
        <is>
          <t>https://www.getapp.com/collaboration-software/calendar/os/web-based</t>
        </is>
      </c>
      <c r="D35458" t="inlineStr">
        <is>
          <t>vcita</t>
        </is>
      </c>
      <c r="E35458" t="inlineStr">
        <is>
          <t>https://www.getapp.com/customer-management-software/a/vcita-contact-forms-and-online-scheduling/</t>
        </is>
      </c>
      <c r="F35458" t="inlineStr">
        <is>
          <t>Manage your business schedule, appointments and events, all in-sync with your existing calendar.Read more about vcita</t>
        </is>
      </c>
    </row>
    <row r="35459">
      <c r="A35459" t="inlineStr">
        <is>
          <t>Collaboration</t>
        </is>
      </c>
      <c r="B35459" t="inlineStr">
        <is>
          <t>Calendar</t>
        </is>
      </c>
      <c r="C35459" t="inlineStr">
        <is>
          <t>https://www.getapp.com/collaboration-software/calendar/os/web-based</t>
        </is>
      </c>
      <c r="D35459" t="inlineStr">
        <is>
          <t>ServiceTitan</t>
        </is>
      </c>
      <c r="E35459" t="inlineStr">
        <is>
          <t>https://www.getapp.com/operations-management-software/a/servicetitan/</t>
        </is>
      </c>
      <c r="F35459" t="inlineStr">
        <is>
          <t>ServiceTitan is the leading business software solution for both residential and commercial field service businesses. Our powerful platform optimizes and eliminates tasks both out in the field and in the office with cloud-based responsiveness, real-time sync, and unbeatable uptimes.Read more about ServiceTitan</t>
        </is>
      </c>
    </row>
    <row r="35460">
      <c r="A35460" t="inlineStr">
        <is>
          <t>Collaboration</t>
        </is>
      </c>
      <c r="B35460" t="inlineStr">
        <is>
          <t>Calendar</t>
        </is>
      </c>
      <c r="C35460" t="inlineStr">
        <is>
          <t>https://www.getapp.com/collaboration-software/calendar/os/web-based</t>
        </is>
      </c>
      <c r="D35460" t="inlineStr">
        <is>
          <t>Square Appointments</t>
        </is>
      </c>
      <c r="E35460" t="inlineStr">
        <is>
          <t>https://www.getapp.com/customer-management-software/a/square-appointments/</t>
        </is>
      </c>
      <c r="F35460" t="inlineStr">
        <is>
          <t>Running a business is hard enough, especially if someone juggling multiple tools to do different things. Square Appointments is the all-in-one point of sale solution for booking, payments, and team management. It is an integrated POS that comes with online scheduling and payment processing so that teams can run the whole business from one place.Read more about Square Appointments</t>
        </is>
      </c>
    </row>
    <row r="35461">
      <c r="A35461" t="inlineStr">
        <is>
          <t>Collaboration</t>
        </is>
      </c>
      <c r="B35461" t="inlineStr">
        <is>
          <t>Calendar</t>
        </is>
      </c>
      <c r="C35461" t="inlineStr">
        <is>
          <t>https://www.getapp.com/collaboration-software/calendar/os/web-based</t>
        </is>
      </c>
      <c r="D35461" t="inlineStr">
        <is>
          <t>Podio</t>
        </is>
      </c>
      <c r="E35461" t="inlineStr">
        <is>
          <t>https://www.getapp.com/project-management-planning-software/a/podio/</t>
        </is>
      </c>
      <c r="F35461"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35462">
      <c r="A35462" t="inlineStr">
        <is>
          <t>Collaboration</t>
        </is>
      </c>
      <c r="B35462" t="inlineStr">
        <is>
          <t>Calendar</t>
        </is>
      </c>
      <c r="C35462" t="inlineStr">
        <is>
          <t>https://www.getapp.com/collaboration-software/calendar/os/web-based</t>
        </is>
      </c>
      <c r="D35462" t="inlineStr">
        <is>
          <t>Humanity</t>
        </is>
      </c>
      <c r="E35462" t="inlineStr">
        <is>
          <t>https://www.getapp.com/hr-employee-management-software/a/humanity/</t>
        </is>
      </c>
      <c r="F35462" t="inlineStr">
        <is>
          <t>Humanity is the leading cloud-based employee scheduling platform that accelerates schedule creation by up to 80 percent. Integrated with leading HCM platforms, Humanity enables your organization to easily and accurately create error-free schedules—with real-time availability conflict checking.Read more about Humanity</t>
        </is>
      </c>
    </row>
    <row r="35463">
      <c r="A35463" t="inlineStr">
        <is>
          <t>Collaboration</t>
        </is>
      </c>
      <c r="B35463" t="inlineStr">
        <is>
          <t>Calendar</t>
        </is>
      </c>
      <c r="C35463" t="inlineStr">
        <is>
          <t>https://www.getapp.com/collaboration-software/calendar/os/web-based</t>
        </is>
      </c>
      <c r="D35463" t="inlineStr">
        <is>
          <t>Tradify</t>
        </is>
      </c>
      <c r="E35463" t="inlineStr">
        <is>
          <t>https://www.getapp.com/industries-software/a/tradify/</t>
        </is>
      </c>
      <c r="F35463" t="inlineStr">
        <is>
          <t>Tradify's powerful toolset including calendaring is trusted by thousands of tradespeople and contractors.Read more about Tradify</t>
        </is>
      </c>
    </row>
    <row r="35464">
      <c r="A35464" t="inlineStr">
        <is>
          <t>Collaboration</t>
        </is>
      </c>
      <c r="B35464" t="inlineStr">
        <is>
          <t>Calendar</t>
        </is>
      </c>
      <c r="C35464" t="inlineStr">
        <is>
          <t>https://www.getapp.com/collaboration-software/calendar/os/web-based</t>
        </is>
      </c>
      <c r="D35464" t="inlineStr">
        <is>
          <t>Statii</t>
        </is>
      </c>
      <c r="E35464" t="inlineStr">
        <is>
          <t>https://www.getapp.com/operations-management-software/a/statii/</t>
        </is>
      </c>
      <c r="F35464" t="inlineStr">
        <is>
          <t>Affordable, easy-to-use MRP software tailored for small to medium-sized manufacturers.Includes unlimited telephone support, rapid setup, simple 30-day contracts, and integrated modules for quoting, scheduling, inventory control, and real-time shop floor visibility.Read more about Statii</t>
        </is>
      </c>
    </row>
    <row r="35465">
      <c r="A35465" t="inlineStr">
        <is>
          <t>Collaboration</t>
        </is>
      </c>
      <c r="B35465" t="inlineStr">
        <is>
          <t>Calendar</t>
        </is>
      </c>
      <c r="C35465" t="inlineStr">
        <is>
          <t>https://www.getapp.com/collaboration-software/calendar/os/web-based</t>
        </is>
      </c>
      <c r="D35465" t="inlineStr">
        <is>
          <t>ScheduleFlex</t>
        </is>
      </c>
      <c r="E35465" t="inlineStr">
        <is>
          <t>https://www.getapp.com/hr-employee-management-software/a/shiftboard/</t>
        </is>
      </c>
      <c r="F35465" t="inlineStr">
        <is>
          <t>Shiftboard is the leading provider of workforce scheduling software. Thousands of customers choose Shiftboard to help lower labor costs, increase worker productivity, and decrease employee turnover.Read more about ScheduleFlex</t>
        </is>
      </c>
    </row>
    <row r="35466">
      <c r="A35466" t="inlineStr">
        <is>
          <t>Collaboration</t>
        </is>
      </c>
      <c r="B35466" t="inlineStr">
        <is>
          <t>Calendar</t>
        </is>
      </c>
      <c r="C35466" t="inlineStr">
        <is>
          <t>https://www.getapp.com/collaboration-software/calendar/os/web-based</t>
        </is>
      </c>
      <c r="D35466" t="inlineStr">
        <is>
          <t>Calendbook</t>
        </is>
      </c>
      <c r="E35466" t="inlineStr">
        <is>
          <t>https://www.getapp.com/collaboration-software/a/calendbook/</t>
        </is>
      </c>
      <c r="F35466" t="inlineStr">
        <is>
          <t>Calendbook is a calendar &amp; appointment scheduling solution that includes reminders, rescheduling, availability management, and more.Calendbook allows even free users to get paid for their precious time via stripeRead more about Calendbook</t>
        </is>
      </c>
    </row>
    <row r="35467">
      <c r="A35467" t="inlineStr">
        <is>
          <t>Collaboration</t>
        </is>
      </c>
      <c r="B35467" t="inlineStr">
        <is>
          <t>Calendar</t>
        </is>
      </c>
      <c r="C35467" t="inlineStr">
        <is>
          <t>https://www.getapp.com/collaboration-software/calendar/os/web-based</t>
        </is>
      </c>
      <c r="D35467" t="inlineStr">
        <is>
          <t>Bookafy</t>
        </is>
      </c>
      <c r="E35467" t="inlineStr">
        <is>
          <t>https://www.getapp.com/customer-management-software/a/bookafy/</t>
        </is>
      </c>
      <c r="F35467" t="inlineStr">
        <is>
          <t>Free Online Appointment Booking with Customizable Booking Page to Match Your Brand.Read more about Bookafy</t>
        </is>
      </c>
    </row>
    <row r="35468">
      <c r="A35468" t="inlineStr">
        <is>
          <t>Collaboration</t>
        </is>
      </c>
      <c r="B35468" t="inlineStr">
        <is>
          <t>Calendar</t>
        </is>
      </c>
      <c r="C35468" t="inlineStr">
        <is>
          <t>https://www.getapp.com/collaboration-software/calendar/os/web-based</t>
        </is>
      </c>
      <c r="D35468" t="inlineStr">
        <is>
          <t>OpsGenie</t>
        </is>
      </c>
      <c r="E35468" t="inlineStr">
        <is>
          <t>https://www.getapp.com/it-management-software/a/opsgenie/</t>
        </is>
      </c>
      <c r="F35468"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35469">
      <c r="A35469" t="inlineStr">
        <is>
          <t>Collaboration</t>
        </is>
      </c>
      <c r="B35469" t="inlineStr">
        <is>
          <t>Calendar</t>
        </is>
      </c>
      <c r="C35469" t="inlineStr">
        <is>
          <t>https://www.getapp.com/collaboration-software/calendar/os/web-based</t>
        </is>
      </c>
      <c r="D35469" t="inlineStr">
        <is>
          <t>SkedPal</t>
        </is>
      </c>
      <c r="E35469" t="inlineStr">
        <is>
          <t>https://www.getapp.com/operations-management-software/a/skedpal/</t>
        </is>
      </c>
      <c r="F35469" t="inlineStr">
        <is>
          <t>Give SkedPal your projects and task lists and it turns them into time blocks on your calendar for the hours, days and weeks ahead. With SkedPal, you finally get an AI scheduler to help you out with the burdensome responsibility of maintaining your calendar.Read more about SkedPal</t>
        </is>
      </c>
    </row>
    <row r="35470">
      <c r="A35470" t="inlineStr">
        <is>
          <t>Collaboration</t>
        </is>
      </c>
      <c r="B35470" t="inlineStr">
        <is>
          <t>Calendar</t>
        </is>
      </c>
      <c r="C35470" t="inlineStr">
        <is>
          <t>https://www.getapp.com/collaboration-software/calendar/os/web-based</t>
        </is>
      </c>
      <c r="D35470" t="inlineStr">
        <is>
          <t>TimeClock Plus</t>
        </is>
      </c>
      <c r="E35470" t="inlineStr">
        <is>
          <t>https://www.getapp.com/hr-employee-management-software/a/timeclock-plus/</t>
        </is>
      </c>
      <c r="F35470" t="inlineStr">
        <is>
          <t>TimeClock Plus is a cloud-based workforce management solution that enables public and private organizations to manage time and attendance, employee leave, scheduling and labor compliance. It integrates with all major payroll providers as well as PeopleSoft, Oracle HCM, SAP and Workday.Read more about TimeClock Plus</t>
        </is>
      </c>
    </row>
    <row r="35471">
      <c r="A35471" t="inlineStr">
        <is>
          <t>Collaboration</t>
        </is>
      </c>
      <c r="B35471" t="inlineStr">
        <is>
          <t>Calendar</t>
        </is>
      </c>
      <c r="C35471" t="inlineStr">
        <is>
          <t>https://www.getapp.com/collaboration-software/calendar/os/web-based</t>
        </is>
      </c>
      <c r="D35471" t="inlineStr">
        <is>
          <t>Aplano</t>
        </is>
      </c>
      <c r="E35471" t="inlineStr">
        <is>
          <t>https://www.getapp.com/all-software/a/aplano/</t>
        </is>
      </c>
      <c r="F35471" t="inlineStr">
        <is>
          <t>Aplano is an employee scheduling software offering multiple solutions over one platform. It can be used on all devices and works in real-time. Main functions: time-tracking, vacation-management, multiple schedule views, availabilities, chat and reports.Read more about Aplano</t>
        </is>
      </c>
    </row>
    <row r="35472">
      <c r="A35472" t="inlineStr">
        <is>
          <t>Collaboration</t>
        </is>
      </c>
      <c r="B35472" t="inlineStr">
        <is>
          <t>Calendar</t>
        </is>
      </c>
      <c r="C35472" t="inlineStr">
        <is>
          <t>https://www.getapp.com/collaboration-software/calendar/os/web-based</t>
        </is>
      </c>
      <c r="D35472" t="inlineStr">
        <is>
          <t>Service Fusion</t>
        </is>
      </c>
      <c r="E35472" t="inlineStr">
        <is>
          <t>https://www.getapp.com/operations-management-software/a/service-fusion/</t>
        </is>
      </c>
      <c r="F35472" t="inlineStr">
        <is>
          <t>Smart, simple field service software. Scheduling, jobs, invoicing, payments—no per-user fees, no clutter, just what your business needs.Read more about Service Fusion</t>
        </is>
      </c>
    </row>
    <row r="35473">
      <c r="A35473" t="inlineStr">
        <is>
          <t>Collaboration</t>
        </is>
      </c>
      <c r="B35473" t="inlineStr">
        <is>
          <t>Calendar</t>
        </is>
      </c>
      <c r="C35473" t="inlineStr">
        <is>
          <t>https://www.getapp.com/collaboration-software/calendar/os/web-based</t>
        </is>
      </c>
      <c r="D35473" t="inlineStr">
        <is>
          <t>Fons</t>
        </is>
      </c>
      <c r="E35473" t="inlineStr">
        <is>
          <t>https://www.getapp.com/customer-management-software/a/fons/</t>
        </is>
      </c>
      <c r="F35473" t="inlineStr">
        <is>
          <t>Scheduling &amp; payments just got a whole lot easier"10 Highest Rated Tools for Entrepreneurs" - GetApp"I earn 25% more a year with Fons." - Anna B.Read more about Fons</t>
        </is>
      </c>
    </row>
    <row r="35474">
      <c r="A35474" t="inlineStr">
        <is>
          <t>Collaboration</t>
        </is>
      </c>
      <c r="B35474" t="inlineStr">
        <is>
          <t>Calendar</t>
        </is>
      </c>
      <c r="C35474" t="inlineStr">
        <is>
          <t>https://www.getapp.com/collaboration-software/calendar/os/web-based</t>
        </is>
      </c>
      <c r="D35474" t="inlineStr">
        <is>
          <t>Vectera</t>
        </is>
      </c>
      <c r="E35474" t="inlineStr">
        <is>
          <t>https://www.getapp.com/it-communications-software/a/vectera/</t>
        </is>
      </c>
      <c r="F35474"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35475">
      <c r="A35475" t="inlineStr">
        <is>
          <t>Collaboration</t>
        </is>
      </c>
      <c r="B35475" t="inlineStr">
        <is>
          <t>Calendar</t>
        </is>
      </c>
      <c r="C35475" t="inlineStr">
        <is>
          <t>https://www.getapp.com/collaboration-software/calendar/os/web-based</t>
        </is>
      </c>
      <c r="D35475" t="inlineStr">
        <is>
          <t>OnceHub</t>
        </is>
      </c>
      <c r="E35475" t="inlineStr">
        <is>
          <t>https://www.getapp.com/customer-management-software/a/scheduleonce/</t>
        </is>
      </c>
      <c r="F35475" t="inlineStr">
        <is>
          <t>OnceHub goes all out to capture and qualify new leads and engage them productively while you’re busy with other things. Save yourself time and money with a highly adaptable scheduling solution packed with features you and your prospects will love.Read more about OnceHub</t>
        </is>
      </c>
    </row>
    <row r="35476">
      <c r="A35476" t="inlineStr">
        <is>
          <t>Collaboration</t>
        </is>
      </c>
      <c r="B35476" t="inlineStr">
        <is>
          <t>Calendar</t>
        </is>
      </c>
      <c r="C35476" t="inlineStr">
        <is>
          <t>https://www.getapp.com/collaboration-software/calendar/os/web-based</t>
        </is>
      </c>
      <c r="D35476" t="inlineStr">
        <is>
          <t>BookSteam</t>
        </is>
      </c>
      <c r="E35476" t="inlineStr">
        <is>
          <t>https://www.getapp.com/operations-management-software/a/booksteam/</t>
        </is>
      </c>
      <c r="F35476" t="inlineStr">
        <is>
          <t>Online Appointment Calendar SchedulingRead more about BookSteam</t>
        </is>
      </c>
    </row>
    <row r="35477">
      <c r="A35477" t="inlineStr">
        <is>
          <t>Collaboration</t>
        </is>
      </c>
      <c r="B35477" t="inlineStr">
        <is>
          <t>Calendar</t>
        </is>
      </c>
      <c r="C35477" t="inlineStr">
        <is>
          <t>https://www.getapp.com/collaboration-software/calendar/os/web-based</t>
        </is>
      </c>
      <c r="D35477" t="inlineStr">
        <is>
          <t>TuCalendi</t>
        </is>
      </c>
      <c r="E35477" t="inlineStr">
        <is>
          <t>https://www.getapp.com/customer-management-software/a/tucalendi/</t>
        </is>
      </c>
      <c r="F35477" t="inlineStr">
        <is>
          <t>TuCalendi automates appointment scheduling for businesses and teams, helping eliminate back-and-forth emails. Integrates with popular tools like Google, Stripe, PayPal, HubSpot or  Zoom. Offers multilingual booking pages, Round Robin for team management, and advanced analytics with the Pro Plan.Read more about TuCalendi</t>
        </is>
      </c>
    </row>
    <row r="35478">
      <c r="A35478" t="inlineStr">
        <is>
          <t>Collaboration</t>
        </is>
      </c>
      <c r="B35478" t="inlineStr">
        <is>
          <t>Calendar</t>
        </is>
      </c>
      <c r="C35478" t="inlineStr">
        <is>
          <t>https://www.getapp.com/collaboration-software/calendar/os/web-based</t>
        </is>
      </c>
      <c r="D35478" t="inlineStr">
        <is>
          <t>MyTime</t>
        </is>
      </c>
      <c r="E35478" t="inlineStr">
        <is>
          <t>https://www.getapp.com/customer-management-software/a/mytime/</t>
        </is>
      </c>
      <c r="F35478" t="inlineStr">
        <is>
          <t>MyTime is a fully integrated appointment scheduling, point-of-sale and customer engagement platform for multi-location chains and franchises. Additional features include email marketing, payroll, CRM, and more.Read more about MyTime</t>
        </is>
      </c>
    </row>
    <row r="35479">
      <c r="A35479" t="inlineStr">
        <is>
          <t>Collaboration</t>
        </is>
      </c>
      <c r="B35479" t="inlineStr">
        <is>
          <t>Calendar</t>
        </is>
      </c>
      <c r="C35479" t="inlineStr">
        <is>
          <t>https://www.getapp.com/collaboration-software/calendar/os/web-based</t>
        </is>
      </c>
      <c r="D35479" t="inlineStr">
        <is>
          <t>Ganttic</t>
        </is>
      </c>
      <c r="E35479" t="inlineStr">
        <is>
          <t>https://www.getapp.com/project-management-planning-software/a/ganttic-resource-and-project-planner/</t>
        </is>
      </c>
      <c r="F35479" t="inlineStr">
        <is>
          <t>Ganttic is a visual resource calendar and management platform. Ideal for operational directors, team leads, and managers who have outgrown spreadsheets but want to avoid the complexities of ERPs. Get an overview of current allocation and forecast future work with the online drag-and-drop interface.Read more about Ganttic</t>
        </is>
      </c>
    </row>
    <row r="35480">
      <c r="A35480" t="inlineStr">
        <is>
          <t>Collaboration</t>
        </is>
      </c>
      <c r="B35480" t="inlineStr">
        <is>
          <t>Calendar</t>
        </is>
      </c>
      <c r="C35480" t="inlineStr">
        <is>
          <t>https://www.getapp.com/collaboration-software/calendar/os/web-based</t>
        </is>
      </c>
      <c r="D35480" t="inlineStr">
        <is>
          <t>EZnet Scheduler</t>
        </is>
      </c>
      <c r="E35480" t="inlineStr">
        <is>
          <t>https://www.getapp.com/retail-consumer-services-software/a/eznet-scheduler/</t>
        </is>
      </c>
      <c r="F35480" t="inlineStr">
        <is>
          <t>Online appointment scheduling made easy. An industrial-strength business tool for companies of all sizes in over 30 industries.Read more about EZnet Scheduler</t>
        </is>
      </c>
    </row>
    <row r="35481">
      <c r="A35481" t="inlineStr">
        <is>
          <t>Collaboration</t>
        </is>
      </c>
      <c r="B35481" t="inlineStr">
        <is>
          <t>Calendar</t>
        </is>
      </c>
      <c r="C35481" t="inlineStr">
        <is>
          <t>https://www.getapp.com/collaboration-software/calendar/os/web-based</t>
        </is>
      </c>
      <c r="D35481" t="inlineStr">
        <is>
          <t>Akiflow</t>
        </is>
      </c>
      <c r="E35481" t="inlineStr">
        <is>
          <t>https://www.getapp.com/collaboration-software/a/akiflow/</t>
        </is>
      </c>
      <c r="F35481" t="inlineStr">
        <is>
          <t>Akiflow is a tasks and calendars productivity application, which enables users to capture tasks from multiple sources, process fast with shortcuts like plan and snooze, and increase focus and personal organization.Read more about Akiflow</t>
        </is>
      </c>
    </row>
    <row r="35482">
      <c r="A35482" t="inlineStr">
        <is>
          <t>Collaboration</t>
        </is>
      </c>
      <c r="B35482" t="inlineStr">
        <is>
          <t>Calendar</t>
        </is>
      </c>
      <c r="C35482" t="inlineStr">
        <is>
          <t>https://www.getapp.com/collaboration-software/calendar/os/web-based</t>
        </is>
      </c>
      <c r="D35482" t="inlineStr">
        <is>
          <t>AI Field Management</t>
        </is>
      </c>
      <c r="E35482" t="inlineStr">
        <is>
          <t>https://www.getapp.com/operations-management-software/a/ai-field-management/</t>
        </is>
      </c>
      <c r="F35482" t="inlineStr">
        <is>
          <t>Calendar Mgmt Platform: Manage all details of your Org:  Who, What, When, Why, Where (GPS) &amp; for How Much ($). Start @$5 per license/mo. Real Time. Global AccessDon't know which Worker or piece of Eqpmt to assign? Just ask your Digital "Sherpa Guide", it knows based on YOUR Custom CriteriaRead more about AI Field Management</t>
        </is>
      </c>
    </row>
    <row r="35483">
      <c r="A35483" t="inlineStr">
        <is>
          <t>Collaboration</t>
        </is>
      </c>
      <c r="B35483" t="inlineStr">
        <is>
          <t>Calendar</t>
        </is>
      </c>
      <c r="C35483" t="inlineStr">
        <is>
          <t>https://www.getapp.com/collaboration-software/calendar/os/web-based</t>
        </is>
      </c>
      <c r="D35483" t="inlineStr">
        <is>
          <t>GOrendezvous</t>
        </is>
      </c>
      <c r="E35483" t="inlineStr">
        <is>
          <t>https://www.getapp.com/customer-management-software/a/gorendezvous/</t>
        </is>
      </c>
      <c r="F35483" t="inlineStr">
        <is>
          <t>GOrendezvous is a comprehensive practice management tool that assists practitioners in the wellness, beauty, and health sectors in organizing their client files and schedules.Read more about GOrendezvous</t>
        </is>
      </c>
    </row>
    <row r="35484">
      <c r="A35484" t="inlineStr">
        <is>
          <t>Collaboration</t>
        </is>
      </c>
      <c r="B35484" t="inlineStr">
        <is>
          <t>Calendar</t>
        </is>
      </c>
      <c r="C35484" t="inlineStr">
        <is>
          <t>https://www.getapp.com/collaboration-software/calendar/os/web-based</t>
        </is>
      </c>
      <c r="D35484" t="inlineStr">
        <is>
          <t>2meetup</t>
        </is>
      </c>
      <c r="E35484" t="inlineStr">
        <is>
          <t>https://www.getapp.com/hr-employee-management-software/a/2meetup/</t>
        </is>
      </c>
      <c r="F35484" t="inlineStr">
        <is>
          <t>2meetup is a meeting scheduler for consulting professionals such as coaches, therapists, tutors, teachers, and human resources managers. It helps stakeholders keep track of the work with each client, store client base and statistics, and gather NPS.Read more about 2meetup</t>
        </is>
      </c>
    </row>
    <row r="35485">
      <c r="A35485" t="inlineStr">
        <is>
          <t>Collaboration</t>
        </is>
      </c>
      <c r="B35485" t="inlineStr">
        <is>
          <t>Calendar</t>
        </is>
      </c>
      <c r="C35485" t="inlineStr">
        <is>
          <t>https://www.getapp.com/collaboration-software/calendar/os/web-based</t>
        </is>
      </c>
      <c r="D35485" t="inlineStr">
        <is>
          <t>SimplyMeet.me</t>
        </is>
      </c>
      <c r="E35485" t="inlineStr">
        <is>
          <t>https://www.getapp.com/customer-management-software/a/harmonizely/</t>
        </is>
      </c>
      <c r="F35485" t="inlineStr">
        <is>
          <t>SimplyMeet.me is a free scheduling tool which provides a reliable, very simple to use and fast solution to schedule meetings.  As SimplyMeet.me wants to grow with you, we offer the solution free forever for individuals.Organise your online and onsite meetings with SimplyMeet.me!Read more about SimplyMeet.me</t>
        </is>
      </c>
    </row>
    <row r="35486">
      <c r="A35486" t="inlineStr">
        <is>
          <t>Collaboration</t>
        </is>
      </c>
      <c r="B35486" t="inlineStr">
        <is>
          <t>Calendar</t>
        </is>
      </c>
      <c r="C35486" t="inlineStr">
        <is>
          <t>https://www.getapp.com/collaboration-software/calendar/os/web-based</t>
        </is>
      </c>
      <c r="D35486" t="inlineStr">
        <is>
          <t>YAROOMS</t>
        </is>
      </c>
      <c r="E35486" t="inlineStr">
        <is>
          <t>https://www.getapp.com/collaboration-software/a/yarooms/</t>
        </is>
      </c>
      <c r="F35486" t="inlineStr">
        <is>
          <t>Keep your bookings in sync with our iCal integration. See where you need to be, what bookings you've made and more.Read more about YAROOMS</t>
        </is>
      </c>
    </row>
    <row r="35487">
      <c r="A35487" t="inlineStr">
        <is>
          <t>Collaboration</t>
        </is>
      </c>
      <c r="B35487" t="inlineStr">
        <is>
          <t>Calendar</t>
        </is>
      </c>
      <c r="C35487" t="inlineStr">
        <is>
          <t>https://www.getapp.com/collaboration-software/calendar/os/web-based</t>
        </is>
      </c>
      <c r="D35487" t="inlineStr">
        <is>
          <t>BlueFolder</t>
        </is>
      </c>
      <c r="E35487" t="inlineStr">
        <is>
          <t>https://www.getapp.com/operations-management-software/a/bluefolder/</t>
        </is>
      </c>
      <c r="F35487" t="inlineStr">
        <is>
          <t>BlueFolder helps commercial service professionals in the field stay on-schedule, access critical job details &amp; manage work order through a mobile and web-based user-friendly interface.Get a demo to see BlueFolder in action. No long-term commitment required – cancel anytime.Read more about BlueFolder</t>
        </is>
      </c>
    </row>
    <row r="35488">
      <c r="A35488" t="inlineStr">
        <is>
          <t>Collaboration</t>
        </is>
      </c>
      <c r="B35488" t="inlineStr">
        <is>
          <t>Calendar</t>
        </is>
      </c>
      <c r="C35488" t="inlineStr">
        <is>
          <t>https://www.getapp.com/collaboration-software/calendar/os/web-based</t>
        </is>
      </c>
      <c r="D35488" t="inlineStr">
        <is>
          <t>WhenToWork</t>
        </is>
      </c>
      <c r="E35488" t="inlineStr">
        <is>
          <t>https://www.getapp.com/hr-employee-management-software/a/whentowork/</t>
        </is>
      </c>
      <c r="F35488" t="inlineStr">
        <is>
          <t>WhenToWork is an online employee scheduling solution that enables businesses of all sizes to schedule employee shifts manually or automatically, and allows employees to view schedules, swap shifts, request time off, and more. With WhenToWork, users can create repeating or varied weekly schedules for one or multiple locations, with the ability to add shifts manually or import them from a template.Read more about WhenToWork</t>
        </is>
      </c>
    </row>
    <row r="35489">
      <c r="A35489" t="inlineStr">
        <is>
          <t>Collaboration</t>
        </is>
      </c>
      <c r="B35489" t="inlineStr">
        <is>
          <t>Calendar</t>
        </is>
      </c>
      <c r="C35489" t="inlineStr">
        <is>
          <t>https://www.getapp.com/collaboration-software/calendar/os/web-based</t>
        </is>
      </c>
      <c r="D35489" t="inlineStr">
        <is>
          <t>Consolto</t>
        </is>
      </c>
      <c r="E35489" t="inlineStr">
        <is>
          <t>https://www.getapp.com/it-communications-software/a/consolto/</t>
        </is>
      </c>
      <c r="F35489" t="inlineStr">
        <is>
          <t>Consolto is a customer communication platform designed to help businesses boost client interactions by embedding a plugin across websites. It enables organizations to streamline video conferencing, interaction tracking, contact management, and file sharing operations via a unified platform.Read more about Consolto</t>
        </is>
      </c>
    </row>
    <row r="35490">
      <c r="A35490" t="inlineStr">
        <is>
          <t>Collaboration</t>
        </is>
      </c>
      <c r="B35490" t="inlineStr">
        <is>
          <t>Calendar</t>
        </is>
      </c>
      <c r="C35490" t="inlineStr">
        <is>
          <t>https://www.getapp.com/collaboration-software/calendar/os/web-based</t>
        </is>
      </c>
      <c r="D35490" t="inlineStr">
        <is>
          <t>DoTimely</t>
        </is>
      </c>
      <c r="E35490" t="inlineStr">
        <is>
          <t>https://www.getapp.com/industries-software/a/dotimely/</t>
        </is>
      </c>
      <c r="F35490" t="inlineStr">
        <is>
          <t>DoTimely is an all-in-one solution for pet sitting, dog walking, training, maid services, carpet cleaning, lawn care, coaching, pool cleaning, pest control and handyman businesses with features for scheduling, invoicing, communication tools, and more. You can run your business from anywhere with appRead more about DoTimely</t>
        </is>
      </c>
    </row>
    <row r="35491">
      <c r="A35491" t="inlineStr">
        <is>
          <t>Collaboration</t>
        </is>
      </c>
      <c r="B35491" t="inlineStr">
        <is>
          <t>Calendar</t>
        </is>
      </c>
      <c r="C35491" t="inlineStr">
        <is>
          <t>https://www.getapp.com/collaboration-software/calendar/os/web-based</t>
        </is>
      </c>
      <c r="D35491" t="inlineStr">
        <is>
          <t>Reservio</t>
        </is>
      </c>
      <c r="E35491" t="inlineStr">
        <is>
          <t>https://www.getapp.com/customer-management-software/a/reservio/</t>
        </is>
      </c>
      <c r="F35491" t="inlineStr">
        <is>
          <t>Reservio is an online booking &amp; appointment scheduling platform for client-serving businesses of all sizes - with features for performance tracking &amp; promotionRead more about Reservio</t>
        </is>
      </c>
    </row>
    <row r="35492">
      <c r="A35492" t="inlineStr">
        <is>
          <t>Collaboration</t>
        </is>
      </c>
      <c r="B35492" t="inlineStr">
        <is>
          <t>Calendar</t>
        </is>
      </c>
      <c r="C35492" t="inlineStr">
        <is>
          <t>https://www.getapp.com/collaboration-software/calendar/os/web-based</t>
        </is>
      </c>
      <c r="D35492" t="inlineStr">
        <is>
          <t>CiraSync</t>
        </is>
      </c>
      <c r="E35492" t="inlineStr">
        <is>
          <t>https://www.getapp.com/sales-software/a/cirasync/</t>
        </is>
      </c>
      <c r="F35492" t="inlineStr">
        <is>
          <t>CiraSync automatically syncs Office 365 shared calendars, Global Address Lists, &amp; Public Folders to smartphones in 2 mins. Free Personal Edition &amp; 100-user, 30-day free Enterprise Edition Trial. More than 7,000 companies with 100,000+ users benefit from productivity gains with CiraSync.Read more about CiraSync</t>
        </is>
      </c>
    </row>
    <row r="35493">
      <c r="A35493" t="inlineStr">
        <is>
          <t>Collaboration</t>
        </is>
      </c>
      <c r="B35493" t="inlineStr">
        <is>
          <t>Calendar</t>
        </is>
      </c>
      <c r="C35493" t="inlineStr">
        <is>
          <t>https://www.getapp.com/collaboration-software/calendar/os/web-based</t>
        </is>
      </c>
      <c r="D35493" t="inlineStr">
        <is>
          <t>Chili Piper</t>
        </is>
      </c>
      <c r="E35493" t="inlineStr">
        <is>
          <t>https://www.getapp.com/sales-software/a/chili-piper/</t>
        </is>
      </c>
      <c r="F35493" t="inlineStr">
        <is>
          <t>Stop wasting time on appointment scheduling. Book meetings in seconds from the tools you use every day.Read more about Chili Piper</t>
        </is>
      </c>
    </row>
    <row r="35494">
      <c r="A35494" t="inlineStr">
        <is>
          <t>Collaboration</t>
        </is>
      </c>
      <c r="B35494" t="inlineStr">
        <is>
          <t>Calendar</t>
        </is>
      </c>
      <c r="C35494" t="inlineStr">
        <is>
          <t>https://www.getapp.com/collaboration-software/calendar/os/web-based</t>
        </is>
      </c>
      <c r="D35494" t="inlineStr">
        <is>
          <t>DaySmart Appointments</t>
        </is>
      </c>
      <c r="E35494" t="inlineStr">
        <is>
          <t>https://www.getapp.com/customer-management-software/a/daysmart-appointments/</t>
        </is>
      </c>
      <c r="F35494" t="inlineStr">
        <is>
          <t>Since 2001, DaySmart Appointments (formerly AppointmentPlus) has been a trusted provider of cloud-based appointment scheduling software. Our powerhouse online booking, payment, and communication platform is the preferred choice for thousands of businesses of all sizes.Read more about DaySmart Appointments</t>
        </is>
      </c>
    </row>
    <row r="35495">
      <c r="A35495" t="inlineStr">
        <is>
          <t>Collaboration</t>
        </is>
      </c>
      <c r="B35495" t="inlineStr">
        <is>
          <t>Calendar</t>
        </is>
      </c>
      <c r="C35495" t="inlineStr">
        <is>
          <t>https://www.getapp.com/collaboration-software/calendar/os/web-based</t>
        </is>
      </c>
      <c r="D35495" t="inlineStr">
        <is>
          <t>CalendarWiz</t>
        </is>
      </c>
      <c r="E35495" t="inlineStr">
        <is>
          <t>https://www.getapp.com/collaboration-software/a/calendarwiz/</t>
        </is>
      </c>
      <c r="F35495" t="inlineStr">
        <is>
          <t>CalendarWiz is an online calendar software which enables users to manage activities, room bookings, events, invites and reminders, schedules, and more all from a single platform. CalendarWiz is suitable for any business, as well as churches, schools, non-profit organizations, and groups.Read more about CalendarWiz</t>
        </is>
      </c>
    </row>
    <row r="35496">
      <c r="A35496" t="inlineStr">
        <is>
          <t>Collaboration</t>
        </is>
      </c>
      <c r="B35496" t="inlineStr">
        <is>
          <t>Calendar</t>
        </is>
      </c>
      <c r="C35496" t="inlineStr">
        <is>
          <t>https://www.getapp.com/collaboration-software/calendar/os/web-based</t>
        </is>
      </c>
      <c r="D35496" t="inlineStr">
        <is>
          <t>YellowSchedule</t>
        </is>
      </c>
      <c r="E35496" t="inlineStr">
        <is>
          <t>https://www.getapp.com/healthcare-pharmaceuticals-software/a/yellowschedule/</t>
        </is>
      </c>
      <c r="F35496" t="inlineStr">
        <is>
          <t>YellowSchedule is a web-based appointment management software that enables health professionals to streamline appointments, and manage patient communicationsRead more about YellowSchedule</t>
        </is>
      </c>
    </row>
    <row r="35497">
      <c r="A35497" t="inlineStr">
        <is>
          <t>Collaboration</t>
        </is>
      </c>
      <c r="B35497" t="inlineStr">
        <is>
          <t>Calendar</t>
        </is>
      </c>
      <c r="C35497" t="inlineStr">
        <is>
          <t>https://www.getapp.com/collaboration-software/calendar/os/web-based</t>
        </is>
      </c>
      <c r="D35497" t="inlineStr">
        <is>
          <t>Robin</t>
        </is>
      </c>
      <c r="E35497" t="inlineStr">
        <is>
          <t>https://www.getapp.com/operations-management-software/a/robin-powered/</t>
        </is>
      </c>
      <c r="F35497" t="inlineStr">
        <is>
          <t>Robin is a cloud-based office scheduling software designed to help users book meeting rooms, find desks, and move around the office with tools such as calendar integrations, a scheduling web dashboard, browser &amp; Outlook plugins, analytics, and more. For mid-market and enterprise companies.Read more about Robin</t>
        </is>
      </c>
    </row>
    <row r="35498">
      <c r="A35498" t="inlineStr">
        <is>
          <t>Collaboration</t>
        </is>
      </c>
      <c r="B35498" t="inlineStr">
        <is>
          <t>Calendar</t>
        </is>
      </c>
      <c r="C35498" t="inlineStr">
        <is>
          <t>https://www.getapp.com/collaboration-software/calendar/os/web-based</t>
        </is>
      </c>
      <c r="D35498" t="inlineStr">
        <is>
          <t>WinTeam</t>
        </is>
      </c>
      <c r="E35498" t="inlineStr">
        <is>
          <t>https://www.getapp.com/hr-employee-management-software/a/winteam/</t>
        </is>
      </c>
      <c r="F35498"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35499">
      <c r="A35499" t="inlineStr">
        <is>
          <t>Collaboration</t>
        </is>
      </c>
      <c r="B35499" t="inlineStr">
        <is>
          <t>Calendar</t>
        </is>
      </c>
      <c r="C35499" t="inlineStr">
        <is>
          <t>https://www.getapp.com/collaboration-software/calendar/os/web-based</t>
        </is>
      </c>
      <c r="D35499" t="inlineStr">
        <is>
          <t>DreamClass</t>
        </is>
      </c>
      <c r="E35499" t="inlineStr">
        <is>
          <t>https://www.getapp.com/education-childcare-software/a/dreamclass/</t>
        </is>
      </c>
      <c r="F35499" t="inlineStr">
        <is>
          <t>DreamClass is a cloud-based class management system for educational organizations including K12 schools, colleges, sports academies, music schools, and dance studios. The platform offers tools for managing programs, students, admissions, teachers, attendance, grading, assessments, and more.Read more about DreamClass</t>
        </is>
      </c>
    </row>
    <row r="35500">
      <c r="A35500" t="inlineStr">
        <is>
          <t>Collaboration</t>
        </is>
      </c>
      <c r="B35500" t="inlineStr">
        <is>
          <t>Calendar</t>
        </is>
      </c>
      <c r="C35500" t="inlineStr">
        <is>
          <t>https://www.getapp.com/collaboration-software/calendar/os/web-based</t>
        </is>
      </c>
      <c r="D35500" t="inlineStr">
        <is>
          <t>FieldEZ</t>
        </is>
      </c>
      <c r="E35500" t="inlineStr">
        <is>
          <t>https://www.getapp.com/operations-management-software/a/fieldez/</t>
        </is>
      </c>
      <c r="F35500" t="inlineStr">
        <is>
          <t>FieldEZ is an award-winning field service software that helps you manage your field operations in real-time. Over 35,000 people use FieldEZ for map / drag-and-drop job scheduling, dispatch &amp; routing, work process automation, Customer billing, SLA Management, Invoicing &amp; Quotes.First 30 days FREE  |  Easily Integrate with QuickBooks, Sage, Salesforce, SAP, and more    |    Bank grade security   |    Works in offline mode as well as onlineRead more about FieldEZ</t>
        </is>
      </c>
    </row>
    <row r="35501">
      <c r="A35501" t="inlineStr">
        <is>
          <t>Collaboration</t>
        </is>
      </c>
      <c r="B35501" t="inlineStr">
        <is>
          <t>Calendar</t>
        </is>
      </c>
      <c r="C35501" t="inlineStr">
        <is>
          <t>https://www.getapp.com/collaboration-software/calendar/os/web-based</t>
        </is>
      </c>
      <c r="D35501" t="inlineStr">
        <is>
          <t>AroFlo</t>
        </is>
      </c>
      <c r="E35501" t="inlineStr">
        <is>
          <t>https://www.getapp.com/operations-management-software/a/aroflo/</t>
        </is>
      </c>
      <c r="F35501" t="inlineStr">
        <is>
          <t>AroFlo is a full-featured job management solution for trade and service-based businesses. AroFlo helps trade professionals connect their field and office teams, win new jobs, simplify complex work, and get paid faster. For a better WorkLife, use AroFlo.Read more about AroFlo</t>
        </is>
      </c>
    </row>
    <row r="35502">
      <c r="A35502" t="inlineStr">
        <is>
          <t>Collaboration</t>
        </is>
      </c>
      <c r="B35502" t="inlineStr">
        <is>
          <t>Calendar</t>
        </is>
      </c>
      <c r="C35502" t="inlineStr">
        <is>
          <t>https://www.getapp.com/collaboration-software/calendar/os/web-based</t>
        </is>
      </c>
      <c r="D35502" t="inlineStr">
        <is>
          <t>Reservo</t>
        </is>
      </c>
      <c r="E35502" t="inlineStr">
        <is>
          <t>https://www.getapp.com/customer-management-software/a/reservo/</t>
        </is>
      </c>
      <c r="F35502" t="inlineStr">
        <is>
          <t>Centralize your information on a single platform, and access your data 24/7 with just an internet connection.Read more about Reservo</t>
        </is>
      </c>
    </row>
    <row r="35503">
      <c r="A35503" t="inlineStr">
        <is>
          <t>Collaboration</t>
        </is>
      </c>
      <c r="B35503" t="inlineStr">
        <is>
          <t>Calendar</t>
        </is>
      </c>
      <c r="C35503" t="inlineStr">
        <is>
          <t>https://www.getapp.com/collaboration-software/calendar/os/web-based</t>
        </is>
      </c>
      <c r="D35503" t="inlineStr">
        <is>
          <t>Visual Planning</t>
        </is>
      </c>
      <c r="E35503" t="inlineStr">
        <is>
          <t>https://www.getapp.com/operations-management-software/a/visual-planning/</t>
        </is>
      </c>
      <c r="F35503" t="inlineStr">
        <is>
          <t>Visual Planning offers interactive calendars with Gantt, Kanban, and timeline views. Easily manage events, tasks, and resources with drag-and-drop. Share schedules across teams to ensure everyone is aligned and projects stay on track.Read more about Visual Planning</t>
        </is>
      </c>
    </row>
    <row r="35504">
      <c r="A35504" t="inlineStr">
        <is>
          <t>Collaboration</t>
        </is>
      </c>
      <c r="B35504" t="inlineStr">
        <is>
          <t>Calendar</t>
        </is>
      </c>
      <c r="C35504" t="inlineStr">
        <is>
          <t>https://www.getapp.com/collaboration-software/calendar/os/web-based</t>
        </is>
      </c>
      <c r="D35504" t="inlineStr">
        <is>
          <t>hybo</t>
        </is>
      </c>
      <c r="E35504" t="inlineStr">
        <is>
          <t>https://www.getapp.com/operations-management-software/a/hybo/</t>
        </is>
      </c>
      <c r="F35504" t="inlineStr">
        <is>
          <t>hybo is a SaaS solution that facilitates the booking and management of office workspaces to create a hybrid work environment.Read more about hybo</t>
        </is>
      </c>
    </row>
    <row r="35505">
      <c r="A35505" t="inlineStr">
        <is>
          <t>Collaboration</t>
        </is>
      </c>
      <c r="B35505" t="inlineStr">
        <is>
          <t>Calendar</t>
        </is>
      </c>
      <c r="C35505" t="inlineStr">
        <is>
          <t>https://www.getapp.com/collaboration-software/calendar/os/web-based</t>
        </is>
      </c>
      <c r="D35505" t="inlineStr">
        <is>
          <t>SyncThemCalendars</t>
        </is>
      </c>
      <c r="E35505" t="inlineStr">
        <is>
          <t>https://www.getapp.com/operations-management-software/a/syncthemcalendars/</t>
        </is>
      </c>
      <c r="F35505" t="inlineStr">
        <is>
          <t>SyncThemCalendars is a cloud-based solution designed to help businesses and individuals set up synchronization of events between calendars. It lets users block time on work calendars based on their availability in private, personal, or team calendars.Read more about SyncThemCalendars</t>
        </is>
      </c>
    </row>
    <row r="35506">
      <c r="A35506" t="inlineStr">
        <is>
          <t>Collaboration</t>
        </is>
      </c>
      <c r="B35506" t="inlineStr">
        <is>
          <t>Calendar</t>
        </is>
      </c>
      <c r="C35506" t="inlineStr">
        <is>
          <t>https://www.getapp.com/collaboration-software/calendar/os/web-based</t>
        </is>
      </c>
      <c r="D35506" t="inlineStr">
        <is>
          <t>Employee Link</t>
        </is>
      </c>
      <c r="E35506" t="inlineStr">
        <is>
          <t>https://www.getapp.com/collaboration-software/a/employee-link/</t>
        </is>
      </c>
      <c r="F35506" t="inlineStr">
        <is>
          <t>Employee Link will help you keep track of your employees by having them log their hours worked on an online timesheet.Read more about Employee Link</t>
        </is>
      </c>
    </row>
    <row r="35507">
      <c r="A35507" t="inlineStr">
        <is>
          <t>Collaboration</t>
        </is>
      </c>
      <c r="B35507" t="inlineStr">
        <is>
          <t>Calendar</t>
        </is>
      </c>
      <c r="C35507" t="inlineStr">
        <is>
          <t>https://www.getapp.com/collaboration-software/calendar/os/web-based</t>
        </is>
      </c>
      <c r="D35507" t="inlineStr">
        <is>
          <t>Alboom CRM</t>
        </is>
      </c>
      <c r="E35507" t="inlineStr">
        <is>
          <t>https://www.getapp.com/all-software/a/alboom-crm/</t>
        </is>
      </c>
      <c r="F35507" t="inlineStr">
        <is>
          <t>Alboom CRM is a customer relationship management system for small creative businesses. Alboom has been built to meet the needs of individuals and small businesses. Industry-leading features include one-click data view and update, business rules to control how your data flows, an activity dashboard, a contact database, and more.Read more about Alboom CRM</t>
        </is>
      </c>
    </row>
    <row r="35508">
      <c r="A35508" t="inlineStr">
        <is>
          <t>Collaboration</t>
        </is>
      </c>
      <c r="B35508" t="inlineStr">
        <is>
          <t>Calendar</t>
        </is>
      </c>
      <c r="C35508" t="inlineStr">
        <is>
          <t>https://www.getapp.com/collaboration-software/calendar/os/web-based</t>
        </is>
      </c>
      <c r="D35508" t="inlineStr">
        <is>
          <t>Synchroteam</t>
        </is>
      </c>
      <c r="E35508" t="inlineStr">
        <is>
          <t>https://www.getapp.com/operations-management-software/a/synchroteam-com/</t>
        </is>
      </c>
      <c r="F35508" t="inlineStr">
        <is>
          <t>Field service management (FSM) software for mobile workforce tracking. Features calendar, scheduling, dispatch, job management, invoicing and map. Live support.Read more about Synchroteam</t>
        </is>
      </c>
    </row>
    <row r="35509">
      <c r="A35509" t="inlineStr">
        <is>
          <t>Collaboration</t>
        </is>
      </c>
      <c r="B35509" t="inlineStr">
        <is>
          <t>Calendar</t>
        </is>
      </c>
      <c r="C35509" t="inlineStr">
        <is>
          <t>https://www.getapp.com/collaboration-software/calendar/os/web-based</t>
        </is>
      </c>
      <c r="D35509" t="inlineStr">
        <is>
          <t>Omnify</t>
        </is>
      </c>
      <c r="E35509" t="inlineStr">
        <is>
          <t>https://www.getapp.com/recreation-wellness-software/a/omnify/</t>
        </is>
      </c>
      <c r="F35509" t="inlineStr">
        <is>
          <t>Omnify’s upgraded Calendar makes class scheduling seamless—view attendees, waitlists, and client profiles in one place. With 2-way Google Calendar sync, avoid conflicts and stay organized. Built for kids' activity and class-based businesses to manage, sell, and grow—all in one platform.Read more about Omnify</t>
        </is>
      </c>
    </row>
    <row r="35510">
      <c r="A35510" t="inlineStr">
        <is>
          <t>Collaboration</t>
        </is>
      </c>
      <c r="B35510" t="inlineStr">
        <is>
          <t>Calendar</t>
        </is>
      </c>
      <c r="C35510" t="inlineStr">
        <is>
          <t>https://www.getapp.com/collaboration-software/calendar/os/web-based</t>
        </is>
      </c>
      <c r="D35510" t="inlineStr">
        <is>
          <t>Assignar</t>
        </is>
      </c>
      <c r="E35510" t="inlineStr">
        <is>
          <t>https://www.getapp.com/construction-software/a/assignar/</t>
        </is>
      </c>
      <c r="F35510" t="inlineStr">
        <is>
          <t>Assignar simplifies construction operations and reporting with a software solution and a Field Worker App that delivers project scheduling, real-time communication, and field data collection through customizable forms and daily logs and reports it directly to the office for deeper insights.Read more about Assignar</t>
        </is>
      </c>
    </row>
    <row r="35511">
      <c r="A35511" t="inlineStr">
        <is>
          <t>Collaboration</t>
        </is>
      </c>
      <c r="B35511" t="inlineStr">
        <is>
          <t>Calendar</t>
        </is>
      </c>
      <c r="C35511" t="inlineStr">
        <is>
          <t>https://www.getapp.com/collaboration-software/calendar/os/web-based</t>
        </is>
      </c>
      <c r="D35511" t="inlineStr">
        <is>
          <t>Vonigo</t>
        </is>
      </c>
      <c r="E35511" t="inlineStr">
        <is>
          <t>https://www.getapp.com/operations-management-software/a/vonigo/</t>
        </is>
      </c>
      <c r="F35511" t="inlineStr">
        <is>
          <t>Vonigo is a cloud-based business management platform designed for field services contractors that helps optimize sales and streamline operations, including booking, scheduling, dispatch, invoicing, and payments management.Read more about Vonigo</t>
        </is>
      </c>
    </row>
    <row r="35512">
      <c r="A35512" t="inlineStr">
        <is>
          <t>Collaboration</t>
        </is>
      </c>
      <c r="B35512" t="inlineStr">
        <is>
          <t>Calendar</t>
        </is>
      </c>
      <c r="C35512" t="inlineStr">
        <is>
          <t>https://www.getapp.com/collaboration-software/calendar/os/web-based</t>
        </is>
      </c>
      <c r="D35512" t="inlineStr">
        <is>
          <t>EasyWeek</t>
        </is>
      </c>
      <c r="E35512" t="inlineStr">
        <is>
          <t>https://www.getapp.com/customer-management-software/a/easyweek/</t>
        </is>
      </c>
      <c r="F35512" t="inlineStr">
        <is>
          <t>EasyWeek helps teams and solo professionals manage bookings, automate reminders, accept payments, and attract new clients with a customizable widget, calendar, CRM, and 3000+ integrations. Made in Germany. Trusted by 5000+ businesses.Read more about EasyWeek</t>
        </is>
      </c>
    </row>
    <row r="35513">
      <c r="A35513" t="inlineStr">
        <is>
          <t>Collaboration</t>
        </is>
      </c>
      <c r="B35513" t="inlineStr">
        <is>
          <t>Calendar</t>
        </is>
      </c>
      <c r="C35513" t="inlineStr">
        <is>
          <t>https://www.getapp.com/collaboration-software/calendar/os/web-based</t>
        </is>
      </c>
      <c r="D35513" t="inlineStr">
        <is>
          <t>Virtuagym</t>
        </is>
      </c>
      <c r="E35513" t="inlineStr">
        <is>
          <t>https://www.getapp.com/recreation-wellness-software/a/virtuagym/</t>
        </is>
      </c>
      <c r="F35513" t="inlineStr">
        <is>
          <t>Virtuagym offers fitness software solutions to personal trainers, independent studios and gym chains of all sizes. Automate your booking process and decrease time spent on phone calls and staff and fitness class scheduling. Let your members book classes at their own convenience.Read more about Virtuagym</t>
        </is>
      </c>
    </row>
    <row r="35514">
      <c r="A35514" t="inlineStr">
        <is>
          <t>Collaboration</t>
        </is>
      </c>
      <c r="B35514" t="inlineStr">
        <is>
          <t>Calendar</t>
        </is>
      </c>
      <c r="C35514" t="inlineStr">
        <is>
          <t>https://www.getapp.com/collaboration-software/calendar/os/web-based</t>
        </is>
      </c>
      <c r="D35514" t="inlineStr">
        <is>
          <t>Upvio</t>
        </is>
      </c>
      <c r="E35514" t="inlineStr">
        <is>
          <t>https://www.getapp.com/customer-management-software/a/upvio/</t>
        </is>
      </c>
      <c r="F35514" t="inlineStr">
        <is>
          <t>Boost efficiency, expand reach, and elevate patient care through video calls, chat, scheduling, and forms. Effortlessly manage staff, calendars, and locations while revolutionizing remote assessments. Create secure digital forms, engage in real-time communication, and empower your practice.Read more about Upvio</t>
        </is>
      </c>
    </row>
    <row r="35515">
      <c r="A35515" t="inlineStr">
        <is>
          <t>Collaboration</t>
        </is>
      </c>
      <c r="B35515" t="inlineStr">
        <is>
          <t>Calendar</t>
        </is>
      </c>
      <c r="C35515" t="inlineStr">
        <is>
          <t>https://www.getapp.com/collaboration-software/calendar/os/web-based</t>
        </is>
      </c>
      <c r="D35515" t="inlineStr">
        <is>
          <t>Joan</t>
        </is>
      </c>
      <c r="E35515" t="inlineStr">
        <is>
          <t>https://www.getapp.com/collaboration-software/a/joan/</t>
        </is>
      </c>
      <c r="F35515" t="inlineStr">
        <is>
          <t>Joan syncs with your existing calendar. (Office 365, G Suite, Microsoft Outlook and iCalendar) Every Scheduled event in your Calendar will be displayed on the Joan device of that specific conference room and vice versa, if someone books a room on the spot, it will display in the company Calendar.Read more about Joan</t>
        </is>
      </c>
    </row>
    <row r="35516">
      <c r="A35516" t="inlineStr">
        <is>
          <t>Collaboration</t>
        </is>
      </c>
      <c r="B35516" t="inlineStr">
        <is>
          <t>Calendar</t>
        </is>
      </c>
      <c r="C35516" t="inlineStr">
        <is>
          <t>https://www.getapp.com/collaboration-software/calendar/os/web-based</t>
        </is>
      </c>
      <c r="D35516" t="inlineStr">
        <is>
          <t>Roosted</t>
        </is>
      </c>
      <c r="E35516" t="inlineStr">
        <is>
          <t>https://www.getapp.com/hr-employee-management-software/a/roosted/</t>
        </is>
      </c>
      <c r="F35516" t="inlineStr">
        <is>
          <t>Roosted uses AI to help schedule staff for event companies. In fact, we can make you up to 90% faster at scheduling &amp; time-tracking. We focus on event companies, and we make the world's easiest software for staff scheduling.Read more about Roosted</t>
        </is>
      </c>
    </row>
    <row r="35517">
      <c r="A35517" t="inlineStr">
        <is>
          <t>Collaboration</t>
        </is>
      </c>
      <c r="B35517" t="inlineStr">
        <is>
          <t>Calendar</t>
        </is>
      </c>
      <c r="C35517" t="inlineStr">
        <is>
          <t>https://www.getapp.com/collaboration-software/calendar/os/web-based</t>
        </is>
      </c>
      <c r="D35517" t="inlineStr">
        <is>
          <t>Papershift</t>
        </is>
      </c>
      <c r="E35517" t="inlineStr">
        <is>
          <t>https://www.getapp.com/hr-employee-management-software/a/papershift/</t>
        </is>
      </c>
      <c r="F35517" t="inlineStr">
        <is>
          <t>Papershift is an employee scheduling and time tracking software which enables users to plan, manage and automate shift and roster schedules and projects, as well as plan resources and manage absences online via any internet-enabled device. Papershift supports native iOS and Android mobile apps.Read more about Papershift</t>
        </is>
      </c>
    </row>
    <row r="35518">
      <c r="A35518" t="inlineStr">
        <is>
          <t>Collaboration</t>
        </is>
      </c>
      <c r="B35518" t="inlineStr">
        <is>
          <t>Calendar</t>
        </is>
      </c>
      <c r="C35518" t="inlineStr">
        <is>
          <t>https://www.getapp.com/collaboration-software/calendar/os/web-based</t>
        </is>
      </c>
      <c r="D35518" t="inlineStr">
        <is>
          <t>ilert</t>
        </is>
      </c>
      <c r="E35518" t="inlineStr">
        <is>
          <t>https://www.getapp.com/it-management-software/a/ilert/</t>
        </is>
      </c>
      <c r="F35518" t="inlineStr">
        <is>
          <t>ilert is an AI-first platform for alerting, on-call management, and status pages that helps Operations teams respond to incidents faster.Read more about ilert</t>
        </is>
      </c>
    </row>
    <row r="35519">
      <c r="A35519" t="inlineStr">
        <is>
          <t>Collaboration</t>
        </is>
      </c>
      <c r="B35519" t="inlineStr">
        <is>
          <t>Calendar</t>
        </is>
      </c>
      <c r="C35519" t="inlineStr">
        <is>
          <t>https://www.getapp.com/collaboration-software/calendar/os/web-based</t>
        </is>
      </c>
      <c r="D35519" t="inlineStr">
        <is>
          <t>Probooking</t>
        </is>
      </c>
      <c r="E35519" t="inlineStr">
        <is>
          <t>https://www.getapp.com/customer-management-software/a/probooking/</t>
        </is>
      </c>
      <c r="F35519" t="inlineStr">
        <is>
          <t>Probooking is a cloud-based appointment scheduling platform, which helps small to large businesses in advertising, marketing, consulting, wellness, finance, and other sectors schedule meetings, manage weekly calendars, and host group sessions on a centralized platform. It provides several functionality including SMS reminders, custom branding, data export, webhooks, and booking forms.Read more about Probooking</t>
        </is>
      </c>
    </row>
    <row r="35520">
      <c r="A35520" t="inlineStr">
        <is>
          <t>Collaboration</t>
        </is>
      </c>
      <c r="B35520" t="inlineStr">
        <is>
          <t>Calendar</t>
        </is>
      </c>
      <c r="C35520" t="inlineStr">
        <is>
          <t>https://www.getapp.com/collaboration-software/calendar/os/web-based</t>
        </is>
      </c>
      <c r="D35520" t="inlineStr">
        <is>
          <t>SutiHR</t>
        </is>
      </c>
      <c r="E35520" t="inlineStr">
        <is>
          <t>https://www.getapp.com/hr-employee-management-software/a/sutihr/</t>
        </is>
      </c>
      <c r="F35520"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35521">
      <c r="A35521" t="inlineStr">
        <is>
          <t>Collaboration</t>
        </is>
      </c>
      <c r="B35521" t="inlineStr">
        <is>
          <t>Calendar</t>
        </is>
      </c>
      <c r="C35521" t="inlineStr">
        <is>
          <t>https://www.getapp.com/collaboration-software/calendar/os/web-based</t>
        </is>
      </c>
      <c r="D35521" t="inlineStr">
        <is>
          <t>BookingKoala</t>
        </is>
      </c>
      <c r="E35521" t="inlineStr">
        <is>
          <t>https://www.getapp.com/operations-management-software/a/bookingkoala/</t>
        </is>
      </c>
      <c r="F35521" t="inlineStr">
        <is>
          <t>BookingKoala is an online booking software designed to help businesses of all sizes handle appointment scheduling, lead generation, billing, marketing, and other operations. Customers can utilize personalized dashboards to view appointments, refer friends, and purchase gift cards.Read more about BookingKoala</t>
        </is>
      </c>
    </row>
    <row r="35522">
      <c r="A35522" t="inlineStr">
        <is>
          <t>Collaboration</t>
        </is>
      </c>
      <c r="B35522" t="inlineStr">
        <is>
          <t>Calendar</t>
        </is>
      </c>
      <c r="C35522" t="inlineStr">
        <is>
          <t>https://www.getapp.com/collaboration-software/calendar/os/web-based</t>
        </is>
      </c>
      <c r="D35522" t="inlineStr">
        <is>
          <t>Pike13</t>
        </is>
      </c>
      <c r="E35522" t="inlineStr">
        <is>
          <t>https://www.getapp.com/customer-management-software/a/pike13/</t>
        </is>
      </c>
      <c r="F35522" t="inlineStr">
        <is>
          <t>Mobile-friendly, cloud-based all-in-one scheduling software for recurring appointments/classes. Check-in, billing, merchant processing, reporting, payroll and more.Read more about Pike13</t>
        </is>
      </c>
    </row>
    <row r="35523">
      <c r="A35523" t="inlineStr">
        <is>
          <t>Collaboration</t>
        </is>
      </c>
      <c r="B35523" t="inlineStr">
        <is>
          <t>Calendar</t>
        </is>
      </c>
      <c r="C35523" t="inlineStr">
        <is>
          <t>https://www.getapp.com/collaboration-software/calendar/os/web-based</t>
        </is>
      </c>
      <c r="D35523" t="inlineStr">
        <is>
          <t>Booxi</t>
        </is>
      </c>
      <c r="E35523" t="inlineStr">
        <is>
          <t>https://www.getapp.com/customer-management-software/a/booxi/</t>
        </is>
      </c>
      <c r="F35523" t="inlineStr">
        <is>
          <t>Booxi is an appointment scheduling platform built for Enterprise. It is extremely easy to use and deploy, and can scale from 1 to 10,000 locations.Read more about Booxi</t>
        </is>
      </c>
    </row>
    <row r="35524">
      <c r="A35524" t="inlineStr">
        <is>
          <t>Collaboration</t>
        </is>
      </c>
      <c r="B35524" t="inlineStr">
        <is>
          <t>Calendar</t>
        </is>
      </c>
      <c r="C35524" t="inlineStr">
        <is>
          <t>https://www.getapp.com/collaboration-software/calendar/os/web-based</t>
        </is>
      </c>
      <c r="D35524" t="inlineStr">
        <is>
          <t>Bookeo</t>
        </is>
      </c>
      <c r="E35524" t="inlineStr">
        <is>
          <t>https://www.getapp.com/customer-management-software/a/bookeo/</t>
        </is>
      </c>
      <c r="F35524" t="inlineStr">
        <is>
          <t>Bookeo is an online scheduling and reservation system that helps businesses fill up the appointment book. Managers can accept online bookings and payments 24/7, directly from the website and Facebook page.  Bookeo will send an automatic booking confirmation and reminder. It also offers advanced tools to increase sales, such as gift vouchers, promotions and prepaid packages.Read more about Bookeo</t>
        </is>
      </c>
    </row>
    <row r="35525">
      <c r="A35525" t="inlineStr">
        <is>
          <t>Collaboration</t>
        </is>
      </c>
      <c r="B35525" t="inlineStr">
        <is>
          <t>Calendar</t>
        </is>
      </c>
      <c r="C35525" t="inlineStr">
        <is>
          <t>https://www.getapp.com/collaboration-software/calendar/os/web-based</t>
        </is>
      </c>
      <c r="D35525" t="inlineStr">
        <is>
          <t>QReserve</t>
        </is>
      </c>
      <c r="E35525" t="inlineStr">
        <is>
          <t>https://www.getapp.com/operations-management-software/a/qreserve/</t>
        </is>
      </c>
      <c r="F35525" t="inlineStr">
        <is>
          <t>Real-time and user-friendly calendar platform. Set detailed scheduling rules, send auto-alerts, manage employee calendars, and much more. Book from the web, mobile device, booking kiosks, or live maps/floorplans and manage guest reservations. Access a suite of reporting and financial capabilities.Read more about QReserve</t>
        </is>
      </c>
    </row>
    <row r="35526">
      <c r="A35526" t="inlineStr">
        <is>
          <t>Collaboration</t>
        </is>
      </c>
      <c r="B35526" t="inlineStr">
        <is>
          <t>Calendar</t>
        </is>
      </c>
      <c r="C35526" t="inlineStr">
        <is>
          <t>https://www.getapp.com/collaboration-software/calendar/os/web-based</t>
        </is>
      </c>
      <c r="D35526" t="inlineStr">
        <is>
          <t>Clockwise</t>
        </is>
      </c>
      <c r="E35526" t="inlineStr">
        <is>
          <t>https://www.getapp.com/collaboration-software/a/clockwise-1/</t>
        </is>
      </c>
      <c r="F35526" t="inlineStr">
        <is>
          <t>Clockwise optimizes your team's calendars to create more time in everyone's day. It’s a new way of working that helps us set boundaries and bring flexibility to our schedules.Read more about Clockwise</t>
        </is>
      </c>
    </row>
    <row r="35527">
      <c r="A35527" t="inlineStr">
        <is>
          <t>Collaboration</t>
        </is>
      </c>
      <c r="B35527" t="inlineStr">
        <is>
          <t>Calendar</t>
        </is>
      </c>
      <c r="C35527" t="inlineStr">
        <is>
          <t>https://www.getapp.com/collaboration-software/calendar/os/web-based</t>
        </is>
      </c>
      <c r="D35527" t="inlineStr">
        <is>
          <t>Verizon Connect</t>
        </is>
      </c>
      <c r="E35527" t="inlineStr">
        <is>
          <t>https://www.getapp.com/operations-management-software/a/fleetmatics-work/</t>
        </is>
      </c>
      <c r="F35527" t="inlineStr">
        <is>
          <t>Verizon Connect is a cloud-based software designed for businesses of all sizes that helps manage vehicles, drivers, equipment and jobs.Read more about Verizon Connect</t>
        </is>
      </c>
    </row>
    <row r="35528">
      <c r="A35528" t="inlineStr">
        <is>
          <t>Collaboration</t>
        </is>
      </c>
      <c r="B35528" t="inlineStr">
        <is>
          <t>Calendar</t>
        </is>
      </c>
      <c r="C35528" t="inlineStr">
        <is>
          <t>https://www.getapp.com/collaboration-software/calendar/os/web-based</t>
        </is>
      </c>
      <c r="D35528" t="inlineStr">
        <is>
          <t>Kitomba Salon and Spa Software</t>
        </is>
      </c>
      <c r="E35528" t="inlineStr">
        <is>
          <t>https://www.getapp.com/industries-software/a/kitomba/</t>
        </is>
      </c>
      <c r="F35528" t="inlineStr">
        <is>
          <t>Kitomba Salon and Spa Software has everything you need to run a successful salon, spa or clinic. Our features include an industry-focused appointment book, point-of-sale, online booking, marketing functionality, industry-leading reporting, stock management, customisable loyalty and waitlist.Read more about Kitomba Salon and Spa Software</t>
        </is>
      </c>
    </row>
    <row r="35529">
      <c r="A35529" t="inlineStr">
        <is>
          <t>Collaboration</t>
        </is>
      </c>
      <c r="B35529" t="inlineStr">
        <is>
          <t>Calendar</t>
        </is>
      </c>
      <c r="C35529" t="inlineStr">
        <is>
          <t>https://www.getapp.com/collaboration-software/calendar/os/web-based</t>
        </is>
      </c>
      <c r="D35529" t="inlineStr">
        <is>
          <t>Cirrus Insight</t>
        </is>
      </c>
      <c r="E35529" t="inlineStr">
        <is>
          <t>https://www.getapp.com/sales-software/a/cirrus-insight/</t>
        </is>
      </c>
      <c r="F35529" t="inlineStr">
        <is>
          <t>Cirrus Insight enhances productivity with Salesforce and automates meetings by integrating with Gmail and Outlook. Users can sync data, send personalized emails, track interactions, and schedule meetings effortlessly. Cirrus Insight supports over 50,000 users globally.Read more about Cirrus Insight</t>
        </is>
      </c>
    </row>
    <row r="35530">
      <c r="A35530" t="inlineStr">
        <is>
          <t>Collaboration</t>
        </is>
      </c>
      <c r="B35530" t="inlineStr">
        <is>
          <t>Calendar</t>
        </is>
      </c>
      <c r="C35530" t="inlineStr">
        <is>
          <t>https://www.getapp.com/collaboration-software/calendar/os/web-based</t>
        </is>
      </c>
      <c r="D35530" t="inlineStr">
        <is>
          <t>Usked</t>
        </is>
      </c>
      <c r="E35530" t="inlineStr">
        <is>
          <t>https://www.getapp.com/operations-management-software/a/usked/</t>
        </is>
      </c>
      <c r="F35530" t="inlineStr">
        <is>
          <t>usked is a scheduling tool and logistics management platform for businesses which offer hourly-based services. The cloud-based tool aims to help users streamline their service requests, schedule services, manage availability, provide feedback, and manage clients, all from one platform.Read more about Usked</t>
        </is>
      </c>
    </row>
    <row r="35531">
      <c r="A35531" t="inlineStr">
        <is>
          <t>Collaboration</t>
        </is>
      </c>
      <c r="B35531" t="inlineStr">
        <is>
          <t>Calendar</t>
        </is>
      </c>
      <c r="C35531" t="inlineStr">
        <is>
          <t>https://www.getapp.com/collaboration-software/calendar/os/web-based</t>
        </is>
      </c>
      <c r="D35531" t="inlineStr">
        <is>
          <t>Teamup</t>
        </is>
      </c>
      <c r="E35531" t="inlineStr">
        <is>
          <t>https://www.getapp.com/collaboration-software/a/teamup-calendar/</t>
        </is>
      </c>
      <c r="F35531" t="inlineStr">
        <is>
          <t>Create color-coded calendars to organize teams &amp; events, short &amp; long term planning. Share with granular access control.  No registration.  No user accounts.Read more about Teamup</t>
        </is>
      </c>
    </row>
    <row r="35532">
      <c r="A35532" t="inlineStr">
        <is>
          <t>Collaboration</t>
        </is>
      </c>
      <c r="B35532" t="inlineStr">
        <is>
          <t>Calendar</t>
        </is>
      </c>
      <c r="C35532" t="inlineStr">
        <is>
          <t>https://www.getapp.com/collaboration-software/calendar/os/web-based</t>
        </is>
      </c>
      <c r="D35532" t="inlineStr">
        <is>
          <t>SalonBuilder</t>
        </is>
      </c>
      <c r="E35532" t="inlineStr">
        <is>
          <t>https://www.getapp.com/retail-consumer-services-software/a/salonbuilder/</t>
        </is>
      </c>
      <c r="F35532" t="inlineStr">
        <is>
          <t>SalonBuilder is a cloud-based online booking and appointment management tool for salons, spas, barbershops, and other beauty industry professionals which offers tools for building a custom website, marketing, booking management, gift certificate management, and more.Read more about SalonBuilder</t>
        </is>
      </c>
    </row>
    <row r="35533">
      <c r="A35533" t="inlineStr">
        <is>
          <t>Collaboration</t>
        </is>
      </c>
      <c r="B35533" t="inlineStr">
        <is>
          <t>Calendar</t>
        </is>
      </c>
      <c r="C35533" t="inlineStr">
        <is>
          <t>https://www.getapp.com/collaboration-software/calendar/os/web-based</t>
        </is>
      </c>
      <c r="D35533" t="inlineStr">
        <is>
          <t>Schedule it</t>
        </is>
      </c>
      <c r="E35533" t="inlineStr">
        <is>
          <t>https://www.getapp.com/customer-management-software/a/schedule-it/</t>
        </is>
      </c>
      <c r="F35533" t="inlineStr">
        <is>
          <t>From only £45 month - Schedule It is a tool for scheduling employees, resources, rooms, training, and more, with automated double-booking checks and conflict resolution capabilitiesRead more about Schedule it</t>
        </is>
      </c>
    </row>
    <row r="35534">
      <c r="A35534" t="inlineStr">
        <is>
          <t>Collaboration</t>
        </is>
      </c>
      <c r="B35534" t="inlineStr">
        <is>
          <t>Calendar</t>
        </is>
      </c>
      <c r="C35534" t="inlineStr">
        <is>
          <t>https://www.getapp.com/collaboration-software/calendar/os/web-based</t>
        </is>
      </c>
      <c r="D35534" t="inlineStr">
        <is>
          <t>EssentialPIM</t>
        </is>
      </c>
      <c r="E35534" t="inlineStr">
        <is>
          <t>https://www.getapp.com/security-software/a/essentialpim/</t>
        </is>
      </c>
      <c r="F35534" t="inlineStr">
        <is>
          <t>EssentialPIM is a cloud-based personal information management software designed to help small to midsize businesses view, store, and manage all personal and important information in a secure and centralized database. The platform enables organizations to update, edit, and organize appointments, notes, contacts, passwords, tasks, and emails across multiple applications and devices via a unified portal.Read more about EssentialPIM</t>
        </is>
      </c>
    </row>
    <row r="35535">
      <c r="A35535" t="inlineStr">
        <is>
          <t>Collaboration</t>
        </is>
      </c>
      <c r="B35535" t="inlineStr">
        <is>
          <t>Calendar</t>
        </is>
      </c>
      <c r="C35535" t="inlineStr">
        <is>
          <t>https://www.getapp.com/collaboration-software/calendar/os/web-based</t>
        </is>
      </c>
      <c r="D35535" t="inlineStr">
        <is>
          <t>Hello Club</t>
        </is>
      </c>
      <c r="E35535" t="inlineStr">
        <is>
          <t>https://www.getapp.com/customer-management-software/a/hello-club/</t>
        </is>
      </c>
      <c r="F35535" t="inlineStr">
        <is>
          <t>Hello Club makes managing your members, payments, and events easy and efficient.  It is particularly beneficial for clubs like Racket Sports, Yachting, Water Sports, as well as Community Centres, Hobby Groups, Chambers of Commerce, and Business Networks. Try Hello Club for free today.Read more about Hello Club</t>
        </is>
      </c>
    </row>
    <row r="35536">
      <c r="A35536" t="inlineStr">
        <is>
          <t>Collaboration</t>
        </is>
      </c>
      <c r="B35536" t="inlineStr">
        <is>
          <t>Calendar</t>
        </is>
      </c>
      <c r="C35536" t="inlineStr">
        <is>
          <t>https://www.getapp.com/collaboration-software/calendar/os/web-based</t>
        </is>
      </c>
      <c r="D35536" t="inlineStr">
        <is>
          <t>Zeeg</t>
        </is>
      </c>
      <c r="E35536" t="inlineStr">
        <is>
          <t>https://www.getapp.com/operations-management-software/a/zeeg/</t>
        </is>
      </c>
      <c r="F35536" t="inlineStr">
        <is>
          <t>Zeeg is a smart scheduling assistant and link-in-bio solution. Zeeg integrates with your calendars and other services, learns your availability, and lets your customers easily schedule an event with you based on your preferences and their timezone.Read more about Zeeg</t>
        </is>
      </c>
    </row>
    <row r="35537">
      <c r="A35537" t="inlineStr">
        <is>
          <t>Collaboration</t>
        </is>
      </c>
      <c r="B35537" t="inlineStr">
        <is>
          <t>Calendar</t>
        </is>
      </c>
      <c r="C35537" t="inlineStr">
        <is>
          <t>https://www.getapp.com/collaboration-software/calendar/os/web-based</t>
        </is>
      </c>
      <c r="D35537" t="inlineStr">
        <is>
          <t>Appointment Reminder</t>
        </is>
      </c>
      <c r="E35537" t="inlineStr">
        <is>
          <t>https://www.getapp.com/customer-management-software/a/appointment-reminder/</t>
        </is>
      </c>
      <c r="F35537" t="inlineStr">
        <is>
          <t>Appointment Reminder is a reminder scheduling tool for bookings which can be integrated with existing booking calendars such as Google Calendar, Outlook &amp; iCalRead more about Appointment Reminder</t>
        </is>
      </c>
    </row>
    <row r="35538">
      <c r="A35538" t="inlineStr">
        <is>
          <t>Collaboration</t>
        </is>
      </c>
      <c r="B35538" t="inlineStr">
        <is>
          <t>Calendar</t>
        </is>
      </c>
      <c r="C35538" t="inlineStr">
        <is>
          <t>https://www.getapp.com/collaboration-software/calendar/os/web-based</t>
        </is>
      </c>
      <c r="D35538" t="inlineStr">
        <is>
          <t>Arbox</t>
        </is>
      </c>
      <c r="E35538" t="inlineStr">
        <is>
          <t>https://www.getapp.com/recreation-wellness-software/a/arbox/</t>
        </is>
      </c>
      <c r="F35538" t="inlineStr">
        <is>
          <t>Arbox is the all-in-one solution for fitness &amp; wellness businesses. This innovative platform offers advanced scheduling, an integrated billing system, a dedicated client app, and marketing tools specifically designed to streamline operations and empower business owners to achieve remarkable growth.Read more about Arbox</t>
        </is>
      </c>
    </row>
    <row r="35539">
      <c r="A35539" t="inlineStr">
        <is>
          <t>Collaboration</t>
        </is>
      </c>
      <c r="B35539" t="inlineStr">
        <is>
          <t>Calendar</t>
        </is>
      </c>
      <c r="C35539" t="inlineStr">
        <is>
          <t>https://www.getapp.com/collaboration-software/calendar/os/web-based</t>
        </is>
      </c>
      <c r="D35539" t="inlineStr">
        <is>
          <t>Mobiscroll</t>
        </is>
      </c>
      <c r="E35539" t="inlineStr">
        <is>
          <t>https://www.getapp.com/development-tools-software/a/mobiscroll/</t>
        </is>
      </c>
      <c r="F35539" t="inlineStr">
        <is>
          <t>Scheduling, calendaring and gantt library for mobile &amp; desktop web. Use it with plain JS, jQuery, Angular, React and Vue.Read more about Mobiscroll</t>
        </is>
      </c>
    </row>
    <row r="35540">
      <c r="A35540" t="inlineStr">
        <is>
          <t>Collaboration</t>
        </is>
      </c>
      <c r="B35540" t="inlineStr">
        <is>
          <t>Calendar</t>
        </is>
      </c>
      <c r="C35540" t="inlineStr">
        <is>
          <t>https://www.getapp.com/collaboration-software/calendar/os/web-based</t>
        </is>
      </c>
      <c r="D35540" t="inlineStr">
        <is>
          <t>Push Operations</t>
        </is>
      </c>
      <c r="E35540" t="inlineStr">
        <is>
          <t>https://www.getapp.com/hr-employee-management-software/a/push-operations/</t>
        </is>
      </c>
      <c r="F35540" t="inlineStr">
        <is>
          <t>Let managers and employees manage their schedule with the Push Scheduler app. Swap shifts, approve time off, and communicate with employees. Set up auto scheduling for easy schedule set up!Read more about Push Operations</t>
        </is>
      </c>
    </row>
    <row r="35541">
      <c r="A35541" t="inlineStr">
        <is>
          <t>Collaboration</t>
        </is>
      </c>
      <c r="B35541" t="inlineStr">
        <is>
          <t>Calendar</t>
        </is>
      </c>
      <c r="C35541" t="inlineStr">
        <is>
          <t>https://www.getapp.com/collaboration-software/calendar/os/web-based</t>
        </is>
      </c>
      <c r="D35541" t="inlineStr">
        <is>
          <t>Upper Hand</t>
        </is>
      </c>
      <c r="E35541" t="inlineStr">
        <is>
          <t>https://www.getapp.com/recreation-wellness-software/a/upper-hand/</t>
        </is>
      </c>
      <c r="F35541" t="inlineStr">
        <is>
          <t>Upper Hand has the industries first calendar to overlay program, staff, and resource availability on one calendar - giving owners and admins instant access to True Availability. Easily toggle between different staff and resources, save new views, and set default views.Read more about Upper Hand</t>
        </is>
      </c>
    </row>
    <row r="35542">
      <c r="A35542" t="inlineStr">
        <is>
          <t>Collaboration</t>
        </is>
      </c>
      <c r="B35542" t="inlineStr">
        <is>
          <t>Calendar</t>
        </is>
      </c>
      <c r="C35542" t="inlineStr">
        <is>
          <t>https://www.getapp.com/collaboration-software/calendar/os/web-based</t>
        </is>
      </c>
      <c r="D35542" t="inlineStr">
        <is>
          <t>Soon</t>
        </is>
      </c>
      <c r="E35542" t="inlineStr">
        <is>
          <t>https://www.getapp.com/hr-employee-management-software/a/soon/</t>
        </is>
      </c>
      <c r="F35542" t="inlineStr">
        <is>
          <t>Soon's calendar feature offers dynamic scheduling with customizable events, real-time team availability, and seamless integration with tools like Google Calendar and Microsoft Outlook. View schedules in daily, weekly, or monthly formats to enhance team coordination and productivity.Read more about Soon</t>
        </is>
      </c>
    </row>
    <row r="35543">
      <c r="A35543" t="inlineStr">
        <is>
          <t>Collaboration</t>
        </is>
      </c>
      <c r="B35543" t="inlineStr">
        <is>
          <t>Calendar</t>
        </is>
      </c>
      <c r="C35543" t="inlineStr">
        <is>
          <t>https://www.getapp.com/collaboration-software/calendar/os/web-based</t>
        </is>
      </c>
      <c r="D35543" t="inlineStr">
        <is>
          <t>Spike</t>
        </is>
      </c>
      <c r="E35543" t="inlineStr">
        <is>
          <t>https://www.getapp.com/it-communications-software/a/hop-email/</t>
        </is>
      </c>
      <c r="F35543" t="inlineStr">
        <is>
          <t>Spike's AI-first email helps you stay organized, respond faster, and boost productivity effortlessly. By turning email into chat you can work and collaborate efficiently. Welcome to the future of email.Read more about Spike</t>
        </is>
      </c>
    </row>
    <row r="35544">
      <c r="A35544" t="inlineStr">
        <is>
          <t>Collaboration</t>
        </is>
      </c>
      <c r="B35544" t="inlineStr">
        <is>
          <t>Calendar</t>
        </is>
      </c>
      <c r="C35544" t="inlineStr">
        <is>
          <t>https://www.getapp.com/collaboration-software/calendar/os/web-based</t>
        </is>
      </c>
      <c r="D35544" t="inlineStr">
        <is>
          <t>Ontraport</t>
        </is>
      </c>
      <c r="E35544" t="inlineStr">
        <is>
          <t>https://www.getapp.com/marketing-software/a/ontraport/</t>
        </is>
      </c>
      <c r="F35544" t="inlineStr">
        <is>
          <t>Ontraport helps businesses streamline sales, marketing, customer communication, and other operations on a unified portal. The marketing automation tools let organizations create, run, and manage marketing campaigns using customizable templates and send targeted emails or text messages to customers.Read more about Ontraport</t>
        </is>
      </c>
    </row>
    <row r="35545">
      <c r="A35545" t="inlineStr">
        <is>
          <t>Collaboration</t>
        </is>
      </c>
      <c r="B35545" t="inlineStr">
        <is>
          <t>Calendar</t>
        </is>
      </c>
      <c r="C35545" t="inlineStr">
        <is>
          <t>https://www.getapp.com/collaboration-software/calendar/os/web-based</t>
        </is>
      </c>
      <c r="D35545" t="inlineStr">
        <is>
          <t>Crew</t>
        </is>
      </c>
      <c r="E35545" t="inlineStr">
        <is>
          <t>https://www.getapp.com/hr-employee-management-software/a/crew/</t>
        </is>
      </c>
      <c r="F35545" t="inlineStr">
        <is>
          <t>Crew is the #1 digital workplace trusted by the world’s largest enterprises. Core to the platform is a highly engaging mobile app that transforms how work gets done for teams.Read more about Crew</t>
        </is>
      </c>
    </row>
    <row r="35546">
      <c r="A35546" t="inlineStr">
        <is>
          <t>Collaboration</t>
        </is>
      </c>
      <c r="B35546" t="inlineStr">
        <is>
          <t>Calendar</t>
        </is>
      </c>
      <c r="C35546" t="inlineStr">
        <is>
          <t>https://www.getapp.com/collaboration-software/calendar/os/web-based</t>
        </is>
      </c>
      <c r="D35546" t="inlineStr">
        <is>
          <t>Trainingym</t>
        </is>
      </c>
      <c r="E35546" t="inlineStr">
        <is>
          <t>https://www.getapp.com/hr-employee-management-software/a/trainingym/</t>
        </is>
      </c>
      <c r="F35546" t="inlineStr">
        <is>
          <t>Trainingym assists fitness businesses in attracting customers, cultivating loyalty, and boosting revenue through its advanced technology and proven methodology. By leveraging Trainingym's tools and strategies, fitness establishments can effectively engage with potential clients, create personalized experiences, and establish long-term relationships. This results in improved customer retention, increased sales, and enhanced profitability for fitness businesses.Read more about Trainingym</t>
        </is>
      </c>
    </row>
    <row r="35547">
      <c r="A35547" t="inlineStr">
        <is>
          <t>Collaboration</t>
        </is>
      </c>
      <c r="B35547" t="inlineStr">
        <is>
          <t>Calendar</t>
        </is>
      </c>
      <c r="C35547" t="inlineStr">
        <is>
          <t>https://www.getapp.com/collaboration-software/calendar/os/web-based</t>
        </is>
      </c>
      <c r="D35547" t="inlineStr">
        <is>
          <t>Teambook</t>
        </is>
      </c>
      <c r="E35547" t="inlineStr">
        <is>
          <t>https://www.getapp.com/collaboration-software/a/teambook/</t>
        </is>
      </c>
      <c r="F35547" t="inlineStr">
        <is>
          <t>Teambook provides an intuitive, visual, cloud-based solution for project team planning, medium-term capacity planning and real time (timesheet) monitoring.Read more about Teambook</t>
        </is>
      </c>
    </row>
    <row r="35548">
      <c r="A35548" t="inlineStr">
        <is>
          <t>Collaboration</t>
        </is>
      </c>
      <c r="B35548" t="inlineStr">
        <is>
          <t>Calendar</t>
        </is>
      </c>
      <c r="C35548" t="inlineStr">
        <is>
          <t>https://www.getapp.com/collaboration-software/calendar/os/web-based</t>
        </is>
      </c>
      <c r="D35548" t="inlineStr">
        <is>
          <t>Setster</t>
        </is>
      </c>
      <c r="E35548" t="inlineStr">
        <is>
          <t>https://www.getapp.com/customer-management-software/a/setster-online-appointment-scheduling/</t>
        </is>
      </c>
      <c r="F35548" t="inlineStr">
        <is>
          <t>Setster offers its own calendar, but can integrate with any online calendars for a seamless workflow.Read more about Setster</t>
        </is>
      </c>
    </row>
    <row r="35549">
      <c r="A35549" t="inlineStr">
        <is>
          <t>Collaboration</t>
        </is>
      </c>
      <c r="B35549" t="inlineStr">
        <is>
          <t>Calendar</t>
        </is>
      </c>
      <c r="C35549" t="inlineStr">
        <is>
          <t>https://www.getapp.com/collaboration-software/calendar/os/web-based</t>
        </is>
      </c>
      <c r="D35549" t="inlineStr">
        <is>
          <t>FlexBooker</t>
        </is>
      </c>
      <c r="E35549" t="inlineStr">
        <is>
          <t>https://www.getapp.com/customer-management-software/a/flexbooker/</t>
        </is>
      </c>
      <c r="F35549" t="inlineStr">
        <is>
          <t>Drive more customers to your business with FlexBooker, the beautifully simple way to schedule online bookings for multiple employees. Includes employee scheduling, powerful automated wait list management, and credit card payment processing with optional no-show fees for appointmentsRead more about FlexBooker</t>
        </is>
      </c>
    </row>
    <row r="35550">
      <c r="A35550" t="inlineStr">
        <is>
          <t>Collaboration</t>
        </is>
      </c>
      <c r="B35550" t="inlineStr">
        <is>
          <t>Calendar</t>
        </is>
      </c>
      <c r="C35550" t="inlineStr">
        <is>
          <t>https://www.getapp.com/collaboration-software/calendar/os/web-based</t>
        </is>
      </c>
      <c r="D35550" t="inlineStr">
        <is>
          <t>Honeit</t>
        </is>
      </c>
      <c r="E35550" t="inlineStr">
        <is>
          <t>https://www.getapp.com/hr-employee-management-software/a/honeit/</t>
        </is>
      </c>
      <c r="F35550" t="inlineStr">
        <is>
          <t>The Honeit interview collaboration and intelligence platform transforms phone screens, intake calls, and video interviews into real-time data and insights. Honeit was designed for recruiting and hiring teams to schedule, screen and assess candidates faster using real-time conversational insights.Read more about Honeit</t>
        </is>
      </c>
    </row>
    <row r="35551">
      <c r="A35551" t="inlineStr">
        <is>
          <t>Collaboration</t>
        </is>
      </c>
      <c r="B35551" t="inlineStr">
        <is>
          <t>Calendar</t>
        </is>
      </c>
      <c r="C35551" t="inlineStr">
        <is>
          <t>https://www.getapp.com/collaboration-software/calendar/os/web-based</t>
        </is>
      </c>
      <c r="D35551" t="inlineStr">
        <is>
          <t>Salon Booking System</t>
        </is>
      </c>
      <c r="E35551" t="inlineStr">
        <is>
          <t>https://www.getapp.com/customer-management-software/a/salon-booking/</t>
        </is>
      </c>
      <c r="F35551" t="inlineStr">
        <is>
          <t>Salon Booking is a complete and easy to manage appointment booking system for WordPress-based salon, spa, beauty center, and barber websitesRead more about Salon Booking System</t>
        </is>
      </c>
    </row>
    <row r="35552">
      <c r="A35552" t="inlineStr">
        <is>
          <t>Collaboration</t>
        </is>
      </c>
      <c r="B35552" t="inlineStr">
        <is>
          <t>Calendar</t>
        </is>
      </c>
      <c r="C35552" t="inlineStr">
        <is>
          <t>https://www.getapp.com/collaboration-software/calendar/os/web-based</t>
        </is>
      </c>
      <c r="D35552" t="inlineStr">
        <is>
          <t>Mariana Tek</t>
        </is>
      </c>
      <c r="E35552" t="inlineStr">
        <is>
          <t>https://www.getapp.com/recreation-wellness-software/a/mariana-tek/</t>
        </is>
      </c>
      <c r="F35552" t="inlineStr">
        <is>
          <t>Mariana Tek is an appointment scheduling tool that helps boutique fitness brands manage marketing, customer communications, point of sale and other administrative processes across multiple studios. Members can view scheduled sessions to secure reservations using ‘pick a spot’ on a unified interface.Read more about Mariana Tek</t>
        </is>
      </c>
    </row>
    <row r="35553">
      <c r="A35553" t="inlineStr">
        <is>
          <t>Collaboration</t>
        </is>
      </c>
      <c r="B35553" t="inlineStr">
        <is>
          <t>Calendar</t>
        </is>
      </c>
      <c r="C35553" t="inlineStr">
        <is>
          <t>https://www.getapp.com/collaboration-software/calendar/os/web-based</t>
        </is>
      </c>
      <c r="D35553" t="inlineStr">
        <is>
          <t>PlanningPME</t>
        </is>
      </c>
      <c r="E35553" t="inlineStr">
        <is>
          <t>https://www.getapp.com/operations-management-software/a/planningpme/</t>
        </is>
      </c>
      <c r="F35553"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35554">
      <c r="A35554" t="inlineStr">
        <is>
          <t>Collaboration</t>
        </is>
      </c>
      <c r="B35554" t="inlineStr">
        <is>
          <t>Calendar</t>
        </is>
      </c>
      <c r="C35554" t="inlineStr">
        <is>
          <t>https://www.getapp.com/collaboration-software/calendar/os/web-based</t>
        </is>
      </c>
      <c r="D35554" t="inlineStr">
        <is>
          <t>Engageware</t>
        </is>
      </c>
      <c r="E35554" t="inlineStr">
        <is>
          <t>https://www.getapp.com/customer-management-software/a/engageware/</t>
        </is>
      </c>
      <c r="F35554" t="inlineStr">
        <is>
          <t>Engageware Scheduler is the world’s leading Intelligent Online Appointment Scheduling solution – serving businesses of all sizes – from the world’s largest retail, banking and technology organizations to thousands of small and midsize businesses.Read more about Engageware</t>
        </is>
      </c>
    </row>
    <row r="35555">
      <c r="A35555" t="inlineStr">
        <is>
          <t>Collaboration</t>
        </is>
      </c>
      <c r="B35555" t="inlineStr">
        <is>
          <t>Calendar</t>
        </is>
      </c>
      <c r="C35555" t="inlineStr">
        <is>
          <t>https://www.getapp.com/collaboration-software/calendar/os/web-based</t>
        </is>
      </c>
      <c r="D35555" t="inlineStr">
        <is>
          <t>TrackTik</t>
        </is>
      </c>
      <c r="E35555" t="inlineStr">
        <is>
          <t>https://www.getapp.com/operations-management-software/a/tracktik/</t>
        </is>
      </c>
      <c r="F35555" t="inlineStr">
        <is>
          <t>TrackTik’s integrated security workforce management software offers security service companies complete control of every aspect of their business.Read more about TrackTik</t>
        </is>
      </c>
    </row>
    <row r="35556">
      <c r="A35556" t="inlineStr">
        <is>
          <t>Collaboration</t>
        </is>
      </c>
      <c r="B35556" t="inlineStr">
        <is>
          <t>Calendar</t>
        </is>
      </c>
      <c r="C35556" t="inlineStr">
        <is>
          <t>https://www.getapp.com/collaboration-software/calendar/os/web-based</t>
        </is>
      </c>
      <c r="D35556" t="inlineStr">
        <is>
          <t>Jezzam</t>
        </is>
      </c>
      <c r="E35556" t="inlineStr">
        <is>
          <t>https://www.getapp.com/retail-consumer-services-software/a/jezzam/</t>
        </is>
      </c>
      <c r="F35556" t="inlineStr">
        <is>
          <t>Appointment scheduling software that helps businesses manage bookings, payments and other administrative operations on a centralized platform.Read more about Jezzam</t>
        </is>
      </c>
    </row>
    <row r="35557">
      <c r="A35557" t="inlineStr">
        <is>
          <t>Collaboration</t>
        </is>
      </c>
      <c r="B35557" t="inlineStr">
        <is>
          <t>Calendar</t>
        </is>
      </c>
      <c r="C35557" t="inlineStr">
        <is>
          <t>https://www.getapp.com/collaboration-software/calendar/os/web-based</t>
        </is>
      </c>
      <c r="D35557" t="inlineStr">
        <is>
          <t>Kalender.digital</t>
        </is>
      </c>
      <c r="E35557" t="inlineStr">
        <is>
          <t>https://www.getapp.com/collaboration-software/a/kalender-digital/</t>
        </is>
      </c>
      <c r="F35557" t="inlineStr">
        <is>
          <t>Kalender.digital is a powerful online calendar that provides easy access to your appointments and tasks on every device.Read more about Kalender.digital</t>
        </is>
      </c>
    </row>
    <row r="35558">
      <c r="A35558" t="inlineStr">
        <is>
          <t>Collaboration</t>
        </is>
      </c>
      <c r="B35558" t="inlineStr">
        <is>
          <t>Calendar</t>
        </is>
      </c>
      <c r="C35558" t="inlineStr">
        <is>
          <t>https://www.getapp.com/collaboration-software/calendar/os/web-based</t>
        </is>
      </c>
      <c r="D35558" t="inlineStr">
        <is>
          <t>Vyte</t>
        </is>
      </c>
      <c r="E35558" t="inlineStr">
        <is>
          <t>https://www.getapp.com/customer-management-software/a/vyte/</t>
        </is>
      </c>
      <c r="F35558" t="inlineStr">
        <is>
          <t>Vyte is the all-in-one scheduling tool that will be the perfect online assistant to manage and book all of your meetings in no time. Packed with powerful scheduling features, you'll be able to plan your appointments 10x faster.Read more about Vyte</t>
        </is>
      </c>
    </row>
    <row r="35559">
      <c r="A35559" t="inlineStr">
        <is>
          <t>Collaboration</t>
        </is>
      </c>
      <c r="B35559" t="inlineStr">
        <is>
          <t>Calendar</t>
        </is>
      </c>
      <c r="C35559" t="inlineStr">
        <is>
          <t>https://www.getapp.com/collaboration-software/calendar/os/web-based</t>
        </is>
      </c>
      <c r="D35559" t="inlineStr">
        <is>
          <t>Zoho Bookings</t>
        </is>
      </c>
      <c r="E35559" t="inlineStr">
        <is>
          <t>https://www.getapp.com/customer-management-software/a/zoho-bookings/</t>
        </is>
      </c>
      <c r="F35559" t="inlineStr">
        <is>
          <t>Zoho Bookings ‌is AI-powered appointment scheduling software that empowers everyone to schedule meetings, effortlessly.Read more about Zoho Bookings</t>
        </is>
      </c>
    </row>
    <row r="35560">
      <c r="A35560" t="inlineStr">
        <is>
          <t>Collaboration</t>
        </is>
      </c>
      <c r="B35560" t="inlineStr">
        <is>
          <t>Calendar</t>
        </is>
      </c>
      <c r="C35560" t="inlineStr">
        <is>
          <t>https://www.getapp.com/collaboration-software/calendar/os/web-based</t>
        </is>
      </c>
      <c r="D35560" t="inlineStr">
        <is>
          <t>Planday</t>
        </is>
      </c>
      <c r="E35560" t="inlineStr">
        <is>
          <t>https://www.getapp.com/hr-employee-management-software/a/planday/</t>
        </is>
      </c>
      <c r="F35560" t="inlineStr">
        <is>
          <t>Planday is the best way for shift-based businesses to manage employee scheduling, communication, time clocking and payroll all in one online system.Read more about Planday</t>
        </is>
      </c>
    </row>
    <row r="35561">
      <c r="A35561" t="inlineStr">
        <is>
          <t>Collaboration</t>
        </is>
      </c>
      <c r="B35561" t="inlineStr">
        <is>
          <t>Calendar</t>
        </is>
      </c>
      <c r="C35561" t="inlineStr">
        <is>
          <t>https://www.getapp.com/collaboration-software/calendar/os/web-based</t>
        </is>
      </c>
      <c r="D35561" t="inlineStr">
        <is>
          <t>Mosaic</t>
        </is>
      </c>
      <c r="E35561" t="inlineStr">
        <is>
          <t>https://www.getapp.com/project-management-planning-software/a/mosaic/</t>
        </is>
      </c>
      <c r="F35561"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35562">
      <c r="A35562" t="inlineStr">
        <is>
          <t>Collaboration</t>
        </is>
      </c>
      <c r="B35562" t="inlineStr">
        <is>
          <t>Calendar</t>
        </is>
      </c>
      <c r="C35562" t="inlineStr">
        <is>
          <t>https://www.getapp.com/collaboration-software/calendar/os/web-based</t>
        </is>
      </c>
      <c r="D35562" t="inlineStr">
        <is>
          <t>Membroz</t>
        </is>
      </c>
      <c r="E35562" t="inlineStr">
        <is>
          <t>https://www.getapp.com/customer-management-software/a/membroz-manage-membership/</t>
        </is>
      </c>
      <c r="F35562" t="inlineStr">
        <is>
          <t>Membroz is a membership management solution which provides a way for resorts to manage membership plans with payment terms and usage terms settingsRead more about Membroz</t>
        </is>
      </c>
    </row>
    <row r="35563">
      <c r="A35563" t="inlineStr">
        <is>
          <t>Collaboration</t>
        </is>
      </c>
      <c r="B35563" t="inlineStr">
        <is>
          <t>Calendar</t>
        </is>
      </c>
      <c r="C35563" t="inlineStr">
        <is>
          <t>https://www.getapp.com/collaboration-software/calendar/os/web-based</t>
        </is>
      </c>
      <c r="D35563" t="inlineStr">
        <is>
          <t>GoodTime Hire</t>
        </is>
      </c>
      <c r="E35563" t="inlineStr">
        <is>
          <t>https://www.getapp.com/hr-employee-management-software/a/goodtime-io/</t>
        </is>
      </c>
      <c r="F35563" t="inlineStr">
        <is>
          <t>GoodTime Hire helps teams automate interview coordination, build meaningful connections with talent, and gain valuable insights to continuously optimize the hiring process through Candidate Relationship Intelligence.Read more about GoodTime Hire</t>
        </is>
      </c>
    </row>
    <row r="35564">
      <c r="A35564" t="inlineStr">
        <is>
          <t>Collaboration</t>
        </is>
      </c>
      <c r="B35564" t="inlineStr">
        <is>
          <t>Calendar</t>
        </is>
      </c>
      <c r="C35564" t="inlineStr">
        <is>
          <t>https://www.getapp.com/collaboration-software/calendar/os/web-based</t>
        </is>
      </c>
      <c r="D35564" t="inlineStr">
        <is>
          <t>BNC IBIS</t>
        </is>
      </c>
      <c r="E35564" t="inlineStr">
        <is>
          <t>https://www.getapp.com/construction-software/a/bnc-ibis/</t>
        </is>
      </c>
      <c r="F35564" t="inlineStr">
        <is>
          <t>IBIS is a game-changer solution for managing project sales. The system enables opportunity-based sales forecasting to provide greater accuracy through integration with BNC Intelligence for construction projects.Read more about BNC IBIS</t>
        </is>
      </c>
    </row>
    <row r="35565">
      <c r="A35565" t="inlineStr">
        <is>
          <t>Collaboration</t>
        </is>
      </c>
      <c r="B35565" t="inlineStr">
        <is>
          <t>Calendar</t>
        </is>
      </c>
      <c r="C35565" t="inlineStr">
        <is>
          <t>https://www.getapp.com/collaboration-software/calendar/os/web-based</t>
        </is>
      </c>
      <c r="D35565" t="inlineStr">
        <is>
          <t>In2</t>
        </is>
      </c>
      <c r="E35565" t="inlineStr">
        <is>
          <t>https://www.getapp.com/operations-management-software/a/in2/</t>
        </is>
      </c>
      <c r="F35565" t="inlineStr">
        <is>
          <t>All-In-One software for growing and managing your sports business and delighting your clients!Read more about In2</t>
        </is>
      </c>
    </row>
    <row r="35566">
      <c r="A35566" t="inlineStr">
        <is>
          <t>Collaboration</t>
        </is>
      </c>
      <c r="B35566" t="inlineStr">
        <is>
          <t>Calendar</t>
        </is>
      </c>
      <c r="C35566" t="inlineStr">
        <is>
          <t>https://www.getapp.com/collaboration-software/calendar/os/web-based</t>
        </is>
      </c>
      <c r="D35566" t="inlineStr">
        <is>
          <t>Evolia</t>
        </is>
      </c>
      <c r="E35566" t="inlineStr">
        <is>
          <t>https://www.getapp.com/hr-employee-management-software/a/voila/</t>
        </is>
      </c>
      <c r="F35566" t="inlineStr">
        <is>
          <t>Evolia is an employee scheduling and workforce optimization platform aimed at optimizing your business’s profitability. On top of its core smart scheduling features, it offers powerful time &amp; attendance and leave management features that integrate with leading HRIS and payroll solutions.Read more about Evolia</t>
        </is>
      </c>
    </row>
    <row r="35567">
      <c r="A35567" t="inlineStr">
        <is>
          <t>Collaboration</t>
        </is>
      </c>
      <c r="B35567" t="inlineStr">
        <is>
          <t>Calendar</t>
        </is>
      </c>
      <c r="C35567" t="inlineStr">
        <is>
          <t>https://www.getapp.com/collaboration-software/calendar/os/web-based</t>
        </is>
      </c>
      <c r="D35567" t="inlineStr">
        <is>
          <t>Opsyte</t>
        </is>
      </c>
      <c r="E35567" t="inlineStr">
        <is>
          <t>https://www.getapp.com/hr-employee-management-software/a/opsyte/</t>
        </is>
      </c>
      <c r="F35567" t="inlineStr">
        <is>
          <t>Opsyte is an online portal dedictated to optimising back of house tasks in any hospitality setting.Read more about Opsyte</t>
        </is>
      </c>
    </row>
    <row r="35568">
      <c r="A35568" t="inlineStr">
        <is>
          <t>Collaboration</t>
        </is>
      </c>
      <c r="B35568" t="inlineStr">
        <is>
          <t>Calendar</t>
        </is>
      </c>
      <c r="C35568" t="inlineStr">
        <is>
          <t>https://www.getapp.com/collaboration-software/calendar/os/web-based</t>
        </is>
      </c>
      <c r="D35568" t="inlineStr">
        <is>
          <t>Serviceform</t>
        </is>
      </c>
      <c r="E35568" t="inlineStr">
        <is>
          <t>https://www.getapp.com/customer-management-software/a/serviceform/</t>
        </is>
      </c>
      <c r="F35568"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35569">
      <c r="A35569" t="inlineStr">
        <is>
          <t>Collaboration</t>
        </is>
      </c>
      <c r="B35569" t="inlineStr">
        <is>
          <t>Calendar</t>
        </is>
      </c>
      <c r="C35569" t="inlineStr">
        <is>
          <t>https://www.getapp.com/collaboration-software/calendar/os/web-based</t>
        </is>
      </c>
      <c r="D35569" t="inlineStr">
        <is>
          <t>TeacherZone</t>
        </is>
      </c>
      <c r="E35569" t="inlineStr">
        <is>
          <t>https://www.getapp.com/education-childcare-software/a/teacherzone/</t>
        </is>
      </c>
      <c r="F35569" t="inlineStr">
        <is>
          <t>TeacherZone is a cloud-based business &amp; education lesson management solution designed to help lesson businesses schedule lessons and manage students. Key features include e-learning management, progress tracking, billing, payroll, time management, reporting, and notifications.Read more about TeacherZone</t>
        </is>
      </c>
    </row>
    <row r="35570">
      <c r="A35570" t="inlineStr">
        <is>
          <t>Collaboration</t>
        </is>
      </c>
      <c r="B35570" t="inlineStr">
        <is>
          <t>Calendar</t>
        </is>
      </c>
      <c r="C35570" t="inlineStr">
        <is>
          <t>https://www.getapp.com/collaboration-software/calendar/os/web-based</t>
        </is>
      </c>
      <c r="D35570" t="inlineStr">
        <is>
          <t>teamdeck</t>
        </is>
      </c>
      <c r="E35570" t="inlineStr">
        <is>
          <t>https://www.getapp.com/project-management-planning-software/a/teamdeck/</t>
        </is>
      </c>
      <c r="F35570"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35571">
      <c r="A35571" t="inlineStr">
        <is>
          <t>Collaboration</t>
        </is>
      </c>
      <c r="B35571" t="inlineStr">
        <is>
          <t>Calendar</t>
        </is>
      </c>
      <c r="C35571" t="inlineStr">
        <is>
          <t>https://www.getapp.com/collaboration-software/calendar/os/web-based</t>
        </is>
      </c>
      <c r="D35571" t="inlineStr">
        <is>
          <t>Breathe</t>
        </is>
      </c>
      <c r="E35571" t="inlineStr">
        <is>
          <t>https://www.getapp.com/hr-employee-management-software/a/breathehr/</t>
        </is>
      </c>
      <c r="F35571" t="inlineStr">
        <is>
          <t>Time-saving rota &amp; HR software that helps SMEs put their people first and drive their business forward. Take a free trial now.Read more about Breathe</t>
        </is>
      </c>
    </row>
    <row r="35572">
      <c r="A35572" t="inlineStr">
        <is>
          <t>Collaboration</t>
        </is>
      </c>
      <c r="B35572" t="inlineStr">
        <is>
          <t>Calendar</t>
        </is>
      </c>
      <c r="C35572" t="inlineStr">
        <is>
          <t>https://www.getapp.com/collaboration-software/calendar/os/web-based</t>
        </is>
      </c>
      <c r="D35572" t="inlineStr">
        <is>
          <t>Sunsama</t>
        </is>
      </c>
      <c r="E35572" t="inlineStr">
        <is>
          <t>https://www.getapp.com/collaboration-software/a/sunsama/</t>
        </is>
      </c>
      <c r="F35572" t="inlineStr">
        <is>
          <t>Sunsama is a daily planner for elite professionals. Sunsama helps you plan your work day by bringing together your todos, meetings, and tasks from all your SaaS tools.Read more about Sunsama</t>
        </is>
      </c>
    </row>
    <row r="35573">
      <c r="A35573" t="inlineStr">
        <is>
          <t>Collaboration</t>
        </is>
      </c>
      <c r="B35573" t="inlineStr">
        <is>
          <t>Calendar</t>
        </is>
      </c>
      <c r="C35573" t="inlineStr">
        <is>
          <t>https://www.getapp.com/collaboration-software/calendar/os/web-based</t>
        </is>
      </c>
      <c r="D35573" t="inlineStr">
        <is>
          <t>EnvisionNow</t>
        </is>
      </c>
      <c r="E35573" t="inlineStr">
        <is>
          <t>https://www.getapp.com/retail-consumer-services-software/a/envision-salon-software/</t>
        </is>
      </c>
      <c r="F35573" t="inlineStr">
        <is>
          <t>Envision is a salon &amp; spa business management solution that includes tools for scheduling, email marketing, sales, and a point of sale (POS).Read more about EnvisionNow</t>
        </is>
      </c>
    </row>
    <row r="35574">
      <c r="A35574" t="inlineStr">
        <is>
          <t>Collaboration</t>
        </is>
      </c>
      <c r="B35574" t="inlineStr">
        <is>
          <t>Calendar</t>
        </is>
      </c>
      <c r="C35574" t="inlineStr">
        <is>
          <t>https://www.getapp.com/collaboration-software/calendar/os/web-based</t>
        </is>
      </c>
      <c r="D35574" t="inlineStr">
        <is>
          <t>GeoOp</t>
        </is>
      </c>
      <c r="E35574" t="inlineStr">
        <is>
          <t>https://www.getapp.com/operations-management-software/a/geoop/</t>
        </is>
      </c>
      <c r="F35574"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35575">
      <c r="A35575" t="inlineStr">
        <is>
          <t>Collaboration</t>
        </is>
      </c>
      <c r="B35575" t="inlineStr">
        <is>
          <t>Calendar</t>
        </is>
      </c>
      <c r="C35575" t="inlineStr">
        <is>
          <t>https://www.getapp.com/collaboration-software/calendar/os/web-based</t>
        </is>
      </c>
      <c r="D35575" t="inlineStr">
        <is>
          <t>Smarthub</t>
        </is>
      </c>
      <c r="E35575" t="inlineStr">
        <is>
          <t>https://www.getapp.com/operations-management-software/a/smarthub/</t>
        </is>
      </c>
      <c r="F35575" t="inlineStr">
        <is>
          <t>Smarthub Equipment Booking is powerful equipment management software offered by SISO.Read more about Smarthub</t>
        </is>
      </c>
    </row>
    <row r="35576">
      <c r="A35576" t="inlineStr">
        <is>
          <t>Collaboration</t>
        </is>
      </c>
      <c r="B35576" t="inlineStr">
        <is>
          <t>Calendar</t>
        </is>
      </c>
      <c r="C35576" t="inlineStr">
        <is>
          <t>https://www.getapp.com/collaboration-software/calendar/os/web-based</t>
        </is>
      </c>
      <c r="D35576" t="inlineStr">
        <is>
          <t>MarketBox</t>
        </is>
      </c>
      <c r="E35576" t="inlineStr">
        <is>
          <t>https://www.getapp.com/recreation-wellness-software/a/marketbox/</t>
        </is>
      </c>
      <c r="F35576" t="inlineStr">
        <is>
          <t>The only appointment scheduling software designed specifically for businesses offering in-home and mobile services, MarketBox makes it easy for consumers to self-book and pay online, and for businesses to manage provider logistics and payment processing.Read more about MarketBox</t>
        </is>
      </c>
    </row>
    <row r="35577">
      <c r="A35577" t="inlineStr">
        <is>
          <t>Collaboration</t>
        </is>
      </c>
      <c r="B35577" t="inlineStr">
        <is>
          <t>Calendar</t>
        </is>
      </c>
      <c r="C35577" t="inlineStr">
        <is>
          <t>https://www.getapp.com/collaboration-software/calendar/os/web-based</t>
        </is>
      </c>
      <c r="D35577" t="inlineStr">
        <is>
          <t>Skyword</t>
        </is>
      </c>
      <c r="E35577" t="inlineStr">
        <is>
          <t>https://www.getapp.com/marketing-software/a/skyword/</t>
        </is>
      </c>
      <c r="F35577" t="inlineStr">
        <is>
          <t>Skyword’s marketing calendar allows you to align your strategy with the rest of marketing and provide teams visibility into the content marketing game plan.Read more about Skyword</t>
        </is>
      </c>
    </row>
    <row r="35578">
      <c r="A35578" t="inlineStr">
        <is>
          <t>Collaboration</t>
        </is>
      </c>
      <c r="B35578" t="inlineStr">
        <is>
          <t>Calendar</t>
        </is>
      </c>
      <c r="C35578" t="inlineStr">
        <is>
          <t>https://www.getapp.com/collaboration-software/calendar/os/web-based</t>
        </is>
      </c>
      <c r="D35578" t="inlineStr">
        <is>
          <t>Timely Event Management</t>
        </is>
      </c>
      <c r="E35578" t="inlineStr">
        <is>
          <t>https://www.getapp.com/customer-management-software/a/timely-event-calendar/</t>
        </is>
      </c>
      <c r="F35578" t="inlineStr">
        <is>
          <t>Timely Event Management Software is a powerful platform trusted by more than 150,000 companies around the world.Event Calendar, Event Registration Event Ticketing and more, Timely has all you need to publish, promote and sell events directly from your website.Read more about Timely Event Management</t>
        </is>
      </c>
    </row>
    <row r="35579">
      <c r="A35579" t="inlineStr">
        <is>
          <t>Collaboration</t>
        </is>
      </c>
      <c r="B35579" t="inlineStr">
        <is>
          <t>Calendar</t>
        </is>
      </c>
      <c r="C35579" t="inlineStr">
        <is>
          <t>https://www.getapp.com/collaboration-software/calendar/os/web-based</t>
        </is>
      </c>
      <c r="D35579" t="inlineStr">
        <is>
          <t>Fantastical</t>
        </is>
      </c>
      <c r="E35579" t="inlineStr">
        <is>
          <t>https://www.getapp.com/collaboration-software/a/fantastical/</t>
        </is>
      </c>
      <c r="F35579" t="inlineStr">
        <is>
          <t>Fantastical is a calendar app that allows individuals and teams to manage their schedule from anywhere. The Fantastical app is available for Mac, iPad, iPhone, and Apple Watch, which allows users to view their upcoming events and meetings whilst on-the-go.Read more about Fantastical</t>
        </is>
      </c>
    </row>
    <row r="35580">
      <c r="A35580" t="inlineStr">
        <is>
          <t>Collaboration</t>
        </is>
      </c>
      <c r="B35580" t="inlineStr">
        <is>
          <t>Calendar</t>
        </is>
      </c>
      <c r="C35580" t="inlineStr">
        <is>
          <t>https://www.getapp.com/collaboration-software/calendar/os/web-based</t>
        </is>
      </c>
      <c r="D35580" t="inlineStr">
        <is>
          <t>Calendesk</t>
        </is>
      </c>
      <c r="E35580" t="inlineStr">
        <is>
          <t>https://www.getapp.com/customer-management-software/a/calendesk/</t>
        </is>
      </c>
      <c r="F35580" t="inlineStr">
        <is>
          <t>All-in-one scheduling appointment software built for businesses.Allow your customers to make appointments with you around the clock. Calendesk will keep an eye on your schedule, accept payments from customers, and make sure you don’t miss an appointment.Read more about Calendesk</t>
        </is>
      </c>
    </row>
    <row r="35581">
      <c r="A35581" t="inlineStr">
        <is>
          <t>Collaboration</t>
        </is>
      </c>
      <c r="B35581" t="inlineStr">
        <is>
          <t>Calendar</t>
        </is>
      </c>
      <c r="C35581" t="inlineStr">
        <is>
          <t>https://www.getapp.com/collaboration-software/calendar/os/web-based</t>
        </is>
      </c>
      <c r="D35581" t="inlineStr">
        <is>
          <t>Café</t>
        </is>
      </c>
      <c r="E35581" t="inlineStr">
        <is>
          <t>https://www.getapp.com/collaboration-software/a/cafe/</t>
        </is>
      </c>
      <c r="F35581" t="inlineStr">
        <is>
          <t>Café is a mobile and web app to see who will be in the office, how many seats are available and who's working from another location.Read more about Café</t>
        </is>
      </c>
    </row>
    <row r="35582">
      <c r="A35582" t="inlineStr">
        <is>
          <t>Collaboration</t>
        </is>
      </c>
      <c r="B35582" t="inlineStr">
        <is>
          <t>Calendar</t>
        </is>
      </c>
      <c r="C35582" t="inlineStr">
        <is>
          <t>https://www.getapp.com/collaboration-software/calendar/os/web-based</t>
        </is>
      </c>
      <c r="D35582" t="inlineStr">
        <is>
          <t>imeetify</t>
        </is>
      </c>
      <c r="E35582" t="inlineStr">
        <is>
          <t>https://www.getapp.com/customer-management-software/a/imeetify/</t>
        </is>
      </c>
      <c r="F35582" t="inlineStr">
        <is>
          <t>iMeetify’s calendar system lets you create, clone, and manage multiple calendars with real-time Google sync. Set custom availability, add breaks, control visibility with private calendars, and manage team or service-linked schedules—all from a unified, intuitive dashboard.Read more about imeetify</t>
        </is>
      </c>
    </row>
    <row r="35583">
      <c r="A35583" t="inlineStr">
        <is>
          <t>Collaboration</t>
        </is>
      </c>
      <c r="B35583" t="inlineStr">
        <is>
          <t>Calendar</t>
        </is>
      </c>
      <c r="C35583" t="inlineStr">
        <is>
          <t>https://www.getapp.com/collaboration-software/calendar/os/web-based</t>
        </is>
      </c>
      <c r="D35583" t="inlineStr">
        <is>
          <t>Multi-Planning</t>
        </is>
      </c>
      <c r="E35583" t="inlineStr">
        <is>
          <t>https://www.getapp.com/hr-employee-management-software/a/multi-planning/</t>
        </is>
      </c>
      <c r="F35583" t="inlineStr">
        <is>
          <t>Multi-Planning is a customisable online planning with built-in « walk-through » support &amp; consulting. Starting from a Shared Calendar, Multi-Planning is a simple yet complete online tool to plan and follow through the work of your teams - from Events to CRM, including Cloud including our latest Appointments Scheduling System.Read more about Multi-Planning</t>
        </is>
      </c>
    </row>
    <row r="35584">
      <c r="A35584" t="inlineStr">
        <is>
          <t>Collaboration</t>
        </is>
      </c>
      <c r="B35584" t="inlineStr">
        <is>
          <t>Calendar</t>
        </is>
      </c>
      <c r="C35584" t="inlineStr">
        <is>
          <t>https://www.getapp.com/collaboration-software/calendar/os/web-based</t>
        </is>
      </c>
      <c r="D35584" t="inlineStr">
        <is>
          <t>Fabrico</t>
        </is>
      </c>
      <c r="E35584" t="inlineStr">
        <is>
          <t>https://www.getapp.com/operations-management-software/a/fabrico/</t>
        </is>
      </c>
      <c r="F35584" t="inlineStr">
        <is>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is>
      </c>
    </row>
    <row r="35585">
      <c r="A35585" t="inlineStr">
        <is>
          <t>Collaboration</t>
        </is>
      </c>
      <c r="B35585" t="inlineStr">
        <is>
          <t>Calendar</t>
        </is>
      </c>
      <c r="C35585" t="inlineStr">
        <is>
          <t>https://www.getapp.com/collaboration-software/calendar/os/web-based</t>
        </is>
      </c>
      <c r="D35585" t="inlineStr">
        <is>
          <t>AddEvent</t>
        </is>
      </c>
      <c r="E35585" t="inlineStr">
        <is>
          <t>https://www.getapp.com/collaboration-software/a/addevent/</t>
        </is>
      </c>
      <c r="F35585" t="inlineStr">
        <is>
          <t>AddEvent is a calendar management solution that helps businesses and individuals create events and calendars to share them with audiences driving engagement, attendance, and customer success. For businesses needing unique events creation, teams can utilize the automated events feature for all dynamic needs.Read more about AddEvent</t>
        </is>
      </c>
    </row>
    <row r="35586">
      <c r="A35586" t="inlineStr">
        <is>
          <t>Collaboration</t>
        </is>
      </c>
      <c r="B35586" t="inlineStr">
        <is>
          <t>Calendar</t>
        </is>
      </c>
      <c r="C35586" t="inlineStr">
        <is>
          <t>https://www.getapp.com/collaboration-software/calendar/os/web-based</t>
        </is>
      </c>
      <c r="D35586" t="inlineStr">
        <is>
          <t>ServiceMax</t>
        </is>
      </c>
      <c r="E35586" t="inlineStr">
        <is>
          <t>https://www.getapp.com/operations-management-software/a/servicemax-suite-field-service-on-demand/</t>
        </is>
      </c>
      <c r="F35586" t="inlineStr">
        <is>
          <t>ServiceMax is the field service  and asset management solution for hundreds of companies worldwide. The software is a complete suite of field service and asset management applications including scheduling &amp; workforce optimization, installed base, contract management, inventory management and more.Read more about ServiceMax</t>
        </is>
      </c>
    </row>
    <row r="35587">
      <c r="A35587" t="inlineStr">
        <is>
          <t>Collaboration</t>
        </is>
      </c>
      <c r="B35587" t="inlineStr">
        <is>
          <t>Calendar</t>
        </is>
      </c>
      <c r="C35587" t="inlineStr">
        <is>
          <t>https://www.getapp.com/collaboration-software/calendar/os/web-based</t>
        </is>
      </c>
      <c r="D35587" t="inlineStr">
        <is>
          <t>ServiceWorks</t>
        </is>
      </c>
      <c r="E35587" t="inlineStr">
        <is>
          <t>https://www.getapp.com/operations-management-software/a/serviceworks/</t>
        </is>
      </c>
      <c r="F35587"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35588">
      <c r="A35588" t="inlineStr">
        <is>
          <t>Collaboration</t>
        </is>
      </c>
      <c r="B35588" t="inlineStr">
        <is>
          <t>Calendar</t>
        </is>
      </c>
      <c r="C35588" t="inlineStr">
        <is>
          <t>https://www.getapp.com/collaboration-software/calendar/os/web-based</t>
        </is>
      </c>
      <c r="D35588" t="inlineStr">
        <is>
          <t>QuickStaff</t>
        </is>
      </c>
      <c r="E35588" t="inlineStr">
        <is>
          <t>https://www.getapp.com/collaboration-software/a/quickstaff/</t>
        </is>
      </c>
      <c r="F35588" t="inlineStr">
        <is>
          <t>Designed for vendors, wedding businesses, and staffing agencies, QuickStaff is a cloud-based event-scheduling solution that helps send work invitations, track event details, check staff availability, and more on a unified platform.Read more about QuickStaff</t>
        </is>
      </c>
    </row>
    <row r="35589">
      <c r="A35589" t="inlineStr">
        <is>
          <t>Collaboration</t>
        </is>
      </c>
      <c r="B35589" t="inlineStr">
        <is>
          <t>Calendar</t>
        </is>
      </c>
      <c r="C35589" t="inlineStr">
        <is>
          <t>https://www.getapp.com/collaboration-software/calendar/os/web-based</t>
        </is>
      </c>
      <c r="D35589" t="inlineStr">
        <is>
          <t>Bryntum</t>
        </is>
      </c>
      <c r="E35589" t="inlineStr">
        <is>
          <t>https://www.getapp.com/project-management-planning-software/a/bryntum-gantt/</t>
        </is>
      </c>
      <c r="F35589" t="inlineStr">
        <is>
          <t>Bryntum Suite offers the best JavaScript-based Components for Project Planning and Resource Management.The suite is notably composed of the Gantt chart, the Scheduler, the Task Board and the Calendar.It is a comprehensive suite that is notably compatible with React, Angular, and Vue.Read more about Bryntum</t>
        </is>
      </c>
    </row>
    <row r="35590">
      <c r="A35590" t="inlineStr">
        <is>
          <t>Collaboration</t>
        </is>
      </c>
      <c r="B35590" t="inlineStr">
        <is>
          <t>Calendar</t>
        </is>
      </c>
      <c r="C35590" t="inlineStr">
        <is>
          <t>https://www.getapp.com/collaboration-software/calendar/os/web-based</t>
        </is>
      </c>
      <c r="D35590" t="inlineStr">
        <is>
          <t>Zoho Workplace</t>
        </is>
      </c>
      <c r="E35590" t="inlineStr">
        <is>
          <t>https://www.getapp.com/collaboration-software/a/zoho-workplace/</t>
        </is>
      </c>
      <c r="F35590" t="inlineStr">
        <is>
          <t>Zoho Workplace is an integrated suite of applications that empowers your team to level up their productivity. The unified dashboard brings all your office work and collaboration to a single place while our AI-powered smart assistant, Zia, finds anything you need in a flash.Read more about Zoho Workplace</t>
        </is>
      </c>
    </row>
    <row r="35591">
      <c r="A35591" t="inlineStr">
        <is>
          <t>Collaboration</t>
        </is>
      </c>
      <c r="B35591" t="inlineStr">
        <is>
          <t>Calendar</t>
        </is>
      </c>
      <c r="C35591" t="inlineStr">
        <is>
          <t>https://www.getapp.com/collaboration-software/calendar/os/web-based</t>
        </is>
      </c>
      <c r="D35591" t="inlineStr">
        <is>
          <t>fitDEGREE</t>
        </is>
      </c>
      <c r="E35591" t="inlineStr">
        <is>
          <t>https://www.getapp.com/customer-management-software/a/fitdegree/</t>
        </is>
      </c>
      <c r="F35591" t="inlineStr">
        <is>
          <t>fitDEGREE was built to intuitively manage brick and mortar, group class fitness businesses.Check out our most recent reviews here - https://www.trustpilot.com/review/www.fitdegree.comRead more about fitDEGREE</t>
        </is>
      </c>
    </row>
    <row r="35592">
      <c r="A35592" t="inlineStr">
        <is>
          <t>Collaboration</t>
        </is>
      </c>
      <c r="B35592" t="inlineStr">
        <is>
          <t>Calendar</t>
        </is>
      </c>
      <c r="C35592" t="inlineStr">
        <is>
          <t>https://www.getapp.com/collaboration-software/calendar/os/web-based</t>
        </is>
      </c>
      <c r="D35592" t="inlineStr">
        <is>
          <t>Roomzilla</t>
        </is>
      </c>
      <c r="E35592" t="inlineStr">
        <is>
          <t>https://www.getapp.com/collaboration-software/a/roomzilla/</t>
        </is>
      </c>
      <c r="F35592" t="inlineStr">
        <is>
          <t>Effortlessly manage your office spaces with Roomzilla. This comprehensive room and resource management software simplifies the booking process and optimizes space utilization. With real-time availability, calendar integration, and customization options, Roomzilla streamlines reservations, whether itRead more about Roomzilla</t>
        </is>
      </c>
    </row>
    <row r="35593">
      <c r="A35593" t="inlineStr">
        <is>
          <t>Collaboration</t>
        </is>
      </c>
      <c r="B35593" t="inlineStr">
        <is>
          <t>Calendar</t>
        </is>
      </c>
      <c r="C35593" t="inlineStr">
        <is>
          <t>https://www.getapp.com/collaboration-software/calendar/os/web-based</t>
        </is>
      </c>
      <c r="D35593" t="inlineStr">
        <is>
          <t>vWorkApp</t>
        </is>
      </c>
      <c r="E35593" t="inlineStr">
        <is>
          <t>https://www.getapp.com/operations-management-software/a/vworkapp/</t>
        </is>
      </c>
      <c r="F35593" t="inlineStr">
        <is>
          <t>vWork job scheduling and dispatch software specializes in last-mile delivery. In 10 countries around the world it ensures the right goods or field worker are delivered to the right place, at the right time - every time.Jobs are scheduled in an easy-to-use app, delivering more jobs for less cost.Read more about vWorkApp</t>
        </is>
      </c>
    </row>
    <row r="35594">
      <c r="A35594" t="inlineStr">
        <is>
          <t>Collaboration</t>
        </is>
      </c>
      <c r="B35594" t="inlineStr">
        <is>
          <t>Calendar</t>
        </is>
      </c>
      <c r="C35594" t="inlineStr">
        <is>
          <t>https://www.getapp.com/collaboration-software/calendar/os/web-based</t>
        </is>
      </c>
      <c r="D35594" t="inlineStr">
        <is>
          <t>Zoyya</t>
        </is>
      </c>
      <c r="E35594" t="inlineStr">
        <is>
          <t>https://www.getapp.com/customer-management-software/a/zoyya/</t>
        </is>
      </c>
      <c r="F35594" t="inlineStr">
        <is>
          <t>Zoyya, an online booking and appointment scheduling app designed to enhances service quality, time management, and revenue. Clients can easily book online while professionals manage their schedules. Its features include a calendar, bookings, staff scheduling, reminders, and business analytics. Ideal for salons, barbershops, beauty parlors, nail salons, health clinics, and fitness centers, Zoyya attracts new customers, reduces no-shows, and optimizes operations.Read more about Zoyya</t>
        </is>
      </c>
    </row>
    <row r="35595">
      <c r="A35595" t="inlineStr">
        <is>
          <t>Collaboration</t>
        </is>
      </c>
      <c r="B35595" t="inlineStr">
        <is>
          <t>Calendar</t>
        </is>
      </c>
      <c r="C35595" t="inlineStr">
        <is>
          <t>https://www.getapp.com/collaboration-software/calendar/os/web-based</t>
        </is>
      </c>
      <c r="D35595" t="inlineStr">
        <is>
          <t>Introwise</t>
        </is>
      </c>
      <c r="E35595" t="inlineStr">
        <is>
          <t>https://www.getapp.com/education-childcare-software/a/introwise/</t>
        </is>
      </c>
      <c r="F35595" t="inlineStr">
        <is>
          <t>Introwise is an all-in-one platform that provides coaches, teachers, consultants, and tutors with a range of features to run their business online. With Introwise, you can create a custom booking page, schedule appointments, accept payments, have video calls with clients, track client progress, andRead more about Introwise</t>
        </is>
      </c>
    </row>
    <row r="35596">
      <c r="A35596" t="inlineStr">
        <is>
          <t>Collaboration</t>
        </is>
      </c>
      <c r="B35596" t="inlineStr">
        <is>
          <t>Calendar</t>
        </is>
      </c>
      <c r="C35596" t="inlineStr">
        <is>
          <t>https://www.getapp.com/collaboration-software/calendar/os/web-based</t>
        </is>
      </c>
      <c r="D35596" t="inlineStr">
        <is>
          <t>Trumba</t>
        </is>
      </c>
      <c r="E35596" t="inlineStr">
        <is>
          <t>https://www.getapp.com/customer-management-software/a/trumba-connect/</t>
        </is>
      </c>
      <c r="F35596" t="inlineStr">
        <is>
          <t>Seamlessly schedule, publish, promote and track your events all in one place with Trumba. The online calendar &amp; event management software is perfect for virtual, in-person or hybrid events. Boost attendance, simplify registration and improve user engagement.Read more about Trumba</t>
        </is>
      </c>
    </row>
    <row r="35597">
      <c r="A35597" t="inlineStr">
        <is>
          <t>Collaboration</t>
        </is>
      </c>
      <c r="B35597" t="inlineStr">
        <is>
          <t>Calendar</t>
        </is>
      </c>
      <c r="C35597" t="inlineStr">
        <is>
          <t>https://www.getapp.com/collaboration-software/calendar/os/web-based</t>
        </is>
      </c>
      <c r="D35597" t="inlineStr">
        <is>
          <t>Allcal</t>
        </is>
      </c>
      <c r="E35597" t="inlineStr">
        <is>
          <t>https://www.getapp.com/collaboration-software/a/allcal/</t>
        </is>
      </c>
      <c r="F35597" t="inlineStr">
        <is>
          <t>Community-based organizations looking for a versatile scheduling and ticketing service that fits the needs of large and small events including festivals, conferences, associations, and non-profits.Read more about Allcal</t>
        </is>
      </c>
    </row>
    <row r="35598">
      <c r="A35598" t="inlineStr">
        <is>
          <t>Collaboration</t>
        </is>
      </c>
      <c r="B35598" t="inlineStr">
        <is>
          <t>Calendar</t>
        </is>
      </c>
      <c r="C35598" t="inlineStr">
        <is>
          <t>https://www.getapp.com/collaboration-software/calendar/os/web-based</t>
        </is>
      </c>
      <c r="D35598" t="inlineStr">
        <is>
          <t>Hupport</t>
        </is>
      </c>
      <c r="E35598" t="inlineStr">
        <is>
          <t>https://www.getapp.com/collaboration-software/a/hupport/</t>
        </is>
      </c>
      <c r="F35598" t="inlineStr">
        <is>
          <t>Hupport is a scheduling software designed to help businesses in the dental, education, real estate, marketing, and other sectors book and manage appointments. Administrators can share booking reminders with customers via voice and text messages.Read more about Hupport</t>
        </is>
      </c>
    </row>
    <row r="35599">
      <c r="A35599" t="inlineStr">
        <is>
          <t>Collaboration</t>
        </is>
      </c>
      <c r="B35599" t="inlineStr">
        <is>
          <t>Calendar</t>
        </is>
      </c>
      <c r="C35599" t="inlineStr">
        <is>
          <t>https://www.getapp.com/collaboration-software/calendar/os/web-based</t>
        </is>
      </c>
      <c r="D35599" t="inlineStr">
        <is>
          <t>STEAMS ONLINE</t>
        </is>
      </c>
      <c r="E35599" t="inlineStr">
        <is>
          <t>https://www.getapp.com/operations-management-software/a/steams-online/</t>
        </is>
      </c>
      <c r="F35599" t="inlineStr">
        <is>
          <t>Steams Online is an all-in-one platform for managing class registrations, student records, payments, and communications. Ideal for training providers and schools, it streamlines operations with built-in SIS, billing, portals, and integrations like Zoom, Stripe, and Twilio.Read more about STEAMS ONLINE</t>
        </is>
      </c>
    </row>
    <row r="35600">
      <c r="A35600" t="inlineStr">
        <is>
          <t>Collaboration</t>
        </is>
      </c>
      <c r="B35600" t="inlineStr">
        <is>
          <t>Calendar</t>
        </is>
      </c>
      <c r="C35600" t="inlineStr">
        <is>
          <t>https://www.getapp.com/collaboration-software/calendar/os/web-based</t>
        </is>
      </c>
      <c r="D35600" t="inlineStr">
        <is>
          <t>Salonist</t>
        </is>
      </c>
      <c r="E35600" t="inlineStr">
        <is>
          <t>https://www.getapp.com/retail-consumer-services-software/a/salonist/</t>
        </is>
      </c>
      <c r="F35600" t="inlineStr">
        <is>
          <t>Let Salonist handle your administrative tasks, freeing you to concentrate on what matters most – delivering exceptional service to your clients.Read more about Salonist</t>
        </is>
      </c>
    </row>
    <row r="35601">
      <c r="A35601" t="inlineStr">
        <is>
          <t>Collaboration</t>
        </is>
      </c>
      <c r="B35601" t="inlineStr">
        <is>
          <t>Calendar</t>
        </is>
      </c>
      <c r="C35601" t="inlineStr">
        <is>
          <t>https://www.getapp.com/collaboration-software/calendar/os/web-based</t>
        </is>
      </c>
      <c r="D35601" t="inlineStr">
        <is>
          <t>ShedWool</t>
        </is>
      </c>
      <c r="E35601" t="inlineStr">
        <is>
          <t>https://www.getapp.com/hr-employee-management-software/a/shedwool/</t>
        </is>
      </c>
      <c r="F35601" t="inlineStr">
        <is>
          <t>ShedWool is a shift scheduling software which enables businesses to customize and manage shifts through web and mobile apps with copy-and-paste scheduling, drag-and-drop functionality, time-tracking, shift notes, team messaging, and more.Read more about ShedWool</t>
        </is>
      </c>
    </row>
    <row r="35602">
      <c r="A35602" t="inlineStr">
        <is>
          <t>Collaboration</t>
        </is>
      </c>
      <c r="B35602" t="inlineStr">
        <is>
          <t>Calendar</t>
        </is>
      </c>
      <c r="C35602" t="inlineStr">
        <is>
          <t>https://www.getapp.com/collaboration-software/calendar/os/web-based</t>
        </is>
      </c>
      <c r="D35602" t="inlineStr">
        <is>
          <t>Teambridge</t>
        </is>
      </c>
      <c r="E35602" t="inlineStr">
        <is>
          <t>https://www.getapp.com/hr-employee-management-software/a/zira/</t>
        </is>
      </c>
      <c r="F35602" t="inlineStr">
        <is>
          <t>Easy-to-use scheduling software includes powerful automation and compliance features, saving money and time for your team.Read more about Teambridge</t>
        </is>
      </c>
    </row>
    <row r="35603">
      <c r="A35603" t="inlineStr">
        <is>
          <t>Collaboration</t>
        </is>
      </c>
      <c r="B35603" t="inlineStr">
        <is>
          <t>Calendar</t>
        </is>
      </c>
      <c r="C35603" t="inlineStr">
        <is>
          <t>https://www.getapp.com/collaboration-software/calendar/os/web-based</t>
        </is>
      </c>
      <c r="D35603" t="inlineStr">
        <is>
          <t>Forecast</t>
        </is>
      </c>
      <c r="E35603" t="inlineStr">
        <is>
          <t>https://www.getapp.com/operations-management-software/a/forecast/</t>
        </is>
      </c>
      <c r="F35603" t="inlineStr">
        <is>
          <t>Forecast organizes your team’s schedule into visual plans that let you map out your upcoming projects and make smarter resourcing decisions.Read more about Forecast</t>
        </is>
      </c>
    </row>
    <row r="35604">
      <c r="A35604" t="inlineStr">
        <is>
          <t>Collaboration</t>
        </is>
      </c>
      <c r="B35604" t="inlineStr">
        <is>
          <t>Calendar</t>
        </is>
      </c>
      <c r="C35604" t="inlineStr">
        <is>
          <t>https://www.getapp.com/collaboration-software/calendar/os/web-based</t>
        </is>
      </c>
      <c r="D35604" t="inlineStr">
        <is>
          <t>TerraPro</t>
        </is>
      </c>
      <c r="E35604" t="inlineStr">
        <is>
          <t>https://www.getapp.com/retail-consumer-services-software/a/terrapro/</t>
        </is>
      </c>
      <c r="F35604" t="inlineStr">
        <is>
          <t>TerraPro is an on-premise and cloud-based software designed to help funeral homes handle various administrative operations, such as case management, event scheduling, and more. Administrators can create new case files with details such as location, date of death, and informants’ contact details.Read more about TerraPro</t>
        </is>
      </c>
    </row>
    <row r="35605">
      <c r="A35605" t="inlineStr">
        <is>
          <t>Collaboration</t>
        </is>
      </c>
      <c r="B35605" t="inlineStr">
        <is>
          <t>Calendar</t>
        </is>
      </c>
      <c r="C35605" t="inlineStr">
        <is>
          <t>https://www.getapp.com/collaboration-software/calendar/os/web-based</t>
        </is>
      </c>
      <c r="D35605" t="inlineStr">
        <is>
          <t>CalendarBridge</t>
        </is>
      </c>
      <c r="E35605" t="inlineStr">
        <is>
          <t>https://www.getapp.com/collaboration-software/a/calendarbridge/</t>
        </is>
      </c>
      <c r="F35605" t="inlineStr">
        <is>
          <t>CalendarBridge is a tool that syncs calendars together in real-time, ensuring your availability is consistent across all your Google, Outlook, and iCloud calendars. It also provides scheduling pages that make it easy to share your availability with others, even if you have multiple calendars. CalendarBridge helps you stay organized and prevent meeting conflicts, allowing you to focus on getting things done.Read more about CalendarBridge</t>
        </is>
      </c>
    </row>
    <row r="35606">
      <c r="A35606" t="inlineStr">
        <is>
          <t>Collaboration</t>
        </is>
      </c>
      <c r="B35606" t="inlineStr">
        <is>
          <t>Calendar</t>
        </is>
      </c>
      <c r="C35606" t="inlineStr">
        <is>
          <t>https://www.getapp.com/collaboration-software/calendar/os/web-based</t>
        </is>
      </c>
      <c r="D35606" t="inlineStr">
        <is>
          <t>Trackforce Valiant</t>
        </is>
      </c>
      <c r="E35606" t="inlineStr">
        <is>
          <t>https://www.getapp.com/hr-employee-management-software/a/trackforce-valiant/</t>
        </is>
      </c>
      <c r="F35606" t="inlineStr">
        <is>
          <t>Trackforce Valiant is a cloud-based human capital management solution designed to help businesses manage processes related to time and labor, payroll, and more. The platform comes with a scheduling module, which enables managers to create and maintain rotating, as well as fixed, work schedules.Read more about Trackforce Valiant</t>
        </is>
      </c>
    </row>
    <row r="35607">
      <c r="A35607" t="inlineStr">
        <is>
          <t>Collaboration</t>
        </is>
      </c>
      <c r="B35607" t="inlineStr">
        <is>
          <t>Calendar</t>
        </is>
      </c>
      <c r="C35607" t="inlineStr">
        <is>
          <t>https://www.getapp.com/collaboration-software/calendar/os/web-based</t>
        </is>
      </c>
      <c r="D35607" t="inlineStr">
        <is>
          <t>Demo Wizard</t>
        </is>
      </c>
      <c r="E35607" t="inlineStr">
        <is>
          <t>https://www.getapp.com/marketing-software/a/demo-wizard/</t>
        </is>
      </c>
      <c r="F35607" t="inlineStr">
        <is>
          <t>Demo Wizard is a cloud-based promotion scheduling solution, which helps retailers plan in-store marketing campaigns to help improve foot traffic. Key features include multi-shift scheduling, performance analysis, invoice processing, customer relationship management &amp; reporting.Read more about Demo Wizard</t>
        </is>
      </c>
    </row>
    <row r="35608">
      <c r="A35608" t="inlineStr">
        <is>
          <t>Collaboration</t>
        </is>
      </c>
      <c r="B35608" t="inlineStr">
        <is>
          <t>Calendar</t>
        </is>
      </c>
      <c r="C35608" t="inlineStr">
        <is>
          <t>https://www.getapp.com/collaboration-software/calendar/os/web-based</t>
        </is>
      </c>
      <c r="D35608" t="inlineStr">
        <is>
          <t>Mailfence</t>
        </is>
      </c>
      <c r="E35608" t="inlineStr">
        <is>
          <t>https://www.getapp.com/it-communications-software/a/mailfence/</t>
        </is>
      </c>
      <c r="F35608" t="inlineStr">
        <is>
          <t>Mailfence is a secure and private email solution that helps users manage privacy, tracking, encryption, digital signatures, and more.Read more about Mailfence</t>
        </is>
      </c>
    </row>
    <row r="35609">
      <c r="A35609" t="inlineStr">
        <is>
          <t>Collaboration</t>
        </is>
      </c>
      <c r="B35609" t="inlineStr">
        <is>
          <t>Calendar</t>
        </is>
      </c>
      <c r="C35609" t="inlineStr">
        <is>
          <t>https://www.getapp.com/collaboration-software/calendar/os/web-based</t>
        </is>
      </c>
      <c r="D35609" t="inlineStr">
        <is>
          <t>Elara</t>
        </is>
      </c>
      <c r="E35609" t="inlineStr">
        <is>
          <t>https://www.getapp.com/operations-management-software/a/elara/</t>
        </is>
      </c>
      <c r="F35609" t="inlineStr">
        <is>
          <t>Elara: A modern, intuitive maintenance software designed for tech-savvy users. Streamline processes, enhance equipment availability, and simplify work. Experience seamless integrations, expert support, and robust security with Elara.Read more about Elara</t>
        </is>
      </c>
    </row>
    <row r="35610">
      <c r="A35610" t="inlineStr">
        <is>
          <t>Collaboration</t>
        </is>
      </c>
      <c r="B35610" t="inlineStr">
        <is>
          <t>Calendar</t>
        </is>
      </c>
      <c r="C35610" t="inlineStr">
        <is>
          <t>https://www.getapp.com/collaboration-software/calendar/os/web-based</t>
        </is>
      </c>
      <c r="D35610" t="inlineStr">
        <is>
          <t>Kaantera</t>
        </is>
      </c>
      <c r="E35610" t="inlineStr">
        <is>
          <t>https://www.getapp.com/recreation-wellness-software/a/kaantera/</t>
        </is>
      </c>
      <c r="F35610" t="inlineStr">
        <is>
          <t>The platform that helps clubs that need to create, organize and implement unique training methodologies in order to positively impact the development of young athletes.Read more about Kaantera</t>
        </is>
      </c>
    </row>
    <row r="35611">
      <c r="A35611" t="inlineStr">
        <is>
          <t>Collaboration</t>
        </is>
      </c>
      <c r="B35611" t="inlineStr">
        <is>
          <t>Calendar</t>
        </is>
      </c>
      <c r="C35611" t="inlineStr">
        <is>
          <t>https://www.getapp.com/collaboration-software/calendar/os/web-based</t>
        </is>
      </c>
      <c r="D35611" t="inlineStr">
        <is>
          <t>D-TEC</t>
        </is>
      </c>
      <c r="E35611" t="inlineStr">
        <is>
          <t>https://www.getapp.com/operations-management-software/a/d-tec/</t>
        </is>
      </c>
      <c r="F35611" t="inlineStr">
        <is>
          <t>D-TEC is a cloud-based software designed for businesses of all sizes that manage operators and technicians in the field, such as maintenance technicians, installers and services providers, electricians and constructions operators.Read more about D-TEC</t>
        </is>
      </c>
    </row>
    <row r="35612">
      <c r="A35612" t="inlineStr">
        <is>
          <t>Collaboration</t>
        </is>
      </c>
      <c r="B35612" t="inlineStr">
        <is>
          <t>Calendar</t>
        </is>
      </c>
      <c r="C35612" t="inlineStr">
        <is>
          <t>https://www.getapp.com/collaboration-software/calendar/os/web-based</t>
        </is>
      </c>
      <c r="D35612" t="inlineStr">
        <is>
          <t>ecobook</t>
        </is>
      </c>
      <c r="E35612" t="inlineStr">
        <is>
          <t>https://www.getapp.com/operations-management-software/a/facilities-booking/</t>
        </is>
      </c>
      <c r="F35612" t="inlineStr">
        <is>
          <t>Ecobook offers organizations a centralized collaboration platform to help streamline communication, improving workforce productivity that leads to increased profits. Key features include visitor management, space reservations, occupancy management, security access protocols, and data transfers.Read more about ecobook</t>
        </is>
      </c>
    </row>
    <row r="35613">
      <c r="A35613" t="inlineStr">
        <is>
          <t>Collaboration</t>
        </is>
      </c>
      <c r="B35613" t="inlineStr">
        <is>
          <t>Calendar</t>
        </is>
      </c>
      <c r="C35613" t="inlineStr">
        <is>
          <t>https://www.getapp.com/collaboration-software/calendar/os/web-based</t>
        </is>
      </c>
      <c r="D35613" t="inlineStr">
        <is>
          <t>Zoho Calendar</t>
        </is>
      </c>
      <c r="E35613" t="inlineStr">
        <is>
          <t>https://www.getapp.com/collaboration-software/a/zoho-calendar/</t>
        </is>
      </c>
      <c r="F35613" t="inlineStr">
        <is>
          <t>Zoho Calendar is an online business calendar crafted to make scheduling events, making appointments, and sharing availability easy.Read more about Zoho Calendar</t>
        </is>
      </c>
    </row>
    <row r="35614">
      <c r="A35614" t="inlineStr">
        <is>
          <t>Collaboration</t>
        </is>
      </c>
      <c r="B35614" t="inlineStr">
        <is>
          <t>Calendar</t>
        </is>
      </c>
      <c r="C35614" t="inlineStr">
        <is>
          <t>https://www.getapp.com/collaboration-software/calendar/os/web-based</t>
        </is>
      </c>
      <c r="D35614" t="inlineStr">
        <is>
          <t>Skedit</t>
        </is>
      </c>
      <c r="E35614" t="inlineStr">
        <is>
          <t>https://www.getapp.com/hr-employee-management-software/a/skedit/</t>
        </is>
      </c>
      <c r="F35614" t="inlineStr">
        <is>
          <t>Skedit is a web-based work order software designed to help blue collar services track appointments and upcoming jobs. It lets organizations manage employees through time clock, chat, and payroll processing capabilities.Read more about Skedit</t>
        </is>
      </c>
    </row>
    <row r="35615">
      <c r="A35615" t="inlineStr">
        <is>
          <t>Collaboration</t>
        </is>
      </c>
      <c r="B35615" t="inlineStr">
        <is>
          <t>Calendar</t>
        </is>
      </c>
      <c r="C35615" t="inlineStr">
        <is>
          <t>https://www.getapp.com/collaboration-software/calendar/os/web-based</t>
        </is>
      </c>
      <c r="D35615" t="inlineStr">
        <is>
          <t>Verint Workforce Management</t>
        </is>
      </c>
      <c r="E35615" t="inlineStr">
        <is>
          <t>https://www.getapp.com/hr-employee-management-software/a/verint-workforce-management/</t>
        </is>
      </c>
      <c r="F35615" t="inlineStr">
        <is>
          <t>Verint® Workforce Management™ helps organizations to optimize resources across all engagement channels with AI-powered forecasting and scheduling solutions. Optimal resource plans schedule for both humans and bots maximizing efficiency across the enterprise.Read more about Verint Workforce Management</t>
        </is>
      </c>
    </row>
    <row r="35616">
      <c r="A35616" t="inlineStr">
        <is>
          <t>Collaboration</t>
        </is>
      </c>
      <c r="B35616" t="inlineStr">
        <is>
          <t>Calendar</t>
        </is>
      </c>
      <c r="C35616" t="inlineStr">
        <is>
          <t>https://www.getapp.com/collaboration-software/calendar/os/web-based</t>
        </is>
      </c>
      <c r="D35616" t="inlineStr">
        <is>
          <t>CrunchTime</t>
        </is>
      </c>
      <c r="E35616" t="inlineStr">
        <is>
          <t>https://www.getapp.com/retail-consumer-services-software/a/crunchtime/</t>
        </is>
      </c>
      <c r="F35616" t="inlineStr">
        <is>
          <t>Crunchtime is how the world’s top restaurant brands achieve ops excellence in every location. Our software is used in over 100,000 locations in 100+ countries to manage inventory, staff scheduling, learning and development, food safety, operational tasks and audits. For more information visit CrunchRead more about CrunchTime</t>
        </is>
      </c>
    </row>
    <row r="35617">
      <c r="A35617" t="inlineStr">
        <is>
          <t>Collaboration</t>
        </is>
      </c>
      <c r="B35617" t="inlineStr">
        <is>
          <t>Calendar</t>
        </is>
      </c>
      <c r="C35617" t="inlineStr">
        <is>
          <t>https://www.getapp.com/collaboration-software/calendar/os/web-based</t>
        </is>
      </c>
      <c r="D35617" t="inlineStr">
        <is>
          <t>Personizer</t>
        </is>
      </c>
      <c r="E35617" t="inlineStr">
        <is>
          <t>https://www.getapp.com/hr-employee-management-software/a/personizer/</t>
        </is>
      </c>
      <c r="F35617" t="inlineStr">
        <is>
          <t>Personizer is a cloud-based HR tool for efficient time tracking, easy absence management and secure personnel file.Read more about Personizer</t>
        </is>
      </c>
    </row>
    <row r="35618">
      <c r="A35618" t="inlineStr">
        <is>
          <t>Collaboration</t>
        </is>
      </c>
      <c r="B35618" t="inlineStr">
        <is>
          <t>Calendar</t>
        </is>
      </c>
      <c r="C35618" t="inlineStr">
        <is>
          <t>https://www.getapp.com/collaboration-software/calendar/os/web-based</t>
        </is>
      </c>
      <c r="D35618" t="inlineStr">
        <is>
          <t>FieldAware</t>
        </is>
      </c>
      <c r="E35618" t="inlineStr">
        <is>
          <t>https://www.getapp.com/operations-management-software/a/fieldaware/</t>
        </is>
      </c>
      <c r="F35618" t="inlineStr">
        <is>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is>
      </c>
    </row>
    <row r="35619">
      <c r="A35619" t="inlineStr">
        <is>
          <t>Collaboration</t>
        </is>
      </c>
      <c r="B35619" t="inlineStr">
        <is>
          <t>Calendar</t>
        </is>
      </c>
      <c r="C35619" t="inlineStr">
        <is>
          <t>https://www.getapp.com/collaboration-software/calendar/os/web-based</t>
        </is>
      </c>
      <c r="D35619" t="inlineStr">
        <is>
          <t>ClockOn</t>
        </is>
      </c>
      <c r="E35619" t="inlineStr">
        <is>
          <t>https://www.getapp.com/hr-employee-management-software/a/clockon/</t>
        </is>
      </c>
      <c r="F35619" t="inlineStr">
        <is>
          <t>Rostering, Attendance and Payroll system that can be used as a very powerful combination or modules can be sold individually. It comes with a free mobile app, ClockOn Go, which can be used for scheduling, attendance tracking, sending payslips, communicating with employees and more.Read more about ClockOn</t>
        </is>
      </c>
    </row>
    <row r="35620">
      <c r="A35620" t="inlineStr">
        <is>
          <t>Collaboration</t>
        </is>
      </c>
      <c r="B35620" t="inlineStr">
        <is>
          <t>Calendar</t>
        </is>
      </c>
      <c r="C35620" t="inlineStr">
        <is>
          <t>https://www.getapp.com/collaboration-software/calendar/os/web-based</t>
        </is>
      </c>
      <c r="D35620" t="inlineStr">
        <is>
          <t>Skedulo</t>
        </is>
      </c>
      <c r="E35620" t="inlineStr">
        <is>
          <t>https://www.getapp.com/hr-employee-management-software/a/skedulo/</t>
        </is>
      </c>
      <c r="F35620" t="inlineStr">
        <is>
          <t>Skedulo is an AI-enabled field service management solution paired with a mobile app designed for enterprise level organizations. The platform streamlines scheduling, enhancing revenue, customer satisfaction (CSAT), and employee morale.Read more about Skedulo</t>
        </is>
      </c>
    </row>
    <row r="35621">
      <c r="A35621" t="inlineStr">
        <is>
          <t>Collaboration</t>
        </is>
      </c>
      <c r="B35621" t="inlineStr">
        <is>
          <t>Calendar</t>
        </is>
      </c>
      <c r="C35621" t="inlineStr">
        <is>
          <t>https://www.getapp.com/collaboration-software/calendar/os/web-based</t>
        </is>
      </c>
      <c r="D35621" t="inlineStr">
        <is>
          <t>TeamUltim</t>
        </is>
      </c>
      <c r="E35621" t="inlineStr">
        <is>
          <t>https://www.getapp.com/operations-management-software/a/teamultim/</t>
        </is>
      </c>
      <c r="F35621" t="inlineStr">
        <is>
          <t>TeamUltim is a team management software designed to help small to midsize businesses in retail, hospitality, education and other sectors manage employees' schedules, time-offs, and other details according to requirements.Read more about TeamUltim</t>
        </is>
      </c>
    </row>
    <row r="35622">
      <c r="A35622" t="inlineStr">
        <is>
          <t>Collaboration</t>
        </is>
      </c>
      <c r="B35622" t="inlineStr">
        <is>
          <t>Calendar</t>
        </is>
      </c>
      <c r="C35622" t="inlineStr">
        <is>
          <t>https://www.getapp.com/collaboration-software/calendar/os/web-based</t>
        </is>
      </c>
      <c r="D35622" t="inlineStr">
        <is>
          <t>Resource Central</t>
        </is>
      </c>
      <c r="E35622" t="inlineStr">
        <is>
          <t>https://www.getapp.com/operations-management-software/a/resource-central/</t>
        </is>
      </c>
      <c r="F35622" t="inlineStr">
        <is>
          <t>Resource Central is a meeting room booking system that allows users to easily schedule meeting rooms, resources, people, equipment, and services directly within Microsoft Outlook®.Read more about Resource Central</t>
        </is>
      </c>
    </row>
    <row r="35623">
      <c r="A35623" t="inlineStr">
        <is>
          <t>Collaboration</t>
        </is>
      </c>
      <c r="B35623" t="inlineStr">
        <is>
          <t>Calendar</t>
        </is>
      </c>
      <c r="C35623" t="inlineStr">
        <is>
          <t>https://www.getapp.com/collaboration-software/calendar/os/web-based</t>
        </is>
      </c>
      <c r="D35623" t="inlineStr">
        <is>
          <t>FieldGroove</t>
        </is>
      </c>
      <c r="E35623" t="inlineStr">
        <is>
          <t>https://www.getapp.com/operations-management-software/a/fieldgroove/</t>
        </is>
      </c>
      <c r="F35623" t="inlineStr">
        <is>
          <t>FieldGroove is a contractor and field service management solution for businesses in industries such as roofing, flooring, drywall, insulation, and more. With FieldGroove, contractors can calculate cost estimates, manage job schedules, track vital assets, and deliver automatic digital invoices.Read more about FieldGroove</t>
        </is>
      </c>
    </row>
    <row r="35624">
      <c r="A35624" t="inlineStr">
        <is>
          <t>Collaboration</t>
        </is>
      </c>
      <c r="B35624" t="inlineStr">
        <is>
          <t>Calendar</t>
        </is>
      </c>
      <c r="C35624" t="inlineStr">
        <is>
          <t>https://www.getapp.com/collaboration-software/calendar/os/web-based</t>
        </is>
      </c>
      <c r="D35624" t="inlineStr">
        <is>
          <t>Wello Solutions</t>
        </is>
      </c>
      <c r="E35624" t="inlineStr">
        <is>
          <t>https://www.getapp.com/operations-management-software/a/mobile-field-service/</t>
        </is>
      </c>
      <c r="F35624" t="inlineStr">
        <is>
          <t>Mobile field Service Solution:85% faster invoicing process93% Admin performance89% improved and better optimal planningRead more about Wello Solutions</t>
        </is>
      </c>
    </row>
    <row r="35625">
      <c r="A35625" t="inlineStr">
        <is>
          <t>Collaboration</t>
        </is>
      </c>
      <c r="B35625" t="inlineStr">
        <is>
          <t>Calendar</t>
        </is>
      </c>
      <c r="C35625" t="inlineStr">
        <is>
          <t>https://www.getapp.com/collaboration-software/calendar/os/web-based</t>
        </is>
      </c>
      <c r="D35625" t="inlineStr">
        <is>
          <t>Mission Control</t>
        </is>
      </c>
      <c r="E35625" t="inlineStr">
        <is>
          <t>https://www.getapp.com/project-management-planning-software/a/mission-control/</t>
        </is>
      </c>
      <c r="F35625" t="inlineStr">
        <is>
          <t>Mission Control is a project management tool that helps teams orchestrate their work, from daily tasks to strategic initiatives.Read more about Mission Control</t>
        </is>
      </c>
    </row>
    <row r="35626">
      <c r="A35626" t="inlineStr">
        <is>
          <t>Collaboration</t>
        </is>
      </c>
      <c r="B35626" t="inlineStr">
        <is>
          <t>Calendar</t>
        </is>
      </c>
      <c r="C35626" t="inlineStr">
        <is>
          <t>https://www.getapp.com/collaboration-software/calendar/os/web-based</t>
        </is>
      </c>
      <c r="D35626" t="inlineStr">
        <is>
          <t>Full Slate</t>
        </is>
      </c>
      <c r="E35626" t="inlineStr">
        <is>
          <t>https://www.getapp.com/customer-management-software/a/full-slate/</t>
        </is>
      </c>
      <c r="F35626" t="inlineStr">
        <is>
          <t>Full Slate is a cloud based appointment scheduling solution that helps businesses manage schedules. Its graphical user interface focuses on making processes as customizable and specific as possible without confusing or overwhelming the user. The application’s CRM tools enable the user to personalize messages with custom HTML design and templates. Users can also record payments from appointments within the platform and automatically sync all transactions to QuickBooks Online.Read more about Full Slate</t>
        </is>
      </c>
    </row>
    <row r="35627">
      <c r="A35627" t="inlineStr">
        <is>
          <t>Collaboration</t>
        </is>
      </c>
      <c r="B35627" t="inlineStr">
        <is>
          <t>Calendar</t>
        </is>
      </c>
      <c r="C35627" t="inlineStr">
        <is>
          <t>https://www.getapp.com/collaboration-software/calendar/os/web-based</t>
        </is>
      </c>
      <c r="D35627" t="inlineStr">
        <is>
          <t>Agendex</t>
        </is>
      </c>
      <c r="E35627" t="inlineStr">
        <is>
          <t>https://www.getapp.com/collaboration-software/a/agendex/</t>
        </is>
      </c>
      <c r="F35627" t="inlineStr">
        <is>
          <t>Agendex is a calendar sharing and booking for businesses of all sizes. It assists users with publishing Microsoft Exchange calendars publicly, simplifying bookings for internal meetings, and facilitating meetings with external recipients.Read more about Agendex</t>
        </is>
      </c>
    </row>
    <row r="35628">
      <c r="A35628" t="inlineStr">
        <is>
          <t>Collaboration</t>
        </is>
      </c>
      <c r="B35628" t="inlineStr">
        <is>
          <t>Calendar</t>
        </is>
      </c>
      <c r="C35628" t="inlineStr">
        <is>
          <t>https://www.getapp.com/collaboration-software/calendar/os/web-based</t>
        </is>
      </c>
      <c r="D35628" t="inlineStr">
        <is>
          <t>Agendize</t>
        </is>
      </c>
      <c r="E35628" t="inlineStr">
        <is>
          <t>https://www.getapp.com/customer-management-software/a/agendize/</t>
        </is>
      </c>
      <c r="F35628" t="inlineStr">
        <is>
          <t>Agendize is the tailor-made online appointment booking solution for the most demanding companies. Automate responses to common requests and allow your advisors to focus on value-added requests.Read more about Agendize</t>
        </is>
      </c>
    </row>
    <row r="35629">
      <c r="A35629" t="inlineStr">
        <is>
          <t>Collaboration</t>
        </is>
      </c>
      <c r="B35629" t="inlineStr">
        <is>
          <t>Calendar</t>
        </is>
      </c>
      <c r="C35629" t="inlineStr">
        <is>
          <t>https://www.getapp.com/collaboration-software/calendar/os/web-based</t>
        </is>
      </c>
      <c r="D35629" t="inlineStr">
        <is>
          <t>EQUP</t>
        </is>
      </c>
      <c r="E35629" t="inlineStr">
        <is>
          <t>https://www.getapp.com/marketing-software/a/equp/</t>
        </is>
      </c>
      <c r="F35629"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35630">
      <c r="A35630" t="inlineStr">
        <is>
          <t>Collaboration</t>
        </is>
      </c>
      <c r="B35630" t="inlineStr">
        <is>
          <t>Calendar</t>
        </is>
      </c>
      <c r="C35630" t="inlineStr">
        <is>
          <t>https://www.getapp.com/collaboration-software/calendar/os/web-based</t>
        </is>
      </c>
      <c r="D35630" t="inlineStr">
        <is>
          <t>Resova</t>
        </is>
      </c>
      <c r="E35630" t="inlineStr">
        <is>
          <t>https://www.getapp.com/customer-management-software/a/resova/</t>
        </is>
      </c>
      <c r="F35630" t="inlineStr">
        <is>
          <t>Resova is a web-based software that lets entertainment providers manage bookings, create waiver forms, and track customers’ activities on a centralized platform. Administrators can set up permission rights, configure minimum booking requirements, and schedule staff based on business requirements.Read more about Resova</t>
        </is>
      </c>
    </row>
    <row r="35631">
      <c r="A35631" t="inlineStr">
        <is>
          <t>Collaboration</t>
        </is>
      </c>
      <c r="B35631" t="inlineStr">
        <is>
          <t>Calendar</t>
        </is>
      </c>
      <c r="C35631" t="inlineStr">
        <is>
          <t>https://www.getapp.com/collaboration-software/calendar/os/web-based</t>
        </is>
      </c>
      <c r="D35631" t="inlineStr">
        <is>
          <t>Bookingmood</t>
        </is>
      </c>
      <c r="E35631" t="inlineStr">
        <is>
          <t>https://www.getapp.com/collaboration-software/a/bookingmood/</t>
        </is>
      </c>
      <c r="F35631" t="inlineStr">
        <is>
          <t>With Bookingmood you can attract &amp; manage bookings from your own website. Bookingmood provides flexible booking software for rental businesses of all sizes. Always commission free.Read more about Bookingmood</t>
        </is>
      </c>
    </row>
    <row r="35632">
      <c r="A35632" t="inlineStr">
        <is>
          <t>Collaboration</t>
        </is>
      </c>
      <c r="B35632" t="inlineStr">
        <is>
          <t>Calendar</t>
        </is>
      </c>
      <c r="C35632" t="inlineStr">
        <is>
          <t>https://www.getapp.com/collaboration-software/calendar/os/web-based</t>
        </is>
      </c>
      <c r="D35632" t="inlineStr">
        <is>
          <t>Neko</t>
        </is>
      </c>
      <c r="E35632" t="inlineStr">
        <is>
          <t>https://www.getapp.com/retail-consumer-services-software/a/neko-salon-software/</t>
        </is>
      </c>
      <c r="F35632" t="inlineStr">
        <is>
          <t>Neko is a cloud-based salon management software that offers features such as appointment booking, customer database support, employee management and reportingRead more about Neko</t>
        </is>
      </c>
    </row>
    <row r="35633">
      <c r="A35633" t="inlineStr">
        <is>
          <t>Collaboration</t>
        </is>
      </c>
      <c r="B35633" t="inlineStr">
        <is>
          <t>Calendar</t>
        </is>
      </c>
      <c r="C35633" t="inlineStr">
        <is>
          <t>https://www.getapp.com/collaboration-software/calendar/os/web-based</t>
        </is>
      </c>
      <c r="D35633" t="inlineStr">
        <is>
          <t>Salesteer</t>
        </is>
      </c>
      <c r="E35633" t="inlineStr">
        <is>
          <t>https://www.getapp.com/customer-management-software/a/salesteer/</t>
        </is>
      </c>
      <c r="F35633" t="inlineStr">
        <is>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is>
      </c>
    </row>
    <row r="35634">
      <c r="A35634" t="inlineStr">
        <is>
          <t>Collaboration</t>
        </is>
      </c>
      <c r="B35634" t="inlineStr">
        <is>
          <t>Calendar</t>
        </is>
      </c>
      <c r="C35634" t="inlineStr">
        <is>
          <t>https://www.getapp.com/collaboration-software/calendar/os/web-based</t>
        </is>
      </c>
      <c r="D35634" t="inlineStr">
        <is>
          <t>Fieldpoint</t>
        </is>
      </c>
      <c r="E35634" t="inlineStr">
        <is>
          <t>https://www.getapp.com/operations-management-software/a/fieldpoint/</t>
        </is>
      </c>
      <c r="F35634" t="inlineStr">
        <is>
          <t>Fieldpoint Service Applications is a developer of field service software and project job costing applications.Read more about Fieldpoint</t>
        </is>
      </c>
    </row>
    <row r="35635">
      <c r="A35635" t="inlineStr">
        <is>
          <t>Collaboration</t>
        </is>
      </c>
      <c r="B35635" t="inlineStr">
        <is>
          <t>Calendar</t>
        </is>
      </c>
      <c r="C35635" t="inlineStr">
        <is>
          <t>https://www.getapp.com/collaboration-software/calendar/os/web-based</t>
        </is>
      </c>
      <c r="D35635" t="inlineStr">
        <is>
          <t>SOPlanning</t>
        </is>
      </c>
      <c r="E35635" t="inlineStr">
        <is>
          <t>https://www.getapp.com/project-management-planning-software/a/soplanning/</t>
        </is>
      </c>
      <c r="F35635" t="inlineStr">
        <is>
          <t>SOPlanning is an online project management software that helps businesses in production, IT, construction, emergency services and other sectors manage tasks, resources, materials, and locations across projects on a unified dashboard.Read more about SOPlanning</t>
        </is>
      </c>
    </row>
    <row r="35636">
      <c r="A35636" t="inlineStr">
        <is>
          <t>Collaboration</t>
        </is>
      </c>
      <c r="B35636" t="inlineStr">
        <is>
          <t>Calendar</t>
        </is>
      </c>
      <c r="C35636" t="inlineStr">
        <is>
          <t>https://www.getapp.com/collaboration-software/calendar/os/web-based</t>
        </is>
      </c>
      <c r="D35636" t="inlineStr">
        <is>
          <t>BeforeSunset AI</t>
        </is>
      </c>
      <c r="E35636" t="inlineStr">
        <is>
          <t>https://www.getapp.com/project-management-planning-software/a/beforesunset/</t>
        </is>
      </c>
      <c r="F35636" t="inlineStr">
        <is>
          <t>BeforeSunset is an AI daily planner tool for busy professionals that plans your day based on your schedule and to-do list. Or, you can create a plan yourself by syncing your calendar. It provides analytics to get insights for sunsetting the day stress-free.Read more about BeforeSunset AI</t>
        </is>
      </c>
    </row>
    <row r="35637">
      <c r="A35637" t="inlineStr">
        <is>
          <t>Collaboration</t>
        </is>
      </c>
      <c r="B35637" t="inlineStr">
        <is>
          <t>Calendar</t>
        </is>
      </c>
      <c r="C35637" t="inlineStr">
        <is>
          <t>https://www.getapp.com/collaboration-software/calendar/os/web-based</t>
        </is>
      </c>
      <c r="D35637" t="inlineStr">
        <is>
          <t>Bookifi</t>
        </is>
      </c>
      <c r="E35637" t="inlineStr">
        <is>
          <t>https://www.getapp.com/customer-management-software/a/bookifi/</t>
        </is>
      </c>
      <c r="F35637" t="inlineStr">
        <is>
          <t>Bookifi is an online agenda management platform that helps medical clinics, dental practices, beauty salons, and spas with managing online bookings, payment processing, and business reporting using non-technical, intuitive tools.Read more about Bookifi</t>
        </is>
      </c>
    </row>
    <row r="35638">
      <c r="A35638" t="inlineStr">
        <is>
          <t>Collaboration</t>
        </is>
      </c>
      <c r="B35638" t="inlineStr">
        <is>
          <t>Calendar</t>
        </is>
      </c>
      <c r="C35638" t="inlineStr">
        <is>
          <t>https://www.getapp.com/collaboration-software/calendar/os/web-based</t>
        </is>
      </c>
      <c r="D35638" t="inlineStr">
        <is>
          <t>MotionSoft</t>
        </is>
      </c>
      <c r="E35638" t="inlineStr">
        <is>
          <t>https://www.getapp.com/recreation-wellness-software/a/moso/</t>
        </is>
      </c>
      <c r="F35638" t="inlineStr">
        <is>
          <t>Motionsoft is a tab-based club management software solution for gyms, fitness clubs, franchises, and hospital wellness centers that comes with 28 modules and provides 360-degree view of members accounts.  Learn more today by visiting https://www.motionsoft.net.Read more about MotionSoft</t>
        </is>
      </c>
    </row>
    <row r="35639">
      <c r="A35639" t="inlineStr">
        <is>
          <t>Collaboration</t>
        </is>
      </c>
      <c r="B35639" t="inlineStr">
        <is>
          <t>Calendar</t>
        </is>
      </c>
      <c r="C35639" t="inlineStr">
        <is>
          <t>https://www.getapp.com/collaboration-software/calendar/os/web-based</t>
        </is>
      </c>
      <c r="D35639" t="inlineStr">
        <is>
          <t>NurseGrid Manager</t>
        </is>
      </c>
      <c r="E35639" t="inlineStr">
        <is>
          <t>https://www.getapp.com/hr-employee-management-software/a/nursegrid-manager/</t>
        </is>
      </c>
      <c r="F35639" t="inlineStr">
        <is>
          <t>NurseGrid Manager helps nurse managers publish &amp; distribute schedules, fill open shifts, approve swaps, &amp; direct message their nurses in real timeRead more about NurseGrid Manager</t>
        </is>
      </c>
    </row>
    <row r="35640">
      <c r="A35640" t="inlineStr">
        <is>
          <t>Collaboration</t>
        </is>
      </c>
      <c r="B35640" t="inlineStr">
        <is>
          <t>Calendar</t>
        </is>
      </c>
      <c r="C35640" t="inlineStr">
        <is>
          <t>https://www.getapp.com/collaboration-software/calendar/os/web-based</t>
        </is>
      </c>
      <c r="D35640" t="inlineStr">
        <is>
          <t>ECAL</t>
        </is>
      </c>
      <c r="E35640" t="inlineStr">
        <is>
          <t>https://www.getapp.com/customer-management-software/a/ecal/</t>
        </is>
      </c>
      <c r="F35640" t="inlineStr">
        <is>
          <t>Keep your customers up-to-date and connected! ECAL’s Fast Sync technology ensures any new events, updates or changes are instantly delivered, straight to your user’s calendar.Deliver program schedules and important dates to calendar.Read more about ECAL</t>
        </is>
      </c>
    </row>
    <row r="35641">
      <c r="A35641" t="inlineStr">
        <is>
          <t>Collaboration</t>
        </is>
      </c>
      <c r="B35641" t="inlineStr">
        <is>
          <t>Calendar</t>
        </is>
      </c>
      <c r="C35641" t="inlineStr">
        <is>
          <t>https://www.getapp.com/collaboration-software/calendar/os/web-based</t>
        </is>
      </c>
      <c r="D35641" t="inlineStr">
        <is>
          <t>VCS</t>
        </is>
      </c>
      <c r="E35641" t="inlineStr">
        <is>
          <t>https://www.getapp.com/hr-employee-management-software/a/vcs/</t>
        </is>
      </c>
      <c r="F35641" t="inlineStr">
        <is>
          <t>VCS is a workforce management platform, which helps municipalities, law enforcement agencies, and police or fire departments create and schedule work requests for employees. Features include reminders, time clock, real-time updates, employee availability tracking, and reporting.Read more about VCS</t>
        </is>
      </c>
    </row>
    <row r="35642">
      <c r="A35642" t="inlineStr">
        <is>
          <t>Collaboration</t>
        </is>
      </c>
      <c r="B35642" t="inlineStr">
        <is>
          <t>Calendar</t>
        </is>
      </c>
      <c r="C35642" t="inlineStr">
        <is>
          <t>https://www.getapp.com/collaboration-software/calendar/os/web-based</t>
        </is>
      </c>
      <c r="D35642" t="inlineStr">
        <is>
          <t>Doctolib</t>
        </is>
      </c>
      <c r="E35642" t="inlineStr">
        <is>
          <t>https://www.getapp.com/healthcare-pharmaceuticals-software/a/doctolib/</t>
        </is>
      </c>
      <c r="F35642" t="inlineStr">
        <is>
          <t>Doctolib is Europe's No. 1 appointment scheduling software for doctors, therapists and hospitals. With Doctolib you can plan, change or cancel appointments including automated reminders via SMS and email. You save time, reduce the no-show rate of patients and can easily refer patients to colleagues.Read more about Doctolib</t>
        </is>
      </c>
    </row>
    <row r="35643">
      <c r="A35643" t="inlineStr">
        <is>
          <t>Collaboration</t>
        </is>
      </c>
      <c r="B35643" t="inlineStr">
        <is>
          <t>Calendar</t>
        </is>
      </c>
      <c r="C35643" t="inlineStr">
        <is>
          <t>https://www.getapp.com/collaboration-software/calendar/os/web-based</t>
        </is>
      </c>
      <c r="D35643" t="inlineStr">
        <is>
          <t>anny</t>
        </is>
      </c>
      <c r="E35643" t="inlineStr">
        <is>
          <t>https://www.getapp.com/customer-management-software/a/anny/</t>
        </is>
      </c>
      <c r="F35643" t="inlineStr">
        <is>
          <t>Simplify your bookings for rooms, desks &amp; more, both internal and external. Intuitive, scalable &amp; perfect for all businesses. Built with enterprise-features and privacy in mind.Read more about anny</t>
        </is>
      </c>
    </row>
    <row r="35644">
      <c r="A35644" t="inlineStr">
        <is>
          <t>Collaboration</t>
        </is>
      </c>
      <c r="B35644" t="inlineStr">
        <is>
          <t>Calendar</t>
        </is>
      </c>
      <c r="C35644" t="inlineStr">
        <is>
          <t>https://www.getapp.com/collaboration-software/calendar/os/web-based</t>
        </is>
      </c>
      <c r="D35644" t="inlineStr">
        <is>
          <t>Shift Agent</t>
        </is>
      </c>
      <c r="E35644" t="inlineStr">
        <is>
          <t>https://www.getapp.com/hr-employee-management-software/a/shift-agent/</t>
        </is>
      </c>
      <c r="F35644" t="inlineStr">
        <is>
          <t>Shift Agent is an algorithm-based employee scheduling and shift management tool aimed at simplifying team communication and organization for small businessesRead more about Shift Agent</t>
        </is>
      </c>
    </row>
    <row r="35645">
      <c r="A35645" t="inlineStr">
        <is>
          <t>Collaboration</t>
        </is>
      </c>
      <c r="B35645" t="inlineStr">
        <is>
          <t>Calendar</t>
        </is>
      </c>
      <c r="C35645" t="inlineStr">
        <is>
          <t>https://www.getapp.com/collaboration-software/calendar/os/web-based</t>
        </is>
      </c>
      <c r="D35645" t="inlineStr">
        <is>
          <t>Sailia</t>
        </is>
      </c>
      <c r="E35645" t="inlineStr">
        <is>
          <t>https://www.getapp.com/recreation-wellness-software/a/sailia/</t>
        </is>
      </c>
      <c r="F35645" t="inlineStr">
        <is>
          <t>Sailia is a cloud-based watersports booking and management software that helps managers handle daily operations, manage staff, and more. Key features include staff rotas, resource management, waivers, custom emails, student progression, permission management, custom pricing, gift cards, discount codes and more.Read more about Sailia</t>
        </is>
      </c>
    </row>
    <row r="35646">
      <c r="A35646" t="inlineStr">
        <is>
          <t>Collaboration</t>
        </is>
      </c>
      <c r="B35646" t="inlineStr">
        <is>
          <t>Calendar</t>
        </is>
      </c>
      <c r="C35646" t="inlineStr">
        <is>
          <t>https://www.getapp.com/collaboration-software/calendar/os/web-based</t>
        </is>
      </c>
      <c r="D35646" t="inlineStr">
        <is>
          <t>Kronologic</t>
        </is>
      </c>
      <c r="E35646" t="inlineStr">
        <is>
          <t>https://www.getapp.com/sales-software/a/kronologic/</t>
        </is>
      </c>
      <c r="F35646" t="inlineStr">
        <is>
          <t>Kronologic helps sales, customer success, and marketing businesses handle meetings, appointments, clients, leads, revenue, and more. Users can view and manage teams across multiple locations, identify prospects, and send automated notifications via a centralized portal.Read more about Kronologic</t>
        </is>
      </c>
    </row>
    <row r="35647">
      <c r="A35647" t="inlineStr">
        <is>
          <t>Collaboration</t>
        </is>
      </c>
      <c r="B35647" t="inlineStr">
        <is>
          <t>Calendar</t>
        </is>
      </c>
      <c r="C35647" t="inlineStr">
        <is>
          <t>https://www.getapp.com/collaboration-software/calendar/os/web-based</t>
        </is>
      </c>
      <c r="D35647" t="inlineStr">
        <is>
          <t>Pencil In</t>
        </is>
      </c>
      <c r="E35647" t="inlineStr">
        <is>
          <t>https://www.getapp.com/customer-management-software/a/pencil-in/</t>
        </is>
      </c>
      <c r="F35647" t="inlineStr">
        <is>
          <t>Pencil In is a scheduling tool designed to help small businesses manage customers, notifications, payments, and booking on a centralized platform. Features include client behavior tracking, remote access, calendar management, data import/export, and purchase history.Read more about Pencil In</t>
        </is>
      </c>
    </row>
    <row r="35648">
      <c r="A35648" t="inlineStr">
        <is>
          <t>Collaboration</t>
        </is>
      </c>
      <c r="B35648" t="inlineStr">
        <is>
          <t>Calendar</t>
        </is>
      </c>
      <c r="C35648" t="inlineStr">
        <is>
          <t>https://www.getapp.com/collaboration-software/calendar/os/web-based</t>
        </is>
      </c>
      <c r="D35648" t="inlineStr">
        <is>
          <t>Firmbee</t>
        </is>
      </c>
      <c r="E35648" t="inlineStr">
        <is>
          <t>https://www.getapp.com/project-management-planning-software/a/firmbee/</t>
        </is>
      </c>
      <c r="F35648" t="inlineStr">
        <is>
          <t>All in one project management platform which manages your firm’s issues, finances, supports remote team work and HR processes.Read more about Firmbee</t>
        </is>
      </c>
    </row>
    <row r="35649">
      <c r="A35649" t="inlineStr">
        <is>
          <t>Collaboration</t>
        </is>
      </c>
      <c r="B35649" t="inlineStr">
        <is>
          <t>Calendar</t>
        </is>
      </c>
      <c r="C35649" t="inlineStr">
        <is>
          <t>https://www.getapp.com/collaboration-software/calendar/os/web-based</t>
        </is>
      </c>
      <c r="D35649" t="inlineStr">
        <is>
          <t>Business Calendar 2</t>
        </is>
      </c>
      <c r="E35649" t="inlineStr">
        <is>
          <t>https://www.getapp.com/collaboration-software/a/business-calendar-2/</t>
        </is>
      </c>
      <c r="F35649" t="inlineStr">
        <is>
          <t>Business Calendar 2 is a calendar application for Android. The cloud-based app allows users to manage their schedule, plan events, track tasks, communicate with their team members, share calendars, and more, from one centralized platform.Read more about Business Calendar 2</t>
        </is>
      </c>
    </row>
    <row r="35650">
      <c r="A35650" t="inlineStr">
        <is>
          <t>Collaboration</t>
        </is>
      </c>
      <c r="B35650" t="inlineStr">
        <is>
          <t>Calendar</t>
        </is>
      </c>
      <c r="C35650" t="inlineStr">
        <is>
          <t>https://www.getapp.com/collaboration-software/calendar/os/web-based</t>
        </is>
      </c>
      <c r="D35650" t="inlineStr">
        <is>
          <t>Legion</t>
        </is>
      </c>
      <c r="E35650" t="inlineStr">
        <is>
          <t>https://www.getapp.com/hr-employee-management-software/a/legion/</t>
        </is>
      </c>
      <c r="F35650" t="inlineStr">
        <is>
          <t>Legion is a cloud-based, artificial intelligence (AI) powered workforce management and employee engagement solution. The platform covers demand forecasting, labor optimization, scheduling automation, employee engagement, and time &amp; attendance tracking, and offers connectors for HRIS and POS systems.Read more about Legion</t>
        </is>
      </c>
    </row>
    <row r="35651">
      <c r="A35651" t="inlineStr">
        <is>
          <t>Collaboration</t>
        </is>
      </c>
      <c r="B35651" t="inlineStr">
        <is>
          <t>Calendar</t>
        </is>
      </c>
      <c r="C35651" t="inlineStr">
        <is>
          <t>https://www.getapp.com/collaboration-software/calendar/os/web-based</t>
        </is>
      </c>
      <c r="D35651" t="inlineStr">
        <is>
          <t>Crew Console</t>
        </is>
      </c>
      <c r="E35651" t="inlineStr">
        <is>
          <t>https://www.getapp.com/construction-software/a/crew-console/</t>
        </is>
      </c>
      <c r="F35651" t="inlineStr">
        <is>
          <t>Scheduling made simple with a whiteboard-like app that can send SMS text to field employees Crew Console is a web-based construction management software designed to help businesses in the construction industry automate processes related to job tracking, scheduling, time-keeping, and more.Read more about Crew Console</t>
        </is>
      </c>
    </row>
    <row r="35652">
      <c r="A35652" t="inlineStr">
        <is>
          <t>Collaboration</t>
        </is>
      </c>
      <c r="B35652" t="inlineStr">
        <is>
          <t>Calendar</t>
        </is>
      </c>
      <c r="C35652" t="inlineStr">
        <is>
          <t>https://www.getapp.com/collaboration-software/calendar/os/web-based</t>
        </is>
      </c>
      <c r="D35652" t="inlineStr">
        <is>
          <t>Field Squared</t>
        </is>
      </c>
      <c r="E35652" t="inlineStr">
        <is>
          <t>https://www.getapp.com/it-management-software/a/field-squared/</t>
        </is>
      </c>
      <c r="F35652" t="inlineStr">
        <is>
          <t>Mobile workforce application platform. Replace paper and Excel-based processes with a custom mobile app. Oil &amp; gas, utilities, field services &amp; work orders.Read more about Field Squared</t>
        </is>
      </c>
    </row>
    <row r="35653">
      <c r="A35653" t="inlineStr">
        <is>
          <t>Collaboration</t>
        </is>
      </c>
      <c r="B35653" t="inlineStr">
        <is>
          <t>Calendar</t>
        </is>
      </c>
      <c r="C35653" t="inlineStr">
        <is>
          <t>https://www.getapp.com/collaboration-software/calendar/os/web-based</t>
        </is>
      </c>
      <c r="D35653" t="inlineStr">
        <is>
          <t>jobi</t>
        </is>
      </c>
      <c r="E35653" t="inlineStr">
        <is>
          <t>https://www.getapp.com/operations-management-software/a/jobi/</t>
        </is>
      </c>
      <c r="F35653" t="inlineStr">
        <is>
          <t>Jobi is a mobile field service management platform which enables HVAC, plumbing &amp; electrical professions to control service calls, dispatch &amp; scheduling easilyRead more about jobi</t>
        </is>
      </c>
    </row>
    <row r="35654">
      <c r="A35654" t="inlineStr">
        <is>
          <t>Collaboration</t>
        </is>
      </c>
      <c r="B35654" t="inlineStr">
        <is>
          <t>Calendar</t>
        </is>
      </c>
      <c r="C35654" t="inlineStr">
        <is>
          <t>https://www.getapp.com/collaboration-software/calendar/os/web-based</t>
        </is>
      </c>
      <c r="D35654" t="inlineStr">
        <is>
          <t>Schedule.cc</t>
        </is>
      </c>
      <c r="E35654" t="inlineStr">
        <is>
          <t>https://www.getapp.com/customer-management-software/a/schedule-cc/</t>
        </is>
      </c>
      <c r="F35654" t="inlineStr">
        <is>
          <t>Schedule.cc is a cloud-based appointment scheduling software that helps businesses to schedule and manage appointments online. Healthcare professionals can manage time spent with patients by scheduling their visits, appointments, and medical check-ups.Read more about Schedule.cc</t>
        </is>
      </c>
    </row>
    <row r="35655">
      <c r="A35655" t="inlineStr">
        <is>
          <t>Collaboration</t>
        </is>
      </c>
      <c r="B35655" t="inlineStr">
        <is>
          <t>Calendar</t>
        </is>
      </c>
      <c r="C35655" t="inlineStr">
        <is>
          <t>https://www.getapp.com/collaboration-software/calendar/os/web-based</t>
        </is>
      </c>
      <c r="D35655" t="inlineStr">
        <is>
          <t>NOLA</t>
        </is>
      </c>
      <c r="E35655" t="inlineStr">
        <is>
          <t>https://www.getapp.com/it-communications-software/a/nola-automation/</t>
        </is>
      </c>
      <c r="F35655"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35656">
      <c r="A35656" t="inlineStr">
        <is>
          <t>Collaboration</t>
        </is>
      </c>
      <c r="B35656" t="inlineStr">
        <is>
          <t>Calendar</t>
        </is>
      </c>
      <c r="C35656" t="inlineStr">
        <is>
          <t>https://www.getapp.com/collaboration-software/calendar/os/web-based</t>
        </is>
      </c>
      <c r="D35656" t="inlineStr">
        <is>
          <t>Prenotazioni Cloud</t>
        </is>
      </c>
      <c r="E35656" t="inlineStr">
        <is>
          <t>https://www.getapp.com/customer-management-software/a/prenotazioni-cloud/</t>
        </is>
      </c>
      <c r="F35656" t="inlineStr">
        <is>
          <t>Prenotazioni Cloud is mainly aimed at restaurants and beauty salons but can be used by any business that intends to offer its customers a booking service.Read more about Prenotazioni Cloud</t>
        </is>
      </c>
    </row>
    <row r="35657">
      <c r="A35657" t="inlineStr">
        <is>
          <t>Collaboration</t>
        </is>
      </c>
      <c r="B35657" t="inlineStr">
        <is>
          <t>Calendar</t>
        </is>
      </c>
      <c r="C35657" t="inlineStr">
        <is>
          <t>https://www.getapp.com/collaboration-software/calendar/os/web-based</t>
        </is>
      </c>
      <c r="D35657" t="inlineStr">
        <is>
          <t>Dime.Scheduler</t>
        </is>
      </c>
      <c r="E35657" t="inlineStr">
        <is>
          <t>https://www.getapp.com/customer-management-software/a/dime-scheduler/</t>
        </is>
      </c>
      <c r="F35657" t="inlineStr">
        <is>
          <t>Dime.Scheduler is a visual resource and project planning solution for the Microsoft Dynamics product suite. Powerful features such as the graphical planning board, Gantt chart, capacity pivot grid, and extended integration possibilities make planning an asset that can set your business apart.Read more about Dime.Scheduler</t>
        </is>
      </c>
    </row>
    <row r="35658">
      <c r="A35658" t="inlineStr">
        <is>
          <t>Collaboration</t>
        </is>
      </c>
      <c r="B35658" t="inlineStr">
        <is>
          <t>Calendar</t>
        </is>
      </c>
      <c r="C35658" t="inlineStr">
        <is>
          <t>https://www.getapp.com/collaboration-software/calendar/os/web-based</t>
        </is>
      </c>
      <c r="D35658" t="inlineStr">
        <is>
          <t>SKMD</t>
        </is>
      </c>
      <c r="E35658" t="inlineStr">
        <is>
          <t>https://www.getapp.com/recreation-wellness-software/a/skmd/</t>
        </is>
      </c>
      <c r="F35658" t="inlineStr">
        <is>
          <t>The SKMD app is a comprehensive management tool designed specifically for the watersports, yachts, and activities industry. It streamlines operations by allowing seamless integration of payment processors like Stripe and Checkout.com, coupled with a robust admin panel. With features such as dynamicRead more about SKMD</t>
        </is>
      </c>
    </row>
    <row r="35659">
      <c r="A35659" t="inlineStr">
        <is>
          <t>Collaboration</t>
        </is>
      </c>
      <c r="B35659" t="inlineStr">
        <is>
          <t>Calendar</t>
        </is>
      </c>
      <c r="C35659" t="inlineStr">
        <is>
          <t>https://www.getapp.com/collaboration-software/calendar/os/web-based</t>
        </is>
      </c>
      <c r="D35659" t="inlineStr">
        <is>
          <t>WennSoft</t>
        </is>
      </c>
      <c r="E35659" t="inlineStr">
        <is>
          <t>https://www.getapp.com/operations-management-software/a/key2act/</t>
        </is>
      </c>
      <c r="F35659" t="inlineStr">
        <is>
          <t>WennSoft offers innovative solutions for the field services and construction space with our industry-leading Signature suite, BOB the Building Optimization Broker, and a unique smart building ecosystem offering integrating building analytics + service workflow automation.Read more about WennSoft</t>
        </is>
      </c>
    </row>
    <row r="35660">
      <c r="A35660" t="inlineStr">
        <is>
          <t>Collaboration</t>
        </is>
      </c>
      <c r="B35660" t="inlineStr">
        <is>
          <t>Calendar</t>
        </is>
      </c>
      <c r="C35660" t="inlineStr">
        <is>
          <t>https://www.getapp.com/collaboration-software/calendar/os/web-based</t>
        </is>
      </c>
      <c r="D35660" t="inlineStr">
        <is>
          <t>pepito</t>
        </is>
      </c>
      <c r="E35660" t="inlineStr">
        <is>
          <t>https://www.getapp.com/all-software/a/pepito/</t>
        </is>
      </c>
      <c r="F35660" t="inlineStr">
        <is>
          <t>pepito allows companies to manage workforces, track vacations and absences, and record working hours practically on the go.Read more about pepito</t>
        </is>
      </c>
    </row>
    <row r="35661">
      <c r="A35661" t="inlineStr">
        <is>
          <t>Collaboration</t>
        </is>
      </c>
      <c r="B35661" t="inlineStr">
        <is>
          <t>Calendar</t>
        </is>
      </c>
      <c r="C35661" t="inlineStr">
        <is>
          <t>https://www.getapp.com/collaboration-software/calendar/os/web-based</t>
        </is>
      </c>
      <c r="D35661" t="inlineStr">
        <is>
          <t>Bob! Desk</t>
        </is>
      </c>
      <c r="E35661" t="inlineStr">
        <is>
          <t>https://www.getapp.com/operations-management-software/a/bob-desk/</t>
        </is>
      </c>
      <c r="F35661" t="inlineStr">
        <is>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is>
      </c>
    </row>
    <row r="35662">
      <c r="A35662" t="inlineStr">
        <is>
          <t>Collaboration</t>
        </is>
      </c>
      <c r="B35662" t="inlineStr">
        <is>
          <t>Calendar</t>
        </is>
      </c>
      <c r="C35662" t="inlineStr">
        <is>
          <t>https://www.getapp.com/collaboration-software/calendar/os/web-based</t>
        </is>
      </c>
      <c r="D35662" t="inlineStr">
        <is>
          <t>Crown Workforce Management</t>
        </is>
      </c>
      <c r="E35662" t="inlineStr">
        <is>
          <t>https://www.getapp.com/hr-employee-management-software/a/crown-workforce-management/</t>
        </is>
      </c>
      <c r="F35662"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35663">
      <c r="A35663" t="inlineStr">
        <is>
          <t>Collaboration</t>
        </is>
      </c>
      <c r="B35663" t="inlineStr">
        <is>
          <t>Calendar</t>
        </is>
      </c>
      <c r="C35663" t="inlineStr">
        <is>
          <t>https://www.getapp.com/collaboration-software/calendar/os/web-based</t>
        </is>
      </c>
      <c r="D35663" t="inlineStr">
        <is>
          <t>Crown Workforce Management</t>
        </is>
      </c>
      <c r="E35663" t="inlineStr">
        <is>
          <t>https://www.getapp.com/hr-employee-management-software/a/crown-workforce-management/</t>
        </is>
      </c>
      <c r="F35663"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35664">
      <c r="A35664" t="inlineStr">
        <is>
          <t>Collaboration</t>
        </is>
      </c>
      <c r="B35664" t="inlineStr">
        <is>
          <t>Calendar</t>
        </is>
      </c>
      <c r="C35664" t="inlineStr">
        <is>
          <t>https://www.getapp.com/collaboration-software/calendar/os/web-based</t>
        </is>
      </c>
      <c r="D35664" t="inlineStr">
        <is>
          <t>Trinetra iWay</t>
        </is>
      </c>
      <c r="E35664" t="inlineStr">
        <is>
          <t>https://www.getapp.com/project-management-planning-software/a/trinetra-iway/</t>
        </is>
      </c>
      <c r="F35664" t="inlineStr">
        <is>
          <t>Trinetra iWay's field force management software powers the interactions of all field work-centric companies' operations. Optimize the business fieldwork process and increase your revenue generation double.  Mobile application-based field employee software.Read more about Trinetra iWay</t>
        </is>
      </c>
    </row>
    <row r="35665">
      <c r="A35665" t="inlineStr">
        <is>
          <t>Collaboration</t>
        </is>
      </c>
      <c r="B35665" t="inlineStr">
        <is>
          <t>Calendar</t>
        </is>
      </c>
      <c r="C35665" t="inlineStr">
        <is>
          <t>https://www.getapp.com/collaboration-software/calendar/os/web-based</t>
        </is>
      </c>
      <c r="D35665" t="inlineStr">
        <is>
          <t>Roubler</t>
        </is>
      </c>
      <c r="E35665" t="inlineStr">
        <is>
          <t>https://www.getapp.com/hr-employee-management-software/a/roubler/</t>
        </is>
      </c>
      <c r="F35665" t="inlineStr">
        <is>
          <t>Work more efficiently and save time and money with Roubler's all-in-one cloud-based system. Easily create and manage employees' work calendar across multiple locations from one place. Onboard | Roster | Manage | PayRead more about Roubler</t>
        </is>
      </c>
    </row>
    <row r="35666">
      <c r="A35666" t="inlineStr">
        <is>
          <t>Collaboration</t>
        </is>
      </c>
      <c r="B35666" t="inlineStr">
        <is>
          <t>Calendar</t>
        </is>
      </c>
      <c r="C35666" t="inlineStr">
        <is>
          <t>https://www.getapp.com/collaboration-software/calendar/os/web-based</t>
        </is>
      </c>
      <c r="D35666" t="inlineStr">
        <is>
          <t>cituro</t>
        </is>
      </c>
      <c r="E35666" t="inlineStr">
        <is>
          <t>https://www.getapp.com/customer-management-software/a/cituro/</t>
        </is>
      </c>
      <c r="F35666" t="inlineStr">
        <is>
          <t>cituro offers a powerful, real-time calendar that centralizes all appointments, employee schedules, resource usage, and absences in one clear interface. Color-coded entries, drag-and-drop rescheduling, and different view options (daily, weekly, staff-specific) allow for fast and efficient planning.Read more about cituro</t>
        </is>
      </c>
    </row>
    <row r="35667">
      <c r="A35667" t="inlineStr">
        <is>
          <t>Collaboration</t>
        </is>
      </c>
      <c r="B35667" t="inlineStr">
        <is>
          <t>Calendar</t>
        </is>
      </c>
      <c r="C35667" t="inlineStr">
        <is>
          <t>https://www.getapp.com/collaboration-software/calendar/os/web-based</t>
        </is>
      </c>
      <c r="D35667" t="inlineStr">
        <is>
          <t>My Work Scheduler</t>
        </is>
      </c>
      <c r="E35667" t="inlineStr">
        <is>
          <t>https://www.getapp.com/hr-employee-management-software/a/my-work-scheduler/</t>
        </is>
      </c>
      <c r="F35667" t="inlineStr">
        <is>
          <t>My Work Scheduler is a cloud-based scheduling solution for the customer service industry, offering drag-and-drop scheduling, email &amp; SMS communication, and moreRead more about My Work Scheduler</t>
        </is>
      </c>
    </row>
    <row r="35668">
      <c r="A35668" t="inlineStr">
        <is>
          <t>Collaboration</t>
        </is>
      </c>
      <c r="B35668" t="inlineStr">
        <is>
          <t>Calendar</t>
        </is>
      </c>
      <c r="C35668" t="inlineStr">
        <is>
          <t>https://www.getapp.com/collaboration-software/calendar/os/web-based</t>
        </is>
      </c>
      <c r="D35668" t="inlineStr">
        <is>
          <t>ProfitKit</t>
        </is>
      </c>
      <c r="E35668" t="inlineStr">
        <is>
          <t>https://www.getapp.com/collaboration-software/a/profitkit/</t>
        </is>
      </c>
      <c r="F35668" t="inlineStr">
        <is>
          <t>ProfitKit is an affordable, comprehensive analytics platform tailored for subscription-based businesses that leverage Stripe for payment processing, empowering them with insightful data and improved retention workflows.Read more about ProfitKit</t>
        </is>
      </c>
    </row>
    <row r="35669">
      <c r="A35669" t="inlineStr">
        <is>
          <t>Collaboration</t>
        </is>
      </c>
      <c r="B35669" t="inlineStr">
        <is>
          <t>Calendar</t>
        </is>
      </c>
      <c r="C35669" t="inlineStr">
        <is>
          <t>https://www.getapp.com/collaboration-software/calendar/os/web-based</t>
        </is>
      </c>
      <c r="D35669" t="inlineStr">
        <is>
          <t>Clipse</t>
        </is>
      </c>
      <c r="E35669" t="inlineStr">
        <is>
          <t>https://www.getapp.com/collaboration-software/a/clipse/</t>
        </is>
      </c>
      <c r="F35669" t="inlineStr">
        <is>
          <t>Clipse synchronizes calendar availability across companies and calendar platforms giving you a single, simple list of dates and times that work for everyone.Read more about Clipse</t>
        </is>
      </c>
    </row>
    <row r="35670">
      <c r="A35670" t="inlineStr">
        <is>
          <t>Collaboration</t>
        </is>
      </c>
      <c r="B35670" t="inlineStr">
        <is>
          <t>Calendar</t>
        </is>
      </c>
      <c r="C35670" t="inlineStr">
        <is>
          <t>https://www.getapp.com/collaboration-software/calendar/os/web-based</t>
        </is>
      </c>
      <c r="D35670" t="inlineStr">
        <is>
          <t>Calfrenzy</t>
        </is>
      </c>
      <c r="E35670" t="inlineStr">
        <is>
          <t>https://www.getapp.com/operations-management-software/a/calfrenzy/</t>
        </is>
      </c>
      <c r="F35670" t="inlineStr">
        <is>
          <t>Calfrenzy transforms scheduling with a smart online calendar. Automate appointments, send reminders, and sync with Google or Outlook. Organize one-on-one or group events effortlessly with conflict detection and notifications. Manage everything online and save time with streamlined booking tools.Read more about Calfrenzy</t>
        </is>
      </c>
    </row>
    <row r="35671">
      <c r="A35671" t="inlineStr">
        <is>
          <t>Collaboration</t>
        </is>
      </c>
      <c r="B35671" t="inlineStr">
        <is>
          <t>Calendar</t>
        </is>
      </c>
      <c r="C35671" t="inlineStr">
        <is>
          <t>https://www.getapp.com/collaboration-software/calendar/os/web-based</t>
        </is>
      </c>
      <c r="D35671" t="inlineStr">
        <is>
          <t>connactz</t>
        </is>
      </c>
      <c r="E35671" t="inlineStr">
        <is>
          <t>https://www.getapp.com/operations-management-software/a/connactz/</t>
        </is>
      </c>
      <c r="F35671" t="inlineStr">
        <is>
          <t>connactz is a platform that lets film producers, musicians, and creative teams instantly check availability, coordinate projects, and keep all communication in a centralized tool. It also helps manage bookings and allows musicians to automate contracts and invoicing.Read more about connactz</t>
        </is>
      </c>
    </row>
    <row r="35672">
      <c r="A35672" t="inlineStr">
        <is>
          <t>Collaboration</t>
        </is>
      </c>
      <c r="B35672" t="inlineStr">
        <is>
          <t>Calendar</t>
        </is>
      </c>
      <c r="C35672" t="inlineStr">
        <is>
          <t>https://www.getapp.com/collaboration-software/calendar/os/web-based</t>
        </is>
      </c>
      <c r="D35672" t="inlineStr">
        <is>
          <t>Timezynk</t>
        </is>
      </c>
      <c r="E35672" t="inlineStr">
        <is>
          <t>https://www.getapp.com/hr-employee-management-software/a/timezynk/</t>
        </is>
      </c>
      <c r="F35672" t="inlineStr">
        <is>
          <t>Timezynk is a cloud-based online scheduling platform that allows employees and managers to manage schedules, time reporting, payroll, and booking requests. With mobile and desktop capabilities, users can manage scheduling operations from any location.Read more about Timezynk</t>
        </is>
      </c>
    </row>
    <row r="35673">
      <c r="A35673" t="inlineStr">
        <is>
          <t>Collaboration</t>
        </is>
      </c>
      <c r="B35673" t="inlineStr">
        <is>
          <t>Calendar</t>
        </is>
      </c>
      <c r="C35673" t="inlineStr">
        <is>
          <t>https://www.getapp.com/collaboration-software/calendar/os/web-based</t>
        </is>
      </c>
      <c r="D35673" t="inlineStr">
        <is>
          <t>The Work App</t>
        </is>
      </c>
      <c r="E35673" t="inlineStr">
        <is>
          <t>https://www.getapp.com/hr-employee-management-software/a/the-work-app/</t>
        </is>
      </c>
      <c r="F35673"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35674">
      <c r="A35674" t="inlineStr">
        <is>
          <t>Collaboration</t>
        </is>
      </c>
      <c r="B35674" t="inlineStr">
        <is>
          <t>Calendar</t>
        </is>
      </c>
      <c r="C35674" t="inlineStr">
        <is>
          <t>https://www.getapp.com/collaboration-software/calendar/os/web-based</t>
        </is>
      </c>
      <c r="D35674" t="inlineStr">
        <is>
          <t>Breeze</t>
        </is>
      </c>
      <c r="E35674" t="inlineStr">
        <is>
          <t>https://www.getapp.com/collaboration-software/a/breeze-2/</t>
        </is>
      </c>
      <c r="F35674" t="inlineStr">
        <is>
          <t>Simplicity for calendar management. Breeze is a cloud-based scheduling tool to manage your businesses appointments, integrate calendars, manage events and personalize your landing pages.Read more about Breeze</t>
        </is>
      </c>
    </row>
    <row r="35675">
      <c r="A35675" t="inlineStr">
        <is>
          <t>Collaboration</t>
        </is>
      </c>
      <c r="B35675" t="inlineStr">
        <is>
          <t>Calendar</t>
        </is>
      </c>
      <c r="C35675" t="inlineStr">
        <is>
          <t>https://www.getapp.com/collaboration-software/calendar/os/web-based</t>
        </is>
      </c>
      <c r="D35675" t="inlineStr">
        <is>
          <t>Appoint</t>
        </is>
      </c>
      <c r="E35675" t="inlineStr">
        <is>
          <t>https://www.getapp.com/retail-consumer-services-software/a/appoint/</t>
        </is>
      </c>
      <c r="F35675" t="inlineStr">
        <is>
          <t>Appoint offers each client a flexible and comprehensive system where the client chooses a formula that best suits their business, organization or institution.Read more about Appoint</t>
        </is>
      </c>
    </row>
    <row r="35676">
      <c r="A35676" t="inlineStr">
        <is>
          <t>Collaboration</t>
        </is>
      </c>
      <c r="B35676" t="inlineStr">
        <is>
          <t>Calendar</t>
        </is>
      </c>
      <c r="C35676" t="inlineStr">
        <is>
          <t>https://www.getapp.com/collaboration-software/calendar/os/web-based</t>
        </is>
      </c>
      <c r="D35676" t="inlineStr">
        <is>
          <t>Shelter Boss</t>
        </is>
      </c>
      <c r="E35676" t="inlineStr">
        <is>
          <t>https://www.getapp.com/collaboration-software/a/shelter-boss/</t>
        </is>
      </c>
      <c r="F35676" t="inlineStr">
        <is>
          <t>Shelter Boss is a cloud-based designed to help shelter or rescue organizations with approvals, scheduling, kennel management, licensing, and reporting.Read more about Shelter Boss</t>
        </is>
      </c>
    </row>
    <row r="35677">
      <c r="A35677" t="inlineStr">
        <is>
          <t>Collaboration</t>
        </is>
      </c>
      <c r="B35677" t="inlineStr">
        <is>
          <t>Calendar</t>
        </is>
      </c>
      <c r="C35677" t="inlineStr">
        <is>
          <t>https://www.getapp.com/collaboration-software/calendar/os/web-based</t>
        </is>
      </c>
      <c r="D35677" t="inlineStr">
        <is>
          <t>flowww</t>
        </is>
      </c>
      <c r="E35677" t="inlineStr">
        <is>
          <t>https://www.getapp.com/retail-consumer-services-software/a/flowww/</t>
        </is>
      </c>
      <c r="F35677" t="inlineStr">
        <is>
          <t>flowww is the leading digital software composed of tools that optimize your business processes, improve your marketing and connect with your patients online and offline.Read more about flowww</t>
        </is>
      </c>
    </row>
    <row r="35678">
      <c r="A35678" t="inlineStr">
        <is>
          <t>Collaboration</t>
        </is>
      </c>
      <c r="B35678" t="inlineStr">
        <is>
          <t>Calendar</t>
        </is>
      </c>
      <c r="C35678" t="inlineStr">
        <is>
          <t>https://www.getapp.com/collaboration-software/calendar/os/web-based</t>
        </is>
      </c>
      <c r="D35678" t="inlineStr">
        <is>
          <t>Virto Calendar Overlay</t>
        </is>
      </c>
      <c r="E35678" t="inlineStr">
        <is>
          <t>https://www.getapp.com/collaboration-software/a/virto-calendar-overlay/</t>
        </is>
      </c>
      <c r="F35678" t="inlineStr">
        <is>
          <t>With Virto Calendar Overlay, you can easily merge and organize multiple calendars into one convenient view. This tool supports both Teams and SharePoint and even allows you to color-code your events for better clarity.Read more about Virto Calendar Overlay</t>
        </is>
      </c>
    </row>
    <row r="35679">
      <c r="A35679" t="inlineStr">
        <is>
          <t>Collaboration</t>
        </is>
      </c>
      <c r="B35679" t="inlineStr">
        <is>
          <t>Calendar</t>
        </is>
      </c>
      <c r="C35679" t="inlineStr">
        <is>
          <t>https://www.getapp.com/collaboration-software/calendar/os/web-based</t>
        </is>
      </c>
      <c r="D35679" t="inlineStr">
        <is>
          <t>eStudio</t>
        </is>
      </c>
      <c r="E35679" t="inlineStr">
        <is>
          <t>https://www.getapp.com/collaboration-software/a/estudio-manage-project-calendars-files-contacts/</t>
        </is>
      </c>
      <c r="F35679" t="inlineStr">
        <is>
          <t>Manage projects, documents, calendars, files &amp; contacts with eStudioRead more about eStudio</t>
        </is>
      </c>
    </row>
    <row r="35680">
      <c r="A35680" t="inlineStr">
        <is>
          <t>Collaboration</t>
        </is>
      </c>
      <c r="B35680" t="inlineStr">
        <is>
          <t>Calendar</t>
        </is>
      </c>
      <c r="C35680" t="inlineStr">
        <is>
          <t>https://www.getapp.com/collaboration-software/calendar/os/web-based</t>
        </is>
      </c>
      <c r="D35680" t="inlineStr">
        <is>
          <t>AutoServe Hub</t>
        </is>
      </c>
      <c r="E35680" t="inlineStr">
        <is>
          <t>https://www.getapp.com/real-estate-property-software/a/autoserve-hub/</t>
        </is>
      </c>
      <c r="F35680" t="inlineStr">
        <is>
          <t>AutoServe Hub enables users to manage reviews by collecting, analyzing, and responding to feedback and nurturing the brand's reputation with every interaction.Read more about AutoServe Hub</t>
        </is>
      </c>
    </row>
    <row r="35681">
      <c r="A35681" t="inlineStr">
        <is>
          <t>Collaboration</t>
        </is>
      </c>
      <c r="B35681" t="inlineStr">
        <is>
          <t>Calendar</t>
        </is>
      </c>
      <c r="C35681" t="inlineStr">
        <is>
          <t>https://www.getapp.com/collaboration-software/calendar/os/web-based</t>
        </is>
      </c>
      <c r="D35681" t="inlineStr">
        <is>
          <t>EasyCalendar</t>
        </is>
      </c>
      <c r="E35681" t="inlineStr">
        <is>
          <t>https://www.getapp.com/operations-management-software/a/easycalendar/</t>
        </is>
      </c>
      <c r="F35681" t="inlineStr">
        <is>
          <t>EasyCalendar is an automated appointment scheduling software that can help professionals stay on top of their busy schedules. This software provides comprehensive features, including the ability to schedule appointments, book meetings, send reminders, manage contacts, and much more. EasyCalendar is a collaborative platform that allows team members to share appointment information with each other.Read more about EasyCalendar</t>
        </is>
      </c>
    </row>
    <row r="35682">
      <c r="A35682" t="inlineStr">
        <is>
          <t>Collaboration</t>
        </is>
      </c>
      <c r="B35682" t="inlineStr">
        <is>
          <t>Calendar</t>
        </is>
      </c>
      <c r="C35682" t="inlineStr">
        <is>
          <t>https://www.getapp.com/collaboration-software/calendar/os/web-based</t>
        </is>
      </c>
      <c r="D35682" t="inlineStr">
        <is>
          <t>Xembly</t>
        </is>
      </c>
      <c r="E35682" t="inlineStr">
        <is>
          <t>https://www.getapp.com/collaboration-software/a/xembly/</t>
        </is>
      </c>
      <c r="F35682" t="inlineStr">
        <is>
          <t>Xembly, the all-in-one AI assistant, elevates enterprise productivity in various aspects, encompassing scheduling, note-taking, task management, and more.Read more about Xembly</t>
        </is>
      </c>
    </row>
    <row r="35683">
      <c r="A35683" t="inlineStr">
        <is>
          <t>Collaboration</t>
        </is>
      </c>
      <c r="B35683" t="inlineStr">
        <is>
          <t>Calendar</t>
        </is>
      </c>
      <c r="C35683" t="inlineStr">
        <is>
          <t>https://www.getapp.com/collaboration-software/calendar/os/web-based</t>
        </is>
      </c>
      <c r="D35683" t="inlineStr">
        <is>
          <t>VAST</t>
        </is>
      </c>
      <c r="E35683" t="inlineStr">
        <is>
          <t>https://www.getapp.com/collaboration-software/a/vast/</t>
        </is>
      </c>
      <c r="F35683" t="inlineStr">
        <is>
          <t>VAST helps keep executive assistants and the executives they work for organized by connecting four components of an executive’s day: invitation management, calendar management, contact management, and expense tracking for events and travel.Read more about VAST</t>
        </is>
      </c>
    </row>
    <row r="35684">
      <c r="A35684" t="inlineStr">
        <is>
          <t>Collaboration</t>
        </is>
      </c>
      <c r="B35684" t="inlineStr">
        <is>
          <t>Calendar</t>
        </is>
      </c>
      <c r="C35684" t="inlineStr">
        <is>
          <t>https://www.getapp.com/collaboration-software/calendar/os/web-based</t>
        </is>
      </c>
      <c r="D35684" t="inlineStr">
        <is>
          <t>Easy Appointment Booking</t>
        </is>
      </c>
      <c r="E35684" t="inlineStr">
        <is>
          <t>https://www.getapp.com/customer-management-software/a/easy-appointment-booking/</t>
        </is>
      </c>
      <c r="F35684" t="inlineStr">
        <is>
          <t>Easy Appointment Booking is a comprehensive scheduling and booking app designed specifically for Shopify merchants. The app enables businesses to create and manage services, experiences, and events directly within their Shopify store.Read more about Easy Appointment Booking</t>
        </is>
      </c>
    </row>
    <row r="35685">
      <c r="A35685" t="inlineStr">
        <is>
          <t>Collaboration</t>
        </is>
      </c>
      <c r="B35685" t="inlineStr">
        <is>
          <t>Calendar</t>
        </is>
      </c>
      <c r="C35685" t="inlineStr">
        <is>
          <t>https://www.getapp.com/collaboration-software/calendar/os/web-based</t>
        </is>
      </c>
      <c r="D35685" t="inlineStr">
        <is>
          <t>Prospero</t>
        </is>
      </c>
      <c r="E35685" t="inlineStr">
        <is>
          <t>https://www.getapp.com/operations-management-software/a/prospero-2/</t>
        </is>
      </c>
      <c r="F35685" t="inlineStr">
        <is>
          <t>Prospero is a production scheduling solution for performing arts teams. Manage production calendars, space reservations, and resources with customizable views, bulk event editing, conflict detection, real-time collaboration, and high-speed integration with Google Calendar and Outlook.Read more about Prospero</t>
        </is>
      </c>
    </row>
    <row r="35686">
      <c r="A35686" t="inlineStr">
        <is>
          <t>Collaboration</t>
        </is>
      </c>
      <c r="B35686" t="inlineStr">
        <is>
          <t>Calendar</t>
        </is>
      </c>
      <c r="C35686" t="inlineStr">
        <is>
          <t>https://www.getapp.com/collaboration-software/calendar/os/web-based</t>
        </is>
      </c>
      <c r="D35686" t="inlineStr">
        <is>
          <t>Clubdesk</t>
        </is>
      </c>
      <c r="E35686" t="inlineStr">
        <is>
          <t>https://www.getapp.com/recreation-wellness-software/a/clubdesk/</t>
        </is>
      </c>
      <c r="F35686" t="inlineStr">
        <is>
          <t>ClubDesk is an administration solution for clubs of all sizes. It supports the registration and administration of members and internal tasks such as scheduling, event planning, and bookkeeping. All membership data is recorded and managed centrally.Read more about Clubdesk</t>
        </is>
      </c>
    </row>
    <row r="35687">
      <c r="A35687" t="inlineStr">
        <is>
          <t>Collaboration</t>
        </is>
      </c>
      <c r="B35687" t="inlineStr">
        <is>
          <t>Calendar</t>
        </is>
      </c>
      <c r="C35687" t="inlineStr">
        <is>
          <t>https://www.getapp.com/collaboration-software/calendar/os/web-based</t>
        </is>
      </c>
      <c r="D35687" t="inlineStr">
        <is>
          <t>Planubo</t>
        </is>
      </c>
      <c r="E35687" t="inlineStr">
        <is>
          <t>https://www.getapp.com/collaboration-software/a/planubo/</t>
        </is>
      </c>
      <c r="F35687" t="inlineStr">
        <is>
          <t>It’s an online scheduling and client management software that allows you to create your own booking page, get paid, better manage your staff &amp; clients, and integrate with Zoom, Google, and Stripe.Find out what Planubo is about with our free 14-day trial!Read more about Planubo</t>
        </is>
      </c>
    </row>
    <row r="35688">
      <c r="A35688" t="inlineStr">
        <is>
          <t>Collaboration</t>
        </is>
      </c>
      <c r="B35688" t="inlineStr">
        <is>
          <t>Calendar</t>
        </is>
      </c>
      <c r="C35688" t="inlineStr">
        <is>
          <t>https://www.getapp.com/collaboration-software/calendar/os/web-based</t>
        </is>
      </c>
      <c r="D35688" t="inlineStr">
        <is>
          <t>iProsper</t>
        </is>
      </c>
      <c r="E35688" t="inlineStr">
        <is>
          <t>https://www.getapp.com/collaboration-software/a/iprosper/</t>
        </is>
      </c>
      <c r="F35688" t="inlineStr">
        <is>
          <t>A productivity solution that helps use drag and drop functionality to create custom datasheets for clients and maintain a contact database.Read more about iProsper</t>
        </is>
      </c>
    </row>
    <row r="35689">
      <c r="A35689" t="inlineStr">
        <is>
          <t>Collaboration</t>
        </is>
      </c>
      <c r="B35689" t="inlineStr">
        <is>
          <t>Calendar</t>
        </is>
      </c>
      <c r="C35689" t="inlineStr">
        <is>
          <t>https://www.getapp.com/collaboration-software/calendar/os/web-based</t>
        </is>
      </c>
      <c r="D35689" t="inlineStr">
        <is>
          <t>Yalendar</t>
        </is>
      </c>
      <c r="E35689" t="inlineStr">
        <is>
          <t>https://www.getapp.com/collaboration-software/a/yalendar/</t>
        </is>
      </c>
      <c r="F35689" t="inlineStr">
        <is>
          <t>Easy and quick setup online meeting by sharing your availabilitiesRead more about Yalendar</t>
        </is>
      </c>
    </row>
    <row r="35690">
      <c r="A35690" t="inlineStr">
        <is>
          <t>Collaboration</t>
        </is>
      </c>
      <c r="B35690" t="inlineStr">
        <is>
          <t>Calendar</t>
        </is>
      </c>
      <c r="C35690" t="inlineStr">
        <is>
          <t>https://www.getapp.com/collaboration-software/calendar/os/web-based</t>
        </is>
      </c>
      <c r="D35690" t="inlineStr">
        <is>
          <t>WeekCal</t>
        </is>
      </c>
      <c r="E35690" t="inlineStr">
        <is>
          <t>https://www.getapp.com/collaboration-software/a/weekcal-1/</t>
        </is>
      </c>
      <c r="F35690" t="inlineStr">
        <is>
          <t>WeekCal is a mobile calendar app for the Apple iPhone, Apple Watch, and iPad. The calendar integrates with all calendars that use the iCalendar subscription (.ics files). Appointments and events can be customized with colors or emoji characters. Templates can be created for recurring appointments.Read more about WeekCal</t>
        </is>
      </c>
    </row>
    <row r="35691">
      <c r="A35691" t="inlineStr">
        <is>
          <t>Collaboration</t>
        </is>
      </c>
      <c r="B35691" t="inlineStr">
        <is>
          <t>Calendar</t>
        </is>
      </c>
      <c r="C35691" t="inlineStr">
        <is>
          <t>https://www.getapp.com/collaboration-software/calendar/os/web-based</t>
        </is>
      </c>
      <c r="D35691" t="inlineStr">
        <is>
          <t>Readyhubb</t>
        </is>
      </c>
      <c r="E35691" t="inlineStr">
        <is>
          <t>https://www.getapp.com/retail-consumer-services-software/a/readyhubb/</t>
        </is>
      </c>
      <c r="F35691" t="inlineStr">
        <is>
          <t>If you run a small business, have a busy schedule or you’re self-employed, then you’ll already be a great multi-tasker. Readyhubb makes it that much easier for you to manage your bookings, increase your income and find the right clients.Read more about Readyhubb</t>
        </is>
      </c>
    </row>
    <row r="35692">
      <c r="A35692" t="inlineStr">
        <is>
          <t>Collaboration</t>
        </is>
      </c>
      <c r="B35692" t="inlineStr">
        <is>
          <t>Calendar</t>
        </is>
      </c>
      <c r="C35692" t="inlineStr">
        <is>
          <t>https://www.getapp.com/collaboration-software/calendar/os/web-based</t>
        </is>
      </c>
      <c r="D35692" t="inlineStr">
        <is>
          <t>TimO</t>
        </is>
      </c>
      <c r="E35692" t="inlineStr">
        <is>
          <t>https://www.getapp.com/customer-management-software/a/timo/</t>
        </is>
      </c>
      <c r="F35692" t="inlineStr">
        <is>
          <t>TimO® helps teams get work done more efficiently. Manage projects, organize tasks, appointments, resources, invoices and record working times - all in one place.Read more about TimO</t>
        </is>
      </c>
    </row>
    <row r="35693">
      <c r="A35693" t="inlineStr">
        <is>
          <t>Collaboration</t>
        </is>
      </c>
      <c r="B35693" t="inlineStr">
        <is>
          <t>Calendar</t>
        </is>
      </c>
      <c r="C35693" t="inlineStr">
        <is>
          <t>https://www.getapp.com/collaboration-software/calendar/os/web-based</t>
        </is>
      </c>
      <c r="D35693" t="inlineStr">
        <is>
          <t>The Food Corridor</t>
        </is>
      </c>
      <c r="E35693" t="inlineStr">
        <is>
          <t>https://www.getapp.com/operations-management-software/a/the-food-corridor/</t>
        </is>
      </c>
      <c r="F35693" t="inlineStr">
        <is>
          <t>The Food Corridor (TFC) is a cloud-based shared kitchen management software, which helps incubators, community, or ghost kitchens handle clients and schedule bookings on a centralized platform. Features include billing, storage management, performance metrics, messaging, reporting, and custom rates.Read more about The Food Corridor</t>
        </is>
      </c>
    </row>
    <row r="35694">
      <c r="A35694" t="inlineStr">
        <is>
          <t>Collaboration</t>
        </is>
      </c>
      <c r="B35694" t="inlineStr">
        <is>
          <t>Calendar</t>
        </is>
      </c>
      <c r="C35694" t="inlineStr">
        <is>
          <t>https://www.getapp.com/collaboration-software/calendar/os/web-based</t>
        </is>
      </c>
      <c r="D35694" t="inlineStr">
        <is>
          <t>TrustAnalytica</t>
        </is>
      </c>
      <c r="E35694" t="inlineStr">
        <is>
          <t>https://www.getapp.com/collaboration-software/a/trustanalytica/</t>
        </is>
      </c>
      <c r="F35694" t="inlineStr">
        <is>
          <t>Trust Analytica is an all-in-one Experience Marketing platform for any type of businesses.Reach your customers wherever they are.Gain reviews, collect payments, communicate with customers, and capture leads—all from a single dashboardRead more about TrustAnalytica</t>
        </is>
      </c>
    </row>
    <row r="35695">
      <c r="A35695" t="inlineStr">
        <is>
          <t>Collaboration</t>
        </is>
      </c>
      <c r="B35695" t="inlineStr">
        <is>
          <t>Calendar</t>
        </is>
      </c>
      <c r="C35695" t="inlineStr">
        <is>
          <t>https://www.getapp.com/collaboration-software/calendar/os/web-based</t>
        </is>
      </c>
      <c r="D35695" t="inlineStr">
        <is>
          <t>Staffvelox</t>
        </is>
      </c>
      <c r="E35695" t="inlineStr">
        <is>
          <t>https://www.getapp.com/hr-employee-management-software/a/staffvelox/</t>
        </is>
      </c>
      <c r="F35695" t="inlineStr">
        <is>
          <t>Staffvelox is an employee scheduling software for SMBs, with features for time &amp; attendance tracking, scheduling, and time off managementRead more about Staffvelox</t>
        </is>
      </c>
    </row>
    <row r="35696">
      <c r="A35696" t="inlineStr">
        <is>
          <t>Collaboration</t>
        </is>
      </c>
      <c r="B35696" t="inlineStr">
        <is>
          <t>Calendar</t>
        </is>
      </c>
      <c r="C35696" t="inlineStr">
        <is>
          <t>https://www.getapp.com/collaboration-software/calendar/os/web-based</t>
        </is>
      </c>
      <c r="D35696" t="inlineStr">
        <is>
          <t>Let's Calendar</t>
        </is>
      </c>
      <c r="E35696" t="inlineStr">
        <is>
          <t>https://www.getapp.com/collaboration-software/a/let-s-calendar/</t>
        </is>
      </c>
      <c r="F35696" t="inlineStr">
        <is>
          <t>Let's Calendar lets you send out Mass Calendar Invite to your event/webinar/conference registered audience. With Let's Calendar you can block your prospect attendee's date/time with your event details and ensure they turn up at the event!Free trial and account - www.letscalendar.comRead more about Let's Calendar</t>
        </is>
      </c>
    </row>
    <row r="35697">
      <c r="A35697" t="inlineStr">
        <is>
          <t>Collaboration</t>
        </is>
      </c>
      <c r="B35697" t="inlineStr">
        <is>
          <t>Calendar</t>
        </is>
      </c>
      <c r="C35697" t="inlineStr">
        <is>
          <t>https://www.getapp.com/collaboration-software/calendar/os/web-based</t>
        </is>
      </c>
      <c r="D35697" t="inlineStr">
        <is>
          <t>Prelude</t>
        </is>
      </c>
      <c r="E35697" t="inlineStr">
        <is>
          <t>https://www.getapp.com/operations-management-software/a/prelude/</t>
        </is>
      </c>
      <c r="F35697" t="inlineStr">
        <is>
          <t>Prelude is designed to remove friction from recruiting logistics. It provides a foundation to engage candidates and interviewers in a manner that leads to better experiences and long-lasting fits.Read more about Prelude</t>
        </is>
      </c>
    </row>
    <row r="35698">
      <c r="A35698" t="inlineStr">
        <is>
          <t>Collaboration</t>
        </is>
      </c>
      <c r="B35698" t="inlineStr">
        <is>
          <t>Calendar</t>
        </is>
      </c>
      <c r="C35698" t="inlineStr">
        <is>
          <t>https://www.getapp.com/collaboration-software/calendar/os/web-based</t>
        </is>
      </c>
      <c r="D35698" t="inlineStr">
        <is>
          <t>GoodTime Meet</t>
        </is>
      </c>
      <c r="E35698" t="inlineStr">
        <is>
          <t>https://www.getapp.com/customer-management-software/a/goodtime-meet/</t>
        </is>
      </c>
      <c r="F35698" t="inlineStr">
        <is>
          <t>GoodTime Meet is a digital meeting solution that adapts to today's hybrid or remote workforce, and eliminates the backhanded way meetings are usually scheduled. With this platform, meetings are scheduled freely, as the process should be intuitive, simple and transparent. GoodTime Meet allows any type of team to book additional slots in real-time. Whether that means a meeting or a call with experts, GoodTime Meet helps make those connections as quickly as possible.Read more about GoodTime Meet</t>
        </is>
      </c>
    </row>
    <row r="35699">
      <c r="A35699" t="inlineStr">
        <is>
          <t>Collaboration</t>
        </is>
      </c>
      <c r="B35699" t="inlineStr">
        <is>
          <t>Calendar</t>
        </is>
      </c>
      <c r="C35699" t="inlineStr">
        <is>
          <t>https://www.getapp.com/collaboration-software/calendar/os/web-based</t>
        </is>
      </c>
      <c r="D35699" t="inlineStr">
        <is>
          <t>Calendar 365 for Dynamics</t>
        </is>
      </c>
      <c r="E35699" t="inlineStr">
        <is>
          <t>https://www.getapp.com/collaboration-software/a/calendar-365/</t>
        </is>
      </c>
      <c r="F35699" t="inlineStr">
        <is>
          <t>Dynamics CRM Calendar 365 is an activity management calendar solution that helps to manage activities like tasks, appointments, calls, services and many more.Read more about Calendar 365 for Dynamics</t>
        </is>
      </c>
    </row>
    <row r="35700">
      <c r="A35700" t="inlineStr">
        <is>
          <t>Collaboration</t>
        </is>
      </c>
      <c r="B35700" t="inlineStr">
        <is>
          <t>Calendar</t>
        </is>
      </c>
      <c r="C35700" t="inlineStr">
        <is>
          <t>https://www.getapp.com/collaboration-software/calendar/os/web-based</t>
        </is>
      </c>
      <c r="D35700" t="inlineStr">
        <is>
          <t>Boardroom.io</t>
        </is>
      </c>
      <c r="E35700" t="inlineStr">
        <is>
          <t>https://www.getapp.com/operations-management-software/a/boardroom/</t>
        </is>
      </c>
      <c r="F35700" t="inlineStr">
        <is>
          <t>Boardroom.io is a meeting room booking &amp; management software for business of all sizes looking to optimize the management &amp; reservation of its workspacesRead more about Boardroom.io</t>
        </is>
      </c>
    </row>
    <row r="35701">
      <c r="A35701" t="inlineStr">
        <is>
          <t>Collaboration</t>
        </is>
      </c>
      <c r="B35701" t="inlineStr">
        <is>
          <t>Calendar</t>
        </is>
      </c>
      <c r="C35701" t="inlineStr">
        <is>
          <t>https://www.getapp.com/collaboration-software/calendar/os/web-based</t>
        </is>
      </c>
      <c r="D35701" t="inlineStr">
        <is>
          <t>hitAppoint</t>
        </is>
      </c>
      <c r="E35701" t="inlineStr">
        <is>
          <t>https://www.getapp.com/customer-management-software/a/hitappoint/</t>
        </is>
      </c>
      <c r="F35701" t="inlineStr">
        <is>
          <t>Online appointment scheduling software for small businesses and individuals to take advantage of easier and faster appointment booking online.Read more about hitAppoint</t>
        </is>
      </c>
    </row>
    <row r="35702">
      <c r="A35702" t="inlineStr">
        <is>
          <t>Collaboration</t>
        </is>
      </c>
      <c r="B35702" t="inlineStr">
        <is>
          <t>Calendar</t>
        </is>
      </c>
      <c r="C35702" t="inlineStr">
        <is>
          <t>https://www.getapp.com/collaboration-software/calendar/os/web-based</t>
        </is>
      </c>
      <c r="D35702" t="inlineStr">
        <is>
          <t>Kiute Pro</t>
        </is>
      </c>
      <c r="E35702" t="inlineStr">
        <is>
          <t>https://www.getapp.com/retail-consumer-services-software/a/flexybeauty/</t>
        </is>
      </c>
      <c r="F35702" t="inlineStr">
        <is>
          <t>FlexyBeauty is a cloud-based business management &amp; POS solution for beauty parlours, hairdressers, and spas, which supports online booking, customer loyalty programs, service packages, inventory management, website integration, payment processing, and more, with custom mobile apps for iOS &amp; AndroidRead more about Kiute Pro</t>
        </is>
      </c>
    </row>
    <row r="35703">
      <c r="A35703" t="inlineStr">
        <is>
          <t>Collaboration</t>
        </is>
      </c>
      <c r="B35703" t="inlineStr">
        <is>
          <t>Calendar</t>
        </is>
      </c>
      <c r="C35703" t="inlineStr">
        <is>
          <t>https://www.getapp.com/collaboration-software/calendar/os/web-based</t>
        </is>
      </c>
      <c r="D35703" t="inlineStr">
        <is>
          <t>Dayshape</t>
        </is>
      </c>
      <c r="E35703" t="inlineStr">
        <is>
          <t>https://www.getapp.com/operations-management-software/a/braid/</t>
        </is>
      </c>
      <c r="F35703" t="inlineStr">
        <is>
          <t>Dayshape delivers leading resource management software designed to help professional services firms achieve extraordinary results. Dayshape's platform is the only solution combining advanced AI, real-time project financials, and firm-wide insights enabling customers to elevate resource management.Read more about Dayshape</t>
        </is>
      </c>
    </row>
    <row r="35704">
      <c r="A35704" t="inlineStr">
        <is>
          <t>Collaboration</t>
        </is>
      </c>
      <c r="B35704" t="inlineStr">
        <is>
          <t>Calendar</t>
        </is>
      </c>
      <c r="C35704" t="inlineStr">
        <is>
          <t>https://www.getapp.com/collaboration-software/calendar/os/web-based</t>
        </is>
      </c>
      <c r="D35704" t="inlineStr">
        <is>
          <t>Pro Schedule</t>
        </is>
      </c>
      <c r="E35704" t="inlineStr">
        <is>
          <t>https://www.getapp.com/operations-management-software/a/pro-schedule/</t>
        </is>
      </c>
      <c r="F35704" t="inlineStr">
        <is>
          <t>CyberMatrix Pro Schedule Standard is a simple to use multi-user appointment scheduling program. Appointment schedules can be accessed throughout your network. Pro Schedule is ideal for professionals who are often scheduling appointments.Read more about Pro Schedule</t>
        </is>
      </c>
    </row>
    <row r="35705">
      <c r="A35705" t="inlineStr">
        <is>
          <t>Collaboration</t>
        </is>
      </c>
      <c r="B35705" t="inlineStr">
        <is>
          <t>Calendar</t>
        </is>
      </c>
      <c r="C35705" t="inlineStr">
        <is>
          <t>https://www.getapp.com/collaboration-software/calendar/os/web-based</t>
        </is>
      </c>
      <c r="D35705" t="inlineStr">
        <is>
          <t>Prolyncs</t>
        </is>
      </c>
      <c r="E35705" t="inlineStr">
        <is>
          <t>https://www.getapp.com/collaboration-software/a/prolyncs/</t>
        </is>
      </c>
      <c r="F35705" t="inlineStr">
        <is>
          <t>Elevate your business with Prolyncs, the business management app streamlining operations. Enjoy features like calendar and sales tracking, employee management with customized services, and a robust CRM to enhance customer interactions.Read more about Prolyncs</t>
        </is>
      </c>
    </row>
    <row r="35706">
      <c r="A35706" t="inlineStr">
        <is>
          <t>Collaboration</t>
        </is>
      </c>
      <c r="B35706" t="inlineStr">
        <is>
          <t>Calendar</t>
        </is>
      </c>
      <c r="C35706" t="inlineStr">
        <is>
          <t>https://www.getapp.com/collaboration-software/calendar/os/web-based</t>
        </is>
      </c>
      <c r="D35706" t="inlineStr">
        <is>
          <t>ProjectsForce</t>
        </is>
      </c>
      <c r="E35706" t="inlineStr">
        <is>
          <t>https://www.getapp.com/collaboration-software/a/projectsforce/</t>
        </is>
      </c>
      <c r="F35706" t="inlineStr">
        <is>
          <t>ProjectsForce ensures uniformity in field operations by automating activities through real-time data updates from Lowe’s &amp; Home Depot over a unified interface.Read more about ProjectsForce</t>
        </is>
      </c>
    </row>
    <row r="35707">
      <c r="A35707" t="inlineStr">
        <is>
          <t>Collaboration</t>
        </is>
      </c>
      <c r="B35707" t="inlineStr">
        <is>
          <t>Calendar</t>
        </is>
      </c>
      <c r="C35707" t="inlineStr">
        <is>
          <t>https://www.getapp.com/collaboration-software/calendar/os/web-based</t>
        </is>
      </c>
      <c r="D35707" t="inlineStr">
        <is>
          <t>Modular Visit</t>
        </is>
      </c>
      <c r="E35707" t="inlineStr">
        <is>
          <t>https://www.getapp.com/hospitality-travel-software/a/modular-visit/</t>
        </is>
      </c>
      <c r="F35707" t="inlineStr">
        <is>
          <t>Modular Visit is a campsite &amp; hotel PMS that offers an all-in-one platform to streamline operations for hotels, campsites, hostels, and restaurants. Developed specifically for the hospitality industry, this solution integrates property management, online booking, point of sale, and more.Read more about Modular Visit</t>
        </is>
      </c>
    </row>
    <row r="35708">
      <c r="A35708" t="inlineStr">
        <is>
          <t>Collaboration</t>
        </is>
      </c>
      <c r="B35708" t="inlineStr">
        <is>
          <t>Calendar</t>
        </is>
      </c>
      <c r="C35708" t="inlineStr">
        <is>
          <t>https://www.getapp.com/collaboration-software/calendar/os/web-based</t>
        </is>
      </c>
      <c r="D35708" t="inlineStr">
        <is>
          <t>CalendarFix</t>
        </is>
      </c>
      <c r="E35708" t="inlineStr">
        <is>
          <t>https://www.getapp.com/customer-management-software/a/calendarfix/</t>
        </is>
      </c>
      <c r="F35708" t="inlineStr">
        <is>
          <t>CalendarFix is a WhatsApp-based calendar booking tool that seamlessly syncs with Google Calendar. It allows customers to book meetings and appointments directly through WhatsApp conversations, eliminating the need for manual calendar entry. CalendarFix streamlines the scheduling process, reduces no-shows, and provides valuable insights through reporting and analytics features.Read more about CalendarFix</t>
        </is>
      </c>
    </row>
    <row r="35709">
      <c r="A35709" t="inlineStr">
        <is>
          <t>Collaboration</t>
        </is>
      </c>
      <c r="B35709" t="inlineStr">
        <is>
          <t>Calendar</t>
        </is>
      </c>
      <c r="C35709" t="inlineStr">
        <is>
          <t>https://www.getapp.com/collaboration-software/calendar/os/web-based</t>
        </is>
      </c>
      <c r="D35709" t="inlineStr">
        <is>
          <t>Bulk Calendar</t>
        </is>
      </c>
      <c r="E35709" t="inlineStr">
        <is>
          <t>https://www.getapp.com/collaboration-software/a/bulk-calendar/</t>
        </is>
      </c>
      <c r="F35709" t="inlineStr">
        <is>
          <t>Bulk Calendar is cloud-based mass calendar invite platform that helps users create and send personalized calendar invite for several attendees and block their calendar as per their requirement.Read more about Bulk Calendar</t>
        </is>
      </c>
    </row>
    <row r="35710">
      <c r="A35710" t="inlineStr">
        <is>
          <t>Collaboration</t>
        </is>
      </c>
      <c r="B35710" t="inlineStr">
        <is>
          <t>Calendar</t>
        </is>
      </c>
      <c r="C35710" t="inlineStr">
        <is>
          <t>https://www.getapp.com/collaboration-software/calendar/os/web-based</t>
        </is>
      </c>
      <c r="D35710" t="inlineStr">
        <is>
          <t>mitdenkt</t>
        </is>
      </c>
      <c r="E35710" t="inlineStr">
        <is>
          <t>https://www.getapp.com/retail-consumer-services-software/a/mitdenkt/</t>
        </is>
      </c>
      <c r="F35710" t="inlineStr">
        <is>
          <t>mitdenkt simplifies everyday salon life with intelligent appointment suggestions, online booking, and more.Read more about mitdenkt</t>
        </is>
      </c>
    </row>
    <row r="35711">
      <c r="A35711" t="inlineStr">
        <is>
          <t>Collaboration</t>
        </is>
      </c>
      <c r="B35711" t="inlineStr">
        <is>
          <t>Calendar</t>
        </is>
      </c>
      <c r="C35711" t="inlineStr">
        <is>
          <t>https://www.getapp.com/collaboration-software/calendar/os/web-based</t>
        </is>
      </c>
      <c r="D35711" t="inlineStr">
        <is>
          <t>lemcal</t>
        </is>
      </c>
      <c r="E35711" t="inlineStr">
        <is>
          <t>https://www.getapp.com/collaboration-software/a/lemcal/</t>
        </is>
      </c>
      <c r="F35711" t="inlineStr">
        <is>
          <t>lemcal is a cloud-based platform designed to help users handle meeting and calendar management processes. It offers professionals and businesses a streamlined solution for scheduling appointments, integrating third-party tools, and fully customizing booking pages. Its ease of use, combined with features like multi-calendar connections, unlimited meeting types, and advanced customization, helps users optimize their time and enhance engagement with clients or colleagues.Read more about lemcal</t>
        </is>
      </c>
    </row>
    <row r="35712">
      <c r="A35712" t="inlineStr">
        <is>
          <t>Collaboration</t>
        </is>
      </c>
      <c r="B35712" t="inlineStr">
        <is>
          <t>Calendar</t>
        </is>
      </c>
      <c r="C35712" t="inlineStr">
        <is>
          <t>https://www.getapp.com/collaboration-software/calendar/os/web-based</t>
        </is>
      </c>
      <c r="D35712" t="inlineStr">
        <is>
          <t>Recur</t>
        </is>
      </c>
      <c r="E35712" t="inlineStr">
        <is>
          <t>https://www.getapp.com/customer-management-software/a/recur/</t>
        </is>
      </c>
      <c r="F35712" t="inlineStr">
        <is>
          <t>Recur is a comprehensive platform designed for service-oriented businesses that rely on recurring appointments, payments, and communication. It helps businesses grow their revenue by improving the customer experience. Recur provides tools for communicating, sales tracking, managing customers, and gaining insight into revenue streams.Read more about Recur</t>
        </is>
      </c>
    </row>
    <row r="35713">
      <c r="A35713" t="inlineStr">
        <is>
          <t>Collaboration</t>
        </is>
      </c>
      <c r="B35713" t="inlineStr">
        <is>
          <t>Calendar</t>
        </is>
      </c>
      <c r="C35713" t="inlineStr">
        <is>
          <t>https://www.getapp.com/collaboration-software/calendar/os/web-based</t>
        </is>
      </c>
      <c r="D35713" t="inlineStr">
        <is>
          <t>MaSe</t>
        </is>
      </c>
      <c r="E35713" t="inlineStr">
        <is>
          <t>https://www.getapp.com/retail-consumer-services-software/a/mase/</t>
        </is>
      </c>
      <c r="F35713" t="inlineStr">
        <is>
          <t>MaSe is a management software that helps beauty businesses manage appointments, online bookings, staff, customers, inventory, reports, forms, gift cards, memberships, and packages.Read more about MaSe</t>
        </is>
      </c>
    </row>
    <row r="35714">
      <c r="A35714" t="inlineStr">
        <is>
          <t>Collaboration</t>
        </is>
      </c>
      <c r="B35714" t="inlineStr">
        <is>
          <t>Calendar</t>
        </is>
      </c>
      <c r="C35714" t="inlineStr">
        <is>
          <t>https://www.getapp.com/collaboration-software/calendar/os/web-based</t>
        </is>
      </c>
      <c r="D35714" t="inlineStr">
        <is>
          <t>Spalopia</t>
        </is>
      </c>
      <c r="E35714" t="inlineStr">
        <is>
          <t>https://www.getapp.com/customer-management-software/a/spalopia/</t>
        </is>
      </c>
      <c r="F35714" t="inlineStr">
        <is>
          <t>Spalopia Business is a spa management software that offers an online diary to manage spa appointments, a booking engine for online reservations, a website builder, customer relationship management tools to store client records, and integrations with hotel property management systems.Read more about Spalopia</t>
        </is>
      </c>
    </row>
    <row r="35715">
      <c r="A35715" t="inlineStr">
        <is>
          <t>Collaboration</t>
        </is>
      </c>
      <c r="B35715" t="inlineStr">
        <is>
          <t>Calendar</t>
        </is>
      </c>
      <c r="C35715" t="inlineStr">
        <is>
          <t>https://www.getapp.com/collaboration-software/calendar/os/web-based</t>
        </is>
      </c>
      <c r="D35715" t="inlineStr">
        <is>
          <t>Smart FM</t>
        </is>
      </c>
      <c r="E35715" t="inlineStr">
        <is>
          <t>https://www.getapp.com/operations-management-software/a/smart-fm/</t>
        </is>
      </c>
      <c r="F35715" t="inlineStr">
        <is>
          <t>Calendar management streamlines facility scheduling, resource allocation, and maintenance planning for smoother, more efficient operations.Read more about Smart FM</t>
        </is>
      </c>
    </row>
    <row r="35716">
      <c r="A35716" t="inlineStr">
        <is>
          <t>Collaboration</t>
        </is>
      </c>
      <c r="B35716" t="inlineStr">
        <is>
          <t>Calendar</t>
        </is>
      </c>
      <c r="C35716" t="inlineStr">
        <is>
          <t>https://www.getapp.com/collaboration-software/calendar/os/web-based</t>
        </is>
      </c>
      <c r="D35716" t="inlineStr">
        <is>
          <t>Routine</t>
        </is>
      </c>
      <c r="E35716" t="inlineStr">
        <is>
          <t>https://www.getapp.com/collaboration-software/a/routine/</t>
        </is>
      </c>
      <c r="F35716" t="inlineStr">
        <is>
          <t>Routine is a all-in-one work operating system that leverages a graph-based architecture to centralize work (tasks, meetings, tickets, clients etc.) from third-party services into a unified workspace.Read more about Routine</t>
        </is>
      </c>
    </row>
    <row r="35717">
      <c r="A35717" t="inlineStr">
        <is>
          <t>Collaboration</t>
        </is>
      </c>
      <c r="B35717" t="inlineStr">
        <is>
          <t>Calendar</t>
        </is>
      </c>
      <c r="C35717" t="inlineStr">
        <is>
          <t>https://www.getapp.com/collaboration-software/calendar/os/web-based</t>
        </is>
      </c>
      <c r="D35717" t="inlineStr">
        <is>
          <t>Gumb</t>
        </is>
      </c>
      <c r="E35717" t="inlineStr">
        <is>
          <t>https://www.getapp.com/operations-management-software/a/gumb/</t>
        </is>
      </c>
      <c r="F35717" t="inlineStr">
        <is>
          <t>Calendar-based team coordination made simple – with attendance, reminders, and availability all in one place.Read more about Gumb</t>
        </is>
      </c>
    </row>
    <row r="35718">
      <c r="A35718" t="inlineStr">
        <is>
          <t>Collaboration</t>
        </is>
      </c>
      <c r="B35718" t="inlineStr">
        <is>
          <t>Calendar</t>
        </is>
      </c>
      <c r="C35718" t="inlineStr">
        <is>
          <t>https://www.getapp.com/collaboration-software/calendar/os/web-based</t>
        </is>
      </c>
      <c r="D35718" t="inlineStr">
        <is>
          <t>Space Connect</t>
        </is>
      </c>
      <c r="E35718" t="inlineStr">
        <is>
          <t>https://www.getapp.com/operations-management-software/a/smartspace/</t>
        </is>
      </c>
      <c r="F35718" t="inlineStr">
        <is>
          <t>Space Connect is a game-changing workspace management tool designed to streamline your office operations. It simplifies desk and meeting room management, as well as visitor interactions, all in one seamless platform.Read more about Space Connect</t>
        </is>
      </c>
    </row>
    <row r="35719">
      <c r="A35719" t="inlineStr">
        <is>
          <t>Collaboration</t>
        </is>
      </c>
      <c r="B35719" t="inlineStr">
        <is>
          <t>Calendar</t>
        </is>
      </c>
      <c r="C35719" t="inlineStr">
        <is>
          <t>https://www.getapp.com/collaboration-software/calendar/os/web-based</t>
        </is>
      </c>
      <c r="D35719" t="inlineStr">
        <is>
          <t>CalendarApp</t>
        </is>
      </c>
      <c r="E35719" t="inlineStr">
        <is>
          <t>https://www.getapp.com/collaboration-software/a/calendarapp/</t>
        </is>
      </c>
      <c r="F35719" t="inlineStr">
        <is>
          <t>CalendarApp (occupancy calendar) is a simple solution for all small and medium-sized providers in the field of rental or appointment bookingRead more about CalendarApp</t>
        </is>
      </c>
    </row>
    <row r="35720">
      <c r="A35720" t="inlineStr">
        <is>
          <t>Collaboration</t>
        </is>
      </c>
      <c r="B35720" t="inlineStr">
        <is>
          <t>Calendar</t>
        </is>
      </c>
      <c r="C35720" t="inlineStr">
        <is>
          <t>https://www.getapp.com/collaboration-software/calendar/os/web-based</t>
        </is>
      </c>
      <c r="D35720" t="inlineStr">
        <is>
          <t>Introist</t>
        </is>
      </c>
      <c r="E35720" t="inlineStr">
        <is>
          <t>https://www.getapp.com/collaboration-software/a/introist/</t>
        </is>
      </c>
      <c r="F35720" t="inlineStr">
        <is>
          <t>Introist is a workflow automation tool for HR and People Operations. It enables users to automate repetitive tasks like calendar invitations. The product integrates with the common ATS and HRIS platforms like Personio, Bob, BambooHR, Greenhouse, Teamtailor and Lever used by HR and People Ops teams.Read more about Introist</t>
        </is>
      </c>
    </row>
    <row r="35721">
      <c r="A35721" t="inlineStr">
        <is>
          <t>Collaboration</t>
        </is>
      </c>
      <c r="B35721" t="inlineStr">
        <is>
          <t>Calendar</t>
        </is>
      </c>
      <c r="C35721" t="inlineStr">
        <is>
          <t>https://www.getapp.com/collaboration-software/calendar/os/web-based</t>
        </is>
      </c>
      <c r="D35721" t="inlineStr">
        <is>
          <t>Year Glance</t>
        </is>
      </c>
      <c r="E35721" t="inlineStr">
        <is>
          <t>https://www.getapp.com/collaboration-software/a/year-glance/</t>
        </is>
      </c>
      <c r="F35721" t="inlineStr">
        <is>
          <t>Year Glance is a calendar software designed to help businesses synchronize calendars from multiple sources, such as Google Calendar and Evernote on a unified interface. The platform enables managers to print out the calendar year as a physical wall calendar or save it as text on the computer.Read more about Year Glance</t>
        </is>
      </c>
    </row>
    <row r="35722">
      <c r="A35722" t="inlineStr">
        <is>
          <t>Collaboration</t>
        </is>
      </c>
      <c r="B35722" t="inlineStr">
        <is>
          <t>Calendar</t>
        </is>
      </c>
      <c r="C35722" t="inlineStr">
        <is>
          <t>https://www.getapp.com/collaboration-software/calendar/os/web-based</t>
        </is>
      </c>
      <c r="D35722" t="inlineStr">
        <is>
          <t>Savvy Studio</t>
        </is>
      </c>
      <c r="E35722" t="inlineStr">
        <is>
          <t>https://www.getapp.com/retail-consumer-services-software/a/savvy-studio/</t>
        </is>
      </c>
      <c r="F35722" t="inlineStr">
        <is>
          <t>Savvy Studio is a cloud-based photography studio management solution offering appointment booking, client management and fully capable software that helps your business grow.Read more about Savvy Studio</t>
        </is>
      </c>
    </row>
    <row r="35723">
      <c r="A35723" t="inlineStr">
        <is>
          <t>Collaboration</t>
        </is>
      </c>
      <c r="B35723" t="inlineStr">
        <is>
          <t>Calendar</t>
        </is>
      </c>
      <c r="C35723" t="inlineStr">
        <is>
          <t>https://www.getapp.com/collaboration-software/calendar/os/web-based</t>
        </is>
      </c>
      <c r="D35723" t="inlineStr">
        <is>
          <t>IntraMail</t>
        </is>
      </c>
      <c r="E35723" t="inlineStr">
        <is>
          <t>https://www.getapp.com/it-communications-software/a/intramail/</t>
        </is>
      </c>
      <c r="F35723" t="inlineStr">
        <is>
          <t>IntraMail is a cloud-based solution designed to help businesses view, monitor, and respond to emails across multiple email accounts via a unified portal. The application offers real-time activity reports, advanced scheduling and automatic delegation tools for team collaboration, comprehensive archiving, and compliance capabilities.Read more about IntraMail</t>
        </is>
      </c>
    </row>
    <row r="35724">
      <c r="A35724" t="inlineStr">
        <is>
          <t>Collaboration</t>
        </is>
      </c>
      <c r="B35724" t="inlineStr">
        <is>
          <t>Calendar</t>
        </is>
      </c>
      <c r="C35724" t="inlineStr">
        <is>
          <t>https://www.getapp.com/collaboration-software/calendar/os/web-based</t>
        </is>
      </c>
      <c r="D35724" t="inlineStr">
        <is>
          <t>UrSpayce</t>
        </is>
      </c>
      <c r="E35724" t="inlineStr">
        <is>
          <t>https://www.getapp.com/operations-management-software/a/urspayce/</t>
        </is>
      </c>
      <c r="F35724" t="inlineStr">
        <is>
          <t>UrSpayce is a SaaS-based B2B company that makes every workplace digital.Read more about UrSpayce</t>
        </is>
      </c>
    </row>
    <row r="35725">
      <c r="A35725" t="inlineStr">
        <is>
          <t>Collaboration</t>
        </is>
      </c>
      <c r="B35725" t="inlineStr">
        <is>
          <t>Calendar</t>
        </is>
      </c>
      <c r="C35725" t="inlineStr">
        <is>
          <t>https://www.getapp.com/collaboration-software/calendar/os/web-based</t>
        </is>
      </c>
      <c r="D35725" t="inlineStr">
        <is>
          <t>ReFrame Engage</t>
        </is>
      </c>
      <c r="E35725" t="inlineStr">
        <is>
          <t>https://www.getapp.com/customer-management-software/a/reframe-engage/</t>
        </is>
      </c>
      <c r="F35725" t="inlineStr">
        <is>
          <t>ReFrame empowers the future of business by enabling context-aware solutions to connect with customers anywhere, anytime, and providing the best customer experience (CX) within a single powerful platform.Read more about ReFrame Engage</t>
        </is>
      </c>
    </row>
    <row r="35726">
      <c r="A35726" t="inlineStr">
        <is>
          <t>Collaboration</t>
        </is>
      </c>
      <c r="B35726" t="inlineStr">
        <is>
          <t>Calendar</t>
        </is>
      </c>
      <c r="C35726" t="inlineStr">
        <is>
          <t>https://www.getapp.com/collaboration-software/calendar/os/web-based</t>
        </is>
      </c>
      <c r="D35726" t="inlineStr">
        <is>
          <t>Appointible</t>
        </is>
      </c>
      <c r="E35726" t="inlineStr">
        <is>
          <t>https://www.getapp.com/marketing-software/a/appointible/</t>
        </is>
      </c>
      <c r="F35726" t="inlineStr">
        <is>
          <t>Online Booking System for your beauty business. We help you stay organized, get more done and grow your business faster. Book more appointments, organize your business calendar on the go, manage your staff, and reduce no-shows with text reminders. Grow your business with text marketing.Read more about Appointible</t>
        </is>
      </c>
    </row>
    <row r="35727">
      <c r="A35727" t="inlineStr">
        <is>
          <t>Collaboration</t>
        </is>
      </c>
      <c r="B35727" t="inlineStr">
        <is>
          <t>Calendar</t>
        </is>
      </c>
      <c r="C35727" t="inlineStr">
        <is>
          <t>https://www.getapp.com/collaboration-software/calendar/os/web-based</t>
        </is>
      </c>
      <c r="D35727" t="inlineStr">
        <is>
          <t>IntraHub</t>
        </is>
      </c>
      <c r="E35727" t="inlineStr">
        <is>
          <t>https://www.getapp.com/security-software/a/intrahub/</t>
        </is>
      </c>
      <c r="F35727"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5728">
      <c r="A35728" t="inlineStr">
        <is>
          <t>Collaboration</t>
        </is>
      </c>
      <c r="B35728" t="inlineStr">
        <is>
          <t>Calendar</t>
        </is>
      </c>
      <c r="C35728" t="inlineStr">
        <is>
          <t>https://www.getapp.com/collaboration-software/calendar/os/web-based</t>
        </is>
      </c>
      <c r="D35728" t="inlineStr">
        <is>
          <t>GoalsOnTrack</t>
        </is>
      </c>
      <c r="E35728" t="inlineStr">
        <is>
          <t>https://www.getapp.com/hr-employee-management-software/a/goalsontrack/</t>
        </is>
      </c>
      <c r="F35728" t="inlineStr">
        <is>
          <t>GoalsOnTrack is a web-based goal setting software designed to help users set, prioritize &amp; pursue SMART goals, and stay on track at all times. The software offers a range of features to let users plan action steps &amp; follow through, including action plans, recurring tasks, habit trackers, and more.Read more about GoalsOnTrack</t>
        </is>
      </c>
    </row>
    <row r="35729">
      <c r="A35729" t="inlineStr">
        <is>
          <t>Collaboration</t>
        </is>
      </c>
      <c r="B35729" t="inlineStr">
        <is>
          <t>Calendar</t>
        </is>
      </c>
      <c r="C35729" t="inlineStr">
        <is>
          <t>https://www.getapp.com/collaboration-software/calendar/os/web-based</t>
        </is>
      </c>
      <c r="D35729" t="inlineStr">
        <is>
          <t>samedi</t>
        </is>
      </c>
      <c r="E35729" t="inlineStr">
        <is>
          <t>https://www.getapp.com/customer-management-software/a/samedi/</t>
        </is>
      </c>
      <c r="F35729" t="inlineStr">
        <is>
          <t>samedi supports medical practices, MVZs and clinics with digital services to make treatment coordination easier, more efficient and secure through online services such as calendar &amp; resource management, appointment scheduling, patient communication &amp; forms or payment functions.Read more about samedi</t>
        </is>
      </c>
    </row>
    <row r="35730">
      <c r="A35730" t="inlineStr">
        <is>
          <t>Collaboration</t>
        </is>
      </c>
      <c r="B35730" t="inlineStr">
        <is>
          <t>Cloud Storage</t>
        </is>
      </c>
      <c r="C35730" t="inlineStr">
        <is>
          <t>https://www.getapp.com/collaboration-software/cloud-storage/os/web-based</t>
        </is>
      </c>
      <c r="D35730" t="inlineStr">
        <is>
          <t>Google Drive</t>
        </is>
      </c>
      <c r="E35730" t="inlineStr">
        <is>
          <t>https://www.getapp.com/collaboration-software/a/google-drive/</t>
        </is>
      </c>
      <c r="F35730" t="inlineStr">
        <is>
          <t>Google Drive is a cloud storage and backup platform to access files, docs, photos &amp; more, store them in a safe place, and collaborate with other peopleRead more about Google Drive</t>
        </is>
      </c>
    </row>
    <row r="35731">
      <c r="A35731" t="inlineStr">
        <is>
          <t>Collaboration</t>
        </is>
      </c>
      <c r="B35731" t="inlineStr">
        <is>
          <t>Cloud Storage</t>
        </is>
      </c>
      <c r="C35731" t="inlineStr">
        <is>
          <t>https://www.getapp.com/collaboration-software/cloud-storage/os/web-based</t>
        </is>
      </c>
      <c r="D35731" t="inlineStr">
        <is>
          <t>Google Workspace</t>
        </is>
      </c>
      <c r="E35731" t="inlineStr">
        <is>
          <t>https://www.getapp.com/collaboration-software/a/google-apps-for-business/</t>
        </is>
      </c>
      <c r="F35731" t="inlineStr">
        <is>
          <t>Google Workspace is a suite of apps from Google which offers a number of tools to communicate and collaborate with colleagues, store files, and manage dataRead more about Google Workspace</t>
        </is>
      </c>
    </row>
    <row r="35732">
      <c r="A35732" t="inlineStr">
        <is>
          <t>Collaboration</t>
        </is>
      </c>
      <c r="B35732" t="inlineStr">
        <is>
          <t>Cloud Storage</t>
        </is>
      </c>
      <c r="C35732" t="inlineStr">
        <is>
          <t>https://www.getapp.com/collaboration-software/cloud-storage/os/web-based</t>
        </is>
      </c>
      <c r="D35732" t="inlineStr">
        <is>
          <t>Dropbox Business</t>
        </is>
      </c>
      <c r="E35732" t="inlineStr">
        <is>
          <t>https://www.getapp.com/collaboration-software/a/dropbox-online-sync-and-file-sharing/</t>
        </is>
      </c>
      <c r="F35732" t="inlineStr">
        <is>
          <t>Dropbox Business is an off-site server for file syncing, storage and sharing which allows teams of all sizes to save and share files of any format and access them anywhere, on any deviceRead more about Dropbox Business</t>
        </is>
      </c>
    </row>
    <row r="35733">
      <c r="A35733" t="inlineStr">
        <is>
          <t>Collaboration</t>
        </is>
      </c>
      <c r="B35733" t="inlineStr">
        <is>
          <t>Cloud Storage</t>
        </is>
      </c>
      <c r="C35733" t="inlineStr">
        <is>
          <t>https://www.getapp.com/collaboration-software/cloud-storage/os/web-based</t>
        </is>
      </c>
      <c r="D35733" t="inlineStr">
        <is>
          <t>OneDrive</t>
        </is>
      </c>
      <c r="E35733" t="inlineStr">
        <is>
          <t>https://www.getapp.com/collaboration-software/a/onedrive/</t>
        </is>
      </c>
      <c r="F35733" t="inlineStr">
        <is>
          <t>OneDrive is a secure access, sharing &amp; file storage solution which enables users to store &amp; share photos, videos, documents, &amp; more at anytime, via any deviceRead more about OneDrive</t>
        </is>
      </c>
    </row>
    <row r="35734">
      <c r="A35734" t="inlineStr">
        <is>
          <t>Collaboration</t>
        </is>
      </c>
      <c r="B35734" t="inlineStr">
        <is>
          <t>Cloud Storage</t>
        </is>
      </c>
      <c r="C35734" t="inlineStr">
        <is>
          <t>https://www.getapp.com/collaboration-software/cloud-storage/os/web-based</t>
        </is>
      </c>
      <c r="D35734" t="inlineStr">
        <is>
          <t>WeTransfer</t>
        </is>
      </c>
      <c r="E35734" t="inlineStr">
        <is>
          <t>https://www.getapp.com/collaboration-software/a/wetransfer/</t>
        </is>
      </c>
      <c r="F35734" t="inlineStr">
        <is>
          <t>WeTransfer is an online file-transferring platform that allows users to send their files around the world, including large files up to 2GB for freeRead more about WeTransfer</t>
        </is>
      </c>
    </row>
    <row r="35735">
      <c r="A35735" t="inlineStr">
        <is>
          <t>Collaboration</t>
        </is>
      </c>
      <c r="B35735" t="inlineStr">
        <is>
          <t>Cloud Storage</t>
        </is>
      </c>
      <c r="C35735" t="inlineStr">
        <is>
          <t>https://www.getapp.com/collaboration-software/cloud-storage/os/web-based</t>
        </is>
      </c>
      <c r="D35735" t="inlineStr">
        <is>
          <t>Box</t>
        </is>
      </c>
      <c r="E35735" t="inlineStr">
        <is>
          <t>https://www.getapp.com/collaboration-software/a/box/</t>
        </is>
      </c>
      <c r="F35735" t="inlineStr">
        <is>
          <t>Box is a modern content management platform that transforms how organizations work and collaborate to achieve results fasterRead more about Box</t>
        </is>
      </c>
    </row>
    <row r="35736">
      <c r="A35736" t="inlineStr">
        <is>
          <t>Collaboration</t>
        </is>
      </c>
      <c r="B35736" t="inlineStr">
        <is>
          <t>Cloud Storage</t>
        </is>
      </c>
      <c r="C35736" t="inlineStr">
        <is>
          <t>https://www.getapp.com/collaboration-software/cloud-storage/os/web-based</t>
        </is>
      </c>
      <c r="D35736" t="inlineStr">
        <is>
          <t>Google Cloud Storage</t>
        </is>
      </c>
      <c r="E35736" t="inlineStr">
        <is>
          <t>https://www.getapp.com/collaboration-software/a/google-cloud-storage/</t>
        </is>
      </c>
      <c r="F35736" t="inlineStr">
        <is>
          <t>Cloud Storage by Google helps businesses store, organize, and analyze various documents, audio and video files, images, and other data in a centralized repository. It includes buckets, which lets users create storage spaces by geographic location or region and define bandwidth and access rights.Read more about Google Cloud Storage</t>
        </is>
      </c>
    </row>
    <row r="35737">
      <c r="A35737" t="inlineStr">
        <is>
          <t>Collaboration</t>
        </is>
      </c>
      <c r="B35737" t="inlineStr">
        <is>
          <t>Cloud Storage</t>
        </is>
      </c>
      <c r="C35737" t="inlineStr">
        <is>
          <t>https://www.getapp.com/collaboration-software/cloud-storage/os/web-based</t>
        </is>
      </c>
      <c r="D35737" t="inlineStr">
        <is>
          <t>Google Cloud</t>
        </is>
      </c>
      <c r="E35737" t="inlineStr">
        <is>
          <t>https://www.getapp.com/it-management-software/a/google-cloud-platform/</t>
        </is>
      </c>
      <c r="F35737"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35738">
      <c r="A35738" t="inlineStr">
        <is>
          <t>Collaboration</t>
        </is>
      </c>
      <c r="B35738" t="inlineStr">
        <is>
          <t>Cloud Storage</t>
        </is>
      </c>
      <c r="C35738" t="inlineStr">
        <is>
          <t>https://www.getapp.com/collaboration-software/cloud-storage/os/web-based</t>
        </is>
      </c>
      <c r="D35738" t="inlineStr">
        <is>
          <t>iCloud</t>
        </is>
      </c>
      <c r="E35738" t="inlineStr">
        <is>
          <t>https://www.getapp.com/it-management-software/a/icloud/</t>
        </is>
      </c>
      <c r="F35738" t="inlineStr">
        <is>
          <t>iCloud from Apple is a secure cloud storage solution for storing multiple types of content online, and across all your devices. The data storage platform provides a single place to store your documents, music, photos and other files. It eliminates the need for uploads, downloads and transfers.Read more about iCloud</t>
        </is>
      </c>
    </row>
    <row r="35739">
      <c r="A35739" t="inlineStr">
        <is>
          <t>Collaboration</t>
        </is>
      </c>
      <c r="B35739" t="inlineStr">
        <is>
          <t>Cloud Storage</t>
        </is>
      </c>
      <c r="C35739" t="inlineStr">
        <is>
          <t>https://www.getapp.com/collaboration-software/cloud-storage/os/web-based</t>
        </is>
      </c>
      <c r="D35739" t="inlineStr">
        <is>
          <t>Amazon S3</t>
        </is>
      </c>
      <c r="E35739" t="inlineStr">
        <is>
          <t>https://www.getapp.com/collaboration-software/a/amazon-s3/</t>
        </is>
      </c>
      <c r="F35739" t="inlineStr">
        <is>
          <t>Amazon S3 is a simple storage service that helps developers and IT teams store, backup, archive and retrieve data from anywhere across the web. It allows administrators to store data in buckets, append tags to objects, configure access controls for several clients, conduct high-volume data analysis, gain insights into storage usage and gauge trends based on activities.Read more about Amazon S3</t>
        </is>
      </c>
    </row>
    <row r="35740">
      <c r="A35740" t="inlineStr">
        <is>
          <t>Collaboration</t>
        </is>
      </c>
      <c r="B35740" t="inlineStr">
        <is>
          <t>Cloud Storage</t>
        </is>
      </c>
      <c r="C35740" t="inlineStr">
        <is>
          <t>https://www.getapp.com/collaboration-software/cloud-storage/os/web-based</t>
        </is>
      </c>
      <c r="D35740" t="inlineStr">
        <is>
          <t>IDrive</t>
        </is>
      </c>
      <c r="E35740" t="inlineStr">
        <is>
          <t>https://www.getapp.com/security-software/a/idrive/</t>
        </is>
      </c>
      <c r="F35740" t="inlineStr">
        <is>
          <t>IDrive is a cloud backup and storage service with folder sync, bandwidth controls, and file-sharing capability for the corporate sector. Available for Windows, Mac, iOS, and Android, it keeps folder &amp; file versions for 30 days and backs up data from PCs, devices, and network drives.Read more about IDrive</t>
        </is>
      </c>
    </row>
    <row r="35741">
      <c r="A35741" t="inlineStr">
        <is>
          <t>Collaboration</t>
        </is>
      </c>
      <c r="B35741" t="inlineStr">
        <is>
          <t>Cloud Storage</t>
        </is>
      </c>
      <c r="C35741" t="inlineStr">
        <is>
          <t>https://www.getapp.com/collaboration-software/cloud-storage/os/web-based</t>
        </is>
      </c>
      <c r="D35741" t="inlineStr">
        <is>
          <t>MongoDB</t>
        </is>
      </c>
      <c r="E35741" t="inlineStr">
        <is>
          <t>https://www.getapp.com/business-intelligence-analytics-software/a/mongodb/</t>
        </is>
      </c>
      <c r="F35741"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35742">
      <c r="A35742" t="inlineStr">
        <is>
          <t>Collaboration</t>
        </is>
      </c>
      <c r="B35742" t="inlineStr">
        <is>
          <t>Cloud Storage</t>
        </is>
      </c>
      <c r="C35742" t="inlineStr">
        <is>
          <t>https://www.getapp.com/collaboration-software/cloud-storage/os/web-based</t>
        </is>
      </c>
      <c r="D35742" t="inlineStr">
        <is>
          <t>Firmex Virtual Data Room</t>
        </is>
      </c>
      <c r="E35742" t="inlineStr">
        <is>
          <t>https://www.getapp.com/collaboration-software/a/firmex-virtual-data-rooms/</t>
        </is>
      </c>
      <c r="F35742" t="inlineStr">
        <is>
          <t>Secure virtual data rooms for investment banks, law firms, private equity groups, and corporations to share documents online and collaborate on projectsRead more about Firmex Virtual Data Room</t>
        </is>
      </c>
    </row>
    <row r="35743">
      <c r="A35743" t="inlineStr">
        <is>
          <t>Collaboration</t>
        </is>
      </c>
      <c r="B35743" t="inlineStr">
        <is>
          <t>Cloud Storage</t>
        </is>
      </c>
      <c r="C35743" t="inlineStr">
        <is>
          <t>https://www.getapp.com/collaboration-software/cloud-storage/os/web-based</t>
        </is>
      </c>
      <c r="D35743" t="inlineStr">
        <is>
          <t>Bitrix24</t>
        </is>
      </c>
      <c r="E35743" t="inlineStr">
        <is>
          <t>https://www.getapp.com/collaboration-software/a/bitrix24/</t>
        </is>
      </c>
      <c r="F35743" t="inlineStr">
        <is>
          <t>Bitrix24 is a free cloud and open source collaboration platform providing CRM, document management, tasking, time management, and project management tools. Over 12 million companies rely on Bitrix24 in 186 countries.Read more about Bitrix24</t>
        </is>
      </c>
    </row>
    <row r="35744">
      <c r="A35744" t="inlineStr">
        <is>
          <t>Collaboration</t>
        </is>
      </c>
      <c r="B35744" t="inlineStr">
        <is>
          <t>Cloud Storage</t>
        </is>
      </c>
      <c r="C35744" t="inlineStr">
        <is>
          <t>https://www.getapp.com/collaboration-software/cloud-storage/os/web-based</t>
        </is>
      </c>
      <c r="D35744" t="inlineStr">
        <is>
          <t>ShareFile</t>
        </is>
      </c>
      <c r="E35744" t="inlineStr">
        <is>
          <t>https://www.getapp.com/collaboration-software/a/sharefile/</t>
        </is>
      </c>
      <c r="F35744" t="inlineStr">
        <is>
          <t>ShareFile provides you with the ability to send, receive and share large business files securely. Through the ShareFile portal, you can offer your clients a personalized, company-branded and password-protected platform from which to collaborate on files.Read more about ShareFile</t>
        </is>
      </c>
    </row>
    <row r="35745">
      <c r="A35745" t="inlineStr">
        <is>
          <t>Collaboration</t>
        </is>
      </c>
      <c r="B35745" t="inlineStr">
        <is>
          <t>Cloud Storage</t>
        </is>
      </c>
      <c r="C35745" t="inlineStr">
        <is>
          <t>https://www.getapp.com/collaboration-software/cloud-storage/os/web-based</t>
        </is>
      </c>
      <c r="D35745" t="inlineStr">
        <is>
          <t>Cove Data Protection</t>
        </is>
      </c>
      <c r="E35745" t="inlineStr">
        <is>
          <t>https://www.getapp.com/it-management-software/a/solarwinds-msp-backup-recovery/</t>
        </is>
      </c>
      <c r="F35745" t="inlineStr">
        <is>
          <t>Cove Data Protection offers cloud-first data protection, with cloud storage included in your price. Keep data in region with 30 data centers worldwide.Read more about Cove Data Protection</t>
        </is>
      </c>
    </row>
    <row r="35746">
      <c r="A35746" t="inlineStr">
        <is>
          <t>Collaboration</t>
        </is>
      </c>
      <c r="B35746" t="inlineStr">
        <is>
          <t>Cloud Storage</t>
        </is>
      </c>
      <c r="C35746" t="inlineStr">
        <is>
          <t>https://www.getapp.com/collaboration-software/cloud-storage/os/web-based</t>
        </is>
      </c>
      <c r="D35746" t="inlineStr">
        <is>
          <t>PhotoShelter for Brands</t>
        </is>
      </c>
      <c r="E35746" t="inlineStr">
        <is>
          <t>https://www.getapp.com/collaboration-software/a/libris/</t>
        </is>
      </c>
      <c r="F35746" t="inlineStr">
        <is>
          <t>PhotoShelter is a DAM leader that makes it easy to collaborate with your team on digital content.Read more about PhotoShelter for Brands</t>
        </is>
      </c>
    </row>
    <row r="35747">
      <c r="A35747" t="inlineStr">
        <is>
          <t>Collaboration</t>
        </is>
      </c>
      <c r="B35747" t="inlineStr">
        <is>
          <t>Cloud Storage</t>
        </is>
      </c>
      <c r="C35747" t="inlineStr">
        <is>
          <t>https://www.getapp.com/collaboration-software/cloud-storage/os/web-based</t>
        </is>
      </c>
      <c r="D35747" t="inlineStr">
        <is>
          <t>5centsCDN</t>
        </is>
      </c>
      <c r="E35747" t="inlineStr">
        <is>
          <t>https://www.getapp.com/website-ecommerce-software/a/content-delivery-network/</t>
        </is>
      </c>
      <c r="F35747" t="inlineStr">
        <is>
          <t>5centsCDN is a cloud-based live streaming solution that helps businesses publish content, schedule playlists, record videos, and more. With IP and geo-blocking functionality, administrators can block content screening across specific domestic or international locations.Read more about 5centsCDN</t>
        </is>
      </c>
    </row>
    <row r="35748">
      <c r="A35748" t="inlineStr">
        <is>
          <t>Collaboration</t>
        </is>
      </c>
      <c r="B35748" t="inlineStr">
        <is>
          <t>Cloud Storage</t>
        </is>
      </c>
      <c r="C35748" t="inlineStr">
        <is>
          <t>https://www.getapp.com/collaboration-software/cloud-storage/os/web-based</t>
        </is>
      </c>
      <c r="D35748" t="inlineStr">
        <is>
          <t>CrashPlan</t>
        </is>
      </c>
      <c r="E35748" t="inlineStr">
        <is>
          <t>https://www.getapp.com/it-management-software/a/code42-com/</t>
        </is>
      </c>
      <c r="F35748" t="inlineStr">
        <is>
          <t>Code42's CrashPlan for Small Business is a global enterprise SaaS provider of endpoint data protection and security. Backup, restore and protect your data from anywhere with CrashPlan for Small Business.Read more about CrashPlan</t>
        </is>
      </c>
    </row>
    <row r="35749">
      <c r="A35749" t="inlineStr">
        <is>
          <t>Collaboration</t>
        </is>
      </c>
      <c r="B35749" t="inlineStr">
        <is>
          <t>Cloud Storage</t>
        </is>
      </c>
      <c r="C35749" t="inlineStr">
        <is>
          <t>https://www.getapp.com/collaboration-software/cloud-storage/os/web-based</t>
        </is>
      </c>
      <c r="D35749" t="inlineStr">
        <is>
          <t>Tresorit</t>
        </is>
      </c>
      <c r="E35749" t="inlineStr">
        <is>
          <t>https://www.getapp.com/collaboration-software/a/tresorit/</t>
        </is>
      </c>
      <c r="F35749" t="inlineStr">
        <is>
          <t>Keep files in the cloud and protect them with end-to-end encryption.Read more about Tresorit</t>
        </is>
      </c>
    </row>
    <row r="35750">
      <c r="A35750" t="inlineStr">
        <is>
          <t>Collaboration</t>
        </is>
      </c>
      <c r="B35750" t="inlineStr">
        <is>
          <t>Cloud Storage</t>
        </is>
      </c>
      <c r="C35750" t="inlineStr">
        <is>
          <t>https://www.getapp.com/collaboration-software/cloud-storage/os/web-based</t>
        </is>
      </c>
      <c r="D35750" t="inlineStr">
        <is>
          <t>Google Photos</t>
        </is>
      </c>
      <c r="E35750" t="inlineStr">
        <is>
          <t>https://www.getapp.com/all-software/a/google-photos/</t>
        </is>
      </c>
      <c r="F35750" t="inlineStr">
        <is>
          <t>Google Photos is a free, unlimited photo storage and photo sharing service that makes it easy to store, sync, and share all your photos across your devicesRead more about Google Photos</t>
        </is>
      </c>
    </row>
    <row r="35751">
      <c r="A35751" t="inlineStr">
        <is>
          <t>Collaboration</t>
        </is>
      </c>
      <c r="B35751" t="inlineStr">
        <is>
          <t>Cloud Storage</t>
        </is>
      </c>
      <c r="C35751" t="inlineStr">
        <is>
          <t>https://www.getapp.com/collaboration-software/cloud-storage/os/web-based</t>
        </is>
      </c>
      <c r="D35751" t="inlineStr">
        <is>
          <t>Backblaze B2 Cloud Storage</t>
        </is>
      </c>
      <c r="E35751" t="inlineStr">
        <is>
          <t>https://www.getapp.com/security-software/a/backblaze-business-backup/</t>
        </is>
      </c>
      <c r="F35751"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35752">
      <c r="A35752" t="inlineStr">
        <is>
          <t>Collaboration</t>
        </is>
      </c>
      <c r="B35752" t="inlineStr">
        <is>
          <t>Cloud Storage</t>
        </is>
      </c>
      <c r="C35752" t="inlineStr">
        <is>
          <t>https://www.getapp.com/collaboration-software/cloud-storage/os/web-based</t>
        </is>
      </c>
      <c r="D35752" t="inlineStr">
        <is>
          <t>pCloud Business</t>
        </is>
      </c>
      <c r="E35752" t="inlineStr">
        <is>
          <t>https://www.getapp.com/collaboration-software/a/pcloud-business/</t>
        </is>
      </c>
      <c r="F35752" t="inlineStr">
        <is>
          <t>pCloud Business is a secure cloud storage and fast digital asset management service with solutions for web, Windows, Mac, Linux, iOS and Android with a user-friendly interface. Store and share your files, collaborate with your colleagues and improve the overall workflow and efficiency of your team.Read more about pCloud Business</t>
        </is>
      </c>
    </row>
    <row r="35753">
      <c r="A35753" t="inlineStr">
        <is>
          <t>Collaboration</t>
        </is>
      </c>
      <c r="B35753" t="inlineStr">
        <is>
          <t>Cloud Storage</t>
        </is>
      </c>
      <c r="C35753" t="inlineStr">
        <is>
          <t>https://www.getapp.com/collaboration-software/cloud-storage/os/web-based</t>
        </is>
      </c>
      <c r="D35753" t="inlineStr">
        <is>
          <t>Cerberus FTP Server</t>
        </is>
      </c>
      <c r="E35753" t="inlineStr">
        <is>
          <t>https://www.getapp.com/collaboration-software/a/cerberus-ftp-server/</t>
        </is>
      </c>
      <c r="F35753" t="inlineStr">
        <is>
          <t>Cerberus FTP Server is a secure on-premise file transfer solution designed to provide auditing, collaboration and automation tools for secure file transfer. The system is HIPAA compliant and FIPS 140-2 validated, and offers SSL encryption, IP auto-banning, two-factor authentication (2FA), and more.Read more about Cerberus FTP Server</t>
        </is>
      </c>
    </row>
    <row r="35754">
      <c r="A35754" t="inlineStr">
        <is>
          <t>Collaboration</t>
        </is>
      </c>
      <c r="B35754" t="inlineStr">
        <is>
          <t>Cloud Storage</t>
        </is>
      </c>
      <c r="C35754" t="inlineStr">
        <is>
          <t>https://www.getapp.com/collaboration-software/cloud-storage/os/web-based</t>
        </is>
      </c>
      <c r="D35754" t="inlineStr">
        <is>
          <t>MEGA</t>
        </is>
      </c>
      <c r="E35754" t="inlineStr">
        <is>
          <t>https://www.getapp.com/collaboration-software/a/mega/</t>
        </is>
      </c>
      <c r="F35754" t="inlineStr">
        <is>
          <t>MEGA is a cloud-based communication, storage, and transfer solution for PC and mobile device users. It comes with a command-line tool, browser extensions, zero-knowledge encryption, link sharing, document previews, media playback, versioning, deleted file retention, and two-factor authentication.Read more about MEGA</t>
        </is>
      </c>
    </row>
    <row r="35755">
      <c r="A35755" t="inlineStr">
        <is>
          <t>Collaboration</t>
        </is>
      </c>
      <c r="B35755" t="inlineStr">
        <is>
          <t>Cloud Storage</t>
        </is>
      </c>
      <c r="C35755" t="inlineStr">
        <is>
          <t>https://www.getapp.com/collaboration-software/cloud-storage/os/web-based</t>
        </is>
      </c>
      <c r="D35755" t="inlineStr">
        <is>
          <t>echo3D</t>
        </is>
      </c>
      <c r="E35755" t="inlineStr">
        <is>
          <t>https://www.getapp.com/emerging-technology-software/a/echo3d/</t>
        </is>
      </c>
      <c r="F35755" t="inlineStr">
        <is>
          <t>echoAR is a cloud-based platform for augmented and virtual reality that offers tools and server-side infrastructure to help developers and businesses build and deploy AR/VR applications.Read more about echo3D</t>
        </is>
      </c>
    </row>
    <row r="35756">
      <c r="A35756" t="inlineStr">
        <is>
          <t>Collaboration</t>
        </is>
      </c>
      <c r="B35756" t="inlineStr">
        <is>
          <t>Cloud Storage</t>
        </is>
      </c>
      <c r="C35756" t="inlineStr">
        <is>
          <t>https://www.getapp.com/collaboration-software/cloud-storage/os/web-based</t>
        </is>
      </c>
      <c r="D35756" t="inlineStr">
        <is>
          <t>Hevo</t>
        </is>
      </c>
      <c r="E35756" t="inlineStr">
        <is>
          <t>https://www.getapp.com/marketing-software/a/hevo/</t>
        </is>
      </c>
      <c r="F35756" t="inlineStr">
        <is>
          <t>Hevo is a no-code, bi-directional data pipeline technology designed specifically for advanced ETL, ELT, and Reverse ETL requirements.Read more about Hevo</t>
        </is>
      </c>
    </row>
    <row r="35757">
      <c r="A35757" t="inlineStr">
        <is>
          <t>Collaboration</t>
        </is>
      </c>
      <c r="B35757" t="inlineStr">
        <is>
          <t>Cloud Storage</t>
        </is>
      </c>
      <c r="C35757" t="inlineStr">
        <is>
          <t>https://www.getapp.com/collaboration-software/cloud-storage/os/web-based</t>
        </is>
      </c>
      <c r="D35757" t="inlineStr">
        <is>
          <t>Blaze Transfer</t>
        </is>
      </c>
      <c r="E35757" t="inlineStr">
        <is>
          <t>https://www.getapp.com/collaboration-software/a/blaze-transfer/</t>
        </is>
      </c>
      <c r="F35757" t="inlineStr">
        <is>
          <t>Blaze Transfer is the ideal solution for individuals and businesses looking for a fast, secure way to share large files. With Quantum-Safe End-to-End encryption, you can rest assured that your data is protected, whether you're collaborating with colleagues or sharing information with clients.Read more about Blaze Transfer</t>
        </is>
      </c>
    </row>
    <row r="35758">
      <c r="A35758" t="inlineStr">
        <is>
          <t>Collaboration</t>
        </is>
      </c>
      <c r="B35758" t="inlineStr">
        <is>
          <t>Cloud Storage</t>
        </is>
      </c>
      <c r="C35758" t="inlineStr">
        <is>
          <t>https://www.getapp.com/collaboration-software/cloud-storage/os/web-based</t>
        </is>
      </c>
      <c r="D35758" t="inlineStr">
        <is>
          <t>FileInvite</t>
        </is>
      </c>
      <c r="E35758" t="inlineStr">
        <is>
          <t>https://www.getapp.com/collaboration-software/a/fileinvite/</t>
        </is>
      </c>
      <c r="F35758" t="inlineStr">
        <is>
          <t>FileInvite streamlines document collection with e-signatures, reminders, and integrations ideal for lending and professional services.Read more about FileInvite</t>
        </is>
      </c>
    </row>
    <row r="35759">
      <c r="A35759" t="inlineStr">
        <is>
          <t>Collaboration</t>
        </is>
      </c>
      <c r="B35759" t="inlineStr">
        <is>
          <t>Cloud Storage</t>
        </is>
      </c>
      <c r="C35759" t="inlineStr">
        <is>
          <t>https://www.getapp.com/collaboration-software/cloud-storage/os/web-based</t>
        </is>
      </c>
      <c r="D35759" t="inlineStr">
        <is>
          <t>Droplr</t>
        </is>
      </c>
      <c r="E35759" t="inlineStr">
        <is>
          <t>https://www.getapp.com/collaboration-software/a/droplr/</t>
        </is>
      </c>
      <c r="F35759" t="inlineStr">
        <is>
          <t>Droplr is a remote collaboration &amp; communication tool enabling remote teams to instantly swap screenshots &amp; share screens &amp; files with teammates &amp; clientsRead more about Droplr</t>
        </is>
      </c>
    </row>
    <row r="35760">
      <c r="A35760" t="inlineStr">
        <is>
          <t>Collaboration</t>
        </is>
      </c>
      <c r="B35760" t="inlineStr">
        <is>
          <t>Cloud Storage</t>
        </is>
      </c>
      <c r="C35760" t="inlineStr">
        <is>
          <t>https://www.getapp.com/collaboration-software/cloud-storage/os/web-based</t>
        </is>
      </c>
      <c r="D35760" t="inlineStr">
        <is>
          <t>SFTP To Go</t>
        </is>
      </c>
      <c r="E35760" t="inlineStr">
        <is>
          <t>https://www.getapp.com/collaboration-software/a/sftp-to-go/</t>
        </is>
      </c>
      <c r="F35760" t="inlineStr">
        <is>
          <t>SFTP To Go is a secure, simple, fully managed cloud storage solution offering SFTP, FTPS, S3, and HTTPS file transfer. Trusted by 1,000+ companies, it ensures compliance with HIPAA, GDPR, and SOC 2.Read more about SFTP To Go</t>
        </is>
      </c>
    </row>
    <row r="35761">
      <c r="A35761" t="inlineStr">
        <is>
          <t>Collaboration</t>
        </is>
      </c>
      <c r="B35761" t="inlineStr">
        <is>
          <t>Cloud Storage</t>
        </is>
      </c>
      <c r="C35761" t="inlineStr">
        <is>
          <t>https://www.getapp.com/collaboration-software/cloud-storage/os/web-based</t>
        </is>
      </c>
      <c r="D35761" t="inlineStr">
        <is>
          <t>Carbonite</t>
        </is>
      </c>
      <c r="E35761" t="inlineStr">
        <is>
          <t>https://www.getapp.com/it-management-software/a/carbonite/</t>
        </is>
      </c>
      <c r="F35761" t="inlineStr">
        <is>
          <t>Carbonite lets users backup all the data on their computer as long as it’s connected to the internet. It is a cybersecurity software that allows businesses to back up their files and digital assets, as well as recover them in the event of a data loss.Read more about Carbonite</t>
        </is>
      </c>
    </row>
    <row r="35762">
      <c r="A35762" t="inlineStr">
        <is>
          <t>Collaboration</t>
        </is>
      </c>
      <c r="B35762" t="inlineStr">
        <is>
          <t>Cloud Storage</t>
        </is>
      </c>
      <c r="C35762" t="inlineStr">
        <is>
          <t>https://www.getapp.com/collaboration-software/cloud-storage/os/web-based</t>
        </is>
      </c>
      <c r="D35762" t="inlineStr">
        <is>
          <t>Zoho WorkDrive</t>
        </is>
      </c>
      <c r="E35762" t="inlineStr">
        <is>
          <t>https://www.getapp.com/collaboration-software/a/zoho/</t>
        </is>
      </c>
      <c r="F35762"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35763">
      <c r="A35763" t="inlineStr">
        <is>
          <t>Collaboration</t>
        </is>
      </c>
      <c r="B35763" t="inlineStr">
        <is>
          <t>Cloud Storage</t>
        </is>
      </c>
      <c r="C35763" t="inlineStr">
        <is>
          <t>https://www.getapp.com/collaboration-software/cloud-storage/os/web-based</t>
        </is>
      </c>
      <c r="D35763" t="inlineStr">
        <is>
          <t>Egnyte</t>
        </is>
      </c>
      <c r="E35763" t="inlineStr">
        <is>
          <t>https://www.getapp.com/collaboration-software/a/egnyte/</t>
        </is>
      </c>
      <c r="F35763" t="inlineStr">
        <is>
          <t>Egnyte is an enterprise file sharing &amp; collaboration tool that allows users to securely access, share, &amp; collaborate with colleagues &amp; partners from any deviceRead more about Egnyte</t>
        </is>
      </c>
    </row>
    <row r="35764">
      <c r="A35764" t="inlineStr">
        <is>
          <t>Collaboration</t>
        </is>
      </c>
      <c r="B35764" t="inlineStr">
        <is>
          <t>Cloud Storage</t>
        </is>
      </c>
      <c r="C35764" t="inlineStr">
        <is>
          <t>https://www.getapp.com/collaboration-software/cloud-storage/os/web-based</t>
        </is>
      </c>
      <c r="D35764" t="inlineStr">
        <is>
          <t>Cloudinary</t>
        </is>
      </c>
      <c r="E35764" t="inlineStr">
        <is>
          <t>https://www.getapp.com/it-management-software/a/cloudinary/</t>
        </is>
      </c>
      <c r="F35764" t="inlineStr">
        <is>
          <t>Cloudinary allows users to securely upload images to their websites and mobile apps. Supports image storage and manipulation.Read more about Cloudinary</t>
        </is>
      </c>
    </row>
    <row r="35765">
      <c r="A35765" t="inlineStr">
        <is>
          <t>Collaboration</t>
        </is>
      </c>
      <c r="B35765" t="inlineStr">
        <is>
          <t>Cloud Storage</t>
        </is>
      </c>
      <c r="C35765" t="inlineStr">
        <is>
          <t>https://www.getapp.com/collaboration-software/cloud-storage/os/web-based</t>
        </is>
      </c>
      <c r="D35765" t="inlineStr">
        <is>
          <t>Kamzan</t>
        </is>
      </c>
      <c r="E35765" t="inlineStr">
        <is>
          <t>https://www.getapp.com/collaboration-software/a/kamzan/</t>
        </is>
      </c>
      <c r="F35765" t="inlineStr">
        <is>
          <t>The Italian solution for Team collaboration and structured document sharing with Stakeholders.Read more about Kamzan</t>
        </is>
      </c>
    </row>
    <row r="35766">
      <c r="A35766" t="inlineStr">
        <is>
          <t>Collaboration</t>
        </is>
      </c>
      <c r="B35766" t="inlineStr">
        <is>
          <t>Cloud Storage</t>
        </is>
      </c>
      <c r="C35766" t="inlineStr">
        <is>
          <t>https://www.getapp.com/collaboration-software/cloud-storage/os/web-based</t>
        </is>
      </c>
      <c r="D35766" t="inlineStr">
        <is>
          <t>LucidLink</t>
        </is>
      </c>
      <c r="E35766" t="inlineStr">
        <is>
          <t>https://www.getapp.com/collaboration-software/a/lucidlink/</t>
        </is>
      </c>
      <c r="F35766" t="inlineStr">
        <is>
          <t>LucidLink is a cloud storage solution designed to help businesses edit video content, store and access content, collaborate on computer-aided design (CAD) or community Atmosphere Model (CAM) data, and more.Read more about LucidLink</t>
        </is>
      </c>
    </row>
    <row r="35767">
      <c r="A35767" t="inlineStr">
        <is>
          <t>Collaboration</t>
        </is>
      </c>
      <c r="B35767" t="inlineStr">
        <is>
          <t>Cloud Storage</t>
        </is>
      </c>
      <c r="C35767" t="inlineStr">
        <is>
          <t>https://www.getapp.com/collaboration-software/cloud-storage/os/web-based</t>
        </is>
      </c>
      <c r="D35767" t="inlineStr">
        <is>
          <t>Keepit</t>
        </is>
      </c>
      <c r="E35767" t="inlineStr">
        <is>
          <t>https://www.getapp.com/security-software/a/keepit/</t>
        </is>
      </c>
      <c r="F35767" t="inlineStr">
        <is>
          <t>Keepit is a software company specialized in Cloud-to-Cloud data backup and recovery.Read more about Keepit</t>
        </is>
      </c>
    </row>
    <row r="35768">
      <c r="A35768" t="inlineStr">
        <is>
          <t>Collaboration</t>
        </is>
      </c>
      <c r="B35768" t="inlineStr">
        <is>
          <t>Cloud Storage</t>
        </is>
      </c>
      <c r="C35768" t="inlineStr">
        <is>
          <t>https://www.getapp.com/collaboration-software/cloud-storage/os/web-based</t>
        </is>
      </c>
      <c r="D35768" t="inlineStr">
        <is>
          <t>Elastic Stack</t>
        </is>
      </c>
      <c r="E35768" t="inlineStr">
        <is>
          <t>https://www.getapp.com/business-intelligence-analytics-software/a/elasticsearch/</t>
        </is>
      </c>
      <c r="F35768" t="inlineStr">
        <is>
          <t>Reliably and securely take data from any source, in any format, then search, analyze, and visualize it in real time.Read more about Elastic Stack</t>
        </is>
      </c>
    </row>
    <row r="35769">
      <c r="A35769" t="inlineStr">
        <is>
          <t>Collaboration</t>
        </is>
      </c>
      <c r="B35769" t="inlineStr">
        <is>
          <t>Cloud Storage</t>
        </is>
      </c>
      <c r="C35769" t="inlineStr">
        <is>
          <t>https://www.getapp.com/collaboration-software/cloud-storage/os/web-based</t>
        </is>
      </c>
      <c r="D35769" t="inlineStr">
        <is>
          <t>idgard</t>
        </is>
      </c>
      <c r="E35769" t="inlineStr">
        <is>
          <t>https://www.getapp.com/it-management-software/a/idgard/</t>
        </is>
      </c>
      <c r="F35769" t="inlineStr">
        <is>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is>
      </c>
    </row>
    <row r="35770">
      <c r="A35770" t="inlineStr">
        <is>
          <t>Collaboration</t>
        </is>
      </c>
      <c r="B35770" t="inlineStr">
        <is>
          <t>Cloud Storage</t>
        </is>
      </c>
      <c r="C35770" t="inlineStr">
        <is>
          <t>https://www.getapp.com/collaboration-software/cloud-storage/os/web-based</t>
        </is>
      </c>
      <c r="D35770" t="inlineStr">
        <is>
          <t>Cohesity</t>
        </is>
      </c>
      <c r="E35770" t="inlineStr">
        <is>
          <t>https://www.getapp.com/security-software/a/cohesity/</t>
        </is>
      </c>
      <c r="F35770" t="inlineStr">
        <is>
          <t>Cohesity is a leader in AI-powered data security and management, protecting the world’s most critical data workloads.Read more about Cohesity</t>
        </is>
      </c>
    </row>
    <row r="35771">
      <c r="A35771" t="inlineStr">
        <is>
          <t>Collaboration</t>
        </is>
      </c>
      <c r="B35771" t="inlineStr">
        <is>
          <t>Cloud Storage</t>
        </is>
      </c>
      <c r="C35771" t="inlineStr">
        <is>
          <t>https://www.getapp.com/collaboration-software/cloud-storage/os/web-based</t>
        </is>
      </c>
      <c r="D35771" t="inlineStr">
        <is>
          <t>MediaFire</t>
        </is>
      </c>
      <c r="E35771" t="inlineStr">
        <is>
          <t>https://www.getapp.com/collaboration-software/a/mediafire/</t>
        </is>
      </c>
      <c r="F35771" t="inlineStr">
        <is>
          <t>MediaFire is a file storage and sharing solution for companies of all sizes.Read more about MediaFire</t>
        </is>
      </c>
    </row>
    <row r="35772">
      <c r="A35772" t="inlineStr">
        <is>
          <t>Collaboration</t>
        </is>
      </c>
      <c r="B35772" t="inlineStr">
        <is>
          <t>Cloud Storage</t>
        </is>
      </c>
      <c r="C35772" t="inlineStr">
        <is>
          <t>https://www.getapp.com/collaboration-software/cloud-storage/os/web-based</t>
        </is>
      </c>
      <c r="D35772" t="inlineStr">
        <is>
          <t>Commvault Cloud</t>
        </is>
      </c>
      <c r="E35772" t="inlineStr">
        <is>
          <t>https://www.getapp.com/it-management-software/a/metallic-saas-backup-recovery/</t>
        </is>
      </c>
      <c r="F35772" t="inlineStr">
        <is>
          <t>Commvault® Cloud is the industry’s only platform for cyber resilience, built to meet the demands of the hybridenterprise at the lowest TCO, in the face of ransomware and other cyber threats.Read more about Commvault Cloud</t>
        </is>
      </c>
    </row>
    <row r="35773">
      <c r="A35773" t="inlineStr">
        <is>
          <t>Collaboration</t>
        </is>
      </c>
      <c r="B35773" t="inlineStr">
        <is>
          <t>Cloud Storage</t>
        </is>
      </c>
      <c r="C35773" t="inlineStr">
        <is>
          <t>https://www.getapp.com/collaboration-software/cloud-storage/os/web-based</t>
        </is>
      </c>
      <c r="D35773" t="inlineStr">
        <is>
          <t>MYOB Business</t>
        </is>
      </c>
      <c r="E35773" t="inlineStr">
        <is>
          <t>https://www.getapp.com/finance-accounting-software/a/myob-business/</t>
        </is>
      </c>
      <c r="F35773" t="inlineStr">
        <is>
          <t>100% cloud-based online accounting software with no installs or IT headaches. Updates happen automatically.Read more about MYOB Business</t>
        </is>
      </c>
    </row>
    <row r="35774">
      <c r="A35774" t="inlineStr">
        <is>
          <t>Collaboration</t>
        </is>
      </c>
      <c r="B35774" t="inlineStr">
        <is>
          <t>Cloud Storage</t>
        </is>
      </c>
      <c r="C35774" t="inlineStr">
        <is>
          <t>https://www.getapp.com/collaboration-software/cloud-storage/os/web-based</t>
        </is>
      </c>
      <c r="D35774" t="inlineStr">
        <is>
          <t>Sync.com</t>
        </is>
      </c>
      <c r="E35774" t="inlineStr">
        <is>
          <t>https://www.getapp.com/collaboration-software/a/sync-com/</t>
        </is>
      </c>
      <c r="F35774" t="inlineStr">
        <is>
          <t>Sync.com is a cloud-based file sharing and storage platform with tools for sending and receiving files, organizing folders, previewing documents, backing up files, and controlling user permissions. The software offers end-to-end encryption, HIPAA compliance, and enterprise-grade data replication.Read more about Sync.com</t>
        </is>
      </c>
    </row>
    <row r="35775">
      <c r="A35775" t="inlineStr">
        <is>
          <t>Collaboration</t>
        </is>
      </c>
      <c r="B35775" t="inlineStr">
        <is>
          <t>Cloud Storage</t>
        </is>
      </c>
      <c r="C35775" t="inlineStr">
        <is>
          <t>https://www.getapp.com/collaboration-software/cloud-storage/os/web-based</t>
        </is>
      </c>
      <c r="D35775" t="inlineStr">
        <is>
          <t>Scaleway</t>
        </is>
      </c>
      <c r="E35775" t="inlineStr">
        <is>
          <t>https://www.getapp.com/it-management-software/a/scaleway/</t>
        </is>
      </c>
      <c r="F35775" t="inlineStr">
        <is>
          <t>Scaleway is a database management platform designed to help businesses handle cloud computing infrastructure. It enables software developers to deploy virtual machine (VM) instances, define network access rules, track the performance of applications, and monitor CPU or bandwidth usage.Read more about Scaleway</t>
        </is>
      </c>
    </row>
    <row r="35776">
      <c r="A35776" t="inlineStr">
        <is>
          <t>Collaboration</t>
        </is>
      </c>
      <c r="B35776" t="inlineStr">
        <is>
          <t>Cloud Storage</t>
        </is>
      </c>
      <c r="C35776" t="inlineStr">
        <is>
          <t>https://www.getapp.com/collaboration-software/cloud-storage/os/web-based</t>
        </is>
      </c>
      <c r="D35776" t="inlineStr">
        <is>
          <t>Neat</t>
        </is>
      </c>
      <c r="E35776" t="inlineStr">
        <is>
          <t>https://www.getapp.com/collaboration-software/a/neat/</t>
        </is>
      </c>
      <c r="F35776" t="inlineStr">
        <is>
          <t>Neat is your all-in-one small business accounting and bookkeeping software that replaces the guesswork of spreadsheets, handwritten records, and manual invoices. Try for free today!Read more about Neat</t>
        </is>
      </c>
    </row>
    <row r="35777">
      <c r="A35777" t="inlineStr">
        <is>
          <t>Collaboration</t>
        </is>
      </c>
      <c r="B35777" t="inlineStr">
        <is>
          <t>Cloud Storage</t>
        </is>
      </c>
      <c r="C35777" t="inlineStr">
        <is>
          <t>https://www.getapp.com/collaboration-software/cloud-storage/os/web-based</t>
        </is>
      </c>
      <c r="D35777" t="inlineStr">
        <is>
          <t>Google One</t>
        </is>
      </c>
      <c r="E35777" t="inlineStr">
        <is>
          <t>https://www.getapp.com/collaboration-software/a/google-one/</t>
        </is>
      </c>
      <c r="F35777" t="inlineStr">
        <is>
          <t>Google One offers a range of storage plans for extra space for photos, videos, or music. Users can take advantage of cloud storage for the long-term backup of important files; or upload documents, photos, and videos to collaborate safely with others.Read more about Google One</t>
        </is>
      </c>
    </row>
    <row r="35778">
      <c r="A35778" t="inlineStr">
        <is>
          <t>Collaboration</t>
        </is>
      </c>
      <c r="B35778" t="inlineStr">
        <is>
          <t>Cloud Storage</t>
        </is>
      </c>
      <c r="C35778" t="inlineStr">
        <is>
          <t>https://www.getapp.com/collaboration-software/cloud-storage/os/web-based</t>
        </is>
      </c>
      <c r="D35778" t="inlineStr">
        <is>
          <t>Unitrends Backup</t>
        </is>
      </c>
      <c r="E35778" t="inlineStr">
        <is>
          <t>https://www.getapp.com/security-software/a/unitrends-enterprise-backup/</t>
        </is>
      </c>
      <c r="F35778" t="inlineStr">
        <is>
          <t>Better protection than public clouds at a fraction of the cost, Unitrends Forever Cloud is for easy, cost-effective off-site retention. Features include pattern recognition, predictive analytics, email alerts, and data replication and deduplication.Read more about Unitrends Backup</t>
        </is>
      </c>
    </row>
    <row r="35779">
      <c r="A35779" t="inlineStr">
        <is>
          <t>Collaboration</t>
        </is>
      </c>
      <c r="B35779" t="inlineStr">
        <is>
          <t>Cloud Storage</t>
        </is>
      </c>
      <c r="C35779" t="inlineStr">
        <is>
          <t>https://www.getapp.com/collaboration-software/cloud-storage/os/web-based</t>
        </is>
      </c>
      <c r="D35779" t="inlineStr">
        <is>
          <t>HighQ</t>
        </is>
      </c>
      <c r="E35779" t="inlineStr">
        <is>
          <t>https://www.getapp.com/collaboration-software/a/highq-dataroom/</t>
        </is>
      </c>
      <c r="F35779" t="inlineStr">
        <is>
          <t>HighQ's intelligent solution combines automated workflows, document automation, and secure collaboration to transform the way professionals work and engage with clients and colleagues.Read more about HighQ</t>
        </is>
      </c>
    </row>
    <row r="35780">
      <c r="A35780" t="inlineStr">
        <is>
          <t>Collaboration</t>
        </is>
      </c>
      <c r="B35780" t="inlineStr">
        <is>
          <t>Cloud Storage</t>
        </is>
      </c>
      <c r="C35780" t="inlineStr">
        <is>
          <t>https://www.getapp.com/collaboration-software/cloud-storage/os/web-based</t>
        </is>
      </c>
      <c r="D35780" t="inlineStr">
        <is>
          <t>Atlantic.Net Cloud Platform</t>
        </is>
      </c>
      <c r="E35780" t="inlineStr">
        <is>
          <t>https://www.getapp.com/development-tools-software/a/atlantic-net-cloud-platform/</t>
        </is>
      </c>
      <c r="F35780" t="inlineStr">
        <is>
          <t>Atlantic.Net Cloud Platform is designed to help organizations launch and scale their businesses using cloud infrastructure and services. The ACP secure control panel enables teams to create and manage cloud virtual servers, SSH keys, DNS records, block storage, private and public IPs, and more.Read more about Atlantic.Net Cloud Platform</t>
        </is>
      </c>
    </row>
    <row r="35781">
      <c r="A35781" t="inlineStr">
        <is>
          <t>Collaboration</t>
        </is>
      </c>
      <c r="B35781" t="inlineStr">
        <is>
          <t>Cloud Storage</t>
        </is>
      </c>
      <c r="C35781" t="inlineStr">
        <is>
          <t>https://www.getapp.com/collaboration-software/cloud-storage/os/web-based</t>
        </is>
      </c>
      <c r="D35781" t="inlineStr">
        <is>
          <t>WebDrive</t>
        </is>
      </c>
      <c r="E35781" t="inlineStr">
        <is>
          <t>https://www.getapp.com/it-management-software/a/webdrive/</t>
        </is>
      </c>
      <c r="F35781" t="inlineStr">
        <is>
          <t>WebDrive is a cloud-based file management solution that helps businesses access, store, and edit documents &amp; folders on a centralized platform. With the endpoint protection functionality, administrators can whitelist applications to allow them to modify files, whilst ensuring security.Read more about WebDrive</t>
        </is>
      </c>
    </row>
    <row r="35782">
      <c r="A35782" t="inlineStr">
        <is>
          <t>Collaboration</t>
        </is>
      </c>
      <c r="B35782" t="inlineStr">
        <is>
          <t>Cloud Storage</t>
        </is>
      </c>
      <c r="C35782" t="inlineStr">
        <is>
          <t>https://www.getapp.com/collaboration-software/cloud-storage/os/web-based</t>
        </is>
      </c>
      <c r="D35782" t="inlineStr">
        <is>
          <t>Earth Class Mail</t>
        </is>
      </c>
      <c r="E35782" t="inlineStr">
        <is>
          <t>https://www.getapp.com/it-communications-software/a/earth-class-mail/</t>
        </is>
      </c>
      <c r="F35782" t="inlineStr">
        <is>
          <t>Users have scanned over 14 million mail items with Earth Class Mail. Easily access your snail mail online so you can focus on more important stuff. Set up multiple users, auto-rules, and integrate with other apps to make your mail work for you- not the other way around.Read more about Earth Class Mail</t>
        </is>
      </c>
    </row>
    <row r="35783">
      <c r="A35783" t="inlineStr">
        <is>
          <t>Collaboration</t>
        </is>
      </c>
      <c r="B35783" t="inlineStr">
        <is>
          <t>Cloud Storage</t>
        </is>
      </c>
      <c r="C35783" t="inlineStr">
        <is>
          <t>https://www.getapp.com/collaboration-software/cloud-storage/os/web-based</t>
        </is>
      </c>
      <c r="D35783" t="inlineStr">
        <is>
          <t>MyWorkDrive</t>
        </is>
      </c>
      <c r="E35783" t="inlineStr">
        <is>
          <t>https://www.getapp.com/collaboration-software/a/myworkdrive/</t>
        </is>
      </c>
      <c r="F35783" t="inlineStr">
        <is>
          <t>MyWorkDrive software enables enterprises to provide secure remote access to Windows File Shares without VPN while adding collaboration and security features.  Share Files and collaborate with colleagues on file shares from any device safely with built-in DLP protection.Read more about MyWorkDrive</t>
        </is>
      </c>
    </row>
    <row r="35784">
      <c r="A35784" t="inlineStr">
        <is>
          <t>Collaboration</t>
        </is>
      </c>
      <c r="B35784" t="inlineStr">
        <is>
          <t>Cloud Storage</t>
        </is>
      </c>
      <c r="C35784" t="inlineStr">
        <is>
          <t>https://www.getapp.com/collaboration-software/cloud-storage/os/web-based</t>
        </is>
      </c>
      <c r="D35784" t="inlineStr">
        <is>
          <t>Storj</t>
        </is>
      </c>
      <c r="E35784" t="inlineStr">
        <is>
          <t>https://www.getapp.com/security-software/a/storj/</t>
        </is>
      </c>
      <c r="F35784" t="inlineStr">
        <is>
          <t>Storj DCS is an open-source, S3-compatible cloud object storage solution with unparalleled security and privacy.Read more about Storj</t>
        </is>
      </c>
    </row>
    <row r="35785">
      <c r="A35785" t="inlineStr">
        <is>
          <t>Collaboration</t>
        </is>
      </c>
      <c r="B35785" t="inlineStr">
        <is>
          <t>Cloud Storage</t>
        </is>
      </c>
      <c r="C35785" t="inlineStr">
        <is>
          <t>https://www.getapp.com/collaboration-software/cloud-storage/os/web-based</t>
        </is>
      </c>
      <c r="D35785" t="inlineStr">
        <is>
          <t>CloudM Automate</t>
        </is>
      </c>
      <c r="E35785" t="inlineStr">
        <is>
          <t>https://www.getapp.com/it-management-software/a/cloudm-manage/</t>
        </is>
      </c>
      <c r="F35785" t="inlineStr">
        <is>
          <t>One challenge of the modern digital workplace is retention and restoration of old user data. Automate this process using CloudM.Read more about CloudM Automate</t>
        </is>
      </c>
    </row>
    <row r="35786">
      <c r="A35786" t="inlineStr">
        <is>
          <t>Collaboration</t>
        </is>
      </c>
      <c r="B35786" t="inlineStr">
        <is>
          <t>Cloud Storage</t>
        </is>
      </c>
      <c r="C35786" t="inlineStr">
        <is>
          <t>https://www.getapp.com/collaboration-software/cloud-storage/os/web-based</t>
        </is>
      </c>
      <c r="D35786" t="inlineStr">
        <is>
          <t>Pigeon Documents</t>
        </is>
      </c>
      <c r="E35786" t="inlineStr">
        <is>
          <t>https://www.getapp.com/collaboration-software/a/pigeon/</t>
        </is>
      </c>
      <c r="F35786" t="inlineStr">
        <is>
          <t>Pigeon is a streamlined and secure web platform for requesting and sending documents. Pigeon helps businesses get the files they need from clients in just a few clicks while providing a simple and intuitive process for clients.Read more about Pigeon Documents</t>
        </is>
      </c>
    </row>
    <row r="35787">
      <c r="A35787" t="inlineStr">
        <is>
          <t>Collaboration</t>
        </is>
      </c>
      <c r="B35787" t="inlineStr">
        <is>
          <t>Cloud Storage</t>
        </is>
      </c>
      <c r="C35787" t="inlineStr">
        <is>
          <t>https://www.getapp.com/collaboration-software/cloud-storage/os/web-based</t>
        </is>
      </c>
      <c r="D35787" t="inlineStr">
        <is>
          <t>TeraBox</t>
        </is>
      </c>
      <c r="E35787" t="inlineStr">
        <is>
          <t>https://www.getapp.com/collaboration-software/a/terabox/</t>
        </is>
      </c>
      <c r="F35787" t="inlineStr">
        <is>
          <t>TeraBox is a cloud-based solution that provides storage space for businesses and enables online file transfer and backup across devices. Businesses can access files in real-time through a desktop app, mobile app, or web browser on PC, Mac, Linux, Android, and iOS devices.Read more about TeraBox</t>
        </is>
      </c>
    </row>
    <row r="35788">
      <c r="A35788" t="inlineStr">
        <is>
          <t>Collaboration</t>
        </is>
      </c>
      <c r="B35788" t="inlineStr">
        <is>
          <t>Cloud Storage</t>
        </is>
      </c>
      <c r="C35788" t="inlineStr">
        <is>
          <t>https://www.getapp.com/collaboration-software/cloud-storage/os/web-based</t>
        </is>
      </c>
      <c r="D35788" t="inlineStr">
        <is>
          <t>Koofr</t>
        </is>
      </c>
      <c r="E35788" t="inlineStr">
        <is>
          <t>https://www.getapp.com/collaboration-software/a/koofr/</t>
        </is>
      </c>
      <c r="F35788" t="inlineStr">
        <is>
          <t>Koofr offers EU-based cloud storage with options to connect personal storage and multiple cloud accounts, including Google Drive, Dropbox, Amazon Cloud Drive and OneDrive.Read more about Koofr</t>
        </is>
      </c>
    </row>
    <row r="35789">
      <c r="A35789" t="inlineStr">
        <is>
          <t>Collaboration</t>
        </is>
      </c>
      <c r="B35789" t="inlineStr">
        <is>
          <t>Cloud Storage</t>
        </is>
      </c>
      <c r="C35789" t="inlineStr">
        <is>
          <t>https://www.getapp.com/collaboration-software/cloud-storage/os/web-based</t>
        </is>
      </c>
      <c r="D35789" t="inlineStr">
        <is>
          <t>Ci Media Cloud</t>
        </is>
      </c>
      <c r="E35789" t="inlineStr">
        <is>
          <t>https://www.getapp.com/collaboration-software/a/ci-media-cloud/</t>
        </is>
      </c>
      <c r="F35789" t="inlineStr">
        <is>
          <t>Sony's Ci Media Cloud from simplifies digital media workflows. Collaborate, organize, enrich, review, and share your media files from anywhere.Read more about Ci Media Cloud</t>
        </is>
      </c>
    </row>
    <row r="35790">
      <c r="A35790" t="inlineStr">
        <is>
          <t>Collaboration</t>
        </is>
      </c>
      <c r="B35790" t="inlineStr">
        <is>
          <t>Cloud Storage</t>
        </is>
      </c>
      <c r="C35790" t="inlineStr">
        <is>
          <t>https://www.getapp.com/collaboration-software/cloud-storage/os/web-based</t>
        </is>
      </c>
      <c r="D35790" t="inlineStr">
        <is>
          <t>Air</t>
        </is>
      </c>
      <c r="E35790" t="inlineStr">
        <is>
          <t>https://www.getapp.com/website-ecommerce-software/a/air-labs/</t>
        </is>
      </c>
      <c r="F35790" t="inlineStr">
        <is>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is>
      </c>
    </row>
    <row r="35791">
      <c r="A35791" t="inlineStr">
        <is>
          <t>Collaboration</t>
        </is>
      </c>
      <c r="B35791" t="inlineStr">
        <is>
          <t>Cloud Storage</t>
        </is>
      </c>
      <c r="C35791" t="inlineStr">
        <is>
          <t>https://www.getapp.com/collaboration-software/cloud-storage/os/web-based</t>
        </is>
      </c>
      <c r="D35791" t="inlineStr">
        <is>
          <t>Google Workspace for Education</t>
        </is>
      </c>
      <c r="E35791" t="inlineStr">
        <is>
          <t>https://www.getapp.com/collaboration-software/a/google-workspace-for-education/</t>
        </is>
      </c>
      <c r="F35791" t="inlineStr">
        <is>
          <t>Google Workspace for Education is a suite of collaborative tools for learners, educators, and educational institutions.Read more about Google Workspace for Education</t>
        </is>
      </c>
    </row>
    <row r="35792">
      <c r="A35792" t="inlineStr">
        <is>
          <t>Collaboration</t>
        </is>
      </c>
      <c r="B35792" t="inlineStr">
        <is>
          <t>Cloud Storage</t>
        </is>
      </c>
      <c r="C35792" t="inlineStr">
        <is>
          <t>https://www.getapp.com/collaboration-software/cloud-storage/os/web-based</t>
        </is>
      </c>
      <c r="D35792" t="inlineStr">
        <is>
          <t>Amazon Lightsail</t>
        </is>
      </c>
      <c r="E35792" t="inlineStr">
        <is>
          <t>https://www.getapp.com/it-management-software/a/amazon-lightsail/</t>
        </is>
      </c>
      <c r="F35792" t="inlineStr">
        <is>
          <t>Amazon Lightsail is a virtual private server (VPS) designed to help businesses deploy web applications, create websites, run open-source and commercial software, and create testing environments. It lets users route web traffic across instances to accommodate variations in traffic through load balancing.Read more about Amazon Lightsail</t>
        </is>
      </c>
    </row>
    <row r="35793">
      <c r="A35793" t="inlineStr">
        <is>
          <t>Collaboration</t>
        </is>
      </c>
      <c r="B35793" t="inlineStr">
        <is>
          <t>Cloud Storage</t>
        </is>
      </c>
      <c r="C35793" t="inlineStr">
        <is>
          <t>https://www.getapp.com/collaboration-software/cloud-storage/os/web-based</t>
        </is>
      </c>
      <c r="D35793" t="inlineStr">
        <is>
          <t>Linode</t>
        </is>
      </c>
      <c r="E35793" t="inlineStr">
        <is>
          <t>https://www.getapp.com/collaboration-software/a/linode/</t>
        </is>
      </c>
      <c r="F35793" t="inlineStr">
        <is>
          <t>Linode makes it easy to manage your applications in the cloud.Flat pricing across every global data center, an intuitive cloud manager, full-featured API, best-in-class documentation, and award-winning support.Read more about Linode</t>
        </is>
      </c>
    </row>
    <row r="35794">
      <c r="A35794" t="inlineStr">
        <is>
          <t>Collaboration</t>
        </is>
      </c>
      <c r="B35794" t="inlineStr">
        <is>
          <t>Cloud Storage</t>
        </is>
      </c>
      <c r="C35794" t="inlineStr">
        <is>
          <t>https://www.getapp.com/collaboration-software/cloud-storage/os/web-based</t>
        </is>
      </c>
      <c r="D35794" t="inlineStr">
        <is>
          <t>Synology Drive</t>
        </is>
      </c>
      <c r="E35794" t="inlineStr">
        <is>
          <t>https://www.getapp.com/collaboration-software/a/synology-drive/</t>
        </is>
      </c>
      <c r="F35794" t="inlineStr">
        <is>
          <t>Synology Drive is a cloud storage and file-sharing solution that is designed for the Synology NAS system. Securely share documents and sync new files across all connected devices with granular permissions, Synology's intelligent versioning (intelliversioning) functionality, and real-time synchronization and backup capabilities.Read more about Synology Drive</t>
        </is>
      </c>
    </row>
    <row r="35795">
      <c r="A35795" t="inlineStr">
        <is>
          <t>Collaboration</t>
        </is>
      </c>
      <c r="B35795" t="inlineStr">
        <is>
          <t>Cloud Storage</t>
        </is>
      </c>
      <c r="C35795" t="inlineStr">
        <is>
          <t>https://www.getapp.com/collaboration-software/cloud-storage/os/web-based</t>
        </is>
      </c>
      <c r="D35795" t="inlineStr">
        <is>
          <t>Barracuda Backup</t>
        </is>
      </c>
      <c r="E35795" t="inlineStr">
        <is>
          <t>https://www.getapp.com/security-software/a/barracuda-backup-service/</t>
        </is>
      </c>
      <c r="F35795" t="inlineStr">
        <is>
          <t>Barracuda Backup Service is a data protection software that allows users to recover and protect data.Read more about Barracuda Backup</t>
        </is>
      </c>
    </row>
    <row r="35796">
      <c r="A35796" t="inlineStr">
        <is>
          <t>Collaboration</t>
        </is>
      </c>
      <c r="B35796" t="inlineStr">
        <is>
          <t>Cloud Storage</t>
        </is>
      </c>
      <c r="C35796" t="inlineStr">
        <is>
          <t>https://www.getapp.com/collaboration-software/cloud-storage/os/web-based</t>
        </is>
      </c>
      <c r="D35796" t="inlineStr">
        <is>
          <t>Morro Data CloudNAS</t>
        </is>
      </c>
      <c r="E35796" t="inlineStr">
        <is>
          <t>https://www.getapp.com/collaboration-software/a/morro-cloudnas-cloud-manager/</t>
        </is>
      </c>
      <c r="F35796"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35797">
      <c r="A35797" t="inlineStr">
        <is>
          <t>Collaboration</t>
        </is>
      </c>
      <c r="B35797" t="inlineStr">
        <is>
          <t>Cloud Storage</t>
        </is>
      </c>
      <c r="C35797" t="inlineStr">
        <is>
          <t>https://www.getapp.com/collaboration-software/cloud-storage/os/web-based</t>
        </is>
      </c>
      <c r="D35797" t="inlineStr">
        <is>
          <t>Qumulo File Data Platform</t>
        </is>
      </c>
      <c r="E35797" t="inlineStr">
        <is>
          <t>https://www.getapp.com/it-management-software/a/qumulo-file-data-platform/</t>
        </is>
      </c>
      <c r="F35797" t="inlineStr">
        <is>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is>
      </c>
    </row>
    <row r="35798">
      <c r="A35798" t="inlineStr">
        <is>
          <t>Collaboration</t>
        </is>
      </c>
      <c r="B35798" t="inlineStr">
        <is>
          <t>Cloud Storage</t>
        </is>
      </c>
      <c r="C35798" t="inlineStr">
        <is>
          <t>https://www.getapp.com/collaboration-software/cloud-storage/os/web-based</t>
        </is>
      </c>
      <c r="D35798" t="inlineStr">
        <is>
          <t>Oracle Cloud Infrastructure (OCI)</t>
        </is>
      </c>
      <c r="E35798" t="inlineStr">
        <is>
          <t>https://www.getapp.com/it-management-software/a/oracle-cloud-infrastructure/</t>
        </is>
      </c>
      <c r="F35798"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35799">
      <c r="A35799" t="inlineStr">
        <is>
          <t>Collaboration</t>
        </is>
      </c>
      <c r="B35799" t="inlineStr">
        <is>
          <t>Cloud Storage</t>
        </is>
      </c>
      <c r="C35799" t="inlineStr">
        <is>
          <t>https://www.getapp.com/collaboration-software/cloud-storage/os/web-based</t>
        </is>
      </c>
      <c r="D35799" t="inlineStr">
        <is>
          <t>Vantage</t>
        </is>
      </c>
      <c r="E35799" t="inlineStr">
        <is>
          <t>https://www.getapp.com/emerging-technology-software/a/teradata-database/</t>
        </is>
      </c>
      <c r="F35799"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35800">
      <c r="A35800" t="inlineStr">
        <is>
          <t>Collaboration</t>
        </is>
      </c>
      <c r="B35800" t="inlineStr">
        <is>
          <t>Cloud Storage</t>
        </is>
      </c>
      <c r="C35800" t="inlineStr">
        <is>
          <t>https://www.getapp.com/collaboration-software/cloud-storage/os/web-based</t>
        </is>
      </c>
      <c r="D35800" t="inlineStr">
        <is>
          <t>ElephantDrive</t>
        </is>
      </c>
      <c r="E35800" t="inlineStr">
        <is>
          <t>https://www.getapp.com/it-management-software/a/elephantdrive/</t>
        </is>
      </c>
      <c r="F35800" t="inlineStr">
        <is>
          <t>ElephantDrive is a cloud data storage solution with SSL encryption, data synchronization, sharing and automatic backup to protect files against technical issuesRead more about ElephantDrive</t>
        </is>
      </c>
    </row>
    <row r="35801">
      <c r="A35801" t="inlineStr">
        <is>
          <t>Collaboration</t>
        </is>
      </c>
      <c r="B35801" t="inlineStr">
        <is>
          <t>Cloud Storage</t>
        </is>
      </c>
      <c r="C35801" t="inlineStr">
        <is>
          <t>https://www.getapp.com/collaboration-software/cloud-storage/os/web-based</t>
        </is>
      </c>
      <c r="D35801" t="inlineStr">
        <is>
          <t>Backupify</t>
        </is>
      </c>
      <c r="E35801" t="inlineStr">
        <is>
          <t>https://www.getapp.com/it-management-software/a/backupify/</t>
        </is>
      </c>
      <c r="F35801" t="inlineStr">
        <is>
          <t>Backupify is the leading cloud-to-cloud backup and recovery solution for software-as-a-service applications, including Google Workspace and Microsoft 365. Now protecting over 4.5 million users from enterprise software tech to school staff and students.Read more about Backupify</t>
        </is>
      </c>
    </row>
    <row r="35802">
      <c r="A35802" t="inlineStr">
        <is>
          <t>Collaboration</t>
        </is>
      </c>
      <c r="B35802" t="inlineStr">
        <is>
          <t>Cloud Storage</t>
        </is>
      </c>
      <c r="C35802" t="inlineStr">
        <is>
          <t>https://www.getapp.com/collaboration-software/cloud-storage/os/web-based</t>
        </is>
      </c>
      <c r="D35802" t="inlineStr">
        <is>
          <t>Files.com</t>
        </is>
      </c>
      <c r="E35802" t="inlineStr">
        <is>
          <t>https://www.getapp.com/collaboration-software/a/files/</t>
        </is>
      </c>
      <c r="F35802" t="inlineStr">
        <is>
          <t>Unlike "MFT" Competitors, Files.com runs entirely in the cloud, offering 7 storage regions &amp; direct connectivity to Amazon S3, Azure, Google Cloud Platform, Box, Dropbox, Wasabi &amp; On-Premise Storage.Read more about Files.com</t>
        </is>
      </c>
    </row>
    <row r="35803">
      <c r="A35803" t="inlineStr">
        <is>
          <t>Collaboration</t>
        </is>
      </c>
      <c r="B35803" t="inlineStr">
        <is>
          <t>Cloud Storage</t>
        </is>
      </c>
      <c r="C35803" t="inlineStr">
        <is>
          <t>https://www.getapp.com/collaboration-software/cloud-storage/os/web-based</t>
        </is>
      </c>
      <c r="D35803" t="inlineStr">
        <is>
          <t>NetExplorer Workspace</t>
        </is>
      </c>
      <c r="E35803" t="inlineStr">
        <is>
          <t>https://www.getapp.com/collaboration-software/a/netexplorer-1/</t>
        </is>
      </c>
      <c r="F35803" t="inlineStr">
        <is>
          <t>Opt for a secure cloud for all your files, no matter their size or format. With NetExplorer, you can store all your documents online and securely, all on a single, easy-to-use platform.Read more about NetExplorer Workspace</t>
        </is>
      </c>
    </row>
    <row r="35804">
      <c r="A35804" t="inlineStr">
        <is>
          <t>Collaboration</t>
        </is>
      </c>
      <c r="B35804" t="inlineStr">
        <is>
          <t>Cloud Storage</t>
        </is>
      </c>
      <c r="C35804" t="inlineStr">
        <is>
          <t>https://www.getapp.com/collaboration-software/cloud-storage/os/web-based</t>
        </is>
      </c>
      <c r="D35804" t="inlineStr">
        <is>
          <t>Nfina Technologies</t>
        </is>
      </c>
      <c r="E35804" t="inlineStr">
        <is>
          <t>https://www.getapp.com/it-management-software/a/nfina-technologies/</t>
        </is>
      </c>
      <c r="F35804" t="inlineStr">
        <is>
          <t>A platform for IT infrastructure called Nfina offers cyber resilience for business continuity. Edge, computer servers, HCI appliances, hybrid cloud, storage, IaaS, HaaS, STaaS, and DRaaS are just a few of our solutions and data security services.Read more about Nfina Technologies</t>
        </is>
      </c>
    </row>
    <row r="35805">
      <c r="A35805" t="inlineStr">
        <is>
          <t>Collaboration</t>
        </is>
      </c>
      <c r="B35805" t="inlineStr">
        <is>
          <t>Cloud Storage</t>
        </is>
      </c>
      <c r="C35805" t="inlineStr">
        <is>
          <t>https://www.getapp.com/collaboration-software/cloud-storage/os/web-based</t>
        </is>
      </c>
      <c r="D35805" t="inlineStr">
        <is>
          <t>Bublup</t>
        </is>
      </c>
      <c r="E35805" t="inlineStr">
        <is>
          <t>https://www.getapp.com/education-childcare-software/a/bublup/</t>
        </is>
      </c>
      <c r="F35805" t="inlineStr">
        <is>
          <t>Bublup is a cloud storage solution that helps businesses store, organize, and share critical content from within a centralized repository. Professionals can utilize the drag-and-drop functionality to import documents, images, videos, links, and web pages to the platformRead more about Bublup</t>
        </is>
      </c>
    </row>
    <row r="35806">
      <c r="A35806" t="inlineStr">
        <is>
          <t>Collaboration</t>
        </is>
      </c>
      <c r="B35806" t="inlineStr">
        <is>
          <t>Cloud Storage</t>
        </is>
      </c>
      <c r="C35806" t="inlineStr">
        <is>
          <t>https://www.getapp.com/collaboration-software/cloud-storage/os/web-based</t>
        </is>
      </c>
      <c r="D35806" t="inlineStr">
        <is>
          <t>OVHcloud</t>
        </is>
      </c>
      <c r="E35806" t="inlineStr">
        <is>
          <t>https://www.getapp.com/security-software/a/ovhcloud/</t>
        </is>
      </c>
      <c r="F35806" t="inlineStr">
        <is>
          <t>OVHcloud Cloud Storage offers secure, high-performance solutions for storing, syncing, and retrieving corporate data globally. Custom-tailored to your needs and integrated with backup, disaster recovery, and cloud management for optimal reliability and ease of use.Read more about OVHcloud</t>
        </is>
      </c>
    </row>
    <row r="35807">
      <c r="A35807" t="inlineStr">
        <is>
          <t>Collaboration</t>
        </is>
      </c>
      <c r="B35807" t="inlineStr">
        <is>
          <t>Cloud Storage</t>
        </is>
      </c>
      <c r="C35807" t="inlineStr">
        <is>
          <t>https://www.getapp.com/collaboration-software/cloud-storage/os/web-based</t>
        </is>
      </c>
      <c r="D35807" t="inlineStr">
        <is>
          <t>Ideagen OpCentral</t>
        </is>
      </c>
      <c r="E35807" t="inlineStr">
        <is>
          <t>https://www.getapp.com/hr-employee-management-software/a/op-central/</t>
        </is>
      </c>
      <c r="F35807" t="inlineStr">
        <is>
          <t>Op Central is an onboarding solution that helps multi-site businesses gain control and confidence over operations and improve growth. Managers can conduct training programs, create operational policies, track performance data, and perform audits.Read more about Ideagen OpCentral</t>
        </is>
      </c>
    </row>
    <row r="35808">
      <c r="A35808" t="inlineStr">
        <is>
          <t>Collaboration</t>
        </is>
      </c>
      <c r="B35808" t="inlineStr">
        <is>
          <t>Cloud Storage</t>
        </is>
      </c>
      <c r="C35808" t="inlineStr">
        <is>
          <t>https://www.getapp.com/collaboration-software/cloud-storage/os/web-based</t>
        </is>
      </c>
      <c r="D35808" t="inlineStr">
        <is>
          <t>Syncplicity</t>
        </is>
      </c>
      <c r="E35808" t="inlineStr">
        <is>
          <t>https://www.getapp.com/collaboration-software/a/syncplicity/</t>
        </is>
      </c>
      <c r="F35808" t="inlineStr">
        <is>
          <t>A global, industry-agnostic product which provides information collaboration, file sharing, syncing and everything in between for your business. Any device, anywhere.Read more about Syncplicity</t>
        </is>
      </c>
    </row>
    <row r="35809">
      <c r="A35809" t="inlineStr">
        <is>
          <t>Collaboration</t>
        </is>
      </c>
      <c r="B35809" t="inlineStr">
        <is>
          <t>Cloud Storage</t>
        </is>
      </c>
      <c r="C35809" t="inlineStr">
        <is>
          <t>https://www.getapp.com/collaboration-software/cloud-storage/os/web-based</t>
        </is>
      </c>
      <c r="D35809" t="inlineStr">
        <is>
          <t>Tiger Bridge</t>
        </is>
      </c>
      <c r="E35809" t="inlineStr">
        <is>
          <t>https://www.getapp.com/collaboration-software/a/tiger-bridge/</t>
        </is>
      </c>
      <c r="F35809" t="inlineStr">
        <is>
          <t>Tiger Bridge is a data management solution that enables organizations to optimize infrastructure through a file-to-object namespace. It enables organizations with mission-critical on-premise deployments to manage cloud storage while securely preserving existing applications and file-based workflows.Read more about Tiger Bridge</t>
        </is>
      </c>
    </row>
    <row r="35810">
      <c r="A35810" t="inlineStr">
        <is>
          <t>Collaboration</t>
        </is>
      </c>
      <c r="B35810" t="inlineStr">
        <is>
          <t>Cloud Storage</t>
        </is>
      </c>
      <c r="C35810" t="inlineStr">
        <is>
          <t>https://www.getapp.com/collaboration-software/cloud-storage/os/web-based</t>
        </is>
      </c>
      <c r="D35810" t="inlineStr">
        <is>
          <t>Amazon Drive</t>
        </is>
      </c>
      <c r="E35810" t="inlineStr">
        <is>
          <t>https://www.getapp.com/collaboration-software/a/amazon-drive/</t>
        </is>
      </c>
      <c r="F35810" t="inlineStr">
        <is>
          <t>Amazon Drive is a cloud storage software that helps individuals store, backup, and retrieve data, such as documents, images, videos, and audio files. It allows users to utilize a drag-and-drop interface to add and organize files based on name, date added, and size.Read more about Amazon Drive</t>
        </is>
      </c>
    </row>
    <row r="35811">
      <c r="A35811" t="inlineStr">
        <is>
          <t>Collaboration</t>
        </is>
      </c>
      <c r="B35811" t="inlineStr">
        <is>
          <t>Cloud Storage</t>
        </is>
      </c>
      <c r="C35811" t="inlineStr">
        <is>
          <t>https://www.getapp.com/collaboration-software/cloud-storage/os/web-based</t>
        </is>
      </c>
      <c r="D35811" t="inlineStr">
        <is>
          <t>Verizon Cloud</t>
        </is>
      </c>
      <c r="E35811" t="inlineStr">
        <is>
          <t>https://www.getapp.com/collaboration-software/a/verizon-cloud/</t>
        </is>
      </c>
      <c r="F35811" t="inlineStr">
        <is>
          <t>Verizon Cloud is an integrated storage platform, which enables businesses to create backups and share files securely from different devices such as PCs or mobile phones. The multi-tenant platform allows users to encrypt files with passwords and protect them from viruses, system crash &amp; data losses.Read more about Verizon Cloud</t>
        </is>
      </c>
    </row>
    <row r="35812">
      <c r="A35812" t="inlineStr">
        <is>
          <t>Collaboration</t>
        </is>
      </c>
      <c r="B35812" t="inlineStr">
        <is>
          <t>Cloud Storage</t>
        </is>
      </c>
      <c r="C35812" t="inlineStr">
        <is>
          <t>https://www.getapp.com/collaboration-software/cloud-storage/os/web-based</t>
        </is>
      </c>
      <c r="D35812" t="inlineStr">
        <is>
          <t>American Cloud</t>
        </is>
      </c>
      <c r="E35812" t="inlineStr">
        <is>
          <t>https://www.getapp.com/collaboration-software/a/american-cloud/</t>
        </is>
      </c>
      <c r="F35812" t="inlineStr">
        <is>
          <t>The Internet was built on American values. We'd like to keep it that way. Premium services you can rely on.Read more about American Cloud</t>
        </is>
      </c>
    </row>
    <row r="35813">
      <c r="A35813" t="inlineStr">
        <is>
          <t>Collaboration</t>
        </is>
      </c>
      <c r="B35813" t="inlineStr">
        <is>
          <t>Cloud Storage</t>
        </is>
      </c>
      <c r="C35813" t="inlineStr">
        <is>
          <t>https://www.getapp.com/collaboration-software/cloud-storage/os/web-based</t>
        </is>
      </c>
      <c r="D35813" t="inlineStr">
        <is>
          <t>OpenStack</t>
        </is>
      </c>
      <c r="E35813" t="inlineStr">
        <is>
          <t>https://www.getapp.com/it-management-software/a/openstack/</t>
        </is>
      </c>
      <c r="F35813" t="inlineStr">
        <is>
          <t>OpenStack is a cloud operating systems specifically designed to control large amounts of storage, compute and networking resources.Read more about OpenStack</t>
        </is>
      </c>
    </row>
    <row r="35814">
      <c r="A35814" t="inlineStr">
        <is>
          <t>Collaboration</t>
        </is>
      </c>
      <c r="B35814" t="inlineStr">
        <is>
          <t>Cloud Storage</t>
        </is>
      </c>
      <c r="C35814" t="inlineStr">
        <is>
          <t>https://www.getapp.com/collaboration-software/cloud-storage/os/web-based</t>
        </is>
      </c>
      <c r="D35814" t="inlineStr">
        <is>
          <t>DekkoSecure</t>
        </is>
      </c>
      <c r="E35814" t="inlineStr">
        <is>
          <t>https://www.getapp.com/operations-management-software/a/dekkovault/</t>
        </is>
      </c>
      <c r="F35814" t="inlineStr">
        <is>
          <t>DekkoSecure (formerly known as DekkoPro) is a secure, end-to-end encrypted platform used by organisations to securely share, store and sign files.Read more about DekkoSecure</t>
        </is>
      </c>
    </row>
    <row r="35815">
      <c r="A35815" t="inlineStr">
        <is>
          <t>Collaboration</t>
        </is>
      </c>
      <c r="B35815" t="inlineStr">
        <is>
          <t>Cloud Storage</t>
        </is>
      </c>
      <c r="C35815" t="inlineStr">
        <is>
          <t>https://www.getapp.com/collaboration-software/cloud-storage/os/web-based</t>
        </is>
      </c>
      <c r="D35815" t="inlineStr">
        <is>
          <t>Alibaba Cloud</t>
        </is>
      </c>
      <c r="E35815" t="inlineStr">
        <is>
          <t>https://www.getapp.com/it-management-software/a/alibaba-cloud/</t>
        </is>
      </c>
      <c r="F35815" t="inlineStr">
        <is>
          <t>Alibaba Cloud is a cloud computing and storage software that helps businesses in eCommerce, media, retail, and other industries manage data migration, monitoring, warehousing, and more. The built-in security center automatically identifies, analyzes, and notifies users about security threats.Read more about Alibaba Cloud</t>
        </is>
      </c>
    </row>
    <row r="35816">
      <c r="A35816" t="inlineStr">
        <is>
          <t>Collaboration</t>
        </is>
      </c>
      <c r="B35816" t="inlineStr">
        <is>
          <t>Cloud Storage</t>
        </is>
      </c>
      <c r="C35816" t="inlineStr">
        <is>
          <t>https://www.getapp.com/collaboration-software/cloud-storage/os/web-based</t>
        </is>
      </c>
      <c r="D35816" t="inlineStr">
        <is>
          <t>Contentverse</t>
        </is>
      </c>
      <c r="E35816" t="inlineStr">
        <is>
          <t>https://www.getapp.com/operations-management-software/a/contentverse-1/</t>
        </is>
      </c>
      <c r="F35816"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5817">
      <c r="A35817" t="inlineStr">
        <is>
          <t>Collaboration</t>
        </is>
      </c>
      <c r="B35817" t="inlineStr">
        <is>
          <t>Cloud Storage</t>
        </is>
      </c>
      <c r="C35817" t="inlineStr">
        <is>
          <t>https://www.getapp.com/collaboration-software/cloud-storage/os/web-based</t>
        </is>
      </c>
      <c r="D35817" t="inlineStr">
        <is>
          <t>leitzcloud</t>
        </is>
      </c>
      <c r="E35817" t="inlineStr">
        <is>
          <t>https://www.getapp.com/collaboration-software/a/leitz-cloud/</t>
        </is>
      </c>
      <c r="F35817" t="inlineStr">
        <is>
          <t>leitzcloud is a cloud storage solution for companies of any size to securely store, synchronize and share data from anywhere from any device. Protect your data with secure encryption, German datacenter and GDPR-compliance. Web-Editor included.Read more about leitzcloud</t>
        </is>
      </c>
    </row>
    <row r="35818">
      <c r="A35818" t="inlineStr">
        <is>
          <t>Collaboration</t>
        </is>
      </c>
      <c r="B35818" t="inlineStr">
        <is>
          <t>Cloud Storage</t>
        </is>
      </c>
      <c r="C35818" t="inlineStr">
        <is>
          <t>https://www.getapp.com/collaboration-software/cloud-storage/os/web-based</t>
        </is>
      </c>
      <c r="D35818" t="inlineStr">
        <is>
          <t>Vault Rooms</t>
        </is>
      </c>
      <c r="E35818" t="inlineStr">
        <is>
          <t>https://www.getapp.com/collaboration-software/a/v-rooms/</t>
        </is>
      </c>
      <c r="F35818" t="inlineStr">
        <is>
          <t>Vault Rooms is a secure file sharing solution which enables accounting firms, banks, and private equity firms to manage projects, share files, and store documentsRead more about Vault Rooms</t>
        </is>
      </c>
    </row>
    <row r="35819">
      <c r="A35819" t="inlineStr">
        <is>
          <t>Collaboration</t>
        </is>
      </c>
      <c r="B35819" t="inlineStr">
        <is>
          <t>Cloud Storage</t>
        </is>
      </c>
      <c r="C35819" t="inlineStr">
        <is>
          <t>https://www.getapp.com/collaboration-software/cloud-storage/os/web-based</t>
        </is>
      </c>
      <c r="D35819" t="inlineStr">
        <is>
          <t>Amazon CloudFront</t>
        </is>
      </c>
      <c r="E35819" t="inlineStr">
        <is>
          <t>https://www.getapp.com/collaboration-software/a/amazon-cloudfront/</t>
        </is>
      </c>
      <c r="F35819" t="inlineStr">
        <is>
          <t>Amazon CloudFront is a content delivery network (CDN) that helps businesses manage high-speed and low-latency transfers to deliver videos, applications, data, and APIs to end-users. It lets staff members provide a flexible and layered security perimeter to protect against network attacks and application layer DDoS attacks.Read more about Amazon CloudFront</t>
        </is>
      </c>
    </row>
    <row r="35820">
      <c r="A35820" t="inlineStr">
        <is>
          <t>Collaboration</t>
        </is>
      </c>
      <c r="B35820" t="inlineStr">
        <is>
          <t>Cloud Storage</t>
        </is>
      </c>
      <c r="C35820" t="inlineStr">
        <is>
          <t>https://www.getapp.com/collaboration-software/cloud-storage/os/web-based</t>
        </is>
      </c>
      <c r="D35820" t="inlineStr">
        <is>
          <t>MyDocSafe</t>
        </is>
      </c>
      <c r="E35820" t="inlineStr">
        <is>
          <t>https://www.getapp.com/collaboration-software/a/mydocsafe/</t>
        </is>
      </c>
      <c r="F35820" t="inlineStr">
        <is>
          <t>MyDocSafe provides a secure cloud storage platform for individuals, teams and companies.Read more about MyDocSafe</t>
        </is>
      </c>
    </row>
    <row r="35821">
      <c r="A35821" t="inlineStr">
        <is>
          <t>Collaboration</t>
        </is>
      </c>
      <c r="B35821" t="inlineStr">
        <is>
          <t>Cloud Storage</t>
        </is>
      </c>
      <c r="C35821" t="inlineStr">
        <is>
          <t>https://www.getapp.com/collaboration-software/cloud-storage/os/web-based</t>
        </is>
      </c>
      <c r="D35821" t="inlineStr">
        <is>
          <t>Internxt Drive</t>
        </is>
      </c>
      <c r="E35821" t="inlineStr">
        <is>
          <t>https://www.getapp.com/collaboration-software/a/internxt-drive/</t>
        </is>
      </c>
      <c r="F35821" t="inlineStr">
        <is>
          <t>Internxt is a zero-knowledge company that’s based on absolute privacy and uncompromising security.Internxt Drive is our first service but we are working on developing new secure and private services such as Internxt Photos, Send, and Mail.Read more about Internxt Drive</t>
        </is>
      </c>
    </row>
    <row r="35822">
      <c r="A35822" t="inlineStr">
        <is>
          <t>Collaboration</t>
        </is>
      </c>
      <c r="B35822" t="inlineStr">
        <is>
          <t>Cloud Storage</t>
        </is>
      </c>
      <c r="C35822" t="inlineStr">
        <is>
          <t>https://www.getapp.com/collaboration-software/cloud-storage/os/web-based</t>
        </is>
      </c>
      <c r="D35822" t="inlineStr">
        <is>
          <t>Degoo</t>
        </is>
      </c>
      <c r="E35822" t="inlineStr">
        <is>
          <t>https://www.getapp.com/it-management-software/a/degoo/</t>
        </is>
      </c>
      <c r="F35822" t="inlineStr">
        <is>
          <t>Degoo is an artificial intelligence-enabled cloud storage software designed to help businesses securely store photos or videos on a drive and access them on multiple devices including iPhone iOS, Android, Windows, and mac OS.Read more about Degoo</t>
        </is>
      </c>
    </row>
    <row r="35823">
      <c r="A35823" t="inlineStr">
        <is>
          <t>Collaboration</t>
        </is>
      </c>
      <c r="B35823" t="inlineStr">
        <is>
          <t>Cloud Storage</t>
        </is>
      </c>
      <c r="C35823" t="inlineStr">
        <is>
          <t>https://www.getapp.com/collaboration-software/cloud-storage/os/web-based</t>
        </is>
      </c>
      <c r="D35823" t="inlineStr">
        <is>
          <t>AWS Amplify</t>
        </is>
      </c>
      <c r="E35823" t="inlineStr">
        <is>
          <t>https://www.getapp.com/development-tools-software/a/aws-amplify/</t>
        </is>
      </c>
      <c r="F35823" t="inlineStr">
        <is>
          <t>AWS Amplify is an app-building and cloud storage solution that helps businesses add user authentication protocols, build application user interfaces, manage users, and more on a centralized platform. Administrators can manage user directories and configure sign-up, forgot password, multi-factor authentication, and sign-in workflows.Read more about AWS Amplify</t>
        </is>
      </c>
    </row>
    <row r="35824">
      <c r="A35824" t="inlineStr">
        <is>
          <t>Collaboration</t>
        </is>
      </c>
      <c r="B35824" t="inlineStr">
        <is>
          <t>Cloud Storage</t>
        </is>
      </c>
      <c r="C35824" t="inlineStr">
        <is>
          <t>https://www.getapp.com/collaboration-software/cloud-storage/os/web-based</t>
        </is>
      </c>
      <c r="D35824" t="inlineStr">
        <is>
          <t>AvePoint Cloud Backup</t>
        </is>
      </c>
      <c r="E35824" t="inlineStr">
        <is>
          <t>https://www.getapp.com/security-software/a/avepoint-cloud-backup/</t>
        </is>
      </c>
      <c r="F35824" t="inlineStr">
        <is>
          <t>Cloud-based backup solution that helps small to large businesses manage cloud storage for Microsoft 365, Dynamics 365, and more. Key features include data encryption, cloud archiving, regulatory compliance, data governance, discovery tools, and more.Read more about AvePoint Cloud Backup</t>
        </is>
      </c>
    </row>
    <row r="35825">
      <c r="A35825" t="inlineStr">
        <is>
          <t>Collaboration</t>
        </is>
      </c>
      <c r="B35825" t="inlineStr">
        <is>
          <t>Cloud Storage</t>
        </is>
      </c>
      <c r="C35825" t="inlineStr">
        <is>
          <t>https://www.getapp.com/collaboration-software/cloud-storage/os/web-based</t>
        </is>
      </c>
      <c r="D35825" t="inlineStr">
        <is>
          <t>Ansys Cloud Direct</t>
        </is>
      </c>
      <c r="E35825" t="inlineStr">
        <is>
          <t>https://www.getapp.com/construction-software/a/ansys-cloud/</t>
        </is>
      </c>
      <c r="F35825" t="inlineStr">
        <is>
          <t>Access Ansys Cloud Direct anywhere, anytime to obtain endless simulation capabilities compatible with most Ansys solvers..Read more about Ansys Cloud Direct</t>
        </is>
      </c>
    </row>
    <row r="35826">
      <c r="A35826" t="inlineStr">
        <is>
          <t>Collaboration</t>
        </is>
      </c>
      <c r="B35826" t="inlineStr">
        <is>
          <t>Cloud Storage</t>
        </is>
      </c>
      <c r="C35826" t="inlineStr">
        <is>
          <t>https://www.getapp.com/collaboration-software/cloud-storage/os/web-based</t>
        </is>
      </c>
      <c r="D35826" t="inlineStr">
        <is>
          <t>Resilio Active Everywhere</t>
        </is>
      </c>
      <c r="E35826" t="inlineStr">
        <is>
          <t>https://www.getapp.com/it-management-software/a/resilio-connect/</t>
        </is>
      </c>
      <c r="F35826" t="inlineStr">
        <is>
          <t>Resilio Active Everywhere is a file transfer and synchronization platform for tech, logistics, engineering, &amp; retail enterprises with P2P technology &amp; WAN accelerationRead more about Resilio Active Everywhere</t>
        </is>
      </c>
    </row>
    <row r="35827">
      <c r="A35827" t="inlineStr">
        <is>
          <t>Collaboration</t>
        </is>
      </c>
      <c r="B35827" t="inlineStr">
        <is>
          <t>Cloud Storage</t>
        </is>
      </c>
      <c r="C35827" t="inlineStr">
        <is>
          <t>https://www.getapp.com/collaboration-software/cloud-storage/os/web-based</t>
        </is>
      </c>
      <c r="D35827" t="inlineStr">
        <is>
          <t>Proton Pass</t>
        </is>
      </c>
      <c r="E35827" t="inlineStr">
        <is>
          <t>https://www.getapp.com/security-software/a/proton-pass/</t>
        </is>
      </c>
      <c r="F35827" t="inlineStr">
        <is>
          <t>Proton Pass uses cloud storage to securely sync your encrypted passwords and data across devices. All data is end-to-end encrypted before being stored in the cloud, so only you can access it—even Proton can't read your stored information.Read more about Proton Pass</t>
        </is>
      </c>
    </row>
    <row r="35828">
      <c r="A35828" t="inlineStr">
        <is>
          <t>Collaboration</t>
        </is>
      </c>
      <c r="B35828" t="inlineStr">
        <is>
          <t>Cloud Storage</t>
        </is>
      </c>
      <c r="C35828" t="inlineStr">
        <is>
          <t>https://www.getapp.com/collaboration-software/cloud-storage/os/web-based</t>
        </is>
      </c>
      <c r="D35828" t="inlineStr">
        <is>
          <t>x360Cloud</t>
        </is>
      </c>
      <c r="E35828" t="inlineStr">
        <is>
          <t>https://www.getapp.com/it-management-software/a/cloudfinder-for-google-apps/</t>
        </is>
      </c>
      <c r="F35828" t="inlineStr">
        <is>
          <t>Designed for business use, Axcient x360Cloud - formerly CloudFinder - provides automatic, reliable and secure backup of Microsoft 365.Read more about x360Cloud</t>
        </is>
      </c>
    </row>
    <row r="35829">
      <c r="A35829" t="inlineStr">
        <is>
          <t>Collaboration</t>
        </is>
      </c>
      <c r="B35829" t="inlineStr">
        <is>
          <t>Cloud Storage</t>
        </is>
      </c>
      <c r="C35829" t="inlineStr">
        <is>
          <t>https://www.getapp.com/collaboration-software/cloud-storage/os/web-based</t>
        </is>
      </c>
      <c r="D35829" t="inlineStr">
        <is>
          <t>CloudFuze</t>
        </is>
      </c>
      <c r="E35829" t="inlineStr">
        <is>
          <t>https://www.getapp.com/it-management-software/a/cloudfuze/</t>
        </is>
      </c>
      <c r="F35829" t="inlineStr">
        <is>
          <t>CloudFuze is a file transfer tool for multi-cloud content migration between cloud or on-premise storage to Dropbox, OneDrive, Box, Google Drive, and more. The platform uses an encrypt algorithm and AI to provide a secure way to transfer, synchronize, back up, and search for content.Read more about CloudFuze</t>
        </is>
      </c>
    </row>
    <row r="35830">
      <c r="A35830" t="inlineStr">
        <is>
          <t>Collaboration</t>
        </is>
      </c>
      <c r="B35830" t="inlineStr">
        <is>
          <t>Cloud Storage</t>
        </is>
      </c>
      <c r="C35830" t="inlineStr">
        <is>
          <t>https://www.getapp.com/collaboration-software/cloud-storage/os/web-based</t>
        </is>
      </c>
      <c r="D35830" t="inlineStr">
        <is>
          <t>NirvaShare</t>
        </is>
      </c>
      <c r="E35830" t="inlineStr">
        <is>
          <t>https://www.getapp.com/collaboration-software/a/nirvashare/</t>
        </is>
      </c>
      <c r="F35830" t="inlineStr">
        <is>
          <t>NirvaShare is a simplified secure file sharing and access management solution for object storage such as AWS S3, Azure blob, etc. It supports authentication options like SSO and granular access control to share files with users. NirvaShare handles large files and integrates with identity providers like Active Directory for advanced authentication.Read more about NirvaShare</t>
        </is>
      </c>
    </row>
    <row r="35831">
      <c r="A35831" t="inlineStr">
        <is>
          <t>Collaboration</t>
        </is>
      </c>
      <c r="B35831" t="inlineStr">
        <is>
          <t>Cloud Storage</t>
        </is>
      </c>
      <c r="C35831" t="inlineStr">
        <is>
          <t>https://www.getapp.com/collaboration-software/cloud-storage/os/web-based</t>
        </is>
      </c>
      <c r="D35831" t="inlineStr">
        <is>
          <t>Silk Cloud Data Platform</t>
        </is>
      </c>
      <c r="E35831" t="inlineStr">
        <is>
          <t>https://www.getapp.com/it-management-software/a/silk-cloud-data-platform/</t>
        </is>
      </c>
      <c r="F35831" t="inlineStr">
        <is>
          <t>The Silk Cloud Platform is a cloud data management solution. It helps businesses manage all cloud operations and database performance. Silk can be integrated into existing application stacks and cloud infrastructure to optimize the management of cloud environments.Read more about Silk Cloud Data Platform</t>
        </is>
      </c>
    </row>
    <row r="35832">
      <c r="A35832" t="inlineStr">
        <is>
          <t>Collaboration</t>
        </is>
      </c>
      <c r="B35832" t="inlineStr">
        <is>
          <t>Cloud Storage</t>
        </is>
      </c>
      <c r="C35832" t="inlineStr">
        <is>
          <t>https://www.getapp.com/collaboration-software/cloud-storage/os/web-based</t>
        </is>
      </c>
      <c r="D35832" t="inlineStr">
        <is>
          <t>VMware vSAN</t>
        </is>
      </c>
      <c r="E35832" t="inlineStr">
        <is>
          <t>https://www.getapp.com/collaboration-software/a/vmware-vsan/</t>
        </is>
      </c>
      <c r="F35832" t="inlineStr">
        <is>
          <t>VMware vSAN is an enterprise-class software-defined storage solution designed to help organizations to modernize their datacenter and accelerate their digital transformation.Read more about VMware vSAN</t>
        </is>
      </c>
    </row>
    <row r="35833">
      <c r="A35833" t="inlineStr">
        <is>
          <t>Collaboration</t>
        </is>
      </c>
      <c r="B35833" t="inlineStr">
        <is>
          <t>Cloud Storage</t>
        </is>
      </c>
      <c r="C35833" t="inlineStr">
        <is>
          <t>https://www.getapp.com/collaboration-software/cloud-storage/os/web-based</t>
        </is>
      </c>
      <c r="D35833" t="inlineStr">
        <is>
          <t>ZipCloud</t>
        </is>
      </c>
      <c r="E35833" t="inlineStr">
        <is>
          <t>https://www.getapp.com/it-management-software/a/zipcloud/</t>
        </is>
      </c>
      <c r="F35833" t="inlineStr">
        <is>
          <t>Simple, safe and secure cloud backup is finally here. With Zipcloud you can backup everything on your PC or Mac and then access anything via your mobile device on the go, meaning that not only will you ever lose data again, but you'll never have to be without it again.Read more about ZipCloud</t>
        </is>
      </c>
    </row>
    <row r="35834">
      <c r="A35834" t="inlineStr">
        <is>
          <t>Collaboration</t>
        </is>
      </c>
      <c r="B35834" t="inlineStr">
        <is>
          <t>Cloud Storage</t>
        </is>
      </c>
      <c r="C35834" t="inlineStr">
        <is>
          <t>https://www.getapp.com/collaboration-software/cloud-storage/os/web-based</t>
        </is>
      </c>
      <c r="D35834" t="inlineStr">
        <is>
          <t>Netapp Oncommand Insight</t>
        </is>
      </c>
      <c r="E35834" t="inlineStr">
        <is>
          <t>https://www.getapp.com/it-management-software/a/oncommand/</t>
        </is>
      </c>
      <c r="F35834" t="inlineStr">
        <is>
          <t>NetApp OnCommand Insight is a centralized data management and storage management platform for online data control. OnCommand enables you to have complete access to all your online data fields and provides live reporting to analyze success and performance.Read more about Netapp Oncommand Insight</t>
        </is>
      </c>
    </row>
    <row r="35835">
      <c r="A35835" t="inlineStr">
        <is>
          <t>Collaboration</t>
        </is>
      </c>
      <c r="B35835" t="inlineStr">
        <is>
          <t>Cloud Storage</t>
        </is>
      </c>
      <c r="C35835" t="inlineStr">
        <is>
          <t>https://www.getapp.com/collaboration-software/cloud-storage/os/web-based</t>
        </is>
      </c>
      <c r="D35835" t="inlineStr">
        <is>
          <t>Docufree Document Cloud</t>
        </is>
      </c>
      <c r="E35835" t="inlineStr">
        <is>
          <t>https://www.getapp.com/collaboration-software/a/docufree-document-cloud/</t>
        </is>
      </c>
      <c r="F35835" t="inlineStr">
        <is>
          <t>Docufree Document Cloud helps businesses manage documents and streamline cross-departmental collaboration to improve productivity, governance, security, and accountability in one PCI and HIPAA certified platform.Read more about Docufree Document Cloud</t>
        </is>
      </c>
    </row>
    <row r="35836">
      <c r="A35836" t="inlineStr">
        <is>
          <t>Collaboration</t>
        </is>
      </c>
      <c r="B35836" t="inlineStr">
        <is>
          <t>Cloud Storage</t>
        </is>
      </c>
      <c r="C35836" t="inlineStr">
        <is>
          <t>https://www.getapp.com/collaboration-software/cloud-storage/os/web-based</t>
        </is>
      </c>
      <c r="D35836" t="inlineStr">
        <is>
          <t>Nomadesk</t>
        </is>
      </c>
      <c r="E35836" t="inlineStr">
        <is>
          <t>https://www.getapp.com/collaboration-software/a/nomadesk/</t>
        </is>
      </c>
      <c r="F35836" t="inlineStr">
        <is>
          <t>Nomadesk offers file sharing, storage, and synchronization software that enables software sales firms to access, share, and safeguard files from any location. It provides a partnership program and exclusive collaboration services for some of the largest business consulting firms in the world.Read more about Nomadesk</t>
        </is>
      </c>
    </row>
    <row r="35837">
      <c r="A35837" t="inlineStr">
        <is>
          <t>Collaboration</t>
        </is>
      </c>
      <c r="B35837" t="inlineStr">
        <is>
          <t>Cloud Storage</t>
        </is>
      </c>
      <c r="C35837" t="inlineStr">
        <is>
          <t>https://www.getapp.com/collaboration-software/cloud-storage/os/web-based</t>
        </is>
      </c>
      <c r="D35837" t="inlineStr">
        <is>
          <t>Enigma Vault</t>
        </is>
      </c>
      <c r="E35837" t="inlineStr">
        <is>
          <t>https://www.getapp.com/security-software/a/enigma-vault/</t>
        </is>
      </c>
      <c r="F35837" t="inlineStr">
        <is>
          <t>Enigma Vault is a SaaS-based secure card, data, and file storage and processing solution built from the ground up to solve your data security problems. Instead of you handling and storing sensitive data, we give you a token that can then be used for later retrieval and processing.Read more about Enigma Vault</t>
        </is>
      </c>
    </row>
    <row r="35838">
      <c r="A35838" t="inlineStr">
        <is>
          <t>Collaboration</t>
        </is>
      </c>
      <c r="B35838" t="inlineStr">
        <is>
          <t>Cloud Storage</t>
        </is>
      </c>
      <c r="C35838" t="inlineStr">
        <is>
          <t>https://www.getapp.com/collaboration-software/cloud-storage/os/web-based</t>
        </is>
      </c>
      <c r="D35838" t="inlineStr">
        <is>
          <t>NordLocker</t>
        </is>
      </c>
      <c r="E35838" t="inlineStr">
        <is>
          <t>https://www.getapp.com/collaboration-software/a/nordlocker/</t>
        </is>
      </c>
      <c r="F35838" t="inlineStr">
        <is>
          <t>NordLocker Business is an end-to-end encrypted cloud storage platform that allows you to safely store, manage, and share your business data. Backed by zero-knowledge architecture, it ensures that only you, your team members, and authorized users can access your company’s virtual assets.Read more about NordLocker</t>
        </is>
      </c>
    </row>
    <row r="35839">
      <c r="A35839" t="inlineStr">
        <is>
          <t>Collaboration</t>
        </is>
      </c>
      <c r="B35839" t="inlineStr">
        <is>
          <t>Cloud Storage</t>
        </is>
      </c>
      <c r="C35839" t="inlineStr">
        <is>
          <t>https://www.getapp.com/collaboration-software/cloud-storage/os/web-based</t>
        </is>
      </c>
      <c r="D35839" t="inlineStr">
        <is>
          <t>kDrive</t>
        </is>
      </c>
      <c r="E35839" t="inlineStr">
        <is>
          <t>https://www.getapp.com/collaboration-software/a/kdrive/</t>
        </is>
      </c>
      <c r="F35839" t="inlineStr">
        <is>
          <t>File storage platform that allows users to store, share and collaborate easily. Users can safely store photos, videos and other confidential files.Read more about kDrive</t>
        </is>
      </c>
    </row>
    <row r="35840">
      <c r="A35840" t="inlineStr">
        <is>
          <t>Collaboration</t>
        </is>
      </c>
      <c r="B35840" t="inlineStr">
        <is>
          <t>Cloud Storage</t>
        </is>
      </c>
      <c r="C35840" t="inlineStr">
        <is>
          <t>https://www.getapp.com/collaboration-software/cloud-storage/os/web-based</t>
        </is>
      </c>
      <c r="D35840" t="inlineStr">
        <is>
          <t>Kamatera</t>
        </is>
      </c>
      <c r="E35840" t="inlineStr">
        <is>
          <t>https://www.getapp.com/it-management-software/a/kamatera/</t>
        </is>
      </c>
      <c r="F35840" t="inlineStr">
        <is>
          <t>Kamatera provides cloud services and reliable VPS Hosting by utilizing 17 data centers and thousands of servers spread across four continents.Read more about Kamatera</t>
        </is>
      </c>
    </row>
    <row r="35841">
      <c r="A35841" t="inlineStr">
        <is>
          <t>Collaboration</t>
        </is>
      </c>
      <c r="B35841" t="inlineStr">
        <is>
          <t>Cloud Storage</t>
        </is>
      </c>
      <c r="C35841" t="inlineStr">
        <is>
          <t>https://www.getapp.com/collaboration-software/cloud-storage/os/web-based</t>
        </is>
      </c>
      <c r="D35841" t="inlineStr">
        <is>
          <t>safedrop</t>
        </is>
      </c>
      <c r="E35841" t="inlineStr">
        <is>
          <t>https://www.getapp.com/collaboration-software/a/safedrop/</t>
        </is>
      </c>
      <c r="F35841" t="inlineStr">
        <is>
          <t>safedrop is a cloud-based file sharing solution designed to help businesses of all sizes send and receive documents including messages, credit card details, personal data and other files in compliance with General Data Protection Regulation (GDPR), and EU, UK, and US privacy regulationsRead more about safedrop</t>
        </is>
      </c>
    </row>
    <row r="35842">
      <c r="A35842" t="inlineStr">
        <is>
          <t>Collaboration</t>
        </is>
      </c>
      <c r="B35842" t="inlineStr">
        <is>
          <t>Cloud Storage</t>
        </is>
      </c>
      <c r="C35842" t="inlineStr">
        <is>
          <t>https://www.getapp.com/collaboration-software/cloud-storage/os/web-based</t>
        </is>
      </c>
      <c r="D35842" t="inlineStr">
        <is>
          <t>IBM Aspera</t>
        </is>
      </c>
      <c r="E35842" t="inlineStr">
        <is>
          <t>https://www.getapp.com/collaboration-software/a/ibm-aspera-on-cloud/</t>
        </is>
      </c>
      <c r="F35842" t="inlineStr">
        <is>
          <t>IBM Aspera enables organizations to securely share data sets of any size at max speeds. With built-in security features, it allows teams across shared workspaces to collaborate while keeping data secure. Aspera can be used to transfer data between users regardless of network conditions or distance.Read more about IBM Aspera</t>
        </is>
      </c>
    </row>
    <row r="35843">
      <c r="A35843" t="inlineStr">
        <is>
          <t>Collaboration</t>
        </is>
      </c>
      <c r="B35843" t="inlineStr">
        <is>
          <t>Cloud Storage</t>
        </is>
      </c>
      <c r="C35843" t="inlineStr">
        <is>
          <t>https://www.getapp.com/collaboration-software/cloud-storage/os/web-based</t>
        </is>
      </c>
      <c r="D35843" t="inlineStr">
        <is>
          <t>Ftopia</t>
        </is>
      </c>
      <c r="E35843" t="inlineStr">
        <is>
          <t>https://www.getapp.com/collaboration-software/a/ftopia/</t>
        </is>
      </c>
      <c r="F35843" t="inlineStr">
        <is>
          <t>Ftopia is a cloud-basedfile sharing service for businessesthat enables you and your team to invite customers, suppliers, and employees toshare various documentsof any kind in company-brandedpublic and private working spaces.Read more about Ftopia</t>
        </is>
      </c>
    </row>
    <row r="35844">
      <c r="A35844" t="inlineStr">
        <is>
          <t>Collaboration</t>
        </is>
      </c>
      <c r="B35844" t="inlineStr">
        <is>
          <t>Cloud Storage</t>
        </is>
      </c>
      <c r="C35844" t="inlineStr">
        <is>
          <t>https://www.getapp.com/collaboration-software/cloud-storage/os/web-based</t>
        </is>
      </c>
      <c r="D35844" t="inlineStr">
        <is>
          <t>Movebot</t>
        </is>
      </c>
      <c r="E35844" t="inlineStr">
        <is>
          <t>https://www.getapp.com/collaboration-software/a/movebot/</t>
        </is>
      </c>
      <c r="F35844" t="inlineStr">
        <is>
          <t>Movebot is a fully hosted cloud-to-cloud and on-premises to cloud data moving platform.Move terabytes a day using our intuitive web interface. Self-managing your migration is easy, and our automated platform takes care of the heavy lifting.Read more about Movebot</t>
        </is>
      </c>
    </row>
    <row r="35845">
      <c r="A35845" t="inlineStr">
        <is>
          <t>Collaboration</t>
        </is>
      </c>
      <c r="B35845" t="inlineStr">
        <is>
          <t>Cloud Storage</t>
        </is>
      </c>
      <c r="C35845" t="inlineStr">
        <is>
          <t>https://www.getapp.com/collaboration-software/cloud-storage/os/web-based</t>
        </is>
      </c>
      <c r="D35845" t="inlineStr">
        <is>
          <t>ComplyKEY SISCIN</t>
        </is>
      </c>
      <c r="E35845" t="inlineStr">
        <is>
          <t>https://www.getapp.com/collaboration-software/a/siscin/</t>
        </is>
      </c>
      <c r="F35845" t="inlineStr">
        <is>
          <t>ComplyKEY SISCIN is a file analysis and archiving software, which helps organizations create custom policies to manage data retention, deduplication, archiving, what-if analysis, and more. Hosted in Microsoft Azure, it lets users store data and files in the cloud or local storage devices.Read more about ComplyKEY SISCIN</t>
        </is>
      </c>
    </row>
    <row r="35846">
      <c r="A35846" t="inlineStr">
        <is>
          <t>Collaboration</t>
        </is>
      </c>
      <c r="B35846" t="inlineStr">
        <is>
          <t>Cloud Storage</t>
        </is>
      </c>
      <c r="C35846" t="inlineStr">
        <is>
          <t>https://www.getapp.com/collaboration-software/cloud-storage/os/web-based</t>
        </is>
      </c>
      <c r="D35846" t="inlineStr">
        <is>
          <t>Livedrive</t>
        </is>
      </c>
      <c r="E35846" t="inlineStr">
        <is>
          <t>https://www.getapp.com/collaboration-software/a/livedrive-1/</t>
        </is>
      </c>
      <c r="F35846" t="inlineStr">
        <is>
          <t>Livedrive offers unlimited storage space, simple one click backup, and the ability to access files from anywhere - computer web and mobileRead more about Livedrive</t>
        </is>
      </c>
    </row>
    <row r="35847">
      <c r="A35847" t="inlineStr">
        <is>
          <t>Collaboration</t>
        </is>
      </c>
      <c r="B35847" t="inlineStr">
        <is>
          <t>Cloud Storage</t>
        </is>
      </c>
      <c r="C35847" t="inlineStr">
        <is>
          <t>https://www.getapp.com/collaboration-software/cloud-storage/os/web-based</t>
        </is>
      </c>
      <c r="D35847" t="inlineStr">
        <is>
          <t>DocDrag</t>
        </is>
      </c>
      <c r="E35847" t="inlineStr">
        <is>
          <t>https://www.getapp.com/customer-management-software/a/docdrag/</t>
        </is>
      </c>
      <c r="F35847" t="inlineStr">
        <is>
          <t>DocDrag is a comprehensive QR code and short link tool for businesses to create, manage, and track QRs for documents and links. It enables quick access to product details, training, and support documents. Features include custom branding, analytics, and bulk creation, enhancing operations and customer engagement. DocDrag boosts productivity and streamlines communication.Read more about DocDrag</t>
        </is>
      </c>
    </row>
    <row r="35848">
      <c r="A35848" t="inlineStr">
        <is>
          <t>Collaboration</t>
        </is>
      </c>
      <c r="B35848" t="inlineStr">
        <is>
          <t>Cloud Storage</t>
        </is>
      </c>
      <c r="C35848" t="inlineStr">
        <is>
          <t>https://www.getapp.com/collaboration-software/cloud-storage/os/web-based</t>
        </is>
      </c>
      <c r="D35848" t="inlineStr">
        <is>
          <t>Cloud Manage Hosting</t>
        </is>
      </c>
      <c r="E35848" t="inlineStr">
        <is>
          <t>https://www.getapp.com/all-software/a/cloud-vps-1/</t>
        </is>
      </c>
      <c r="F35848" t="inlineStr">
        <is>
          <t>Host any type of Web APP at our Cloud Managed Hosting or launch your dedicated ultra-fast virtual private server which is available in 34 infra zones that allow users to host websites and apps and backups, security, SEO, and more.Read more about Cloud Manage Hosting</t>
        </is>
      </c>
    </row>
    <row r="35849">
      <c r="A35849" t="inlineStr">
        <is>
          <t>Collaboration</t>
        </is>
      </c>
      <c r="B35849" t="inlineStr">
        <is>
          <t>Cloud Storage</t>
        </is>
      </c>
      <c r="C35849" t="inlineStr">
        <is>
          <t>https://www.getapp.com/collaboration-software/cloud-storage/os/web-based</t>
        </is>
      </c>
      <c r="D35849" t="inlineStr">
        <is>
          <t>DBcloudbin</t>
        </is>
      </c>
      <c r="E35849" t="inlineStr">
        <is>
          <t>https://www.getapp.com/it-management-software/a/dbcloudbin/</t>
        </is>
      </c>
      <c r="F35849" t="inlineStr">
        <is>
          <t>DBcloudbin is a database management software designed to help enterprises transfer business data in AWS or Azure Cloud Object Storage. It enables IT professionals to identify unstructured data stored in Oracle or Microsoft SQL Server databases such as documents, images, and videos.Read more about DBcloudbin</t>
        </is>
      </c>
    </row>
    <row r="35850">
      <c r="A35850" t="inlineStr">
        <is>
          <t>Collaboration</t>
        </is>
      </c>
      <c r="B35850" t="inlineStr">
        <is>
          <t>Cloud Storage</t>
        </is>
      </c>
      <c r="C35850" t="inlineStr">
        <is>
          <t>https://www.getapp.com/collaboration-software/cloud-storage/os/web-based</t>
        </is>
      </c>
      <c r="D35850" t="inlineStr">
        <is>
          <t>Nordcloud Klarity Core</t>
        </is>
      </c>
      <c r="E35850" t="inlineStr">
        <is>
          <t>https://www.getapp.com/collaboration-software/a/nordcloud-klarity/</t>
        </is>
      </c>
      <c r="F35850" t="inlineStr">
        <is>
          <t>Nordcloud Klarity is a game-changing suite of cloud management tools designed to automate cloud operations, optimize spend, and improve security. The tools provide full control of cloud estates, helping midsize and large companies handle forecasting, reporting, cost allocation, and more.Read more about Nordcloud Klarity Core</t>
        </is>
      </c>
    </row>
    <row r="35851">
      <c r="A35851" t="inlineStr">
        <is>
          <t>Collaboration</t>
        </is>
      </c>
      <c r="B35851" t="inlineStr">
        <is>
          <t>Cloud Storage</t>
        </is>
      </c>
      <c r="C35851" t="inlineStr">
        <is>
          <t>https://www.getapp.com/collaboration-software/cloud-storage/os/web-based</t>
        </is>
      </c>
      <c r="D35851" t="inlineStr">
        <is>
          <t>Cloud Volumes ONTAP</t>
        </is>
      </c>
      <c r="E35851" t="inlineStr">
        <is>
          <t>https://www.getapp.com/it-management-software/a/cloud-volumes-ontap/</t>
        </is>
      </c>
      <c r="F35851" t="inlineStr">
        <is>
          <t>Cloud Volumes ONTAP is a cloud-based enterprise data management solution which assists medium to large sized businesses with data storage and encryption. Its key features include data synchronization, file sharing, information governance, disaster recovery, thin provisioning and compression.Read more about Cloud Volumes ONTAP</t>
        </is>
      </c>
    </row>
    <row r="35852">
      <c r="A35852" t="inlineStr">
        <is>
          <t>Collaboration</t>
        </is>
      </c>
      <c r="B35852" t="inlineStr">
        <is>
          <t>Cloud Storage</t>
        </is>
      </c>
      <c r="C35852" t="inlineStr">
        <is>
          <t>https://www.getapp.com/collaboration-software/cloud-storage/os/web-based</t>
        </is>
      </c>
      <c r="D35852" t="inlineStr">
        <is>
          <t>StarWind Virtual SAN</t>
        </is>
      </c>
      <c r="E35852" t="inlineStr">
        <is>
          <t>https://www.getapp.com/collaboration-software/a/starwind-virtual-san/</t>
        </is>
      </c>
      <c r="F35852" t="inlineStr">
        <is>
          <t>StarWind Virtual SAN is a cloud storage platform designed for small and mid-sized businesses.Read more about StarWind Virtual SAN</t>
        </is>
      </c>
    </row>
    <row r="35853">
      <c r="A35853" t="inlineStr">
        <is>
          <t>Collaboration</t>
        </is>
      </c>
      <c r="B35853" t="inlineStr">
        <is>
          <t>Cloud Storage</t>
        </is>
      </c>
      <c r="C35853" t="inlineStr">
        <is>
          <t>https://www.getapp.com/collaboration-software/cloud-storage/os/web-based</t>
        </is>
      </c>
      <c r="D35853" t="inlineStr">
        <is>
          <t>IBM Cloud Object Storage</t>
        </is>
      </c>
      <c r="E35853" t="inlineStr">
        <is>
          <t>https://www.getapp.com/it-management-software/a/ibm-cloud-object-storage/</t>
        </is>
      </c>
      <c r="F35853" t="inlineStr">
        <is>
          <t>IBM Cloud Object Storage is a cloud-based storage and infrastructure solution for businesses of all sizes, which provides features such as immutable data, flexible storage classes, and fast data transfer.Read more about IBM Cloud Object Storage</t>
        </is>
      </c>
    </row>
    <row r="35854">
      <c r="A35854" t="inlineStr">
        <is>
          <t>Collaboration</t>
        </is>
      </c>
      <c r="B35854" t="inlineStr">
        <is>
          <t>Cloud Storage</t>
        </is>
      </c>
      <c r="C35854" t="inlineStr">
        <is>
          <t>https://www.getapp.com/collaboration-software/cloud-storage/os/web-based</t>
        </is>
      </c>
      <c r="D35854" t="inlineStr">
        <is>
          <t>Stellar Secure Business Platforms</t>
        </is>
      </c>
      <c r="E35854" t="inlineStr">
        <is>
          <t>https://www.getapp.com/collaboration-software/a/stellar-library/</t>
        </is>
      </c>
      <c r="F35854" t="inlineStr">
        <is>
          <t>Stellar Library works in a hybrid environment with all information stored on secure cloud whilst allowing access to documents through their app when offline.Read more about Stellar Secure Business Platforms</t>
        </is>
      </c>
    </row>
    <row r="35855">
      <c r="A35855" t="inlineStr">
        <is>
          <t>Collaboration</t>
        </is>
      </c>
      <c r="B35855" t="inlineStr">
        <is>
          <t>Cloud Storage</t>
        </is>
      </c>
      <c r="C35855" t="inlineStr">
        <is>
          <t>https://www.getapp.com/collaboration-software/cloud-storage/os/web-based</t>
        </is>
      </c>
      <c r="D35855" t="inlineStr">
        <is>
          <t>Patr</t>
        </is>
      </c>
      <c r="E35855" t="inlineStr">
        <is>
          <t>https://www.getapp.com/it-management-software/a/patr/</t>
        </is>
      </c>
      <c r="F35855" t="inlineStr">
        <is>
          <t>Patr is a user-friendly cloud platform that simplifies the deployment process for various applications, providing flexible deployment options, comprehensive features, and predictable pricing.Read more about Patr</t>
        </is>
      </c>
    </row>
    <row r="35856">
      <c r="A35856" t="inlineStr">
        <is>
          <t>Collaboration</t>
        </is>
      </c>
      <c r="B35856" t="inlineStr">
        <is>
          <t>Cloud Storage</t>
        </is>
      </c>
      <c r="C35856" t="inlineStr">
        <is>
          <t>https://www.getapp.com/collaboration-software/cloud-storage/os/web-based</t>
        </is>
      </c>
      <c r="D35856" t="inlineStr">
        <is>
          <t>Axel Go</t>
        </is>
      </c>
      <c r="E35856" t="inlineStr">
        <is>
          <t>https://www.getapp.com/collaboration-software/a/axelgo/</t>
        </is>
      </c>
      <c r="F35856" t="inlineStr">
        <is>
          <t>AXEL Go a next-generation cloud storage, file sharing, and file receiving platform designed for individuals and businesses of all sizes, trusted by Bar Associations across the country. Built with cutting-edge cybersecurity technology, AXEL Go is the best way to ensure your files are secured.Read more about Axel Go</t>
        </is>
      </c>
    </row>
    <row r="35857">
      <c r="A35857" t="inlineStr">
        <is>
          <t>Collaboration</t>
        </is>
      </c>
      <c r="B35857" t="inlineStr">
        <is>
          <t>Cloud Storage</t>
        </is>
      </c>
      <c r="C35857" t="inlineStr">
        <is>
          <t>https://www.getapp.com/collaboration-software/cloud-storage/os/web-based</t>
        </is>
      </c>
      <c r="D35857" t="inlineStr">
        <is>
          <t>CyberFortress</t>
        </is>
      </c>
      <c r="E35857" t="inlineStr">
        <is>
          <t>https://www.getapp.com/it-management-software/a/keepitsafe-1/</t>
        </is>
      </c>
      <c r="F35857" t="inlineStr">
        <is>
          <t>KeepItSafe provides corporate business and Enterprise users with a holistic approach to data protection and security with a suite of services across hybrid online backups, disaster recovery as-a-Service, endpoint protection, mobile device backup, plus Cloud2Cloud backup of SaaS applicationsRead more about CyberFortress</t>
        </is>
      </c>
    </row>
    <row r="35858">
      <c r="A35858" t="inlineStr">
        <is>
          <t>Collaboration</t>
        </is>
      </c>
      <c r="B35858" t="inlineStr">
        <is>
          <t>Cloud Storage</t>
        </is>
      </c>
      <c r="C35858" t="inlineStr">
        <is>
          <t>https://www.getapp.com/collaboration-software/cloud-storage/os/web-based</t>
        </is>
      </c>
      <c r="D35858" t="inlineStr">
        <is>
          <t>UpCloud</t>
        </is>
      </c>
      <c r="E35858" t="inlineStr">
        <is>
          <t>https://www.getapp.com/it-management-software/a/upcloud/</t>
        </is>
      </c>
      <c r="F35858" t="inlineStr">
        <is>
          <t>UpCloud is an Infrastructure-as-a-service (IaaS) platform, which enables businesses to run web applications within a secured production environment. IT teams can deploy and configure various resources such as CPU, RAM, storage, and IP addresses independently.Read more about UpCloud</t>
        </is>
      </c>
    </row>
    <row r="35859">
      <c r="A35859" t="inlineStr">
        <is>
          <t>Collaboration</t>
        </is>
      </c>
      <c r="B35859" t="inlineStr">
        <is>
          <t>Cloud Storage</t>
        </is>
      </c>
      <c r="C35859" t="inlineStr">
        <is>
          <t>https://www.getapp.com/collaboration-software/cloud-storage/os/web-based</t>
        </is>
      </c>
      <c r="D35859" t="inlineStr">
        <is>
          <t>Beeble</t>
        </is>
      </c>
      <c r="E35859" t="inlineStr">
        <is>
          <t>https://www.getapp.com/collaboration-software/a/beeble/</t>
        </is>
      </c>
      <c r="F35859" t="inlineStr">
        <is>
          <t>The Beeble Project is email and online cloud storage platform with unprecedented security and privacy without third party access.Read more about Beeble</t>
        </is>
      </c>
    </row>
    <row r="35860">
      <c r="A35860" t="inlineStr">
        <is>
          <t>Collaboration</t>
        </is>
      </c>
      <c r="B35860" t="inlineStr">
        <is>
          <t>Cloud Storage</t>
        </is>
      </c>
      <c r="C35860" t="inlineStr">
        <is>
          <t>https://www.getapp.com/collaboration-software/cloud-storage/os/web-based</t>
        </is>
      </c>
      <c r="D35860" t="inlineStr">
        <is>
          <t>DeskConnect</t>
        </is>
      </c>
      <c r="E35860" t="inlineStr">
        <is>
          <t>https://www.getapp.com/business-intelligence-analytics-software/a/deskconnect/</t>
        </is>
      </c>
      <c r="F35860" t="inlineStr">
        <is>
          <t>DeskConnect's cloud-based AI and ML streamline document workflows, automating tasks and cutting errors for businesses. Boost efficiency with seamless processing and integrations. Try free for 30 days, then $29/month/user.Read more about DeskConnect</t>
        </is>
      </c>
    </row>
    <row r="35861">
      <c r="A35861" t="inlineStr">
        <is>
          <t>Collaboration</t>
        </is>
      </c>
      <c r="B35861" t="inlineStr">
        <is>
          <t>Cloud Storage</t>
        </is>
      </c>
      <c r="C35861" t="inlineStr">
        <is>
          <t>https://www.getapp.com/collaboration-software/cloud-storage/os/web-based</t>
        </is>
      </c>
      <c r="D35861" t="inlineStr">
        <is>
          <t>Stellar Secure Business Platforms</t>
        </is>
      </c>
      <c r="E35861" t="inlineStr">
        <is>
          <t>https://www.getapp.com/collaboration-software/a/stellar-library/</t>
        </is>
      </c>
      <c r="F35861" t="inlineStr">
        <is>
          <t>Stellar Library works in a hybrid environment with all information stored on secure cloud whilst allowing access to documents through their app when offline.Read more about Stellar Secure Business Platforms</t>
        </is>
      </c>
    </row>
    <row r="35862">
      <c r="A35862" t="inlineStr">
        <is>
          <t>Collaboration</t>
        </is>
      </c>
      <c r="B35862" t="inlineStr">
        <is>
          <t>Cloud Storage</t>
        </is>
      </c>
      <c r="C35862" t="inlineStr">
        <is>
          <t>https://www.getapp.com/collaboration-software/cloud-storage/os/web-based</t>
        </is>
      </c>
      <c r="D35862" t="inlineStr">
        <is>
          <t>Riak</t>
        </is>
      </c>
      <c r="E35862" t="inlineStr">
        <is>
          <t>https://www.getapp.com/it-management-software/a/riak-kv/</t>
        </is>
      </c>
      <c r="F35862" t="inlineStr">
        <is>
          <t>Riak KV is an open-source NoSQL database solution designed to help businesses control, replicate, retrieve and distribute data across multiple servers. It includes Riak Control, which allows users to inspect and manage the health, nodes, associated rings and memory consumption for each cluster.Read more about Riak</t>
        </is>
      </c>
    </row>
    <row r="35863">
      <c r="A35863" t="inlineStr">
        <is>
          <t>Collaboration</t>
        </is>
      </c>
      <c r="B35863" t="inlineStr">
        <is>
          <t>Cloud Storage</t>
        </is>
      </c>
      <c r="C35863" t="inlineStr">
        <is>
          <t>https://www.getapp.com/collaboration-software/cloud-storage/os/web-based</t>
        </is>
      </c>
      <c r="D35863" t="inlineStr">
        <is>
          <t>Nasuni</t>
        </is>
      </c>
      <c r="E35863" t="inlineStr">
        <is>
          <t>https://www.getapp.com/collaboration-software/a/nasuni/</t>
        </is>
      </c>
      <c r="F35863" t="inlineStr">
        <is>
          <t>File storage platform that gives enterprises the tools to simplify data access, protection, and management.Read more about Nasuni</t>
        </is>
      </c>
    </row>
    <row r="35864">
      <c r="A35864" t="inlineStr">
        <is>
          <t>Collaboration</t>
        </is>
      </c>
      <c r="B35864" t="inlineStr">
        <is>
          <t>Cloud Storage</t>
        </is>
      </c>
      <c r="C35864" t="inlineStr">
        <is>
          <t>https://www.getapp.com/collaboration-software/cloud-storage/os/web-based</t>
        </is>
      </c>
      <c r="D35864" t="inlineStr">
        <is>
          <t>Kapsul</t>
        </is>
      </c>
      <c r="E35864" t="inlineStr">
        <is>
          <t>https://www.getapp.com/collaboration-software/a/kapsul/</t>
        </is>
      </c>
      <c r="F35864" t="inlineStr">
        <is>
          <t>Kapsul is a decentralized data storage platform offering secure, private, and affordable file storage for document management and collaboration.Read more about Kapsul</t>
        </is>
      </c>
    </row>
    <row r="35865">
      <c r="A35865" t="inlineStr">
        <is>
          <t>Collaboration</t>
        </is>
      </c>
      <c r="B35865" t="inlineStr">
        <is>
          <t>Cloud Storage</t>
        </is>
      </c>
      <c r="C35865" t="inlineStr">
        <is>
          <t>https://www.getapp.com/collaboration-software/cloud-storage/os/web-based</t>
        </is>
      </c>
      <c r="D35865" t="inlineStr">
        <is>
          <t>MDI Cloud</t>
        </is>
      </c>
      <c r="E35865" t="inlineStr">
        <is>
          <t>https://www.getapp.com/security-software/a/mdi-cloud/</t>
        </is>
      </c>
      <c r="F35865" t="inlineStr">
        <is>
          <t>MDI Cloud is a solution for organising, managing, and collaborating on documents. It allows users to search, access, and manage all information in one place, with advanced search capabilities to locate keywords or phrases across digital or handwritten text. MDI Cloud also offers access controls and retention management for data privacy and security, as well as scalable functionality.Read more about MDI Cloud</t>
        </is>
      </c>
    </row>
    <row r="35866">
      <c r="A35866" t="inlineStr">
        <is>
          <t>Collaboration</t>
        </is>
      </c>
      <c r="B35866" t="inlineStr">
        <is>
          <t>Cloud Storage</t>
        </is>
      </c>
      <c r="C35866" t="inlineStr">
        <is>
          <t>https://www.getapp.com/collaboration-software/cloud-storage/os/web-based</t>
        </is>
      </c>
      <c r="D35866" t="inlineStr">
        <is>
          <t>imgix</t>
        </is>
      </c>
      <c r="E35866" t="inlineStr">
        <is>
          <t>https://www.getapp.com/collaboration-software/a/imgix/</t>
        </is>
      </c>
      <c r="F35866" t="inlineStr">
        <is>
          <t>imgix is the leading platform for end-to-end visual media processing. With robust APIs, SDKs &amp; integrations, imgix empowers developers to optimize, transform, manage &amp; deliver images and videos at scale through simple URL parameters. imgix reduces dev hassles and storage costs and improves web performance.Read more about imgix</t>
        </is>
      </c>
    </row>
    <row r="35867">
      <c r="A35867" t="inlineStr">
        <is>
          <t>Collaboration</t>
        </is>
      </c>
      <c r="B35867" t="inlineStr">
        <is>
          <t>Cloud Storage</t>
        </is>
      </c>
      <c r="C35867" t="inlineStr">
        <is>
          <t>https://www.getapp.com/collaboration-software/cloud-storage/os/web-based</t>
        </is>
      </c>
      <c r="D35867" t="inlineStr">
        <is>
          <t>JustCloud</t>
        </is>
      </c>
      <c r="E35867" t="inlineStr">
        <is>
          <t>https://www.getapp.com/it-management-software/a/justcloud/</t>
        </is>
      </c>
      <c r="F35867" t="inlineStr">
        <is>
          <t>Backup your files safely on the internet easier than ever. Never again will you lose data from hard drive crashes, fire/theft or accidental deletion. Access your files on demand from any device, so forget about carrying around flash or USB drivesRead more about JustCloud</t>
        </is>
      </c>
    </row>
    <row r="35868">
      <c r="A35868" t="inlineStr">
        <is>
          <t>Collaboration</t>
        </is>
      </c>
      <c r="B35868" t="inlineStr">
        <is>
          <t>Cloud Storage</t>
        </is>
      </c>
      <c r="C35868" t="inlineStr">
        <is>
          <t>https://www.getapp.com/collaboration-software/cloud-storage/os/web-based</t>
        </is>
      </c>
      <c r="D35868" t="inlineStr">
        <is>
          <t>Azure Archive Storage</t>
        </is>
      </c>
      <c r="E35868" t="inlineStr">
        <is>
          <t>https://www.getapp.com/collaboration-software/a/azure-archive-storage/</t>
        </is>
      </c>
      <c r="F35868" t="inlineStr">
        <is>
          <t>Azure Archive Storage is a cost-effect, low-priced storage tier in Azure Storage, where data is automatically encrypted, is integrated with both cool and hot storage tiers, and can be supported by leading data management partners.Read more about Azure Archive Storage</t>
        </is>
      </c>
    </row>
    <row r="35869">
      <c r="A35869" t="inlineStr">
        <is>
          <t>Collaboration</t>
        </is>
      </c>
      <c r="B35869" t="inlineStr">
        <is>
          <t>Cloud Storage</t>
        </is>
      </c>
      <c r="C35869" t="inlineStr">
        <is>
          <t>https://www.getapp.com/collaboration-software/cloud-storage/os/web-based</t>
        </is>
      </c>
      <c r="D35869" t="inlineStr">
        <is>
          <t>Brainloop DealRoom</t>
        </is>
      </c>
      <c r="E35869" t="inlineStr">
        <is>
          <t>https://www.getapp.com/collaboration-software/a/brainloop-secure-dataroom/</t>
        </is>
      </c>
      <c r="F35869" t="inlineStr">
        <is>
          <t>Brainloop Secure Dataroom is a secure collaboration platform for managing confidential information and sharing files internally and externallyRead more about Brainloop DealRoom</t>
        </is>
      </c>
    </row>
    <row r="35870">
      <c r="A35870" t="inlineStr">
        <is>
          <t>Collaboration</t>
        </is>
      </c>
      <c r="B35870" t="inlineStr">
        <is>
          <t>Cloud Storage</t>
        </is>
      </c>
      <c r="C35870" t="inlineStr">
        <is>
          <t>https://www.getapp.com/collaboration-software/cloud-storage/os/web-based</t>
        </is>
      </c>
      <c r="D35870" t="inlineStr">
        <is>
          <t>FTAPI</t>
        </is>
      </c>
      <c r="E35870" t="inlineStr">
        <is>
          <t>https://www.getapp.com/it-management-software/a/secutransfer-professional-edition/</t>
        </is>
      </c>
      <c r="F35870" t="inlineStr">
        <is>
          <t>FTAPI, a Munich-based software specialist, offers a comprehensive platform for easy and secure data workflows and automation. Using leading encryption technologies, these workflows are protected at all times - whether it concerns sending or receiving data, structured data input, sharing confidentialRead more about FTAPI</t>
        </is>
      </c>
    </row>
    <row r="35871">
      <c r="A35871" t="inlineStr">
        <is>
          <t>Collaboration</t>
        </is>
      </c>
      <c r="B35871" t="inlineStr">
        <is>
          <t>Cloud Storage</t>
        </is>
      </c>
      <c r="C35871" t="inlineStr">
        <is>
          <t>https://www.getapp.com/collaboration-software/cloud-storage/os/web-based</t>
        </is>
      </c>
      <c r="D35871" t="inlineStr">
        <is>
          <t>Beeldbank</t>
        </is>
      </c>
      <c r="E35871" t="inlineStr">
        <is>
          <t>https://www.getapp.com/collaboration-software/a/image-bank/</t>
        </is>
      </c>
      <c r="F35871" t="inlineStr">
        <is>
          <t>Beeldbank is the solution for safely storing and quickly finding your company's images. With an easy-to-use and expert digital asset management system, users will save time and ensure a professional appearance.Read more about Beeldbank</t>
        </is>
      </c>
    </row>
    <row r="35872">
      <c r="A35872" t="inlineStr">
        <is>
          <t>Collaboration</t>
        </is>
      </c>
      <c r="B35872" t="inlineStr">
        <is>
          <t>Cloud Storage</t>
        </is>
      </c>
      <c r="C35872" t="inlineStr">
        <is>
          <t>https://www.getapp.com/collaboration-software/cloud-storage/os/web-based</t>
        </is>
      </c>
      <c r="D35872" t="inlineStr">
        <is>
          <t>CloudM Archive</t>
        </is>
      </c>
      <c r="E35872" t="inlineStr">
        <is>
          <t>https://www.getapp.com/collaboration-software/a/cloudm-archive/</t>
        </is>
      </c>
      <c r="F35872" t="inlineStr">
        <is>
          <t>CloudM Archive stands as an adaptable cloud storage archiving solution designed to accommodate businesses of varying sizes. With CloudM Archive, organizations gain the ability to efficiently transition user data into a secure storage archive, whether it's a continuous process or involves bulk transfers.Read more about CloudM Archive</t>
        </is>
      </c>
    </row>
    <row r="35873">
      <c r="A35873" t="inlineStr">
        <is>
          <t>Collaboration</t>
        </is>
      </c>
      <c r="B35873" t="inlineStr">
        <is>
          <t>Cloud Storage</t>
        </is>
      </c>
      <c r="C35873" t="inlineStr">
        <is>
          <t>https://www.getapp.com/collaboration-software/cloud-storage/os/web-based</t>
        </is>
      </c>
      <c r="D35873" t="inlineStr">
        <is>
          <t>Data Center File System</t>
        </is>
      </c>
      <c r="E35873" t="inlineStr">
        <is>
          <t>https://www.getapp.com/collaboration-software/a/data-center-file-system/</t>
        </is>
      </c>
      <c r="F35873" t="inlineStr">
        <is>
          <t>Quobyte provides secure and efficient data storage and access for customers, with a distributed, parallel file system that is POSIX-compatible and adaptable for cloud, on-premises, or hybrid arrangements to manage growing data production.Read more about Data Center File System</t>
        </is>
      </c>
    </row>
    <row r="35874">
      <c r="A35874" t="inlineStr">
        <is>
          <t>Collaboration</t>
        </is>
      </c>
      <c r="B35874" t="inlineStr">
        <is>
          <t>Cloud Storage</t>
        </is>
      </c>
      <c r="C35874" t="inlineStr">
        <is>
          <t>https://www.getapp.com/collaboration-software/cloud-storage/os/web-based</t>
        </is>
      </c>
      <c r="D35874" t="inlineStr">
        <is>
          <t>AlephTransfer</t>
        </is>
      </c>
      <c r="E35874" t="inlineStr">
        <is>
          <t>https://www.getapp.com/collaboration-software/a/alephtransfer/</t>
        </is>
      </c>
      <c r="F35874" t="inlineStr">
        <is>
          <t>AlephTransfer is a cloud-based file-sharing software that helps businesses upload large documents, create folder links, add optional passwords, and more.Read more about AlephTransfer</t>
        </is>
      </c>
    </row>
    <row r="35875">
      <c r="A35875" t="inlineStr">
        <is>
          <t>Collaboration</t>
        </is>
      </c>
      <c r="B35875" t="inlineStr">
        <is>
          <t>Cloud Storage</t>
        </is>
      </c>
      <c r="C35875" t="inlineStr">
        <is>
          <t>https://www.getapp.com/collaboration-software/cloud-storage/os/web-based</t>
        </is>
      </c>
      <c r="D35875" t="inlineStr">
        <is>
          <t>Cloudberry Drive</t>
        </is>
      </c>
      <c r="E35875" t="inlineStr">
        <is>
          <t>https://www.getapp.com/collaboration-software/a/cloudberry-drive/</t>
        </is>
      </c>
      <c r="F35875" t="inlineStr">
        <is>
          <t>CloudBerry Drive is a software that allows users to mount cloud storage as a network drive on their Windows desktop computers or Windows Servers. This seamless integration makes cloud storage accessible as local Windows disks or network drives, enabling users to work with files in the cloud directly from any file management utility, such as Windows Explorer.Read more about Cloudberry Drive</t>
        </is>
      </c>
    </row>
    <row r="35876">
      <c r="A35876" t="inlineStr">
        <is>
          <t>Collaboration</t>
        </is>
      </c>
      <c r="B35876" t="inlineStr">
        <is>
          <t>Cloud Storage</t>
        </is>
      </c>
      <c r="C35876" t="inlineStr">
        <is>
          <t>https://www.getapp.com/collaboration-software/cloud-storage/os/web-based</t>
        </is>
      </c>
      <c r="D35876" t="inlineStr">
        <is>
          <t>Cloud Edge</t>
        </is>
      </c>
      <c r="E35876" t="inlineStr">
        <is>
          <t>https://www.getapp.com/collaboration-software/a/cloud-edge/</t>
        </is>
      </c>
      <c r="F35876" t="inlineStr">
        <is>
          <t>CloudEdge is a Comprehensive, scalable cloud infrastructure with customizable VMs and resource pools so you can scale your infrastructure effortlessly with customizable resource pools, dedicated performance, and enterprise-level security for critical workloads.Read more about Cloud Edge</t>
        </is>
      </c>
    </row>
    <row r="35877">
      <c r="A35877" t="inlineStr">
        <is>
          <t>Collaboration</t>
        </is>
      </c>
      <c r="B35877" t="inlineStr">
        <is>
          <t>Cloud Storage</t>
        </is>
      </c>
      <c r="C35877" t="inlineStr">
        <is>
          <t>https://www.getapp.com/collaboration-software/cloud-storage/os/web-based</t>
        </is>
      </c>
      <c r="D35877" t="inlineStr">
        <is>
          <t>DocStore</t>
        </is>
      </c>
      <c r="E35877" t="inlineStr">
        <is>
          <t>https://www.getapp.com/collaboration-software/a/docstore/</t>
        </is>
      </c>
      <c r="F35877" t="inlineStr">
        <is>
          <t>DocStore is a document management solution designed to help businesses store and access files. It integrates with Azure Blob storage, Google Drive, and SharePoint, providing a centralized platform for managing files.Read more about DocStore</t>
        </is>
      </c>
    </row>
    <row r="35878">
      <c r="A35878" t="inlineStr">
        <is>
          <t>Collaboration</t>
        </is>
      </c>
      <c r="B35878" t="inlineStr">
        <is>
          <t>Cloud Storage</t>
        </is>
      </c>
      <c r="C35878" t="inlineStr">
        <is>
          <t>https://www.getapp.com/collaboration-software/cloud-storage/os/web-based</t>
        </is>
      </c>
      <c r="D35878" t="inlineStr">
        <is>
          <t>IntraCloud</t>
        </is>
      </c>
      <c r="E35878" t="inlineStr">
        <is>
          <t>https://www.getapp.com/it-management-software/a/intracloud/</t>
        </is>
      </c>
      <c r="F35878" t="inlineStr">
        <is>
          <t>IntraCloud is a secure swiss cloud storage which is software focused on privacy. Their servers are located in Switzerland and there is an option to encrypt the files on the server side as well as provide a virtual private server for each customer. The tool is capable of sharing data, scalable storage, end-to-end encryption, audit logs, and much more.Read more about IntraCloud</t>
        </is>
      </c>
    </row>
    <row r="35879">
      <c r="A35879" t="inlineStr">
        <is>
          <t>Collaboration</t>
        </is>
      </c>
      <c r="B35879" t="inlineStr">
        <is>
          <t>Cloud Storage</t>
        </is>
      </c>
      <c r="C35879" t="inlineStr">
        <is>
          <t>https://www.getapp.com/collaboration-software/cloud-storage/os/web-based</t>
        </is>
      </c>
      <c r="D35879" t="inlineStr">
        <is>
          <t>CCH Integrator</t>
        </is>
      </c>
      <c r="E35879" t="inlineStr">
        <is>
          <t>https://www.getapp.com/finance-accounting-software/a/cch-integrator/</t>
        </is>
      </c>
      <c r="F35879" t="inlineStr">
        <is>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is>
      </c>
    </row>
    <row r="35880">
      <c r="A35880" t="inlineStr">
        <is>
          <t>Collaboration</t>
        </is>
      </c>
      <c r="B35880" t="inlineStr">
        <is>
          <t>Cloud Storage</t>
        </is>
      </c>
      <c r="C35880" t="inlineStr">
        <is>
          <t>https://www.getapp.com/collaboration-software/cloud-storage/os/web-based</t>
        </is>
      </c>
      <c r="D35880" t="inlineStr">
        <is>
          <t>Iperius Storage</t>
        </is>
      </c>
      <c r="E35880" t="inlineStr">
        <is>
          <t>https://www.getapp.com/security-software/a/iperius-storage/</t>
        </is>
      </c>
      <c r="F35880" t="inlineStr">
        <is>
          <t>Iperius Storage, a key part of the Iperius Suite, offers secure, ISO 27001 &amp; GDPR-compliant cloud storage for professional backups. Supports FTPS, S3, features AES 256-bit encryption, and is hosted in high-security data centers. Ideal for businesses needing reliable data protection.Read more about Iperius Storage</t>
        </is>
      </c>
    </row>
    <row r="35881">
      <c r="A35881" t="inlineStr">
        <is>
          <t>Collaboration</t>
        </is>
      </c>
      <c r="B35881" t="inlineStr">
        <is>
          <t>Cloud Storage</t>
        </is>
      </c>
      <c r="C35881" t="inlineStr">
        <is>
          <t>https://www.getapp.com/collaboration-software/cloud-storage/os/web-based</t>
        </is>
      </c>
      <c r="D35881" t="inlineStr">
        <is>
          <t>Rediafile</t>
        </is>
      </c>
      <c r="E35881" t="inlineStr">
        <is>
          <t>https://www.getapp.com/collaboration-software/a/rediafile/</t>
        </is>
      </c>
      <c r="F35881" t="inlineStr">
        <is>
          <t>In conclusion, Rediafile is a top-notch cloud storage service that offers users the security, accessibility, and peace of mind they need in today's digital world. With multiple redundancy options, virtually anywhere access, and self-backup capabilities, Rediafile stands out as a reliable and trustedRead more about Rediafile</t>
        </is>
      </c>
    </row>
    <row r="35882">
      <c r="A35882" t="inlineStr">
        <is>
          <t>Collaboration</t>
        </is>
      </c>
      <c r="B35882" t="inlineStr">
        <is>
          <t>Cloud Storage</t>
        </is>
      </c>
      <c r="C35882" t="inlineStr">
        <is>
          <t>https://www.getapp.com/collaboration-software/cloud-storage/os/web-based</t>
        </is>
      </c>
      <c r="D35882" t="inlineStr">
        <is>
          <t>FolderFort</t>
        </is>
      </c>
      <c r="E35882" t="inlineStr">
        <is>
          <t>https://www.getapp.com/collaboration-software/a/folderfort/</t>
        </is>
      </c>
      <c r="F35882" t="inlineStr">
        <is>
          <t>Folder Fort is a cloud storage solution designed to streamline file management and collaboration for businesses of all sizes. Users can share files and folders by creating public links or restricting access to specific individuals.Read more about FolderFort</t>
        </is>
      </c>
    </row>
    <row r="35883">
      <c r="A35883" t="inlineStr">
        <is>
          <t>Collaboration</t>
        </is>
      </c>
      <c r="B35883" t="inlineStr">
        <is>
          <t>Cloud Storage</t>
        </is>
      </c>
      <c r="C35883" t="inlineStr">
        <is>
          <t>https://www.getapp.com/collaboration-software/cloud-storage/os/web-based</t>
        </is>
      </c>
      <c r="D35883" t="inlineStr">
        <is>
          <t>Skydoc</t>
        </is>
      </c>
      <c r="E35883" t="inlineStr">
        <is>
          <t>https://www.getapp.com/collaboration-software/a/skydoc/</t>
        </is>
      </c>
      <c r="F35883" t="inlineStr">
        <is>
          <t>SkyDoc is a secure native NetSuite SuiteApp designed specifically for comprehensive document management within the NetSuite environment. The application leverages Amazon S3 infrastructure to provide unlimited storage capacity, allowing organizations to scale their document management needs without constraints. SkyDoc features an intuitive interface that simplifies document handling processes through capabilities such as drag-and-drop file uploads, file previews without downloading, and more.Read more about Skydoc</t>
        </is>
      </c>
    </row>
    <row r="35884">
      <c r="A35884" t="inlineStr">
        <is>
          <t>Collaboration</t>
        </is>
      </c>
      <c r="B35884" t="inlineStr">
        <is>
          <t>Cloud Storage</t>
        </is>
      </c>
      <c r="C35884" t="inlineStr">
        <is>
          <t>https://www.getapp.com/collaboration-software/cloud-storage/os/web-based</t>
        </is>
      </c>
      <c r="D35884" t="inlineStr">
        <is>
          <t>Cloudbrand</t>
        </is>
      </c>
      <c r="E35884" t="inlineStr">
        <is>
          <t>https://www.getapp.com/collaboration-software/a/cloudbrand/</t>
        </is>
      </c>
      <c r="F35884" t="inlineStr">
        <is>
          <t>Cloudbrand is a cloud-based file sharing platform that helps businesses share files under their own brand, colors, and domain to sell digital products.Read more about Cloudbrand</t>
        </is>
      </c>
    </row>
    <row r="35885">
      <c r="A35885" t="inlineStr">
        <is>
          <t>Collaboration</t>
        </is>
      </c>
      <c r="B35885" t="inlineStr">
        <is>
          <t>Cloud Storage</t>
        </is>
      </c>
      <c r="C35885" t="inlineStr">
        <is>
          <t>https://www.getapp.com/collaboration-software/cloud-storage/os/web-based</t>
        </is>
      </c>
      <c r="D35885" t="inlineStr">
        <is>
          <t>Leviia Storag3</t>
        </is>
      </c>
      <c r="E35885" t="inlineStr">
        <is>
          <t>https://www.getapp.com/collaboration-software/a/leviia-storag3/</t>
        </is>
      </c>
      <c r="F35885" t="inlineStr">
        <is>
          <t>Leviia Storag3 is a sovereign, secure and cost-effective S3-compatible cloud storage solution. Featuring geo-distributed erasure coding, object immutability, and full API compatibility, it’s designed for reliable, GDPR-compliant backups.Read more about Leviia Storag3</t>
        </is>
      </c>
    </row>
    <row r="35886">
      <c r="A35886" t="inlineStr">
        <is>
          <t>Collaboration</t>
        </is>
      </c>
      <c r="B35886" t="inlineStr">
        <is>
          <t>Cloud Storage</t>
        </is>
      </c>
      <c r="C35886" t="inlineStr">
        <is>
          <t>https://www.getapp.com/collaboration-software/cloud-storage/os/web-based</t>
        </is>
      </c>
      <c r="D35886" t="inlineStr">
        <is>
          <t>VPSie</t>
        </is>
      </c>
      <c r="E35886" t="inlineStr">
        <is>
          <t>https://www.getapp.com/collaboration-software/a/vpsie/</t>
        </is>
      </c>
      <c r="F35886" t="inlineStr">
        <is>
          <t>Secure and scalable cloud storage with automated backups, fast access, and global availability for businesses of all sizes.Read more about VPSie</t>
        </is>
      </c>
    </row>
    <row r="35887">
      <c r="A35887" t="inlineStr">
        <is>
          <t>Collaboration</t>
        </is>
      </c>
      <c r="B35887" t="inlineStr">
        <is>
          <t>Cloud Storage</t>
        </is>
      </c>
      <c r="C35887" t="inlineStr">
        <is>
          <t>https://www.getapp.com/collaboration-software/cloud-storage/os/web-based</t>
        </is>
      </c>
      <c r="D35887" t="inlineStr">
        <is>
          <t>Timemark</t>
        </is>
      </c>
      <c r="E35887" t="inlineStr">
        <is>
          <t>https://www.getapp.com/collaboration-software/a/timemark/</t>
        </is>
      </c>
      <c r="F35887" t="inlineStr">
        <is>
          <t>Timemark is a purpose-built tool for field professionals to capture, organize, and share job photos across the team and to clients.Read more about Timemark</t>
        </is>
      </c>
    </row>
    <row r="35888">
      <c r="A35888" t="inlineStr">
        <is>
          <t>Collaboration</t>
        </is>
      </c>
      <c r="B35888" t="inlineStr">
        <is>
          <t>Cloud Storage</t>
        </is>
      </c>
      <c r="C35888" t="inlineStr">
        <is>
          <t>https://www.getapp.com/collaboration-software/cloud-storage/os/web-based</t>
        </is>
      </c>
      <c r="D35888" t="inlineStr">
        <is>
          <t>MSP360 Backup for Microsoft 365 and Google Workspace</t>
        </is>
      </c>
      <c r="E35888" t="inlineStr">
        <is>
          <t>https://www.getapp.com/collaboration-software/a/msp360-backup-for-microsoft-365-and-google-workspace/</t>
        </is>
      </c>
      <c r="F35888" t="inlineStr">
        <is>
          <t>MSP360 Backup for Microsoft 365 and Google Workspace offers cost-effective cloud-to-cloud data protection and quick recovery, with simple setup and maintenance that supports all core M365/GW components.Read more about MSP360 Backup for Microsoft 365 and Google Workspace</t>
        </is>
      </c>
    </row>
    <row r="35889">
      <c r="A35889" t="inlineStr">
        <is>
          <t>Collaboration</t>
        </is>
      </c>
      <c r="B35889" t="inlineStr">
        <is>
          <t>Cloud Storage</t>
        </is>
      </c>
      <c r="C35889" t="inlineStr">
        <is>
          <t>https://www.getapp.com/collaboration-software/cloud-storage/os/web-based</t>
        </is>
      </c>
      <c r="D35889" t="inlineStr">
        <is>
          <t>TALONOID Vault</t>
        </is>
      </c>
      <c r="E35889" t="inlineStr">
        <is>
          <t>https://www.getapp.com/collaboration-software/a/talonoid-vault/</t>
        </is>
      </c>
      <c r="F35889" t="inlineStr">
        <is>
          <t>TALONOID Vault is a secure cloud storage and backup solution designed for privacy-conscious users. It provides end-to-end encryption and zero-knowledge privacy, ensuring reliable protection for digital assets across multiple devices. Suitable for personal and professional use, it supports various needs such as journal backups and document storage.Read more about TALONOID Vault</t>
        </is>
      </c>
    </row>
    <row r="35890">
      <c r="A35890" t="inlineStr">
        <is>
          <t>Collaboration</t>
        </is>
      </c>
      <c r="B35890" t="inlineStr">
        <is>
          <t>Cloud Storage</t>
        </is>
      </c>
      <c r="C35890" t="inlineStr">
        <is>
          <t>https://www.getapp.com/collaboration-software/cloud-storage/os/web-based</t>
        </is>
      </c>
      <c r="D35890" t="inlineStr">
        <is>
          <t>FLUJO</t>
        </is>
      </c>
      <c r="E35890" t="inlineStr">
        <is>
          <t>https://www.getapp.com/collaboration-software/a/flujo/</t>
        </is>
      </c>
      <c r="F35890" t="inlineStr">
        <is>
          <t>Flujo is a business communication and collaboration tool that helps remote workforce, non-profit organizations, early-stage startups, and entrepreneurs send messages and exchange files with co-workers. The platform provides an in-built calendar that lets businesses manage daily tasks and meetings.Read more about FLUJO</t>
        </is>
      </c>
    </row>
    <row r="35891">
      <c r="A35891" t="inlineStr">
        <is>
          <t>Collaboration</t>
        </is>
      </c>
      <c r="B35891" t="inlineStr">
        <is>
          <t>Cloud Storage</t>
        </is>
      </c>
      <c r="C35891" t="inlineStr">
        <is>
          <t>https://www.getapp.com/collaboration-software/cloud-storage/os/web-based</t>
        </is>
      </c>
      <c r="D35891" t="inlineStr">
        <is>
          <t>TokenEx</t>
        </is>
      </c>
      <c r="E35891" t="inlineStr">
        <is>
          <t>https://www.getapp.com/security-software/a/tokenex/</t>
        </is>
      </c>
      <c r="F35891" t="inlineStr">
        <is>
          <t>Our fraud-prevention partner analyzes customers' PANs, purchase histories, locations, IP addresses, and payment origins to ensure no fraud occurs. You maintain full access to – and control over – all of your data to keep your business running as smoothly and securely as possible.Read more about TokenEx</t>
        </is>
      </c>
    </row>
    <row r="35892">
      <c r="A35892" t="inlineStr">
        <is>
          <t>Collaboration</t>
        </is>
      </c>
      <c r="B35892" t="inlineStr">
        <is>
          <t>Cloud Storage</t>
        </is>
      </c>
      <c r="C35892" t="inlineStr">
        <is>
          <t>https://www.getapp.com/collaboration-software/cloud-storage/os/web-based</t>
        </is>
      </c>
      <c r="D35892" t="inlineStr">
        <is>
          <t>Exponam</t>
        </is>
      </c>
      <c r="E35892" t="inlineStr">
        <is>
          <t>https://www.getapp.com/it-management-software/a/exponam/</t>
        </is>
      </c>
      <c r="F35892" t="inlineStr">
        <is>
          <t>The Exponam solution is a better way to share, move, store, and explore data.  Use Exponam .BIG files with your existing technology architecture, in or out of the cloud, to make large and sensitive data exchange faster, more secure, and cheaper.Read more about Exponam</t>
        </is>
      </c>
    </row>
    <row r="35893">
      <c r="A35893" t="inlineStr">
        <is>
          <t>Collaboration</t>
        </is>
      </c>
      <c r="B35893" t="inlineStr">
        <is>
          <t>Cloud Storage</t>
        </is>
      </c>
      <c r="C35893" t="inlineStr">
        <is>
          <t>https://www.getapp.com/collaboration-software/cloud-storage/os/web-based</t>
        </is>
      </c>
      <c r="D35893" t="inlineStr">
        <is>
          <t>Cubbit</t>
        </is>
      </c>
      <c r="E35893" t="inlineStr">
        <is>
          <t>https://www.getapp.com/collaboration-software/a/cubbit/</t>
        </is>
      </c>
      <c r="F35893" t="inlineStr">
        <is>
          <t>Cubbit for Teams is a cloud storage platform that helps businesses utilize the unique zero-knowledge distributed network to ensure secure file storage and access, whilst maintaining compliance with GDPR guidelines.Read more about Cubbit</t>
        </is>
      </c>
    </row>
    <row r="35894">
      <c r="A35894" t="inlineStr">
        <is>
          <t>Collaboration</t>
        </is>
      </c>
      <c r="B35894" t="inlineStr">
        <is>
          <t>Cloud Storage</t>
        </is>
      </c>
      <c r="C35894" t="inlineStr">
        <is>
          <t>https://www.getapp.com/collaboration-software/cloud-storage/os/web-based</t>
        </is>
      </c>
      <c r="D35894" t="inlineStr">
        <is>
          <t>SOLIXCloud ECS</t>
        </is>
      </c>
      <c r="E35894" t="inlineStr">
        <is>
          <t>https://www.getapp.com/collaboration-software/a/solixcloud-ecs/</t>
        </is>
      </c>
      <c r="F35894" t="inlineStr">
        <is>
          <t>SOLIXCloud ECS is a fully managed cloud content platform designed to help businesses store, organize, govern and share enterprise content securely.The platform offers a 30 Day Free Trial. So try it out today to see how it can enable your organization with cloud content management.Read more about SOLIXCloud ECS</t>
        </is>
      </c>
    </row>
    <row r="35895">
      <c r="A35895" t="inlineStr">
        <is>
          <t>Collaboration</t>
        </is>
      </c>
      <c r="B35895" t="inlineStr">
        <is>
          <t>Cloud Storage</t>
        </is>
      </c>
      <c r="C35895" t="inlineStr">
        <is>
          <t>https://www.getapp.com/collaboration-software/cloud-storage/os/web-based</t>
        </is>
      </c>
      <c r="D35895" t="inlineStr">
        <is>
          <t>Hornetdrive</t>
        </is>
      </c>
      <c r="E35895" t="inlineStr">
        <is>
          <t>https://www.getapp.com/collaboration-software/a/hornetdrive/</t>
        </is>
      </c>
      <c r="F35895" t="inlineStr">
        <is>
          <t>Hornetdrive is a file hosting service with a focus on protection against data loss and unauthorized access. For security purposes, data is stored across several servers. All data is encrypted in accordance with AES 256 protocols prior to uploading.Read more about Hornetdrive</t>
        </is>
      </c>
    </row>
    <row r="35896">
      <c r="A35896" t="inlineStr">
        <is>
          <t>Collaboration</t>
        </is>
      </c>
      <c r="B35896" t="inlineStr">
        <is>
          <t>Cloud Storage</t>
        </is>
      </c>
      <c r="C35896" t="inlineStr">
        <is>
          <t>https://www.getapp.com/collaboration-software/cloud-storage/os/web-based</t>
        </is>
      </c>
      <c r="D35896" t="inlineStr">
        <is>
          <t>Cloud-In-Touch For Business</t>
        </is>
      </c>
      <c r="E35896" t="inlineStr">
        <is>
          <t>https://www.getapp.com/it-communications-software/a/cloud-in-touch/</t>
        </is>
      </c>
      <c r="F35896" t="inlineStr">
        <is>
          <t>Cloud-In-Touch is a telephony platform, which enables enterprises to ensure private and secured communication during video conferencing, chatting, and document or application sharing.Read more about Cloud-In-Touch For Business</t>
        </is>
      </c>
    </row>
    <row r="35897">
      <c r="A35897" t="inlineStr">
        <is>
          <t>Collaboration</t>
        </is>
      </c>
      <c r="B35897" t="inlineStr">
        <is>
          <t>Cloud Storage</t>
        </is>
      </c>
      <c r="C35897" t="inlineStr">
        <is>
          <t>https://www.getapp.com/collaboration-software/cloud-storage/os/web-based</t>
        </is>
      </c>
      <c r="D35897" t="inlineStr">
        <is>
          <t>AnyHow</t>
        </is>
      </c>
      <c r="E35897" t="inlineStr">
        <is>
          <t>https://www.getapp.com/operations-management-software/a/anyhow/</t>
        </is>
      </c>
      <c r="F35897" t="inlineStr">
        <is>
          <t>Cloud-based business management solution that helps freelancers, solo entrepreneurs, and businesses manage project communications, invoicing, reporting, and other operations.Read more about AnyHow</t>
        </is>
      </c>
    </row>
    <row r="35898">
      <c r="A35898" t="inlineStr">
        <is>
          <t>Collaboration</t>
        </is>
      </c>
      <c r="B35898" t="inlineStr">
        <is>
          <t>Cloud Storage</t>
        </is>
      </c>
      <c r="C35898" t="inlineStr">
        <is>
          <t>https://www.getapp.com/collaboration-software/cloud-storage/os/web-based</t>
        </is>
      </c>
      <c r="D35898" t="inlineStr">
        <is>
          <t>cloudplan</t>
        </is>
      </c>
      <c r="E35898" t="inlineStr">
        <is>
          <t>https://www.getapp.com/collaboration-software/a/cloudplan/</t>
        </is>
      </c>
      <c r="F35898" t="inlineStr">
        <is>
          <t>cloudplan offers companies a data storage solution. Backups can take place in the cloud, in-house, or as part of a hybrid architecture option. Regardless of location, users can save their data. Functions also include document management.Read more about cloudplan</t>
        </is>
      </c>
    </row>
    <row r="35899">
      <c r="A35899" t="inlineStr">
        <is>
          <t>Collaboration</t>
        </is>
      </c>
      <c r="B35899" t="inlineStr">
        <is>
          <t>Cloud Storage</t>
        </is>
      </c>
      <c r="C35899" t="inlineStr">
        <is>
          <t>https://www.getapp.com/collaboration-software/cloud-storage/os/web-based</t>
        </is>
      </c>
      <c r="D35899" t="inlineStr">
        <is>
          <t>iQ.Suite aaS</t>
        </is>
      </c>
      <c r="E35899" t="inlineStr">
        <is>
          <t>https://www.getapp.com/all-software/a/iq-suite-aas/</t>
        </is>
      </c>
      <c r="F35899"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35900">
      <c r="A35900" t="inlineStr">
        <is>
          <t>Collaboration</t>
        </is>
      </c>
      <c r="B35900" t="inlineStr">
        <is>
          <t>Cloud Storage</t>
        </is>
      </c>
      <c r="C35900" t="inlineStr">
        <is>
          <t>https://www.getapp.com/collaboration-software/cloud-storage/os/web-based</t>
        </is>
      </c>
      <c r="D35900" t="inlineStr">
        <is>
          <t>vaultbox</t>
        </is>
      </c>
      <c r="E35900" t="inlineStr">
        <is>
          <t>https://www.getapp.com/marketing-software/a/vaultbox/</t>
        </is>
      </c>
      <c r="F35900" t="inlineStr">
        <is>
          <t>vaultbox works with AWS and Horangi to ensure that whatever documents you store on vaultbox’s cloud platform will be safe.Any documents you store on vaultbox are highly encrypted and secureRead more about vaultbox</t>
        </is>
      </c>
    </row>
    <row r="35901">
      <c r="A35901" t="inlineStr">
        <is>
          <t>Collaboration</t>
        </is>
      </c>
      <c r="B35901" t="inlineStr">
        <is>
          <t>Cloud Storage</t>
        </is>
      </c>
      <c r="C35901" t="inlineStr">
        <is>
          <t>https://www.getapp.com/collaboration-software/cloud-storage/os/web-based</t>
        </is>
      </c>
      <c r="D35901" t="inlineStr">
        <is>
          <t>SoftNAS</t>
        </is>
      </c>
      <c r="E35901" t="inlineStr">
        <is>
          <t>https://www.getapp.com/collaboration-software/a/softnas/</t>
        </is>
      </c>
      <c r="F35901" t="inlineStr">
        <is>
          <t>SoftNAS is a cloud storage platform, which helps small to large businesses in food and beverage, technology, legal services, and other sectors manage data transfers, cost estimates, data performance, and more. The solution offers various features such as data tiering, storage management, data compression, file synchronization, and availability management.Read more about SoftNAS</t>
        </is>
      </c>
    </row>
    <row r="35902">
      <c r="A35902" t="inlineStr">
        <is>
          <t>Collaboration</t>
        </is>
      </c>
      <c r="B35902" t="inlineStr">
        <is>
          <t>Cloud Storage</t>
        </is>
      </c>
      <c r="C35902" t="inlineStr">
        <is>
          <t>https://www.getapp.com/collaboration-software/cloud-storage/os/web-based</t>
        </is>
      </c>
      <c r="D35902" t="inlineStr">
        <is>
          <t>MF327</t>
        </is>
      </c>
      <c r="E35902" t="inlineStr">
        <is>
          <t>https://www.getapp.com/collaboration-software/a/mf327/</t>
        </is>
      </c>
      <c r="F35902" t="inlineStr">
        <is>
          <t>MF327 turns your Windows PC into a secure, private cloud. Store files and data such as passwords, notes, bookmarks, contacts and more on your own PC and access it from anywhere with a web browser. Organize data and share files between devices. Create searchable databases that filter data as you typeRead more about MF327</t>
        </is>
      </c>
    </row>
    <row r="35903">
      <c r="A35903" t="inlineStr">
        <is>
          <t>Collaboration</t>
        </is>
      </c>
      <c r="B35903" t="inlineStr">
        <is>
          <t>Cloud Storage</t>
        </is>
      </c>
      <c r="C35903" t="inlineStr">
        <is>
          <t>https://www.getapp.com/collaboration-software/cloud-storage/os/web-based</t>
        </is>
      </c>
      <c r="D35903" t="inlineStr">
        <is>
          <t>Your e-Locker</t>
        </is>
      </c>
      <c r="E35903" t="inlineStr">
        <is>
          <t>https://www.getapp.com/collaboration-software/a/your-e-locker/</t>
        </is>
      </c>
      <c r="F35903" t="inlineStr">
        <is>
          <t>Your e-Locker by Webbell Solutions is a cloud-based web portal that enables SMEs and individuals from across the world to capture, categorize, store, grant access to, submit for tax purposes, and manage digital documents from a single dashboard, with deadline and expiry alerts.Read more about Your e-Locker</t>
        </is>
      </c>
    </row>
    <row r="35904">
      <c r="A35904" t="inlineStr">
        <is>
          <t>Collaboration</t>
        </is>
      </c>
      <c r="B35904" t="inlineStr">
        <is>
          <t>Cloud Storage</t>
        </is>
      </c>
      <c r="C35904" t="inlineStr">
        <is>
          <t>https://www.getapp.com/collaboration-software/cloud-storage/os/web-based</t>
        </is>
      </c>
      <c r="D35904" t="inlineStr">
        <is>
          <t>Tempo Manufacturing Execution System</t>
        </is>
      </c>
      <c r="E35904" t="inlineStr">
        <is>
          <t>https://www.getapp.com/healthcare-pharmaceuticals-software/a/tempo-manufacturing-cloud/</t>
        </is>
      </c>
      <c r="F35904" t="inlineStr">
        <is>
          <t>Apprentice’s MES is modern, cloud-based, easy-to-use, and designed for pharma. It provides advanced functionality for batches of all sizes and complexity, and connects to critical systems. Use with our laboratory execution system to eliminate delays and drive action across all production teams.Read more about Tempo Manufacturing Execution System</t>
        </is>
      </c>
    </row>
    <row r="35905">
      <c r="A35905" t="inlineStr">
        <is>
          <t>Collaboration</t>
        </is>
      </c>
      <c r="B35905" t="inlineStr">
        <is>
          <t>Cloud Storage</t>
        </is>
      </c>
      <c r="C35905" t="inlineStr">
        <is>
          <t>https://www.getapp.com/collaboration-software/cloud-storage/os/web-based</t>
        </is>
      </c>
      <c r="D35905" t="inlineStr">
        <is>
          <t>Trend Micro Cloud One</t>
        </is>
      </c>
      <c r="E35905" t="inlineStr">
        <is>
          <t>https://www.getapp.com/all-software/a/trend-micro-cloud-one/</t>
        </is>
      </c>
      <c r="F35905" t="inlineStr">
        <is>
          <t>Trend Micro Cloud One is cloud and cybersecurity software that helps businesses manage security policies, detect threats, receive malicious activity alerts, conduct root-cause analysis, and more from within a unified platform. It allows staff members to set up runtime container protection, manage security policies across multi-cloud environments, conduct health checks, and generate compliance reports, among other operations.Read more about Trend Micro Cloud One</t>
        </is>
      </c>
    </row>
    <row r="35906">
      <c r="A35906" t="inlineStr">
        <is>
          <t>Collaboration</t>
        </is>
      </c>
      <c r="B35906" t="inlineStr">
        <is>
          <t>Cloud Storage</t>
        </is>
      </c>
      <c r="C35906" t="inlineStr">
        <is>
          <t>https://www.getapp.com/collaboration-software/cloud-storage/os/web-based</t>
        </is>
      </c>
      <c r="D35906" t="inlineStr">
        <is>
          <t>OnePlace</t>
        </is>
      </c>
      <c r="E35906" t="inlineStr">
        <is>
          <t>https://www.getapp.com/real-estate-property-software/a/oneplace/</t>
        </is>
      </c>
      <c r="F35906" t="inlineStr">
        <is>
          <t>OnePlace is a cloud-based solution for the oil and gas, telecom, utilities, and AEC industries, which provides features such as data visualization, map creation, team collaboration, and data storage.Read more about OnePlace</t>
        </is>
      </c>
    </row>
    <row r="35907">
      <c r="A35907" t="inlineStr">
        <is>
          <t>Collaboration</t>
        </is>
      </c>
      <c r="B35907" t="inlineStr">
        <is>
          <t>Cloud Storage</t>
        </is>
      </c>
      <c r="C35907" t="inlineStr">
        <is>
          <t>https://www.getapp.com/collaboration-software/cloud-storage/os/web-based</t>
        </is>
      </c>
      <c r="D35907" t="inlineStr">
        <is>
          <t>Simple File Upload</t>
        </is>
      </c>
      <c r="E35907" t="inlineStr">
        <is>
          <t>https://www.getapp.com/collaboration-software/a/simple-file-upload/</t>
        </is>
      </c>
      <c r="F35907" t="inlineStr">
        <is>
          <t>Simple File Upload is a SaaS platform used by developers for easy file uploading and storage. Install Simple File Upload with only two lines of code. Javascript is not required. CSS is not required.Read more about Simple File Upload</t>
        </is>
      </c>
    </row>
    <row r="35908">
      <c r="A35908" t="inlineStr">
        <is>
          <t>Collaboration</t>
        </is>
      </c>
      <c r="B35908" t="inlineStr">
        <is>
          <t>Cloud Storage</t>
        </is>
      </c>
      <c r="C35908" t="inlineStr">
        <is>
          <t>https://www.getapp.com/collaboration-software/cloud-storage/os/web-based</t>
        </is>
      </c>
      <c r="D35908" t="inlineStr">
        <is>
          <t>Trufolder</t>
        </is>
      </c>
      <c r="E35908" t="inlineStr">
        <is>
          <t>https://www.getapp.com/collaboration-software/a/trufolder/</t>
        </is>
      </c>
      <c r="F35908" t="inlineStr">
        <is>
          <t>Trufolder is a cloud-based file management system. Unlike other document systems, Trufolder's core functionality is built around a matrixed folder structure. It allows users to relate folders across the folder hierarchy, creating a more intuitive file structure.Read more about Trufolder</t>
        </is>
      </c>
    </row>
    <row r="35909">
      <c r="A35909" t="inlineStr">
        <is>
          <t>Collaboration</t>
        </is>
      </c>
      <c r="B35909" t="inlineStr">
        <is>
          <t>Cloud Storage</t>
        </is>
      </c>
      <c r="C35909" t="inlineStr">
        <is>
          <t>https://www.getapp.com/collaboration-software/cloud-storage/os/web-based</t>
        </is>
      </c>
      <c r="D35909" t="inlineStr">
        <is>
          <t>Panzura</t>
        </is>
      </c>
      <c r="E35909" t="inlineStr">
        <is>
          <t>https://www.getapp.com/collaboration-software/a/panzura/</t>
        </is>
      </c>
      <c r="F35909" t="inlineStr">
        <is>
          <t>Award-winning hybrid, multi-cloud data management platform. Panzura's cloud product suite includes CloudFS, Data Services, Smart Apps, and Global Services. Panzura solves all your most critical cloud data management challenges.Read more about Panzura</t>
        </is>
      </c>
    </row>
    <row r="35910">
      <c r="A35910" t="inlineStr">
        <is>
          <t>Collaboration</t>
        </is>
      </c>
      <c r="B35910" t="inlineStr">
        <is>
          <t>Cloud Storage</t>
        </is>
      </c>
      <c r="C35910" t="inlineStr">
        <is>
          <t>https://www.getapp.com/collaboration-software/cloud-storage/os/web-based</t>
        </is>
      </c>
      <c r="D35910" t="inlineStr">
        <is>
          <t>New Basics Media</t>
        </is>
      </c>
      <c r="E35910" t="inlineStr">
        <is>
          <t>https://www.getapp.com/website-ecommerce-software/a/new-basics-media/</t>
        </is>
      </c>
      <c r="F35910" t="inlineStr">
        <is>
          <t>New Basics Media is a cloud-based live streaming platform that was born as a necessity to help streamers get a wider audience. NBM Streaming is able to process live events, run 24x7 channels, and distribute long and short-duration VOD content. It provides a host of features, such as publishing everywhere, recording content, clip creation, and highlights from content. Additionally, it helps users with keywords and metadata generation from video analysis through AI/ML.Read more about New Basics Media</t>
        </is>
      </c>
    </row>
    <row r="35911">
      <c r="A35911" t="inlineStr">
        <is>
          <t>Collaboration</t>
        </is>
      </c>
      <c r="B35911" t="inlineStr">
        <is>
          <t>Cloud Storage</t>
        </is>
      </c>
      <c r="C35911" t="inlineStr">
        <is>
          <t>https://www.getapp.com/collaboration-software/cloud-storage/os/web-based</t>
        </is>
      </c>
      <c r="D35911" t="inlineStr">
        <is>
          <t>IntraHub</t>
        </is>
      </c>
      <c r="E35911" t="inlineStr">
        <is>
          <t>https://www.getapp.com/security-software/a/intrahub/</t>
        </is>
      </c>
      <c r="F35911"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5912">
      <c r="A35912" t="inlineStr">
        <is>
          <t>Collaboration</t>
        </is>
      </c>
      <c r="B35912" t="inlineStr">
        <is>
          <t>Cloud Storage</t>
        </is>
      </c>
      <c r="C35912" t="inlineStr">
        <is>
          <t>https://www.getapp.com/collaboration-software/cloud-storage/os/web-based</t>
        </is>
      </c>
      <c r="D35912" t="inlineStr">
        <is>
          <t>alwaysdata</t>
        </is>
      </c>
      <c r="E35912" t="inlineStr">
        <is>
          <t>https://www.getapp.com/collaboration-software/a/alwaysdata/</t>
        </is>
      </c>
      <c r="F35912" t="inlineStr">
        <is>
          <t>alwaysdata is a cloud storage platform offering webhosting solutions.Read more about alwaysdata</t>
        </is>
      </c>
    </row>
    <row r="35913">
      <c r="A35913" t="inlineStr">
        <is>
          <t>Collaboration</t>
        </is>
      </c>
      <c r="B35913" t="inlineStr">
        <is>
          <t>Cloud Storage</t>
        </is>
      </c>
      <c r="C35913" t="inlineStr">
        <is>
          <t>https://www.getapp.com/collaboration-software/cloud-storage/os/web-based</t>
        </is>
      </c>
      <c r="D35913" t="inlineStr">
        <is>
          <t>OpenDrive</t>
        </is>
      </c>
      <c r="E35913" t="inlineStr">
        <is>
          <t>https://www.getapp.com/collaboration-software/a/opendrive/</t>
        </is>
      </c>
      <c r="F35913" t="inlineStr">
        <is>
          <t>OpenDrive is a cloud storage platform designed to help businesses share, store and manage data in a unified space. The application uses a virtual private network to allow users to synchronize or backup documents across computers.Read more about OpenDrive</t>
        </is>
      </c>
    </row>
    <row r="35914">
      <c r="A35914" t="inlineStr">
        <is>
          <t>Collaboration</t>
        </is>
      </c>
      <c r="B35914" t="inlineStr">
        <is>
          <t>Cloud Storage</t>
        </is>
      </c>
      <c r="C35914" t="inlineStr">
        <is>
          <t>https://www.getapp.com/collaboration-software/cloud-storage/os/web-based</t>
        </is>
      </c>
      <c r="D35914" t="inlineStr">
        <is>
          <t>Business Filemanager</t>
        </is>
      </c>
      <c r="E35914" t="inlineStr">
        <is>
          <t>https://www.getapp.com/collaboration-software/a/business-filemanager/</t>
        </is>
      </c>
      <c r="F35914" t="inlineStr">
        <is>
          <t>Business Filemanager is a cloud-based data and file management software for medium-sized and large companies.Read more about Business Filemanager</t>
        </is>
      </c>
    </row>
    <row r="35915">
      <c r="A35915" t="inlineStr">
        <is>
          <t>Collaboration</t>
        </is>
      </c>
      <c r="B35915" t="inlineStr">
        <is>
          <t>Cloud Storage</t>
        </is>
      </c>
      <c r="C35915" t="inlineStr">
        <is>
          <t>https://www.getapp.com/collaboration-software/cloud-storage/os/web-based</t>
        </is>
      </c>
      <c r="D35915" t="inlineStr">
        <is>
          <t>SecureCloud</t>
        </is>
      </c>
      <c r="E35915" t="inlineStr">
        <is>
          <t>https://www.getapp.com/collaboration-software/a/your-secure-cloud/</t>
        </is>
      </c>
      <c r="F35915" t="inlineStr">
        <is>
          <t>Your Secure Cloud  is the secure sync &amp; share solution from germany with end-to-end encryption with options for white label and much more enterprise-features.Read more about SecureCloud</t>
        </is>
      </c>
    </row>
    <row r="35916">
      <c r="A35916" t="inlineStr">
        <is>
          <t>Collaboration</t>
        </is>
      </c>
      <c r="B35916" t="inlineStr">
        <is>
          <t>Cloud Storage</t>
        </is>
      </c>
      <c r="C35916" t="inlineStr">
        <is>
          <t>https://www.getapp.com/collaboration-software/cloud-storage/os/web-based</t>
        </is>
      </c>
      <c r="D35916" t="inlineStr">
        <is>
          <t>FTAPI</t>
        </is>
      </c>
      <c r="E35916" t="inlineStr">
        <is>
          <t>https://www.getapp.com/it-management-software/a/secutransfer-professional-edition/</t>
        </is>
      </c>
      <c r="F35916" t="inlineStr">
        <is>
          <t>FTAPI, a Munich-based software specialist, offers a comprehensive platform for easy and secure data workflows and automation. Using leading encryption technologies, these workflows are protected at all times - whether it concerns sending or receiving data, structured data input, sharing confidentialRead more about FTAPI</t>
        </is>
      </c>
    </row>
    <row r="35917">
      <c r="A35917" t="inlineStr">
        <is>
          <t>Collaboration</t>
        </is>
      </c>
      <c r="B35917" t="inlineStr">
        <is>
          <t>Collaboration</t>
        </is>
      </c>
      <c r="C35917" t="inlineStr">
        <is>
          <t>https://www.getapp.com/collaboration-software/web-collaboration/os/web-based</t>
        </is>
      </c>
      <c r="D35917" t="inlineStr">
        <is>
          <t>Bitrix24</t>
        </is>
      </c>
      <c r="E35917" t="inlineStr">
        <is>
          <t>https://www.capterra.com/ppc/clicks/collect/GA/directory/d4f9fc76-9ea5-40e1-99c4-a6d200b2e0b3/destination?country=ID&amp;language=en&amp;specificLocation=serp_oses&amp;sessionStartPage=&amp;categoryId=696f5905-fe4e-41ed-b928-68f493c67eb4&amp;listingPosition=1&amp;gaClientId=R0ExLjEuNzI2MTg3MjY3LjE3NTY2MjAx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c4e1e01-24e4-4572-a5ae-4977f7eb1e30</t>
        </is>
      </c>
      <c r="F35917" t="inlineStr">
        <is>
          <t>Bitrix24 is a leading FREE collaboration platform used by over 12 million organizations worldwide. Available in cloud and on-premise it offers communication tools, task and project management, social collaboration tools, employee engagement, group chat, shared calendars and more.Read more about Bitrix24</t>
        </is>
      </c>
    </row>
    <row r="35918">
      <c r="A35918" t="inlineStr">
        <is>
          <t>Collaboration</t>
        </is>
      </c>
      <c r="B35918" t="inlineStr">
        <is>
          <t>Collaboration</t>
        </is>
      </c>
      <c r="C35918" t="inlineStr">
        <is>
          <t>https://www.getapp.com/collaboration-software/web-collaboration/os/web-based</t>
        </is>
      </c>
      <c r="D35918" t="inlineStr">
        <is>
          <t>Zoho Sprints</t>
        </is>
      </c>
      <c r="E35918" t="inlineStr">
        <is>
          <t>https://www.capterra.com/ppc/clicks/collect/GA/directory/7a379590-0547-4c95-9337-a82d00754e08/destination?country=ID&amp;language=en&amp;specificLocation=serp_oses&amp;sessionStartPage=&amp;categoryId=696f5905-fe4e-41ed-b928-68f493c67eb4&amp;listingPosition=2&amp;gaClientId=R0ExLjEuNzI2MTg3MjY3LjE3NTY2MjAx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8a5001a-d774-4caf-9f4d-ee667042c7a4</t>
        </is>
      </c>
      <c r="F35918" t="inlineStr">
        <is>
          <t>Zoho Sprints is a collaborative, agile project planning &amp; tracking solution for agile teams, with scrum, agile reports, &amp; native mobile apps for iOS and AndroidRead more about Zoho Sprints</t>
        </is>
      </c>
    </row>
    <row r="35919">
      <c r="A35919" t="inlineStr">
        <is>
          <t>Collaboration</t>
        </is>
      </c>
      <c r="B35919" t="inlineStr">
        <is>
          <t>Collaboration</t>
        </is>
      </c>
      <c r="C35919" t="inlineStr">
        <is>
          <t>https://www.getapp.com/collaboration-software/web-collaboration/os/web-based</t>
        </is>
      </c>
      <c r="D35919" t="inlineStr">
        <is>
          <t>Zoho Projects</t>
        </is>
      </c>
      <c r="E35919" t="inlineStr">
        <is>
          <t>https://www.capterra.com/ppc/clicks/collect/GA/directory/40b7a6c0-fbfb-4243-bb5c-a6d200b7a22f/destination?country=ID&amp;language=en&amp;specificLocation=serp_oses&amp;sessionStartPage=&amp;categoryId=696f5905-fe4e-41ed-b928-68f493c67eb4&amp;listingPosition=3&amp;gaClientId=R0ExLjEuNzI2MTg3MjY3LjE3NTY2MjAx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b386481-3744-4c66-82eb-c73b4771dc97</t>
        </is>
      </c>
      <c r="F35919" t="inlineStr">
        <is>
          <t>Zoho Projects is the ultimate collaboration tool for teams, enabling seamless communication, task management, and progress tracking.Read more about Zoho Projects</t>
        </is>
      </c>
    </row>
    <row r="35920">
      <c r="A35920" t="inlineStr">
        <is>
          <t>Collaboration</t>
        </is>
      </c>
      <c r="B35920" t="inlineStr">
        <is>
          <t>Collaboration</t>
        </is>
      </c>
      <c r="C35920" t="inlineStr">
        <is>
          <t>https://www.getapp.com/collaboration-software/web-collaboration/os/web-based</t>
        </is>
      </c>
      <c r="D35920" t="inlineStr">
        <is>
          <t>Slack</t>
        </is>
      </c>
      <c r="E35920" t="inlineStr">
        <is>
          <t>https://www.getapp.com/collaboration-software/a/slack/</t>
        </is>
      </c>
      <c r="F35920" t="inlineStr">
        <is>
          <t>Slack is a single workspace that connects users with the people and tools they work with everyday, no matter where they are or what they doRead more about Slack</t>
        </is>
      </c>
    </row>
    <row r="35921">
      <c r="A35921" t="inlineStr">
        <is>
          <t>Collaboration</t>
        </is>
      </c>
      <c r="B35921" t="inlineStr">
        <is>
          <t>Collaboration</t>
        </is>
      </c>
      <c r="C35921" t="inlineStr">
        <is>
          <t>https://www.getapp.com/collaboration-software/web-collaboration/os/web-based</t>
        </is>
      </c>
      <c r="D35921" t="inlineStr">
        <is>
          <t>Google Workspace</t>
        </is>
      </c>
      <c r="E35921" t="inlineStr">
        <is>
          <t>https://www.getapp.com/collaboration-software/a/google-apps-for-business/</t>
        </is>
      </c>
      <c r="F35921" t="inlineStr">
        <is>
          <t>Google Workspace is a suite of apps from Google which offers a number of tools to communicate and collaborate with colleagues, store files, and manage dataRead more about Google Workspace</t>
        </is>
      </c>
    </row>
    <row r="35922">
      <c r="A35922" t="inlineStr">
        <is>
          <t>Collaboration</t>
        </is>
      </c>
      <c r="B35922" t="inlineStr">
        <is>
          <t>Collaboration</t>
        </is>
      </c>
      <c r="C35922" t="inlineStr">
        <is>
          <t>https://www.getapp.com/collaboration-software/web-collaboration/os/web-based</t>
        </is>
      </c>
      <c r="D35922" t="inlineStr">
        <is>
          <t>Trello</t>
        </is>
      </c>
      <c r="E35922" t="inlineStr">
        <is>
          <t>https://www.getapp.com/project-management-planning-software/a/trello/</t>
        </is>
      </c>
      <c r="F35922"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35923">
      <c r="A35923" t="inlineStr">
        <is>
          <t>Collaboration</t>
        </is>
      </c>
      <c r="B35923" t="inlineStr">
        <is>
          <t>Collaboration</t>
        </is>
      </c>
      <c r="C35923" t="inlineStr">
        <is>
          <t>https://www.getapp.com/collaboration-software/web-collaboration/os/web-based</t>
        </is>
      </c>
      <c r="D35923" t="inlineStr">
        <is>
          <t>Dropbox Business</t>
        </is>
      </c>
      <c r="E35923" t="inlineStr">
        <is>
          <t>https://www.getapp.com/collaboration-software/a/dropbox-online-sync-and-file-sharing/</t>
        </is>
      </c>
      <c r="F35923" t="inlineStr">
        <is>
          <t>Dropbox Business is an off-site server for file syncing, storage and sharing which allows teams of all sizes to save and share files of any format and access them anywhere, on any deviceRead more about Dropbox Business</t>
        </is>
      </c>
    </row>
    <row r="35924">
      <c r="A35924" t="inlineStr">
        <is>
          <t>Collaboration</t>
        </is>
      </c>
      <c r="B35924" t="inlineStr">
        <is>
          <t>Collaboration</t>
        </is>
      </c>
      <c r="C35924" t="inlineStr">
        <is>
          <t>https://www.getapp.com/collaboration-software/web-collaboration/os/web-based</t>
        </is>
      </c>
      <c r="D35924" t="inlineStr">
        <is>
          <t>Microsoft 365</t>
        </is>
      </c>
      <c r="E35924" t="inlineStr">
        <is>
          <t>https://www.getapp.com/collaboration-software/a/microsoft-office-365/</t>
        </is>
      </c>
      <c r="F35924" t="inlineStr">
        <is>
          <t>Microsoft 365, formerly Office 365, provides web, desktop, and mobile apps for Outlook, Word, Excel, PowerPoint, OneNote, Publisher, Skype, OneDrive, Exchange Online, and moreRead more about Microsoft 365</t>
        </is>
      </c>
    </row>
    <row r="35925">
      <c r="A35925" t="inlineStr">
        <is>
          <t>Collaboration</t>
        </is>
      </c>
      <c r="B35925" t="inlineStr">
        <is>
          <t>Collaboration</t>
        </is>
      </c>
      <c r="C35925" t="inlineStr">
        <is>
          <t>https://www.getapp.com/collaboration-software/web-collaboration/os/web-based</t>
        </is>
      </c>
      <c r="D35925" t="inlineStr">
        <is>
          <t>Zoom Workplace</t>
        </is>
      </c>
      <c r="E35925" t="inlineStr">
        <is>
          <t>https://www.getapp.com/it-communications-software/a/zoom/</t>
        </is>
      </c>
      <c r="F35925"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35926">
      <c r="A35926" t="inlineStr">
        <is>
          <t>Collaboration</t>
        </is>
      </c>
      <c r="B35926" t="inlineStr">
        <is>
          <t>Collaboration</t>
        </is>
      </c>
      <c r="C35926" t="inlineStr">
        <is>
          <t>https://www.getapp.com/collaboration-software/web-collaboration/os/web-based</t>
        </is>
      </c>
      <c r="D35926" t="inlineStr">
        <is>
          <t>TeamViewer</t>
        </is>
      </c>
      <c r="E35926" t="inlineStr">
        <is>
          <t>https://www.getapp.com/customer-service-support-software/a/teamviewer/</t>
        </is>
      </c>
      <c r="F35926" t="inlineStr">
        <is>
          <t>TeamViewer's all-in-one approach ensures that you have everything you need for both effective communication and collaborative working.Read more about TeamViewer</t>
        </is>
      </c>
    </row>
    <row r="35927">
      <c r="A35927" t="inlineStr">
        <is>
          <t>Collaboration</t>
        </is>
      </c>
      <c r="B35927" t="inlineStr">
        <is>
          <t>Collaboration</t>
        </is>
      </c>
      <c r="C35927" t="inlineStr">
        <is>
          <t>https://www.getapp.com/collaboration-software/web-collaboration/os/web-based</t>
        </is>
      </c>
      <c r="D35927" t="inlineStr">
        <is>
          <t>Jira</t>
        </is>
      </c>
      <c r="E35927" t="inlineStr">
        <is>
          <t>https://www.getapp.com/project-management-planning-software/a/jira/</t>
        </is>
      </c>
      <c r="F35927"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35928">
      <c r="A35928" t="inlineStr">
        <is>
          <t>Collaboration</t>
        </is>
      </c>
      <c r="B35928" t="inlineStr">
        <is>
          <t>Collaboration</t>
        </is>
      </c>
      <c r="C35928" t="inlineStr">
        <is>
          <t>https://www.getapp.com/collaboration-software/web-collaboration/os/web-based</t>
        </is>
      </c>
      <c r="D35928" t="inlineStr">
        <is>
          <t>Asana</t>
        </is>
      </c>
      <c r="E35928" t="inlineStr">
        <is>
          <t>https://www.getapp.com/collaboration-software/a/asana/</t>
        </is>
      </c>
      <c r="F35928" t="inlineStr">
        <is>
          <t>Asana is a collaboration platform that connects all your work in one place and bring teams together, anywhere. Use AI-powered features to manage tasks, track progress, and adapt quickly to changing priorities. Join millions of users across 200+ countries using Asana to get more done.Read more about Asana</t>
        </is>
      </c>
    </row>
    <row r="35929">
      <c r="A35929" t="inlineStr">
        <is>
          <t>Collaboration</t>
        </is>
      </c>
      <c r="B35929" t="inlineStr">
        <is>
          <t>Collaboration</t>
        </is>
      </c>
      <c r="C35929" t="inlineStr">
        <is>
          <t>https://www.getapp.com/collaboration-software/web-collaboration/os/web-based</t>
        </is>
      </c>
      <c r="D35929" t="inlineStr">
        <is>
          <t>OneDrive</t>
        </is>
      </c>
      <c r="E35929" t="inlineStr">
        <is>
          <t>https://www.getapp.com/collaboration-software/a/onedrive/</t>
        </is>
      </c>
      <c r="F35929" t="inlineStr">
        <is>
          <t>OneDrive is a secure access, sharing &amp; file storage solution which enables users to store &amp; share photos, videos, documents, &amp; more at anytime, via any deviceRead more about OneDrive</t>
        </is>
      </c>
    </row>
    <row r="35930">
      <c r="A35930" t="inlineStr">
        <is>
          <t>Collaboration</t>
        </is>
      </c>
      <c r="B35930" t="inlineStr">
        <is>
          <t>Collaboration</t>
        </is>
      </c>
      <c r="C35930" t="inlineStr">
        <is>
          <t>https://www.getapp.com/collaboration-software/web-collaboration/os/web-based</t>
        </is>
      </c>
      <c r="D35930" t="inlineStr">
        <is>
          <t>GoTo Meeting</t>
        </is>
      </c>
      <c r="E35930" t="inlineStr">
        <is>
          <t>https://www.getapp.com/it-communications-software/a/gotomeeting/</t>
        </is>
      </c>
      <c r="F35930"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35931">
      <c r="A35931" t="inlineStr">
        <is>
          <t>Collaboration</t>
        </is>
      </c>
      <c r="B35931" t="inlineStr">
        <is>
          <t>Collaboration</t>
        </is>
      </c>
      <c r="C35931" t="inlineStr">
        <is>
          <t>https://www.getapp.com/collaboration-software/web-collaboration/os/web-based</t>
        </is>
      </c>
      <c r="D35931" t="inlineStr">
        <is>
          <t>Basecamp</t>
        </is>
      </c>
      <c r="E35931" t="inlineStr">
        <is>
          <t>https://www.getapp.com/project-management-planning-software/a/basecamp/</t>
        </is>
      </c>
      <c r="F35931" t="inlineStr">
        <is>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is>
      </c>
    </row>
    <row r="35932">
      <c r="A35932" t="inlineStr">
        <is>
          <t>Collaboration</t>
        </is>
      </c>
      <c r="B35932" t="inlineStr">
        <is>
          <t>Collaboration</t>
        </is>
      </c>
      <c r="C35932" t="inlineStr">
        <is>
          <t>https://www.getapp.com/collaboration-software/web-collaboration/os/web-based</t>
        </is>
      </c>
      <c r="D35932" t="inlineStr">
        <is>
          <t>Microsoft Teams</t>
        </is>
      </c>
      <c r="E35932" t="inlineStr">
        <is>
          <t>https://www.getapp.com/collaboration-software/a/microsoft-teams/</t>
        </is>
      </c>
      <c r="F35932"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35933">
      <c r="A35933" t="inlineStr">
        <is>
          <t>Collaboration</t>
        </is>
      </c>
      <c r="B35933" t="inlineStr">
        <is>
          <t>Collaboration</t>
        </is>
      </c>
      <c r="C35933" t="inlineStr">
        <is>
          <t>https://www.getapp.com/collaboration-software/web-collaboration/os/web-based</t>
        </is>
      </c>
      <c r="D35933" t="inlineStr">
        <is>
          <t>Evernote Teams</t>
        </is>
      </c>
      <c r="E35933" t="inlineStr">
        <is>
          <t>https://www.getapp.com/collaboration-software/a/evernote-business/</t>
        </is>
      </c>
      <c r="F35933" t="inlineStr">
        <is>
          <t>Evernote helps you capture and manage ideas, projects, memories, and to-do lists in a single place. Write notes, attach documents, scan images, take voice memos, or clip from the web to organize everything from big projects to personal moments. With Evernote, you can focus on what matters.Read more about Evernote Teams</t>
        </is>
      </c>
    </row>
    <row r="35934">
      <c r="A35934" t="inlineStr">
        <is>
          <t>Collaboration</t>
        </is>
      </c>
      <c r="B35934" t="inlineStr">
        <is>
          <t>Collaboration</t>
        </is>
      </c>
      <c r="C35934" t="inlineStr">
        <is>
          <t>https://www.getapp.com/collaboration-software/web-collaboration/os/web-based</t>
        </is>
      </c>
      <c r="D35934" t="inlineStr">
        <is>
          <t>monday.com</t>
        </is>
      </c>
      <c r="E35934" t="inlineStr">
        <is>
          <t>https://www.getapp.com/collaboration-software/a/monday-com/</t>
        </is>
      </c>
      <c r="F35934" t="inlineStr">
        <is>
          <t>monday.com, a flexible remote collaboration software, fosters effective teamwork, improves communication, and boosts productivity in one central hub. Get started with one of our ready-made templates to get your team onboarded quickly. Share files, feedback, and ideas and @mention teammates.Read more about monday.com</t>
        </is>
      </c>
    </row>
    <row r="35935">
      <c r="A35935" t="inlineStr">
        <is>
          <t>Collaboration</t>
        </is>
      </c>
      <c r="B35935" t="inlineStr">
        <is>
          <t>Collaboration</t>
        </is>
      </c>
      <c r="C35935" t="inlineStr">
        <is>
          <t>https://www.getapp.com/collaboration-software/web-collaboration/os/web-based</t>
        </is>
      </c>
      <c r="D35935" t="inlineStr">
        <is>
          <t>ClickUp</t>
        </is>
      </c>
      <c r="E35935" t="inlineStr">
        <is>
          <t>https://www.getapp.com/project-management-planning-software/a/clickup/</t>
        </is>
      </c>
      <c r="F35935" t="inlineStr">
        <is>
          <t>Stay on the same page (literally) - see in real-time when others view, comment, or edit. ClickUp's collaboration detection ensures you know when others are commenting, editing, and even viewing the same task as you.Read more about ClickUp</t>
        </is>
      </c>
    </row>
    <row r="35936">
      <c r="A35936" t="inlineStr">
        <is>
          <t>Collaboration</t>
        </is>
      </c>
      <c r="B35936" t="inlineStr">
        <is>
          <t>Collaboration</t>
        </is>
      </c>
      <c r="C35936" t="inlineStr">
        <is>
          <t>https://www.getapp.com/collaboration-software/web-collaboration/os/web-based</t>
        </is>
      </c>
      <c r="D35936" t="inlineStr">
        <is>
          <t>Connecteam</t>
        </is>
      </c>
      <c r="E35936" t="inlineStr">
        <is>
          <t>https://www.getapp.com/hr-employee-management-software/a/connecteam/</t>
        </is>
      </c>
      <c r="F35936" t="inlineStr">
        <is>
          <t>Connecteam — is a simple mobile-friendly app for employee collaboration, team communication, task management, &amp; time management.Read more about Connecteam</t>
        </is>
      </c>
    </row>
    <row r="35937">
      <c r="A35937" t="inlineStr">
        <is>
          <t>Collaboration</t>
        </is>
      </c>
      <c r="B35937" t="inlineStr">
        <is>
          <t>Collaboration</t>
        </is>
      </c>
      <c r="C35937" t="inlineStr">
        <is>
          <t>https://www.getapp.com/collaboration-software/web-collaboration/os/web-based</t>
        </is>
      </c>
      <c r="D35937" t="inlineStr">
        <is>
          <t>Webex Suite</t>
        </is>
      </c>
      <c r="E35937" t="inlineStr">
        <is>
          <t>https://www.getapp.com/it-communications-software/a/webex/</t>
        </is>
      </c>
      <c r="F35937" t="inlineStr">
        <is>
          <t>Webex brings together Calling, Meeting and Messaging modes of collaboration into a seamless, engaging, inclusive and intelligent experience.Read more about Webex Suite</t>
        </is>
      </c>
    </row>
    <row r="35938">
      <c r="A35938" t="inlineStr">
        <is>
          <t>Collaboration</t>
        </is>
      </c>
      <c r="B35938" t="inlineStr">
        <is>
          <t>Collaboration</t>
        </is>
      </c>
      <c r="C35938" t="inlineStr">
        <is>
          <t>https://www.getapp.com/collaboration-software/web-collaboration/os/web-based</t>
        </is>
      </c>
      <c r="D35938" t="inlineStr">
        <is>
          <t>Box</t>
        </is>
      </c>
      <c r="E35938" t="inlineStr">
        <is>
          <t>https://www.getapp.com/collaboration-software/a/box/</t>
        </is>
      </c>
      <c r="F35938" t="inlineStr">
        <is>
          <t>The Box Content Cloud is an intelligent, AI-powered platform that makes it easy to securely manage, collaborate on, and automate workflows for your content. It offers end-to-end data protection, seamless collaboration both internally and externally, and AI-powered features to extract insights from your unstructured data and streamline critical business processes.Read more about Box</t>
        </is>
      </c>
    </row>
    <row r="35939">
      <c r="A35939" t="inlineStr">
        <is>
          <t>Collaboration</t>
        </is>
      </c>
      <c r="B35939" t="inlineStr">
        <is>
          <t>Collaboration</t>
        </is>
      </c>
      <c r="C35939" t="inlineStr">
        <is>
          <t>https://www.getapp.com/collaboration-software/web-collaboration/os/web-based</t>
        </is>
      </c>
      <c r="D35939" t="inlineStr">
        <is>
          <t>Zoho CRM</t>
        </is>
      </c>
      <c r="E35939" t="inlineStr">
        <is>
          <t>https://www.getapp.com/customer-management-software/a/zoho-crm/</t>
        </is>
      </c>
      <c r="F35939" t="inlineStr">
        <is>
          <t>Zoho CRM is a cloud-based customer relationship management (CRM) solution that helps businesses of all sizes close deals smarter, better and faster. The solution lets businesses reach customers through every channel, including telephone, email, social media, and live chat.Read more about Zoho CRM</t>
        </is>
      </c>
    </row>
    <row r="35940">
      <c r="A35940" t="inlineStr">
        <is>
          <t>Collaboration</t>
        </is>
      </c>
      <c r="B35940" t="inlineStr">
        <is>
          <t>Collaboration</t>
        </is>
      </c>
      <c r="C35940" t="inlineStr">
        <is>
          <t>https://www.getapp.com/collaboration-software/web-collaboration/os/web-based</t>
        </is>
      </c>
      <c r="D35940" t="inlineStr">
        <is>
          <t>Notion</t>
        </is>
      </c>
      <c r="E35940" t="inlineStr">
        <is>
          <t>https://www.getapp.com/collaboration-software/a/notion/</t>
        </is>
      </c>
      <c r="F35940" t="inlineStr">
        <is>
          <t>Notion is a project and workflow management solution that helps businesses streamline operations related to goal setting, status tracking, lead management, and more on a centralized platform. It enables users to utilize the drag-and-drop interface to organize, rearrange, and develop ideas or plans.Read more about Notion</t>
        </is>
      </c>
    </row>
    <row r="35941">
      <c r="A35941" t="inlineStr">
        <is>
          <t>Collaboration</t>
        </is>
      </c>
      <c r="B35941" t="inlineStr">
        <is>
          <t>Collaboration</t>
        </is>
      </c>
      <c r="C35941" t="inlineStr">
        <is>
          <t>https://www.getapp.com/collaboration-software/web-collaboration/os/web-based</t>
        </is>
      </c>
      <c r="D35941" t="inlineStr">
        <is>
          <t>Microsoft SharePoint</t>
        </is>
      </c>
      <c r="E35941" t="inlineStr">
        <is>
          <t>https://www.getapp.com/collaboration-software/a/sharepoint/</t>
        </is>
      </c>
      <c r="F35941" t="inlineStr">
        <is>
          <t>SharePoint is a collaboration &amp; content management platform which can be used to build portals, collaboration sites, &amp; also content management sitesRead more about Microsoft SharePoint</t>
        </is>
      </c>
    </row>
    <row r="35942">
      <c r="A35942" t="inlineStr">
        <is>
          <t>Collaboration</t>
        </is>
      </c>
      <c r="B35942" t="inlineStr">
        <is>
          <t>Collaboration</t>
        </is>
      </c>
      <c r="C35942" t="inlineStr">
        <is>
          <t>https://www.getapp.com/collaboration-software/web-collaboration/os/web-based</t>
        </is>
      </c>
      <c r="D35942" t="inlineStr">
        <is>
          <t>Confluence</t>
        </is>
      </c>
      <c r="E35942" t="inlineStr">
        <is>
          <t>https://www.getapp.com/collaboration-software/a/confluence/</t>
        </is>
      </c>
      <c r="F35942" t="inlineStr">
        <is>
          <t>From document creation to project collaboration, Confluence is today's way to share ideas, build community, and get work done in one place, as a team.Read more about Confluence</t>
        </is>
      </c>
    </row>
    <row r="35943">
      <c r="A35943" t="inlineStr">
        <is>
          <t>Collaboration</t>
        </is>
      </c>
      <c r="B35943" t="inlineStr">
        <is>
          <t>Collaboration</t>
        </is>
      </c>
      <c r="C35943" t="inlineStr">
        <is>
          <t>https://www.getapp.com/collaboration-software/web-collaboration/os/web-based</t>
        </is>
      </c>
      <c r="D35943" t="inlineStr">
        <is>
          <t>Smartsheet</t>
        </is>
      </c>
      <c r="E35943" t="inlineStr">
        <is>
          <t>https://www.getapp.com/project-management-planning-software/a/smartsheet/</t>
        </is>
      </c>
      <c r="F35943"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35944">
      <c r="A35944" t="inlineStr">
        <is>
          <t>Collaboration</t>
        </is>
      </c>
      <c r="B35944" t="inlineStr">
        <is>
          <t>Collaboration</t>
        </is>
      </c>
      <c r="C35944" t="inlineStr">
        <is>
          <t>https://www.getapp.com/collaboration-software/web-collaboration/os/web-based</t>
        </is>
      </c>
      <c r="D35944" t="inlineStr">
        <is>
          <t>Todoist</t>
        </is>
      </c>
      <c r="E35944" t="inlineStr">
        <is>
          <t>https://www.getapp.com/collaboration-software/a/todoist-for-business/</t>
        </is>
      </c>
      <c r="F35944" t="inlineStr">
        <is>
          <t>Todoist is a web-based productivity application designed to help individuals and businesses keep track of all their important tasks and projects across platforms in different languages. With Todoist, you can manage tasks and collaborate on shared projects on any device.Read more about Todoist</t>
        </is>
      </c>
    </row>
    <row r="35945">
      <c r="A35945" t="inlineStr">
        <is>
          <t>Collaboration</t>
        </is>
      </c>
      <c r="B35945" t="inlineStr">
        <is>
          <t>Collaboration</t>
        </is>
      </c>
      <c r="C35945" t="inlineStr">
        <is>
          <t>https://www.getapp.com/collaboration-software/web-collaboration/os/web-based</t>
        </is>
      </c>
      <c r="D35945" t="inlineStr">
        <is>
          <t>Airtable</t>
        </is>
      </c>
      <c r="E35945" t="inlineStr">
        <is>
          <t>https://www.getapp.com/project-management-planning-software/a/airtable/</t>
        </is>
      </c>
      <c r="F35945" t="inlineStr">
        <is>
          <t>Airtable’s AI app platform turns your data into custom apps, automations &amp; agents— simply ask. No code needed. Adapt fast as your business evolves.Read more about Airtable</t>
        </is>
      </c>
    </row>
    <row r="35946">
      <c r="A35946" t="inlineStr">
        <is>
          <t>Collaboration</t>
        </is>
      </c>
      <c r="B35946" t="inlineStr">
        <is>
          <t>Collaboration</t>
        </is>
      </c>
      <c r="C35946" t="inlineStr">
        <is>
          <t>https://www.getapp.com/collaboration-software/web-collaboration/os/web-based</t>
        </is>
      </c>
      <c r="D35946" t="inlineStr">
        <is>
          <t>ScreenConnect</t>
        </is>
      </c>
      <c r="E35946" t="inlineStr">
        <is>
          <t>https://www.getapp.com/collaboration-software/a/connectwise-control/</t>
        </is>
      </c>
      <c r="F35946" t="inlineStr">
        <is>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is>
      </c>
    </row>
    <row r="35947">
      <c r="A35947" t="inlineStr">
        <is>
          <t>Collaboration</t>
        </is>
      </c>
      <c r="B35947" t="inlineStr">
        <is>
          <t>Collaboration</t>
        </is>
      </c>
      <c r="C35947" t="inlineStr">
        <is>
          <t>https://www.getapp.com/collaboration-software/web-collaboration/os/web-based</t>
        </is>
      </c>
      <c r="D35947" t="inlineStr">
        <is>
          <t>Hootsuite</t>
        </is>
      </c>
      <c r="E35947" t="inlineStr">
        <is>
          <t>https://www.getapp.com/marketing-software/a/hootsuite/</t>
        </is>
      </c>
      <c r="F35947" t="inlineStr">
        <is>
          <t>Hootsuite helps brands manage social media better, from the smallest businesses to the largest enterprises across CPG, finance, healthcare, tech, higher-ed, and government services.Read more about Hootsuite</t>
        </is>
      </c>
    </row>
    <row r="35948">
      <c r="A35948" t="inlineStr">
        <is>
          <t>Collaboration</t>
        </is>
      </c>
      <c r="B35948" t="inlineStr">
        <is>
          <t>Collaboration</t>
        </is>
      </c>
      <c r="C35948" t="inlineStr">
        <is>
          <t>https://www.getapp.com/collaboration-software/web-collaboration/os/web-based</t>
        </is>
      </c>
      <c r="D35948" t="inlineStr">
        <is>
          <t>Procore</t>
        </is>
      </c>
      <c r="E35948" t="inlineStr">
        <is>
          <t>https://www.getapp.com/construction-software/a/procore/</t>
        </is>
      </c>
      <c r="F35948"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35949">
      <c r="A35949" t="inlineStr">
        <is>
          <t>Collaboration</t>
        </is>
      </c>
      <c r="B35949" t="inlineStr">
        <is>
          <t>Collaboration</t>
        </is>
      </c>
      <c r="C35949" t="inlineStr">
        <is>
          <t>https://www.getapp.com/collaboration-software/web-collaboration/os/web-based</t>
        </is>
      </c>
      <c r="D35949" t="inlineStr">
        <is>
          <t>Miro</t>
        </is>
      </c>
      <c r="E35949" t="inlineStr">
        <is>
          <t>https://www.getapp.com/collaboration-software/a/miro/</t>
        </is>
      </c>
      <c r="F35949" t="inlineStr">
        <is>
          <t>Miro is #1 collaborative whiteboard platform, trusted by over 90M users worldwide. Miro provides an engaging, intuitive, in-person collaboration experience with multiple options for real-time or asynchronous teamwork on an online whiteboard. Try powerful integrations, pre-built templates, and more.Read more about Miro</t>
        </is>
      </c>
    </row>
    <row r="35950">
      <c r="A35950" t="inlineStr">
        <is>
          <t>Collaboration</t>
        </is>
      </c>
      <c r="B35950" t="inlineStr">
        <is>
          <t>Collaboration</t>
        </is>
      </c>
      <c r="C35950" t="inlineStr">
        <is>
          <t>https://www.getapp.com/collaboration-software/web-collaboration/os/web-based</t>
        </is>
      </c>
      <c r="D35950" t="inlineStr">
        <is>
          <t>DigiSigner</t>
        </is>
      </c>
      <c r="E35950" t="inlineStr">
        <is>
          <t>https://www.getapp.com/operations-management-software/a/digisigner/</t>
        </is>
      </c>
      <c r="F35950" t="inlineStr">
        <is>
          <t>DigiSigner is a cloud-based digital signature solution designed to streamline the document signing process for businesses of all sizes. With its user-friendly interface, DigiSigner empowers users to sign documents online quickly and securely. The platform is fully compliant with major eSignature laws, including ESIGN, UETA, and European eIDAS, ensuring all signatures are legally binding and recognized in court.Read more about DigiSigner</t>
        </is>
      </c>
    </row>
    <row r="35951">
      <c r="A35951" t="inlineStr">
        <is>
          <t>Collaboration</t>
        </is>
      </c>
      <c r="B35951" t="inlineStr">
        <is>
          <t>Collaboration</t>
        </is>
      </c>
      <c r="C35951" t="inlineStr">
        <is>
          <t>https://www.getapp.com/collaboration-software/web-collaboration/os/web-based</t>
        </is>
      </c>
      <c r="D35951" t="inlineStr">
        <is>
          <t>Wrike</t>
        </is>
      </c>
      <c r="E35951" t="inlineStr">
        <is>
          <t>https://www.getapp.com/project-management-planning-software/a/wrike/</t>
        </is>
      </c>
      <c r="F35951" t="inlineStr">
        <is>
          <t>Impactful work shouldn’t be limited by departmental, digital, or geographical boundaries — it needs freedom to flow. Wrike helps you keep work flowing. Enable efficient and interconnected operations within your organization, no matter the size or scope of your projects.Read more about Wrike</t>
        </is>
      </c>
    </row>
    <row r="35952">
      <c r="A35952" t="inlineStr">
        <is>
          <t>Collaboration</t>
        </is>
      </c>
      <c r="B35952" t="inlineStr">
        <is>
          <t>Collaboration</t>
        </is>
      </c>
      <c r="C35952" t="inlineStr">
        <is>
          <t>https://www.getapp.com/collaboration-software/web-collaboration/os/web-based</t>
        </is>
      </c>
      <c r="D35952" t="inlineStr">
        <is>
          <t>MeisterTask</t>
        </is>
      </c>
      <c r="E35952" t="inlineStr">
        <is>
          <t>https://www.getapp.com/project-management-planning-software/a/meistertask/</t>
        </is>
      </c>
      <c r="F35952" t="inlineStr">
        <is>
          <t>MeisterTask is the most intuitive project and task management tool on the web that is build for teams to collaborate more efficiently.Read more about MeisterTask</t>
        </is>
      </c>
    </row>
    <row r="35953">
      <c r="A35953" t="inlineStr">
        <is>
          <t>Collaboration</t>
        </is>
      </c>
      <c r="B35953" t="inlineStr">
        <is>
          <t>Collaboration</t>
        </is>
      </c>
      <c r="C35953" t="inlineStr">
        <is>
          <t>https://www.getapp.com/collaboration-software/web-collaboration/os/web-based</t>
        </is>
      </c>
      <c r="D35953" t="inlineStr">
        <is>
          <t>Microsoft Project</t>
        </is>
      </c>
      <c r="E35953" t="inlineStr">
        <is>
          <t>https://www.getapp.com/project-management-planning-software/a/microsoft-project/</t>
        </is>
      </c>
      <c r="F35953" t="inlineStr">
        <is>
          <t>Microsoft Project helps businesses plan projects &amp; collaborate from anywhere using tools such as task assignment, due-date tracking, dependency configuration, scheduling, business intelligence integration &amp; more. The solution helps users to streamline projects, resources &amp; portfolios.Read more about Microsoft Project</t>
        </is>
      </c>
    </row>
    <row r="35954">
      <c r="A35954" t="inlineStr">
        <is>
          <t>Collaboration</t>
        </is>
      </c>
      <c r="B35954" t="inlineStr">
        <is>
          <t>Collaboration</t>
        </is>
      </c>
      <c r="C35954" t="inlineStr">
        <is>
          <t>https://www.getapp.com/collaboration-software/web-collaboration/os/web-based</t>
        </is>
      </c>
      <c r="D35954" t="inlineStr">
        <is>
          <t>CaptivateIQ</t>
        </is>
      </c>
      <c r="E35954" t="inlineStr">
        <is>
          <t>https://www.getapp.com/sales-software/a/captivateiq/</t>
        </is>
      </c>
      <c r="F35954" t="inlineStr">
        <is>
          <t>With its powerful calculation engine, real-time visibility, and key insights, CaptivateIQ lets reps stay laser-focused on selling with tools that boost motivation, increase productivity, and simplify collaboration with transparency across finance, operations, and sales teams.Read more about CaptivateIQ</t>
        </is>
      </c>
    </row>
    <row r="35955">
      <c r="A35955" t="inlineStr">
        <is>
          <t>Collaboration</t>
        </is>
      </c>
      <c r="B35955" t="inlineStr">
        <is>
          <t>Collaboration</t>
        </is>
      </c>
      <c r="C35955" t="inlineStr">
        <is>
          <t>https://www.getapp.com/collaboration-software/web-collaboration/os/web-based</t>
        </is>
      </c>
      <c r="D35955" t="inlineStr">
        <is>
          <t>OnBoard</t>
        </is>
      </c>
      <c r="E35955" t="inlineStr">
        <is>
          <t>https://www.getapp.com/collaboration-software/a/onboard-board-portal/</t>
        </is>
      </c>
      <c r="F35955" t="inlineStr">
        <is>
          <t>OnBoard is a leading board management software trusted by 6,000+ organizations. Experience the difference—start your free trial today.Read more about OnBoard</t>
        </is>
      </c>
    </row>
    <row r="35956">
      <c r="A35956" t="inlineStr">
        <is>
          <t>Collaboration</t>
        </is>
      </c>
      <c r="B35956" t="inlineStr">
        <is>
          <t>Collaboration</t>
        </is>
      </c>
      <c r="C35956" t="inlineStr">
        <is>
          <t>https://www.getapp.com/collaboration-software/web-collaboration/os/web-based</t>
        </is>
      </c>
      <c r="D35956" t="inlineStr">
        <is>
          <t>Autodesk Construction Cloud</t>
        </is>
      </c>
      <c r="E35956" t="inlineStr">
        <is>
          <t>https://www.getapp.com/construction-software/a/autodesk-construction-cloud/</t>
        </is>
      </c>
      <c r="F35956" t="inlineStr">
        <is>
          <t>Review clashes and manage issues with trades and designers. Real-time collaboration to access changes, issues, meeting minutes, etc. See issues across Navisworks and Revit to fix models, validate designs, and close out issues. Anywhere, anytime access to streamline collaboration for the full team.Read more about Autodesk Construction Cloud</t>
        </is>
      </c>
    </row>
    <row r="35957">
      <c r="A35957" t="inlineStr">
        <is>
          <t>Collaboration</t>
        </is>
      </c>
      <c r="B35957" t="inlineStr">
        <is>
          <t>Collaboration</t>
        </is>
      </c>
      <c r="C35957" t="inlineStr">
        <is>
          <t>https://www.getapp.com/collaboration-software/web-collaboration/os/web-based</t>
        </is>
      </c>
      <c r="D35957" t="inlineStr">
        <is>
          <t>Adobe Express</t>
        </is>
      </c>
      <c r="E35957" t="inlineStr">
        <is>
          <t>https://www.getapp.com/marketing-software/a/adobe-express/</t>
        </is>
      </c>
      <c r="F35957" t="inlineStr">
        <is>
          <t>Adobe Express is the quick and easy app that empowers every team to self-serve on-brand content, amplify audience engagement, and get to market faster — all integrated with the world’s leading creative and marketing solutions.Read more about Adobe Express</t>
        </is>
      </c>
    </row>
    <row r="35958">
      <c r="A35958" t="inlineStr">
        <is>
          <t>Collaboration</t>
        </is>
      </c>
      <c r="B35958" t="inlineStr">
        <is>
          <t>Collaboration</t>
        </is>
      </c>
      <c r="C35958" t="inlineStr">
        <is>
          <t>https://www.getapp.com/collaboration-software/web-collaboration/os/web-based</t>
        </is>
      </c>
      <c r="D35958" t="inlineStr">
        <is>
          <t>Bluebeam Revu</t>
        </is>
      </c>
      <c r="E35958" t="inlineStr">
        <is>
          <t>https://www.getapp.com/collaboration-software/a/bluebeam-pdf-revu/</t>
        </is>
      </c>
      <c r="F35958" t="inlineStr">
        <is>
          <t>With collaboration a must for global teams working on multimillion dollar architectural projects, there's no room for error. Bluebeam Revu® keeps your team updated and in sync no matter their location. Stay on time and on budget with the #1 construction software around.Read more about Bluebeam Revu</t>
        </is>
      </c>
    </row>
    <row r="35959">
      <c r="A35959" t="inlineStr">
        <is>
          <t>Collaboration</t>
        </is>
      </c>
      <c r="B35959" t="inlineStr">
        <is>
          <t>Collaboration</t>
        </is>
      </c>
      <c r="C35959" t="inlineStr">
        <is>
          <t>https://www.getapp.com/collaboration-software/web-collaboration/os/web-based</t>
        </is>
      </c>
      <c r="D35959" t="inlineStr">
        <is>
          <t>Figma</t>
        </is>
      </c>
      <c r="E35959" t="inlineStr">
        <is>
          <t>https://www.getapp.com/development-tools-software/a/figma/</t>
        </is>
      </c>
      <c r="F35959"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35960">
      <c r="A35960" t="inlineStr">
        <is>
          <t>Collaboration</t>
        </is>
      </c>
      <c r="B35960" t="inlineStr">
        <is>
          <t>Collaboration</t>
        </is>
      </c>
      <c r="C35960" t="inlineStr">
        <is>
          <t>https://www.getapp.com/collaboration-software/web-collaboration/os/web-based</t>
        </is>
      </c>
      <c r="D35960" t="inlineStr">
        <is>
          <t>Adobe Workfront</t>
        </is>
      </c>
      <c r="E35960" t="inlineStr">
        <is>
          <t>https://www.getapp.com/project-management-planning-software/a/adobe-workfront/</t>
        </is>
      </c>
      <c r="F35960" t="inlineStr">
        <is>
          <t>Eliminate confusion and empower teams to move quickly and provide high-quality work together. Adobe Workfront lets them collaborate, manage review and approval cycles, and automate project workflows—whether they’re in the office or on the go, and all without leaving the context of their work.Read more about Adobe Workfront</t>
        </is>
      </c>
    </row>
    <row r="35961">
      <c r="A35961" t="inlineStr">
        <is>
          <t>Collaboration</t>
        </is>
      </c>
      <c r="B35961" t="inlineStr">
        <is>
          <t>Collaboration</t>
        </is>
      </c>
      <c r="C35961" t="inlineStr">
        <is>
          <t>https://www.getapp.com/collaboration-software/web-collaboration/os/web-based</t>
        </is>
      </c>
      <c r="D35961" t="inlineStr">
        <is>
          <t>Nextiva</t>
        </is>
      </c>
      <c r="E35961" t="inlineStr">
        <is>
          <t>https://www.getapp.com/it-communications-software/a/nextiva/</t>
        </is>
      </c>
      <c r="F35961" t="inlineStr">
        <is>
          <t>AI-enabled solution that helps connect businesses to all of their conversations on one, AI-powered platform, helping them understand their customers in real-time to create personalized experiences that set them apart.Read more about Nextiva</t>
        </is>
      </c>
    </row>
    <row r="35962">
      <c r="A35962" t="inlineStr">
        <is>
          <t>Collaboration</t>
        </is>
      </c>
      <c r="B35962" t="inlineStr">
        <is>
          <t>Collaboration</t>
        </is>
      </c>
      <c r="C35962" t="inlineStr">
        <is>
          <t>https://www.getapp.com/collaboration-software/web-collaboration/os/web-based</t>
        </is>
      </c>
      <c r="D35962" t="inlineStr">
        <is>
          <t>Zoho Meeting</t>
        </is>
      </c>
      <c r="E35962" t="inlineStr">
        <is>
          <t>https://www.getapp.com/it-communications-software/a/zoho-meeting/</t>
        </is>
      </c>
      <c r="F35962" t="inlineStr">
        <is>
          <t>Zoho Meeting is a web conference solution, providing single users and all size businesses with a way to collaborate through secure online meetings and webinars.Read more about Zoho Meeting</t>
        </is>
      </c>
    </row>
    <row r="35963">
      <c r="A35963" t="inlineStr">
        <is>
          <t>Collaboration</t>
        </is>
      </c>
      <c r="B35963" t="inlineStr">
        <is>
          <t>Collaboration</t>
        </is>
      </c>
      <c r="C35963" t="inlineStr">
        <is>
          <t>https://www.getapp.com/collaboration-software/web-collaboration/os/web-based</t>
        </is>
      </c>
      <c r="D35963" t="inlineStr">
        <is>
          <t>Workplace from Meta</t>
        </is>
      </c>
      <c r="E35963" t="inlineStr">
        <is>
          <t>https://www.getapp.com/collaboration-software/a/workplace/</t>
        </is>
      </c>
      <c r="F35963" t="inlineStr">
        <is>
          <t>Workplace from Facebook is a simple and secure way for people to share knowledge, work together and build connected communities.Read more about Workplace from Meta</t>
        </is>
      </c>
    </row>
    <row r="35964">
      <c r="A35964" t="inlineStr">
        <is>
          <t>Collaboration</t>
        </is>
      </c>
      <c r="B35964" t="inlineStr">
        <is>
          <t>Collaboration</t>
        </is>
      </c>
      <c r="C35964" t="inlineStr">
        <is>
          <t>https://www.getapp.com/collaboration-software/web-collaboration/os/web-based</t>
        </is>
      </c>
      <c r="D35964" t="inlineStr">
        <is>
          <t>Bigin by Zoho CRM</t>
        </is>
      </c>
      <c r="E35964" t="inlineStr">
        <is>
          <t>https://www.getapp.com/customer-management-software/a/bigin-by-zoho-crm/</t>
        </is>
      </c>
      <c r="F35964" t="inlineStr">
        <is>
          <t>Bigin is an affordable, user-friendly CRM built for small businesses and startups. Bring all your customer-facing operations to a single platform, promote collaboration and transparency between various teams and take your business to new heights with Bigin!Read more about Bigin by Zoho CRM</t>
        </is>
      </c>
    </row>
    <row r="35965">
      <c r="A35965" t="inlineStr">
        <is>
          <t>Collaboration</t>
        </is>
      </c>
      <c r="B35965" t="inlineStr">
        <is>
          <t>Collaboration</t>
        </is>
      </c>
      <c r="C35965" t="inlineStr">
        <is>
          <t>https://www.getapp.com/collaboration-software/web-collaboration/os/web-based</t>
        </is>
      </c>
      <c r="D35965" t="inlineStr">
        <is>
          <t>Process Street</t>
        </is>
      </c>
      <c r="E35965" t="inlineStr">
        <is>
          <t>https://www.getapp.com/operations-management-software/a/process-street/</t>
        </is>
      </c>
      <c r="F35965" t="inlineStr">
        <is>
          <t>Process Street is the world's first Process Management Platform powered by AI. We help teams share their core processes and transform them into powerful no-code workflows.Read more about Process Street</t>
        </is>
      </c>
    </row>
    <row r="35966">
      <c r="A35966" t="inlineStr">
        <is>
          <t>Collaboration</t>
        </is>
      </c>
      <c r="B35966" t="inlineStr">
        <is>
          <t>Collaboration</t>
        </is>
      </c>
      <c r="C35966" t="inlineStr">
        <is>
          <t>https://www.getapp.com/collaboration-software/web-collaboration/os/web-based</t>
        </is>
      </c>
      <c r="D35966" t="inlineStr">
        <is>
          <t>Cisco Jabber</t>
        </is>
      </c>
      <c r="E35966" t="inlineStr">
        <is>
          <t>https://www.getapp.com/it-communications-software/a/cisco-jabber/</t>
        </is>
      </c>
      <c r="F35966" t="inlineStr">
        <is>
          <t>Cisco Jabber is a unified communications tool that provides businesses with instant messaging, voice &amp; video calls, voice messaging, and web conferencing.  Features include file sharing, call forwarding, desktop sharing, persistent chat, active in-call controls, smartwatch compatibility, and more.Read more about Cisco Jabber</t>
        </is>
      </c>
    </row>
    <row r="35967">
      <c r="A35967" t="inlineStr">
        <is>
          <t>Collaboration</t>
        </is>
      </c>
      <c r="B35967" t="inlineStr">
        <is>
          <t>Collaboration</t>
        </is>
      </c>
      <c r="C35967" t="inlineStr">
        <is>
          <t>https://www.getapp.com/collaboration-software/web-collaboration/os/web-based</t>
        </is>
      </c>
      <c r="D35967" t="inlineStr">
        <is>
          <t>NetSuite</t>
        </is>
      </c>
      <c r="E35967" t="inlineStr">
        <is>
          <t>https://www.getapp.com/operations-management-software/a/netsuite/</t>
        </is>
      </c>
      <c r="F35967"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35968">
      <c r="A35968" t="inlineStr">
        <is>
          <t>Collaboration</t>
        </is>
      </c>
      <c r="B35968" t="inlineStr">
        <is>
          <t>Collaboration</t>
        </is>
      </c>
      <c r="C35968" t="inlineStr">
        <is>
          <t>https://www.getapp.com/collaboration-software/web-collaboration/os/web-based</t>
        </is>
      </c>
      <c r="D35968" t="inlineStr">
        <is>
          <t>Aha!</t>
        </is>
      </c>
      <c r="E35968" t="inlineStr">
        <is>
          <t>https://www.getapp.com/collaboration-software/a/aha/</t>
        </is>
      </c>
      <c r="F35968" t="inlineStr">
        <is>
          <t>Aha! Notebooks is the new way to create beautiful notes and whiteboards. It is ideal for thinking through concepts and collaborating with the team to plan early-stage product work. Choose from nearly 50 templates with expert guidance to showcase your best work.Read more about Aha!</t>
        </is>
      </c>
    </row>
    <row r="35969">
      <c r="A35969" t="inlineStr">
        <is>
          <t>Collaboration</t>
        </is>
      </c>
      <c r="B35969" t="inlineStr">
        <is>
          <t>Collaboration</t>
        </is>
      </c>
      <c r="C35969" t="inlineStr">
        <is>
          <t>https://www.getapp.com/collaboration-software/web-collaboration/os/web-based</t>
        </is>
      </c>
      <c r="D35969" t="inlineStr">
        <is>
          <t>Loom</t>
        </is>
      </c>
      <c r="E35969" t="inlineStr">
        <is>
          <t>https://www.getapp.com/it-communications-software/a/loom/</t>
        </is>
      </c>
      <c r="F35969" t="inlineStr">
        <is>
          <t>Loom is a video making solution designed to help businesses facilitate workplace communication through video or screen recording capabilities. It allows users to utilize the web interface to capture screens or record front-facing camera videos and share them via a link with stakeholders.Read more about Loom</t>
        </is>
      </c>
    </row>
    <row r="35970">
      <c r="A35970" t="inlineStr">
        <is>
          <t>Collaboration</t>
        </is>
      </c>
      <c r="B35970" t="inlineStr">
        <is>
          <t>Collaboration</t>
        </is>
      </c>
      <c r="C35970" t="inlineStr">
        <is>
          <t>https://www.getapp.com/collaboration-software/web-collaboration/os/web-based</t>
        </is>
      </c>
      <c r="D35970" t="inlineStr">
        <is>
          <t>Ziflow</t>
        </is>
      </c>
      <c r="E35970" t="inlineStr">
        <is>
          <t>https://www.getapp.com/collaboration-software/a/ziflow/</t>
        </is>
      </c>
      <c r="F35970" t="inlineStr">
        <is>
          <t>Leading online proofing platform for managing feedback on any creative asset on any device.Read more about Ziflow</t>
        </is>
      </c>
    </row>
    <row r="35971">
      <c r="A35971" t="inlineStr">
        <is>
          <t>Collaboration</t>
        </is>
      </c>
      <c r="B35971" t="inlineStr">
        <is>
          <t>Collaboration</t>
        </is>
      </c>
      <c r="C35971" t="inlineStr">
        <is>
          <t>https://www.getapp.com/collaboration-software/web-collaboration/os/web-based</t>
        </is>
      </c>
      <c r="D35971" t="inlineStr">
        <is>
          <t>Flowlu</t>
        </is>
      </c>
      <c r="E35971" t="inlineStr">
        <is>
          <t>https://www.getapp.com/collaboration-software/a/flowlu/</t>
        </is>
      </c>
      <c r="F35971" t="inlineStr">
        <is>
          <t>Resolve questions instantly with real-time chat, collaborate through task and project comments, share announcements in the team feed, and stay informed with smart notifications. Work together seamlessly with shared files, @mentions, and role-based access to ensure smooth communication and teamwork.Read more about Flowlu</t>
        </is>
      </c>
    </row>
    <row r="35972">
      <c r="A35972" t="inlineStr">
        <is>
          <t>Collaboration</t>
        </is>
      </c>
      <c r="B35972" t="inlineStr">
        <is>
          <t>Collaboration</t>
        </is>
      </c>
      <c r="C35972" t="inlineStr">
        <is>
          <t>https://www.getapp.com/collaboration-software/web-collaboration/os/web-based</t>
        </is>
      </c>
      <c r="D35972" t="inlineStr">
        <is>
          <t>CMW Platform</t>
        </is>
      </c>
      <c r="E35972" t="inlineStr">
        <is>
          <t>https://www.getapp.com/operations-management-software/a/cmw-tracker/</t>
        </is>
      </c>
      <c r="F35972" t="inlineStr">
        <is>
          <t>Low-code digital transformation platform unleashing the process automation power for building innovative business apps. Platform perfectly fits the business needs on a single department or enterprise level connecting workflows, teams and systemsRead more about CMW Platform</t>
        </is>
      </c>
    </row>
    <row r="35973">
      <c r="A35973" t="inlineStr">
        <is>
          <t>Collaboration</t>
        </is>
      </c>
      <c r="B35973" t="inlineStr">
        <is>
          <t>Collaboration</t>
        </is>
      </c>
      <c r="C35973" t="inlineStr">
        <is>
          <t>https://www.getapp.com/collaboration-software/web-collaboration/os/web-based</t>
        </is>
      </c>
      <c r="D35973" t="inlineStr">
        <is>
          <t>360Learning</t>
        </is>
      </c>
      <c r="E35973" t="inlineStr">
        <is>
          <t>https://www.getapp.com/education-childcare-software/a/360learning/</t>
        </is>
      </c>
      <c r="F35973" t="inlineStr">
        <is>
          <t>360Learning combines the power of an LMS with the speed of collaborative learning, empowering L&amp;D teams to drive culture and growth. With 360Learning, teams can onboard new employees, train customer-facing teams, and develop professional skills, from one place.Read more about 360Learning</t>
        </is>
      </c>
    </row>
    <row r="35974">
      <c r="A35974" t="inlineStr">
        <is>
          <t>Collaboration</t>
        </is>
      </c>
      <c r="B35974" t="inlineStr">
        <is>
          <t>Collaboration</t>
        </is>
      </c>
      <c r="C35974" t="inlineStr">
        <is>
          <t>https://www.getapp.com/collaboration-software/web-collaboration/os/web-based</t>
        </is>
      </c>
      <c r="D35974" t="inlineStr">
        <is>
          <t>Avaza</t>
        </is>
      </c>
      <c r="E35974" t="inlineStr">
        <is>
          <t>https://www.getapp.com/project-management-planning-software/a/avaza/</t>
        </is>
      </c>
      <c r="F35974" t="inlineStr">
        <is>
          <t>Avaza is a business management solution which includes features for project management, resource scheduling, online timesheets, expense management, online invoicing, recurring invoicing, quotes and invoices, and more. Avaza also integrates with third party platforms to streamline workflows.Read more about Avaza</t>
        </is>
      </c>
    </row>
    <row r="35975">
      <c r="A35975" t="inlineStr">
        <is>
          <t>Collaboration</t>
        </is>
      </c>
      <c r="B35975" t="inlineStr">
        <is>
          <t>Collaboration</t>
        </is>
      </c>
      <c r="C35975" t="inlineStr">
        <is>
          <t>https://www.getapp.com/collaboration-software/web-collaboration/os/web-based</t>
        </is>
      </c>
      <c r="D35975" t="inlineStr">
        <is>
          <t>Glasscubes</t>
        </is>
      </c>
      <c r="E35975" t="inlineStr">
        <is>
          <t>https://www.getapp.com/collaboration-software/a/glasscubes/</t>
        </is>
      </c>
      <c r="F35975" t="inlineStr">
        <is>
          <t>Boost productivity by improving the way you share files, manage projects and communicate with each other.Read more about Glasscubes</t>
        </is>
      </c>
    </row>
    <row r="35976">
      <c r="A35976" t="inlineStr">
        <is>
          <t>Collaboration</t>
        </is>
      </c>
      <c r="B35976" t="inlineStr">
        <is>
          <t>Collaboration</t>
        </is>
      </c>
      <c r="C35976" t="inlineStr">
        <is>
          <t>https://www.getapp.com/collaboration-software/web-collaboration/os/web-based</t>
        </is>
      </c>
      <c r="D35976" t="inlineStr">
        <is>
          <t>Nifty</t>
        </is>
      </c>
      <c r="E35976" t="inlineStr">
        <is>
          <t>https://www.getapp.com/project-management-planning-software/a/nifty/</t>
        </is>
      </c>
      <c r="F35976" t="inlineStr">
        <is>
          <t>Nifty is a remote collaboration hub designed to manage projects, goals, communications, and teams all in one place. With Nifty, all over the place becomes all-in-one place. Every part of managing a project's lifecycle is here.Read more about Nifty</t>
        </is>
      </c>
    </row>
    <row r="35977">
      <c r="A35977" t="inlineStr">
        <is>
          <t>Collaboration</t>
        </is>
      </c>
      <c r="B35977" t="inlineStr">
        <is>
          <t>Collaboration</t>
        </is>
      </c>
      <c r="C35977" t="inlineStr">
        <is>
          <t>https://www.getapp.com/collaboration-software/web-collaboration/os/web-based</t>
        </is>
      </c>
      <c r="D35977" t="inlineStr">
        <is>
          <t>Quire</t>
        </is>
      </c>
      <c r="E35977" t="inlineStr">
        <is>
          <t>https://www.getapp.com/collaboration-software/a/quire/</t>
        </is>
      </c>
      <c r="F35977" t="inlineStr">
        <is>
          <t>Team collaboration made easy with Quire.Read more about Quire</t>
        </is>
      </c>
    </row>
    <row r="35978">
      <c r="A35978" t="inlineStr">
        <is>
          <t>Collaboration</t>
        </is>
      </c>
      <c r="B35978" t="inlineStr">
        <is>
          <t>Collaboration</t>
        </is>
      </c>
      <c r="C35978" t="inlineStr">
        <is>
          <t>https://www.getapp.com/collaboration-software/web-collaboration/os/web-based</t>
        </is>
      </c>
      <c r="D35978" t="inlineStr">
        <is>
          <t>Padlet</t>
        </is>
      </c>
      <c r="E35978" t="inlineStr">
        <is>
          <t>https://www.getapp.com/website-ecommerce-software/a/padlet/</t>
        </is>
      </c>
      <c r="F35978" t="inlineStr">
        <is>
          <t>Padlet offers beautiful boards and canvases for visual thinkers and learners. Use boards to collect, organize, and present anything. Use sandboxes for whiteboarding, lessons, and activities.Read more about Padlet</t>
        </is>
      </c>
    </row>
    <row r="35979">
      <c r="A35979" t="inlineStr">
        <is>
          <t>Collaboration</t>
        </is>
      </c>
      <c r="B35979" t="inlineStr">
        <is>
          <t>Collaboration</t>
        </is>
      </c>
      <c r="C35979" t="inlineStr">
        <is>
          <t>https://www.getapp.com/collaboration-software/web-collaboration/os/web-based</t>
        </is>
      </c>
      <c r="D35979" t="inlineStr">
        <is>
          <t>Lucidspark</t>
        </is>
      </c>
      <c r="E35979" t="inlineStr">
        <is>
          <t>https://www.getapp.com/collaboration-software/a/lucidspark/</t>
        </is>
      </c>
      <c r="F35979" t="inlineStr">
        <is>
          <t>Lucidspark is a web-based whiteboard tool, designed to help teams collaborate on projects and share ideas. The collaborative platform provides users with an adaptable space to share ideas, create plans, collaborate on projects, organize tasks, and evaluate ideas.Read more about Lucidspark</t>
        </is>
      </c>
    </row>
    <row r="35980">
      <c r="A35980" t="inlineStr">
        <is>
          <t>Collaboration</t>
        </is>
      </c>
      <c r="B35980" t="inlineStr">
        <is>
          <t>Collaboration</t>
        </is>
      </c>
      <c r="C35980" t="inlineStr">
        <is>
          <t>https://www.getapp.com/collaboration-software/web-collaboration/os/web-based</t>
        </is>
      </c>
      <c r="D35980" t="inlineStr">
        <is>
          <t>Sprout Social</t>
        </is>
      </c>
      <c r="E35980" t="inlineStr">
        <is>
          <t>https://www.getapp.com/marketing-software/a/sprout-social/</t>
        </is>
      </c>
      <c r="F35980" t="inlineStr">
        <is>
          <t>Sprout Social is a social media management tool created to help businesses find new customers &amp; grow their social media presence.Read more about Sprout Social</t>
        </is>
      </c>
    </row>
    <row r="35981">
      <c r="A35981" t="inlineStr">
        <is>
          <t>Collaboration</t>
        </is>
      </c>
      <c r="B35981" t="inlineStr">
        <is>
          <t>Collaboration</t>
        </is>
      </c>
      <c r="C35981" t="inlineStr">
        <is>
          <t>https://www.getapp.com/collaboration-software/web-collaboration/os/web-based</t>
        </is>
      </c>
      <c r="D35981" t="inlineStr">
        <is>
          <t>Microsoft Viva Engage</t>
        </is>
      </c>
      <c r="E35981" t="inlineStr">
        <is>
          <t>https://www.getapp.com/collaboration-software/a/yammer/</t>
        </is>
      </c>
      <c r="F35981" t="inlineStr">
        <is>
          <t>Microsoft Viva Engage is a private enterprise social networking solution that enables employees to collaborate securely across time and distance. Microsoft Viva Engage provides a single, secure platform on which companies can share information, resources and business applicationsRead more about Microsoft Viva Engage</t>
        </is>
      </c>
    </row>
    <row r="35982">
      <c r="A35982" t="inlineStr">
        <is>
          <t>Collaboration</t>
        </is>
      </c>
      <c r="B35982" t="inlineStr">
        <is>
          <t>Collaboration</t>
        </is>
      </c>
      <c r="C35982" t="inlineStr">
        <is>
          <t>https://www.getapp.com/collaboration-software/web-collaboration/os/web-based</t>
        </is>
      </c>
      <c r="D35982" t="inlineStr">
        <is>
          <t>Birdview</t>
        </is>
      </c>
      <c r="E35982" t="inlineStr">
        <is>
          <t>https://www.getapp.com/project-management-planning-software/a/birdview-psa/</t>
        </is>
      </c>
      <c r="F35982"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35983">
      <c r="A35983" t="inlineStr">
        <is>
          <t>Collaboration</t>
        </is>
      </c>
      <c r="B35983" t="inlineStr">
        <is>
          <t>Collaboration</t>
        </is>
      </c>
      <c r="C35983" t="inlineStr">
        <is>
          <t>https://www.getapp.com/collaboration-software/web-collaboration/os/web-based</t>
        </is>
      </c>
      <c r="D35983" t="inlineStr">
        <is>
          <t>FreeConferenceCall.com</t>
        </is>
      </c>
      <c r="E35983" t="inlineStr">
        <is>
          <t>https://www.getapp.com/it-communications-software/a/freeconferencecall-com/</t>
        </is>
      </c>
      <c r="F35983" t="inlineStr">
        <is>
          <t>FreeConferenceCall.com is a conference management solution designed to help businesses organize, launch &amp; manage meetings with external and internal stakeholders. The audio conferencing functionality lets users connect with participants using VoIP or domestic/local dial-in numbers.Read more about FreeConferenceCall.com</t>
        </is>
      </c>
    </row>
    <row r="35984">
      <c r="A35984" t="inlineStr">
        <is>
          <t>Collaboration</t>
        </is>
      </c>
      <c r="B35984" t="inlineStr">
        <is>
          <t>Collaboration</t>
        </is>
      </c>
      <c r="C35984" t="inlineStr">
        <is>
          <t>https://www.getapp.com/collaboration-software/web-collaboration/os/web-based</t>
        </is>
      </c>
      <c r="D35984" t="inlineStr">
        <is>
          <t>Freelo</t>
        </is>
      </c>
      <c r="E35984" t="inlineStr">
        <is>
          <t>https://www.getapp.com/collaboration-software/a/freelo/</t>
        </is>
      </c>
      <c r="F35984" t="inlineStr">
        <is>
          <t>Freelo is an online web application made for freelancers and teams that want to have absolute control over their projects. With Kanban boards, time tracking and simple task delegation, your work will become more effective.Read more about Freelo</t>
        </is>
      </c>
    </row>
    <row r="35985">
      <c r="A35985" t="inlineStr">
        <is>
          <t>Collaboration</t>
        </is>
      </c>
      <c r="B35985" t="inlineStr">
        <is>
          <t>Collaboration</t>
        </is>
      </c>
      <c r="C35985" t="inlineStr">
        <is>
          <t>https://www.getapp.com/collaboration-software/web-collaboration/os/web-based</t>
        </is>
      </c>
      <c r="D35985" t="inlineStr">
        <is>
          <t>ActiveCollab</t>
        </is>
      </c>
      <c r="E35985" t="inlineStr">
        <is>
          <t>https://www.getapp.com/project-management-planning-software/a/activecollab/</t>
        </is>
      </c>
      <c r="F35985" t="inlineStr">
        <is>
          <t>With in-built comms tools, such as chat, and dedicated spaces for comments, notes, and discussions, as well as collaborative calendar, your team will always be on the same page, which helps ensure productivity, transparency, as well as accountability.Read more about ActiveCollab</t>
        </is>
      </c>
    </row>
    <row r="35986">
      <c r="A35986" t="inlineStr">
        <is>
          <t>Collaboration</t>
        </is>
      </c>
      <c r="B35986" t="inlineStr">
        <is>
          <t>Collaboration</t>
        </is>
      </c>
      <c r="C35986" t="inlineStr">
        <is>
          <t>https://www.getapp.com/collaboration-software/web-collaboration/os/web-based</t>
        </is>
      </c>
      <c r="D35986" t="inlineStr">
        <is>
          <t>Project.co</t>
        </is>
      </c>
      <c r="E35986" t="inlineStr">
        <is>
          <t>https://www.getapp.com/project-management-planning-software/a/project-co/</t>
        </is>
      </c>
      <c r="F35986"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35987">
      <c r="A35987" t="inlineStr">
        <is>
          <t>Collaboration</t>
        </is>
      </c>
      <c r="B35987" t="inlineStr">
        <is>
          <t>Collaboration</t>
        </is>
      </c>
      <c r="C35987" t="inlineStr">
        <is>
          <t>https://www.getapp.com/collaboration-software/web-collaboration/os/web-based</t>
        </is>
      </c>
      <c r="D35987" t="inlineStr">
        <is>
          <t>Pipefy</t>
        </is>
      </c>
      <c r="E35987" t="inlineStr">
        <is>
          <t>https://www.getapp.com/operations-management-software/a/pipefy/</t>
        </is>
      </c>
      <c r="F35987" t="inlineStr">
        <is>
          <t>Easily collaboration on activities, centralize communications, and streamline workflow processes, with Pipefy's intuitive process platform.Read more about Pipefy</t>
        </is>
      </c>
    </row>
    <row r="35988">
      <c r="A35988" t="inlineStr">
        <is>
          <t>Collaboration</t>
        </is>
      </c>
      <c r="B35988" t="inlineStr">
        <is>
          <t>Collaboration</t>
        </is>
      </c>
      <c r="C35988" t="inlineStr">
        <is>
          <t>https://www.getapp.com/collaboration-software/web-collaboration/os/web-based</t>
        </is>
      </c>
      <c r="D35988" t="inlineStr">
        <is>
          <t>Flock</t>
        </is>
      </c>
      <c r="E35988" t="inlineStr">
        <is>
          <t>https://www.getapp.com/collaboration-software/a/flock/</t>
        </is>
      </c>
      <c r="F35988" t="inlineStr">
        <is>
          <t>Flock is a collaborative messaging app for teams which enables users to discuss projects and find and share information and ideas effectively and efficientlyRead more about Flock</t>
        </is>
      </c>
    </row>
    <row r="35989">
      <c r="A35989" t="inlineStr">
        <is>
          <t>Collaboration</t>
        </is>
      </c>
      <c r="B35989" t="inlineStr">
        <is>
          <t>Collaboration</t>
        </is>
      </c>
      <c r="C35989" t="inlineStr">
        <is>
          <t>https://www.getapp.com/collaboration-software/web-collaboration/os/web-based</t>
        </is>
      </c>
      <c r="D35989" t="inlineStr">
        <is>
          <t>Lucky Orange</t>
        </is>
      </c>
      <c r="E35989" t="inlineStr">
        <is>
          <t>https://www.getapp.com/website-ecommerce-software/a/lucky-orange/</t>
        </is>
      </c>
      <c r="F35989" t="inlineStr">
        <is>
          <t>Lucky Orange is an all-in-one conversion optimization suite that helps website owners identify drop-offs in the conversion process using dynamic heatmaps, visitor recordings, form analytics, live chat, and pollsRead more about Lucky Orange</t>
        </is>
      </c>
    </row>
    <row r="35990">
      <c r="A35990" t="inlineStr">
        <is>
          <t>Collaboration</t>
        </is>
      </c>
      <c r="B35990" t="inlineStr">
        <is>
          <t>Collaboration</t>
        </is>
      </c>
      <c r="C35990" t="inlineStr">
        <is>
          <t>https://www.getapp.com/collaboration-software/web-collaboration/os/web-based</t>
        </is>
      </c>
      <c r="D35990" t="inlineStr">
        <is>
          <t>Kantata</t>
        </is>
      </c>
      <c r="E35990" t="inlineStr">
        <is>
          <t>https://www.getapp.com/project-management-planning-software/a/kantata/</t>
        </is>
      </c>
      <c r="F35990" t="inlineStr">
        <is>
          <t>Kantata is purpose-built technology for small to large agencies and professional services organizations. Users can automate resource management and project management best practices for creative and professional service providers.Read more about Kantata</t>
        </is>
      </c>
    </row>
    <row r="35991">
      <c r="A35991" t="inlineStr">
        <is>
          <t>Collaboration</t>
        </is>
      </c>
      <c r="B35991" t="inlineStr">
        <is>
          <t>Collaboration</t>
        </is>
      </c>
      <c r="C35991" t="inlineStr">
        <is>
          <t>https://www.getapp.com/collaboration-software/web-collaboration/os/web-based</t>
        </is>
      </c>
      <c r="D35991" t="inlineStr">
        <is>
          <t>Beefree</t>
        </is>
      </c>
      <c r="E35991" t="inlineStr">
        <is>
          <t>https://www.getapp.com/marketing-software/a/beefree/</t>
        </is>
      </c>
      <c r="F35991" t="inlineStr">
        <is>
          <t>Email and landing page design tool with a no-code, visual builder. Create multi-content campaigns in minutes. Review, comment, approve.Read more about Beefree</t>
        </is>
      </c>
    </row>
    <row r="35992">
      <c r="A35992" t="inlineStr">
        <is>
          <t>Collaboration</t>
        </is>
      </c>
      <c r="B35992" t="inlineStr">
        <is>
          <t>Collaboration</t>
        </is>
      </c>
      <c r="C35992" t="inlineStr">
        <is>
          <t>https://www.getapp.com/collaboration-software/web-collaboration/os/web-based</t>
        </is>
      </c>
      <c r="D35992" t="inlineStr">
        <is>
          <t>RingCentral Video</t>
        </is>
      </c>
      <c r="E35992" t="inlineStr">
        <is>
          <t>https://www.getapp.com/it-communications-software/a/ringcentral-video/</t>
        </is>
      </c>
      <c r="F35992" t="inlineStr">
        <is>
          <t>RingCentral Video is a cloud-based video conferencing platform designed to help businesses conduct virtual meetings from multiple devices such as desktops, tablets &amp; mobile devices. The solution offers collaboration tools including audio and video calls, screen sharing, integrated messaging &amp; more.Read more about RingCentral Video</t>
        </is>
      </c>
    </row>
    <row r="35993">
      <c r="A35993" t="inlineStr">
        <is>
          <t>Collaboration</t>
        </is>
      </c>
      <c r="B35993" t="inlineStr">
        <is>
          <t>Collaboration</t>
        </is>
      </c>
      <c r="C35993" t="inlineStr">
        <is>
          <t>https://www.getapp.com/collaboration-software/web-collaboration/os/web-based</t>
        </is>
      </c>
      <c r="D35993" t="inlineStr">
        <is>
          <t>Zulip</t>
        </is>
      </c>
      <c r="E35993" t="inlineStr">
        <is>
          <t>https://www.getapp.com/collaboration-software/a/zulip/</t>
        </is>
      </c>
      <c r="F35993" t="inlineStr">
        <is>
          <t>Enterprise open-source team chat, on-prem and in the cloud. Zulip is the only modern team chat app that is designed for both live and asynchronous conversations.Read more about Zulip</t>
        </is>
      </c>
    </row>
    <row r="35994">
      <c r="A35994" t="inlineStr">
        <is>
          <t>Collaboration</t>
        </is>
      </c>
      <c r="B35994" t="inlineStr">
        <is>
          <t>Collaboration</t>
        </is>
      </c>
      <c r="C35994" t="inlineStr">
        <is>
          <t>https://www.getapp.com/collaboration-software/web-collaboration/os/web-based</t>
        </is>
      </c>
      <c r="D35994" t="inlineStr">
        <is>
          <t>Front</t>
        </is>
      </c>
      <c r="E35994" t="inlineStr">
        <is>
          <t>https://www.getapp.com/collaboration-software/a/front/</t>
        </is>
      </c>
      <c r="F35994" t="inlineStr">
        <is>
          <t>Front is a customer operations platform that enables collaboration at scale. Front streamlines customer communication by combining the efficiency of a help desk and the familiarity of email, with automated workflows and real-time collaboration behind the scenes.Read more about Front</t>
        </is>
      </c>
    </row>
    <row r="35995">
      <c r="A35995" t="inlineStr">
        <is>
          <t>Collaboration</t>
        </is>
      </c>
      <c r="B35995" t="inlineStr">
        <is>
          <t>Collaboration</t>
        </is>
      </c>
      <c r="C35995" t="inlineStr">
        <is>
          <t>https://www.getapp.com/collaboration-software/web-collaboration/os/web-based</t>
        </is>
      </c>
      <c r="D35995" t="inlineStr">
        <is>
          <t>livepro</t>
        </is>
      </c>
      <c r="E35995" t="inlineStr">
        <is>
          <t>https://www.getapp.com/collaboration-software/a/livepro/</t>
        </is>
      </c>
      <c r="F35995" t="inlineStr">
        <is>
          <t>livepro is a cloud-based knowledge management solution designed to improve customer experience &amp; staff engagement. The knowledge base can be used by every business department including HR, contact center agents and training departments, and set up for customer self-service to reduce support tickets.Read more about livepro</t>
        </is>
      </c>
    </row>
    <row r="35996">
      <c r="A35996" t="inlineStr">
        <is>
          <t>Collaboration</t>
        </is>
      </c>
      <c r="B35996" t="inlineStr">
        <is>
          <t>Collaboration</t>
        </is>
      </c>
      <c r="C35996" t="inlineStr">
        <is>
          <t>https://www.getapp.com/collaboration-software/web-collaboration/os/web-based</t>
        </is>
      </c>
      <c r="D35996" t="inlineStr">
        <is>
          <t>LiveWebinar</t>
        </is>
      </c>
      <c r="E35996" t="inlineStr">
        <is>
          <t>https://www.getapp.com/it-communications-software/a/livewebinar/</t>
        </is>
      </c>
      <c r="F35996" t="inlineStr">
        <is>
          <t>LiveWebinar.com is a cloud-based webinar software that helps both small teams and enterprises manage webinars and online meetings. It lets any sales, HR, or marketing team easily perform online events for their audiences.Read more about LiveWebinar</t>
        </is>
      </c>
    </row>
    <row r="35997">
      <c r="A35997" t="inlineStr">
        <is>
          <t>Collaboration</t>
        </is>
      </c>
      <c r="B35997" t="inlineStr">
        <is>
          <t>Collaboration</t>
        </is>
      </c>
      <c r="C35997" t="inlineStr">
        <is>
          <t>https://www.getapp.com/collaboration-software/web-collaboration/os/web-based</t>
        </is>
      </c>
      <c r="D35997" t="inlineStr">
        <is>
          <t>Quickbase</t>
        </is>
      </c>
      <c r="E35997" t="inlineStr">
        <is>
          <t>https://www.getapp.com/project-management-planning-software/a/quickbase/</t>
        </is>
      </c>
      <c r="F35997" t="inlineStr">
        <is>
          <t>Quickbase is a no-code collaborative work management platform that empowers citizen developers to improve operations through real-time insights and automations across complex processes and disparate systems.Read more about Quickbase</t>
        </is>
      </c>
    </row>
    <row r="35998">
      <c r="A35998" t="inlineStr">
        <is>
          <t>Collaboration</t>
        </is>
      </c>
      <c r="B35998" t="inlineStr">
        <is>
          <t>Collaboration</t>
        </is>
      </c>
      <c r="C35998" t="inlineStr">
        <is>
          <t>https://www.getapp.com/collaboration-software/web-collaboration/os/web-based</t>
        </is>
      </c>
      <c r="D35998" t="inlineStr">
        <is>
          <t>FileCloud</t>
        </is>
      </c>
      <c r="E35998" t="inlineStr">
        <is>
          <t>https://www.getapp.com/collaboration-software/a/filecloud/</t>
        </is>
      </c>
      <c r="F35998" t="inlineStr">
        <is>
          <t>FileCloud is a content collaboration platform (CCP) offering powerful, scalable, and secure file sharing and compliance solutions.Read more about FileCloud</t>
        </is>
      </c>
    </row>
    <row r="35999">
      <c r="A35999" t="inlineStr">
        <is>
          <t>Collaboration</t>
        </is>
      </c>
      <c r="B35999" t="inlineStr">
        <is>
          <t>Collaboration</t>
        </is>
      </c>
      <c r="C35999" t="inlineStr">
        <is>
          <t>https://www.getapp.com/collaboration-software/web-collaboration/os/web-based</t>
        </is>
      </c>
      <c r="D35999" t="inlineStr">
        <is>
          <t>Acquia DAM (Widen)</t>
        </is>
      </c>
      <c r="E35999" t="inlineStr">
        <is>
          <t>https://www.getapp.com/marketing-software/a/widen-media-collective/</t>
        </is>
      </c>
      <c r="F35999" t="inlineStr">
        <is>
          <t>Award-winning digital content collaboration solutions and services.Read more about Acquia DAM (Widen)</t>
        </is>
      </c>
    </row>
    <row r="36000">
      <c r="A36000" t="inlineStr">
        <is>
          <t>Collaboration</t>
        </is>
      </c>
      <c r="B36000" t="inlineStr">
        <is>
          <t>Collaboration</t>
        </is>
      </c>
      <c r="C36000" t="inlineStr">
        <is>
          <t>https://www.getapp.com/collaboration-software/web-collaboration/os/web-based</t>
        </is>
      </c>
      <c r="D36000" t="inlineStr">
        <is>
          <t>Pumble</t>
        </is>
      </c>
      <c r="E36000" t="inlineStr">
        <is>
          <t>https://www.getapp.com/collaboration-software/a/pumble/</t>
        </is>
      </c>
      <c r="F36000" t="inlineStr">
        <is>
          <t>Overcome common challenges in the collaborative process with Pumble - a free team collaboration software. Create channels for different topics, keep up with all conversations via threads, and mention a specific person or a user group to notify all members instantly. Send and save all files within yoRead more about Pumble</t>
        </is>
      </c>
    </row>
    <row r="36001">
      <c r="A36001" t="inlineStr">
        <is>
          <t>Collaboration</t>
        </is>
      </c>
      <c r="B36001" t="inlineStr">
        <is>
          <t>Collaboration</t>
        </is>
      </c>
      <c r="C36001" t="inlineStr">
        <is>
          <t>https://www.getapp.com/collaboration-software/web-collaboration/os/web-based</t>
        </is>
      </c>
      <c r="D36001" t="inlineStr">
        <is>
          <t>Seismic</t>
        </is>
      </c>
      <c r="E36001" t="inlineStr">
        <is>
          <t>https://www.getapp.com/marketing-software/a/seismic/</t>
        </is>
      </c>
      <c r="F36001" t="inlineStr">
        <is>
          <t>Seismic's cloud-based collaboration platform combines a powerful collaboration solution with an intuitive platform leading to 90% adoption within a matter of days, bringing your teams across the world closer together.Read more about Seismic</t>
        </is>
      </c>
    </row>
    <row r="36002">
      <c r="A36002" t="inlineStr">
        <is>
          <t>Collaboration</t>
        </is>
      </c>
      <c r="B36002" t="inlineStr">
        <is>
          <t>Collaboration</t>
        </is>
      </c>
      <c r="C36002" t="inlineStr">
        <is>
          <t>https://www.getapp.com/collaboration-software/web-collaboration/os/web-based</t>
        </is>
      </c>
      <c r="D36002" t="inlineStr">
        <is>
          <t>Karbon</t>
        </is>
      </c>
      <c r="E36002" t="inlineStr">
        <is>
          <t>https://www.getapp.com/project-management-planning-software/a/karbon/</t>
        </is>
      </c>
      <c r="F36002" t="inlineStr">
        <is>
          <t>Karbon is the collaborative practice management platform for accounting firms.Read more about Karbon</t>
        </is>
      </c>
    </row>
    <row r="36003">
      <c r="A36003" t="inlineStr">
        <is>
          <t>Collaboration</t>
        </is>
      </c>
      <c r="B36003" t="inlineStr">
        <is>
          <t>Collaboration</t>
        </is>
      </c>
      <c r="C36003" t="inlineStr">
        <is>
          <t>https://www.getapp.com/collaboration-software/web-collaboration/os/web-based</t>
        </is>
      </c>
      <c r="D36003" t="inlineStr">
        <is>
          <t>Class for Web</t>
        </is>
      </c>
      <c r="E36003" t="inlineStr">
        <is>
          <t>https://www.getapp.com/education-childcare-software/a/blackboard-collaborate/</t>
        </is>
      </c>
      <c r="F36003" t="inlineStr">
        <is>
          <t>With an unparalleled level of connection and engagement, Blackboard Collaborate provides unparalleled level of connection and engagement.Read more about Class for Web</t>
        </is>
      </c>
    </row>
    <row r="36004">
      <c r="A36004" t="inlineStr">
        <is>
          <t>Collaboration</t>
        </is>
      </c>
      <c r="B36004" t="inlineStr">
        <is>
          <t>Collaboration</t>
        </is>
      </c>
      <c r="C36004" t="inlineStr">
        <is>
          <t>https://www.getapp.com/collaboration-software/web-collaboration/os/web-based</t>
        </is>
      </c>
      <c r="D36004" t="inlineStr">
        <is>
          <t>Autodesk Fusion</t>
        </is>
      </c>
      <c r="E36004" t="inlineStr">
        <is>
          <t>https://www.getapp.com/operations-management-software/a/fusion-360/</t>
        </is>
      </c>
      <c r="F36004" t="inlineStr">
        <is>
          <t>Autodesk Fusion is a 3D CAD, CAM, and CAE tool that combines industrial and mechanical design, simulation, collaboration, and machining to connect the entire product development process in an integrated, concept-to-production toolsetRead more about Autodesk Fusion</t>
        </is>
      </c>
    </row>
    <row r="36005">
      <c r="A36005" t="inlineStr">
        <is>
          <t>Collaboration</t>
        </is>
      </c>
      <c r="B36005" t="inlineStr">
        <is>
          <t>Collaboration</t>
        </is>
      </c>
      <c r="C36005" t="inlineStr">
        <is>
          <t>https://www.getapp.com/collaboration-software/web-collaboration/os/web-based</t>
        </is>
      </c>
      <c r="D36005" t="inlineStr">
        <is>
          <t>Open DevOps</t>
        </is>
      </c>
      <c r="E36005" t="inlineStr">
        <is>
          <t>https://www.getapp.com/it-management-software/a/open-devops/</t>
        </is>
      </c>
      <c r="F36005" t="inlineStr">
        <is>
          <t>Atlassian Open DevOps is mission control for your DevOps toolchain, providing flexibility of a custom toolchain with the coordination of an all-in-one.Read more about Open DevOps</t>
        </is>
      </c>
    </row>
    <row r="36006">
      <c r="A36006" t="inlineStr">
        <is>
          <t>Collaboration</t>
        </is>
      </c>
      <c r="B36006" t="inlineStr">
        <is>
          <t>Collaboration</t>
        </is>
      </c>
      <c r="C36006" t="inlineStr">
        <is>
          <t>https://www.getapp.com/collaboration-software/web-collaboration/os/web-based</t>
        </is>
      </c>
      <c r="D36006" t="inlineStr">
        <is>
          <t>OpenText HighTail</t>
        </is>
      </c>
      <c r="E36006" t="inlineStr">
        <is>
          <t>https://www.getapp.com/collaboration-software/a/hightail/</t>
        </is>
      </c>
      <c r="F36006" t="inlineStr">
        <is>
          <t>OpenText Hightail helps creative and marketing team streamline creative reviews and approvals on visual content.Read more about OpenText HighTail</t>
        </is>
      </c>
    </row>
    <row r="36007">
      <c r="A36007" t="inlineStr">
        <is>
          <t>Collaboration</t>
        </is>
      </c>
      <c r="B36007" t="inlineStr">
        <is>
          <t>Collaboration</t>
        </is>
      </c>
      <c r="C36007" t="inlineStr">
        <is>
          <t>https://www.getapp.com/collaboration-software/web-collaboration/os/web-based</t>
        </is>
      </c>
      <c r="D36007" t="inlineStr">
        <is>
          <t>Kontentino</t>
        </is>
      </c>
      <c r="E36007" t="inlineStr">
        <is>
          <t>https://www.getapp.com/marketing-software/a/kontentino/</t>
        </is>
      </c>
      <c r="F36007" t="inlineStr">
        <is>
          <t>Kontentino is the most intuitive social media management tool on the market. It helps social media teams and agencies to collaborate seamlessly with their colleagues and clients. Assign tasks to designers, copywriters, and others on your team. Find all the communication next to the post preview.Read more about Kontentino</t>
        </is>
      </c>
    </row>
    <row r="36008">
      <c r="A36008" t="inlineStr">
        <is>
          <t>Collaboration</t>
        </is>
      </c>
      <c r="B36008" t="inlineStr">
        <is>
          <t>Collaboration</t>
        </is>
      </c>
      <c r="C36008" t="inlineStr">
        <is>
          <t>https://www.getapp.com/collaboration-software/web-collaboration/os/web-based</t>
        </is>
      </c>
      <c r="D36008" t="inlineStr">
        <is>
          <t>Runrun.it</t>
        </is>
      </c>
      <c r="E36008" t="inlineStr">
        <is>
          <t>https://www.getapp.com/collaboration-software/a/runrun-dot-it/</t>
        </is>
      </c>
      <c r="F36008"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36009">
      <c r="A36009" t="inlineStr">
        <is>
          <t>Collaboration</t>
        </is>
      </c>
      <c r="B36009" t="inlineStr">
        <is>
          <t>Collaboration</t>
        </is>
      </c>
      <c r="C36009" t="inlineStr">
        <is>
          <t>https://www.getapp.com/collaboration-software/web-collaboration/os/web-based</t>
        </is>
      </c>
      <c r="D36009" t="inlineStr">
        <is>
          <t>ProWorkflow</t>
        </is>
      </c>
      <c r="E36009" t="inlineStr">
        <is>
          <t>https://www.getapp.com/project-management-planning-software/a/proworkflow-project-management-software/</t>
        </is>
      </c>
      <c r="F36009" t="inlineStr">
        <is>
          <t>Use ProWorkflow to track your tasks, billable hours and client communications, to create quotes and invoices, share files, manage client projects and more. Signup for a free trial today!Read more about ProWorkflow</t>
        </is>
      </c>
    </row>
    <row r="36010">
      <c r="A36010" t="inlineStr">
        <is>
          <t>Collaboration</t>
        </is>
      </c>
      <c r="B36010" t="inlineStr">
        <is>
          <t>Collaboration</t>
        </is>
      </c>
      <c r="C36010" t="inlineStr">
        <is>
          <t>https://www.getapp.com/collaboration-software/web-collaboration/os/web-based</t>
        </is>
      </c>
      <c r="D36010" t="inlineStr">
        <is>
          <t>Talkspirit</t>
        </is>
      </c>
      <c r="E36010" t="inlineStr">
        <is>
          <t>https://www.getapp.com/collaboration-software/a/talkspirit/</t>
        </is>
      </c>
      <c r="F36010" t="inlineStr">
        <is>
          <t>Talkspirit is the #1 software for collaboration and team communication that makes your employees more productive. Perfect for remote-work. Available in 8 languages. Easy to use. On any device. Free trial. Free plan. Paid plans from 4€ / month per user.Read more about Talkspirit</t>
        </is>
      </c>
    </row>
    <row r="36011">
      <c r="A36011" t="inlineStr">
        <is>
          <t>Collaboration</t>
        </is>
      </c>
      <c r="B36011" t="inlineStr">
        <is>
          <t>Collaboration</t>
        </is>
      </c>
      <c r="C36011" t="inlineStr">
        <is>
          <t>https://www.getapp.com/collaboration-software/web-collaboration/os/web-based</t>
        </is>
      </c>
      <c r="D36011" t="inlineStr">
        <is>
          <t>Podio</t>
        </is>
      </c>
      <c r="E36011" t="inlineStr">
        <is>
          <t>https://www.getapp.com/project-management-planning-software/a/podio/</t>
        </is>
      </c>
      <c r="F36011"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36012">
      <c r="A36012" t="inlineStr">
        <is>
          <t>Collaboration</t>
        </is>
      </c>
      <c r="B36012" t="inlineStr">
        <is>
          <t>Collaboration</t>
        </is>
      </c>
      <c r="C36012" t="inlineStr">
        <is>
          <t>https://www.getapp.com/collaboration-software/web-collaboration/os/web-based</t>
        </is>
      </c>
      <c r="D36012" t="inlineStr">
        <is>
          <t>Jobin.cloud</t>
        </is>
      </c>
      <c r="E36012" t="inlineStr">
        <is>
          <t>https://www.getapp.com/marketing-software/a/jobin-cloud/</t>
        </is>
      </c>
      <c r="F36012"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36013">
      <c r="A36013" t="inlineStr">
        <is>
          <t>Collaboration</t>
        </is>
      </c>
      <c r="B36013" t="inlineStr">
        <is>
          <t>Collaboration</t>
        </is>
      </c>
      <c r="C36013" t="inlineStr">
        <is>
          <t>https://www.getapp.com/collaboration-software/web-collaboration/os/web-based</t>
        </is>
      </c>
      <c r="D36013" t="inlineStr">
        <is>
          <t>Fusebase</t>
        </is>
      </c>
      <c r="E36013" t="inlineStr">
        <is>
          <t>https://www.getapp.com/collaboration-software/a/nimbus-note/</t>
        </is>
      </c>
      <c r="F36013" t="inlineStr">
        <is>
          <t>Share your notes and folders with others outside of your FuseBase account. If you need extra protection, guard these shares with a password.Read more about Fusebase</t>
        </is>
      </c>
    </row>
    <row r="36014">
      <c r="A36014" t="inlineStr">
        <is>
          <t>Collaboration</t>
        </is>
      </c>
      <c r="B36014" t="inlineStr">
        <is>
          <t>Collaboration</t>
        </is>
      </c>
      <c r="C36014" t="inlineStr">
        <is>
          <t>https://www.getapp.com/collaboration-software/web-collaboration/os/web-based</t>
        </is>
      </c>
      <c r="D36014" t="inlineStr">
        <is>
          <t>Zight</t>
        </is>
      </c>
      <c r="E36014" t="inlineStr">
        <is>
          <t>https://www.getapp.com/collaboration-software/a/cloudapp/</t>
        </is>
      </c>
      <c r="F36014" t="inlineStr">
        <is>
          <t>Provide the context and clarity needed without playing musical calendars. Use Zight to create video recordings and screen captures to use for training and onboarding, support and troubleshooting, giving regular updates or presentations, and relationship building.Read more about Zight</t>
        </is>
      </c>
    </row>
    <row r="36015">
      <c r="A36015" t="inlineStr">
        <is>
          <t>Collaboration</t>
        </is>
      </c>
      <c r="B36015" t="inlineStr">
        <is>
          <t>Collaboration</t>
        </is>
      </c>
      <c r="C36015" t="inlineStr">
        <is>
          <t>https://www.getapp.com/collaboration-software/web-collaboration/os/web-based</t>
        </is>
      </c>
      <c r="D36015" t="inlineStr">
        <is>
          <t>Bloomfire</t>
        </is>
      </c>
      <c r="E36015" t="inlineStr">
        <is>
          <t>https://www.getapp.com/collaboration-software/a/bloomfire/</t>
        </is>
      </c>
      <c r="F36015" t="inlineStr">
        <is>
          <t>Bloomfire makes it simple to find and share knowledge across teams and organizations. By bringing all company knowledge into one secure, searchable platform, Bloomfire helps teams stay aligned, work efficiently, and make informed decisions.Read more about Bloomfire</t>
        </is>
      </c>
    </row>
    <row r="36016">
      <c r="A36016" t="inlineStr">
        <is>
          <t>Collaboration</t>
        </is>
      </c>
      <c r="B36016" t="inlineStr">
        <is>
          <t>Collaboration</t>
        </is>
      </c>
      <c r="C36016" t="inlineStr">
        <is>
          <t>https://www.getapp.com/collaboration-software/web-collaboration/os/web-based</t>
        </is>
      </c>
      <c r="D36016" t="inlineStr">
        <is>
          <t>FunctionFox</t>
        </is>
      </c>
      <c r="E36016" t="inlineStr">
        <is>
          <t>https://www.getapp.com/project-management-planning-software/a/functionfox/</t>
        </is>
      </c>
      <c r="F36016" t="inlineStr">
        <is>
          <t>FunctionFox is an online project management and timesheet software designed for creative companies, such as advertising, graphic design, marketing, public relations, and multimedia firms. Users can monitor multiple jobs, assign tasks, manage remote workers, and keep projects on track and on budget.Read more about FunctionFox</t>
        </is>
      </c>
    </row>
    <row r="36017">
      <c r="A36017" t="inlineStr">
        <is>
          <t>Collaboration</t>
        </is>
      </c>
      <c r="B36017" t="inlineStr">
        <is>
          <t>Collaboration</t>
        </is>
      </c>
      <c r="C36017" t="inlineStr">
        <is>
          <t>https://www.getapp.com/collaboration-software/web-collaboration/os/web-based</t>
        </is>
      </c>
      <c r="D36017" t="inlineStr">
        <is>
          <t>LiquidText</t>
        </is>
      </c>
      <c r="E36017" t="inlineStr">
        <is>
          <t>https://www.getapp.com/collaboration-software/a/liquidtext/</t>
        </is>
      </c>
      <c r="F36017" t="inlineStr">
        <is>
          <t>LiquidText brings all documents with your highlights, annotations, observations and notes into a unified workspace and allows you to make live connections among, between and within anything in the project by just drawing lines.Read more about LiquidText</t>
        </is>
      </c>
    </row>
    <row r="36018">
      <c r="A36018" t="inlineStr">
        <is>
          <t>Collaboration</t>
        </is>
      </c>
      <c r="B36018" t="inlineStr">
        <is>
          <t>Collaboration</t>
        </is>
      </c>
      <c r="C36018" t="inlineStr">
        <is>
          <t>https://www.getapp.com/collaboration-software/web-collaboration/os/web-based</t>
        </is>
      </c>
      <c r="D36018" t="inlineStr">
        <is>
          <t>ATLAS.ti</t>
        </is>
      </c>
      <c r="E36018" t="inlineStr">
        <is>
          <t>https://www.getapp.com/business-intelligence-analytics-software/a/atlas-ti/</t>
        </is>
      </c>
      <c r="F36018" t="inlineStr">
        <is>
          <t>ATLAS.ti is a qualitative data analysis platform, which allows businesses to analyze content including text, graphics, audio, and video for quality. The platform can be deployed in the cloud or on-premise using Windows, Mac, Android, or iOS devices.Read more about ATLAS.ti</t>
        </is>
      </c>
    </row>
    <row r="36019">
      <c r="A36019" t="inlineStr">
        <is>
          <t>Collaboration</t>
        </is>
      </c>
      <c r="B36019" t="inlineStr">
        <is>
          <t>Collaboration</t>
        </is>
      </c>
      <c r="C36019" t="inlineStr">
        <is>
          <t>https://www.getapp.com/collaboration-software/web-collaboration/os/web-based</t>
        </is>
      </c>
      <c r="D36019" t="inlineStr">
        <is>
          <t>Priority Matrix</t>
        </is>
      </c>
      <c r="E36019" t="inlineStr">
        <is>
          <t>https://www.getapp.com/project-management-planning-software/a/priority-matrix/</t>
        </is>
      </c>
      <c r="F36019" t="inlineStr">
        <is>
          <t>Priority Matrix is a project &amp; priority management software that lets businesses manage tasks, track project activities in real time, and collaborate with team members. The system lets users categorize tasks as critical, immediate, non-immediate or uncategorized based on their priority status.Read more about Priority Matrix</t>
        </is>
      </c>
    </row>
    <row r="36020">
      <c r="A36020" t="inlineStr">
        <is>
          <t>Collaboration</t>
        </is>
      </c>
      <c r="B36020" t="inlineStr">
        <is>
          <t>Collaboration</t>
        </is>
      </c>
      <c r="C36020" t="inlineStr">
        <is>
          <t>https://www.getapp.com/collaboration-software/web-collaboration/os/web-based</t>
        </is>
      </c>
      <c r="D36020" t="inlineStr">
        <is>
          <t>Clovine</t>
        </is>
      </c>
      <c r="E36020" t="inlineStr">
        <is>
          <t>https://www.getapp.com/collaboration-software/a/clovine/</t>
        </is>
      </c>
      <c r="F36020" t="inlineStr">
        <is>
          <t>Clovine is an all-around workplace that makes you more productive and innovative. It is the collection of at least 100 useful free features which are not fully provided by the other free plans.Read more about Clovine</t>
        </is>
      </c>
    </row>
    <row r="36021">
      <c r="A36021" t="inlineStr">
        <is>
          <t>Collaboration</t>
        </is>
      </c>
      <c r="B36021" t="inlineStr">
        <is>
          <t>Collaboration</t>
        </is>
      </c>
      <c r="C36021" t="inlineStr">
        <is>
          <t>https://www.getapp.com/collaboration-software/web-collaboration/os/web-based</t>
        </is>
      </c>
      <c r="D36021" t="inlineStr">
        <is>
          <t>Mokapen</t>
        </is>
      </c>
      <c r="E36021" t="inlineStr">
        <is>
          <t>https://www.getapp.com/collaboration-software/a/mokapen/</t>
        </is>
      </c>
      <c r="F36021" t="inlineStr">
        <is>
          <t>Mokapen is a new Italian based CRM for small enterprises and professionals. Manage tasks, contacts, deals and tickets easily: Free. Easy. Italian.Read more about Mokapen</t>
        </is>
      </c>
    </row>
    <row r="36022">
      <c r="A36022" t="inlineStr">
        <is>
          <t>Collaboration</t>
        </is>
      </c>
      <c r="B36022" t="inlineStr">
        <is>
          <t>Collaboration</t>
        </is>
      </c>
      <c r="C36022" t="inlineStr">
        <is>
          <t>https://www.getapp.com/collaboration-software/web-collaboration/os/web-based</t>
        </is>
      </c>
      <c r="D36022" t="inlineStr">
        <is>
          <t>kitchen.co</t>
        </is>
      </c>
      <c r="E36022" t="inlineStr">
        <is>
          <t>https://www.getapp.com/it-management-software/a/kitchen-co/</t>
        </is>
      </c>
      <c r="F36022" t="inlineStr">
        <is>
          <t>kitchen.co is a solution that helps creative agencies, accounting firms, law practitioners, and freelancers, streamline client project management and collaboration. Its folder structure is flexible and allows users to arrange and organize everything to suit business needs.Read more about kitchen.co</t>
        </is>
      </c>
    </row>
    <row r="36023">
      <c r="A36023" t="inlineStr">
        <is>
          <t>Collaboration</t>
        </is>
      </c>
      <c r="B36023" t="inlineStr">
        <is>
          <t>Collaboration</t>
        </is>
      </c>
      <c r="C36023" t="inlineStr">
        <is>
          <t>https://www.getapp.com/collaboration-software/web-collaboration/os/web-based</t>
        </is>
      </c>
      <c r="D36023" t="inlineStr">
        <is>
          <t>Ayoa</t>
        </is>
      </c>
      <c r="E36023" t="inlineStr">
        <is>
          <t>https://www.getapp.com/project-management-planning-software/a/droptask/</t>
        </is>
      </c>
      <c r="F36023" t="inlineStr">
        <is>
          <t>Ayoa takes online collaborative whiteboards to new heights. By seamlessly blending idea generation, task management and team collaboration features, Ayoa goes beyond convention and provides a platform for teams to work together and cultivate knowledge that can be used to drive success.Read more about Ayoa</t>
        </is>
      </c>
    </row>
    <row r="36024">
      <c r="A36024" t="inlineStr">
        <is>
          <t>Collaboration</t>
        </is>
      </c>
      <c r="B36024" t="inlineStr">
        <is>
          <t>Collaboration</t>
        </is>
      </c>
      <c r="C36024" t="inlineStr">
        <is>
          <t>https://www.getapp.com/collaboration-software/web-collaboration/os/web-based</t>
        </is>
      </c>
      <c r="D36024" t="inlineStr">
        <is>
          <t>Productboard</t>
        </is>
      </c>
      <c r="E36024" t="inlineStr">
        <is>
          <t>https://www.getapp.com/project-management-planning-software/a/productboard/</t>
        </is>
      </c>
      <c r="F36024" t="inlineStr">
        <is>
          <t>Productboard is a customer-driven product management system that empowers teams to get the right products to market, faster.Read more about Productboard</t>
        </is>
      </c>
    </row>
    <row r="36025">
      <c r="A36025" t="inlineStr">
        <is>
          <t>Collaboration</t>
        </is>
      </c>
      <c r="B36025" t="inlineStr">
        <is>
          <t>Collaboration</t>
        </is>
      </c>
      <c r="C36025" t="inlineStr">
        <is>
          <t>https://www.getapp.com/collaboration-software/web-collaboration/os/web-based</t>
        </is>
      </c>
      <c r="D36025" t="inlineStr">
        <is>
          <t>ClientPoint</t>
        </is>
      </c>
      <c r="E36025" t="inlineStr">
        <is>
          <t>https://www.getapp.com/sales-software/a/paperless-proposal/</t>
        </is>
      </c>
      <c r="F36025"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36026">
      <c r="A36026" t="inlineStr">
        <is>
          <t>Collaboration</t>
        </is>
      </c>
      <c r="B36026" t="inlineStr">
        <is>
          <t>Collaboration</t>
        </is>
      </c>
      <c r="C36026" t="inlineStr">
        <is>
          <t>https://www.getapp.com/collaboration-software/web-collaboration/os/web-based</t>
        </is>
      </c>
      <c r="D36026" t="inlineStr">
        <is>
          <t>Genesys Cloud CX</t>
        </is>
      </c>
      <c r="E36026" t="inlineStr">
        <is>
          <t>https://www.getapp.com/customer-service-support-software/a/genesys-cloud/</t>
        </is>
      </c>
      <c r="F36026" t="inlineStr">
        <is>
          <t>Genesys Cloud CX cloud contact centre lets you differentiate faster, adapt easier, and architect better with an all-in-one composable modern architectureRead more about Genesys Cloud CX</t>
        </is>
      </c>
    </row>
    <row r="36027">
      <c r="A36027" t="inlineStr">
        <is>
          <t>Collaboration</t>
        </is>
      </c>
      <c r="B36027" t="inlineStr">
        <is>
          <t>Collaboration</t>
        </is>
      </c>
      <c r="C36027" t="inlineStr">
        <is>
          <t>https://www.getapp.com/collaboration-software/web-collaboration/os/web-based</t>
        </is>
      </c>
      <c r="D36027" t="inlineStr">
        <is>
          <t>Hive</t>
        </is>
      </c>
      <c r="E36027" t="inlineStr">
        <is>
          <t>https://www.getapp.com/project-management-planning-software/a/hive/</t>
        </is>
      </c>
      <c r="F36027" t="inlineStr">
        <is>
          <t>We help teams move faster. Hive is the world's first democratic project management platform built for collaboration.Read more about Hive</t>
        </is>
      </c>
    </row>
    <row r="36028">
      <c r="A36028" t="inlineStr">
        <is>
          <t>Collaboration</t>
        </is>
      </c>
      <c r="B36028" t="inlineStr">
        <is>
          <t>Collaboration</t>
        </is>
      </c>
      <c r="C36028" t="inlineStr">
        <is>
          <t>https://www.getapp.com/collaboration-software/web-collaboration/os/web-based</t>
        </is>
      </c>
      <c r="D36028" t="inlineStr">
        <is>
          <t>BoardPAC</t>
        </is>
      </c>
      <c r="E36028" t="inlineStr">
        <is>
          <t>https://www.getapp.com/collaboration-software/a/boardpac/</t>
        </is>
      </c>
      <c r="F36028" t="inlineStr">
        <is>
          <t>BoardPAC enables secure collaboration by allowing board members to access documents, communicate, &amp; work on tasks. It features version control, permissions management, real-time notifications, scheduling, note-taking, and action item tracking. Board members can collaborate efficiently from anywhere.Read more about BoardPAC</t>
        </is>
      </c>
    </row>
    <row r="36029">
      <c r="A36029" t="inlineStr">
        <is>
          <t>Collaboration</t>
        </is>
      </c>
      <c r="B36029" t="inlineStr">
        <is>
          <t>Collaboration</t>
        </is>
      </c>
      <c r="C36029" t="inlineStr">
        <is>
          <t>https://www.getapp.com/collaboration-software/web-collaboration/os/web-based</t>
        </is>
      </c>
      <c r="D36029" t="inlineStr">
        <is>
          <t>Clinked</t>
        </is>
      </c>
      <c r="E36029" t="inlineStr">
        <is>
          <t>https://www.getapp.com/collaboration-software/a/clinked/</t>
        </is>
      </c>
      <c r="F36029" t="inlineStr">
        <is>
          <t>Clinked is a cloud-based client portal &amp; collaboration software. Allow clients, internal teams and project groups to efficiently work within branded, secure and intuitive workspaces. Increased brand recognition and productivity of Clinked will drive client retention and setup apart from competition.Read more about Clinked</t>
        </is>
      </c>
    </row>
    <row r="36030">
      <c r="A36030" t="inlineStr">
        <is>
          <t>Collaboration</t>
        </is>
      </c>
      <c r="B36030" t="inlineStr">
        <is>
          <t>Collaboration</t>
        </is>
      </c>
      <c r="C36030" t="inlineStr">
        <is>
          <t>https://www.getapp.com/collaboration-software/web-collaboration/os/web-based</t>
        </is>
      </c>
      <c r="D36030" t="inlineStr">
        <is>
          <t>Oracle Aconex</t>
        </is>
      </c>
      <c r="E36030" t="inlineStr">
        <is>
          <t>https://www.getapp.com/collaboration-software/a/aconex/</t>
        </is>
      </c>
      <c r="F36030" t="inlineStr">
        <is>
          <t>Platform for digital project delivery and controls that connects teams to build the world.Read more about Oracle Aconex</t>
        </is>
      </c>
    </row>
    <row r="36031">
      <c r="A36031" t="inlineStr">
        <is>
          <t>Collaboration</t>
        </is>
      </c>
      <c r="B36031" t="inlineStr">
        <is>
          <t>Collaboration</t>
        </is>
      </c>
      <c r="C36031" t="inlineStr">
        <is>
          <t>https://www.getapp.com/collaboration-software/web-collaboration/os/web-based</t>
        </is>
      </c>
      <c r="D36031" t="inlineStr">
        <is>
          <t>Missive</t>
        </is>
      </c>
      <c r="E36031" t="inlineStr">
        <is>
          <t>https://www.getapp.com/collaboration-software/a/missive/</t>
        </is>
      </c>
      <c r="F36031" t="inlineStr">
        <is>
          <t>Missive is a team inbox and chat tool that helps teams to collaborate across email, SMS, WhatsApp, Twitter, and other communication channels. The inbox provides a business-first collaborative experience.Read more about Missive</t>
        </is>
      </c>
    </row>
    <row r="36032">
      <c r="A36032" t="inlineStr">
        <is>
          <t>Collaboration</t>
        </is>
      </c>
      <c r="B36032" t="inlineStr">
        <is>
          <t>Collaboration</t>
        </is>
      </c>
      <c r="C36032" t="inlineStr">
        <is>
          <t>https://www.getapp.com/collaboration-software/web-collaboration/os/web-based</t>
        </is>
      </c>
      <c r="D36032" t="inlineStr">
        <is>
          <t>Convene</t>
        </is>
      </c>
      <c r="E36032" t="inlineStr">
        <is>
          <t>https://www.getapp.com/collaboration-software/a/convene/</t>
        </is>
      </c>
      <c r="F36032" t="inlineStr">
        <is>
          <t>Build a stronger board with Convene, the ultimate board management software. Its suite of integrated features elevates the board meeting experience from preparation to decisions. Improve collaboration, expedite decision-making, and empower governance in and out of the boardroom with Convene.Read more about Convene</t>
        </is>
      </c>
    </row>
    <row r="36033">
      <c r="A36033" t="inlineStr">
        <is>
          <t>Collaboration</t>
        </is>
      </c>
      <c r="B36033" t="inlineStr">
        <is>
          <t>Collaboration</t>
        </is>
      </c>
      <c r="C36033" t="inlineStr">
        <is>
          <t>https://www.getapp.com/collaboration-software/web-collaboration/os/web-based</t>
        </is>
      </c>
      <c r="D36033" t="inlineStr">
        <is>
          <t>TickTick</t>
        </is>
      </c>
      <c r="E36033" t="inlineStr">
        <is>
          <t>https://www.getapp.com/collaboration-software/a/ticktick/</t>
        </is>
      </c>
      <c r="F36033" t="inlineStr">
        <is>
          <t>TickTick is a task management and todo-list tool which helps teams and businesses of all types to prioritize and track tasks and collaborate with one another. The scheduling application helps users manage tasks, deadlines, emails, files and more from one central location.Read more about TickTick</t>
        </is>
      </c>
    </row>
    <row r="36034">
      <c r="A36034" t="inlineStr">
        <is>
          <t>Collaboration</t>
        </is>
      </c>
      <c r="B36034" t="inlineStr">
        <is>
          <t>Collaboration</t>
        </is>
      </c>
      <c r="C36034" t="inlineStr">
        <is>
          <t>https://www.getapp.com/collaboration-software/web-collaboration/os/web-based</t>
        </is>
      </c>
      <c r="D36034" t="inlineStr">
        <is>
          <t>ProjectManager</t>
        </is>
      </c>
      <c r="E36034" t="inlineStr">
        <is>
          <t>https://www.getapp.com/project-management-planning-software/a/project-manager-online/</t>
        </is>
      </c>
      <c r="F36034" t="inlineStr">
        <is>
          <t>ProjectManager is an award-winning project and work management software solution designed to empower teams and improve collaboration.Read more about ProjectManager</t>
        </is>
      </c>
    </row>
    <row r="36035">
      <c r="A36035" t="inlineStr">
        <is>
          <t>Collaboration</t>
        </is>
      </c>
      <c r="B36035" t="inlineStr">
        <is>
          <t>Collaboration</t>
        </is>
      </c>
      <c r="C36035" t="inlineStr">
        <is>
          <t>https://www.getapp.com/collaboration-software/web-collaboration/os/web-based</t>
        </is>
      </c>
      <c r="D36035" t="inlineStr">
        <is>
          <t>Backlog</t>
        </is>
      </c>
      <c r="E36035" t="inlineStr">
        <is>
          <t>https://www.getapp.com/project-management-planning-software/a/backlog/</t>
        </is>
      </c>
      <c r="F36035" t="inlineStr">
        <is>
          <t>Backlog is an all-in-one online project management tool for developers, with bug tracking, issue tracking, wiki, version control, gantt charts &amp; burndown chartsRead more about Backlog</t>
        </is>
      </c>
    </row>
    <row r="36036">
      <c r="A36036" t="inlineStr">
        <is>
          <t>Collaboration</t>
        </is>
      </c>
      <c r="B36036" t="inlineStr">
        <is>
          <t>Collaboration</t>
        </is>
      </c>
      <c r="C36036" t="inlineStr">
        <is>
          <t>https://www.getapp.com/collaboration-software/web-collaboration/os/web-based</t>
        </is>
      </c>
      <c r="D36036" t="inlineStr">
        <is>
          <t>Quip</t>
        </is>
      </c>
      <c r="E36036" t="inlineStr">
        <is>
          <t>https://www.getapp.com/collaboration-software/a/quip/</t>
        </is>
      </c>
      <c r="F36036" t="inlineStr">
        <is>
          <t>Quip is a new way to collaborate with your team that combines documents, spreadsheets, to-do's, and chat in one seamless experience.Read more about Quip</t>
        </is>
      </c>
    </row>
    <row r="36037">
      <c r="A36037" t="inlineStr">
        <is>
          <t>Collaboration</t>
        </is>
      </c>
      <c r="B36037" t="inlineStr">
        <is>
          <t>Collaboration</t>
        </is>
      </c>
      <c r="C36037" t="inlineStr">
        <is>
          <t>https://www.getapp.com/collaboration-software/web-collaboration/os/web-based</t>
        </is>
      </c>
      <c r="D36037" t="inlineStr">
        <is>
          <t>Knowa</t>
        </is>
      </c>
      <c r="E36037" t="inlineStr">
        <is>
          <t>https://www.getapp.com/collaboration-software/a/knowa/</t>
        </is>
      </c>
      <c r="F36037" t="inlineStr">
        <is>
          <t>Knowa is a board collaboration and governance platform designed to deliver secure communication and meeting packs. With Knowa, businesses can communicate and hold meetings remotely as well as compile agendas and publish them on a single platform.Read more about Knowa</t>
        </is>
      </c>
    </row>
    <row r="36038">
      <c r="A36038" t="inlineStr">
        <is>
          <t>Collaboration</t>
        </is>
      </c>
      <c r="B36038" t="inlineStr">
        <is>
          <t>Collaboration</t>
        </is>
      </c>
      <c r="C36038" t="inlineStr">
        <is>
          <t>https://www.getapp.com/collaboration-software/web-collaboration/os/web-based</t>
        </is>
      </c>
      <c r="D36038" t="inlineStr">
        <is>
          <t>Kapwing</t>
        </is>
      </c>
      <c r="E36038" t="inlineStr">
        <is>
          <t>https://www.getapp.com/collaboration-software/a/kapwing/</t>
        </is>
      </c>
      <c r="F36038" t="inlineStr">
        <is>
          <t>Kapwing is a collaborative video editing solution designed to help users create creative content online. With Kawing, users can upload, edit, and share files with other team members in one single place.Read more about Kapwing</t>
        </is>
      </c>
    </row>
    <row r="36039">
      <c r="A36039" t="inlineStr">
        <is>
          <t>Collaboration</t>
        </is>
      </c>
      <c r="B36039" t="inlineStr">
        <is>
          <t>Collaboration</t>
        </is>
      </c>
      <c r="C36039" t="inlineStr">
        <is>
          <t>https://www.getapp.com/collaboration-software/web-collaboration/os/web-based</t>
        </is>
      </c>
      <c r="D36039" t="inlineStr">
        <is>
          <t>Ora</t>
        </is>
      </c>
      <c r="E36039" t="inlineStr">
        <is>
          <t>https://www.getapp.com/project-management-planning-software/a/ora/</t>
        </is>
      </c>
      <c r="F36039" t="inlineStr">
        <is>
          <t>Ora is a collaborative, all-in-one project workspace and task management app for teams, with kanban, time tracking, chat, reporting, and third party integrationRead more about Ora</t>
        </is>
      </c>
    </row>
    <row r="36040">
      <c r="A36040" t="inlineStr">
        <is>
          <t>Collaboration</t>
        </is>
      </c>
      <c r="B36040" t="inlineStr">
        <is>
          <t>Collaboration</t>
        </is>
      </c>
      <c r="C36040" t="inlineStr">
        <is>
          <t>https://www.getapp.com/collaboration-software/web-collaboration/os/web-based</t>
        </is>
      </c>
      <c r="D36040" t="inlineStr">
        <is>
          <t>ClickMeeting</t>
        </is>
      </c>
      <c r="E36040" t="inlineStr">
        <is>
          <t>https://www.getapp.com/collaboration-software/a/clickmeeting/</t>
        </is>
      </c>
      <c r="F36040"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36041">
      <c r="A36041" t="inlineStr">
        <is>
          <t>Collaboration</t>
        </is>
      </c>
      <c r="B36041" t="inlineStr">
        <is>
          <t>Collaboration</t>
        </is>
      </c>
      <c r="C36041" t="inlineStr">
        <is>
          <t>https://www.getapp.com/collaboration-software/web-collaboration/os/web-based</t>
        </is>
      </c>
      <c r="D36041" t="inlineStr">
        <is>
          <t>Wimi</t>
        </is>
      </c>
      <c r="E36041" t="inlineStr">
        <is>
          <t>https://www.getapp.com/collaboration-software/a/wimi/</t>
        </is>
      </c>
      <c r="F36041" t="inlineStr">
        <is>
          <t>Wimi is an all-in-one collaboration tool that helps teams save time daily. Wimi integrates all essential services for efficent teamwork : team Channels, documents and drive, group calendar, task management, and video chat, screensharing.Read more about Wimi</t>
        </is>
      </c>
    </row>
    <row r="36042">
      <c r="A36042" t="inlineStr">
        <is>
          <t>Collaboration</t>
        </is>
      </c>
      <c r="B36042" t="inlineStr">
        <is>
          <t>Collaboration</t>
        </is>
      </c>
      <c r="C36042" t="inlineStr">
        <is>
          <t>https://www.getapp.com/collaboration-software/web-collaboration/os/web-based</t>
        </is>
      </c>
      <c r="D36042" t="inlineStr">
        <is>
          <t>StoryChief</t>
        </is>
      </c>
      <c r="E36042" t="inlineStr">
        <is>
          <t>https://www.getapp.com/marketing-software/a/storychief/</t>
        </is>
      </c>
      <c r="F36042" t="inlineStr">
        <is>
          <t>Create blog and social media campaigns with your all-in-one workspace for content creation and distribution.Read more about StoryChief</t>
        </is>
      </c>
    </row>
    <row r="36043">
      <c r="A36043" t="inlineStr">
        <is>
          <t>Collaboration</t>
        </is>
      </c>
      <c r="B36043" t="inlineStr">
        <is>
          <t>Collaboration</t>
        </is>
      </c>
      <c r="C36043" t="inlineStr">
        <is>
          <t>https://www.getapp.com/collaboration-software/web-collaboration/os/web-based</t>
        </is>
      </c>
      <c r="D36043" t="inlineStr">
        <is>
          <t>ThoughtFarmer</t>
        </is>
      </c>
      <c r="E36043" t="inlineStr">
        <is>
          <t>https://www.getapp.com/collaboration-software/a/thoughtfarmer/</t>
        </is>
      </c>
      <c r="F36043" t="inlineStr">
        <is>
          <t>ThoughtFarmer is a modern intranet with 240+ features that connects teams, boosts culture, and simplifies communication. It’s easy to set up, simple to use, and comes with a 90-day risk-free guarantee.Read more about ThoughtFarmer</t>
        </is>
      </c>
    </row>
    <row r="36044">
      <c r="A36044" t="inlineStr">
        <is>
          <t>Collaboration</t>
        </is>
      </c>
      <c r="B36044" t="inlineStr">
        <is>
          <t>Collaboration</t>
        </is>
      </c>
      <c r="C36044" t="inlineStr">
        <is>
          <t>https://www.getapp.com/collaboration-software/web-collaboration/os/web-based</t>
        </is>
      </c>
      <c r="D36044" t="inlineStr">
        <is>
          <t>Vectera</t>
        </is>
      </c>
      <c r="E36044" t="inlineStr">
        <is>
          <t>https://www.getapp.com/it-communications-software/a/vectera/</t>
        </is>
      </c>
      <c r="F36044"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36045">
      <c r="A36045" t="inlineStr">
        <is>
          <t>Collaboration</t>
        </is>
      </c>
      <c r="B36045" t="inlineStr">
        <is>
          <t>Collaboration</t>
        </is>
      </c>
      <c r="C36045" t="inlineStr">
        <is>
          <t>https://www.getapp.com/collaboration-software/web-collaboration/os/web-based</t>
        </is>
      </c>
      <c r="D36045" t="inlineStr">
        <is>
          <t>Blink</t>
        </is>
      </c>
      <c r="E36045" t="inlineStr">
        <is>
          <t>https://www.getapp.com/it-management-software/a/blink/</t>
        </is>
      </c>
      <c r="F36045" t="inlineStr">
        <is>
          <t>Blink is the award winning frontline super-app that delivers a modern digital employee experience, giving access to communication, information and tools in one easy-to-use app.Read more about Blink</t>
        </is>
      </c>
    </row>
    <row r="36046">
      <c r="A36046" t="inlineStr">
        <is>
          <t>Collaboration</t>
        </is>
      </c>
      <c r="B36046" t="inlineStr">
        <is>
          <t>Collaboration</t>
        </is>
      </c>
      <c r="C36046" t="inlineStr">
        <is>
          <t>https://www.getapp.com/collaboration-software/web-collaboration/os/web-based</t>
        </is>
      </c>
      <c r="D36046" t="inlineStr">
        <is>
          <t>BrainCert</t>
        </is>
      </c>
      <c r="E36046" t="inlineStr">
        <is>
          <t>https://www.getapp.com/collaboration-software/a/braincert-1/</t>
        </is>
      </c>
      <c r="F36046" t="inlineStr">
        <is>
          <t>The unified training platform with a built-in WebRTC powered HTML5 Virtual Classroom &amp; corporate Meeting Room offering a real-time collaborative environment to all the users.BrainCert is the easiest way to deliver training &amp; collaborate with your remote/augmented team of learners.Read more about BrainCert</t>
        </is>
      </c>
    </row>
    <row r="36047">
      <c r="A36047" t="inlineStr">
        <is>
          <t>Collaboration</t>
        </is>
      </c>
      <c r="B36047" t="inlineStr">
        <is>
          <t>Collaboration</t>
        </is>
      </c>
      <c r="C36047" t="inlineStr">
        <is>
          <t>https://www.getapp.com/collaboration-software/web-collaboration/os/web-based</t>
        </is>
      </c>
      <c r="D36047" t="inlineStr">
        <is>
          <t>MiVoice Business Solution</t>
        </is>
      </c>
      <c r="E36047" t="inlineStr">
        <is>
          <t>https://www.getapp.com/it-communications-software/a/mivoice-business-solution/</t>
        </is>
      </c>
      <c r="F36047"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36048">
      <c r="A36048" t="inlineStr">
        <is>
          <t>Collaboration</t>
        </is>
      </c>
      <c r="B36048" t="inlineStr">
        <is>
          <t>Collaboration</t>
        </is>
      </c>
      <c r="C36048" t="inlineStr">
        <is>
          <t>https://www.getapp.com/collaboration-software/web-collaboration/os/web-based</t>
        </is>
      </c>
      <c r="D36048" t="inlineStr">
        <is>
          <t>Lyfpit</t>
        </is>
      </c>
      <c r="E36048" t="inlineStr">
        <is>
          <t>https://www.getapp.com/marketing-software/a/lyfpit/</t>
        </is>
      </c>
      <c r="F36048" t="inlineStr">
        <is>
          <t>Lyfpit is the social media automation and growth hacking platform created by marketers for marketersRead more about Lyfpit</t>
        </is>
      </c>
    </row>
    <row r="36049">
      <c r="A36049" t="inlineStr">
        <is>
          <t>Collaboration</t>
        </is>
      </c>
      <c r="B36049" t="inlineStr">
        <is>
          <t>Collaboration</t>
        </is>
      </c>
      <c r="C36049" t="inlineStr">
        <is>
          <t>https://www.getapp.com/collaboration-software/web-collaboration/os/web-based</t>
        </is>
      </c>
      <c r="D36049" t="inlineStr">
        <is>
          <t>Mattermost</t>
        </is>
      </c>
      <c r="E36049" t="inlineStr">
        <is>
          <t>https://www.getapp.com/collaboration-software/a/mattermost/</t>
        </is>
      </c>
      <c r="F36049" t="inlineStr">
        <is>
          <t>Mattermost is an open source workplace messaging system for web, PCs &amp; phones, that supports 1-1 &amp; group messaging, file sharing, multiple languages, &amp; moreRead more about Mattermost</t>
        </is>
      </c>
    </row>
    <row r="36050">
      <c r="A36050" t="inlineStr">
        <is>
          <t>Collaboration</t>
        </is>
      </c>
      <c r="B36050" t="inlineStr">
        <is>
          <t>Collaboration</t>
        </is>
      </c>
      <c r="C36050" t="inlineStr">
        <is>
          <t>https://www.getapp.com/collaboration-software/web-collaboration/os/web-based</t>
        </is>
      </c>
      <c r="D36050" t="inlineStr">
        <is>
          <t>HulerHub</t>
        </is>
      </c>
      <c r="E36050" t="inlineStr">
        <is>
          <t>https://www.getapp.com/it-management-software/a/hulerhub/</t>
        </is>
      </c>
      <c r="F36050" t="inlineStr">
        <is>
          <t>HulerHub is the world's best-looking and fully personalised employee experience platform designed to supercharge engagement and make collaboration from anywhere easy by enabling users to organise and securely share information both internally and externally.Read more about HulerHub</t>
        </is>
      </c>
    </row>
    <row r="36051">
      <c r="A36051" t="inlineStr">
        <is>
          <t>Collaboration</t>
        </is>
      </c>
      <c r="B36051" t="inlineStr">
        <is>
          <t>Collaboration</t>
        </is>
      </c>
      <c r="C36051" t="inlineStr">
        <is>
          <t>https://www.getapp.com/collaboration-software/web-collaboration/os/web-based</t>
        </is>
      </c>
      <c r="D36051" t="inlineStr">
        <is>
          <t>Holaspirit</t>
        </is>
      </c>
      <c r="E36051" t="inlineStr">
        <is>
          <t>https://www.getapp.com/hr-employee-management-software/a/holaspirit/</t>
        </is>
      </c>
      <c r="F36051" t="inlineStr">
        <is>
          <t>Holaspirit is a web platform designed for self-managed organizations whatever their methodology (Holacracy, Sociocracy 3.0). Holaspirit eases the implementation of new organizational design based on roles and circles, new governance based on distributed making decision process, new ways of working.Read more about Holaspirit</t>
        </is>
      </c>
    </row>
    <row r="36052">
      <c r="A36052" t="inlineStr">
        <is>
          <t>Collaboration</t>
        </is>
      </c>
      <c r="B36052" t="inlineStr">
        <is>
          <t>Collaboration</t>
        </is>
      </c>
      <c r="C36052" t="inlineStr">
        <is>
          <t>https://www.getapp.com/collaboration-software/web-collaboration/os/web-based</t>
        </is>
      </c>
      <c r="D36052" t="inlineStr">
        <is>
          <t>Notejoy</t>
        </is>
      </c>
      <c r="E36052" t="inlineStr">
        <is>
          <t>https://www.getapp.com/collaboration-software/a/notejoy/</t>
        </is>
      </c>
      <c r="F36052" t="inlineStr">
        <is>
          <t>Notejoy is a collaboration tool, which helps organizations capture, share, and discover ideas using notes to generate roadmaps, blog posts, call scripts, onboarding material, OKRs, and more. Users can upload images, create checklists, share codes, and define markdown syntax and keyboard shortcuts.Read more about Notejoy</t>
        </is>
      </c>
    </row>
    <row r="36053">
      <c r="A36053" t="inlineStr">
        <is>
          <t>Collaboration</t>
        </is>
      </c>
      <c r="B36053" t="inlineStr">
        <is>
          <t>Collaboration</t>
        </is>
      </c>
      <c r="C36053" t="inlineStr">
        <is>
          <t>https://www.getapp.com/collaboration-software/web-collaboration/os/web-based</t>
        </is>
      </c>
      <c r="D36053" t="inlineStr">
        <is>
          <t>SIMUL8</t>
        </is>
      </c>
      <c r="E36053" t="inlineStr">
        <is>
          <t>https://www.getapp.com/it-management-software/a/simul8/</t>
        </is>
      </c>
      <c r="F36053" t="inlineStr">
        <is>
          <t>SIMUL8 is a cloud-based business process simulation tool that allows businesses to experiment with processes and plan scenarios using simulation tools. It offers a drag-and-drop process modeller to facilitate simulation creation and reports to assess potential results.Read more about SIMUL8</t>
        </is>
      </c>
    </row>
    <row r="36054">
      <c r="A36054" t="inlineStr">
        <is>
          <t>Collaboration</t>
        </is>
      </c>
      <c r="B36054" t="inlineStr">
        <is>
          <t>Collaboration</t>
        </is>
      </c>
      <c r="C36054" t="inlineStr">
        <is>
          <t>https://www.getapp.com/collaboration-software/web-collaboration/os/web-based</t>
        </is>
      </c>
      <c r="D36054" t="inlineStr">
        <is>
          <t>Collabora Online</t>
        </is>
      </c>
      <c r="E36054" t="inlineStr">
        <is>
          <t>https://www.getapp.com/collaboration-software/a/collabora-online/</t>
        </is>
      </c>
      <c r="F36054" t="inlineStr">
        <is>
          <t>Collabora Online is a powerful collaborative Office suite that supports all major document, spreadsheet and presentation file formats, which users can integrate into their choice of infrastructure.Collabora Online provides data security and sovereignty with full control and flexibility.Read more about Collabora Online</t>
        </is>
      </c>
    </row>
    <row r="36055">
      <c r="A36055" t="inlineStr">
        <is>
          <t>Collaboration</t>
        </is>
      </c>
      <c r="B36055" t="inlineStr">
        <is>
          <t>Collaboration</t>
        </is>
      </c>
      <c r="C36055" t="inlineStr">
        <is>
          <t>https://www.getapp.com/collaboration-software/web-collaboration/os/web-based</t>
        </is>
      </c>
      <c r="D36055" t="inlineStr">
        <is>
          <t>Nuclino</t>
        </is>
      </c>
      <c r="E36055" t="inlineStr">
        <is>
          <t>https://www.getapp.com/collaboration-software/a/nuclino/</t>
        </is>
      </c>
      <c r="F36055" t="inlineStr">
        <is>
          <t>Nuclino is a unified collaboration tool that helps you bring all your work together in one place. You can share ideas, organize knowledge, and manage projects, all in one lightweight, intuitive workspace that works like your team's collective brain.Read more about Nuclino</t>
        </is>
      </c>
    </row>
    <row r="36056">
      <c r="A36056" t="inlineStr">
        <is>
          <t>Collaboration</t>
        </is>
      </c>
      <c r="B36056" t="inlineStr">
        <is>
          <t>Collaboration</t>
        </is>
      </c>
      <c r="C36056" t="inlineStr">
        <is>
          <t>https://www.getapp.com/collaboration-software/web-collaboration/os/web-based</t>
        </is>
      </c>
      <c r="D36056" t="inlineStr">
        <is>
          <t>Hiver</t>
        </is>
      </c>
      <c r="E36056" t="inlineStr">
        <is>
          <t>https://www.getapp.com/it-communications-software/a/hiver/</t>
        </is>
      </c>
      <c r="F36056" t="inlineStr">
        <is>
          <t>Hiver is a Gmail-centric customer service solution that helps customer service teams collaborate on shared inboxes like services@, orders@, support@. With features like Notes in Hiver, teams can collaborate to solve customer issues without relying on external chat apps.Read more about Hiver</t>
        </is>
      </c>
    </row>
    <row r="36057">
      <c r="A36057" t="inlineStr">
        <is>
          <t>Collaboration</t>
        </is>
      </c>
      <c r="B36057" t="inlineStr">
        <is>
          <t>Collaboration</t>
        </is>
      </c>
      <c r="C36057" t="inlineStr">
        <is>
          <t>https://www.getapp.com/collaboration-software/web-collaboration/os/web-based</t>
        </is>
      </c>
      <c r="D36057" t="inlineStr">
        <is>
          <t>ProofHub</t>
        </is>
      </c>
      <c r="E36057" t="inlineStr">
        <is>
          <t>https://www.getapp.com/project-management-planning-software/a/proofhub/</t>
        </is>
      </c>
      <c r="F36057" t="inlineStr">
        <is>
          <t>ProofHub is a work management and team collaboration tool that makes it easy for team members to collaborate on projects.Read more about ProofHub</t>
        </is>
      </c>
    </row>
    <row r="36058">
      <c r="A36058" t="inlineStr">
        <is>
          <t>Collaboration</t>
        </is>
      </c>
      <c r="B36058" t="inlineStr">
        <is>
          <t>Collaboration</t>
        </is>
      </c>
      <c r="C36058" t="inlineStr">
        <is>
          <t>https://www.getapp.com/collaboration-software/web-collaboration/os/web-based</t>
        </is>
      </c>
      <c r="D36058" t="inlineStr">
        <is>
          <t>Mural</t>
        </is>
      </c>
      <c r="E36058" t="inlineStr">
        <is>
          <t>https://www.getapp.com/collaboration-software/a/mural/</t>
        </is>
      </c>
      <c r="F36058" t="inlineStr">
        <is>
          <t>Teamwork feels like less work with Mural, the secure, flexible, visual work platform purpose-built for collaboration. That's why we're trusted by the world’s most security-conscious enterprises.Read more about Mural</t>
        </is>
      </c>
    </row>
    <row r="36059">
      <c r="A36059" t="inlineStr">
        <is>
          <t>Collaboration</t>
        </is>
      </c>
      <c r="B36059" t="inlineStr">
        <is>
          <t>Collaboration</t>
        </is>
      </c>
      <c r="C36059" t="inlineStr">
        <is>
          <t>https://www.getapp.com/collaboration-software/web-collaboration/os/web-based</t>
        </is>
      </c>
      <c r="D36059" t="inlineStr">
        <is>
          <t>ReviewStudio</t>
        </is>
      </c>
      <c r="E36059" t="inlineStr">
        <is>
          <t>https://www.getapp.com/collaboration-software/a/reviewstudio/</t>
        </is>
      </c>
      <c r="F36059" t="inlineStr">
        <is>
          <t>ReviewStudio is an online proofing solution that allows marketing teams, creatives, production studios, and advertising agencies to collaborate on content review and approval. The cloud-based tool offers features for feedback sharing, commenting, revision tracking, task management, and more.Read more about ReviewStudio</t>
        </is>
      </c>
    </row>
    <row r="36060">
      <c r="A36060" t="inlineStr">
        <is>
          <t>Collaboration</t>
        </is>
      </c>
      <c r="B36060" t="inlineStr">
        <is>
          <t>Collaboration</t>
        </is>
      </c>
      <c r="C36060" t="inlineStr">
        <is>
          <t>https://www.getapp.com/collaboration-software/web-collaboration/os/web-based</t>
        </is>
      </c>
      <c r="D36060" t="inlineStr">
        <is>
          <t>Filestage</t>
        </is>
      </c>
      <c r="E36060" t="inlineStr">
        <is>
          <t>https://www.getapp.com/collaboration-software/a/filestage/</t>
        </is>
      </c>
      <c r="F36060" t="inlineStr">
        <is>
          <t>Online proofing software for every stage of the creative review process. Share assets, collect feedback, compare versions, and track approvals in one place.Read more about Filestage</t>
        </is>
      </c>
    </row>
    <row r="36061">
      <c r="A36061" t="inlineStr">
        <is>
          <t>Collaboration</t>
        </is>
      </c>
      <c r="B36061" t="inlineStr">
        <is>
          <t>Collaboration</t>
        </is>
      </c>
      <c r="C36061" t="inlineStr">
        <is>
          <t>https://www.getapp.com/collaboration-software/web-collaboration/os/web-based</t>
        </is>
      </c>
      <c r="D36061" t="inlineStr">
        <is>
          <t>eXo Platform</t>
        </is>
      </c>
      <c r="E36061" t="inlineStr">
        <is>
          <t>https://www.getapp.com/collaboration-software/a/exo-platform/</t>
        </is>
      </c>
      <c r="F36061" t="inlineStr">
        <is>
          <t>eXo Platform is a digital workplace solution that helps you connect your teams, improve collaboration, empower and reward your workforce.Read more about eXo Platform</t>
        </is>
      </c>
    </row>
    <row r="36062">
      <c r="A36062" t="inlineStr">
        <is>
          <t>Collaboration</t>
        </is>
      </c>
      <c r="B36062" t="inlineStr">
        <is>
          <t>Collaboration</t>
        </is>
      </c>
      <c r="C36062" t="inlineStr">
        <is>
          <t>https://www.getapp.com/collaboration-software/web-collaboration/os/web-based</t>
        </is>
      </c>
      <c r="D36062" t="inlineStr">
        <is>
          <t>Toggl Plan</t>
        </is>
      </c>
      <c r="E36062" t="inlineStr">
        <is>
          <t>https://www.getapp.com/project-management-planning-software/a/teamweek/</t>
        </is>
      </c>
      <c r="F36062" t="inlineStr">
        <is>
          <t>Toggl Plan makes for happy, stress-free, and profitable teams. Even when juggling multiple projects.Quickly create color-coded timelines of availability, projects and deadlines. Understand how busy your team is, how work is progressing, and where there’s room for new projects.Read more about Toggl Plan</t>
        </is>
      </c>
    </row>
    <row r="36063">
      <c r="A36063" t="inlineStr">
        <is>
          <t>Collaboration</t>
        </is>
      </c>
      <c r="B36063" t="inlineStr">
        <is>
          <t>Collaboration</t>
        </is>
      </c>
      <c r="C36063" t="inlineStr">
        <is>
          <t>https://www.getapp.com/collaboration-software/web-collaboration/os/web-based</t>
        </is>
      </c>
      <c r="D36063" t="inlineStr">
        <is>
          <t>Stackby</t>
        </is>
      </c>
      <c r="E36063" t="inlineStr">
        <is>
          <t>https://www.getapp.com/marketing-software/a/stackby/</t>
        </is>
      </c>
      <c r="F36063" t="inlineStr">
        <is>
          <t>Stackby is a collaborative workspace that brings ease of use of spreadsheets, functionality of databases and access to popular services via no-code API connectors - to create, organize and automate anything.Read more about Stackby</t>
        </is>
      </c>
    </row>
    <row r="36064">
      <c r="A36064" t="inlineStr">
        <is>
          <t>Collaboration</t>
        </is>
      </c>
      <c r="B36064" t="inlineStr">
        <is>
          <t>Collaboration</t>
        </is>
      </c>
      <c r="C36064" t="inlineStr">
        <is>
          <t>https://www.getapp.com/collaboration-software/web-collaboration/os/web-based</t>
        </is>
      </c>
      <c r="D36064" t="inlineStr">
        <is>
          <t>Jumpshare</t>
        </is>
      </c>
      <c r="E36064" t="inlineStr">
        <is>
          <t>https://www.getapp.com/collaboration-software/a/jumpshare/</t>
        </is>
      </c>
      <c r="F36064" t="inlineStr">
        <is>
          <t>Jumpshare is a versatile software for file sharing, screen recording, and screenshot capture. It offers comprehensive features like view tracking, timed comments, and easy editing, enabling efficient organization and integration across various platforms.Read more about Jumpshare</t>
        </is>
      </c>
    </row>
    <row r="36065">
      <c r="A36065" t="inlineStr">
        <is>
          <t>Collaboration</t>
        </is>
      </c>
      <c r="B36065" t="inlineStr">
        <is>
          <t>Collaboration</t>
        </is>
      </c>
      <c r="C36065" t="inlineStr">
        <is>
          <t>https://www.getapp.com/collaboration-software/web-collaboration/os/web-based</t>
        </is>
      </c>
      <c r="D36065" t="inlineStr">
        <is>
          <t>MangoApps</t>
        </is>
      </c>
      <c r="E36065" t="inlineStr">
        <is>
          <t>https://www.getapp.com/collaboration-software/a/mangoapps/</t>
        </is>
      </c>
      <c r="F36065" t="inlineStr">
        <is>
          <t>MangoApps is a collaboration platform that helps distributed teams promote visibility and carry projects across the finish line.Read more about MangoApps</t>
        </is>
      </c>
    </row>
    <row r="36066">
      <c r="A36066" t="inlineStr">
        <is>
          <t>Collaboration</t>
        </is>
      </c>
      <c r="B36066" t="inlineStr">
        <is>
          <t>Collaboration</t>
        </is>
      </c>
      <c r="C36066" t="inlineStr">
        <is>
          <t>https://www.getapp.com/collaboration-software/web-collaboration/os/web-based</t>
        </is>
      </c>
      <c r="D36066" t="inlineStr">
        <is>
          <t>Zoho Cliq</t>
        </is>
      </c>
      <c r="E36066" t="inlineStr">
        <is>
          <t>https://www.getapp.com/collaboration-software/a/zoho-cliq/</t>
        </is>
      </c>
      <c r="F36066"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36067">
      <c r="A36067" t="inlineStr">
        <is>
          <t>Collaboration</t>
        </is>
      </c>
      <c r="B36067" t="inlineStr">
        <is>
          <t>Collaboration</t>
        </is>
      </c>
      <c r="C36067" t="inlineStr">
        <is>
          <t>https://www.getapp.com/collaboration-software/web-collaboration/os/web-based</t>
        </is>
      </c>
      <c r="D36067" t="inlineStr">
        <is>
          <t>ConexED</t>
        </is>
      </c>
      <c r="E36067" t="inlineStr">
        <is>
          <t>https://www.getapp.com/education-childcare-software/a/conexed/</t>
        </is>
      </c>
      <c r="F36067" t="inlineStr">
        <is>
          <t>ConexEd is a cloud-based platform for virtual student services, instruction, and reporting. It provides ADA and FERPA-compliant software for scheduling, meeting, messaging, collaborating, and reporting. Now, campus departments can connect students to the right help at the right time on any device.Read more about ConexED</t>
        </is>
      </c>
    </row>
    <row r="36068">
      <c r="A36068" t="inlineStr">
        <is>
          <t>Collaboration</t>
        </is>
      </c>
      <c r="B36068" t="inlineStr">
        <is>
          <t>Collaboration</t>
        </is>
      </c>
      <c r="C36068" t="inlineStr">
        <is>
          <t>https://www.getapp.com/collaboration-software/web-collaboration/os/web-based</t>
        </is>
      </c>
      <c r="D36068" t="inlineStr">
        <is>
          <t>Quantive StrategyAI</t>
        </is>
      </c>
      <c r="E36068" t="inlineStr">
        <is>
          <t>https://www.getapp.com/hr-employee-management-software/a/gtmhub/</t>
        </is>
      </c>
      <c r="F36068" t="inlineStr">
        <is>
          <t>Quantive helps organizations modernize their outdated approaches to strategic decision-making and execution to create strategic agility for today's world.Read more about Quantive StrategyAI</t>
        </is>
      </c>
    </row>
    <row r="36069">
      <c r="A36069" t="inlineStr">
        <is>
          <t>Collaboration</t>
        </is>
      </c>
      <c r="B36069" t="inlineStr">
        <is>
          <t>Collaboration</t>
        </is>
      </c>
      <c r="C36069" t="inlineStr">
        <is>
          <t>https://www.getapp.com/collaboration-software/web-collaboration/os/web-based</t>
        </is>
      </c>
      <c r="D36069" t="inlineStr">
        <is>
          <t>Wipster</t>
        </is>
      </c>
      <c r="E36069" t="inlineStr">
        <is>
          <t>https://www.getapp.com/marketing-software/a/wipster/</t>
        </is>
      </c>
      <c r="F36069" t="inlineStr">
        <is>
          <t>Wipster is a cloud-based digital asset management tool which helps content teams create and collaborate on video projects. Wipster supports all media types and manages feedback cycles enabling stakeholders to review, comment, analyze and approve files in a streamlined manner.Read more about Wipster</t>
        </is>
      </c>
    </row>
    <row r="36070">
      <c r="A36070" t="inlineStr">
        <is>
          <t>Collaboration</t>
        </is>
      </c>
      <c r="B36070" t="inlineStr">
        <is>
          <t>Collaboration</t>
        </is>
      </c>
      <c r="C36070" t="inlineStr">
        <is>
          <t>https://www.getapp.com/collaboration-software/web-collaboration/os/web-based</t>
        </is>
      </c>
      <c r="D36070" t="inlineStr">
        <is>
          <t>Easy Board</t>
        </is>
      </c>
      <c r="E36070" t="inlineStr">
        <is>
          <t>https://www.getapp.com/nonprofit-software/a/easy-board/</t>
        </is>
      </c>
      <c r="F36070" t="inlineStr">
        <is>
          <t>Easy Board is a top-rated nonprofit board and committee management software that easily connects your volunteer board, committees, documents, and meetings all in one place. With features like polls, meeting coordination, and secure document storage, Easy Board is designed to be user-friendly and boost productivity for nonprofit leaders and their teams.Read more about Easy Board</t>
        </is>
      </c>
    </row>
    <row r="36071">
      <c r="A36071" t="inlineStr">
        <is>
          <t>Collaboration</t>
        </is>
      </c>
      <c r="B36071" t="inlineStr">
        <is>
          <t>Collaboration</t>
        </is>
      </c>
      <c r="C36071" t="inlineStr">
        <is>
          <t>https://www.getapp.com/collaboration-software/web-collaboration/os/web-based</t>
        </is>
      </c>
      <c r="D36071" t="inlineStr">
        <is>
          <t>PACE Packager Hub</t>
        </is>
      </c>
      <c r="E36071" t="inlineStr">
        <is>
          <t>https://www.getapp.com/it-management-software/a/pace-packager-hub/</t>
        </is>
      </c>
      <c r="F36071" t="inlineStr">
        <is>
          <t>PACE Packager Hub is a workflow management solution created specifically for application packaging teams of various sizes to manage projects and the entire end-to-end app packaging process.The solution automates workflow, manages projects, and delivers application packages to customers.Read more about PACE Packager Hub</t>
        </is>
      </c>
    </row>
    <row r="36072">
      <c r="A36072" t="inlineStr">
        <is>
          <t>Collaboration</t>
        </is>
      </c>
      <c r="B36072" t="inlineStr">
        <is>
          <t>Collaboration</t>
        </is>
      </c>
      <c r="C36072" t="inlineStr">
        <is>
          <t>https://www.getapp.com/collaboration-software/web-collaboration/os/web-based</t>
        </is>
      </c>
      <c r="D36072" t="inlineStr">
        <is>
          <t>Pivotal Tracker</t>
        </is>
      </c>
      <c r="E36072" t="inlineStr">
        <is>
          <t>https://www.getapp.com/project-management-planning-software/a/pivotal-tracker/</t>
        </is>
      </c>
      <c r="F36072" t="inlineStr">
        <is>
          <t>Pivotal Tracker is an award winning, easy to use collaboration and web-based project management software for agile development teams. It keeps everyone, even distributed teams focused and on the same page, with an integrated, always up to date story board.Read more about Pivotal Tracker</t>
        </is>
      </c>
    </row>
    <row r="36073">
      <c r="A36073" t="inlineStr">
        <is>
          <t>Collaboration</t>
        </is>
      </c>
      <c r="B36073" t="inlineStr">
        <is>
          <t>Collaboration</t>
        </is>
      </c>
      <c r="C36073" t="inlineStr">
        <is>
          <t>https://www.getapp.com/collaboration-software/web-collaboration/os/web-based</t>
        </is>
      </c>
      <c r="D36073" t="inlineStr">
        <is>
          <t>Zoho WorkDrive</t>
        </is>
      </c>
      <c r="E36073" t="inlineStr">
        <is>
          <t>https://www.getapp.com/collaboration-software/a/zoho/</t>
        </is>
      </c>
      <c r="F36073"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36074">
      <c r="A36074" t="inlineStr">
        <is>
          <t>Collaboration</t>
        </is>
      </c>
      <c r="B36074" t="inlineStr">
        <is>
          <t>Collaboration</t>
        </is>
      </c>
      <c r="C36074" t="inlineStr">
        <is>
          <t>https://www.getapp.com/collaboration-software/web-collaboration/os/web-based</t>
        </is>
      </c>
      <c r="D36074" t="inlineStr">
        <is>
          <t>Rocket.Chat</t>
        </is>
      </c>
      <c r="E36074" t="inlineStr">
        <is>
          <t>https://www.getapp.com/collaboration-software/a/rocket-chat/</t>
        </is>
      </c>
      <c r="F36074" t="inlineStr">
        <is>
          <t>Use Rocket.Chat to boost your business productivity by controlling and centralizing your communication with internal or external clients in one place. Eliminate distractions and take advantage of a fully customizable interface with a range of plugins, themes and integrations with other key software.Read more about Rocket.Chat</t>
        </is>
      </c>
    </row>
    <row r="36075">
      <c r="A36075" t="inlineStr">
        <is>
          <t>Collaboration</t>
        </is>
      </c>
      <c r="B36075" t="inlineStr">
        <is>
          <t>Collaboration</t>
        </is>
      </c>
      <c r="C36075" t="inlineStr">
        <is>
          <t>https://www.getapp.com/collaboration-software/web-collaboration/os/web-based</t>
        </is>
      </c>
      <c r="D36075" t="inlineStr">
        <is>
          <t>Egnyte</t>
        </is>
      </c>
      <c r="E36075" t="inlineStr">
        <is>
          <t>https://www.getapp.com/collaboration-software/a/egnyte/</t>
        </is>
      </c>
      <c r="F36075" t="inlineStr">
        <is>
          <t>Egnyte is an enterprise file sharing &amp; collaboration tool that allows users to securely access, share, &amp; collaborate with colleagues &amp; partners from any deviceRead more about Egnyte</t>
        </is>
      </c>
    </row>
    <row r="36076">
      <c r="A36076" t="inlineStr">
        <is>
          <t>Collaboration</t>
        </is>
      </c>
      <c r="B36076" t="inlineStr">
        <is>
          <t>Collaboration</t>
        </is>
      </c>
      <c r="C36076" t="inlineStr">
        <is>
          <t>https://www.getapp.com/collaboration-software/web-collaboration/os/web-based</t>
        </is>
      </c>
      <c r="D36076" t="inlineStr">
        <is>
          <t>Mighty Networks</t>
        </is>
      </c>
      <c r="E36076" t="inlineStr">
        <is>
          <t>https://www.getapp.com/collaboration-software/a/mighty-networks/</t>
        </is>
      </c>
      <c r="F36076" t="inlineStr">
        <is>
          <t>Mighty is where creators, entrepreneurs, and brands build digital communities with cultural software. Be a part of something different #OnMighty.With Mighty, you can bring your courses, memberships, and offers together in a powerful community under your own brand on iOS, Android, and the web.Read more about Mighty Networks</t>
        </is>
      </c>
    </row>
    <row r="36077">
      <c r="A36077" t="inlineStr">
        <is>
          <t>Collaboration</t>
        </is>
      </c>
      <c r="B36077" t="inlineStr">
        <is>
          <t>Collaboration</t>
        </is>
      </c>
      <c r="C36077" t="inlineStr">
        <is>
          <t>https://www.getapp.com/collaboration-software/web-collaboration/os/web-based</t>
        </is>
      </c>
      <c r="D36077" t="inlineStr">
        <is>
          <t>CardBoard</t>
        </is>
      </c>
      <c r="E36077" t="inlineStr">
        <is>
          <t>https://www.getapp.com/collaboration-software/a/cardboard/</t>
        </is>
      </c>
      <c r="F36077" t="inlineStr">
        <is>
          <t>CardBoard is a cloud-based user story mapping tool that allows user teams to collaboratively visualize product ideas, user experiences and customer journeys etc, using drag and drop cards that can be arranged to describe workflows connected to third-party tracking tools like JIRA, Confluence and TFSRead more about CardBoard</t>
        </is>
      </c>
    </row>
    <row r="36078">
      <c r="A36078" t="inlineStr">
        <is>
          <t>Collaboration</t>
        </is>
      </c>
      <c r="B36078" t="inlineStr">
        <is>
          <t>Collaboration</t>
        </is>
      </c>
      <c r="C36078" t="inlineStr">
        <is>
          <t>https://www.getapp.com/collaboration-software/web-collaboration/os/web-based</t>
        </is>
      </c>
      <c r="D36078" t="inlineStr">
        <is>
          <t>Coda</t>
        </is>
      </c>
      <c r="E36078" t="inlineStr">
        <is>
          <t>https://www.getapp.com/development-tools-software/a/coda/</t>
        </is>
      </c>
      <c r="F36078" t="inlineStr">
        <is>
          <t>Coda helps businesses create, edit, and view text documents and spreadsheets to streamline processes related to product launches, project management, and more. Customizable templates let users create personalized documents for meetings, brainstorming sessions, customer feedback, and to-do lists.Read more about Coda</t>
        </is>
      </c>
    </row>
    <row r="36079">
      <c r="A36079" t="inlineStr">
        <is>
          <t>Collaboration</t>
        </is>
      </c>
      <c r="B36079" t="inlineStr">
        <is>
          <t>Collaboration</t>
        </is>
      </c>
      <c r="C36079" t="inlineStr">
        <is>
          <t>https://www.getapp.com/collaboration-software/web-collaboration/os/web-based</t>
        </is>
      </c>
      <c r="D36079" t="inlineStr">
        <is>
          <t>AweSun</t>
        </is>
      </c>
      <c r="E36079" t="inlineStr">
        <is>
          <t>https://www.getapp.com/customer-service-support-software/a/awesun/</t>
        </is>
      </c>
      <c r="F36079" t="inlineStr">
        <is>
          <t>AweSun offers remote access, remote control, and remote support solutions that work with desktop and mobile platforms, including Windows, macOS, Android, and iOS. You can use AweSun to work from home with remote access to office computers. It also helps gain remote access/support for mobile devices on the go, play PC games on mobile devices and facilitate collaboration.Read more about AweSun</t>
        </is>
      </c>
    </row>
    <row r="36080">
      <c r="A36080" t="inlineStr">
        <is>
          <t>Collaboration</t>
        </is>
      </c>
      <c r="B36080" t="inlineStr">
        <is>
          <t>Collaboration</t>
        </is>
      </c>
      <c r="C36080" t="inlineStr">
        <is>
          <t>https://www.getapp.com/collaboration-software/web-collaboration/os/web-based</t>
        </is>
      </c>
      <c r="D36080" t="inlineStr">
        <is>
          <t>Drag</t>
        </is>
      </c>
      <c r="E36080" t="inlineStr">
        <is>
          <t>https://www.getapp.com/it-communications-software/a/drag/</t>
        </is>
      </c>
      <c r="F36080" t="inlineStr">
        <is>
          <t>Drag is the World's first all-in-one workspace in Gmail. Support customers, manage tasks and close deals right from your inbox.Read more about Drag</t>
        </is>
      </c>
    </row>
    <row r="36081">
      <c r="A36081" t="inlineStr">
        <is>
          <t>Collaboration</t>
        </is>
      </c>
      <c r="B36081" t="inlineStr">
        <is>
          <t>Collaboration</t>
        </is>
      </c>
      <c r="C36081" t="inlineStr">
        <is>
          <t>https://www.getapp.com/collaboration-software/web-collaboration/os/web-based</t>
        </is>
      </c>
      <c r="D36081" t="inlineStr">
        <is>
          <t>Amazon Chime</t>
        </is>
      </c>
      <c r="E36081" t="inlineStr">
        <is>
          <t>https://www.getapp.com/it-communications-software/a/amazon-chime/</t>
        </is>
      </c>
      <c r="F36081" t="inlineStr">
        <is>
          <t>Amazon Chime is an online meeting solution designed to streamline the process of organizing &amp; conducting voice calls, video calls &amp; conferences, and moreRead more about Amazon Chime</t>
        </is>
      </c>
    </row>
    <row r="36082">
      <c r="A36082" t="inlineStr">
        <is>
          <t>Collaboration</t>
        </is>
      </c>
      <c r="B36082" t="inlineStr">
        <is>
          <t>Collaboration</t>
        </is>
      </c>
      <c r="C36082" t="inlineStr">
        <is>
          <t>https://www.getapp.com/collaboration-software/web-collaboration/os/web-based</t>
        </is>
      </c>
      <c r="D36082" t="inlineStr">
        <is>
          <t>Nasdaq Boardvantage</t>
        </is>
      </c>
      <c r="E36082" t="inlineStr">
        <is>
          <t>https://www.getapp.com/collaboration-software/a/nasdaq-boardvantage/</t>
        </is>
      </c>
      <c r="F36082" t="inlineStr">
        <is>
          <t>Nasdaq Boardvantage is the next-generation board management software and portal designed to enhance board meeting efficiency and collaboration. It features AI-powered tools to streamline meeting workflows, secure data management, and empower directors with a centralized hub to access information, communicate, and make decisions.Read more about Nasdaq Boardvantage</t>
        </is>
      </c>
    </row>
    <row r="36083">
      <c r="A36083" t="inlineStr">
        <is>
          <t>Collaboration</t>
        </is>
      </c>
      <c r="B36083" t="inlineStr">
        <is>
          <t>Collaboration</t>
        </is>
      </c>
      <c r="C36083" t="inlineStr">
        <is>
          <t>https://www.getapp.com/collaboration-software/web-collaboration/os/web-based</t>
        </is>
      </c>
      <c r="D36083" t="inlineStr">
        <is>
          <t>Gain</t>
        </is>
      </c>
      <c r="E36083" t="inlineStr">
        <is>
          <t>https://www.getapp.com/marketing-software/a/gain/</t>
        </is>
      </c>
      <c r="F36083" t="inlineStr">
        <is>
          <t>Gain takes care of client feedback and approvals for social media teams. And with clients basically managing themselves, you are now free to pursue new clients and grow the business.Read more about Gain</t>
        </is>
      </c>
    </row>
    <row r="36084">
      <c r="A36084" t="inlineStr">
        <is>
          <t>Collaboration</t>
        </is>
      </c>
      <c r="B36084" t="inlineStr">
        <is>
          <t>Collaboration</t>
        </is>
      </c>
      <c r="C36084" t="inlineStr">
        <is>
          <t>https://www.getapp.com/collaboration-software/web-collaboration/os/web-based</t>
        </is>
      </c>
      <c r="D36084" t="inlineStr">
        <is>
          <t>Sherpany</t>
        </is>
      </c>
      <c r="E36084" t="inlineStr">
        <is>
          <t>https://www.getapp.com/collaboration-software/a/sherpany/</t>
        </is>
      </c>
      <c r="F36084" t="inlineStr">
        <is>
          <t>Sherpany is a cloud-based meeting management solution designed to help boards, executives, and leadership teams streamline their meeting processes. The solution offers features like agenda building, digital circular resolutions, document management, and task tracking to boost productivity, efficiency, and decision-making across the organization. Sherpany also provides security and compliance features to ensure the protection of sensitive information.Read more about Sherpany</t>
        </is>
      </c>
    </row>
    <row r="36085">
      <c r="A36085" t="inlineStr">
        <is>
          <t>Collaboration</t>
        </is>
      </c>
      <c r="B36085" t="inlineStr">
        <is>
          <t>Collaboration</t>
        </is>
      </c>
      <c r="C36085" t="inlineStr">
        <is>
          <t>https://www.getapp.com/collaboration-software/web-collaboration/os/web-based</t>
        </is>
      </c>
      <c r="D36085" t="inlineStr">
        <is>
          <t>Kamzan</t>
        </is>
      </c>
      <c r="E36085" t="inlineStr">
        <is>
          <t>https://www.getapp.com/collaboration-software/a/kamzan/</t>
        </is>
      </c>
      <c r="F36085" t="inlineStr">
        <is>
          <t>The Italian solution for Team collaboration and structured document sharing with Stakeholders.Read more about Kamzan</t>
        </is>
      </c>
    </row>
    <row r="36086">
      <c r="A36086" t="inlineStr">
        <is>
          <t>Collaboration</t>
        </is>
      </c>
      <c r="B36086" t="inlineStr">
        <is>
          <t>Collaboration</t>
        </is>
      </c>
      <c r="C36086" t="inlineStr">
        <is>
          <t>https://www.getapp.com/collaboration-software/web-collaboration/os/web-based</t>
        </is>
      </c>
      <c r="D36086" t="inlineStr">
        <is>
          <t>Brightidea</t>
        </is>
      </c>
      <c r="E36086" t="inlineStr">
        <is>
          <t>https://www.getapp.com/collaboration-software/a/brightidea/</t>
        </is>
      </c>
      <c r="F36086" t="inlineStr">
        <is>
          <t>Brightidea is the enterprise leader in idea &amp; innovation management software and helps organizations successfully start or scale up their innovation programs.Read more about Brightidea</t>
        </is>
      </c>
    </row>
    <row r="36087">
      <c r="A36087" t="inlineStr">
        <is>
          <t>Collaboration</t>
        </is>
      </c>
      <c r="B36087" t="inlineStr">
        <is>
          <t>Collaboration</t>
        </is>
      </c>
      <c r="C36087" t="inlineStr">
        <is>
          <t>https://www.getapp.com/collaboration-software/web-collaboration/os/web-based</t>
        </is>
      </c>
      <c r="D36087" t="inlineStr">
        <is>
          <t>Forecast</t>
        </is>
      </c>
      <c r="E36087" t="inlineStr">
        <is>
          <t>https://www.getapp.com/project-management-planning-software/a/forecast1/</t>
        </is>
      </c>
      <c r="F36087" t="inlineStr">
        <is>
          <t>Forecast is a complete PSA platform for improving operational and financial performance of professional services companies by uniting project management, resource management, finance and billing, time tracking, and business intelligence in one AI-powered software.Read more about Forecast</t>
        </is>
      </c>
    </row>
    <row r="36088">
      <c r="A36088" t="inlineStr">
        <is>
          <t>Collaboration</t>
        </is>
      </c>
      <c r="B36088" t="inlineStr">
        <is>
          <t>Collaboration</t>
        </is>
      </c>
      <c r="C36088" t="inlineStr">
        <is>
          <t>https://www.getapp.com/collaboration-software/web-collaboration/os/web-based</t>
        </is>
      </c>
      <c r="D36088" t="inlineStr">
        <is>
          <t>Coast</t>
        </is>
      </c>
      <c r="E36088" t="inlineStr">
        <is>
          <t>https://www.getapp.com/operations-management-software/a/coast/</t>
        </is>
      </c>
      <c r="F36088" t="inlineStr">
        <is>
          <t>Coast is a software company that offers maintenance management solutions tailored for businesses that rely on frontline workers. The platform aims to streamline operations by providing tools for work order scheduling, preventive maintenance, asset inventory management and team collaboration.Read more about Coast</t>
        </is>
      </c>
    </row>
    <row r="36089">
      <c r="A36089" t="inlineStr">
        <is>
          <t>Collaboration</t>
        </is>
      </c>
      <c r="B36089" t="inlineStr">
        <is>
          <t>Collaboration</t>
        </is>
      </c>
      <c r="C36089" t="inlineStr">
        <is>
          <t>https://www.getapp.com/collaboration-software/web-collaboration/os/web-based</t>
        </is>
      </c>
      <c r="D36089" t="inlineStr">
        <is>
          <t>Stack Overflow for Teams</t>
        </is>
      </c>
      <c r="E36089" t="inlineStr">
        <is>
          <t>https://www.getapp.com/collaboration-software/a/stack-overflow/</t>
        </is>
      </c>
      <c r="F36089" t="inlineStr">
        <is>
          <t>tack Overflow for Teams is a collaborative knowledge management software that helps businesses streamline processes related to user tagging, document editing, gamification, and more from within a unified platform. With the question &amp; answer module, staff members can automatically generate personalized alerts or tasks upon request for new information.Read more about Stack Overflow for Teams</t>
        </is>
      </c>
    </row>
    <row r="36090">
      <c r="A36090" t="inlineStr">
        <is>
          <t>Collaboration</t>
        </is>
      </c>
      <c r="B36090" t="inlineStr">
        <is>
          <t>Collaboration</t>
        </is>
      </c>
      <c r="C36090" t="inlineStr">
        <is>
          <t>https://www.getapp.com/collaboration-software/web-collaboration/os/web-based</t>
        </is>
      </c>
      <c r="D36090" t="inlineStr">
        <is>
          <t>Visual Planning</t>
        </is>
      </c>
      <c r="E36090" t="inlineStr">
        <is>
          <t>https://www.getapp.com/operations-management-software/a/visual-planning/</t>
        </is>
      </c>
      <c r="F36090" t="inlineStr">
        <is>
          <t>Visual Planning improves teamwork with shared schedules, task tracking, and centralized resource management. Teams can update progress, assign responsibilities, and share files in real time to keep everyone aligned and productive.Read more about Visual Planning</t>
        </is>
      </c>
    </row>
    <row r="36091">
      <c r="A36091" t="inlineStr">
        <is>
          <t>Collaboration</t>
        </is>
      </c>
      <c r="B36091" t="inlineStr">
        <is>
          <t>Collaboration</t>
        </is>
      </c>
      <c r="C36091" t="inlineStr">
        <is>
          <t>https://www.getapp.com/collaboration-software/web-collaboration/os/web-based</t>
        </is>
      </c>
      <c r="D36091" t="inlineStr">
        <is>
          <t>YouTrack</t>
        </is>
      </c>
      <c r="E36091" t="inlineStr">
        <is>
          <t>https://www.getapp.com/project-management-planning-software/a/youtrack/</t>
        </is>
      </c>
      <c r="F36091" t="inlineStr">
        <is>
          <t>YouTrack is a powerful project management tool that streamlines work and boosts productivity for teams of any size. It offers features like task management, collaboration tools, AI-powered assistance, knowledge base management, customizable Agile boards, time tracking, Gantt charts, detailed reporting, and a helpdesk solution. YouTrack adapts to the needs of various teams, from software development and DevOps to HR and marketing, helping them complete tasks and deliver great products.Read more about YouTrack</t>
        </is>
      </c>
    </row>
    <row r="36092">
      <c r="A36092" t="inlineStr">
        <is>
          <t>Collaboration</t>
        </is>
      </c>
      <c r="B36092" t="inlineStr">
        <is>
          <t>Collaboration</t>
        </is>
      </c>
      <c r="C36092" t="inlineStr">
        <is>
          <t>https://www.getapp.com/collaboration-software/web-collaboration/os/web-based</t>
        </is>
      </c>
      <c r="D36092" t="inlineStr">
        <is>
          <t>Bordio</t>
        </is>
      </c>
      <c r="E36092" t="inlineStr">
        <is>
          <t>https://www.getapp.com/collaboration-software/a/bordio/</t>
        </is>
      </c>
      <c r="F36092"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36093">
      <c r="A36093" t="inlineStr">
        <is>
          <t>Collaboration</t>
        </is>
      </c>
      <c r="B36093" t="inlineStr">
        <is>
          <t>Collaboration</t>
        </is>
      </c>
      <c r="C36093" t="inlineStr">
        <is>
          <t>https://www.getapp.com/collaboration-software/web-collaboration/os/web-based</t>
        </is>
      </c>
      <c r="D36093" t="inlineStr">
        <is>
          <t>AirSend</t>
        </is>
      </c>
      <c r="E36093" t="inlineStr">
        <is>
          <t>https://www.getapp.com/collaboration-software/a/airsend/</t>
        </is>
      </c>
      <c r="F36093" t="inlineStr">
        <is>
          <t>AirSend is a team collaboration solution that allows users to collaborate across multiple channels. Manage conversations across multiple channels, host online meetings, share and organize files, track tasks, and write notes with AirSend.Read more about AirSend</t>
        </is>
      </c>
    </row>
    <row r="36094">
      <c r="A36094" t="inlineStr">
        <is>
          <t>Collaboration</t>
        </is>
      </c>
      <c r="B36094" t="inlineStr">
        <is>
          <t>Collaboration</t>
        </is>
      </c>
      <c r="C36094" t="inlineStr">
        <is>
          <t>https://www.getapp.com/collaboration-software/web-collaboration/os/web-based</t>
        </is>
      </c>
      <c r="D36094" t="inlineStr">
        <is>
          <t>RationalPlan</t>
        </is>
      </c>
      <c r="E36094" t="inlineStr">
        <is>
          <t>https://www.getapp.com/project-management-planning-software/a/rationalplan-project-management-software/</t>
        </is>
      </c>
      <c r="F36094" t="inlineStr">
        <is>
          <t>RationalPlan is a straightforward project management software that is powerful enough to assist project managers in developing plans, allocating resources, tracking progress, managing budgets and analyzing workload. It is useful for project planning, project scheduling and project tracking.Read more about RationalPlan</t>
        </is>
      </c>
    </row>
    <row r="36095">
      <c r="A36095" t="inlineStr">
        <is>
          <t>Collaboration</t>
        </is>
      </c>
      <c r="B36095" t="inlineStr">
        <is>
          <t>Collaboration</t>
        </is>
      </c>
      <c r="C36095" t="inlineStr">
        <is>
          <t>https://www.getapp.com/collaboration-software/web-collaboration/os/web-based</t>
        </is>
      </c>
      <c r="D36095" t="inlineStr">
        <is>
          <t>Berrycast</t>
        </is>
      </c>
      <c r="E36095" t="inlineStr">
        <is>
          <t>https://www.getapp.com/collaboration-software/a/berrycast/</t>
        </is>
      </c>
      <c r="F36095" t="inlineStr">
        <is>
          <t>Berrycast is a screen video recording app.Read more about Berrycast</t>
        </is>
      </c>
    </row>
    <row r="36096">
      <c r="A36096" t="inlineStr">
        <is>
          <t>Collaboration</t>
        </is>
      </c>
      <c r="B36096" t="inlineStr">
        <is>
          <t>Collaboration</t>
        </is>
      </c>
      <c r="C36096" t="inlineStr">
        <is>
          <t>https://www.getapp.com/collaboration-software/web-collaboration/os/web-based</t>
        </is>
      </c>
      <c r="D36096" t="inlineStr">
        <is>
          <t>Volley</t>
        </is>
      </c>
      <c r="E36096" t="inlineStr">
        <is>
          <t>https://www.getapp.com/it-management-software/a/volley/</t>
        </is>
      </c>
      <c r="F36096" t="inlineStr">
        <is>
          <t>Volley is a cloud-based issue tracking software that provides businesses with tools to collaboratively identify, improve, and streamline design QA processes for websites. Supervisors can add comments on sites and request team members to provide additional feedback, improving collaboration across the organization.Read more about Volley</t>
        </is>
      </c>
    </row>
    <row r="36097">
      <c r="A36097" t="inlineStr">
        <is>
          <t>Collaboration</t>
        </is>
      </c>
      <c r="B36097" t="inlineStr">
        <is>
          <t>Collaboration</t>
        </is>
      </c>
      <c r="C36097" t="inlineStr">
        <is>
          <t>https://www.getapp.com/collaboration-software/web-collaboration/os/web-based</t>
        </is>
      </c>
      <c r="D36097" t="inlineStr">
        <is>
          <t>Frame.io</t>
        </is>
      </c>
      <c r="E36097" t="inlineStr">
        <is>
          <t>https://www.getapp.com/collaboration-software/a/frame-io/</t>
        </is>
      </c>
      <c r="F36097" t="inlineStr">
        <is>
          <t>Frame.io is a cloud-based video collaboration platform where creative teams can upload, review &amp; share video content privately, with a native mobile app for iOSRead more about Frame.io</t>
        </is>
      </c>
    </row>
    <row r="36098">
      <c r="A36098" t="inlineStr">
        <is>
          <t>Collaboration</t>
        </is>
      </c>
      <c r="B36098" t="inlineStr">
        <is>
          <t>Collaboration</t>
        </is>
      </c>
      <c r="C36098" t="inlineStr">
        <is>
          <t>https://www.getapp.com/collaboration-software/web-collaboration/os/web-based</t>
        </is>
      </c>
      <c r="D36098" t="inlineStr">
        <is>
          <t>LucidLink</t>
        </is>
      </c>
      <c r="E36098" t="inlineStr">
        <is>
          <t>https://www.getapp.com/collaboration-software/a/lucidlink/</t>
        </is>
      </c>
      <c r="F36098" t="inlineStr">
        <is>
          <t>LucidLink is a cloud storage solution designed to help businesses edit video content, store and access content, collaborate on computer-aided design (CAD) or community Atmosphere Model (CAM) data, and more.Read more about LucidLink</t>
        </is>
      </c>
    </row>
    <row r="36099">
      <c r="A36099" t="inlineStr">
        <is>
          <t>Collaboration</t>
        </is>
      </c>
      <c r="B36099" t="inlineStr">
        <is>
          <t>Collaboration</t>
        </is>
      </c>
      <c r="C36099" t="inlineStr">
        <is>
          <t>https://www.getapp.com/collaboration-software/web-collaboration/os/web-based</t>
        </is>
      </c>
      <c r="D36099" t="inlineStr">
        <is>
          <t>Alboom CRM</t>
        </is>
      </c>
      <c r="E36099" t="inlineStr">
        <is>
          <t>https://www.getapp.com/all-software/a/alboom-crm/</t>
        </is>
      </c>
      <c r="F36099" t="inlineStr">
        <is>
          <t>Alboom CRM is a customer relationship management system for small creative businesses. Alboom has been built to meet the needs of individuals and small businesses. Industry-leading features include one-click data view and update, business rules to control how your data flows, an activity dashboard, a contact database, and more.Read more about Alboom CRM</t>
        </is>
      </c>
    </row>
    <row r="36100">
      <c r="A36100" t="inlineStr">
        <is>
          <t>Collaboration</t>
        </is>
      </c>
      <c r="B36100" t="inlineStr">
        <is>
          <t>Collaboration</t>
        </is>
      </c>
      <c r="C36100" t="inlineStr">
        <is>
          <t>https://www.getapp.com/collaboration-software/web-collaboration/os/web-based</t>
        </is>
      </c>
      <c r="D36100" t="inlineStr">
        <is>
          <t>Milanote</t>
        </is>
      </c>
      <c r="E36100" t="inlineStr">
        <is>
          <t>https://www.getapp.com/collaboration-software/a/milanote/</t>
        </is>
      </c>
      <c r="F36100" t="inlineStr">
        <is>
          <t>Milanote is a cloud-based collaboration software designed to help creative teams manage storyboarding, creative writing and briefs, mind-mapping, note-taking, and brainstorming. It lets users create private boards and share projects with team members to collect feedback and ensure service quality.Read more about Milanote</t>
        </is>
      </c>
    </row>
    <row r="36101">
      <c r="A36101" t="inlineStr">
        <is>
          <t>Collaboration</t>
        </is>
      </c>
      <c r="B36101" t="inlineStr">
        <is>
          <t>Collaboration</t>
        </is>
      </c>
      <c r="C36101" t="inlineStr">
        <is>
          <t>https://www.getapp.com/collaboration-software/web-collaboration/os/web-based</t>
        </is>
      </c>
      <c r="D36101" t="inlineStr">
        <is>
          <t>Aligned</t>
        </is>
      </c>
      <c r="E36101" t="inlineStr">
        <is>
          <t>https://www.getapp.com/customer-management-software/a/aligned/</t>
        </is>
      </c>
      <c r="F36101" t="inlineStr">
        <is>
          <t>Aligned enhances the buyer-seller relationship and helps reps identify blind spots in customer journeys, enhancing efficiency, predictability, and growth.Read more about Aligned</t>
        </is>
      </c>
    </row>
    <row r="36102">
      <c r="A36102" t="inlineStr">
        <is>
          <t>Collaboration</t>
        </is>
      </c>
      <c r="B36102" t="inlineStr">
        <is>
          <t>Collaboration</t>
        </is>
      </c>
      <c r="C36102" t="inlineStr">
        <is>
          <t>https://www.getapp.com/collaboration-software/web-collaboration/os/web-based</t>
        </is>
      </c>
      <c r="D36102" t="inlineStr">
        <is>
          <t>Upwave</t>
        </is>
      </c>
      <c r="E36102" t="inlineStr">
        <is>
          <t>https://www.getapp.com/project-management-planning-software/a/upwave/</t>
        </is>
      </c>
      <c r="F36102" t="inlineStr">
        <is>
          <t>With Upwave you can visualize your progress and generate reports.Get an overview of the progress and status of all tasks in the project, including who is responsible, due date and date of completion. Easily generate and export reports.Read more about Upwave</t>
        </is>
      </c>
    </row>
    <row r="36103">
      <c r="A36103" t="inlineStr">
        <is>
          <t>Collaboration</t>
        </is>
      </c>
      <c r="B36103" t="inlineStr">
        <is>
          <t>Collaboration</t>
        </is>
      </c>
      <c r="C36103" t="inlineStr">
        <is>
          <t>https://www.getapp.com/collaboration-software/web-collaboration/os/web-based</t>
        </is>
      </c>
      <c r="D36103" t="inlineStr">
        <is>
          <t>Retable</t>
        </is>
      </c>
      <c r="E36103" t="inlineStr">
        <is>
          <t>https://www.getapp.com/collaboration-software/a/retable/</t>
        </is>
      </c>
      <c r="F36103" t="inlineStr">
        <is>
          <t>Retable is a collaborative online spreadsheet tool that helps businesses manage, track, connect, monitor and automate data efficiently.Read more about Retable</t>
        </is>
      </c>
    </row>
    <row r="36104">
      <c r="A36104" t="inlineStr">
        <is>
          <t>Collaboration</t>
        </is>
      </c>
      <c r="B36104" t="inlineStr">
        <is>
          <t>Collaboration</t>
        </is>
      </c>
      <c r="C36104" t="inlineStr">
        <is>
          <t>https://www.getapp.com/collaboration-software/web-collaboration/os/web-based</t>
        </is>
      </c>
      <c r="D36104" t="inlineStr">
        <is>
          <t>Redbooth</t>
        </is>
      </c>
      <c r="E36104" t="inlineStr">
        <is>
          <t>https://www.getapp.com/collaboration-software/a/teambox/</t>
        </is>
      </c>
      <c r="F36104" t="inlineStr">
        <is>
          <t>Redbooth is a task and project management platform that provides a single place for team collaboration – tasks, discussions and file sharing. Redbooth is simple and flexible to use, enabling project teams and departments at thousands of companies to get work done.Read more about Redbooth</t>
        </is>
      </c>
    </row>
    <row r="36105">
      <c r="A36105" t="inlineStr">
        <is>
          <t>Collaboration</t>
        </is>
      </c>
      <c r="B36105" t="inlineStr">
        <is>
          <t>Collaboration</t>
        </is>
      </c>
      <c r="C36105" t="inlineStr">
        <is>
          <t>https://www.getapp.com/collaboration-software/web-collaboration/os/web-based</t>
        </is>
      </c>
      <c r="D36105" t="inlineStr">
        <is>
          <t>Brosix</t>
        </is>
      </c>
      <c r="E36105" t="inlineStr">
        <is>
          <t>https://www.getapp.com/it-communications-software/a/brosix/</t>
        </is>
      </c>
      <c r="F36105" t="inlineStr">
        <is>
          <t>Brosix is a cloud-based messaging platform for teams, offering real-time chat, file transfer, voice/video calls, screen sharing, broadcast messaging, and more - all in a private, fully administrable network with cross-platform support and 5,000+ app integrations.Read more about Brosix</t>
        </is>
      </c>
    </row>
    <row r="36106">
      <c r="A36106" t="inlineStr">
        <is>
          <t>Collaboration</t>
        </is>
      </c>
      <c r="B36106" t="inlineStr">
        <is>
          <t>Collaboration</t>
        </is>
      </c>
      <c r="C36106" t="inlineStr">
        <is>
          <t>https://www.getapp.com/collaboration-software/web-collaboration/os/web-based</t>
        </is>
      </c>
      <c r="D36106" t="inlineStr">
        <is>
          <t>Markup Hero</t>
        </is>
      </c>
      <c r="E36106" t="inlineStr">
        <is>
          <t>https://www.getapp.com/collaboration-software/a/markup-hero/</t>
        </is>
      </c>
      <c r="F36106" t="inlineStr">
        <is>
          <t>Markup Hero is designed to help businesses annotate and share screenshots, images, PDFs, websites, and more. It's a web-based tool that works across devices: Mac, Windows, Chrome, and Linux. With Markup Hero, users can upload images and PDFs, capture scrolling website screenshots, and add visual image annotations.Read more about Markup Hero</t>
        </is>
      </c>
    </row>
    <row r="36107">
      <c r="A36107" t="inlineStr">
        <is>
          <t>Collaboration</t>
        </is>
      </c>
      <c r="B36107" t="inlineStr">
        <is>
          <t>Collaboration</t>
        </is>
      </c>
      <c r="C36107" t="inlineStr">
        <is>
          <t>https://www.getapp.com/collaboration-software/web-collaboration/os/web-based</t>
        </is>
      </c>
      <c r="D36107" t="inlineStr">
        <is>
          <t>Mosaic</t>
        </is>
      </c>
      <c r="E36107" t="inlineStr">
        <is>
          <t>https://www.getapp.com/finance-accounting-software/a/mosaic-1/</t>
        </is>
      </c>
      <c r="F36107" t="inlineStr">
        <is>
          <t>Mosaic is a strategic finance platform that powers planning, real-time reporting, analysis, and decision-making for startups. Consolidating data from ERP, CRM, HRIS, and billing systems, the platform provides a single source of truth across the business.Read more about Mosaic</t>
        </is>
      </c>
    </row>
    <row r="36108">
      <c r="A36108" t="inlineStr">
        <is>
          <t>Collaboration</t>
        </is>
      </c>
      <c r="B36108" t="inlineStr">
        <is>
          <t>Collaboration</t>
        </is>
      </c>
      <c r="C36108" t="inlineStr">
        <is>
          <t>https://www.getapp.com/collaboration-software/web-collaboration/os/web-based</t>
        </is>
      </c>
      <c r="D36108" t="inlineStr">
        <is>
          <t>DBeaver</t>
        </is>
      </c>
      <c r="E36108" t="inlineStr">
        <is>
          <t>https://www.getapp.com/it-management-software/a/dbeaver/</t>
        </is>
      </c>
      <c r="F36108" t="inlineStr">
        <is>
          <t>DBeaver is a database management software that helps organizations store and retrieves business data in a structured format. The application lets IT teams select drivers for document-oriented, relational, time-series, key-value, and other databases to support connections with multiple data sources.Read more about DBeaver</t>
        </is>
      </c>
    </row>
    <row r="36109">
      <c r="A36109" t="inlineStr">
        <is>
          <t>Collaboration</t>
        </is>
      </c>
      <c r="B36109" t="inlineStr">
        <is>
          <t>Collaboration</t>
        </is>
      </c>
      <c r="C36109" t="inlineStr">
        <is>
          <t>https://www.getapp.com/collaboration-software/web-collaboration/os/web-based</t>
        </is>
      </c>
      <c r="D36109" t="inlineStr">
        <is>
          <t>Collaboard</t>
        </is>
      </c>
      <c r="E36109" t="inlineStr">
        <is>
          <t>https://www.getapp.com/collaboration-software/a/collaboard/</t>
        </is>
      </c>
      <c r="F36109" t="inlineStr">
        <is>
          <t>Collaboration + Whiteboard = Collaboard. Collaboard is an online whiteboard and team collaboration solution designed to help businesses to manage projects, communications and workflows and perform remote sessions across teams. It is a Swiss made application with a focus on data security.Read more about Collaboard</t>
        </is>
      </c>
    </row>
    <row r="36110">
      <c r="A36110" t="inlineStr">
        <is>
          <t>Collaboration</t>
        </is>
      </c>
      <c r="B36110" t="inlineStr">
        <is>
          <t>Collaboration</t>
        </is>
      </c>
      <c r="C36110" t="inlineStr">
        <is>
          <t>https://www.getapp.com/collaboration-software/web-collaboration/os/web-based</t>
        </is>
      </c>
      <c r="D36110" t="inlineStr">
        <is>
          <t>Goodnotes</t>
        </is>
      </c>
      <c r="E36110" t="inlineStr">
        <is>
          <t>https://www.getapp.com/all-software/a/goodnotes/</t>
        </is>
      </c>
      <c r="F36110" t="inlineStr">
        <is>
          <t>Goodnotes enables you to collaborate with your team on documents in real-time by sharing, editing live &amp; adding comments to documents from multiple devices with ease.and live collaboration.Read more about Goodnotes</t>
        </is>
      </c>
    </row>
    <row r="36111">
      <c r="A36111" t="inlineStr">
        <is>
          <t>Collaboration</t>
        </is>
      </c>
      <c r="B36111" t="inlineStr">
        <is>
          <t>Collaboration</t>
        </is>
      </c>
      <c r="C36111" t="inlineStr">
        <is>
          <t>https://www.getapp.com/collaboration-software/web-collaboration/os/web-based</t>
        </is>
      </c>
      <c r="D36111" t="inlineStr">
        <is>
          <t>ClickShare Conference</t>
        </is>
      </c>
      <c r="E36111" t="inlineStr">
        <is>
          <t>https://www.getapp.com/it-communications-software/a/clickshare-conference/</t>
        </is>
      </c>
      <c r="F36111" t="inlineStr">
        <is>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is>
      </c>
    </row>
    <row r="36112">
      <c r="A36112" t="inlineStr">
        <is>
          <t>Collaboration</t>
        </is>
      </c>
      <c r="B36112" t="inlineStr">
        <is>
          <t>Collaboration</t>
        </is>
      </c>
      <c r="C36112" t="inlineStr">
        <is>
          <t>https://www.getapp.com/collaboration-software/web-collaboration/os/web-based</t>
        </is>
      </c>
      <c r="D36112" t="inlineStr">
        <is>
          <t>Avaya UCaaS</t>
        </is>
      </c>
      <c r="E36112" t="inlineStr">
        <is>
          <t>https://www.getapp.com/customer-management-software/a/crm-central/</t>
        </is>
      </c>
      <c r="F36112" t="inlineStr">
        <is>
          <t>Avaya UCaaS (formerly Avaya Aura Contact Center) is a unified communications platform businesses of all sizes across a range of industries. The solution enables flexible hybrid working for agents at home or in the office, and combines Avaya Cloud Office, Avaya Spaces, and Avaya Enterprise Cloud.Read more about Avaya UCaaS</t>
        </is>
      </c>
    </row>
    <row r="36113">
      <c r="A36113" t="inlineStr">
        <is>
          <t>Collaboration</t>
        </is>
      </c>
      <c r="B36113" t="inlineStr">
        <is>
          <t>Collaboration</t>
        </is>
      </c>
      <c r="C36113" t="inlineStr">
        <is>
          <t>https://www.getapp.com/collaboration-software/web-collaboration/os/web-based</t>
        </is>
      </c>
      <c r="D36113" t="inlineStr">
        <is>
          <t>Motion.io</t>
        </is>
      </c>
      <c r="E36113" t="inlineStr">
        <is>
          <t>https://www.getapp.com/all-software/a/motion-io/</t>
        </is>
      </c>
      <c r="F36113" t="inlineStr">
        <is>
          <t>Using Motion.io's client portal and project management software your business can automate client onboarding, increase engagement, and elevate your client experience.Read more about Motion.io</t>
        </is>
      </c>
    </row>
    <row r="36114">
      <c r="A36114" t="inlineStr">
        <is>
          <t>Collaboration</t>
        </is>
      </c>
      <c r="B36114" t="inlineStr">
        <is>
          <t>Collaboration</t>
        </is>
      </c>
      <c r="C36114" t="inlineStr">
        <is>
          <t>https://www.getapp.com/collaboration-software/web-collaboration/os/web-based</t>
        </is>
      </c>
      <c r="D36114" t="inlineStr">
        <is>
          <t>Zimbra Collaboration Suite</t>
        </is>
      </c>
      <c r="E36114" t="inlineStr">
        <is>
          <t>https://www.getapp.com/collaboration-software/a/zimbra-collaboration-suite/</t>
        </is>
      </c>
      <c r="F36114" t="inlineStr">
        <is>
          <t>Zimbra Collaboration is an enterprise-class solution for company collaboration with email, calendar and file sharing tools. Zimbra community provides a private social networking space and online community, a place for customer support, with online knowledge bases and other helpful documentation.Read more about Zimbra Collaboration Suite</t>
        </is>
      </c>
    </row>
    <row r="36115">
      <c r="A36115" t="inlineStr">
        <is>
          <t>Collaboration</t>
        </is>
      </c>
      <c r="B36115" t="inlineStr">
        <is>
          <t>Collaboration</t>
        </is>
      </c>
      <c r="C36115" t="inlineStr">
        <is>
          <t>https://www.getapp.com/collaboration-software/web-collaboration/os/web-based</t>
        </is>
      </c>
      <c r="D36115" t="inlineStr">
        <is>
          <t>Orangescrum</t>
        </is>
      </c>
      <c r="E36115" t="inlineStr">
        <is>
          <t>https://www.getapp.com/project-management-planning-software/a/orangescrum/</t>
        </is>
      </c>
      <c r="F36115" t="inlineStr">
        <is>
          <t>Orangescrum brings them all on a single online collaborative platform and makes it lot easier to monitor, measure and act in a timely manner to boost productivity and profits.Read more about Orangescrum</t>
        </is>
      </c>
    </row>
    <row r="36116">
      <c r="A36116" t="inlineStr">
        <is>
          <t>Collaboration</t>
        </is>
      </c>
      <c r="B36116" t="inlineStr">
        <is>
          <t>Collaboration</t>
        </is>
      </c>
      <c r="C36116" t="inlineStr">
        <is>
          <t>https://www.getapp.com/collaboration-software/web-collaboration/os/web-based</t>
        </is>
      </c>
      <c r="D36116" t="inlineStr">
        <is>
          <t>Bria</t>
        </is>
      </c>
      <c r="E36116" t="inlineStr">
        <is>
          <t>https://www.getapp.com/it-communications-software/a/bria/</t>
        </is>
      </c>
      <c r="F36116" t="inlineStr">
        <is>
          <t>Bria is a cloud-based and on-premise VoIP solution that helps businesses manage communication &amp; collaboration via messaging, file sharing, video conferencing &amp; more. The white-label capabilities help organizations design a personalized softphone using custom logos, themes, colors, and configuration.Read more about Bria</t>
        </is>
      </c>
    </row>
    <row r="36117">
      <c r="A36117" t="inlineStr">
        <is>
          <t>Collaboration</t>
        </is>
      </c>
      <c r="B36117" t="inlineStr">
        <is>
          <t>Collaboration</t>
        </is>
      </c>
      <c r="C36117" t="inlineStr">
        <is>
          <t>https://www.getapp.com/collaboration-software/web-collaboration/os/web-based</t>
        </is>
      </c>
      <c r="D36117" t="inlineStr">
        <is>
          <t>Pobuca Connect</t>
        </is>
      </c>
      <c r="E36117" t="inlineStr">
        <is>
          <t>https://www.getapp.com/sales-software/a/pobuca/</t>
        </is>
      </c>
      <c r="F36117" t="inlineStr">
        <is>
          <t>Pobuca Connect - Connect with your contacts. Turn your multiple and overlapping contact lists into one shared company address book accessed on any device.Read more about Pobuca Connect</t>
        </is>
      </c>
    </row>
    <row r="36118">
      <c r="A36118" t="inlineStr">
        <is>
          <t>Collaboration</t>
        </is>
      </c>
      <c r="B36118" t="inlineStr">
        <is>
          <t>Collaboration</t>
        </is>
      </c>
      <c r="C36118" t="inlineStr">
        <is>
          <t>https://www.getapp.com/collaboration-software/web-collaboration/os/web-based</t>
        </is>
      </c>
      <c r="D36118" t="inlineStr">
        <is>
          <t>zipBoard</t>
        </is>
      </c>
      <c r="E36118" t="inlineStr">
        <is>
          <t>https://www.getapp.com/it-management-software/a/zipboard/</t>
        </is>
      </c>
      <c r="F36118" t="inlineStr">
        <is>
          <t>zipBoard is a review and approval solution for digital content. It lets you annotate on documents, videos, SCORM courses, images, and web pages. Markup, record screen and collaborate faster. Sign up for free!Start your free 15-day trial at app.zipboard.co/signup.Read more about zipBoard</t>
        </is>
      </c>
    </row>
    <row r="36119">
      <c r="A36119" t="inlineStr">
        <is>
          <t>Collaboration</t>
        </is>
      </c>
      <c r="B36119" t="inlineStr">
        <is>
          <t>Collaboration</t>
        </is>
      </c>
      <c r="C36119" t="inlineStr">
        <is>
          <t>https://www.getapp.com/collaboration-software/web-collaboration/os/web-based</t>
        </is>
      </c>
      <c r="D36119" t="inlineStr">
        <is>
          <t>idgard</t>
        </is>
      </c>
      <c r="E36119" t="inlineStr">
        <is>
          <t>https://www.getapp.com/it-management-software/a/idgard/</t>
        </is>
      </c>
      <c r="F36119" t="inlineStr">
        <is>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is>
      </c>
    </row>
    <row r="36120">
      <c r="A36120" t="inlineStr">
        <is>
          <t>Collaboration</t>
        </is>
      </c>
      <c r="B36120" t="inlineStr">
        <is>
          <t>Collaboration</t>
        </is>
      </c>
      <c r="C36120" t="inlineStr">
        <is>
          <t>https://www.getapp.com/collaboration-software/web-collaboration/os/web-based</t>
        </is>
      </c>
      <c r="D36120" t="inlineStr">
        <is>
          <t>Spoke Phone</t>
        </is>
      </c>
      <c r="E36120" t="inlineStr">
        <is>
          <t>https://www.getapp.com/it-communications-software/a/spoke-phone/</t>
        </is>
      </c>
      <c r="F36120" t="inlineStr">
        <is>
          <t>Spoke Phone is the leading platform for high-value, complex, and regulated conversations. Spoke guides employees to say and collect the right things so deals move forward and customers get better experiences. Compliant calls, SMS, and WhatsApp conversations on mobile phones and desktops devices.Read more about Spoke Phone</t>
        </is>
      </c>
    </row>
    <row r="36121">
      <c r="A36121" t="inlineStr">
        <is>
          <t>Collaboration</t>
        </is>
      </c>
      <c r="B36121" t="inlineStr">
        <is>
          <t>Collaboration</t>
        </is>
      </c>
      <c r="C36121" t="inlineStr">
        <is>
          <t>https://www.getapp.com/collaboration-software/web-collaboration/os/web-based</t>
        </is>
      </c>
      <c r="D36121" t="inlineStr">
        <is>
          <t>Trillian</t>
        </is>
      </c>
      <c r="E36121" t="inlineStr">
        <is>
          <t>https://www.getapp.com/healthcare-pharmaceuticals-software/a/trillian/</t>
        </is>
      </c>
      <c r="F36121" t="inlineStr">
        <is>
          <t>Trillian is a cloud-based solution designed to help businesses in the healthcare sector manage processes for instant messaging to improve internal communication. Trillian lets users manage group chats, sorted by teams or department, &amp; share information about patient status, staff rotations, &amp; more.Read more about Trillian</t>
        </is>
      </c>
    </row>
    <row r="36122">
      <c r="A36122" t="inlineStr">
        <is>
          <t>Collaboration</t>
        </is>
      </c>
      <c r="B36122" t="inlineStr">
        <is>
          <t>Collaboration</t>
        </is>
      </c>
      <c r="C36122" t="inlineStr">
        <is>
          <t>https://www.getapp.com/collaboration-software/web-collaboration/os/web-based</t>
        </is>
      </c>
      <c r="D36122" t="inlineStr">
        <is>
          <t>Bluescape</t>
        </is>
      </c>
      <c r="E36122" t="inlineStr">
        <is>
          <t>https://www.getapp.com/collaboration-software/a/bluescape/</t>
        </is>
      </c>
      <c r="F36122"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36123">
      <c r="A36123" t="inlineStr">
        <is>
          <t>Collaboration</t>
        </is>
      </c>
      <c r="B36123" t="inlineStr">
        <is>
          <t>Collaboration</t>
        </is>
      </c>
      <c r="C36123" t="inlineStr">
        <is>
          <t>https://www.getapp.com/collaboration-software/web-collaboration/os/web-based</t>
        </is>
      </c>
      <c r="D36123" t="inlineStr">
        <is>
          <t>Empuls</t>
        </is>
      </c>
      <c r="E36123" t="inlineStr">
        <is>
          <t>https://www.getapp.com/hr-employee-management-software/a/xoxoday-empuls/</t>
        </is>
      </c>
      <c r="F36123" t="inlineStr">
        <is>
          <t>Xoxoday Empuls is a cloud-based solution designed to help HR personnel automate processes related to team communication, continuous feedback, &amp; employee rewards. It lets users share ideas, daily tasks, updates, &amp; more with team members in order to facilitate collaboration across the organization.Read more about Empuls</t>
        </is>
      </c>
    </row>
    <row r="36124">
      <c r="A36124" t="inlineStr">
        <is>
          <t>Collaboration</t>
        </is>
      </c>
      <c r="B36124" t="inlineStr">
        <is>
          <t>Collaboration</t>
        </is>
      </c>
      <c r="C36124" t="inlineStr">
        <is>
          <t>https://www.getapp.com/collaboration-software/web-collaboration/os/web-based</t>
        </is>
      </c>
      <c r="D36124" t="inlineStr">
        <is>
          <t>Whimsical</t>
        </is>
      </c>
      <c r="E36124" t="inlineStr">
        <is>
          <t>https://www.getapp.com/collaboration-software/a/whimsical/</t>
        </is>
      </c>
      <c r="F36124" t="inlineStr">
        <is>
          <t>Whimsical is a collaboration suite designed to help businesses create documents, wireframes, flowcharts, sticky notes, mind maps, and more to improve ideation among team members in real-time. It offers a drag and drop interface, focus mode, and markdown shortcuts, allowing collaborators to quickly design project plans.Read more about Whimsical</t>
        </is>
      </c>
    </row>
    <row r="36125">
      <c r="A36125" t="inlineStr">
        <is>
          <t>Collaboration</t>
        </is>
      </c>
      <c r="B36125" t="inlineStr">
        <is>
          <t>Collaboration</t>
        </is>
      </c>
      <c r="C36125" t="inlineStr">
        <is>
          <t>https://www.getapp.com/collaboration-software/web-collaboration/os/web-based</t>
        </is>
      </c>
      <c r="D36125" t="inlineStr">
        <is>
          <t>Citrix Workspace</t>
        </is>
      </c>
      <c r="E36125" t="inlineStr">
        <is>
          <t>https://www.getapp.com/collaboration-software/a/citrix-workspace/</t>
        </is>
      </c>
      <c r="F36125" t="inlineStr">
        <is>
          <t>Citrix Workspace is a cloud-based platform designed to help businesses streamline work for employees by offering collaboration across different systems &amp; devices. Key features include endpoint management, session performance tracking, multi-factor authentication, microapp creation, &amp; monitoring.Read more about Citrix Workspace</t>
        </is>
      </c>
    </row>
    <row r="36126">
      <c r="A36126" t="inlineStr">
        <is>
          <t>Collaboration</t>
        </is>
      </c>
      <c r="B36126" t="inlineStr">
        <is>
          <t>Collaboration</t>
        </is>
      </c>
      <c r="C36126" t="inlineStr">
        <is>
          <t>https://www.getapp.com/collaboration-software/web-collaboration/os/web-based</t>
        </is>
      </c>
      <c r="D36126" t="inlineStr">
        <is>
          <t>5pm</t>
        </is>
      </c>
      <c r="E36126" t="inlineStr">
        <is>
          <t>https://www.getapp.com/project-management-planning-software/a/5pm/</t>
        </is>
      </c>
      <c r="F36126" t="inlineStr">
        <is>
          <t>5pm is a project management tool with an easy interface and a balanced set of features.Read more about 5pm</t>
        </is>
      </c>
    </row>
    <row r="36127">
      <c r="A36127" t="inlineStr">
        <is>
          <t>Collaboration</t>
        </is>
      </c>
      <c r="B36127" t="inlineStr">
        <is>
          <t>Collaboration</t>
        </is>
      </c>
      <c r="C36127" t="inlineStr">
        <is>
          <t>https://www.getapp.com/collaboration-software/web-collaboration/os/web-based</t>
        </is>
      </c>
      <c r="D36127" t="inlineStr">
        <is>
          <t>Salesforce Customer360</t>
        </is>
      </c>
      <c r="E36127" t="inlineStr">
        <is>
          <t>https://www.getapp.com/emerging-technology-software/a/salesforce-customer360/</t>
        </is>
      </c>
      <c r="F36127" t="inlineStr">
        <is>
          <t>Salesforce Customer 360 is a suite that encompasses a range of solutions designed to help businesses connect with their customers in a whole new way.Read more about Salesforce Customer360</t>
        </is>
      </c>
    </row>
    <row r="36128">
      <c r="A36128" t="inlineStr">
        <is>
          <t>Collaboration</t>
        </is>
      </c>
      <c r="B36128" t="inlineStr">
        <is>
          <t>Collaboration</t>
        </is>
      </c>
      <c r="C36128" t="inlineStr">
        <is>
          <t>https://www.getapp.com/collaboration-software/web-collaboration/os/web-based</t>
        </is>
      </c>
      <c r="D36128" t="inlineStr">
        <is>
          <t>Wire</t>
        </is>
      </c>
      <c r="E36128" t="inlineStr">
        <is>
          <t>https://www.getapp.com/collaboration-software/a/wire/</t>
        </is>
      </c>
      <c r="F36128" t="inlineStr">
        <is>
          <t>Collaborate with the highest security standard. Share files, protect communication, call and conference all while end-to-end encrypted.Read more about Wire</t>
        </is>
      </c>
    </row>
    <row r="36129">
      <c r="A36129" t="inlineStr">
        <is>
          <t>Collaboration</t>
        </is>
      </c>
      <c r="B36129" t="inlineStr">
        <is>
          <t>Collaboration</t>
        </is>
      </c>
      <c r="C36129" t="inlineStr">
        <is>
          <t>https://www.getapp.com/collaboration-software/web-collaboration/os/web-based</t>
        </is>
      </c>
      <c r="D36129" t="inlineStr">
        <is>
          <t>Opendo</t>
        </is>
      </c>
      <c r="E36129" t="inlineStr">
        <is>
          <t>https://www.getapp.com/marketing-software/a/opendo/</t>
        </is>
      </c>
      <c r="F36129" t="inlineStr">
        <is>
          <t>Opendo allows the dynamic creation of your activities to energize your meetings, conferences and trainings.You can choose from 20 different modules to create your own content and make a great sequence for your participants !Read more about Opendo</t>
        </is>
      </c>
    </row>
    <row r="36130">
      <c r="A36130" t="inlineStr">
        <is>
          <t>Collaboration</t>
        </is>
      </c>
      <c r="B36130" t="inlineStr">
        <is>
          <t>Collaboration</t>
        </is>
      </c>
      <c r="C36130" t="inlineStr">
        <is>
          <t>https://www.getapp.com/collaboration-software/web-collaboration/os/web-based</t>
        </is>
      </c>
      <c r="D36130" t="inlineStr">
        <is>
          <t>Axero</t>
        </is>
      </c>
      <c r="E36130" t="inlineStr">
        <is>
          <t>https://www.getapp.com/collaboration-software/a/axero/</t>
        </is>
      </c>
      <c r="F36130" t="inlineStr">
        <is>
          <t>Axero is the easy-to-use web collaboration software that boosts productivity, unifies your people, and helps your company thrive. Increase productivity. Unite employees. Improve culture.Read more about Axero</t>
        </is>
      </c>
    </row>
    <row r="36131">
      <c r="A36131" t="inlineStr">
        <is>
          <t>Collaboration</t>
        </is>
      </c>
      <c r="B36131" t="inlineStr">
        <is>
          <t>Collaboration</t>
        </is>
      </c>
      <c r="C36131" t="inlineStr">
        <is>
          <t>https://www.getapp.com/collaboration-software/web-collaboration/os/web-based</t>
        </is>
      </c>
      <c r="D36131" t="inlineStr">
        <is>
          <t>Ideagen Huddle</t>
        </is>
      </c>
      <c r="E36131" t="inlineStr">
        <is>
          <t>https://www.getapp.com/collaboration-software/a/huddle-net/</t>
        </is>
      </c>
      <c r="F36131" t="inlineStr">
        <is>
          <t>Ideagen Huddle provides secure cloud-based content collaboration for enterprise and government clients. With Ideagen Huddle, users can share and store files, collaborate on documents or ideas and manage projects with colleagues, clients, partners &amp; suppliers.Read more about Ideagen Huddle</t>
        </is>
      </c>
    </row>
    <row r="36132">
      <c r="A36132" t="inlineStr">
        <is>
          <t>Collaboration</t>
        </is>
      </c>
      <c r="B36132" t="inlineStr">
        <is>
          <t>Collaboration</t>
        </is>
      </c>
      <c r="C36132" t="inlineStr">
        <is>
          <t>https://www.getapp.com/collaboration-software/web-collaboration/os/web-based</t>
        </is>
      </c>
      <c r="D36132" t="inlineStr">
        <is>
          <t>ManageEngine Remote Access Plus</t>
        </is>
      </c>
      <c r="E36132" t="inlineStr">
        <is>
          <t>https://www.getapp.com/customer-service-support-software/a/manageengine-remote-access-plus/</t>
        </is>
      </c>
      <c r="F36132" t="inlineStr">
        <is>
          <t>ManageEngine Remote Access Plus is an enterprise remote support software that enables IT help desk technicians and system administrators to remotely govern and troubleshoot Mac, Windows, and Linux computers anywhere around the globe, from a central locationRead more about ManageEngine Remote Access Plus</t>
        </is>
      </c>
    </row>
    <row r="36133">
      <c r="A36133" t="inlineStr">
        <is>
          <t>Collaboration</t>
        </is>
      </c>
      <c r="B36133" t="inlineStr">
        <is>
          <t>Collaboration</t>
        </is>
      </c>
      <c r="C36133" t="inlineStr">
        <is>
          <t>https://www.getapp.com/collaboration-software/web-collaboration/os/web-based</t>
        </is>
      </c>
      <c r="D36133" t="inlineStr">
        <is>
          <t>nTask</t>
        </is>
      </c>
      <c r="E36133" t="inlineStr">
        <is>
          <t>https://www.getapp.com/project-management-planning-software/a/ntask/</t>
        </is>
      </c>
      <c r="F36133" t="inlineStr">
        <is>
          <t>nTask helps your on-campus and remote teams to collaborate on tasks, projects, issues and risks to deliver work on time efficiently. Share files, ask questions, write comments, and manage all the business conversations in one place.Read more about nTask</t>
        </is>
      </c>
    </row>
    <row r="36134">
      <c r="A36134" t="inlineStr">
        <is>
          <t>Collaboration</t>
        </is>
      </c>
      <c r="B36134" t="inlineStr">
        <is>
          <t>Collaboration</t>
        </is>
      </c>
      <c r="C36134" t="inlineStr">
        <is>
          <t>https://www.getapp.com/collaboration-software/web-collaboration/os/web-based</t>
        </is>
      </c>
      <c r="D36134" t="inlineStr">
        <is>
          <t>Beehome</t>
        </is>
      </c>
      <c r="E36134" t="inlineStr">
        <is>
          <t>https://www.getapp.com/collaboration-software/a/beehome/</t>
        </is>
      </c>
      <c r="F36134" t="inlineStr">
        <is>
          <t>Beehome is a people and business process management system focused on improving companies' internal communication. The tool enables users to create a library of corporate videos and learning content, publish feedback surveys, share institutional news, and more.Read more about Beehome</t>
        </is>
      </c>
    </row>
    <row r="36135">
      <c r="A36135" t="inlineStr">
        <is>
          <t>Collaboration</t>
        </is>
      </c>
      <c r="B36135" t="inlineStr">
        <is>
          <t>Collaboration</t>
        </is>
      </c>
      <c r="C36135" t="inlineStr">
        <is>
          <t>https://www.getapp.com/collaboration-software/web-collaboration/os/web-based</t>
        </is>
      </c>
      <c r="D36135" t="inlineStr">
        <is>
          <t>Bird Eats Bug</t>
        </is>
      </c>
      <c r="E36135" t="inlineStr">
        <is>
          <t>https://www.getapp.com/it-management-software/a/bird-eats-bug/</t>
        </is>
      </c>
      <c r="F36135" t="inlineStr">
        <is>
          <t>By combining screen recording with technical logs, Bird Eats Bug saves on average 2-4 hours/user/day on dealing with technical issues. The tool requires no technical setup so any company can start using it within a few minutes to achieve efficiency gains from Day 1.Read more about Bird Eats Bug</t>
        </is>
      </c>
    </row>
    <row r="36136">
      <c r="A36136" t="inlineStr">
        <is>
          <t>Collaboration</t>
        </is>
      </c>
      <c r="B36136" t="inlineStr">
        <is>
          <t>Collaboration</t>
        </is>
      </c>
      <c r="C36136" t="inlineStr">
        <is>
          <t>https://www.getapp.com/collaboration-software/web-collaboration/os/web-based</t>
        </is>
      </c>
      <c r="D36136" t="inlineStr">
        <is>
          <t>Slab</t>
        </is>
      </c>
      <c r="E36136" t="inlineStr">
        <is>
          <t>https://www.getapp.com/collaboration-software/a/slab/</t>
        </is>
      </c>
      <c r="F36136" t="inlineStr">
        <is>
          <t>Slab is a knowledge hub for the modern workplace. We help teams unlock their full potential through shared learning and documentation. Slab features a beautiful editor, blazing fast search, and dozens of integrations like Slack, GitHub and G Suite.Read more about Slab</t>
        </is>
      </c>
    </row>
    <row r="36137">
      <c r="A36137" t="inlineStr">
        <is>
          <t>Collaboration</t>
        </is>
      </c>
      <c r="B36137" t="inlineStr">
        <is>
          <t>Collaboration</t>
        </is>
      </c>
      <c r="C36137" t="inlineStr">
        <is>
          <t>https://www.getapp.com/collaboration-software/web-collaboration/os/web-based</t>
        </is>
      </c>
      <c r="D36137" t="inlineStr">
        <is>
          <t>Elium</t>
        </is>
      </c>
      <c r="E36137" t="inlineStr">
        <is>
          <t>https://www.getapp.com/collaboration-software/a/elium/</t>
        </is>
      </c>
      <c r="F36137" t="inlineStr">
        <is>
          <t>Elium is an award-winning EU knowledge management solution that enables businesses to enhance knowledge accuracy, accessibility, and governance. Elium Hub centralises information for global operations, while Elium Desk provides frontline teams with the right knowledge to improve service quality.Read more about Elium</t>
        </is>
      </c>
    </row>
    <row r="36138">
      <c r="A36138" t="inlineStr">
        <is>
          <t>Collaboration</t>
        </is>
      </c>
      <c r="B36138" t="inlineStr">
        <is>
          <t>Collaboration</t>
        </is>
      </c>
      <c r="C36138" t="inlineStr">
        <is>
          <t>https://www.getapp.com/collaboration-software/web-collaboration/os/web-based</t>
        </is>
      </c>
      <c r="D36138" t="inlineStr">
        <is>
          <t>Jostle</t>
        </is>
      </c>
      <c r="E36138" t="inlineStr">
        <is>
          <t>https://www.getapp.com/collaboration-software/a/jostle/</t>
        </is>
      </c>
      <c r="F36138" t="inlineStr">
        <is>
          <t>Jostle's the single place where everyone in your organization connects, communicates, and celebrates together. Anytime, anywhere, with ease. The result? Your culture comes to life, and each and every person is set up for success.Read more about Jostle</t>
        </is>
      </c>
    </row>
    <row r="36139">
      <c r="A36139" t="inlineStr">
        <is>
          <t>Collaboration</t>
        </is>
      </c>
      <c r="B36139" t="inlineStr">
        <is>
          <t>Collaboration</t>
        </is>
      </c>
      <c r="C36139" t="inlineStr">
        <is>
          <t>https://www.getapp.com/collaboration-software/web-collaboration/os/web-based</t>
        </is>
      </c>
      <c r="D36139" t="inlineStr">
        <is>
          <t>Schoox</t>
        </is>
      </c>
      <c r="E36139" t="inlineStr">
        <is>
          <t>https://www.getapp.com/education-childcare-software/a/schoox/</t>
        </is>
      </c>
      <c r="F36139" t="inlineStr">
        <is>
          <t>Schoox is the only AI-powered workplace learning platform built for enterprise and mid-market businesses with frontline employees, enabling complex organizations to turn learning and development (L&amp;D) into critical functions that drive growth.Read more about Schoox</t>
        </is>
      </c>
    </row>
    <row r="36140">
      <c r="A36140" t="inlineStr">
        <is>
          <t>Collaboration</t>
        </is>
      </c>
      <c r="B36140" t="inlineStr">
        <is>
          <t>Collaboration</t>
        </is>
      </c>
      <c r="C36140" t="inlineStr">
        <is>
          <t>https://www.getapp.com/collaboration-software/web-collaboration/os/web-based</t>
        </is>
      </c>
      <c r="D36140" t="inlineStr">
        <is>
          <t>Yabbu</t>
        </is>
      </c>
      <c r="E36140" t="inlineStr">
        <is>
          <t>https://www.getapp.com/collaboration-software/a/yabbu/</t>
        </is>
      </c>
      <c r="F36140" t="inlineStr">
        <is>
          <t>Yabbu is a cloud-based collaboration platform designed to streamline team communication on a centralized dashboard. With Yabbu, teams can plan and streamline their meetings by creating simple agendas, discussing issues, uploading files, and assigning tasks in real time. The platform enables managers to save time by enabling fewer, shorter, and more effective meetings.Read more about Yabbu</t>
        </is>
      </c>
    </row>
    <row r="36141">
      <c r="A36141" t="inlineStr">
        <is>
          <t>Collaboration</t>
        </is>
      </c>
      <c r="B36141" t="inlineStr">
        <is>
          <t>Collaboration</t>
        </is>
      </c>
      <c r="C36141" t="inlineStr">
        <is>
          <t>https://www.getapp.com/collaboration-software/web-collaboration/os/web-based</t>
        </is>
      </c>
      <c r="D36141" t="inlineStr">
        <is>
          <t>Ummense</t>
        </is>
      </c>
      <c r="E36141" t="inlineStr">
        <is>
          <t>https://www.getapp.com/operations-management-software/a/ummense/</t>
        </is>
      </c>
      <c r="F36141"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36142">
      <c r="A36142" t="inlineStr">
        <is>
          <t>Collaboration</t>
        </is>
      </c>
      <c r="B36142" t="inlineStr">
        <is>
          <t>Collaboration</t>
        </is>
      </c>
      <c r="C36142" t="inlineStr">
        <is>
          <t>https://www.getapp.com/collaboration-software/web-collaboration/os/web-based</t>
        </is>
      </c>
      <c r="D36142" t="inlineStr">
        <is>
          <t>honeybeeBase</t>
        </is>
      </c>
      <c r="E36142" t="inlineStr">
        <is>
          <t>https://www.getapp.com/hr-employee-management-software/a/honeybeebase/</t>
        </is>
      </c>
      <c r="F36142" t="inlineStr">
        <is>
          <t>honeybeeBase is a cloud-based employee management solution which covers task management, employee scheduling, attendance management, time tracking, communication, file sharing, and moreRead more about honeybeeBase</t>
        </is>
      </c>
    </row>
    <row r="36143">
      <c r="A36143" t="inlineStr">
        <is>
          <t>Collaboration</t>
        </is>
      </c>
      <c r="B36143" t="inlineStr">
        <is>
          <t>Collaboration</t>
        </is>
      </c>
      <c r="C36143" t="inlineStr">
        <is>
          <t>https://www.getapp.com/collaboration-software/web-collaboration/os/web-based</t>
        </is>
      </c>
      <c r="D36143" t="inlineStr">
        <is>
          <t>Zoho Webinar</t>
        </is>
      </c>
      <c r="E36143" t="inlineStr">
        <is>
          <t>https://www.getapp.com/it-communications-software/a/zoho-webinar/</t>
        </is>
      </c>
      <c r="F36143" t="inlineStr">
        <is>
          <t>Video webinars offer the most reliable, quality live video experience without compromising on security and scalability. Zoho Webinar offers a clutter-free webinar platform experience and helps you cater to a large group of audience based on your business prospects.Read more about Zoho Webinar</t>
        </is>
      </c>
    </row>
    <row r="36144">
      <c r="A36144" t="inlineStr">
        <is>
          <t>Collaboration</t>
        </is>
      </c>
      <c r="B36144" t="inlineStr">
        <is>
          <t>Collaboration</t>
        </is>
      </c>
      <c r="C36144" t="inlineStr">
        <is>
          <t>https://www.getapp.com/collaboration-software/web-collaboration/os/web-based</t>
        </is>
      </c>
      <c r="D36144" t="inlineStr">
        <is>
          <t>Zoho CRM Plus</t>
        </is>
      </c>
      <c r="E36144" t="inlineStr">
        <is>
          <t>https://www.getapp.com/customer-management-software/a/zoho-crmplus/</t>
        </is>
      </c>
      <c r="F36144" t="inlineStr">
        <is>
          <t>Zoho CRM Plus being a unified platform, is the ideal solution for businesses looking to provide enhanced customer experiences with streamlined administration, omnichannel customer engagement, social media marketing, powerful analytics, built-in AI, intelligent chat bots and more.Read more about Zoho CRM Plus</t>
        </is>
      </c>
    </row>
    <row r="36145">
      <c r="A36145" t="inlineStr">
        <is>
          <t>Collaboration</t>
        </is>
      </c>
      <c r="B36145" t="inlineStr">
        <is>
          <t>Collaboration</t>
        </is>
      </c>
      <c r="C36145" t="inlineStr">
        <is>
          <t>https://www.getapp.com/collaboration-software/web-collaboration/os/web-based</t>
        </is>
      </c>
      <c r="D36145" t="inlineStr">
        <is>
          <t>SpiraTeam</t>
        </is>
      </c>
      <c r="E36145" t="inlineStr">
        <is>
          <t>https://www.getapp.com/collaboration-software/a/spirateam/</t>
        </is>
      </c>
      <c r="F36145" t="inlineStr">
        <is>
          <t>SpiraTeam includes an integrated web-based document management system that allows project members to upload documents in a secure, centralized location, with support for folder organization, documentation taxonomies and meta-tagging as well as built-in version control.Read more about SpiraTeam</t>
        </is>
      </c>
    </row>
    <row r="36146">
      <c r="A36146" t="inlineStr">
        <is>
          <t>Collaboration</t>
        </is>
      </c>
      <c r="B36146" t="inlineStr">
        <is>
          <t>Collaboration</t>
        </is>
      </c>
      <c r="C36146" t="inlineStr">
        <is>
          <t>https://www.getapp.com/collaboration-software/web-collaboration/os/web-based</t>
        </is>
      </c>
      <c r="D36146" t="inlineStr">
        <is>
          <t>Business in a Box</t>
        </is>
      </c>
      <c r="E36146" t="inlineStr">
        <is>
          <t>https://www.getapp.com/collaboration-software/a/business-in-a-box/</t>
        </is>
      </c>
      <c r="F36146" t="inlineStr">
        <is>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is>
      </c>
    </row>
    <row r="36147">
      <c r="A36147" t="inlineStr">
        <is>
          <t>Collaboration</t>
        </is>
      </c>
      <c r="B36147" t="inlineStr">
        <is>
          <t>Collaboration</t>
        </is>
      </c>
      <c r="C36147" t="inlineStr">
        <is>
          <t>https://www.getapp.com/collaboration-software/web-collaboration/os/web-based</t>
        </is>
      </c>
      <c r="D36147" t="inlineStr">
        <is>
          <t>Zoho Sheet</t>
        </is>
      </c>
      <c r="E36147" t="inlineStr">
        <is>
          <t>https://www.getapp.com/collaboration-software/a/zoho-sheet/</t>
        </is>
      </c>
      <c r="F36147" t="inlineStr">
        <is>
          <t>Zoho Sheet is that spreadsheet application that provides you with the space for organizing data, discussing reports with your team, and analyzing data, wherever you are. Zoho Sheet also provides native apps for both iOS and Android, thus, not tethering users to their laptops.Read more about Zoho Sheet</t>
        </is>
      </c>
    </row>
    <row r="36148">
      <c r="A36148" t="inlineStr">
        <is>
          <t>Collaboration</t>
        </is>
      </c>
      <c r="B36148" t="inlineStr">
        <is>
          <t>Collaboration</t>
        </is>
      </c>
      <c r="C36148" t="inlineStr">
        <is>
          <t>https://www.getapp.com/collaboration-software/web-collaboration/os/web-based</t>
        </is>
      </c>
      <c r="D36148" t="inlineStr">
        <is>
          <t>Zoho Connect</t>
        </is>
      </c>
      <c r="E36148" t="inlineStr">
        <is>
          <t>https://www.getapp.com/collaboration-software/a/zoho-connect/</t>
        </is>
      </c>
      <c r="F36148" t="inlineStr">
        <is>
          <t>Zoho Connect is a team collaboration app,that unifies people, resources, and the apps they need.Read more about Zoho Connect</t>
        </is>
      </c>
    </row>
    <row r="36149">
      <c r="A36149" t="inlineStr">
        <is>
          <t>Collaboration</t>
        </is>
      </c>
      <c r="B36149" t="inlineStr">
        <is>
          <t>Collaboration</t>
        </is>
      </c>
      <c r="C36149" t="inlineStr">
        <is>
          <t>https://www.getapp.com/collaboration-software/web-collaboration/os/web-based</t>
        </is>
      </c>
      <c r="D36149" t="inlineStr">
        <is>
          <t>Kissflow</t>
        </is>
      </c>
      <c r="E36149" t="inlineStr">
        <is>
          <t>https://www.getapp.com/operations-management-software/a/kissflow-workflow/</t>
        </is>
      </c>
      <c r="F36149" t="inlineStr">
        <is>
          <t>Kissflow enables process owners and IT developers to automate and build middle-office processes and applications.Read more about Kissflow</t>
        </is>
      </c>
    </row>
    <row r="36150">
      <c r="A36150" t="inlineStr">
        <is>
          <t>Collaboration</t>
        </is>
      </c>
      <c r="B36150" t="inlineStr">
        <is>
          <t>Collaboration</t>
        </is>
      </c>
      <c r="C36150" t="inlineStr">
        <is>
          <t>https://www.getapp.com/collaboration-software/web-collaboration/os/web-based</t>
        </is>
      </c>
      <c r="D36150" t="inlineStr">
        <is>
          <t>Spike</t>
        </is>
      </c>
      <c r="E36150" t="inlineStr">
        <is>
          <t>https://www.getapp.com/it-communications-software/a/hop-email/</t>
        </is>
      </c>
      <c r="F36150" t="inlineStr">
        <is>
          <t>Spike's AI-first email helps you stay organized, respond faster, and boost productivity effortlessly. By turning email into chat you can work and collaborate efficiently. Welcome to the future of email.Read more about Spike</t>
        </is>
      </c>
    </row>
    <row r="36151">
      <c r="A36151" t="inlineStr">
        <is>
          <t>Collaboration</t>
        </is>
      </c>
      <c r="B36151" t="inlineStr">
        <is>
          <t>Collaboration</t>
        </is>
      </c>
      <c r="C36151" t="inlineStr">
        <is>
          <t>https://www.getapp.com/collaboration-software/web-collaboration/os/web-based</t>
        </is>
      </c>
      <c r="D36151" t="inlineStr">
        <is>
          <t>Fieldguide</t>
        </is>
      </c>
      <c r="E36151" t="inlineStr">
        <is>
          <t>https://www.getapp.com/operations-management-software/a/fieldguide/</t>
        </is>
      </c>
      <c r="F36151" t="inlineStr">
        <is>
          <t>Fieldguide's AI Platform for Advisory and Audit is built for practitioners by practitioners. The AI-powered software helps clients and teams streamline any type of engagement, including SOC 2, PCI, HITRUST, and more.Read more about Fieldguide</t>
        </is>
      </c>
    </row>
    <row r="36152">
      <c r="A36152" t="inlineStr">
        <is>
          <t>Collaboration</t>
        </is>
      </c>
      <c r="B36152" t="inlineStr">
        <is>
          <t>Collaboration</t>
        </is>
      </c>
      <c r="C36152" t="inlineStr">
        <is>
          <t>https://www.getapp.com/collaboration-software/web-collaboration/os/web-based</t>
        </is>
      </c>
      <c r="D36152" t="inlineStr">
        <is>
          <t>Gmelius</t>
        </is>
      </c>
      <c r="E36152" t="inlineStr">
        <is>
          <t>https://www.getapp.com/it-communications-software/a/gmelius/</t>
        </is>
      </c>
      <c r="F36152" t="inlineStr">
        <is>
          <t>Gmelius is a cloud-based collaboration tool that brings teams together within the Gmail platform. By transforming email inboxes into a workspace for team collaboration, Gmelius allows teams to manage projects and clients without leaving their inbox.Read more about Gmelius</t>
        </is>
      </c>
    </row>
    <row r="36153">
      <c r="A36153" t="inlineStr">
        <is>
          <t>Collaboration</t>
        </is>
      </c>
      <c r="B36153" t="inlineStr">
        <is>
          <t>Collaboration</t>
        </is>
      </c>
      <c r="C36153" t="inlineStr">
        <is>
          <t>https://www.getapp.com/collaboration-software/web-collaboration/os/web-based</t>
        </is>
      </c>
      <c r="D36153" t="inlineStr">
        <is>
          <t>UTrakk DMeS</t>
        </is>
      </c>
      <c r="E36153" t="inlineStr">
        <is>
          <t>https://www.getapp.com/operations-management-software/a/utrakk/</t>
        </is>
      </c>
      <c r="F36153" t="inlineStr">
        <is>
          <t>Management platform built for manufacturing world : task management, Gemba walks, team collaboration, KPI's, knowledge center, audit, and coaching.Read more about UTrakk DMeS</t>
        </is>
      </c>
    </row>
    <row r="36154">
      <c r="A36154" t="inlineStr">
        <is>
          <t>Collaboration</t>
        </is>
      </c>
      <c r="B36154" t="inlineStr">
        <is>
          <t>Collaboration</t>
        </is>
      </c>
      <c r="C36154" t="inlineStr">
        <is>
          <t>https://www.getapp.com/collaboration-software/web-collaboration/os/web-based</t>
        </is>
      </c>
      <c r="D36154" t="inlineStr">
        <is>
          <t>Stacker</t>
        </is>
      </c>
      <c r="E36154" t="inlineStr">
        <is>
          <t>https://www.getapp.com/it-management-software/a/stacker/</t>
        </is>
      </c>
      <c r="F36154" t="inlineStr">
        <is>
          <t>Stacker is a cloud-based application builder that integrates with Google Sheets and Airtable to allow businesses to transform their spreadsheets into custom apps. The platform provides app customization tools to provide users with intuitive access to data.Read more about Stacker</t>
        </is>
      </c>
    </row>
    <row r="36155">
      <c r="A36155" t="inlineStr">
        <is>
          <t>Collaboration</t>
        </is>
      </c>
      <c r="B36155" t="inlineStr">
        <is>
          <t>Collaboration</t>
        </is>
      </c>
      <c r="C36155" t="inlineStr">
        <is>
          <t>https://www.getapp.com/collaboration-software/web-collaboration/os/web-based</t>
        </is>
      </c>
      <c r="D36155" t="inlineStr">
        <is>
          <t>RowShare</t>
        </is>
      </c>
      <c r="E36155" t="inlineStr">
        <is>
          <t>https://www.getapp.com/collaboration-software/a/rowshare-1/</t>
        </is>
      </c>
      <c r="F36155" t="inlineStr">
        <is>
          <t>Collaborative online table. An intuitive organization tool, it is designed to centralize and share information.Read more about RowShare</t>
        </is>
      </c>
    </row>
    <row r="36156">
      <c r="A36156" t="inlineStr">
        <is>
          <t>Collaboration</t>
        </is>
      </c>
      <c r="B36156" t="inlineStr">
        <is>
          <t>Collaboration</t>
        </is>
      </c>
      <c r="C36156" t="inlineStr">
        <is>
          <t>https://www.getapp.com/collaboration-software/web-collaboration/os/web-based</t>
        </is>
      </c>
      <c r="D36156" t="inlineStr">
        <is>
          <t>ICC Digital Codes Premium</t>
        </is>
      </c>
      <c r="E36156" t="inlineStr">
        <is>
          <t>https://www.getapp.com/collaboration-software/a/icc-digital-codes-premium/</t>
        </is>
      </c>
      <c r="F36156" t="inlineStr">
        <is>
          <t>ICC’s Digital Codes is the most trusted and authentic source of model codes and standards, which conveniently provides access to the latest code text from across the United States.Read more about ICC Digital Codes Premium</t>
        </is>
      </c>
    </row>
    <row r="36157">
      <c r="A36157" t="inlineStr">
        <is>
          <t>Collaboration</t>
        </is>
      </c>
      <c r="B36157" t="inlineStr">
        <is>
          <t>Collaboration</t>
        </is>
      </c>
      <c r="C36157" t="inlineStr">
        <is>
          <t>https://www.getapp.com/collaboration-software/web-collaboration/os/web-based</t>
        </is>
      </c>
      <c r="D36157" t="inlineStr">
        <is>
          <t>FigJam</t>
        </is>
      </c>
      <c r="E36157" t="inlineStr">
        <is>
          <t>https://www.getapp.com/collaboration-software/a/figjam/</t>
        </is>
      </c>
      <c r="F36157" t="inlineStr">
        <is>
          <t>FigJam by Figma is a collaborative online whiteboard that allows teams to ideate and brainstorm together. The platform includes a range of templates for diagramming, mood boards, design sprints, team meetings, and more.Read more about FigJam</t>
        </is>
      </c>
    </row>
    <row r="36158">
      <c r="A36158" t="inlineStr">
        <is>
          <t>Collaboration</t>
        </is>
      </c>
      <c r="B36158" t="inlineStr">
        <is>
          <t>Collaboration</t>
        </is>
      </c>
      <c r="C36158" t="inlineStr">
        <is>
          <t>https://www.getapp.com/collaboration-software/web-collaboration/os/web-based</t>
        </is>
      </c>
      <c r="D36158" t="inlineStr">
        <is>
          <t>Planbox Innovate</t>
        </is>
      </c>
      <c r="E36158" t="inlineStr">
        <is>
          <t>https://www.getapp.com/collaboration-software/a/planbox-innovate/</t>
        </is>
      </c>
      <c r="F36158" t="inlineStr">
        <is>
          <t>Planbox is an innovation management platform to seek, develop and manage ideas, feedback &amp; suggestions from employees, customers and suppliers.Read more about Planbox Innovate</t>
        </is>
      </c>
    </row>
    <row r="36159">
      <c r="A36159" t="inlineStr">
        <is>
          <t>Collaboration</t>
        </is>
      </c>
      <c r="B36159" t="inlineStr">
        <is>
          <t>Collaboration</t>
        </is>
      </c>
      <c r="C36159" t="inlineStr">
        <is>
          <t>https://www.getapp.com/collaboration-software/web-collaboration/os/web-based</t>
        </is>
      </c>
      <c r="D36159" t="inlineStr">
        <is>
          <t>SweetHive</t>
        </is>
      </c>
      <c r="E36159" t="inlineStr">
        <is>
          <t>https://www.getapp.com/it-communications-software/a/sweethive/</t>
        </is>
      </c>
      <c r="F36159" t="inlineStr">
        <is>
          <t>Thanks to SweetHive, you can have all your communications in just one customised thread. Improve your collaborative skills and build your personal hive.Read more about SweetHive</t>
        </is>
      </c>
    </row>
    <row r="36160">
      <c r="A36160" t="inlineStr">
        <is>
          <t>Collaboration</t>
        </is>
      </c>
      <c r="B36160" t="inlineStr">
        <is>
          <t>Collaboration</t>
        </is>
      </c>
      <c r="C36160" t="inlineStr">
        <is>
          <t>https://www.getapp.com/collaboration-software/web-collaboration/os/web-based</t>
        </is>
      </c>
      <c r="D36160" t="inlineStr">
        <is>
          <t>Feedbucket</t>
        </is>
      </c>
      <c r="E36160" t="inlineStr">
        <is>
          <t>https://www.getapp.com/collaboration-software/a/feedbucket/</t>
        </is>
      </c>
      <c r="F36160" t="inlineStr">
        <is>
          <t>Simplifying your design and development feedback process; with the Feedbucket tool a user can send annotated screenshots and screens recordings directly from the website. No installation needed, feedback collected and sent directly to the integrated project management tool.Read more about Feedbucket</t>
        </is>
      </c>
    </row>
    <row r="36161">
      <c r="A36161" t="inlineStr">
        <is>
          <t>Collaboration</t>
        </is>
      </c>
      <c r="B36161" t="inlineStr">
        <is>
          <t>Collaboration</t>
        </is>
      </c>
      <c r="C36161" t="inlineStr">
        <is>
          <t>https://www.getapp.com/collaboration-software/web-collaboration/os/web-based</t>
        </is>
      </c>
      <c r="D36161" t="inlineStr">
        <is>
          <t>Quiply</t>
        </is>
      </c>
      <c r="E36161" t="inlineStr">
        <is>
          <t>https://www.getapp.com/website-ecommerce-software/a/quiply/</t>
        </is>
      </c>
      <c r="F36161" t="inlineStr">
        <is>
          <t>With the Quiply employee app, everyone is accessible and informed in real time. Even the operational team far away from their desks is now included. This saves time and avoids misunderstandings. Easy information access for everyone in smart companies that want to become more agile.Read more about Quiply</t>
        </is>
      </c>
    </row>
    <row r="36162">
      <c r="A36162" t="inlineStr">
        <is>
          <t>Collaboration</t>
        </is>
      </c>
      <c r="B36162" t="inlineStr">
        <is>
          <t>Collaboration</t>
        </is>
      </c>
      <c r="C36162" t="inlineStr">
        <is>
          <t>https://www.getapp.com/collaboration-software/web-collaboration/os/web-based</t>
        </is>
      </c>
      <c r="D36162" t="inlineStr">
        <is>
          <t>HUMANSTARSapp</t>
        </is>
      </c>
      <c r="E36162" t="inlineStr">
        <is>
          <t>https://www.getapp.com/it-communications-software/a/valido/</t>
        </is>
      </c>
      <c r="F36162" t="inlineStr">
        <is>
          <t>Toolkit for digital employee communication, agile work, quality and knowledge management, mission statement and leadership in the company.Read more about HUMANSTARSapp</t>
        </is>
      </c>
    </row>
    <row r="36163">
      <c r="A36163" t="inlineStr">
        <is>
          <t>Collaboration</t>
        </is>
      </c>
      <c r="B36163" t="inlineStr">
        <is>
          <t>Collaboration</t>
        </is>
      </c>
      <c r="C36163" t="inlineStr">
        <is>
          <t>https://www.getapp.com/collaboration-software/web-collaboration/os/web-based</t>
        </is>
      </c>
      <c r="D36163" t="inlineStr">
        <is>
          <t>Aprio</t>
        </is>
      </c>
      <c r="E36163" t="inlineStr">
        <is>
          <t>https://www.getapp.com/collaboration-software/a/aprio/</t>
        </is>
      </c>
      <c r="F36163" t="inlineStr">
        <is>
          <t>Aprio is a board management software that streamlines board meeting preparation, engagement, collaboration, and reporting. This platform offers features like agenda builders, annotation tools, virtual meeting support, and secure data storage to help boards work more efficiently and effectively.Read more about Aprio</t>
        </is>
      </c>
    </row>
    <row r="36164">
      <c r="A36164" t="inlineStr">
        <is>
          <t>Collaboration</t>
        </is>
      </c>
      <c r="B36164" t="inlineStr">
        <is>
          <t>Collaboration</t>
        </is>
      </c>
      <c r="C36164" t="inlineStr">
        <is>
          <t>https://www.getapp.com/collaboration-software/web-collaboration/os/web-based</t>
        </is>
      </c>
      <c r="D36164" t="inlineStr">
        <is>
          <t>Conceptboard</t>
        </is>
      </c>
      <c r="E36164" t="inlineStr">
        <is>
          <t>https://www.getapp.com/collaboration-software/a/conceptboard/</t>
        </is>
      </c>
      <c r="F36164" t="inlineStr">
        <is>
          <t>Conceptboard is a virtual collaboration tool, that boosts productivity and teamwork. Conceptboard covers a wide range of use cases: from presentations to product development or trainings. Work with teams, clients, and partners across the globe. Conceptboard integrates seamlessly into your workflows.Read more about Conceptboard</t>
        </is>
      </c>
    </row>
    <row r="36165">
      <c r="A36165" t="inlineStr">
        <is>
          <t>Collaboration</t>
        </is>
      </c>
      <c r="B36165" t="inlineStr">
        <is>
          <t>Collaboration</t>
        </is>
      </c>
      <c r="C36165" t="inlineStr">
        <is>
          <t>https://www.getapp.com/collaboration-software/web-collaboration/os/web-based</t>
        </is>
      </c>
      <c r="D36165" t="inlineStr">
        <is>
          <t>GlassFrog</t>
        </is>
      </c>
      <c r="E36165" t="inlineStr">
        <is>
          <t>https://www.getapp.com/collaboration-software/a/glassfrog/</t>
        </is>
      </c>
      <c r="F36165" t="inlineStr">
        <is>
          <t>GlassFrog is a cloud-based software designed to help businesses of all sizes implement, support, and manage Holacracy practice across departments and teams. The platform offers various learning tools like Holacracy Habits and live Coach Q&amp;A sessions.Read more about GlassFrog</t>
        </is>
      </c>
    </row>
    <row r="36166">
      <c r="A36166" t="inlineStr">
        <is>
          <t>Collaboration</t>
        </is>
      </c>
      <c r="B36166" t="inlineStr">
        <is>
          <t>Collaboration</t>
        </is>
      </c>
      <c r="C36166" t="inlineStr">
        <is>
          <t>https://www.getapp.com/collaboration-software/web-collaboration/os/web-based</t>
        </is>
      </c>
      <c r="D36166" t="inlineStr">
        <is>
          <t>Planview ProjectPlace</t>
        </is>
      </c>
      <c r="E36166" t="inlineStr">
        <is>
          <t>https://www.getapp.com/project-management-planning-software/a/projectplace/</t>
        </is>
      </c>
      <c r="F36166" t="inlineStr">
        <is>
          <t>Projectplace enables teams to get work done by combining collaborative work management capabilities with powerful online project management tools. Features include integrated Kanban boards and Gantt charts, task management, workload scheduling, collaborative document management, and team communication tools.Read more about Planview ProjectPlace</t>
        </is>
      </c>
    </row>
    <row r="36167">
      <c r="A36167" t="inlineStr">
        <is>
          <t>Collaboration</t>
        </is>
      </c>
      <c r="B36167" t="inlineStr">
        <is>
          <t>Collaboration</t>
        </is>
      </c>
      <c r="C36167" t="inlineStr">
        <is>
          <t>https://www.getapp.com/collaboration-software/web-collaboration/os/web-based</t>
        </is>
      </c>
      <c r="D36167" t="inlineStr">
        <is>
          <t>awork</t>
        </is>
      </c>
      <c r="E36167" t="inlineStr">
        <is>
          <t>https://www.getapp.com/project-management-planning-software/a/awork/</t>
        </is>
      </c>
      <c r="F36167" t="inlineStr">
        <is>
          <t>awork is the #1 project platform for agencies. Managing complex client projects across internal teams and external collaborators — planning, scheduling, collaboration, and time tracking all in one place.Read more about awork</t>
        </is>
      </c>
    </row>
    <row r="36168">
      <c r="A36168" t="inlineStr">
        <is>
          <t>Collaboration</t>
        </is>
      </c>
      <c r="B36168" t="inlineStr">
        <is>
          <t>Collaboration</t>
        </is>
      </c>
      <c r="C36168" t="inlineStr">
        <is>
          <t>https://www.getapp.com/collaboration-software/web-collaboration/os/web-based</t>
        </is>
      </c>
      <c r="D36168" t="inlineStr">
        <is>
          <t>Timeko</t>
        </is>
      </c>
      <c r="E36168" t="inlineStr">
        <is>
          <t>https://www.getapp.com/hr-employee-management-software/a/timeko/</t>
        </is>
      </c>
      <c r="F36168" t="inlineStr">
        <is>
          <t>Save time with TIMEKO: mass messaging, interview scheduling, SMS surveys, digital vault, up to 10 hours saved weekly.Read more about Timeko</t>
        </is>
      </c>
    </row>
    <row r="36169">
      <c r="A36169" t="inlineStr">
        <is>
          <t>Collaboration</t>
        </is>
      </c>
      <c r="B36169" t="inlineStr">
        <is>
          <t>Collaboration</t>
        </is>
      </c>
      <c r="C36169" t="inlineStr">
        <is>
          <t>https://www.getapp.com/collaboration-software/web-collaboration/os/web-based</t>
        </is>
      </c>
      <c r="D36169" t="inlineStr">
        <is>
          <t>Zeplin</t>
        </is>
      </c>
      <c r="E36169" t="inlineStr">
        <is>
          <t>https://www.getapp.com/collaboration-software/a/zeplin/</t>
        </is>
      </c>
      <c r="F36169" t="inlineStr">
        <is>
          <t>Zeplin is a collaboration &amp; handoff solution that lets product teams share ideas, organize projects &amp; create products using a digital workspace. Users can generate global style guides for designers &amp; developers to organize, update &amp; share various design components through a centralized repository.Read more about Zeplin</t>
        </is>
      </c>
    </row>
    <row r="36170">
      <c r="A36170" t="inlineStr">
        <is>
          <t>Collaboration</t>
        </is>
      </c>
      <c r="B36170" t="inlineStr">
        <is>
          <t>Collaboration</t>
        </is>
      </c>
      <c r="C36170" t="inlineStr">
        <is>
          <t>https://www.getapp.com/collaboration-software/web-collaboration/os/web-based</t>
        </is>
      </c>
      <c r="D36170" t="inlineStr">
        <is>
          <t>Onehub</t>
        </is>
      </c>
      <c r="E36170" t="inlineStr">
        <is>
          <t>https://www.getapp.com/collaboration-software/a/onehub/</t>
        </is>
      </c>
      <c r="F36170" t="inlineStr">
        <is>
          <t>Onehub provides secure, easy-to-use file sharing for business. More than 1 million business users trust Onehub for file sharing, client portal and virtual data room needs.Read more about Onehub</t>
        </is>
      </c>
    </row>
    <row r="36171">
      <c r="A36171" t="inlineStr">
        <is>
          <t>Collaboration</t>
        </is>
      </c>
      <c r="B36171" t="inlineStr">
        <is>
          <t>Collaboration</t>
        </is>
      </c>
      <c r="C36171" t="inlineStr">
        <is>
          <t>https://www.getapp.com/collaboration-software/web-collaboration/os/web-based</t>
        </is>
      </c>
      <c r="D36171" t="inlineStr">
        <is>
          <t>PlanningPME</t>
        </is>
      </c>
      <c r="E36171" t="inlineStr">
        <is>
          <t>https://www.getapp.com/operations-management-software/a/planningpme/</t>
        </is>
      </c>
      <c r="F36171"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36172">
      <c r="A36172" t="inlineStr">
        <is>
          <t>Collaboration</t>
        </is>
      </c>
      <c r="B36172" t="inlineStr">
        <is>
          <t>Collaboration</t>
        </is>
      </c>
      <c r="C36172" t="inlineStr">
        <is>
          <t>https://www.getapp.com/collaboration-software/web-collaboration/os/web-based</t>
        </is>
      </c>
      <c r="D36172" t="inlineStr">
        <is>
          <t>Liscio</t>
        </is>
      </c>
      <c r="E36172" t="inlineStr">
        <is>
          <t>https://www.getapp.com/collaboration-software/a/liscio/</t>
        </is>
      </c>
      <c r="F36172" t="inlineStr">
        <is>
          <t>Liscio is a secure sharing solution that simplifies communication and collaboration by creating a safe digital space to connect and work together.Read more about Liscio</t>
        </is>
      </c>
    </row>
    <row r="36173">
      <c r="A36173" t="inlineStr">
        <is>
          <t>Collaboration</t>
        </is>
      </c>
      <c r="B36173" t="inlineStr">
        <is>
          <t>Collaboration</t>
        </is>
      </c>
      <c r="C36173" t="inlineStr">
        <is>
          <t>https://www.getapp.com/collaboration-software/web-collaboration/os/web-based</t>
        </is>
      </c>
      <c r="D36173" t="inlineStr">
        <is>
          <t>eHabilis</t>
        </is>
      </c>
      <c r="E36173" t="inlineStr">
        <is>
          <t>https://www.getapp.com/hr-employee-management-software/a/ehabilis/</t>
        </is>
      </c>
      <c r="F36173" t="inlineStr">
        <is>
          <t>eHabilis is a knowledge and talent management software  that allows you to develop a global teleworking system, integrating videoconferencing to organize online seminars, etc.It's specially designed to make training processes, talent development and collaboration in organizations more effective.Read more about eHabilis</t>
        </is>
      </c>
    </row>
    <row r="36174">
      <c r="A36174" t="inlineStr">
        <is>
          <t>Collaboration</t>
        </is>
      </c>
      <c r="B36174" t="inlineStr">
        <is>
          <t>Collaboration</t>
        </is>
      </c>
      <c r="C36174" t="inlineStr">
        <is>
          <t>https://www.getapp.com/collaboration-software/web-collaboration/os/web-based</t>
        </is>
      </c>
      <c r="D36174" t="inlineStr">
        <is>
          <t>MARMIND</t>
        </is>
      </c>
      <c r="E36174" t="inlineStr">
        <is>
          <t>https://www.getapp.com/marketing-software/a/marmind/</t>
        </is>
      </c>
      <c r="F36174" t="inlineStr">
        <is>
          <t>Create top-down budgets, see your remaining budget at a glance, and set spending limits across departments.Read more about MARMIND</t>
        </is>
      </c>
    </row>
    <row r="36175">
      <c r="A36175" t="inlineStr">
        <is>
          <t>Collaboration</t>
        </is>
      </c>
      <c r="B36175" t="inlineStr">
        <is>
          <t>Collaboration</t>
        </is>
      </c>
      <c r="C36175" t="inlineStr">
        <is>
          <t>https://www.getapp.com/collaboration-software/web-collaboration/os/web-based</t>
        </is>
      </c>
      <c r="D36175" t="inlineStr">
        <is>
          <t>todo.vu</t>
        </is>
      </c>
      <c r="E36175" t="inlineStr">
        <is>
          <t>https://www.getapp.com/project-management-planning-software/a/todo-vu/</t>
        </is>
      </c>
      <c r="F36175" t="inlineStr">
        <is>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is>
      </c>
    </row>
    <row r="36176">
      <c r="A36176" t="inlineStr">
        <is>
          <t>Collaboration</t>
        </is>
      </c>
      <c r="B36176" t="inlineStr">
        <is>
          <t>Collaboration</t>
        </is>
      </c>
      <c r="C36176" t="inlineStr">
        <is>
          <t>https://www.getapp.com/collaboration-software/web-collaboration/os/web-based</t>
        </is>
      </c>
      <c r="D36176" t="inlineStr">
        <is>
          <t>Parallax</t>
        </is>
      </c>
      <c r="E36176" t="inlineStr">
        <is>
          <t>https://www.getapp.com/operations-management-software/a/parallax/</t>
        </is>
      </c>
      <c r="F36176" t="inlineStr">
        <is>
          <t>Resource planning and forecasting for digital agencies and development firms. Your central command center for improving utilization, margin, and driving forward-looking plans centered on profitability and efficiency.Read more about Parallax</t>
        </is>
      </c>
    </row>
    <row r="36177">
      <c r="A36177" t="inlineStr">
        <is>
          <t>Collaboration</t>
        </is>
      </c>
      <c r="B36177" t="inlineStr">
        <is>
          <t>Collaboration</t>
        </is>
      </c>
      <c r="C36177" t="inlineStr">
        <is>
          <t>https://www.getapp.com/collaboration-software/web-collaboration/os/web-based</t>
        </is>
      </c>
      <c r="D36177" t="inlineStr">
        <is>
          <t>Fuze</t>
        </is>
      </c>
      <c r="E36177" t="inlineStr">
        <is>
          <t>https://www.getapp.com/customer-management-software/a/fuze-suite/</t>
        </is>
      </c>
      <c r="F36177" t="inlineStr">
        <is>
          <t>Fuze - formerly ThinkingPhones - is a cloud based unified communications platform (UCaaS)  enabling multi-channel support for customers, partners, staff and other stakeholdersRead more about Fuze</t>
        </is>
      </c>
    </row>
    <row r="36178">
      <c r="A36178" t="inlineStr">
        <is>
          <t>Collaboration</t>
        </is>
      </c>
      <c r="B36178" t="inlineStr">
        <is>
          <t>Collaboration</t>
        </is>
      </c>
      <c r="C36178" t="inlineStr">
        <is>
          <t>https://www.getapp.com/collaboration-software/web-collaboration/os/web-based</t>
        </is>
      </c>
      <c r="D36178" t="inlineStr">
        <is>
          <t>Fleep</t>
        </is>
      </c>
      <c r="E36178" t="inlineStr">
        <is>
          <t>https://www.getapp.com/collaboration-software/a/fleep/</t>
        </is>
      </c>
      <c r="F36178" t="inlineStr">
        <is>
          <t>A messenger app that integrates with email. It includes file sharing, tasks, pin boards and more and works across multiple organisationsRead more about Fleep</t>
        </is>
      </c>
    </row>
    <row r="36179">
      <c r="A36179" t="inlineStr">
        <is>
          <t>Collaboration</t>
        </is>
      </c>
      <c r="B36179" t="inlineStr">
        <is>
          <t>Collaboration</t>
        </is>
      </c>
      <c r="C36179" t="inlineStr">
        <is>
          <t>https://www.getapp.com/collaboration-software/web-collaboration/os/web-based</t>
        </is>
      </c>
      <c r="D36179" t="inlineStr">
        <is>
          <t>Liveoak</t>
        </is>
      </c>
      <c r="E36179" t="inlineStr">
        <is>
          <t>https://www.getapp.com/collaboration-software/a/liveoak/</t>
        </is>
      </c>
      <c r="F36179" t="inlineStr">
        <is>
          <t>Collaborate with customers, complete applications and forms together and electronically sign in real-time, while inside a Liveoak conference session.  Feel confident knowing that Liveoak's System-of-Audit captures all of the conference data and actions taken by participants down to the keystroke.Read more about Liveoak</t>
        </is>
      </c>
    </row>
    <row r="36180">
      <c r="A36180" t="inlineStr">
        <is>
          <t>Collaboration</t>
        </is>
      </c>
      <c r="B36180" t="inlineStr">
        <is>
          <t>Collaboration</t>
        </is>
      </c>
      <c r="C36180" t="inlineStr">
        <is>
          <t>https://www.getapp.com/collaboration-software/web-collaboration/os/web-based</t>
        </is>
      </c>
      <c r="D36180" t="inlineStr">
        <is>
          <t>Pixie</t>
        </is>
      </c>
      <c r="E36180" t="inlineStr">
        <is>
          <t>https://www.getapp.com/industries-software/a/pixie/</t>
        </is>
      </c>
      <c r="F36180" t="inlineStr">
        <is>
          <t>Pixie is a practice management software for accounting and bookkeeping firms that use it to centralise tasks, deadlines, documents and emails and automate workflows.Read more about Pixie</t>
        </is>
      </c>
    </row>
    <row r="36181">
      <c r="A36181" t="inlineStr">
        <is>
          <t>Collaboration</t>
        </is>
      </c>
      <c r="B36181" t="inlineStr">
        <is>
          <t>Collaboration</t>
        </is>
      </c>
      <c r="C36181" t="inlineStr">
        <is>
          <t>https://www.getapp.com/collaboration-software/web-collaboration/os/web-based</t>
        </is>
      </c>
      <c r="D36181" t="inlineStr">
        <is>
          <t>Setapp</t>
        </is>
      </c>
      <c r="E36181" t="inlineStr">
        <is>
          <t>https://www.getapp.com/collaboration-software/a/setapp/</t>
        </is>
      </c>
      <c r="F36181" t="inlineStr">
        <is>
          <t>Setapp is a cloud-based software designed to help businesses of all sizes gain access to a collection of Mac and iOS applications to aid with productivity and optimize tasks. It enables users to select applications from various categories including maintenance, creativity, productivity, and more.Read more about Setapp</t>
        </is>
      </c>
    </row>
    <row r="36182">
      <c r="A36182" t="inlineStr">
        <is>
          <t>Collaboration</t>
        </is>
      </c>
      <c r="B36182" t="inlineStr">
        <is>
          <t>Collaboration</t>
        </is>
      </c>
      <c r="C36182" t="inlineStr">
        <is>
          <t>https://www.getapp.com/collaboration-software/web-collaboration/os/web-based</t>
        </is>
      </c>
      <c r="D36182" t="inlineStr">
        <is>
          <t>HighQ</t>
        </is>
      </c>
      <c r="E36182" t="inlineStr">
        <is>
          <t>https://www.getapp.com/collaboration-software/a/highq-dataroom/</t>
        </is>
      </c>
      <c r="F36182" t="inlineStr">
        <is>
          <t>HighQ's intelligent solution combines automated workflows, document automation, and secure collaboration to transform the way professionals work and engage with clients and colleagues.Read more about HighQ</t>
        </is>
      </c>
    </row>
    <row r="36183">
      <c r="A36183" t="inlineStr">
        <is>
          <t>Collaboration</t>
        </is>
      </c>
      <c r="B36183" t="inlineStr">
        <is>
          <t>Collaboration</t>
        </is>
      </c>
      <c r="C36183" t="inlineStr">
        <is>
          <t>https://www.getapp.com/collaboration-software/web-collaboration/os/web-based</t>
        </is>
      </c>
      <c r="D36183" t="inlineStr">
        <is>
          <t>NetAnswer</t>
        </is>
      </c>
      <c r="E36183" t="inlineStr">
        <is>
          <t>https://www.getapp.com/nonprofit-software/a/netanswer/</t>
        </is>
      </c>
      <c r="F36183" t="inlineStr">
        <is>
          <t>Netanswer is a complete platform that offers all the tools necessary to manage, develop, and animate an alumni community and support groups. It is customizable and easy to use so you can adapt it to your specific needs.Read more about NetAnswer</t>
        </is>
      </c>
    </row>
    <row r="36184">
      <c r="A36184" t="inlineStr">
        <is>
          <t>Collaboration</t>
        </is>
      </c>
      <c r="B36184" t="inlineStr">
        <is>
          <t>Collaboration</t>
        </is>
      </c>
      <c r="C36184" t="inlineStr">
        <is>
          <t>https://www.getapp.com/collaboration-software/web-collaboration/os/web-based</t>
        </is>
      </c>
      <c r="D36184" t="inlineStr">
        <is>
          <t>Minerva</t>
        </is>
      </c>
      <c r="E36184" t="inlineStr">
        <is>
          <t>https://www.getapp.com/collaboration-software/a/minerva/</t>
        </is>
      </c>
      <c r="F36184" t="inlineStr">
        <is>
          <t>Minerva is the easiest way to capture and share clickable instructions, on demand, for anything on the internet. Save time and headache by just sending a process embedded in a URL.Read more about Minerva</t>
        </is>
      </c>
    </row>
    <row r="36185">
      <c r="A36185" t="inlineStr">
        <is>
          <t>Collaboration</t>
        </is>
      </c>
      <c r="B36185" t="inlineStr">
        <is>
          <t>Collaboration</t>
        </is>
      </c>
      <c r="C36185" t="inlineStr">
        <is>
          <t>https://www.getapp.com/collaboration-software/web-collaboration/os/web-based</t>
        </is>
      </c>
      <c r="D36185" t="inlineStr">
        <is>
          <t>Beey</t>
        </is>
      </c>
      <c r="E36185" t="inlineStr">
        <is>
          <t>https://www.getapp.com/collaboration-software/a/beey/</t>
        </is>
      </c>
      <c r="F36185" t="inlineStr">
        <is>
          <t>Beey is a web app for accurate transcription of audio/video files into text. Beey recognizes speech in 30+ languages. The user-friendly editor provides further processing of your transcript, export to various formats, and creating subtitles.Read more about Beey</t>
        </is>
      </c>
    </row>
    <row r="36186">
      <c r="A36186" t="inlineStr">
        <is>
          <t>Collaboration</t>
        </is>
      </c>
      <c r="B36186" t="inlineStr">
        <is>
          <t>Collaboration</t>
        </is>
      </c>
      <c r="C36186" t="inlineStr">
        <is>
          <t>https://www.getapp.com/collaboration-software/web-collaboration/os/web-based</t>
        </is>
      </c>
      <c r="D36186" t="inlineStr">
        <is>
          <t>Cascade Strategy</t>
        </is>
      </c>
      <c r="E36186" t="inlineStr">
        <is>
          <t>https://www.getapp.com/project-management-planning-software/a/cascade-strategy/</t>
        </is>
      </c>
      <c r="F36186" t="inlineStr">
        <is>
          <t>Cascade brings planning, execution, dashboards, and people management into one seamless system with the aim of enhancing business performanceRead more about Cascade Strategy</t>
        </is>
      </c>
    </row>
    <row r="36187">
      <c r="A36187" t="inlineStr">
        <is>
          <t>Collaboration</t>
        </is>
      </c>
      <c r="B36187" t="inlineStr">
        <is>
          <t>Collaboration</t>
        </is>
      </c>
      <c r="C36187" t="inlineStr">
        <is>
          <t>https://www.getapp.com/collaboration-software/web-collaboration/os/web-based</t>
        </is>
      </c>
      <c r="D36187" t="inlineStr">
        <is>
          <t>Mergo</t>
        </is>
      </c>
      <c r="E36187" t="inlineStr">
        <is>
          <t>https://www.getapp.com/marketing-software/a/mergo/</t>
        </is>
      </c>
      <c r="F36187" t="inlineStr">
        <is>
          <t>Mergo is an email campaign built on the new generation of Google add-ons:Send 2000+ highly personalized emails / day with GmailTrack your campaign results: opens, responses, clicks, unsubscribes.Send personalized follow-up emails to the recipients who didn't answer!And more!Read more about Mergo</t>
        </is>
      </c>
    </row>
    <row r="36188">
      <c r="A36188" t="inlineStr">
        <is>
          <t>Collaboration</t>
        </is>
      </c>
      <c r="B36188" t="inlineStr">
        <is>
          <t>Collaboration</t>
        </is>
      </c>
      <c r="C36188" t="inlineStr">
        <is>
          <t>https://www.getapp.com/collaboration-software/web-collaboration/os/web-based</t>
        </is>
      </c>
      <c r="D36188" t="inlineStr">
        <is>
          <t>Planview AgilePlace</t>
        </is>
      </c>
      <c r="E36188" t="inlineStr">
        <is>
          <t>https://www.getapp.com/project-management-planning-software/a/leankit-kanban/</t>
        </is>
      </c>
      <c r="F36188" t="inlineStr">
        <is>
          <t>Planview LeanKit enables Agile teams to visualize, plan, coordinate, and deliver big initiatives quickly, with clear insight into the value delivered.Read more about Planview AgilePlace</t>
        </is>
      </c>
    </row>
    <row r="36189">
      <c r="A36189" t="inlineStr">
        <is>
          <t>Collaboration</t>
        </is>
      </c>
      <c r="B36189" t="inlineStr">
        <is>
          <t>Collaboration</t>
        </is>
      </c>
      <c r="C36189" t="inlineStr">
        <is>
          <t>https://www.getapp.com/collaboration-software/web-collaboration/os/web-based</t>
        </is>
      </c>
      <c r="D36189" t="inlineStr">
        <is>
          <t>Rabbiit</t>
        </is>
      </c>
      <c r="E36189" t="inlineStr">
        <is>
          <t>https://www.getapp.com/hr-employee-management-software/a/rabbit/</t>
        </is>
      </c>
      <c r="F36189" t="inlineStr">
        <is>
          <t>Rabbiit controls hours on projects.Read more about Rabbiit</t>
        </is>
      </c>
    </row>
    <row r="36190">
      <c r="A36190" t="inlineStr">
        <is>
          <t>Collaboration</t>
        </is>
      </c>
      <c r="B36190" t="inlineStr">
        <is>
          <t>Collaboration</t>
        </is>
      </c>
      <c r="C36190" t="inlineStr">
        <is>
          <t>https://www.getapp.com/collaboration-software/web-collaboration/os/web-based</t>
        </is>
      </c>
      <c r="D36190" t="inlineStr">
        <is>
          <t>XaitPorter</t>
        </is>
      </c>
      <c r="E36190" t="inlineStr">
        <is>
          <t>https://www.getapp.com/sales-software/a/xaitporter/</t>
        </is>
      </c>
      <c r="F36190" t="inlineStr">
        <is>
          <t>XaitPorter is a cloud-based document automation &amp; collaboration solution for teams to build a corporate content library &amp; streamline document collaboration. Lets co-authors focus on creating winning content, teams become more efficient while production time and costs are reduced.Read more about XaitPorter</t>
        </is>
      </c>
    </row>
    <row r="36191">
      <c r="A36191" t="inlineStr">
        <is>
          <t>Collaboration</t>
        </is>
      </c>
      <c r="B36191" t="inlineStr">
        <is>
          <t>Collaboration</t>
        </is>
      </c>
      <c r="C36191" t="inlineStr">
        <is>
          <t>https://www.getapp.com/collaboration-software/web-collaboration/os/web-based</t>
        </is>
      </c>
      <c r="D36191" t="inlineStr">
        <is>
          <t>GoProof</t>
        </is>
      </c>
      <c r="E36191" t="inlineStr">
        <is>
          <t>https://www.getapp.com/collaboration-software/a/goproof/</t>
        </is>
      </c>
      <c r="F36191" t="inlineStr">
        <is>
          <t>GoProof is a cloud-based proofing solution which helps enterprises, using Adobe Creative Cloud, share and collaborate on projects with stakeholders for proofing and reviewing. It allows administrators to provide specific job roles to collaborators and assign proof senders to clients.Read more about GoProof</t>
        </is>
      </c>
    </row>
    <row r="36192">
      <c r="A36192" t="inlineStr">
        <is>
          <t>Collaboration</t>
        </is>
      </c>
      <c r="B36192" t="inlineStr">
        <is>
          <t>Collaboration</t>
        </is>
      </c>
      <c r="C36192" t="inlineStr">
        <is>
          <t>https://www.getapp.com/collaboration-software/web-collaboration/os/web-based</t>
        </is>
      </c>
      <c r="D36192" t="inlineStr">
        <is>
          <t>Efficy CRM</t>
        </is>
      </c>
      <c r="E36192" t="inlineStr">
        <is>
          <t>https://www.getapp.com/customer-management-software/a/efficy-crm/</t>
        </is>
      </c>
      <c r="F36192" t="inlineStr">
        <is>
          <t>Known as Europe’s most flexible CRM, Efficy offers a completly customisable Customer Relationship Management solution. With us, you'll centralize your customer data, empower your employees, and grow your business.Read more about Efficy CRM</t>
        </is>
      </c>
    </row>
    <row r="36193">
      <c r="A36193" t="inlineStr">
        <is>
          <t>Collaboration</t>
        </is>
      </c>
      <c r="B36193" t="inlineStr">
        <is>
          <t>Collaboration</t>
        </is>
      </c>
      <c r="C36193" t="inlineStr">
        <is>
          <t>https://www.getapp.com/collaboration-software/web-collaboration/os/web-based</t>
        </is>
      </c>
      <c r="D36193" t="inlineStr">
        <is>
          <t>Happeo</t>
        </is>
      </c>
      <c r="E36193" t="inlineStr">
        <is>
          <t>https://www.getapp.com/collaboration-software/a/happeo/</t>
        </is>
      </c>
      <c r="F36193" t="inlineStr">
        <is>
          <t>Happeo is a modern intranet software focused on improving internal communications. It integrates exclusively with G Suite and provides users with a content management system, employee engagement analytics, permission management brand customization and the rest of the Google’s collaboration tools.Read more about Happeo</t>
        </is>
      </c>
    </row>
    <row r="36194">
      <c r="A36194" t="inlineStr">
        <is>
          <t>Collaboration</t>
        </is>
      </c>
      <c r="B36194" t="inlineStr">
        <is>
          <t>Collaboration</t>
        </is>
      </c>
      <c r="C36194" t="inlineStr">
        <is>
          <t>https://www.getapp.com/collaboration-software/web-collaboration/os/web-based</t>
        </is>
      </c>
      <c r="D36194" t="inlineStr">
        <is>
          <t>Jumppl</t>
        </is>
      </c>
      <c r="E36194" t="inlineStr">
        <is>
          <t>https://www.getapp.com/collaboration-software/a/jumppl/</t>
        </is>
      </c>
      <c r="F36194" t="inlineStr">
        <is>
          <t>Jumppl is a project management software designed for small &amp; medium-sized businesses to create, assign &amp; organize tasks, store multiple file types, share documents, chat with team members, and schedule activities. Projects can be shared with external &amp; internal stakeholders through a client portal.Read more about Jumppl</t>
        </is>
      </c>
    </row>
    <row r="36195">
      <c r="A36195" t="inlineStr">
        <is>
          <t>Collaboration</t>
        </is>
      </c>
      <c r="B36195" t="inlineStr">
        <is>
          <t>Collaboration</t>
        </is>
      </c>
      <c r="C36195" t="inlineStr">
        <is>
          <t>https://www.getapp.com/collaboration-software/web-collaboration/os/web-based</t>
        </is>
      </c>
      <c r="D36195" t="inlineStr">
        <is>
          <t>SmartTask</t>
        </is>
      </c>
      <c r="E36195" t="inlineStr">
        <is>
          <t>https://www.getapp.com/collaboration-software/a/smart-tasks/</t>
        </is>
      </c>
      <c r="F36195" t="inlineStr">
        <is>
          <t>SmartTask is a cloud-based collaboration software, offering task management, project management and customer relationship management (CRM) capabilities in one single tool.Read more about SmartTask</t>
        </is>
      </c>
    </row>
    <row r="36196">
      <c r="A36196" t="inlineStr">
        <is>
          <t>Collaboration</t>
        </is>
      </c>
      <c r="B36196" t="inlineStr">
        <is>
          <t>Collaboration</t>
        </is>
      </c>
      <c r="C36196" t="inlineStr">
        <is>
          <t>https://www.getapp.com/collaboration-software/web-collaboration/os/web-based</t>
        </is>
      </c>
      <c r="D36196" t="inlineStr">
        <is>
          <t>Polymail</t>
        </is>
      </c>
      <c r="E36196" t="inlineStr">
        <is>
          <t>https://www.getapp.com/marketing-software/a/tinyurl/</t>
        </is>
      </c>
      <c r="F36196" t="inlineStr">
        <is>
          <t>Polymail is an email management software designed to help businesses improve productivity using contact profiles, follow-up reminders, comments, mentions, email tracking, and other functionalities. Organizations can send automated multi-stage campaigns to prospects, identify qualified leads and track engagement metrics including the number of opens, clicks, downloads, and replies.Read more about Polymail</t>
        </is>
      </c>
    </row>
    <row r="36197">
      <c r="A36197" t="inlineStr">
        <is>
          <t>Collaboration</t>
        </is>
      </c>
      <c r="B36197" t="inlineStr">
        <is>
          <t>Collaboration</t>
        </is>
      </c>
      <c r="C36197" t="inlineStr">
        <is>
          <t>https://www.getapp.com/collaboration-software/web-collaboration/os/web-based</t>
        </is>
      </c>
      <c r="D36197" t="inlineStr">
        <is>
          <t>Honey</t>
        </is>
      </c>
      <c r="E36197" t="inlineStr">
        <is>
          <t>https://www.getapp.com/collaboration-software/a/honey/</t>
        </is>
      </c>
      <c r="F36197" t="inlineStr">
        <is>
          <t>Honey is a window into everything that’s interesting, timely and relevant to your company through a uniquely designed and personalized feed.Read more about Honey</t>
        </is>
      </c>
    </row>
    <row r="36198">
      <c r="A36198" t="inlineStr">
        <is>
          <t>Collaboration</t>
        </is>
      </c>
      <c r="B36198" t="inlineStr">
        <is>
          <t>Collaboration</t>
        </is>
      </c>
      <c r="C36198" t="inlineStr">
        <is>
          <t>https://www.getapp.com/collaboration-software/web-collaboration/os/web-based</t>
        </is>
      </c>
      <c r="D36198" t="inlineStr">
        <is>
          <t>Stormboard</t>
        </is>
      </c>
      <c r="E36198" t="inlineStr">
        <is>
          <t>https://www.getapp.com/collaboration-software/a/stormboard/</t>
        </is>
      </c>
      <c r="F36198" t="inlineStr">
        <is>
          <t>Stormboard helps capture and organize ideas, prioritize tasks, plan projects, and manage meetings using a digital workspace that transforms content into actionable data, not just loosely connected points on a static canvas.Read more about Stormboard</t>
        </is>
      </c>
    </row>
    <row r="36199">
      <c r="A36199" t="inlineStr">
        <is>
          <t>Collaboration</t>
        </is>
      </c>
      <c r="B36199" t="inlineStr">
        <is>
          <t>Collaboration</t>
        </is>
      </c>
      <c r="C36199" t="inlineStr">
        <is>
          <t>https://www.getapp.com/collaboration-software/web-collaboration/os/web-based</t>
        </is>
      </c>
      <c r="D36199" t="inlineStr">
        <is>
          <t>Whaller</t>
        </is>
      </c>
      <c r="E36199" t="inlineStr">
        <is>
          <t>https://www.getapp.com/collaboration-software/a/whaller/</t>
        </is>
      </c>
      <c r="F36199" t="inlineStr">
        <is>
          <t>Whaller allows users to build their own secure social / collaborative networks.Read more about Whaller</t>
        </is>
      </c>
    </row>
    <row r="36200">
      <c r="A36200" t="inlineStr">
        <is>
          <t>Collaboration</t>
        </is>
      </c>
      <c r="B36200" t="inlineStr">
        <is>
          <t>Collaboration</t>
        </is>
      </c>
      <c r="C36200" t="inlineStr">
        <is>
          <t>https://www.getapp.com/collaboration-software/web-collaboration/os/web-based</t>
        </is>
      </c>
      <c r="D36200" t="inlineStr">
        <is>
          <t>Speakap</t>
        </is>
      </c>
      <c r="E36200" t="inlineStr">
        <is>
          <t>https://www.getapp.com/collaboration-software/a/speakap/</t>
        </is>
      </c>
      <c r="F36200" t="inlineStr">
        <is>
          <t>Full access to all employees means work gets done, no emails requiredRead more about Speakap</t>
        </is>
      </c>
    </row>
    <row r="36201">
      <c r="A36201" t="inlineStr">
        <is>
          <t>Collaboration</t>
        </is>
      </c>
      <c r="B36201" t="inlineStr">
        <is>
          <t>Collaboration</t>
        </is>
      </c>
      <c r="C36201" t="inlineStr">
        <is>
          <t>https://www.getapp.com/collaboration-software/web-collaboration/os/web-based</t>
        </is>
      </c>
      <c r="D36201" t="inlineStr">
        <is>
          <t>Wiplist</t>
        </is>
      </c>
      <c r="E36201" t="inlineStr">
        <is>
          <t>https://www.getapp.com/marketing-software/a/wiplist/</t>
        </is>
      </c>
      <c r="F36201" t="inlineStr">
        <is>
          <t>Stay connected with Wiplist’s real-time updates, in-task messaging, and smart notifications. Keep conversations organized, collaborate seamlessly, and get only the alerts you need—ensuring teams stay on track without overload. Choose email or in-app notifications to stay informed your way.Read more about Wiplist</t>
        </is>
      </c>
    </row>
    <row r="36202">
      <c r="A36202" t="inlineStr">
        <is>
          <t>Collaboration</t>
        </is>
      </c>
      <c r="B36202" t="inlineStr">
        <is>
          <t>Collaboration</t>
        </is>
      </c>
      <c r="C36202" t="inlineStr">
        <is>
          <t>https://www.getapp.com/collaboration-software/web-collaboration/os/web-based</t>
        </is>
      </c>
      <c r="D36202" t="inlineStr">
        <is>
          <t>BooleBox</t>
        </is>
      </c>
      <c r="E36202" t="inlineStr">
        <is>
          <t>https://www.getapp.com/collaboration-software/a/boolebox/</t>
        </is>
      </c>
      <c r="F36202" t="inlineStr">
        <is>
          <t>Boolebox is a cloud-based and on-premise data protection platform designed to help organizations across finance, research, healthcare, IT and various other sectors archive, synchronize, and securely share data across multiple devices.Read more about BooleBox</t>
        </is>
      </c>
    </row>
    <row r="36203">
      <c r="A36203" t="inlineStr">
        <is>
          <t>Collaboration</t>
        </is>
      </c>
      <c r="B36203" t="inlineStr">
        <is>
          <t>Collaboration</t>
        </is>
      </c>
      <c r="C36203" t="inlineStr">
        <is>
          <t>https://www.getapp.com/collaboration-software/web-collaboration/os/web-based</t>
        </is>
      </c>
      <c r="D36203" t="inlineStr">
        <is>
          <t>Range</t>
        </is>
      </c>
      <c r="E36203" t="inlineStr">
        <is>
          <t>https://www.getapp.com/collaboration-software/a/range/</t>
        </is>
      </c>
      <c r="F36203" t="inlineStr">
        <is>
          <t>Build successful teams with Range. Know who's working on what, who needs help, and how they're feeling with daily asynchronous Check-ins.Read more about Range</t>
        </is>
      </c>
    </row>
    <row r="36204">
      <c r="A36204" t="inlineStr">
        <is>
          <t>Collaboration</t>
        </is>
      </c>
      <c r="B36204" t="inlineStr">
        <is>
          <t>Collaboration</t>
        </is>
      </c>
      <c r="C36204" t="inlineStr">
        <is>
          <t>https://www.getapp.com/collaboration-software/web-collaboration/os/web-based</t>
        </is>
      </c>
      <c r="D36204" t="inlineStr">
        <is>
          <t>Style Arcade</t>
        </is>
      </c>
      <c r="E36204" t="inlineStr">
        <is>
          <t>https://www.getapp.com/operations-management-software/a/style-arcade/</t>
        </is>
      </c>
      <c r="F36204" t="inlineStr">
        <is>
          <t>Style Arcade is a cloud-based business intelligence software designed to help businesses gain real-time insights and best-practice recommendations on how to optimize supply chain, buying decisions, and trading activities across retailers.Read more about Style Arcade</t>
        </is>
      </c>
    </row>
    <row r="36205">
      <c r="A36205" t="inlineStr">
        <is>
          <t>Collaboration</t>
        </is>
      </c>
      <c r="B36205" t="inlineStr">
        <is>
          <t>Collaboration</t>
        </is>
      </c>
      <c r="C36205" t="inlineStr">
        <is>
          <t>https://www.getapp.com/collaboration-software/web-collaboration/os/web-based</t>
        </is>
      </c>
      <c r="D36205" t="inlineStr">
        <is>
          <t>Tuleap</t>
        </is>
      </c>
      <c r="E36205" t="inlineStr">
        <is>
          <t>https://www.getapp.com/project-management-planning-software/a/tuleap/</t>
        </is>
      </c>
      <c r="F36205" t="inlineStr">
        <is>
          <t>Tuleap aligns cross-functional teams: devs, testers, managers, on one secure platform. Wikis, forums, file sharing, peer reviews keep everyone in sync. Break silos, centralize knowledge, work with Agile, V-Model or hybrid methods, Tuleap adapts to you.Read more about Tuleap</t>
        </is>
      </c>
    </row>
    <row r="36206">
      <c r="A36206" t="inlineStr">
        <is>
          <t>Collaboration</t>
        </is>
      </c>
      <c r="B36206" t="inlineStr">
        <is>
          <t>Collaboration</t>
        </is>
      </c>
      <c r="C36206" t="inlineStr">
        <is>
          <t>https://www.getapp.com/collaboration-software/web-collaboration/os/web-based</t>
        </is>
      </c>
      <c r="D36206" t="inlineStr">
        <is>
          <t>D3M</t>
        </is>
      </c>
      <c r="E36206" t="inlineStr">
        <is>
          <t>https://www.getapp.com/sales-software/a/d3m/</t>
        </is>
      </c>
      <c r="F36206" t="inlineStr">
        <is>
          <t>D3M is a sales enablement and diagramming tool catering to businesses in the wireless networks, hospitality, automotive, IoT, and radio industries. It helps organizations design, document, deliver, and manage networks, enabling remote customer collaboration and automation.Read more about D3M</t>
        </is>
      </c>
    </row>
    <row r="36207">
      <c r="A36207" t="inlineStr">
        <is>
          <t>Collaboration</t>
        </is>
      </c>
      <c r="B36207" t="inlineStr">
        <is>
          <t>Collaboration</t>
        </is>
      </c>
      <c r="C36207" t="inlineStr">
        <is>
          <t>https://www.getapp.com/collaboration-software/web-collaboration/os/web-based</t>
        </is>
      </c>
      <c r="D36207" t="inlineStr">
        <is>
          <t>TurboMeeting</t>
        </is>
      </c>
      <c r="E36207" t="inlineStr">
        <is>
          <t>https://www.getapp.com/customer-service-support-software/a/turbomeeting/</t>
        </is>
      </c>
      <c r="F36207" t="inlineStr">
        <is>
          <t>TurboMeeting is a web conferencing software designed to help small to medium-sized businesses manage and schedule interactive meetings with teams across multiple locations. Users can send invitations via Microsoft Outlook calendar or send IMs with prefilled meeting details.Read more about TurboMeeting</t>
        </is>
      </c>
    </row>
    <row r="36208">
      <c r="A36208" t="inlineStr">
        <is>
          <t>Collaboration</t>
        </is>
      </c>
      <c r="B36208" t="inlineStr">
        <is>
          <t>Collaboration</t>
        </is>
      </c>
      <c r="C36208" t="inlineStr">
        <is>
          <t>https://www.getapp.com/collaboration-software/web-collaboration/os/web-based</t>
        </is>
      </c>
      <c r="D36208" t="inlineStr">
        <is>
          <t>MyWorkDrive</t>
        </is>
      </c>
      <c r="E36208" t="inlineStr">
        <is>
          <t>https://www.getapp.com/collaboration-software/a/myworkdrive/</t>
        </is>
      </c>
      <c r="F36208" t="inlineStr">
        <is>
          <t>MyWorkDrive software enables enterprises to provide secure remote access to Windows File Shares without VPN while adding collaboration and security features.  Share Files and collaborate with colleagues on file shares from any device safely with built-in DLP protection.Read more about MyWorkDrive</t>
        </is>
      </c>
    </row>
    <row r="36209">
      <c r="A36209" t="inlineStr">
        <is>
          <t>Collaboration</t>
        </is>
      </c>
      <c r="B36209" t="inlineStr">
        <is>
          <t>Collaboration</t>
        </is>
      </c>
      <c r="C36209" t="inlineStr">
        <is>
          <t>https://www.getapp.com/collaboration-software/web-collaboration/os/web-based</t>
        </is>
      </c>
      <c r="D36209" t="inlineStr">
        <is>
          <t>Reactiv SUITE</t>
        </is>
      </c>
      <c r="E36209" t="inlineStr">
        <is>
          <t>https://www.getapp.com/collaboration-software/a/reactiv-suite/</t>
        </is>
      </c>
      <c r="F36209" t="inlineStr">
        <is>
          <t>A tool that makes remote meetings memorable, helps you stand out and helps your audience remember more informationRead more about Reactiv SUITE</t>
        </is>
      </c>
    </row>
    <row r="36210">
      <c r="A36210" t="inlineStr">
        <is>
          <t>Collaboration</t>
        </is>
      </c>
      <c r="B36210" t="inlineStr">
        <is>
          <t>Collaboration</t>
        </is>
      </c>
      <c r="C36210" t="inlineStr">
        <is>
          <t>https://www.getapp.com/collaboration-software/web-collaboration/os/web-based</t>
        </is>
      </c>
      <c r="D36210" t="inlineStr">
        <is>
          <t>Loomio</t>
        </is>
      </c>
      <c r="E36210" t="inlineStr">
        <is>
          <t>https://www.getapp.com/collaboration-software/a/loomio/</t>
        </is>
      </c>
      <c r="F36210" t="inlineStr">
        <is>
          <t>The web opens up incredible possibilities - but only if you know how to do online collaboration effectively. Networked productivity for a new era.Read more about Loomio</t>
        </is>
      </c>
    </row>
    <row r="36211">
      <c r="A36211" t="inlineStr">
        <is>
          <t>Collaboration</t>
        </is>
      </c>
      <c r="B36211" t="inlineStr">
        <is>
          <t>Collaboration</t>
        </is>
      </c>
      <c r="C36211" t="inlineStr">
        <is>
          <t>https://www.getapp.com/collaboration-software/web-collaboration/os/web-based</t>
        </is>
      </c>
      <c r="D36211" t="inlineStr">
        <is>
          <t>Sympli</t>
        </is>
      </c>
      <c r="E36211" t="inlineStr">
        <is>
          <t>https://www.getapp.com/development-tools-software/a/sympli/</t>
        </is>
      </c>
      <c r="F36211" t="inlineStr">
        <is>
          <t>Sympli is a cloud-based application development platform that offers design prototyping, collaboration tools, and version control. The solution streamlines the development of apps from the mock-up stage until completion and improves collaboration between designers, developers, and product managers.Read more about Sympli</t>
        </is>
      </c>
    </row>
    <row r="36212">
      <c r="A36212" t="inlineStr">
        <is>
          <t>Collaboration</t>
        </is>
      </c>
      <c r="B36212" t="inlineStr">
        <is>
          <t>Collaboration</t>
        </is>
      </c>
      <c r="C36212" t="inlineStr">
        <is>
          <t>https://www.getapp.com/collaboration-software/web-collaboration/os/web-based</t>
        </is>
      </c>
      <c r="D36212" t="inlineStr">
        <is>
          <t>QuickReviewer</t>
        </is>
      </c>
      <c r="E36212" t="inlineStr">
        <is>
          <t>https://www.getapp.com/collaboration-software/a/quickreviewer/</t>
        </is>
      </c>
      <c r="F36212" t="inlineStr">
        <is>
          <t>QuickReviewer is the collaboration platform that replaces chaotic email threads with one hub for creative review. Unite teams with real-time markup, threaded replies, and @mentions. Invite external stakeholders to comment with a secure link—no login required.Read more about QuickReviewer</t>
        </is>
      </c>
    </row>
    <row r="36213">
      <c r="A36213" t="inlineStr">
        <is>
          <t>Collaboration</t>
        </is>
      </c>
      <c r="B36213" t="inlineStr">
        <is>
          <t>Collaboration</t>
        </is>
      </c>
      <c r="C36213" t="inlineStr">
        <is>
          <t>https://www.getapp.com/collaboration-software/web-collaboration/os/web-based</t>
        </is>
      </c>
      <c r="D36213" t="inlineStr">
        <is>
          <t>Igloo</t>
        </is>
      </c>
      <c r="E36213" t="inlineStr">
        <is>
          <t>https://www.getapp.com/collaboration-software/a/igloo-software/</t>
        </is>
      </c>
      <c r="F36213" t="inlineStr">
        <is>
          <t>Make it easier for teams, departments, or committees to communicate and collaborate in real time. Share updates, documents, and information to keep members informed, organized, and engaged.Read more about Igloo</t>
        </is>
      </c>
    </row>
    <row r="36214">
      <c r="A36214" t="inlineStr">
        <is>
          <t>Collaboration</t>
        </is>
      </c>
      <c r="B36214" t="inlineStr">
        <is>
          <t>Collaboration</t>
        </is>
      </c>
      <c r="C36214" t="inlineStr">
        <is>
          <t>https://www.getapp.com/collaboration-software/web-collaboration/os/web-based</t>
        </is>
      </c>
      <c r="D36214" t="inlineStr">
        <is>
          <t>Sinnaps</t>
        </is>
      </c>
      <c r="E36214" t="inlineStr">
        <is>
          <t>https://www.getapp.com/project-management-planning-software/a/sinnaps/</t>
        </is>
      </c>
      <c r="F36214" t="inlineStr">
        <is>
          <t>Sinnaps registers, stores and manages communication among the participants and ensures the whole team is up-to-date on project progress.Read more about Sinnaps</t>
        </is>
      </c>
    </row>
    <row r="36215">
      <c r="A36215" t="inlineStr">
        <is>
          <t>Collaboration</t>
        </is>
      </c>
      <c r="B36215" t="inlineStr">
        <is>
          <t>Collaboration</t>
        </is>
      </c>
      <c r="C36215" t="inlineStr">
        <is>
          <t>https://www.getapp.com/collaboration-software/web-collaboration/os/web-based</t>
        </is>
      </c>
      <c r="D36215" t="inlineStr">
        <is>
          <t>PanTerra Streams</t>
        </is>
      </c>
      <c r="E36215" t="inlineStr">
        <is>
          <t>https://www.getapp.com/all-software/a/panterra-streams/</t>
        </is>
      </c>
      <c r="F36215" t="inlineStr">
        <is>
          <t>Secure cloud platform for team collaboration with chat, video meetings, file sync, and AI productivity tools designed to keep projects moving forward.Read more about PanTerra Streams</t>
        </is>
      </c>
    </row>
    <row r="36216">
      <c r="A36216" t="inlineStr">
        <is>
          <t>Collaboration</t>
        </is>
      </c>
      <c r="B36216" t="inlineStr">
        <is>
          <t>Collaboration</t>
        </is>
      </c>
      <c r="C36216" t="inlineStr">
        <is>
          <t>https://www.getapp.com/collaboration-software/web-collaboration/os/web-based</t>
        </is>
      </c>
      <c r="D36216" t="inlineStr">
        <is>
          <t>NetDocuments</t>
        </is>
      </c>
      <c r="E36216" t="inlineStr">
        <is>
          <t>https://www.getapp.com/collaboration-software/a/netdocuments/</t>
        </is>
      </c>
      <c r="F36216" t="inlineStr">
        <is>
          <t>NetDocuments provides a cloud-native document and email management system designed specifically for legal professionals. The platform features intelligent document organization, automated email filing, and secure collaboration tools with real-time editing capabilities. NetDocuments integrates with over one hundred fifty technologies including Microsoft Teams and offers AI-powered tools that help legal teams automate workflows while maintaining document security and compliance.Read more about NetDocuments</t>
        </is>
      </c>
    </row>
    <row r="36217">
      <c r="A36217" t="inlineStr">
        <is>
          <t>Collaboration</t>
        </is>
      </c>
      <c r="B36217" t="inlineStr">
        <is>
          <t>Collaboration</t>
        </is>
      </c>
      <c r="C36217" t="inlineStr">
        <is>
          <t>https://www.getapp.com/collaboration-software/web-collaboration/os/web-based</t>
        </is>
      </c>
      <c r="D36217" t="inlineStr">
        <is>
          <t>eLegere</t>
        </is>
      </c>
      <c r="E36217" t="inlineStr">
        <is>
          <t>https://www.getapp.com/project-management-planning-software/a/elegere/</t>
        </is>
      </c>
      <c r="F36217" t="inlineStr">
        <is>
          <t>All-in-one Low-Code &amp; No-Code Application Building Platform to transform shadow and unstructured operational processes into centralized AI-ready digital assets.With eLegere, you can build modular, scalable, and customizable web/mobile collaborative applications for multiple business needs.Read more about eLegere</t>
        </is>
      </c>
    </row>
    <row r="36218">
      <c r="A36218" t="inlineStr">
        <is>
          <t>Collaboration</t>
        </is>
      </c>
      <c r="B36218" t="inlineStr">
        <is>
          <t>Collaboration</t>
        </is>
      </c>
      <c r="C36218" t="inlineStr">
        <is>
          <t>https://www.getapp.com/collaboration-software/web-collaboration/os/web-based</t>
        </is>
      </c>
      <c r="D36218" t="inlineStr">
        <is>
          <t>Ryver</t>
        </is>
      </c>
      <c r="E36218" t="inlineStr">
        <is>
          <t>https://www.getapp.com/collaboration-software/a/ryver/</t>
        </is>
      </c>
      <c r="F36218" t="inlineStr">
        <is>
          <t>Ryver helps organize all your team collaboration in one app. It includes Group Messaging (Chat + Topic-threaded Chat + File Sharing), Task Management, and Workflow Automation. Ryver is accessible from any device and affordable for teams of all sizes.Read more about Ryver</t>
        </is>
      </c>
    </row>
    <row r="36219">
      <c r="A36219" t="inlineStr">
        <is>
          <t>Collaboration</t>
        </is>
      </c>
      <c r="B36219" t="inlineStr">
        <is>
          <t>Collaboration</t>
        </is>
      </c>
      <c r="C36219" t="inlineStr">
        <is>
          <t>https://www.getapp.com/collaboration-software/web-collaboration/os/web-based</t>
        </is>
      </c>
      <c r="D36219" t="inlineStr">
        <is>
          <t>Circuit</t>
        </is>
      </c>
      <c r="E36219" t="inlineStr">
        <is>
          <t>https://www.getapp.com/collaboration-software/a/circuit/</t>
        </is>
      </c>
      <c r="F36219" t="inlineStr">
        <is>
          <t>Circuit is a virtual collaboration software designed to help small and medium-sized businesses organize projects, share documents, and communicate with team members. It offers face-to-face video meetings, screen sharing, mobile applications, and content labeling, plus an API for app integrations.Read more about Circuit</t>
        </is>
      </c>
    </row>
    <row r="36220">
      <c r="A36220" t="inlineStr">
        <is>
          <t>Collaboration</t>
        </is>
      </c>
      <c r="B36220" t="inlineStr">
        <is>
          <t>Collaboration</t>
        </is>
      </c>
      <c r="C36220" t="inlineStr">
        <is>
          <t>https://www.getapp.com/collaboration-software/web-collaboration/os/web-based</t>
        </is>
      </c>
      <c r="D36220" t="inlineStr">
        <is>
          <t>Projectlibre</t>
        </is>
      </c>
      <c r="E36220" t="inlineStr">
        <is>
          <t>https://www.getapp.com/project-management-planning-software/a/projectlibre/</t>
        </is>
      </c>
      <c r="F36220" t="inlineStr">
        <is>
          <t>ProjectLibre is the #1 alternative to Microsoft Project. 4,700,000 downloads in 200 countries and translated in 25 languages.  Gantt Chart, Network Diagram, WBS, RBS, Earned Value costing, Resource management. Opens existing Microsoft Project files in Linux, Mac or Windows. Cloud version coming soonRead more about Projectlibre</t>
        </is>
      </c>
    </row>
    <row r="36221">
      <c r="A36221" t="inlineStr">
        <is>
          <t>Collaboration</t>
        </is>
      </c>
      <c r="B36221" t="inlineStr">
        <is>
          <t>Collaboration</t>
        </is>
      </c>
      <c r="C36221" t="inlineStr">
        <is>
          <t>https://www.getapp.com/collaboration-software/web-collaboration/os/web-based</t>
        </is>
      </c>
      <c r="D36221" t="inlineStr">
        <is>
          <t>Frameable Whiteboard</t>
        </is>
      </c>
      <c r="E36221" t="inlineStr">
        <is>
          <t>https://www.getapp.com/collaboration-software/a/frameable-whiteboard/</t>
        </is>
      </c>
      <c r="F36221" t="inlineStr">
        <is>
          <t>Frameable Whiteboard is a digital whiteboard solution for MS Teams allowing access to concepts and ideas during and after Teams calls.Read more about Frameable Whiteboard</t>
        </is>
      </c>
    </row>
    <row r="36222">
      <c r="A36222" t="inlineStr">
        <is>
          <t>Collaboration</t>
        </is>
      </c>
      <c r="B36222" t="inlineStr">
        <is>
          <t>Collaboration</t>
        </is>
      </c>
      <c r="C36222" t="inlineStr">
        <is>
          <t>https://www.getapp.com/collaboration-software/web-collaboration/os/web-based</t>
        </is>
      </c>
      <c r="D36222" t="inlineStr">
        <is>
          <t>Proteus</t>
        </is>
      </c>
      <c r="E36222" t="inlineStr">
        <is>
          <t>https://www.getapp.com/project-management-planning-software/a/proteus/</t>
        </is>
      </c>
      <c r="F36222" t="inlineStr">
        <is>
          <t>Proteus brings winning business, resource management, project management, project financials, and business intelligence into one simplified view. Easy to install and use, get 100% accuracy and speed with Proteus.Read more about Proteus</t>
        </is>
      </c>
    </row>
    <row r="36223">
      <c r="A36223" t="inlineStr">
        <is>
          <t>Collaboration</t>
        </is>
      </c>
      <c r="B36223" t="inlineStr">
        <is>
          <t>Collaboration</t>
        </is>
      </c>
      <c r="C36223" t="inlineStr">
        <is>
          <t>https://www.getapp.com/collaboration-software/web-collaboration/os/web-based</t>
        </is>
      </c>
      <c r="D36223" t="inlineStr">
        <is>
          <t>Causey</t>
        </is>
      </c>
      <c r="E36223" t="inlineStr">
        <is>
          <t>https://www.getapp.com/project-management-planning-software/a/mission-met-center/</t>
        </is>
      </c>
      <c r="F36223" t="inlineStr">
        <is>
          <t>Mission Met Center is a collaboration software designed to help non-profit organizations define goals and action steps to build strategic plans. Managers can store and automatically backup password-protected planning documents in a centralized repository.Read more about Causey</t>
        </is>
      </c>
    </row>
    <row r="36224">
      <c r="A36224" t="inlineStr">
        <is>
          <t>Collaboration</t>
        </is>
      </c>
      <c r="B36224" t="inlineStr">
        <is>
          <t>Collaboration</t>
        </is>
      </c>
      <c r="C36224" t="inlineStr">
        <is>
          <t>https://www.getapp.com/collaboration-software/web-collaboration/os/web-based</t>
        </is>
      </c>
      <c r="D36224" t="inlineStr">
        <is>
          <t>VisiLean</t>
        </is>
      </c>
      <c r="E36224" t="inlineStr">
        <is>
          <t>https://www.getapp.com/all-software/a/visilean/</t>
        </is>
      </c>
      <c r="F36224" t="inlineStr">
        <is>
          <t>VisiLean is a cloud-based construction management software designed to help businesses connect and manage projects, teams, and data in real-time.Read more about VisiLean</t>
        </is>
      </c>
    </row>
    <row r="36225">
      <c r="A36225" t="inlineStr">
        <is>
          <t>Collaboration</t>
        </is>
      </c>
      <c r="B36225" t="inlineStr">
        <is>
          <t>Collaboration</t>
        </is>
      </c>
      <c r="C36225" t="inlineStr">
        <is>
          <t>https://www.getapp.com/collaboration-software/web-collaboration/os/web-based</t>
        </is>
      </c>
      <c r="D36225" t="inlineStr">
        <is>
          <t>Muvi</t>
        </is>
      </c>
      <c r="E36225" t="inlineStr">
        <is>
          <t>https://www.getapp.com/website-ecommerce-software/a/muvi/</t>
        </is>
      </c>
      <c r="F36225" t="inlineStr">
        <is>
          <t>Muvi is the world's fastest deployable OTT Platform. It enables content owners to launch their own branded Video/Audio Streaming Platform like Netflix, YouTube and Hulu instantly. An end-to-end multiscreen OTT platform provider. No Coding Required.Read more about Muvi</t>
        </is>
      </c>
    </row>
    <row r="36226">
      <c r="A36226" t="inlineStr">
        <is>
          <t>Collaboration</t>
        </is>
      </c>
      <c r="B36226" t="inlineStr">
        <is>
          <t>Collaboration</t>
        </is>
      </c>
      <c r="C36226" t="inlineStr">
        <is>
          <t>https://www.getapp.com/collaboration-software/web-collaboration/os/web-based</t>
        </is>
      </c>
      <c r="D36226" t="inlineStr">
        <is>
          <t>Axelor</t>
        </is>
      </c>
      <c r="E36226" t="inlineStr">
        <is>
          <t>https://www.getapp.com/operations-management-software/a/axelor/</t>
        </is>
      </c>
      <c r="F36226"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36227">
      <c r="A36227" t="inlineStr">
        <is>
          <t>Collaboration</t>
        </is>
      </c>
      <c r="B36227" t="inlineStr">
        <is>
          <t>Collaboration</t>
        </is>
      </c>
      <c r="C36227" t="inlineStr">
        <is>
          <t>https://www.getapp.com/collaboration-software/web-collaboration/os/web-based</t>
        </is>
      </c>
      <c r="D36227" t="inlineStr">
        <is>
          <t>iotum</t>
        </is>
      </c>
      <c r="E36227" t="inlineStr">
        <is>
          <t>https://www.getapp.com/customer-service-support-software/a/iotum/</t>
        </is>
      </c>
      <c r="F36227" t="inlineStr">
        <is>
          <t>Collaborate easily during meetings by sharing and presenting documents, using whiteboards and text chat, highlighting speakers, incorporating break out rooms, using laser pointers, and so much more...Read more about iotum</t>
        </is>
      </c>
    </row>
    <row r="36228">
      <c r="A36228" t="inlineStr">
        <is>
          <t>Collaboration</t>
        </is>
      </c>
      <c r="B36228" t="inlineStr">
        <is>
          <t>Collaboration</t>
        </is>
      </c>
      <c r="C36228" t="inlineStr">
        <is>
          <t>https://www.getapp.com/collaboration-software/web-collaboration/os/web-based</t>
        </is>
      </c>
      <c r="D36228" t="inlineStr">
        <is>
          <t>Webvizio</t>
        </is>
      </c>
      <c r="E36228" t="inlineStr">
        <is>
          <t>https://www.getapp.com/project-management-planning-software/a/webvizio/</t>
        </is>
      </c>
      <c r="F36228" t="inlineStr">
        <is>
          <t>Webvizio is a single platform for clients, managers, and dev teams to leave visual feedback &amp; effectively collaborate on web development projects.Read more about Webvizio</t>
        </is>
      </c>
    </row>
    <row r="36229">
      <c r="A36229" t="inlineStr">
        <is>
          <t>Collaboration</t>
        </is>
      </c>
      <c r="B36229" t="inlineStr">
        <is>
          <t>Collaboration</t>
        </is>
      </c>
      <c r="C36229" t="inlineStr">
        <is>
          <t>https://www.getapp.com/collaboration-software/web-collaboration/os/web-based</t>
        </is>
      </c>
      <c r="D36229" t="inlineStr">
        <is>
          <t>LawToolBox</t>
        </is>
      </c>
      <c r="E36229" t="inlineStr">
        <is>
          <t>https://www.getapp.com/legal-law-software/a/lawtoolbox/</t>
        </is>
      </c>
      <c r="F36229" t="inlineStr">
        <is>
          <t>An online rule-based court deadline calculator with automatic updates when court rules change, email reminders, deadline reports, and synchronization to any calendaring platform.Read more about LawToolBox</t>
        </is>
      </c>
    </row>
    <row r="36230">
      <c r="A36230" t="inlineStr">
        <is>
          <t>Collaboration</t>
        </is>
      </c>
      <c r="B36230" t="inlineStr">
        <is>
          <t>Collaboration</t>
        </is>
      </c>
      <c r="C36230" t="inlineStr">
        <is>
          <t>https://www.getapp.com/collaboration-software/web-collaboration/os/web-based</t>
        </is>
      </c>
      <c r="D36230" t="inlineStr">
        <is>
          <t>Pandos</t>
        </is>
      </c>
      <c r="E36230" t="inlineStr">
        <is>
          <t>https://www.getapp.com/collaboration-software/a/pandos/</t>
        </is>
      </c>
      <c r="F36230" t="inlineStr">
        <is>
          <t>An AI app that helps team managers create efficient and complementary teams, facilitates an environment for teams to collaborate and leverages anonymous peer evaluation to validate members’ profile data.Read more about Pandos</t>
        </is>
      </c>
    </row>
    <row r="36231">
      <c r="A36231" t="inlineStr">
        <is>
          <t>Collaboration</t>
        </is>
      </c>
      <c r="B36231" t="inlineStr">
        <is>
          <t>Collaboration</t>
        </is>
      </c>
      <c r="C36231" t="inlineStr">
        <is>
          <t>https://www.getapp.com/collaboration-software/web-collaboration/os/web-based</t>
        </is>
      </c>
      <c r="D36231" t="inlineStr">
        <is>
          <t>Blogely</t>
        </is>
      </c>
      <c r="E36231" t="inlineStr">
        <is>
          <t>https://www.getapp.com/website-ecommerce-software/a/blogely/</t>
        </is>
      </c>
      <c r="F36231" t="inlineStr">
        <is>
          <t>Blogely is a platform for content creators and freelancers which helps them produce content, research, organize, plan, optimize for search engines and publish it.Read more about Blogely</t>
        </is>
      </c>
    </row>
    <row r="36232">
      <c r="A36232" t="inlineStr">
        <is>
          <t>Collaboration</t>
        </is>
      </c>
      <c r="B36232" t="inlineStr">
        <is>
          <t>Collaboration</t>
        </is>
      </c>
      <c r="C36232" t="inlineStr">
        <is>
          <t>https://www.getapp.com/collaboration-software/web-collaboration/os/web-based</t>
        </is>
      </c>
      <c r="D36232" t="inlineStr">
        <is>
          <t>Recapped</t>
        </is>
      </c>
      <c r="E36232" t="inlineStr">
        <is>
          <t>https://www.getapp.com/sales-software/a/recapped-io/</t>
        </is>
      </c>
      <c r="F36232" t="inlineStr">
        <is>
          <t>Recapped.io is a cloud-based solution, which helps business development professionals provide guidance to prospects about the sales cycle and track customer engagement. Users can also create proposal documents containing recaps of conversations and share them with stakeholders in the pipeline.Read more about Recapped</t>
        </is>
      </c>
    </row>
    <row r="36233">
      <c r="A36233" t="inlineStr">
        <is>
          <t>Collaboration</t>
        </is>
      </c>
      <c r="B36233" t="inlineStr">
        <is>
          <t>Collaboration</t>
        </is>
      </c>
      <c r="C36233" t="inlineStr">
        <is>
          <t>https://www.getapp.com/collaboration-software/web-collaboration/os/web-based</t>
        </is>
      </c>
      <c r="D36233" t="inlineStr">
        <is>
          <t>desk.ly</t>
        </is>
      </c>
      <c r="E36233" t="inlineStr">
        <is>
          <t>https://www.getapp.com/customer-service-support-software/a/desk-ly/</t>
        </is>
      </c>
      <c r="F36233" t="inlineStr">
        <is>
          <t>desk.ly is a cloud-based SaaS tool that can optimally organize and manage employees. Desk.ly takes over the allocation of space to better organize the workforce. Individual user settings can also be implemented.Read more about desk.ly</t>
        </is>
      </c>
    </row>
    <row r="36234">
      <c r="A36234" t="inlineStr">
        <is>
          <t>Collaboration</t>
        </is>
      </c>
      <c r="B36234" t="inlineStr">
        <is>
          <t>Collaboration</t>
        </is>
      </c>
      <c r="C36234" t="inlineStr">
        <is>
          <t>https://www.getapp.com/collaboration-software/web-collaboration/os/web-based</t>
        </is>
      </c>
      <c r="D36234" t="inlineStr">
        <is>
          <t>Ruttl</t>
        </is>
      </c>
      <c r="E36234" t="inlineStr">
        <is>
          <t>https://www.getapp.com/collaboration-software/a/ruttl/</t>
        </is>
      </c>
      <c r="F36234" t="inlineStr">
        <is>
          <t>Ruttl is the simplest and fastest website feedback tool that helps designers and developers to leave comments on a live website and make real-time edits so that they can give precise change values to the developers.Read more about Ruttl</t>
        </is>
      </c>
    </row>
    <row r="36235">
      <c r="A36235" t="inlineStr">
        <is>
          <t>Collaboration</t>
        </is>
      </c>
      <c r="B36235" t="inlineStr">
        <is>
          <t>Collaboration</t>
        </is>
      </c>
      <c r="C36235" t="inlineStr">
        <is>
          <t>https://www.getapp.com/collaboration-software/web-collaboration/os/web-based</t>
        </is>
      </c>
      <c r="D36235" t="inlineStr">
        <is>
          <t>TimeCamp Planner</t>
        </is>
      </c>
      <c r="E36235" t="inlineStr">
        <is>
          <t>https://www.getapp.com/collaboration-software/a/heyspace/</t>
        </is>
      </c>
      <c r="F36235" t="inlineStr">
        <is>
          <t>HeySpace is a project management platform designed to help businesses communicate and collaborate with clients, employees and vendors within a digital workspace. The board view lets users set start and due dates for projects, assign tasks to members, track progress, and create checklists.Read more about TimeCamp Planner</t>
        </is>
      </c>
    </row>
    <row r="36236">
      <c r="A36236" t="inlineStr">
        <is>
          <t>Collaboration</t>
        </is>
      </c>
      <c r="B36236" t="inlineStr">
        <is>
          <t>Collaboration</t>
        </is>
      </c>
      <c r="C36236" t="inlineStr">
        <is>
          <t>https://www.getapp.com/collaboration-software/web-collaboration/os/web-based</t>
        </is>
      </c>
      <c r="D36236" t="inlineStr">
        <is>
          <t>PlayPlay</t>
        </is>
      </c>
      <c r="E36236" t="inlineStr">
        <is>
          <t>https://www.getapp.com/website-ecommerce-software/a/playplay/</t>
        </is>
      </c>
      <c r="F36236" t="inlineStr">
        <is>
          <t>PlayPlay is the video creation platform that empowers Marketing and Communication teams to transform any message into engaging video stories.Read more about PlayPlay</t>
        </is>
      </c>
    </row>
    <row r="36237">
      <c r="A36237" t="inlineStr">
        <is>
          <t>Collaboration</t>
        </is>
      </c>
      <c r="B36237" t="inlineStr">
        <is>
          <t>Collaboration</t>
        </is>
      </c>
      <c r="C36237" t="inlineStr">
        <is>
          <t>https://www.getapp.com/collaboration-software/web-collaboration/os/web-based</t>
        </is>
      </c>
      <c r="D36237" t="inlineStr">
        <is>
          <t>SeaTable</t>
        </is>
      </c>
      <c r="E36237" t="inlineStr">
        <is>
          <t>https://www.getapp.com/collaboration-software/a/seatable/</t>
        </is>
      </c>
      <c r="F36237" t="inlineStr">
        <is>
          <t>SeaTable is an innovative no-code platform for creating custom digital solutions without programming. Intuitively build user-defined databases, applications, and workflows.Read more about SeaTable</t>
        </is>
      </c>
    </row>
    <row r="36238">
      <c r="A36238" t="inlineStr">
        <is>
          <t>Collaboration</t>
        </is>
      </c>
      <c r="B36238" t="inlineStr">
        <is>
          <t>Collaboration</t>
        </is>
      </c>
      <c r="C36238" t="inlineStr">
        <is>
          <t>https://www.getapp.com/collaboration-software/web-collaboration/os/web-based</t>
        </is>
      </c>
      <c r="D36238" t="inlineStr">
        <is>
          <t>netfiles Data Room</t>
        </is>
      </c>
      <c r="E36238" t="inlineStr">
        <is>
          <t>https://www.getapp.com/collaboration-software/a/netfiles-business/</t>
        </is>
      </c>
      <c r="F36238" t="inlineStr">
        <is>
          <t>Secure and easy-to-use data room solution for online collaboration and data exchange within project teams or across company boundaries with customers, suppliers and business partners. Highest security for your data and GDPR compliant.Read more about netfiles Data Room</t>
        </is>
      </c>
    </row>
    <row r="36239">
      <c r="A36239" t="inlineStr">
        <is>
          <t>Collaboration</t>
        </is>
      </c>
      <c r="B36239" t="inlineStr">
        <is>
          <t>Collaboration</t>
        </is>
      </c>
      <c r="C36239" t="inlineStr">
        <is>
          <t>https://www.getapp.com/collaboration-software/web-collaboration/os/web-based</t>
        </is>
      </c>
      <c r="D36239" t="inlineStr">
        <is>
          <t>Yumana</t>
        </is>
      </c>
      <c r="E36239" t="inlineStr">
        <is>
          <t>https://www.getapp.com/collaboration-software/a/yumana/</t>
        </is>
      </c>
      <c r="F36239" t="inlineStr">
        <is>
          <t>Choose Yumana's leading collective intelligence solutions to maximize your performance, accelerate the transition from ideation to project development and ensure measurable results for your organization.Join industry leaders such as L'Oréal, LVMH, VINCI and many others: opt for Yumana.Read more about Yumana</t>
        </is>
      </c>
    </row>
    <row r="36240">
      <c r="A36240" t="inlineStr">
        <is>
          <t>Collaboration</t>
        </is>
      </c>
      <c r="B36240" t="inlineStr">
        <is>
          <t>Collaboration</t>
        </is>
      </c>
      <c r="C36240" t="inlineStr">
        <is>
          <t>https://www.getapp.com/collaboration-software/web-collaboration/os/web-based</t>
        </is>
      </c>
      <c r="D36240" t="inlineStr">
        <is>
          <t>Planhat</t>
        </is>
      </c>
      <c r="E36240" t="inlineStr">
        <is>
          <t>https://www.getapp.com/customer-management-software/a/planhat/</t>
        </is>
      </c>
      <c r="F36240" t="inlineStr">
        <is>
          <t>Planhat is a Customer Success Platform that empowers organizations to acquire, service, and grow lifelong customers. This comprehensive customer platform serves as a single source of truth, providing sales, service, and success teams with an intuitive, action-first interface to streamline their workflows and drive successful outcomes.Read more about Planhat</t>
        </is>
      </c>
    </row>
    <row r="36241">
      <c r="A36241" t="inlineStr">
        <is>
          <t>Collaboration</t>
        </is>
      </c>
      <c r="B36241" t="inlineStr">
        <is>
          <t>Collaboration</t>
        </is>
      </c>
      <c r="C36241" t="inlineStr">
        <is>
          <t>https://www.getapp.com/collaboration-software/web-collaboration/os/web-based</t>
        </is>
      </c>
      <c r="D36241" t="inlineStr">
        <is>
          <t>Claromentis</t>
        </is>
      </c>
      <c r="E36241" t="inlineStr">
        <is>
          <t>https://www.getapp.com/collaboration-software/a/claromentis/</t>
        </is>
      </c>
      <c r="F36241" t="inlineStr">
        <is>
          <t>Claromentis is an intuitive and interactive business platform that combines intranet apps with productivity tools such as e-forms &amp; workflows, e-learning, and project management, providing your teams with a digital workplace to call home.Read more about Claromentis</t>
        </is>
      </c>
    </row>
    <row r="36242">
      <c r="A36242" t="inlineStr">
        <is>
          <t>Collaboration</t>
        </is>
      </c>
      <c r="B36242" t="inlineStr">
        <is>
          <t>Collaboration</t>
        </is>
      </c>
      <c r="C36242" t="inlineStr">
        <is>
          <t>https://www.getapp.com/collaboration-software/web-collaboration/os/web-based</t>
        </is>
      </c>
      <c r="D36242" t="inlineStr">
        <is>
          <t>OneDeck</t>
        </is>
      </c>
      <c r="E36242" t="inlineStr">
        <is>
          <t>https://www.getapp.com/customer-management-software/a/onedeck/</t>
        </is>
      </c>
      <c r="F36242" t="inlineStr">
        <is>
          <t>Smart, intelligent and automated platform for all your business management needsRead more about OneDeck</t>
        </is>
      </c>
    </row>
    <row r="36243">
      <c r="A36243" t="inlineStr">
        <is>
          <t>Collaboration</t>
        </is>
      </c>
      <c r="B36243" t="inlineStr">
        <is>
          <t>Collaboration</t>
        </is>
      </c>
      <c r="C36243" t="inlineStr">
        <is>
          <t>https://www.getapp.com/collaboration-software/web-collaboration/os/web-based</t>
        </is>
      </c>
      <c r="D36243" t="inlineStr">
        <is>
          <t>Zenzap</t>
        </is>
      </c>
      <c r="E36243" t="inlineStr">
        <is>
          <t>https://www.getapp.com/collaboration-software/a/zenzap/</t>
        </is>
      </c>
      <c r="F36243" t="inlineStr">
        <is>
          <t>Zenzap is the fastest growing platform for teams who value security, comfort, and efficiency.Our mobile-first platform seamlessly blends real-time messaging with task management and file sharing both at the office and on the goRead more about Zenzap</t>
        </is>
      </c>
    </row>
    <row r="36244">
      <c r="A36244" t="inlineStr">
        <is>
          <t>Collaboration</t>
        </is>
      </c>
      <c r="B36244" t="inlineStr">
        <is>
          <t>Collaboration</t>
        </is>
      </c>
      <c r="C36244" t="inlineStr">
        <is>
          <t>https://www.getapp.com/collaboration-software/web-collaboration/os/web-based</t>
        </is>
      </c>
      <c r="D36244" t="inlineStr">
        <is>
          <t>Steeple</t>
        </is>
      </c>
      <c r="E36244" t="inlineStr">
        <is>
          <t>https://www.getapp.com/collaboration-software/a/steeple/</t>
        </is>
      </c>
      <c r="F36244" t="inlineStr">
        <is>
          <t>Steeple allows all employees to get involved in the life of the company and create links between teams.Read more about Steeple</t>
        </is>
      </c>
    </row>
    <row r="36245">
      <c r="A36245" t="inlineStr">
        <is>
          <t>Collaboration</t>
        </is>
      </c>
      <c r="B36245" t="inlineStr">
        <is>
          <t>Collaboration</t>
        </is>
      </c>
      <c r="C36245" t="inlineStr">
        <is>
          <t>https://www.getapp.com/collaboration-software/web-collaboration/os/web-based</t>
        </is>
      </c>
      <c r="D36245" t="inlineStr">
        <is>
          <t>XWiki</t>
        </is>
      </c>
      <c r="E36245" t="inlineStr">
        <is>
          <t>https://www.getapp.com/collaboration-software/a/xwiki/</t>
        </is>
      </c>
      <c r="F36245" t="inlineStr">
        <is>
          <t>XWiki is an open-source customizable wiki that enhances collaboration by providing a centralized system for information access, reducing email overload, and eliminating silos. With granular permissions, faceted search, and Pro apps, XWiki ensures seamless &amp; efficient teamwork across global teams.Read more about XWiki</t>
        </is>
      </c>
    </row>
    <row r="36246">
      <c r="A36246" t="inlineStr">
        <is>
          <t>Collaboration</t>
        </is>
      </c>
      <c r="B36246" t="inlineStr">
        <is>
          <t>Collaboration</t>
        </is>
      </c>
      <c r="C36246" t="inlineStr">
        <is>
          <t>https://www.getapp.com/collaboration-software/web-collaboration/os/web-based</t>
        </is>
      </c>
      <c r="D36246" t="inlineStr">
        <is>
          <t>Moqups</t>
        </is>
      </c>
      <c r="E36246" t="inlineStr">
        <is>
          <t>https://www.getapp.com/collaboration-software/a/moqups/</t>
        </is>
      </c>
      <c r="F36246" t="inlineStr">
        <is>
          <t>Moqups is a cloud-based visual collaboration tool that helps organizations create &amp; validate functional prototypes for designing websites or mobile applications. Whiteboard functionality lets teams collaborate on wireframes, mockups, and diagrams, and develop sitemaps, storyboards or flowcharts.Read more about Moqups</t>
        </is>
      </c>
    </row>
    <row r="36247">
      <c r="A36247" t="inlineStr">
        <is>
          <t>Collaboration</t>
        </is>
      </c>
      <c r="B36247" t="inlineStr">
        <is>
          <t>Collaboration</t>
        </is>
      </c>
      <c r="C36247" t="inlineStr">
        <is>
          <t>https://www.getapp.com/collaboration-software/web-collaboration/os/web-based</t>
        </is>
      </c>
      <c r="D36247" t="inlineStr">
        <is>
          <t>Magentrix</t>
        </is>
      </c>
      <c r="E36247" t="inlineStr">
        <is>
          <t>https://www.getapp.com/collaboration-software/a/magentrix-social-intrane/</t>
        </is>
      </c>
      <c r="F36247" t="inlineStr">
        <is>
          <t>Magentrix extends your CRM for partner relationship management (PRM) portals and customer portals. Social features let users collaborate on files and documents.Read more about Magentrix</t>
        </is>
      </c>
    </row>
    <row r="36248">
      <c r="A36248" t="inlineStr">
        <is>
          <t>Collaboration</t>
        </is>
      </c>
      <c r="B36248" t="inlineStr">
        <is>
          <t>Collaboration</t>
        </is>
      </c>
      <c r="C36248" t="inlineStr">
        <is>
          <t>https://www.getapp.com/collaboration-software/web-collaboration/os/web-based</t>
        </is>
      </c>
      <c r="D36248" t="inlineStr">
        <is>
          <t>Chatwork</t>
        </is>
      </c>
      <c r="E36248" t="inlineStr">
        <is>
          <t>https://www.getapp.com/collaboration-software/a/chatwork/</t>
        </is>
      </c>
      <c r="F36248" t="inlineStr">
        <is>
          <t>Chatwork is a secure messaging, video chat, task management and file sharing platform for business teamsRead more about Chatwork</t>
        </is>
      </c>
    </row>
    <row r="36249">
      <c r="A36249" t="inlineStr">
        <is>
          <t>Collaboration</t>
        </is>
      </c>
      <c r="B36249" t="inlineStr">
        <is>
          <t>Collaboration</t>
        </is>
      </c>
      <c r="C36249" t="inlineStr">
        <is>
          <t>https://www.getapp.com/collaboration-software/web-collaboration/os/web-based</t>
        </is>
      </c>
      <c r="D36249" t="inlineStr">
        <is>
          <t>SquidHub</t>
        </is>
      </c>
      <c r="E36249" t="inlineStr">
        <is>
          <t>https://www.getapp.com/collaboration-software/a/squidhub/</t>
        </is>
      </c>
      <c r="F36249" t="inlineStr">
        <is>
          <t>SquidHub is a simple, efficient and productive team collaboration app. Task management, a team messenger, file sharing, direct messages, video calls, project management and a calendar combined in one simple app. The unique single-page UI provides a great overview without switching between apps.Read more about SquidHub</t>
        </is>
      </c>
    </row>
    <row r="36250">
      <c r="A36250" t="inlineStr">
        <is>
          <t>Collaboration</t>
        </is>
      </c>
      <c r="B36250" t="inlineStr">
        <is>
          <t>Collaboration</t>
        </is>
      </c>
      <c r="C36250" t="inlineStr">
        <is>
          <t>https://www.getapp.com/collaboration-software/web-collaboration/os/web-based</t>
        </is>
      </c>
      <c r="D36250" t="inlineStr">
        <is>
          <t>Mozzaik365</t>
        </is>
      </c>
      <c r="E36250" t="inlineStr">
        <is>
          <t>https://www.getapp.com/collaboration-software/a/mozzaik365/</t>
        </is>
      </c>
      <c r="F36250" t="inlineStr">
        <is>
          <t>Connect your teams and strengthen your corporate culture with the Digital Workplace: empower and engage employees.Read more about Mozzaik365</t>
        </is>
      </c>
    </row>
    <row r="36251">
      <c r="A36251" t="inlineStr">
        <is>
          <t>Collaboration</t>
        </is>
      </c>
      <c r="B36251" t="inlineStr">
        <is>
          <t>Collaboration</t>
        </is>
      </c>
      <c r="C36251" t="inlineStr">
        <is>
          <t>https://www.getapp.com/collaboration-software/web-collaboration/os/web-based</t>
        </is>
      </c>
      <c r="D36251" t="inlineStr">
        <is>
          <t>Crystal</t>
        </is>
      </c>
      <c r="E36251" t="inlineStr">
        <is>
          <t>https://www.getapp.com/sales-software/a/crystal-1/</t>
        </is>
      </c>
      <c r="F36251" t="inlineStr">
        <is>
          <t>Crystal Knows is a leading personality data platform that uses AI to provide insights into personality traits, communication styles, and motivations. Trusted by Fortune 500 companies, it helps professionals reduce pre-meeting anxiety, connect with buyers, and enhance team collaboration.Read more about Crystal</t>
        </is>
      </c>
    </row>
    <row r="36252">
      <c r="A36252" t="inlineStr">
        <is>
          <t>Collaboration</t>
        </is>
      </c>
      <c r="B36252" t="inlineStr">
        <is>
          <t>Collaboration</t>
        </is>
      </c>
      <c r="C36252" t="inlineStr">
        <is>
          <t>https://www.getapp.com/collaboration-software/web-collaboration/os/web-based</t>
        </is>
      </c>
      <c r="D36252" t="inlineStr">
        <is>
          <t>Lark</t>
        </is>
      </c>
      <c r="E36252" t="inlineStr">
        <is>
          <t>https://www.getapp.com/it-communications-software/a/lark/</t>
        </is>
      </c>
      <c r="F36252"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36253">
      <c r="A36253" t="inlineStr">
        <is>
          <t>Collaboration</t>
        </is>
      </c>
      <c r="B36253" t="inlineStr">
        <is>
          <t>Collaboration</t>
        </is>
      </c>
      <c r="C36253" t="inlineStr">
        <is>
          <t>https://www.getapp.com/collaboration-software/web-collaboration/os/web-based</t>
        </is>
      </c>
      <c r="D36253" t="inlineStr">
        <is>
          <t>Sofvie</t>
        </is>
      </c>
      <c r="E36253" t="inlineStr">
        <is>
          <t>https://www.getapp.com/operations-management-software/a/sofvie/</t>
        </is>
      </c>
      <c r="F36253" t="inlineStr">
        <is>
          <t>Sofvie is the only Operations Performance Platform built for the unique needs of today’s most demanding mining operations.Our goal is to help leaders at the forefront of the mining industry create safer work environments, happier engaged teams and more rewarding work cultures.Read more about Sofvie</t>
        </is>
      </c>
    </row>
    <row r="36254">
      <c r="A36254" t="inlineStr">
        <is>
          <t>Collaboration</t>
        </is>
      </c>
      <c r="B36254" t="inlineStr">
        <is>
          <t>Collaboration</t>
        </is>
      </c>
      <c r="C36254" t="inlineStr">
        <is>
          <t>https://www.getapp.com/collaboration-software/web-collaboration/os/web-based</t>
        </is>
      </c>
      <c r="D36254" t="inlineStr">
        <is>
          <t>Izzyplan</t>
        </is>
      </c>
      <c r="E36254" t="inlineStr">
        <is>
          <t>https://www.getapp.com/operations-management-software/a/izzyplan/</t>
        </is>
      </c>
      <c r="F36254" t="inlineStr">
        <is>
          <t>Izzyplan is a cloud-based solution that assists businesses of all sizes with workflow management, project planning, appointment scheduling, customer relationship management (CRM) and more.Read more about Izzyplan</t>
        </is>
      </c>
    </row>
    <row r="36255">
      <c r="A36255" t="inlineStr">
        <is>
          <t>Collaboration</t>
        </is>
      </c>
      <c r="B36255" t="inlineStr">
        <is>
          <t>Collaboration</t>
        </is>
      </c>
      <c r="C36255" t="inlineStr">
        <is>
          <t>https://www.getapp.com/collaboration-software/web-collaboration/os/web-based</t>
        </is>
      </c>
      <c r="D36255" t="inlineStr">
        <is>
          <t>Craft.io</t>
        </is>
      </c>
      <c r="E36255" t="inlineStr">
        <is>
          <t>https://www.getapp.com/project-management-planning-software/a/craft/</t>
        </is>
      </c>
      <c r="F36255" t="inlineStr">
        <is>
          <t>Craft.io is an award-winning product management platform enterprises trust to build great digital products with confidence.The platform provides a single source of product truth in a collaborative workspace where product teams can strategize and plan according to long-term business objectives.Read more about Craft.io</t>
        </is>
      </c>
    </row>
    <row r="36256">
      <c r="A36256" t="inlineStr">
        <is>
          <t>Collaboration</t>
        </is>
      </c>
      <c r="B36256" t="inlineStr">
        <is>
          <t>Collaboration</t>
        </is>
      </c>
      <c r="C36256" t="inlineStr">
        <is>
          <t>https://www.getapp.com/collaboration-software/web-collaboration/os/web-based</t>
        </is>
      </c>
      <c r="D36256" t="inlineStr">
        <is>
          <t>KPI Fire</t>
        </is>
      </c>
      <c r="E36256" t="inlineStr">
        <is>
          <t>https://www.getapp.com/project-management-planning-software/a/kpi-fire/</t>
        </is>
      </c>
      <c r="F36256" t="inlineStr">
        <is>
          <t>KPI Fire helps organize and quantify improvement projects that support strategic objectives and key performance metrics.KPI Fire is an all-in-one strategy, planning, and execution software for managing projects, creating KPI dashboards, setting and tracking goals, collaborating on ideas, and more.Read more about KPI Fire</t>
        </is>
      </c>
    </row>
    <row r="36257">
      <c r="A36257" t="inlineStr">
        <is>
          <t>Collaboration</t>
        </is>
      </c>
      <c r="B36257" t="inlineStr">
        <is>
          <t>Collaboration</t>
        </is>
      </c>
      <c r="C36257" t="inlineStr">
        <is>
          <t>https://www.getapp.com/collaboration-software/web-collaboration/os/web-based</t>
        </is>
      </c>
      <c r="D36257" t="inlineStr">
        <is>
          <t>Celtx</t>
        </is>
      </c>
      <c r="E36257" t="inlineStr">
        <is>
          <t>https://www.getapp.com/customer-service-support-software/a/celtx/</t>
        </is>
      </c>
      <c r="F36257" t="inlineStr">
        <is>
          <t>Celtx is an all-in-one solution for film, video, and game production that allows customers to utilize a creative platform for script writing.Read more about Celtx</t>
        </is>
      </c>
    </row>
    <row r="36258">
      <c r="A36258" t="inlineStr">
        <is>
          <t>Collaboration</t>
        </is>
      </c>
      <c r="B36258" t="inlineStr">
        <is>
          <t>Collaboration</t>
        </is>
      </c>
      <c r="C36258" t="inlineStr">
        <is>
          <t>https://www.getapp.com/collaboration-software/web-collaboration/os/web-based</t>
        </is>
      </c>
      <c r="D36258" t="inlineStr">
        <is>
          <t>Opal</t>
        </is>
      </c>
      <c r="E36258" t="inlineStr">
        <is>
          <t>https://www.getapp.com/project-management-planning-software/a/opal/</t>
        </is>
      </c>
      <c r="F36258" t="inlineStr">
        <is>
          <t>Opal is the collaboration platform where marketing and communications teams plan and visualize their campaigns.Read more about Opal</t>
        </is>
      </c>
    </row>
    <row r="36259">
      <c r="A36259" t="inlineStr">
        <is>
          <t>Collaboration</t>
        </is>
      </c>
      <c r="B36259" t="inlineStr">
        <is>
          <t>Collaboration</t>
        </is>
      </c>
      <c r="C36259" t="inlineStr">
        <is>
          <t>https://www.getapp.com/collaboration-software/web-collaboration/os/web-based</t>
        </is>
      </c>
      <c r="D36259" t="inlineStr">
        <is>
          <t>Digital Samba</t>
        </is>
      </c>
      <c r="E36259" t="inlineStr">
        <is>
          <t>https://www.getapp.com/it-communications-software/a/samba-live/</t>
        </is>
      </c>
      <c r="F36259"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36260">
      <c r="A36260" t="inlineStr">
        <is>
          <t>Collaboration</t>
        </is>
      </c>
      <c r="B36260" t="inlineStr">
        <is>
          <t>Collaboration</t>
        </is>
      </c>
      <c r="C36260" t="inlineStr">
        <is>
          <t>https://www.getapp.com/collaboration-software/web-collaboration/os/web-based</t>
        </is>
      </c>
      <c r="D36260" t="inlineStr">
        <is>
          <t>Ci Media Cloud</t>
        </is>
      </c>
      <c r="E36260" t="inlineStr">
        <is>
          <t>https://www.getapp.com/collaboration-software/a/ci-media-cloud/</t>
        </is>
      </c>
      <c r="F36260" t="inlineStr">
        <is>
          <t>Sony's Ci Media Cloud from simplifies digital media workflows. Collaborate, organize, enrich, review, and share your media files from anywhere.Read more about Ci Media Cloud</t>
        </is>
      </c>
    </row>
    <row r="36261">
      <c r="A36261" t="inlineStr">
        <is>
          <t>Collaboration</t>
        </is>
      </c>
      <c r="B36261" t="inlineStr">
        <is>
          <t>Collaboration</t>
        </is>
      </c>
      <c r="C36261" t="inlineStr">
        <is>
          <t>https://www.getapp.com/collaboration-software/web-collaboration/os/web-based</t>
        </is>
      </c>
      <c r="D36261" t="inlineStr">
        <is>
          <t>Softros LAN messenger</t>
        </is>
      </c>
      <c r="E36261" t="inlineStr">
        <is>
          <t>https://www.getapp.com/collaboration-software/a/softros-lan-messenger/</t>
        </is>
      </c>
      <c r="F36261" t="inlineStr">
        <is>
          <t>Softros LAN Messenger is a communication software that helps employees establish two-way communication with coworkers and other teams. The remote desktop sharing functionality lets staff members access the user system in order to install applications, resolve technical issues, or configure Windows.Read more about Softros LAN messenger</t>
        </is>
      </c>
    </row>
    <row r="36262">
      <c r="A36262" t="inlineStr">
        <is>
          <t>Collaboration</t>
        </is>
      </c>
      <c r="B36262" t="inlineStr">
        <is>
          <t>Collaboration</t>
        </is>
      </c>
      <c r="C36262" t="inlineStr">
        <is>
          <t>https://www.getapp.com/collaboration-software/web-collaboration/os/web-based</t>
        </is>
      </c>
      <c r="D36262" t="inlineStr">
        <is>
          <t>Rolebase</t>
        </is>
      </c>
      <c r="E36262" t="inlineStr">
        <is>
          <t>https://www.getapp.com/collaboration-software/a/rolebase/</t>
        </is>
      </c>
      <c r="F36262" t="inlineStr">
        <is>
          <t>WRolebase is a platform that simplifies the life of your teams. It offers a clear visualization for efficient coordination with a dynamic organizational chart and role cards. Rolebase facilitates the organization of effective meetings and the implementation of next steps, giving each team member the keys to be autonomous and engaged.Read more about Rolebase</t>
        </is>
      </c>
    </row>
    <row r="36263">
      <c r="A36263" t="inlineStr">
        <is>
          <t>Collaboration</t>
        </is>
      </c>
      <c r="B36263" t="inlineStr">
        <is>
          <t>Collaboration</t>
        </is>
      </c>
      <c r="C36263" t="inlineStr">
        <is>
          <t>https://www.getapp.com/collaboration-software/web-collaboration/os/web-based</t>
        </is>
      </c>
      <c r="D36263" t="inlineStr">
        <is>
          <t>WorkTogether</t>
        </is>
      </c>
      <c r="E36263" t="inlineStr">
        <is>
          <t>https://www.getapp.com/all-software/a/worktogether/</t>
        </is>
      </c>
      <c r="F36263"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36264">
      <c r="A36264" t="inlineStr">
        <is>
          <t>Collaboration</t>
        </is>
      </c>
      <c r="B36264" t="inlineStr">
        <is>
          <t>Collaboration</t>
        </is>
      </c>
      <c r="C36264" t="inlineStr">
        <is>
          <t>https://www.getapp.com/collaboration-software/web-collaboration/os/web-based</t>
        </is>
      </c>
      <c r="D36264" t="inlineStr">
        <is>
          <t>Hub</t>
        </is>
      </c>
      <c r="E36264" t="inlineStr">
        <is>
          <t>https://www.getapp.com/collaboration-software/a/hub/</t>
        </is>
      </c>
      <c r="F36264" t="inlineStr">
        <is>
          <t>Let's rethink intranets with HUB.  We're here to make your work life easier and the planet greener.  Boss your digital workplace with an intranet that really does make a real difference.Read more about Hub</t>
        </is>
      </c>
    </row>
    <row r="36265">
      <c r="A36265" t="inlineStr">
        <is>
          <t>Collaboration</t>
        </is>
      </c>
      <c r="B36265" t="inlineStr">
        <is>
          <t>Collaboration</t>
        </is>
      </c>
      <c r="C36265" t="inlineStr">
        <is>
          <t>https://www.getapp.com/collaboration-software/web-collaboration/os/web-based</t>
        </is>
      </c>
      <c r="D36265" t="inlineStr">
        <is>
          <t>Air</t>
        </is>
      </c>
      <c r="E36265" t="inlineStr">
        <is>
          <t>https://www.getapp.com/website-ecommerce-software/a/air-labs/</t>
        </is>
      </c>
      <c r="F36265" t="inlineStr">
        <is>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is>
      </c>
    </row>
    <row r="36266">
      <c r="A36266" t="inlineStr">
        <is>
          <t>Collaboration</t>
        </is>
      </c>
      <c r="B36266" t="inlineStr">
        <is>
          <t>Collaboration</t>
        </is>
      </c>
      <c r="C36266" t="inlineStr">
        <is>
          <t>https://www.getapp.com/collaboration-software/web-collaboration/os/web-based</t>
        </is>
      </c>
      <c r="D36266" t="inlineStr">
        <is>
          <t>Imagen</t>
        </is>
      </c>
      <c r="E36266" t="inlineStr">
        <is>
          <t>https://www.getapp.com/website-ecommerce-software/a/imagen/</t>
        </is>
      </c>
      <c r="F36266" t="inlineStr">
        <is>
          <t>Imagen is a digital asset management software that helps organizations and businesses in the sports and media industry store, search, view, distribute and handle videos, images, documents, and audio assets on a centralized platform.Read more about Imagen</t>
        </is>
      </c>
    </row>
    <row r="36267">
      <c r="A36267" t="inlineStr">
        <is>
          <t>Collaboration</t>
        </is>
      </c>
      <c r="B36267" t="inlineStr">
        <is>
          <t>Collaboration</t>
        </is>
      </c>
      <c r="C36267" t="inlineStr">
        <is>
          <t>https://www.getapp.com/collaboration-software/web-collaboration/os/web-based</t>
        </is>
      </c>
      <c r="D36267" t="inlineStr">
        <is>
          <t>EasyRetro</t>
        </is>
      </c>
      <c r="E36267" t="inlineStr">
        <is>
          <t>https://www.getapp.com/project-management-planning-software/a/easyretro/</t>
        </is>
      </c>
      <c r="F36267" t="inlineStr">
        <is>
          <t>EasyRetro is a project management software that helps businesses manage teams, action items, collaboration, and more on a centralized platform. Supervisors can utilize the pre-designed templates to create private or public boards with custom names, columns, color themes, and other elements.Read more about EasyRetro</t>
        </is>
      </c>
    </row>
    <row r="36268">
      <c r="A36268" t="inlineStr">
        <is>
          <t>Collaboration</t>
        </is>
      </c>
      <c r="B36268" t="inlineStr">
        <is>
          <t>Collaboration</t>
        </is>
      </c>
      <c r="C36268" t="inlineStr">
        <is>
          <t>https://www.getapp.com/collaboration-software/web-collaboration/os/web-based</t>
        </is>
      </c>
      <c r="D36268" t="inlineStr">
        <is>
          <t>DEON</t>
        </is>
      </c>
      <c r="E36268" t="inlineStr">
        <is>
          <t>https://www.getapp.com/collaboration-software/a/deon/</t>
        </is>
      </c>
      <c r="F36268" t="inlineStr">
        <is>
          <t>DEON is a collaboration tool for project managers to drive brainstorming and ideation processes from a centralized platform, enabling users to work remotely. Key attributes include content management, bespoke editing, task management, discussion forums, and version control.Read more about DEON</t>
        </is>
      </c>
    </row>
    <row r="36269">
      <c r="A36269" t="inlineStr">
        <is>
          <t>Collaboration</t>
        </is>
      </c>
      <c r="B36269" t="inlineStr">
        <is>
          <t>Collaboration</t>
        </is>
      </c>
      <c r="C36269" t="inlineStr">
        <is>
          <t>https://www.getapp.com/collaboration-software/web-collaboration/os/web-based</t>
        </is>
      </c>
      <c r="D36269" t="inlineStr">
        <is>
          <t>Twist</t>
        </is>
      </c>
      <c r="E36269" t="inlineStr">
        <is>
          <t>https://www.getapp.com/collaboration-software/a/twist/</t>
        </is>
      </c>
      <c r="F36269" t="inlineStr">
        <is>
          <t>Twist is a web-based team communication app that fosters mindful communication and gives modern teams a central place to grow their knowledge base and have organized, on-topic conversations that are accessible to everyone.Read more about Twist</t>
        </is>
      </c>
    </row>
    <row r="36270">
      <c r="A36270" t="inlineStr">
        <is>
          <t>Collaboration</t>
        </is>
      </c>
      <c r="B36270" t="inlineStr">
        <is>
          <t>Collaboration</t>
        </is>
      </c>
      <c r="C36270" t="inlineStr">
        <is>
          <t>https://www.getapp.com/collaboration-software/web-collaboration/os/web-based</t>
        </is>
      </c>
      <c r="D36270" t="inlineStr">
        <is>
          <t>Deltek WorkBook</t>
        </is>
      </c>
      <c r="E36270" t="inlineStr">
        <is>
          <t>https://www.getapp.com/project-management-planning-software/a/workbook/</t>
        </is>
      </c>
      <c r="F36270"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36271">
      <c r="A36271" t="inlineStr">
        <is>
          <t>Collaboration</t>
        </is>
      </c>
      <c r="B36271" t="inlineStr">
        <is>
          <t>Collaboration</t>
        </is>
      </c>
      <c r="C36271" t="inlineStr">
        <is>
          <t>https://www.getapp.com/collaboration-software/web-collaboration/os/web-based</t>
        </is>
      </c>
      <c r="D36271" t="inlineStr">
        <is>
          <t>Noodle</t>
        </is>
      </c>
      <c r="E36271" t="inlineStr">
        <is>
          <t>https://www.getapp.com/collaboration-software/a/noodle/</t>
        </is>
      </c>
      <c r="F36271" t="inlineStr">
        <is>
          <t>Noodle: Your All-in-One Collaboration Workspace.Noodle unites your team’s knowledge, projects, and communication in one customizable space. Boost productivity, streamline workflows, and collaborate seamlessly—all within Noodle.Read more about Noodle</t>
        </is>
      </c>
    </row>
    <row r="36272">
      <c r="A36272" t="inlineStr">
        <is>
          <t>Collaboration</t>
        </is>
      </c>
      <c r="B36272" t="inlineStr">
        <is>
          <t>Collaboration</t>
        </is>
      </c>
      <c r="C36272" t="inlineStr">
        <is>
          <t>https://www.getapp.com/collaboration-software/web-collaboration/os/web-based</t>
        </is>
      </c>
      <c r="D36272" t="inlineStr">
        <is>
          <t>QuickStaff</t>
        </is>
      </c>
      <c r="E36272" t="inlineStr">
        <is>
          <t>https://www.getapp.com/collaboration-software/a/quickstaff/</t>
        </is>
      </c>
      <c r="F36272" t="inlineStr">
        <is>
          <t>Designed for vendors, wedding businesses, and staffing agencies, QuickStaff is a cloud-based event-scheduling solution that helps send work invitations, track event details, check staff availability, and more on a unified platform.Read more about QuickStaff</t>
        </is>
      </c>
    </row>
    <row r="36273">
      <c r="A36273" t="inlineStr">
        <is>
          <t>Collaboration</t>
        </is>
      </c>
      <c r="B36273" t="inlineStr">
        <is>
          <t>Collaboration</t>
        </is>
      </c>
      <c r="C36273" t="inlineStr">
        <is>
          <t>https://www.getapp.com/collaboration-software/web-collaboration/os/web-based</t>
        </is>
      </c>
      <c r="D36273" t="inlineStr">
        <is>
          <t>Perfony</t>
        </is>
      </c>
      <c r="E36273" t="inlineStr">
        <is>
          <t>https://www.getapp.com/project-management-planning-software/a/perfony/</t>
        </is>
      </c>
      <c r="F36273" t="inlineStr">
        <is>
          <t>Perfony, the revolution in project management: simplify meetings, consolidate action plans, track actions in real time and secure project management. No more superfluous emails, Perfony offers fluid collaboration and automatic reporting.Read more about Perfony</t>
        </is>
      </c>
    </row>
    <row r="36274">
      <c r="A36274" t="inlineStr">
        <is>
          <t>Collaboration</t>
        </is>
      </c>
      <c r="B36274" t="inlineStr">
        <is>
          <t>Collaboration</t>
        </is>
      </c>
      <c r="C36274" t="inlineStr">
        <is>
          <t>https://www.getapp.com/collaboration-software/web-collaboration/os/web-based</t>
        </is>
      </c>
      <c r="D36274" t="inlineStr">
        <is>
          <t>VidyoConnect</t>
        </is>
      </c>
      <c r="E36274" t="inlineStr">
        <is>
          <t>https://www.getapp.com/it-communications-software/a/vidyocloud/</t>
        </is>
      </c>
      <c r="F36274"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36275">
      <c r="A36275" t="inlineStr">
        <is>
          <t>Collaboration</t>
        </is>
      </c>
      <c r="B36275" t="inlineStr">
        <is>
          <t>Collaboration</t>
        </is>
      </c>
      <c r="C36275" t="inlineStr">
        <is>
          <t>https://www.getapp.com/collaboration-software/web-collaboration/os/web-based</t>
        </is>
      </c>
      <c r="D36275" t="inlineStr">
        <is>
          <t>Google Workspace for Education</t>
        </is>
      </c>
      <c r="E36275" t="inlineStr">
        <is>
          <t>https://www.getapp.com/collaboration-software/a/google-workspace-for-education/</t>
        </is>
      </c>
      <c r="F36275" t="inlineStr">
        <is>
          <t>Google Workspace for Education is a suite of collaborative tools for learners, educators, and educational institutions.Read more about Google Workspace for Education</t>
        </is>
      </c>
    </row>
    <row r="36276">
      <c r="A36276" t="inlineStr">
        <is>
          <t>Collaboration</t>
        </is>
      </c>
      <c r="B36276" t="inlineStr">
        <is>
          <t>Collaboration</t>
        </is>
      </c>
      <c r="C36276" t="inlineStr">
        <is>
          <t>https://www.getapp.com/collaboration-software/web-collaboration/os/web-based</t>
        </is>
      </c>
      <c r="D36276" t="inlineStr">
        <is>
          <t>ZenHub</t>
        </is>
      </c>
      <c r="E36276" t="inlineStr">
        <is>
          <t>https://www.getapp.com/project-management-planning-software/a/zenhub/</t>
        </is>
      </c>
      <c r="F36276" t="inlineStr">
        <is>
          <t>ZenHub offers software development teams an extra layer of organization, transparency, and collaboration beyond what GitHub offers.Read more about ZenHub</t>
        </is>
      </c>
    </row>
    <row r="36277">
      <c r="A36277" t="inlineStr">
        <is>
          <t>Collaboration</t>
        </is>
      </c>
      <c r="B36277" t="inlineStr">
        <is>
          <t>Collaboration</t>
        </is>
      </c>
      <c r="C36277" t="inlineStr">
        <is>
          <t>https://www.getapp.com/collaboration-software/web-collaboration/os/web-based</t>
        </is>
      </c>
      <c r="D36277" t="inlineStr">
        <is>
          <t>SAP Signavio</t>
        </is>
      </c>
      <c r="E36277" t="inlineStr">
        <is>
          <t>https://www.getapp.com/operations-management-software/a/signavio/</t>
        </is>
      </c>
      <c r="F36277"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36278">
      <c r="A36278" t="inlineStr">
        <is>
          <t>Collaboration</t>
        </is>
      </c>
      <c r="B36278" t="inlineStr">
        <is>
          <t>Collaboration</t>
        </is>
      </c>
      <c r="C36278" t="inlineStr">
        <is>
          <t>https://www.getapp.com/collaboration-software/web-collaboration/os/web-based</t>
        </is>
      </c>
      <c r="D36278" t="inlineStr">
        <is>
          <t>Yalla</t>
        </is>
      </c>
      <c r="E36278" t="inlineStr">
        <is>
          <t>https://www.getapp.com/project-management-planning-software/a/yalla/</t>
        </is>
      </c>
      <c r="F36278" t="inlineStr">
        <is>
          <t>100% focused on marketing teams, agencies, and creatives. They are literally all we care about. We'll help your marketing or creative team work better together through simple team management and task collaboration software!Read more about Yalla</t>
        </is>
      </c>
    </row>
    <row r="36279">
      <c r="A36279" t="inlineStr">
        <is>
          <t>Collaboration</t>
        </is>
      </c>
      <c r="B36279" t="inlineStr">
        <is>
          <t>Collaboration</t>
        </is>
      </c>
      <c r="C36279" t="inlineStr">
        <is>
          <t>https://www.getapp.com/collaboration-software/web-collaboration/os/web-based</t>
        </is>
      </c>
      <c r="D36279" t="inlineStr">
        <is>
          <t>Callbridge</t>
        </is>
      </c>
      <c r="E36279" t="inlineStr">
        <is>
          <t>https://www.getapp.com/collaboration-software/a/callbridge/</t>
        </is>
      </c>
      <c r="F36279" t="inlineStr">
        <is>
          <t>First-class audio, web, and video conferencing that bridges the gap between virtual and real-world meetings.Designed for all types of meetings and industries. The software offers AI transcriptions and custom branding as well as browser based web meetings without any downloading required.Read more about Callbridge</t>
        </is>
      </c>
    </row>
    <row r="36280">
      <c r="A36280" t="inlineStr">
        <is>
          <t>Collaboration</t>
        </is>
      </c>
      <c r="B36280" t="inlineStr">
        <is>
          <t>Collaboration</t>
        </is>
      </c>
      <c r="C36280" t="inlineStr">
        <is>
          <t>https://www.getapp.com/collaboration-software/web-collaboration/os/web-based</t>
        </is>
      </c>
      <c r="D36280" t="inlineStr">
        <is>
          <t>Easymeeting</t>
        </is>
      </c>
      <c r="E36280" t="inlineStr">
        <is>
          <t>https://www.getapp.com/it-communications-software/a/easymeeting/</t>
        </is>
      </c>
      <c r="F36280" t="inlineStr">
        <is>
          <t>Easymeeting is a cloud-based and on-premise web conferencing solution that allows businesses to conduct online conferences in real-time and communicate with colleagues, clients, and customers in a secure manner.Read more about Easymeeting</t>
        </is>
      </c>
    </row>
    <row r="36281">
      <c r="A36281" t="inlineStr">
        <is>
          <t>Collaboration</t>
        </is>
      </c>
      <c r="B36281" t="inlineStr">
        <is>
          <t>Collaboration</t>
        </is>
      </c>
      <c r="C36281" t="inlineStr">
        <is>
          <t>https://www.getapp.com/collaboration-software/web-collaboration/os/web-based</t>
        </is>
      </c>
      <c r="D36281" t="inlineStr">
        <is>
          <t>Artwork Flow</t>
        </is>
      </c>
      <c r="E36281" t="inlineStr">
        <is>
          <t>https://www.getapp.com/operations-management-software/a/artwork-flow/</t>
        </is>
      </c>
      <c r="F36281" t="inlineStr">
        <is>
          <t>Artwork Flow helps packaging and marketing teams manage label designs, streamline creative approvals, and ensure compliance with faster workflows, online proofing, and smart version tracking—so you can go to market faster, error-free.Read more about Artwork Flow</t>
        </is>
      </c>
    </row>
    <row r="36282">
      <c r="A36282" t="inlineStr">
        <is>
          <t>Collaboration</t>
        </is>
      </c>
      <c r="B36282" t="inlineStr">
        <is>
          <t>Collaboration</t>
        </is>
      </c>
      <c r="C36282" t="inlineStr">
        <is>
          <t>https://www.getapp.com/collaboration-software/web-collaboration/os/web-based</t>
        </is>
      </c>
      <c r="D36282" t="inlineStr">
        <is>
          <t>Deskfirst</t>
        </is>
      </c>
      <c r="E36282" t="inlineStr">
        <is>
          <t>https://www.getapp.com/collaboration-software/a/deskfirst/</t>
        </is>
      </c>
      <c r="F36282" t="inlineStr">
        <is>
          <t>Deskfirst is a cloud-based online collaboration platform that offers a familiar desktop environment, making online collaboration easy. It eliminates tech gaps, easy to manage, and increases engagement with its branding features.Read more about Deskfirst</t>
        </is>
      </c>
    </row>
    <row r="36283">
      <c r="A36283" t="inlineStr">
        <is>
          <t>Collaboration</t>
        </is>
      </c>
      <c r="B36283" t="inlineStr">
        <is>
          <t>Collaboration</t>
        </is>
      </c>
      <c r="C36283" t="inlineStr">
        <is>
          <t>https://www.getapp.com/collaboration-software/web-collaboration/os/web-based</t>
        </is>
      </c>
      <c r="D36283" t="inlineStr">
        <is>
          <t>Zoho Workplace</t>
        </is>
      </c>
      <c r="E36283" t="inlineStr">
        <is>
          <t>https://www.getapp.com/collaboration-software/a/zoho-workplace/</t>
        </is>
      </c>
      <c r="F36283" t="inlineStr">
        <is>
          <t>Zoho Workplace is an integrated suite of applications that empowers your team to level up their productivity. The unified dashboard brings all your office work and collaboration to a single place while our AI-powered smart assistant, Zia, finds anything you need in a flash.Read more about Zoho Workplace</t>
        </is>
      </c>
    </row>
    <row r="36284">
      <c r="A36284" t="inlineStr">
        <is>
          <t>Collaboration</t>
        </is>
      </c>
      <c r="B36284" t="inlineStr">
        <is>
          <t>Collaboration</t>
        </is>
      </c>
      <c r="C36284" t="inlineStr">
        <is>
          <t>https://www.getapp.com/collaboration-software/web-collaboration/os/web-based</t>
        </is>
      </c>
      <c r="D36284" t="inlineStr">
        <is>
          <t>Morro Data CloudNAS</t>
        </is>
      </c>
      <c r="E36284" t="inlineStr">
        <is>
          <t>https://www.getapp.com/collaboration-software/a/morro-cloudnas-cloud-manager/</t>
        </is>
      </c>
      <c r="F36284"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36285">
      <c r="A36285" t="inlineStr">
        <is>
          <t>Collaboration</t>
        </is>
      </c>
      <c r="B36285" t="inlineStr">
        <is>
          <t>Collaboration</t>
        </is>
      </c>
      <c r="C36285" t="inlineStr">
        <is>
          <t>https://www.getapp.com/collaboration-software/web-collaboration/os/web-based</t>
        </is>
      </c>
      <c r="D36285" t="inlineStr">
        <is>
          <t>Docsvault</t>
        </is>
      </c>
      <c r="E36285" t="inlineStr">
        <is>
          <t>https://www.getapp.com/collaboration-software/a/docsvault/</t>
        </is>
      </c>
      <c r="F36285"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36286">
      <c r="A36286" t="inlineStr">
        <is>
          <t>Collaboration</t>
        </is>
      </c>
      <c r="B36286" t="inlineStr">
        <is>
          <t>Collaboration</t>
        </is>
      </c>
      <c r="C36286" t="inlineStr">
        <is>
          <t>https://www.getapp.com/collaboration-software/web-collaboration/os/web-based</t>
        </is>
      </c>
      <c r="D36286" t="inlineStr">
        <is>
          <t>TeamWave</t>
        </is>
      </c>
      <c r="E36286" t="inlineStr">
        <is>
          <t>https://www.getapp.com/collaboration-software/a/teamwave/</t>
        </is>
      </c>
      <c r="F36286" t="inlineStr">
        <is>
          <t>TeamWave is a fully-integrated suite of business applications for managing customer relationships (CRM), projects, and human resources (HRMS) for small and medium-sized organizations. The unified platform allows teams to collaboratively make sales, deliver on projects, and support their customers.Read more about TeamWave</t>
        </is>
      </c>
    </row>
    <row r="36287">
      <c r="A36287" t="inlineStr">
        <is>
          <t>Collaboration</t>
        </is>
      </c>
      <c r="B36287" t="inlineStr">
        <is>
          <t>Collaboration</t>
        </is>
      </c>
      <c r="C36287" t="inlineStr">
        <is>
          <t>https://www.getapp.com/collaboration-software/web-collaboration/os/web-based</t>
        </is>
      </c>
      <c r="D36287" t="inlineStr">
        <is>
          <t>Rock</t>
        </is>
      </c>
      <c r="E36287" t="inlineStr">
        <is>
          <t>https://www.getapp.com/project-management-planning-software/a/rock/</t>
        </is>
      </c>
      <c r="F36287" t="inlineStr">
        <is>
          <t>Messaging + tasks combined at last. Rock allows you to work together with anyone with messages, tasks, notes, file storage, and meetings in one place. All-in-one communication built for remote and hybrid teams. Rock allows you to collaborate with anyone, anywhere.Read more about Rock</t>
        </is>
      </c>
    </row>
    <row r="36288">
      <c r="A36288" t="inlineStr">
        <is>
          <t>Collaboration</t>
        </is>
      </c>
      <c r="B36288" t="inlineStr">
        <is>
          <t>Collaboration</t>
        </is>
      </c>
      <c r="C36288" t="inlineStr">
        <is>
          <t>https://www.getapp.com/collaboration-software/web-collaboration/os/web-based</t>
        </is>
      </c>
      <c r="D36288" t="inlineStr">
        <is>
          <t>Unily</t>
        </is>
      </c>
      <c r="E36288" t="inlineStr">
        <is>
          <t>https://www.getapp.com/collaboration-software/a/unily/</t>
        </is>
      </c>
      <c r="F36288" t="inlineStr">
        <is>
          <t>Unily is the employee experience platform that unites global enterprises, boosting collaboration &amp; engagement. Unily's world-class Employee App is designed to connect every employee with the people, applications, stories, and knowledge they need to succeed.Read more about Unily</t>
        </is>
      </c>
    </row>
    <row r="36289">
      <c r="A36289" t="inlineStr">
        <is>
          <t>Collaboration</t>
        </is>
      </c>
      <c r="B36289" t="inlineStr">
        <is>
          <t>Collaboration</t>
        </is>
      </c>
      <c r="C36289" t="inlineStr">
        <is>
          <t>https://www.getapp.com/collaboration-software/web-collaboration/os/web-based</t>
        </is>
      </c>
      <c r="D36289" t="inlineStr">
        <is>
          <t>Network Perspective</t>
        </is>
      </c>
      <c r="E36289" t="inlineStr">
        <is>
          <t>https://www.getapp.com/hr-employee-management-software/a/network-perspective/</t>
        </is>
      </c>
      <c r="F36289" t="inlineStr">
        <is>
          <t>Leaders employ AI-based analytical software to reduce workload and improve wellbeing in the modern world.Read more about Network Perspective</t>
        </is>
      </c>
    </row>
    <row r="36290">
      <c r="A36290" t="inlineStr">
        <is>
          <t>Collaboration</t>
        </is>
      </c>
      <c r="B36290" t="inlineStr">
        <is>
          <t>Collaboration</t>
        </is>
      </c>
      <c r="C36290" t="inlineStr">
        <is>
          <t>https://www.getapp.com/collaboration-software/web-collaboration/os/web-based</t>
        </is>
      </c>
      <c r="D36290" t="inlineStr">
        <is>
          <t>Trackfront</t>
        </is>
      </c>
      <c r="E36290" t="inlineStr">
        <is>
          <t>https://www.getapp.com/project-management-planning-software/a/trackfront/</t>
        </is>
      </c>
      <c r="F36290" t="inlineStr">
        <is>
          <t>Trackfront helps businesses that deal with projects daily with proposal tracking, estimating, client communication, time and expense tracking, and budget management. Administrators can utilize predefined groups and templates to automate cost estimates.Read more about Trackfront</t>
        </is>
      </c>
    </row>
    <row r="36291">
      <c r="A36291" t="inlineStr">
        <is>
          <t>Collaboration</t>
        </is>
      </c>
      <c r="B36291" t="inlineStr">
        <is>
          <t>Collaboration</t>
        </is>
      </c>
      <c r="C36291" t="inlineStr">
        <is>
          <t>https://www.getapp.com/collaboration-software/web-collaboration/os/web-based</t>
        </is>
      </c>
      <c r="D36291" t="inlineStr">
        <is>
          <t>Jive</t>
        </is>
      </c>
      <c r="E36291" t="inlineStr">
        <is>
          <t>https://www.getapp.com/collaboration-software/a/jive/</t>
        </is>
      </c>
      <c r="F36291"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36292">
      <c r="A36292" t="inlineStr">
        <is>
          <t>Collaboration</t>
        </is>
      </c>
      <c r="B36292" t="inlineStr">
        <is>
          <t>Collaboration</t>
        </is>
      </c>
      <c r="C36292" t="inlineStr">
        <is>
          <t>https://www.getapp.com/collaboration-software/web-collaboration/os/web-based</t>
        </is>
      </c>
      <c r="D36292" t="inlineStr">
        <is>
          <t>Mentessa</t>
        </is>
      </c>
      <c r="E36292" t="inlineStr">
        <is>
          <t>https://www.getapp.com/website-ecommerce-software/a/mentessa/</t>
        </is>
      </c>
      <c r="F36292" t="inlineStr">
        <is>
          <t>Mentessa is the next-generation community platform that connects your organization for know-how exchange and purpose-driven work.Read more about Mentessa</t>
        </is>
      </c>
    </row>
    <row r="36293">
      <c r="A36293" t="inlineStr">
        <is>
          <t>Collaboration</t>
        </is>
      </c>
      <c r="B36293" t="inlineStr">
        <is>
          <t>Collaboration</t>
        </is>
      </c>
      <c r="C36293" t="inlineStr">
        <is>
          <t>https://www.getapp.com/collaboration-software/web-collaboration/os/web-based</t>
        </is>
      </c>
      <c r="D36293" t="inlineStr">
        <is>
          <t>PACTA</t>
        </is>
      </c>
      <c r="E36293" t="inlineStr">
        <is>
          <t>https://www.getapp.com/collaboration-software/a/pacta/</t>
        </is>
      </c>
      <c r="F36293" t="inlineStr">
        <is>
          <t>PACTA is The ai-driven Contract Lifecycle Managementmade in Germany. Bring your documents to life with our artificial intelligence and your virtual legal assistance. "Themis" helps you review external contracts as well as organise and monitor contracts, clauses, metadata and deadlines.Read more about PACTA</t>
        </is>
      </c>
    </row>
    <row r="36294">
      <c r="A36294" t="inlineStr">
        <is>
          <t>Collaboration</t>
        </is>
      </c>
      <c r="B36294" t="inlineStr">
        <is>
          <t>Collaboration</t>
        </is>
      </c>
      <c r="C36294" t="inlineStr">
        <is>
          <t>https://www.getapp.com/collaboration-software/web-collaboration/os/web-based</t>
        </is>
      </c>
      <c r="D36294" t="inlineStr">
        <is>
          <t>WETHOD</t>
        </is>
      </c>
      <c r="E36294" t="inlineStr">
        <is>
          <t>https://www.getapp.com/project-management-planning-software/a/wethod/</t>
        </is>
      </c>
      <c r="F36294" t="inlineStr">
        <is>
          <t>WETHOD is a cloud-based project management software that offers organizations an integrated, customizable and intuitive system.. It allows users to manage their project management, CRM,  financials and portfolio analysis.Read more about WETHOD</t>
        </is>
      </c>
    </row>
    <row r="36295">
      <c r="A36295" t="inlineStr">
        <is>
          <t>Collaboration</t>
        </is>
      </c>
      <c r="B36295" t="inlineStr">
        <is>
          <t>Collaboration</t>
        </is>
      </c>
      <c r="C36295" t="inlineStr">
        <is>
          <t>https://www.getapp.com/collaboration-software/web-collaboration/os/web-based</t>
        </is>
      </c>
      <c r="D36295" t="inlineStr">
        <is>
          <t>Team-GPT</t>
        </is>
      </c>
      <c r="E36295" t="inlineStr">
        <is>
          <t>https://www.getapp.com/collaboration-software/a/team-gpt/</t>
        </is>
      </c>
      <c r="F36295" t="inlineStr">
        <is>
          <t>Team-GPT is accelerating enterprise AI adoption with our innovative collaborative workspace. We're on a mission to help organizations unlock the full potential of AI across their operations securely.Read more about Team-GPT</t>
        </is>
      </c>
    </row>
    <row r="36296">
      <c r="A36296" t="inlineStr">
        <is>
          <t>Collaboration</t>
        </is>
      </c>
      <c r="B36296" t="inlineStr">
        <is>
          <t>Collaboration</t>
        </is>
      </c>
      <c r="C36296" t="inlineStr">
        <is>
          <t>https://www.getapp.com/collaboration-software/web-collaboration/os/web-based</t>
        </is>
      </c>
      <c r="D36296" t="inlineStr">
        <is>
          <t>Sideways 6</t>
        </is>
      </c>
      <c r="E36296" t="inlineStr">
        <is>
          <t>https://www.getapp.com/collaboration-software/a/sideways-6/</t>
        </is>
      </c>
      <c r="F36296" t="inlineStr">
        <is>
          <t>Does your company use Microsoft Teams, Yammer or Workplace from Facebook? If so, then Sideways 6 is the idea management platform for you. Organizations like Nestle, AstraZeneca and British Airways trust Sideways 6 to help them empower employees to share ideas and bring the best ones to life.Read more about Sideways 6</t>
        </is>
      </c>
    </row>
    <row r="36297">
      <c r="A36297" t="inlineStr">
        <is>
          <t>Collaboration</t>
        </is>
      </c>
      <c r="B36297" t="inlineStr">
        <is>
          <t>Collaboration</t>
        </is>
      </c>
      <c r="C36297" t="inlineStr">
        <is>
          <t>https://www.getapp.com/collaboration-software/web-collaboration/os/web-based</t>
        </is>
      </c>
      <c r="D36297" t="inlineStr">
        <is>
          <t>Revv</t>
        </is>
      </c>
      <c r="E36297" t="inlineStr">
        <is>
          <t>https://www.getapp.com/sales-software/a/revv1/</t>
        </is>
      </c>
      <c r="F36297" t="inlineStr">
        <is>
          <t>Revv gives businesses the speed and brand consistency in their documents to stand out from competitors. Documents are smartly created, shared, and eSigned in one place. Access 1000+ business templates, integrate with apps via Zapier, setup payments, and connect with Google sheets to import data.Read more about Revv</t>
        </is>
      </c>
    </row>
    <row r="36298">
      <c r="A36298" t="inlineStr">
        <is>
          <t>Collaboration</t>
        </is>
      </c>
      <c r="B36298" t="inlineStr">
        <is>
          <t>Collaboration</t>
        </is>
      </c>
      <c r="C36298" t="inlineStr">
        <is>
          <t>https://www.getapp.com/collaboration-software/web-collaboration/os/web-based</t>
        </is>
      </c>
      <c r="D36298" t="inlineStr">
        <is>
          <t>Slope</t>
        </is>
      </c>
      <c r="E36298" t="inlineStr">
        <is>
          <t>https://www.getapp.com/project-management-planning-software/a/slope/</t>
        </is>
      </c>
      <c r="F36298" t="inlineStr">
        <is>
          <t>Slope is a web-based project management tool designed for marketing and creative teams demanding a single space for planning, tracking, collaborating on and reviewing project tasks, with notable features including real time feedback with chat, multi-image reviews, PDF annotating and video commentingRead more about Slope</t>
        </is>
      </c>
    </row>
    <row r="36299">
      <c r="A36299" t="inlineStr">
        <is>
          <t>Collaboration</t>
        </is>
      </c>
      <c r="B36299" t="inlineStr">
        <is>
          <t>Collaboration</t>
        </is>
      </c>
      <c r="C36299" t="inlineStr">
        <is>
          <t>https://www.getapp.com/collaboration-software/web-collaboration/os/web-based</t>
        </is>
      </c>
      <c r="D36299" t="inlineStr">
        <is>
          <t>Groupe.io</t>
        </is>
      </c>
      <c r="E36299" t="inlineStr">
        <is>
          <t>https://www.getapp.com/it-communications-software/a/groupe-io/</t>
        </is>
      </c>
      <c r="F36299" t="inlineStr">
        <is>
          <t>Streamline org-wide collaboration with a unified platform that combines communication, collaboration and process automation.Read more about Groupe.io</t>
        </is>
      </c>
    </row>
    <row r="36300">
      <c r="A36300" t="inlineStr">
        <is>
          <t>Collaboration</t>
        </is>
      </c>
      <c r="B36300" t="inlineStr">
        <is>
          <t>Collaboration</t>
        </is>
      </c>
      <c r="C36300" t="inlineStr">
        <is>
          <t>https://www.getapp.com/collaboration-software/web-collaboration/os/web-based</t>
        </is>
      </c>
      <c r="D36300" t="inlineStr">
        <is>
          <t>TeamingWay</t>
        </is>
      </c>
      <c r="E36300" t="inlineStr">
        <is>
          <t>https://www.getapp.com/it-communications-software/a/teamingway/</t>
        </is>
      </c>
      <c r="F36300" t="inlineStr">
        <is>
          <t>TeamingWay is an all-in-one integrated platform designed to help businesses meet all collaboration needs using a goal-based team collaboration tool. It assists businesses with redefining collaboration measures, allowing teams to work smarter and accomplish more together. Teams can utilize a project management toolbox to manage tasks, goals, and progress in real-time. It also enables team members to communicate with each other through audio and video calls.Read more about TeamingWay</t>
        </is>
      </c>
    </row>
    <row r="36301">
      <c r="A36301" t="inlineStr">
        <is>
          <t>Collaboration</t>
        </is>
      </c>
      <c r="B36301" t="inlineStr">
        <is>
          <t>Collaboration</t>
        </is>
      </c>
      <c r="C36301" t="inlineStr">
        <is>
          <t>https://www.getapp.com/collaboration-software/web-collaboration/os/web-based</t>
        </is>
      </c>
      <c r="D36301" t="inlineStr">
        <is>
          <t>Ravetree</t>
        </is>
      </c>
      <c r="E36301" t="inlineStr">
        <is>
          <t>https://www.getapp.com/project-management-planning-software/a/ravetree/</t>
        </is>
      </c>
      <c r="F36301" t="inlineStr">
        <is>
          <t>Ravetree is an all-in-one work management solution for project-driven organizations and teams with tools for managing projects, time, resources, and clientsRead more about Ravetree</t>
        </is>
      </c>
    </row>
    <row r="36302">
      <c r="A36302" t="inlineStr">
        <is>
          <t>Collaboration</t>
        </is>
      </c>
      <c r="B36302" t="inlineStr">
        <is>
          <t>Collaboration</t>
        </is>
      </c>
      <c r="C36302" t="inlineStr">
        <is>
          <t>https://www.getapp.com/collaboration-software/web-collaboration/os/web-based</t>
        </is>
      </c>
      <c r="D36302" t="inlineStr">
        <is>
          <t>Teamogy</t>
        </is>
      </c>
      <c r="E36302" t="inlineStr">
        <is>
          <t>https://www.getapp.com/marketing-software/a/ad-in-one/</t>
        </is>
      </c>
      <c r="F36302" t="inlineStr">
        <is>
          <t>Easy to use cloud system for professional services companies from startups to large international companies. Helps to manage company finances, people and documents. Share, access and collaborate anytime and anywhere.Read more about Teamogy</t>
        </is>
      </c>
    </row>
    <row r="36303">
      <c r="A36303" t="inlineStr">
        <is>
          <t>Collaboration</t>
        </is>
      </c>
      <c r="B36303" t="inlineStr">
        <is>
          <t>Collaboration</t>
        </is>
      </c>
      <c r="C36303" t="inlineStr">
        <is>
          <t>https://www.getapp.com/collaboration-software/web-collaboration/os/web-based</t>
        </is>
      </c>
      <c r="D36303" t="inlineStr">
        <is>
          <t>Hibox</t>
        </is>
      </c>
      <c r="E36303" t="inlineStr">
        <is>
          <t>https://www.getapp.com/collaboration-software/a/hibox/</t>
        </is>
      </c>
      <c r="F36303" t="inlineStr">
        <is>
          <t>Hibox is a single collaboration app that brings team members together with integrated internal chat, task management, file sharing and videoconferencing.Read more about Hibox</t>
        </is>
      </c>
    </row>
    <row r="36304">
      <c r="A36304" t="inlineStr">
        <is>
          <t>Collaboration</t>
        </is>
      </c>
      <c r="B36304" t="inlineStr">
        <is>
          <t>Collaboration</t>
        </is>
      </c>
      <c r="C36304" t="inlineStr">
        <is>
          <t>https://www.getapp.com/collaboration-software/web-collaboration/os/web-based</t>
        </is>
      </c>
      <c r="D36304" t="inlineStr">
        <is>
          <t>Mango Practice Management</t>
        </is>
      </c>
      <c r="E36304" t="inlineStr">
        <is>
          <t>https://www.getapp.com/finance-accounting-software/a/mango-billing/</t>
        </is>
      </c>
      <c r="F36304" t="inlineStr">
        <is>
          <t>Mango Practice is a cloud-based practice management solution designed to help CPs, accountants, and tax professionals manage their time and billing more effectively.Read more about Mango Practice Management</t>
        </is>
      </c>
    </row>
    <row r="36305">
      <c r="A36305" t="inlineStr">
        <is>
          <t>Collaboration</t>
        </is>
      </c>
      <c r="B36305" t="inlineStr">
        <is>
          <t>Collaboration</t>
        </is>
      </c>
      <c r="C36305" t="inlineStr">
        <is>
          <t>https://www.getapp.com/collaboration-software/web-collaboration/os/web-based</t>
        </is>
      </c>
      <c r="D36305" t="inlineStr">
        <is>
          <t>KenCube</t>
        </is>
      </c>
      <c r="E36305" t="inlineStr">
        <is>
          <t>https://www.getapp.com/collaboration-software/a/kencube/</t>
        </is>
      </c>
      <c r="F36305" t="inlineStr">
        <is>
          <t>The social intranet app for fast, targeted communication, news updates, optimum knowledge transfers, expert search and idea &amp; project management within the company.The app is easy and intuitive to use and designed to keep employees updated, motivated and involved.proven &amp; tested, ready for useRead more about KenCube</t>
        </is>
      </c>
    </row>
    <row r="36306">
      <c r="A36306" t="inlineStr">
        <is>
          <t>Collaboration</t>
        </is>
      </c>
      <c r="B36306" t="inlineStr">
        <is>
          <t>Collaboration</t>
        </is>
      </c>
      <c r="C36306" t="inlineStr">
        <is>
          <t>https://www.getapp.com/collaboration-software/web-collaboration/os/web-based</t>
        </is>
      </c>
      <c r="D36306" t="inlineStr">
        <is>
          <t>Jell</t>
        </is>
      </c>
      <c r="E36306" t="inlineStr">
        <is>
          <t>https://www.getapp.com/project-management-planning-software/a/jell/</t>
        </is>
      </c>
      <c r="F36306" t="inlineStr">
        <is>
          <t>SCRUM software that is easy to use and integrates with various applications, such as Slack, MS Teams and more. It is ideal for remote teams working towards a common goal.Read more about Jell</t>
        </is>
      </c>
    </row>
    <row r="36307">
      <c r="A36307" t="inlineStr">
        <is>
          <t>Collaboration</t>
        </is>
      </c>
      <c r="B36307" t="inlineStr">
        <is>
          <t>Collaboration</t>
        </is>
      </c>
      <c r="C36307" t="inlineStr">
        <is>
          <t>https://www.getapp.com/collaboration-software/web-collaboration/os/web-based</t>
        </is>
      </c>
      <c r="D36307" t="inlineStr">
        <is>
          <t>AnswerHub</t>
        </is>
      </c>
      <c r="E36307" t="inlineStr">
        <is>
          <t>https://www.getapp.com/collaboration-software/a/answerhub/</t>
        </is>
      </c>
      <c r="F36307" t="inlineStr">
        <is>
          <t>AnswerHub's platform drives team knowledge sharing, expert identification, faster problem-solving, and decreased onboarding time.Read more about AnswerHub</t>
        </is>
      </c>
    </row>
    <row r="36308">
      <c r="A36308" t="inlineStr">
        <is>
          <t>Collaboration</t>
        </is>
      </c>
      <c r="B36308" t="inlineStr">
        <is>
          <t>Collaboration</t>
        </is>
      </c>
      <c r="C36308" t="inlineStr">
        <is>
          <t>https://www.getapp.com/collaboration-software/web-collaboration/os/web-based</t>
        </is>
      </c>
      <c r="D36308" t="inlineStr">
        <is>
          <t>Cling</t>
        </is>
      </c>
      <c r="E36308" t="inlineStr">
        <is>
          <t>https://www.getapp.com/collaboration-software/a/cling/</t>
        </is>
      </c>
      <c r="F36308" t="inlineStr">
        <is>
          <t>With Cling for Teams, you will experience collaboration that is shaped by a common togetherness. No complicated user interface, no superfluous functions that nobody needs, and no long setup time. Everything in Cling is optimized to work smoothly.Read more about Cling</t>
        </is>
      </c>
    </row>
    <row r="36309">
      <c r="A36309" t="inlineStr">
        <is>
          <t>Collaboration</t>
        </is>
      </c>
      <c r="B36309" t="inlineStr">
        <is>
          <t>Collaboration</t>
        </is>
      </c>
      <c r="C36309" t="inlineStr">
        <is>
          <t>https://www.getapp.com/collaboration-software/web-collaboration/os/web-based</t>
        </is>
      </c>
      <c r="D36309" t="inlineStr">
        <is>
          <t>Teamhood</t>
        </is>
      </c>
      <c r="E36309" t="inlineStr">
        <is>
          <t>https://www.getapp.com/project-management-planning-software/a/teamhood/</t>
        </is>
      </c>
      <c r="F36309" t="inlineStr">
        <is>
          <t>Teamhood is a project management and collaboration tool for high-performing teams. It allows you to manage both - daily team tasks and the project portfolio with ease.Read more about Teamhood</t>
        </is>
      </c>
    </row>
    <row r="36310">
      <c r="A36310" t="inlineStr">
        <is>
          <t>Collaboration</t>
        </is>
      </c>
      <c r="B36310" t="inlineStr">
        <is>
          <t>Collaboration</t>
        </is>
      </c>
      <c r="C36310" t="inlineStr">
        <is>
          <t>https://www.getapp.com/collaboration-software/web-collaboration/os/web-based</t>
        </is>
      </c>
      <c r="D36310" t="inlineStr">
        <is>
          <t>NVivo</t>
        </is>
      </c>
      <c r="E36310" t="inlineStr">
        <is>
          <t>https://www.getapp.com/business-intelligence-analytics-software/a/nvivo/</t>
        </is>
      </c>
      <c r="F36310" t="inlineStr">
        <is>
          <t>NVivo is a data analysis software, which helps businesses in the education, healthcare, non-profit, public, and other sectors organize, store, or evaluate qualitative data and manage cloud-based collaboration and automated transcription processes.Read more about NVivo</t>
        </is>
      </c>
    </row>
    <row r="36311">
      <c r="A36311" t="inlineStr">
        <is>
          <t>Collaboration</t>
        </is>
      </c>
      <c r="B36311" t="inlineStr">
        <is>
          <t>Collaboration</t>
        </is>
      </c>
      <c r="C36311" t="inlineStr">
        <is>
          <t>https://www.getapp.com/collaboration-software/web-collaboration/os/web-based</t>
        </is>
      </c>
      <c r="D36311" t="inlineStr">
        <is>
          <t>CaptionHub</t>
        </is>
      </c>
      <c r="E36311" t="inlineStr">
        <is>
          <t>https://www.getapp.com/collaboration-software/a/captionhub/</t>
        </is>
      </c>
      <c r="F36311" t="inlineStr">
        <is>
          <t>CaptionHub is a collaboration software designed to help marketing agencies automatically generate multilingual subtitles for media files. Key features include ripple editing, watermarking, built-in messaging, right-to-left language support, cut detection, private hosting, and account management.Read more about CaptionHub</t>
        </is>
      </c>
    </row>
    <row r="36312">
      <c r="A36312" t="inlineStr">
        <is>
          <t>Collaboration</t>
        </is>
      </c>
      <c r="B36312" t="inlineStr">
        <is>
          <t>Collaboration</t>
        </is>
      </c>
      <c r="C36312" t="inlineStr">
        <is>
          <t>https://www.getapp.com/collaboration-software/web-collaboration/os/web-based</t>
        </is>
      </c>
      <c r="D36312" t="inlineStr">
        <is>
          <t>Nrby</t>
        </is>
      </c>
      <c r="E36312" t="inlineStr">
        <is>
          <t>https://www.getapp.com/it-communications-software/a/nrby/</t>
        </is>
      </c>
      <c r="F36312" t="inlineStr">
        <is>
          <t>Nrby's location intelligence software allows you and your team to digitize existing manual processes to improve the efficiency and accuracy of your data.Read more about Nrby</t>
        </is>
      </c>
    </row>
    <row r="36313">
      <c r="A36313" t="inlineStr">
        <is>
          <t>Collaboration</t>
        </is>
      </c>
      <c r="B36313" t="inlineStr">
        <is>
          <t>Collaboration</t>
        </is>
      </c>
      <c r="C36313" t="inlineStr">
        <is>
          <t>https://www.getapp.com/collaboration-software/web-collaboration/os/web-based</t>
        </is>
      </c>
      <c r="D36313" t="inlineStr">
        <is>
          <t>12d Synergy</t>
        </is>
      </c>
      <c r="E36313" t="inlineStr">
        <is>
          <t>https://www.getapp.com/collaboration-software/a/12d-synergy/</t>
        </is>
      </c>
      <c r="F36313" t="inlineStr">
        <is>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is>
      </c>
    </row>
    <row r="36314">
      <c r="A36314" t="inlineStr">
        <is>
          <t>Collaboration</t>
        </is>
      </c>
      <c r="B36314" t="inlineStr">
        <is>
          <t>Collaboration</t>
        </is>
      </c>
      <c r="C36314" t="inlineStr">
        <is>
          <t>https://www.getapp.com/collaboration-software/web-collaboration/os/web-based</t>
        </is>
      </c>
      <c r="D36314" t="inlineStr">
        <is>
          <t>Lumio by SMART</t>
        </is>
      </c>
      <c r="E36314" t="inlineStr">
        <is>
          <t>https://www.getapp.com/education-childcare-software/a/lumio-by-smart/</t>
        </is>
      </c>
      <c r="F36314" t="inlineStr">
        <is>
          <t>Lumio by SMART is a student engagement software designed to help businesses create and share learning lessons with students via Google Drive and Microsoft Teams. The platform enables managers to create gamified activities, share manipulatives, and conduct quizzes to collaborate with learners in real-time.Read more about Lumio by SMART</t>
        </is>
      </c>
    </row>
    <row r="36315">
      <c r="A36315" t="inlineStr">
        <is>
          <t>Collaboration</t>
        </is>
      </c>
      <c r="B36315" t="inlineStr">
        <is>
          <t>Collaboration</t>
        </is>
      </c>
      <c r="C36315" t="inlineStr">
        <is>
          <t>https://www.getapp.com/collaboration-software/web-collaboration/os/web-based</t>
        </is>
      </c>
      <c r="D36315" t="inlineStr">
        <is>
          <t>Sharktower</t>
        </is>
      </c>
      <c r="E36315" t="inlineStr">
        <is>
          <t>https://www.getapp.com/project-management-planning-software/a/sharktower/</t>
        </is>
      </c>
      <c r="F36315" t="inlineStr">
        <is>
          <t>Sharktower is intelligent change delivery software, created by project experts to help businesses deliver outcomes as simply and consistently as possible. Teams can collaborate in one stunning platform, where work can be planned, budgeted and tracked in real-time across the entire business.Read more about Sharktower</t>
        </is>
      </c>
    </row>
    <row r="36316">
      <c r="A36316" t="inlineStr">
        <is>
          <t>Collaboration</t>
        </is>
      </c>
      <c r="B36316" t="inlineStr">
        <is>
          <t>Collaboration</t>
        </is>
      </c>
      <c r="C36316" t="inlineStr">
        <is>
          <t>https://www.getapp.com/collaboration-software/web-collaboration/os/web-based</t>
        </is>
      </c>
      <c r="D36316" t="inlineStr">
        <is>
          <t>Ledger</t>
        </is>
      </c>
      <c r="E36316" t="inlineStr">
        <is>
          <t>https://www.getapp.com/project-management-planning-software/a/ledger/</t>
        </is>
      </c>
      <c r="F36316" t="inlineStr">
        <is>
          <t>Ledger brings chat, tasks, docs, and collaboration into one unified workspace—so your team can stop jumping between apps and start getting more done. From brainstorming to execution, everything stays connected to keep work moving smoothly.Read more about Ledger</t>
        </is>
      </c>
    </row>
    <row r="36317">
      <c r="A36317" t="inlineStr">
        <is>
          <t>Collaboration</t>
        </is>
      </c>
      <c r="B36317" t="inlineStr">
        <is>
          <t>Collaboration</t>
        </is>
      </c>
      <c r="C36317" t="inlineStr">
        <is>
          <t>https://www.getapp.com/collaboration-software/web-collaboration/os/web-based</t>
        </is>
      </c>
      <c r="D36317" t="inlineStr">
        <is>
          <t>OurPeople</t>
        </is>
      </c>
      <c r="E36317" t="inlineStr">
        <is>
          <t>https://www.getapp.com/collaboration-software/a/our-people/</t>
        </is>
      </c>
      <c r="F36317" t="inlineStr">
        <is>
          <t>OurPeople is an innovative mobile solution designed to be engaging, increase performance, and save managers time. OurPeople's platform offers exclusive delivery methods that are targeted using Smart Tags to ensure your team no longer suffers from information overload like email or group chat apps.Read more about OurPeople</t>
        </is>
      </c>
    </row>
    <row r="36318">
      <c r="A36318" t="inlineStr">
        <is>
          <t>Collaboration</t>
        </is>
      </c>
      <c r="B36318" t="inlineStr">
        <is>
          <t>Collaboration</t>
        </is>
      </c>
      <c r="C36318" t="inlineStr">
        <is>
          <t>https://www.getapp.com/collaboration-software/web-collaboration/os/web-based</t>
        </is>
      </c>
      <c r="D36318" t="inlineStr">
        <is>
          <t>Tervene</t>
        </is>
      </c>
      <c r="E36318" t="inlineStr">
        <is>
          <t>https://www.getapp.com/collaboration-software/a/tervene/</t>
        </is>
      </c>
      <c r="F36318" t="inlineStr">
        <is>
          <t>Platform supporting your daily operations control: audits, gemba walks, meetings structure, tasks, improvement.Read more about Tervene</t>
        </is>
      </c>
    </row>
    <row r="36319">
      <c r="A36319" t="inlineStr">
        <is>
          <t>Collaboration</t>
        </is>
      </c>
      <c r="B36319" t="inlineStr">
        <is>
          <t>Collaboration</t>
        </is>
      </c>
      <c r="C36319" t="inlineStr">
        <is>
          <t>https://www.getapp.com/collaboration-software/web-collaboration/os/web-based</t>
        </is>
      </c>
      <c r="D36319" t="inlineStr">
        <is>
          <t>Trimble Accubid Anywhere</t>
        </is>
      </c>
      <c r="E36319" t="inlineStr">
        <is>
          <t>https://www.getapp.com/construction-software/a/accubid-anywhere/</t>
        </is>
      </c>
      <c r="F36319" t="inlineStr">
        <is>
          <t>Trimble® Accubid® Anywhere is a comprehensive cloud-hosted estimating solution for electrical contractors available as an all-in-one, easy-to-manage subscription. Accubid Anywhere includes advanced estimating, change management, pricing, submittal management, takeoff and more.Read more about Trimble Accubid Anywhere</t>
        </is>
      </c>
    </row>
    <row r="36320">
      <c r="A36320" t="inlineStr">
        <is>
          <t>Collaboration</t>
        </is>
      </c>
      <c r="B36320" t="inlineStr">
        <is>
          <t>Collaboration</t>
        </is>
      </c>
      <c r="C36320" t="inlineStr">
        <is>
          <t>https://www.getapp.com/collaboration-software/web-collaboration/os/web-based</t>
        </is>
      </c>
      <c r="D36320" t="inlineStr">
        <is>
          <t>Calipio</t>
        </is>
      </c>
      <c r="E36320" t="inlineStr">
        <is>
          <t>https://www.getapp.com/collaboration-software/a/calipio/</t>
        </is>
      </c>
      <c r="F36320" t="inlineStr">
        <is>
          <t>A pure web-based, installation-free service which allows you to record your screen, camera and microphone directly from your browser.Read more about Calipio</t>
        </is>
      </c>
    </row>
    <row r="36321">
      <c r="A36321" t="inlineStr">
        <is>
          <t>Collaboration</t>
        </is>
      </c>
      <c r="B36321" t="inlineStr">
        <is>
          <t>Collaboration</t>
        </is>
      </c>
      <c r="C36321" t="inlineStr">
        <is>
          <t>https://www.getapp.com/collaboration-software/web-collaboration/os/web-based</t>
        </is>
      </c>
      <c r="D36321" t="inlineStr">
        <is>
          <t>Airbox</t>
        </is>
      </c>
      <c r="E36321" t="inlineStr">
        <is>
          <t>https://www.getapp.com/project-management-planning-software/a/airbox/</t>
        </is>
      </c>
      <c r="F36321" t="inlineStr">
        <is>
          <t>Airbox is a Portuguese-language solution for managing tasks, projects, and business processes that provides a 360º view of the most relevant operations, monitors each stage of the sales funnel, and tracks the history of business opportunities while also measuring the performance of predefined goals.Read more about Airbox</t>
        </is>
      </c>
    </row>
    <row r="36322">
      <c r="A36322" t="inlineStr">
        <is>
          <t>Collaboration</t>
        </is>
      </c>
      <c r="B36322" t="inlineStr">
        <is>
          <t>Collaboration</t>
        </is>
      </c>
      <c r="C36322" t="inlineStr">
        <is>
          <t>https://www.getapp.com/collaboration-software/web-collaboration/os/web-based</t>
        </is>
      </c>
      <c r="D36322" t="inlineStr">
        <is>
          <t>Troop Messenger</t>
        </is>
      </c>
      <c r="E36322" t="inlineStr">
        <is>
          <t>https://www.getapp.com/collaboration-software/a/troop-messenger/</t>
        </is>
      </c>
      <c r="F36322" t="inlineStr">
        <is>
          <t>Troop Messenger is specially made for teams and their communication! An end-to-end team collaboration solution designed for all sizes of organizations to seamlessly interact with each other, and is available on Windows, Linux, Web, Android, and iOS.Read more about Troop Messenger</t>
        </is>
      </c>
    </row>
    <row r="36323">
      <c r="A36323" t="inlineStr">
        <is>
          <t>Collaboration</t>
        </is>
      </c>
      <c r="B36323" t="inlineStr">
        <is>
          <t>Collaboration</t>
        </is>
      </c>
      <c r="C36323" t="inlineStr">
        <is>
          <t>https://www.getapp.com/collaboration-software/web-collaboration/os/web-based</t>
        </is>
      </c>
      <c r="D36323" t="inlineStr">
        <is>
          <t>Crugo</t>
        </is>
      </c>
      <c r="E36323" t="inlineStr">
        <is>
          <t>https://www.getapp.com/collaboration-software/a/crugo/</t>
        </is>
      </c>
      <c r="F36323" t="inlineStr">
        <is>
          <t>Crugo is a UK-built, out-of-the-box communication platform for businesses offering real-time communication, file sharing, task &amp; project management, and moreRead more about Crugo</t>
        </is>
      </c>
    </row>
    <row r="36324">
      <c r="A36324" t="inlineStr">
        <is>
          <t>Collaboration</t>
        </is>
      </c>
      <c r="B36324" t="inlineStr">
        <is>
          <t>Collaboration</t>
        </is>
      </c>
      <c r="C36324" t="inlineStr">
        <is>
          <t>https://www.getapp.com/collaboration-software/web-collaboration/os/web-based</t>
        </is>
      </c>
      <c r="D36324" t="inlineStr">
        <is>
          <t>teamecho</t>
        </is>
      </c>
      <c r="E36324" t="inlineStr">
        <is>
          <t>https://www.getapp.com/hr-employee-management-software/a/teamecho/</t>
        </is>
      </c>
      <c r="F36324" t="inlineStr">
        <is>
          <t>teamecho is a digital mood barometer that gives employees a voice and managers a basis for decision-making.#forabettertogetherRead more about teamecho</t>
        </is>
      </c>
    </row>
    <row r="36325">
      <c r="A36325" t="inlineStr">
        <is>
          <t>Collaboration</t>
        </is>
      </c>
      <c r="B36325" t="inlineStr">
        <is>
          <t>Collaboration</t>
        </is>
      </c>
      <c r="C36325" t="inlineStr">
        <is>
          <t>https://www.getapp.com/collaboration-software/web-collaboration/os/web-based</t>
        </is>
      </c>
      <c r="D36325" t="inlineStr">
        <is>
          <t>eyeson</t>
        </is>
      </c>
      <c r="E36325" t="inlineStr">
        <is>
          <t>https://www.getapp.com/it-communications-software/a/eyeson/</t>
        </is>
      </c>
      <c r="F36325" t="inlineStr">
        <is>
          <t>eyeson is a cloud-based communication app for video &amp; web conferencing that supports YouTube &amp; Facebook live streaming, integrations &amp; mobile optimization.Read more about eyeson</t>
        </is>
      </c>
    </row>
    <row r="36326">
      <c r="A36326" t="inlineStr">
        <is>
          <t>Collaboration</t>
        </is>
      </c>
      <c r="B36326" t="inlineStr">
        <is>
          <t>Collaboration</t>
        </is>
      </c>
      <c r="C36326" t="inlineStr">
        <is>
          <t>https://www.getapp.com/collaboration-software/web-collaboration/os/web-based</t>
        </is>
      </c>
      <c r="D36326" t="inlineStr">
        <is>
          <t>Stickies</t>
        </is>
      </c>
      <c r="E36326" t="inlineStr">
        <is>
          <t>https://www.getapp.com/collaboration-software/a/stickies/</t>
        </is>
      </c>
      <c r="F36326" t="inlineStr">
        <is>
          <t>Stickies is a collaboration software designed to help businesses curate, organize, visualize, and manage work tasks. Administrators can store and manage to-do lists, images, video notes, screen recordings, link previews, and more using a drag-and-drop interface.Read more about Stickies</t>
        </is>
      </c>
    </row>
    <row r="36327">
      <c r="A36327" t="inlineStr">
        <is>
          <t>Collaboration</t>
        </is>
      </c>
      <c r="B36327" t="inlineStr">
        <is>
          <t>Collaboration</t>
        </is>
      </c>
      <c r="C36327" t="inlineStr">
        <is>
          <t>https://www.getapp.com/collaboration-software/web-collaboration/os/web-based</t>
        </is>
      </c>
      <c r="D36327" t="inlineStr">
        <is>
          <t>évolt</t>
        </is>
      </c>
      <c r="E36327" t="inlineStr">
        <is>
          <t>https://www.getapp.com/development-tools-software/a/volt/</t>
        </is>
      </c>
      <c r="F36327" t="inlineStr">
        <is>
          <t>évolt is a collaborative platform that enables teams and organizations to lead all their projects in a user-centered way. The solution delivers a suite of specialized applications/tools, expert methods, and templates to support teams in every aspect of their work.Read more about évolt</t>
        </is>
      </c>
    </row>
    <row r="36328">
      <c r="A36328" t="inlineStr">
        <is>
          <t>Collaboration</t>
        </is>
      </c>
      <c r="B36328" t="inlineStr">
        <is>
          <t>Collaboration</t>
        </is>
      </c>
      <c r="C36328" t="inlineStr">
        <is>
          <t>https://www.getapp.com/collaboration-software/web-collaboration/os/web-based</t>
        </is>
      </c>
      <c r="D36328" t="inlineStr">
        <is>
          <t>SAP Business Network Supply Chain Collaboration</t>
        </is>
      </c>
      <c r="E36328" t="inlineStr">
        <is>
          <t>https://www.getapp.com/all-software/a/sap-srm/</t>
        </is>
      </c>
      <c r="F36328" t="inlineStr">
        <is>
          <t>SAP Ariba Supply Chain Collaboration is a business management software that provides supply chain collaboration. It is deployed on-premises, in the cloud, or as a hybrid.Read more about SAP Business Network Supply Chain Collaboration</t>
        </is>
      </c>
    </row>
    <row r="36329">
      <c r="A36329" t="inlineStr">
        <is>
          <t>Collaboration</t>
        </is>
      </c>
      <c r="B36329" t="inlineStr">
        <is>
          <t>Collaboration</t>
        </is>
      </c>
      <c r="C36329" t="inlineStr">
        <is>
          <t>https://www.getapp.com/collaboration-software/web-collaboration/os/web-based</t>
        </is>
      </c>
      <c r="D36329" t="inlineStr">
        <is>
          <t>Viewpoint Team</t>
        </is>
      </c>
      <c r="E36329" t="inlineStr">
        <is>
          <t>https://www.getapp.com/construction-software/a/viewpoint/</t>
        </is>
      </c>
      <c r="F36329" t="inlineStr">
        <is>
          <t>Viewpoint Team is a system that allows full integration of your business from Project Management and Accounting to Operations. It saves money, optimizes performance, enables Web collaboration and simplifies workflows between departments.Read more about Viewpoint Team</t>
        </is>
      </c>
    </row>
    <row r="36330">
      <c r="A36330" t="inlineStr">
        <is>
          <t>Collaboration</t>
        </is>
      </c>
      <c r="B36330" t="inlineStr">
        <is>
          <t>Collaboration</t>
        </is>
      </c>
      <c r="C36330" t="inlineStr">
        <is>
          <t>https://www.getapp.com/collaboration-software/web-collaboration/os/web-based</t>
        </is>
      </c>
      <c r="D36330" t="inlineStr">
        <is>
          <t>Bubble Plan</t>
        </is>
      </c>
      <c r="E36330" t="inlineStr">
        <is>
          <t>https://www.getapp.com/project-management-planning-software/a/bubble-plan/</t>
        </is>
      </c>
      <c r="F36330" t="inlineStr">
        <is>
          <t>Bubble Plan is a collaborative, multilingual, online project management solution with drag-and-drop planning, Gantt charts, progress reporting, chat, commenting, and more, for teams of all sizesRead more about Bubble Plan</t>
        </is>
      </c>
    </row>
    <row r="36331">
      <c r="A36331" t="inlineStr">
        <is>
          <t>Collaboration</t>
        </is>
      </c>
      <c r="B36331" t="inlineStr">
        <is>
          <t>Collaboration</t>
        </is>
      </c>
      <c r="C36331" t="inlineStr">
        <is>
          <t>https://www.getapp.com/collaboration-software/web-collaboration/os/web-based</t>
        </is>
      </c>
      <c r="D36331" t="inlineStr">
        <is>
          <t>Onstream Webinars</t>
        </is>
      </c>
      <c r="E36331" t="inlineStr">
        <is>
          <t>https://www.getapp.com/it-communications-software/a/onstream-webinars/</t>
        </is>
      </c>
      <c r="F36331" t="inlineStr">
        <is>
          <t>Onstream Webinars is a cloud-based webinar solution designed to help businesses across various industry verticals, such as accounting, education, legal, health sciences, technology, media, and publishers, manage virtual meetings to streamline communication with customers, partners, and prospects.Read more about Onstream Webinars</t>
        </is>
      </c>
    </row>
    <row r="36332">
      <c r="A36332" t="inlineStr">
        <is>
          <t>Collaboration</t>
        </is>
      </c>
      <c r="B36332" t="inlineStr">
        <is>
          <t>Collaboration</t>
        </is>
      </c>
      <c r="C36332" t="inlineStr">
        <is>
          <t>https://www.getapp.com/collaboration-software/web-collaboration/os/web-based</t>
        </is>
      </c>
      <c r="D36332" t="inlineStr">
        <is>
          <t>TheBrain</t>
        </is>
      </c>
      <c r="E36332" t="inlineStr">
        <is>
          <t>https://www.getapp.com/collaboration-software/a/thebrain/</t>
        </is>
      </c>
      <c r="F36332"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36333">
      <c r="A36333" t="inlineStr">
        <is>
          <t>Collaboration</t>
        </is>
      </c>
      <c r="B36333" t="inlineStr">
        <is>
          <t>Collaboration</t>
        </is>
      </c>
      <c r="C36333" t="inlineStr">
        <is>
          <t>https://www.getapp.com/collaboration-software/web-collaboration/os/web-based</t>
        </is>
      </c>
      <c r="D36333" t="inlineStr">
        <is>
          <t>Adamo Digital Platform</t>
        </is>
      </c>
      <c r="E36333" t="inlineStr">
        <is>
          <t>https://www.getapp.com/project-management-planning-software/a/adamo-digital-platform/</t>
        </is>
      </c>
      <c r="F36333" t="inlineStr">
        <is>
          <t>The Adamo Digital Platform caters to all requirements of an end-to-end business operation. It provides users with digital solutions, automated workflows and the capability of a fully paperless business management model.Read more about Adamo Digital Platform</t>
        </is>
      </c>
    </row>
    <row r="36334">
      <c r="A36334" t="inlineStr">
        <is>
          <t>Collaboration</t>
        </is>
      </c>
      <c r="B36334" t="inlineStr">
        <is>
          <t>Collaboration</t>
        </is>
      </c>
      <c r="C36334" t="inlineStr">
        <is>
          <t>https://www.getapp.com/collaboration-software/web-collaboration/os/web-based</t>
        </is>
      </c>
      <c r="D36334" t="inlineStr">
        <is>
          <t>POEditor</t>
        </is>
      </c>
      <c r="E36334" t="inlineStr">
        <is>
          <t>https://www.getapp.com/website-ecommerce-software/a/poeditor/</t>
        </is>
      </c>
      <c r="F36334" t="inlineStr">
        <is>
          <t>POEditor is an online localization platform and collaborative translation management system for teams of all sizes.You can use POEditor to easily translate apps, websites, themes, plugins, games or other software, and to automate the localization workflow.Read more about POEditor</t>
        </is>
      </c>
    </row>
    <row r="36335">
      <c r="A36335" t="inlineStr">
        <is>
          <t>Collaboration</t>
        </is>
      </c>
      <c r="B36335" t="inlineStr">
        <is>
          <t>Collaboration</t>
        </is>
      </c>
      <c r="C36335" t="inlineStr">
        <is>
          <t>https://www.getapp.com/collaboration-software/web-collaboration/os/web-based</t>
        </is>
      </c>
      <c r="D36335" t="inlineStr">
        <is>
          <t>Mithi SkyConnect</t>
        </is>
      </c>
      <c r="E36335" t="inlineStr">
        <is>
          <t>https://www.getapp.com/collaboration-software/a/mithi-skyconnect/</t>
        </is>
      </c>
      <c r="F36335" t="inlineStr">
        <is>
          <t>Mithi SkyConnect provides comprehensive email and collaboration capabilities in a simple and intuitive user interface.Read more about Mithi SkyConnect</t>
        </is>
      </c>
    </row>
    <row r="36336">
      <c r="A36336" t="inlineStr">
        <is>
          <t>Collaboration</t>
        </is>
      </c>
      <c r="B36336" t="inlineStr">
        <is>
          <t>Collaboration</t>
        </is>
      </c>
      <c r="C36336" t="inlineStr">
        <is>
          <t>https://www.getapp.com/collaboration-software/web-collaboration/os/web-based</t>
        </is>
      </c>
      <c r="D36336" t="inlineStr">
        <is>
          <t>Iteration X</t>
        </is>
      </c>
      <c r="E36336" t="inlineStr">
        <is>
          <t>https://www.getapp.com/collaboration-software/a/iteration-x/</t>
        </is>
      </c>
      <c r="F36336" t="inlineStr">
        <is>
          <t>Iteration X is an AI-native, context-aware project management app that helps your team ship products faster.The ITX Copilot uses your team’s knowledge base, documents, URLs and project history to help create and resolve all types of tasks, from design to development to product management.Read more about Iteration X</t>
        </is>
      </c>
    </row>
    <row r="36337">
      <c r="A36337" t="inlineStr">
        <is>
          <t>Collaboration</t>
        </is>
      </c>
      <c r="B36337" t="inlineStr">
        <is>
          <t>Collaboration</t>
        </is>
      </c>
      <c r="C36337" t="inlineStr">
        <is>
          <t>https://www.getapp.com/collaboration-software/web-collaboration/os/web-based</t>
        </is>
      </c>
      <c r="D36337" t="inlineStr">
        <is>
          <t>9mCollab</t>
        </is>
      </c>
      <c r="E36337" t="inlineStr">
        <is>
          <t>https://www.getapp.com/collaboration-software/a/9mcollab/</t>
        </is>
      </c>
      <c r="F36337" t="inlineStr">
        <is>
          <t>9mCollab is a collaboration software designed to help businesses manage internal communication via non-linear chats and create and maintain knowledge bases for future reference. The application lets employees build a communication tree to display the origin of conversation topics and provide feedback to colleagues.Read more about 9mCollab</t>
        </is>
      </c>
    </row>
    <row r="36338">
      <c r="A36338" t="inlineStr">
        <is>
          <t>Collaboration</t>
        </is>
      </c>
      <c r="B36338" t="inlineStr">
        <is>
          <t>Collaboration</t>
        </is>
      </c>
      <c r="C36338" t="inlineStr">
        <is>
          <t>https://www.getapp.com/collaboration-software/web-collaboration/os/web-based</t>
        </is>
      </c>
      <c r="D36338" t="inlineStr">
        <is>
          <t>teamplate</t>
        </is>
      </c>
      <c r="E36338" t="inlineStr">
        <is>
          <t>https://www.getapp.com/collaboration-software/a/teamplate/</t>
        </is>
      </c>
      <c r="F36338" t="inlineStr">
        <is>
          <t>Teamplate is a collaboration solution that integrates business tools into a single platform. It enables teamwork with features such as chat, video calls, Kanban board, calendar, data room, and spaces.Read more about teamplate</t>
        </is>
      </c>
    </row>
    <row r="36339">
      <c r="A36339" t="inlineStr">
        <is>
          <t>Collaboration</t>
        </is>
      </c>
      <c r="B36339" t="inlineStr">
        <is>
          <t>Collaboration</t>
        </is>
      </c>
      <c r="C36339" t="inlineStr">
        <is>
          <t>https://www.getapp.com/collaboration-software/web-collaboration/os/web-based</t>
        </is>
      </c>
      <c r="D36339" t="inlineStr">
        <is>
          <t>Fiverr Pro</t>
        </is>
      </c>
      <c r="E36339" t="inlineStr">
        <is>
          <t>https://www.getapp.com/operations-management-software/a/fiverr-business/</t>
        </is>
      </c>
      <c r="F36339" t="inlineStr">
        <is>
          <t>Cut budgets and boost productivity without compromising on quality. Fiverr Business connects you with expert freelancers providing digital services in over 500 categories. It's a powerful workspace created to help you manage all your projects and budgets more efficiently.Read more about Fiverr Pro</t>
        </is>
      </c>
    </row>
    <row r="36340">
      <c r="A36340" t="inlineStr">
        <is>
          <t>Collaboration</t>
        </is>
      </c>
      <c r="B36340" t="inlineStr">
        <is>
          <t>Collaboration</t>
        </is>
      </c>
      <c r="C36340" t="inlineStr">
        <is>
          <t>https://www.getapp.com/collaboration-software/web-collaboration/os/web-based</t>
        </is>
      </c>
      <c r="D36340" t="inlineStr">
        <is>
          <t>NetExplorer Workspace</t>
        </is>
      </c>
      <c r="E36340" t="inlineStr">
        <is>
          <t>https://www.getapp.com/collaboration-software/a/netexplorer-1/</t>
        </is>
      </c>
      <c r="F36340"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36341">
      <c r="A36341" t="inlineStr">
        <is>
          <t>Collaboration</t>
        </is>
      </c>
      <c r="B36341" t="inlineStr">
        <is>
          <t>Collaboration</t>
        </is>
      </c>
      <c r="C36341" t="inlineStr">
        <is>
          <t>https://www.getapp.com/collaboration-software/web-collaboration/os/web-based</t>
        </is>
      </c>
      <c r="D36341" t="inlineStr">
        <is>
          <t>Givitas</t>
        </is>
      </c>
      <c r="E36341" t="inlineStr">
        <is>
          <t>https://www.getapp.com/it-communications-software/a/givitas/</t>
        </is>
      </c>
      <c r="F36341" t="inlineStr">
        <is>
          <t>Givitas is a knowledge-sharing platform that helps teams connect, collaborate, and foster a culture of generosity. It enables employees, members, customers, students, and other stakeholders to exchange help, resources, advice, and connections.Read more about Givitas</t>
        </is>
      </c>
    </row>
    <row r="36342">
      <c r="A36342" t="inlineStr">
        <is>
          <t>Collaboration</t>
        </is>
      </c>
      <c r="B36342" t="inlineStr">
        <is>
          <t>Collaboration</t>
        </is>
      </c>
      <c r="C36342" t="inlineStr">
        <is>
          <t>https://www.getapp.com/collaboration-software/web-collaboration/os/web-based</t>
        </is>
      </c>
      <c r="D36342" t="inlineStr">
        <is>
          <t>BlueMail</t>
        </is>
      </c>
      <c r="E36342" t="inlineStr">
        <is>
          <t>https://www.getapp.com/it-communications-software/a/bluemail/</t>
        </is>
      </c>
      <c r="F36342" t="inlineStr">
        <is>
          <t>BlueMail for Teams is a collaborative email platform that incorporates organizational messaging and team mail in one platform.Read more about BlueMail</t>
        </is>
      </c>
    </row>
    <row r="36343">
      <c r="A36343" t="inlineStr">
        <is>
          <t>Collaboration</t>
        </is>
      </c>
      <c r="B36343" t="inlineStr">
        <is>
          <t>Collaboration</t>
        </is>
      </c>
      <c r="C36343" t="inlineStr">
        <is>
          <t>https://www.getapp.com/collaboration-software/web-collaboration/os/web-based</t>
        </is>
      </c>
      <c r="D36343" t="inlineStr">
        <is>
          <t>ExxpertApps</t>
        </is>
      </c>
      <c r="E36343" t="inlineStr">
        <is>
          <t>https://www.getapp.com/project-management-planning-software/a/exxpertapps/</t>
        </is>
      </c>
      <c r="F36343" t="inlineStr">
        <is>
          <t>ExxpertApps is a cloud-based application which improves the business results in the areas of development, sales, marketing, and invoicing.It helps to manage, contacts, customers, providers, and enterprise communications.It is used by large and small enterprises as departmental and core systems.Read more about ExxpertApps</t>
        </is>
      </c>
    </row>
    <row r="36344">
      <c r="A36344" t="inlineStr">
        <is>
          <t>Collaboration</t>
        </is>
      </c>
      <c r="B36344" t="inlineStr">
        <is>
          <t>Collaboration</t>
        </is>
      </c>
      <c r="C36344" t="inlineStr">
        <is>
          <t>https://www.getapp.com/collaboration-software/web-collaboration/os/web-based</t>
        </is>
      </c>
      <c r="D36344" t="inlineStr">
        <is>
          <t>farmerswife</t>
        </is>
      </c>
      <c r="E36344" t="inlineStr">
        <is>
          <t>https://www.getapp.com/project-management-planning-software/a/farmerswife/</t>
        </is>
      </c>
      <c r="F36344" t="inlineStr">
        <is>
          <t>farmerswife exists to simplify your work. It enables you to organize and track project resources, plan and control the project lifecycle, manage day-to-day tasks, create customized budgets and analyze financial performance in a practical way that drives better decisions.Read more about farmerswife</t>
        </is>
      </c>
    </row>
    <row r="36345">
      <c r="A36345" t="inlineStr">
        <is>
          <t>Collaboration</t>
        </is>
      </c>
      <c r="B36345" t="inlineStr">
        <is>
          <t>Collaboration</t>
        </is>
      </c>
      <c r="C36345" t="inlineStr">
        <is>
          <t>https://www.getapp.com/collaboration-software/web-collaboration/os/web-based</t>
        </is>
      </c>
      <c r="D36345" t="inlineStr">
        <is>
          <t>Quadient Inspire</t>
        </is>
      </c>
      <c r="E36345" t="inlineStr">
        <is>
          <t>https://www.getapp.com/website-ecommerce-software/a/quadient-inspire/</t>
        </is>
      </c>
      <c r="F36345" t="inlineStr">
        <is>
          <t>Inspire makes even the most complex experiences simple by enabling intelligent workflows for creating and delivering critical customer communications.Read more about Quadient Inspire</t>
        </is>
      </c>
    </row>
    <row r="36346">
      <c r="A36346" t="inlineStr">
        <is>
          <t>Collaboration</t>
        </is>
      </c>
      <c r="B36346" t="inlineStr">
        <is>
          <t>Collaboration</t>
        </is>
      </c>
      <c r="C36346" t="inlineStr">
        <is>
          <t>https://www.getapp.com/collaboration-software/web-collaboration/os/web-based</t>
        </is>
      </c>
      <c r="D36346" t="inlineStr">
        <is>
          <t>Convo</t>
        </is>
      </c>
      <c r="E36346" t="inlineStr">
        <is>
          <t>https://www.getapp.com/collaboration-software/a/convo/</t>
        </is>
      </c>
      <c r="F36346" t="inlineStr">
        <is>
          <t>Convo is a collaboration tool built for organizations to centrally share, organize, and archive information across dispersed teamsRead more about Convo</t>
        </is>
      </c>
    </row>
    <row r="36347">
      <c r="A36347" t="inlineStr">
        <is>
          <t>Collaboration</t>
        </is>
      </c>
      <c r="B36347" t="inlineStr">
        <is>
          <t>Collaboration</t>
        </is>
      </c>
      <c r="C36347" t="inlineStr">
        <is>
          <t>https://www.getapp.com/collaboration-software/web-collaboration/os/web-based</t>
        </is>
      </c>
      <c r="D36347" t="inlineStr">
        <is>
          <t>GroupMap</t>
        </is>
      </c>
      <c r="E36347" t="inlineStr">
        <is>
          <t>https://www.getapp.com/collaboration-software/a/groupmap/</t>
        </is>
      </c>
      <c r="F36347" t="inlineStr">
        <is>
          <t>GroupMap is a cloud-based idea management solution for businesses across various industries that enables real-time brainstorming using templates. The platform allows secure collaboration for participants in the same room or different locations and provides tools to vote, rate, and sort ideas.Read more about GroupMap</t>
        </is>
      </c>
    </row>
    <row r="36348">
      <c r="A36348" t="inlineStr">
        <is>
          <t>Collaboration</t>
        </is>
      </c>
      <c r="B36348" t="inlineStr">
        <is>
          <t>Collaboration</t>
        </is>
      </c>
      <c r="C36348" t="inlineStr">
        <is>
          <t>https://www.getapp.com/collaboration-software/web-collaboration/os/web-based</t>
        </is>
      </c>
      <c r="D36348" t="inlineStr">
        <is>
          <t>Interacta</t>
        </is>
      </c>
      <c r="E36348" t="inlineStr">
        <is>
          <t>https://www.getapp.com/collaboration-software/a/interacta/</t>
        </is>
      </c>
      <c r="F36348"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36349">
      <c r="A36349" t="inlineStr">
        <is>
          <t>Collaboration</t>
        </is>
      </c>
      <c r="B36349" t="inlineStr">
        <is>
          <t>Collaboration</t>
        </is>
      </c>
      <c r="C36349" t="inlineStr">
        <is>
          <t>https://www.getapp.com/collaboration-software/web-collaboration/os/web-based</t>
        </is>
      </c>
      <c r="D36349" t="inlineStr">
        <is>
          <t>StartMeeting</t>
        </is>
      </c>
      <c r="E36349" t="inlineStr">
        <is>
          <t>https://www.getapp.com/it-communications-software/a/startmeeting/</t>
        </is>
      </c>
      <c r="F36349" t="inlineStr">
        <is>
          <t>StartMeeting is an online meeting and conferencing solution which enables screen sharing, audio &amp; video communication between up to 1000 participants. The platform allows users to connect from their web browser, native mobile apps &amp; desktop apps, and integrates with Slack, Google Calendar &amp; Outlook.Read more about StartMeeting</t>
        </is>
      </c>
    </row>
    <row r="36350">
      <c r="A36350" t="inlineStr">
        <is>
          <t>Collaboration</t>
        </is>
      </c>
      <c r="B36350" t="inlineStr">
        <is>
          <t>Collaboration</t>
        </is>
      </c>
      <c r="C36350" t="inlineStr">
        <is>
          <t>https://www.getapp.com/collaboration-software/web-collaboration/os/web-based</t>
        </is>
      </c>
      <c r="D36350" t="inlineStr">
        <is>
          <t>Viraltag</t>
        </is>
      </c>
      <c r="E36350" t="inlineStr">
        <is>
          <t>https://www.getapp.com/marketing-software/a/viraltag/</t>
        </is>
      </c>
      <c r="F36350" t="inlineStr">
        <is>
          <t>Viraltag is a marketing tool to schedule and automate social media posts, and curate, store, and share visual content across social platformsRead more about Viraltag</t>
        </is>
      </c>
    </row>
    <row r="36351">
      <c r="A36351" t="inlineStr">
        <is>
          <t>Collaboration</t>
        </is>
      </c>
      <c r="B36351" t="inlineStr">
        <is>
          <t>Collaboration</t>
        </is>
      </c>
      <c r="C36351" t="inlineStr">
        <is>
          <t>https://www.getapp.com/collaboration-software/web-collaboration/os/web-based</t>
        </is>
      </c>
      <c r="D36351" t="inlineStr">
        <is>
          <t>SilverSky Email Protection Suite</t>
        </is>
      </c>
      <c r="E36351" t="inlineStr">
        <is>
          <t>https://www.getapp.com/security-software/a/silversky-email-protection-suite/</t>
        </is>
      </c>
      <c r="F36351" t="inlineStr">
        <is>
          <t>SilverSky Email Protection Suite is an email protection service that helps small and mid-sized businesses identify and prevent cybersecurity threats in compliance with industry regulations. Protects against targeted attacks, social engineering and data loss.Read more about SilverSky Email Protection Suite</t>
        </is>
      </c>
    </row>
    <row r="36352">
      <c r="A36352" t="inlineStr">
        <is>
          <t>Collaboration</t>
        </is>
      </c>
      <c r="B36352" t="inlineStr">
        <is>
          <t>Collaboration</t>
        </is>
      </c>
      <c r="C36352" t="inlineStr">
        <is>
          <t>https://www.getapp.com/collaboration-software/web-collaboration/os/web-based</t>
        </is>
      </c>
      <c r="D36352" t="inlineStr">
        <is>
          <t>Workdeck</t>
        </is>
      </c>
      <c r="E36352" t="inlineStr">
        <is>
          <t>https://www.getapp.com/collaboration-software/a/workdeck/</t>
        </is>
      </c>
      <c r="F36352" t="inlineStr">
        <is>
          <t>Workdeck is a digital workplace software designed to help businesses manage projects, corporate travels, and leaves on a unified interface. The platform enables administrators to communicate with team members across remote, on-site, field-based, and distributed teams via chat, video conferences, and text messages in real-time.Read more about Workdeck</t>
        </is>
      </c>
    </row>
    <row r="36353">
      <c r="A36353" t="inlineStr">
        <is>
          <t>Collaboration</t>
        </is>
      </c>
      <c r="B36353" t="inlineStr">
        <is>
          <t>Collaboration</t>
        </is>
      </c>
      <c r="C36353" t="inlineStr">
        <is>
          <t>https://www.getapp.com/collaboration-software/web-collaboration/os/web-based</t>
        </is>
      </c>
      <c r="D36353" t="inlineStr">
        <is>
          <t>Catenda Hub</t>
        </is>
      </c>
      <c r="E36353" t="inlineStr">
        <is>
          <t>https://www.getapp.com/construction-software/a/bimsync-arena/</t>
        </is>
      </c>
      <c r="F36353" t="inlineStr">
        <is>
          <t>Catenda Hub is a cloud-based collaboration software designed to help construction and infrastructure businesses of all sizes manage the projects.Read more about Catenda Hub</t>
        </is>
      </c>
    </row>
    <row r="36354">
      <c r="A36354" t="inlineStr">
        <is>
          <t>Collaboration</t>
        </is>
      </c>
      <c r="B36354" t="inlineStr">
        <is>
          <t>Collaboration</t>
        </is>
      </c>
      <c r="C36354" t="inlineStr">
        <is>
          <t>https://www.getapp.com/collaboration-software/web-collaboration/os/web-based</t>
        </is>
      </c>
      <c r="D36354" t="inlineStr">
        <is>
          <t>ActionR</t>
        </is>
      </c>
      <c r="E36354" t="inlineStr">
        <is>
          <t>https://www.getapp.com/project-management-planning-software/a/actionr/</t>
        </is>
      </c>
      <c r="F36354" t="inlineStr">
        <is>
          <t>ActionR is a cloud-based project management tool that helps users organise their tasks in real time. Prioritise actions and manage your projects &amp; programs in multiple streams. Supports remote working so you can coordinate and collaborate with your multi-disciplinary teams beyond borders.Read more about ActionR</t>
        </is>
      </c>
    </row>
    <row r="36355">
      <c r="A36355" t="inlineStr">
        <is>
          <t>Collaboration</t>
        </is>
      </c>
      <c r="B36355" t="inlineStr">
        <is>
          <t>Collaboration</t>
        </is>
      </c>
      <c r="C36355" t="inlineStr">
        <is>
          <t>https://www.getapp.com/collaboration-software/web-collaboration/os/web-based</t>
        </is>
      </c>
      <c r="D36355" t="inlineStr">
        <is>
          <t>Stacks</t>
        </is>
      </c>
      <c r="E36355" t="inlineStr">
        <is>
          <t>https://www.getapp.com/collaboration-software/a/stacks-1/</t>
        </is>
      </c>
      <c r="F36355" t="inlineStr">
        <is>
          <t>Stacks revolutionizes web browsing by offering a seamless solution for organizing, retrieving, and collaborating on treasured online resources and insights. It transforms users' everyday bookmarks into a valuable repository of personal and shared knowledge, enabling them to reclaim their time spent on endless searches.Read more about Stacks</t>
        </is>
      </c>
    </row>
    <row r="36356">
      <c r="A36356" t="inlineStr">
        <is>
          <t>Collaboration</t>
        </is>
      </c>
      <c r="B36356" t="inlineStr">
        <is>
          <t>Collaboration</t>
        </is>
      </c>
      <c r="C36356" t="inlineStr">
        <is>
          <t>https://www.getapp.com/collaboration-software/web-collaboration/os/web-based</t>
        </is>
      </c>
      <c r="D36356" t="inlineStr">
        <is>
          <t>Limnu</t>
        </is>
      </c>
      <c r="E36356" t="inlineStr">
        <is>
          <t>https://www.getapp.com/collaboration-software/a/limnu/</t>
        </is>
      </c>
      <c r="F36356" t="inlineStr">
        <is>
          <t>Limnu is a whiteboard and collaboration software that helps teams of all sizes share and discuss ideas and workflows remotely. It comes with a built-in instant messaging and video conferencing tool, which allows team members to establish quick communication.Read more about Limnu</t>
        </is>
      </c>
    </row>
    <row r="36357">
      <c r="A36357" t="inlineStr">
        <is>
          <t>Collaboration</t>
        </is>
      </c>
      <c r="B36357" t="inlineStr">
        <is>
          <t>Collaboration</t>
        </is>
      </c>
      <c r="C36357" t="inlineStr">
        <is>
          <t>https://www.getapp.com/collaboration-software/web-collaboration/os/web-based</t>
        </is>
      </c>
      <c r="D36357" t="inlineStr">
        <is>
          <t>sharesuite</t>
        </is>
      </c>
      <c r="E36357" t="inlineStr">
        <is>
          <t>https://www.getapp.com/collaboration-software/a/sharesuite/</t>
        </is>
      </c>
      <c r="F36357" t="inlineStr">
        <is>
          <t>sharesuite guarantees effective cooperation in the workplace between remote employees at different working places and offices. By applying fundamental project management software strategies, you‘ll narrow your focus, achieve your goals, and improve your deliverability and rate of success.Read more about sharesuite</t>
        </is>
      </c>
    </row>
    <row r="36358">
      <c r="A36358" t="inlineStr">
        <is>
          <t>Collaboration</t>
        </is>
      </c>
      <c r="B36358" t="inlineStr">
        <is>
          <t>Collaboration</t>
        </is>
      </c>
      <c r="C36358" t="inlineStr">
        <is>
          <t>https://www.getapp.com/collaboration-software/web-collaboration/os/web-based</t>
        </is>
      </c>
      <c r="D36358" t="inlineStr">
        <is>
          <t>Aster</t>
        </is>
      </c>
      <c r="E36358" t="inlineStr">
        <is>
          <t>https://www.getapp.com/project-management-planning-software/a/aster/</t>
        </is>
      </c>
      <c r="F36358" t="inlineStr">
        <is>
          <t>The time of ineffective meetings is over. Aster is the new solution to prioritize, decide and follow up on actions in meetings. Both remotely and face-to-face.Read more about Aster</t>
        </is>
      </c>
    </row>
    <row r="36359">
      <c r="A36359" t="inlineStr">
        <is>
          <t>Collaboration</t>
        </is>
      </c>
      <c r="B36359" t="inlineStr">
        <is>
          <t>Collaboration</t>
        </is>
      </c>
      <c r="C36359" t="inlineStr">
        <is>
          <t>https://www.getapp.com/collaboration-software/web-collaboration/os/web-based</t>
        </is>
      </c>
      <c r="D36359" t="inlineStr">
        <is>
          <t>Alcami Interactive</t>
        </is>
      </c>
      <c r="E36359" t="inlineStr">
        <is>
          <t>https://www.getapp.com/hr-employee-management-software/a/alcami-interactive/</t>
        </is>
      </c>
      <c r="F36359" t="inlineStr">
        <is>
          <t>Alcami Interactive is a video interview management software that helps businesses evaluate and monitor candidate performance and skills to optimize hiring processes from within a centralized platform. It allows HR professionals to create one-way virtual interviews with information, such as job details, introduction video, interview questions, and position description.Read more about Alcami Interactive</t>
        </is>
      </c>
    </row>
    <row r="36360">
      <c r="A36360" t="inlineStr">
        <is>
          <t>Collaboration</t>
        </is>
      </c>
      <c r="B36360" t="inlineStr">
        <is>
          <t>Collaboration</t>
        </is>
      </c>
      <c r="C36360" t="inlineStr">
        <is>
          <t>https://www.getapp.com/collaboration-software/web-collaboration/os/web-based</t>
        </is>
      </c>
      <c r="D36360" t="inlineStr">
        <is>
          <t>Kantree</t>
        </is>
      </c>
      <c r="E36360" t="inlineStr">
        <is>
          <t>https://www.getapp.com/project-management-planning-software/a/kantree/</t>
        </is>
      </c>
      <c r="F36360" t="inlineStr">
        <is>
          <t>Kantree is a truly flexible work management platform for teams across your company to organize, plan and manage their projects &amp; processesRead more about Kantree</t>
        </is>
      </c>
    </row>
    <row r="36361">
      <c r="A36361" t="inlineStr">
        <is>
          <t>Collaboration</t>
        </is>
      </c>
      <c r="B36361" t="inlineStr">
        <is>
          <t>Collaboration</t>
        </is>
      </c>
      <c r="C36361" t="inlineStr">
        <is>
          <t>https://www.getapp.com/collaboration-software/web-collaboration/os/web-based</t>
        </is>
      </c>
      <c r="D36361" t="inlineStr">
        <is>
          <t>BlueSpice</t>
        </is>
      </c>
      <c r="E36361" t="inlineStr">
        <is>
          <t>https://www.getapp.com/customer-service-support-software/a/bluespice/</t>
        </is>
      </c>
      <c r="F36361" t="inlineStr">
        <is>
          <t>BlueSpice is an enterprise wiki for effective content collaboration. Teams create, edit and organize content together - versioned, transparent and structured. Ideal for knowledge management, documentation and cross-team collaboration.Read more about BlueSpice</t>
        </is>
      </c>
    </row>
    <row r="36362">
      <c r="A36362" t="inlineStr">
        <is>
          <t>Collaboration</t>
        </is>
      </c>
      <c r="B36362" t="inlineStr">
        <is>
          <t>Collaboration</t>
        </is>
      </c>
      <c r="C36362" t="inlineStr">
        <is>
          <t>https://www.getapp.com/collaboration-software/web-collaboration/os/web-based</t>
        </is>
      </c>
      <c r="D36362" t="inlineStr">
        <is>
          <t>Herd</t>
        </is>
      </c>
      <c r="E36362" t="inlineStr">
        <is>
          <t>https://www.getapp.com/website-ecommerce-software/a/herd/</t>
        </is>
      </c>
      <c r="F36362" t="inlineStr">
        <is>
          <t>Herd is a private communication network that connects students, teachers, administrators, and parents on a single platform. Our user-friendly dashboard allows for simple oversight and management of all communication channels. Herd works by connecting your school community.Read more about Herd</t>
        </is>
      </c>
    </row>
    <row r="36363">
      <c r="A36363" t="inlineStr">
        <is>
          <t>Collaboration</t>
        </is>
      </c>
      <c r="B36363" t="inlineStr">
        <is>
          <t>Collaboration</t>
        </is>
      </c>
      <c r="C36363" t="inlineStr">
        <is>
          <t>https://www.getapp.com/collaboration-software/web-collaboration/os/web-based</t>
        </is>
      </c>
      <c r="D36363" t="inlineStr">
        <is>
          <t>Yookkan</t>
        </is>
      </c>
      <c r="E36363" t="inlineStr">
        <is>
          <t>https://www.getapp.com/project-management-planning-software/a/wekowork/</t>
        </is>
      </c>
      <c r="F36363"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36364">
      <c r="A36364" t="inlineStr">
        <is>
          <t>Collaboration</t>
        </is>
      </c>
      <c r="B36364" t="inlineStr">
        <is>
          <t>Collaboration</t>
        </is>
      </c>
      <c r="C36364" t="inlineStr">
        <is>
          <t>https://www.getapp.com/collaboration-software/web-collaboration/os/web-based</t>
        </is>
      </c>
      <c r="D36364" t="inlineStr">
        <is>
          <t>Help Lightning</t>
        </is>
      </c>
      <c r="E36364" t="inlineStr">
        <is>
          <t>https://www.getapp.com/customer-service-support-software/a/help-lightning/</t>
        </is>
      </c>
      <c r="F36364" t="inlineStr">
        <is>
          <t>We provide next generation video collaboration services to enable a company’s experts to work virtually side-by-side with anyone needing help.Our cloud-based solution applies augmented reality features to improve real-time to improve real-time communications and solve difficult problems.Read more about Help Lightning</t>
        </is>
      </c>
    </row>
    <row r="36365">
      <c r="A36365" t="inlineStr">
        <is>
          <t>Collaboration</t>
        </is>
      </c>
      <c r="B36365" t="inlineStr">
        <is>
          <t>Collaboration</t>
        </is>
      </c>
      <c r="C36365" t="inlineStr">
        <is>
          <t>https://www.getapp.com/collaboration-software/web-collaboration/os/web-based</t>
        </is>
      </c>
      <c r="D36365" t="inlineStr">
        <is>
          <t>Syncplicity</t>
        </is>
      </c>
      <c r="E36365" t="inlineStr">
        <is>
          <t>https://www.getapp.com/collaboration-software/a/syncplicity/</t>
        </is>
      </c>
      <c r="F36365" t="inlineStr">
        <is>
          <t>A global, industry-agnostic product which provides information collaboration, file sharing, syncing and everything in between for your business. Any device, anywhere.Read more about Syncplicity</t>
        </is>
      </c>
    </row>
    <row r="36366">
      <c r="A36366" t="inlineStr">
        <is>
          <t>Collaboration</t>
        </is>
      </c>
      <c r="B36366" t="inlineStr">
        <is>
          <t>Collaboration</t>
        </is>
      </c>
      <c r="C36366" t="inlineStr">
        <is>
          <t>https://www.getapp.com/collaboration-software/web-collaboration/os/web-based</t>
        </is>
      </c>
      <c r="D36366" t="inlineStr">
        <is>
          <t>Orgzit</t>
        </is>
      </c>
      <c r="E36366" t="inlineStr">
        <is>
          <t>https://www.getapp.com/it-management-software/a/orgzit/</t>
        </is>
      </c>
      <c r="F36366" t="inlineStr">
        <is>
          <t>Orgzit is a customer relationship management (CRM) solution designed to help businesses organize and manage data from various sources. It enables organizations to streamline lead management, project tracking, invoicing, and workflow management operations.Read more about Orgzit</t>
        </is>
      </c>
    </row>
    <row r="36367">
      <c r="A36367" t="inlineStr">
        <is>
          <t>Collaboration</t>
        </is>
      </c>
      <c r="B36367" t="inlineStr">
        <is>
          <t>Collaboration</t>
        </is>
      </c>
      <c r="C36367" t="inlineStr">
        <is>
          <t>https://www.getapp.com/collaboration-software/web-collaboration/os/web-based</t>
        </is>
      </c>
      <c r="D36367" t="inlineStr">
        <is>
          <t>IR Collaborate</t>
        </is>
      </c>
      <c r="E36367" t="inlineStr">
        <is>
          <t>https://www.getapp.com/security-software/a/ir-collaborate/</t>
        </is>
      </c>
      <c r="F36367" t="inlineStr">
        <is>
          <t>IR Collaborate is a unified communications monitoring platform designed to help businesses predict disruptions and optimize performance across on-premise, cloud, or hybrid audio, voice, and other collaboration systems.Read more about IR Collaborate</t>
        </is>
      </c>
    </row>
    <row r="36368">
      <c r="A36368" t="inlineStr">
        <is>
          <t>Collaboration</t>
        </is>
      </c>
      <c r="B36368" t="inlineStr">
        <is>
          <t>Collaboration</t>
        </is>
      </c>
      <c r="C36368" t="inlineStr">
        <is>
          <t>https://www.getapp.com/collaboration-software/web-collaboration/os/web-based</t>
        </is>
      </c>
      <c r="D36368" t="inlineStr">
        <is>
          <t>Remote eye</t>
        </is>
      </c>
      <c r="E36368" t="inlineStr">
        <is>
          <t>https://www.getapp.com/customer-service-support-software/a/remote-eye/</t>
        </is>
      </c>
      <c r="F36368" t="inlineStr">
        <is>
          <t>Remote eye is an on-premise and cloud-based customer support software that helps businesses facilitate internal collaboration, monitor downtime due to failure, and more on a unified platformRead more about Remote eye</t>
        </is>
      </c>
    </row>
    <row r="36369">
      <c r="A36369" t="inlineStr">
        <is>
          <t>Collaboration</t>
        </is>
      </c>
      <c r="B36369" t="inlineStr">
        <is>
          <t>Collaboration</t>
        </is>
      </c>
      <c r="C36369" t="inlineStr">
        <is>
          <t>https://www.getapp.com/collaboration-software/web-collaboration/os/web-based</t>
        </is>
      </c>
      <c r="D36369" t="inlineStr">
        <is>
          <t>Creativity 365</t>
        </is>
      </c>
      <c r="E36369" t="inlineStr">
        <is>
          <t>https://www.getapp.com/industries-software/a/creativity-365/</t>
        </is>
      </c>
      <c r="F36369" t="inlineStr">
        <is>
          <t>Creativity 365 is a content creation suite which allows users to streamline workflow with creative apps for document management, information organization, idea generation &amp; multimedia editing. The suite includes five creative apps: Markup, Pocket Scanner, NoteLedge, Animation Desk, &amp; Write-on Video.Read more about Creativity 365</t>
        </is>
      </c>
    </row>
    <row r="36370">
      <c r="A36370" t="inlineStr">
        <is>
          <t>Collaboration</t>
        </is>
      </c>
      <c r="B36370" t="inlineStr">
        <is>
          <t>Collaboration</t>
        </is>
      </c>
      <c r="C36370" t="inlineStr">
        <is>
          <t>https://www.getapp.com/collaboration-software/web-collaboration/os/web-based</t>
        </is>
      </c>
      <c r="D36370" t="inlineStr">
        <is>
          <t>AnyMeeting</t>
        </is>
      </c>
      <c r="E36370" t="inlineStr">
        <is>
          <t>https://www.getapp.com/it-communications-software/a/instantpresenter-web-conferencing/</t>
        </is>
      </c>
      <c r="F36370" t="inlineStr">
        <is>
          <t>AnyMeeting is a full-featured, web conferencing, online meeting, video conferencing, and webinar tool with crystal clear HD video and audio. Features like one-click scheduling, cloud recording and storing, custom branding, and screen-sharing increase collaboration and productivity with remote teamsRead more about AnyMeeting</t>
        </is>
      </c>
    </row>
    <row r="36371">
      <c r="A36371" t="inlineStr">
        <is>
          <t>Collaboration</t>
        </is>
      </c>
      <c r="B36371" t="inlineStr">
        <is>
          <t>Collaboration</t>
        </is>
      </c>
      <c r="C36371" t="inlineStr">
        <is>
          <t>https://www.getapp.com/collaboration-software/web-collaboration/os/web-based</t>
        </is>
      </c>
      <c r="D36371" t="inlineStr">
        <is>
          <t>HCL Connections</t>
        </is>
      </c>
      <c r="E36371" t="inlineStr">
        <is>
          <t>https://www.getapp.com/collaboration-software/a/hcl-connections/</t>
        </is>
      </c>
      <c r="F36371" t="inlineStr">
        <is>
          <t>HCL Connections is a collaboration platform designed to help enterprises by creating a personalized workspace for employees with role-based content to improve overall productivity and engagement.Read more about HCL Connections</t>
        </is>
      </c>
    </row>
    <row r="36372">
      <c r="A36372" t="inlineStr">
        <is>
          <t>Collaboration</t>
        </is>
      </c>
      <c r="B36372" t="inlineStr">
        <is>
          <t>Collaboration</t>
        </is>
      </c>
      <c r="C36372" t="inlineStr">
        <is>
          <t>https://www.getapp.com/collaboration-software/web-collaboration/os/web-based</t>
        </is>
      </c>
      <c r="D36372" t="inlineStr">
        <is>
          <t>Surfly</t>
        </is>
      </c>
      <c r="E36372" t="inlineStr">
        <is>
          <t>https://www.getapp.com/finance-accounting-software/a/surfly/</t>
        </is>
      </c>
      <c r="F36372" t="inlineStr">
        <is>
          <t>Instantly make your web application collaborative, enabling multiple users to interact with each other on any website or platform – just like Miro, Figma, or Google Docs.Add collaborative features on-the-fly: video chat, screen sharing, co-browsing, file sharing &amp; editing, e-signing &amp; annotations.Read more about Surfly</t>
        </is>
      </c>
    </row>
    <row r="36373">
      <c r="A36373" t="inlineStr">
        <is>
          <t>Collaboration</t>
        </is>
      </c>
      <c r="B36373" t="inlineStr">
        <is>
          <t>Collaboration</t>
        </is>
      </c>
      <c r="C36373" t="inlineStr">
        <is>
          <t>https://www.getapp.com/collaboration-software/web-collaboration/os/web-based</t>
        </is>
      </c>
      <c r="D36373" t="inlineStr">
        <is>
          <t>Curipod</t>
        </is>
      </c>
      <c r="E36373" t="inlineStr">
        <is>
          <t>https://www.getapp.com/education-childcare-software/a/curipod/</t>
        </is>
      </c>
      <c r="F36373" t="inlineStr">
        <is>
          <t>Curipod is a cloud-based presentation software that helps businesses generate educational slides, create learning content, modify questions, and more.Read more about Curipod</t>
        </is>
      </c>
    </row>
    <row r="36374">
      <c r="A36374" t="inlineStr">
        <is>
          <t>Collaboration</t>
        </is>
      </c>
      <c r="B36374" t="inlineStr">
        <is>
          <t>Collaboration</t>
        </is>
      </c>
      <c r="C36374" t="inlineStr">
        <is>
          <t>https://www.getapp.com/collaboration-software/web-collaboration/os/web-based</t>
        </is>
      </c>
      <c r="D36374" t="inlineStr">
        <is>
          <t>Fieldlens</t>
        </is>
      </c>
      <c r="E36374" t="inlineStr">
        <is>
          <t>https://www.getapp.com/construction-software/a/fieldlens/</t>
        </is>
      </c>
      <c r="F36374" t="inlineStr">
        <is>
          <t>Fieldlens by RedTeam is your one-click jobsite solution enabling teams to keep track of everything happening in the field on web and mobile.Read more about Fieldlens</t>
        </is>
      </c>
    </row>
    <row r="36375">
      <c r="A36375" t="inlineStr">
        <is>
          <t>Collaboration</t>
        </is>
      </c>
      <c r="B36375" t="inlineStr">
        <is>
          <t>Collaboration</t>
        </is>
      </c>
      <c r="C36375" t="inlineStr">
        <is>
          <t>https://www.getapp.com/collaboration-software/web-collaboration/os/web-based</t>
        </is>
      </c>
      <c r="D36375" t="inlineStr">
        <is>
          <t>Qollabi</t>
        </is>
      </c>
      <c r="E36375" t="inlineStr">
        <is>
          <t>https://www.getapp.com/collaboration-software/a/qollabi/</t>
        </is>
      </c>
      <c r="F36375" t="inlineStr">
        <is>
          <t>Qollabi allows digitalization of plans and targets, providing an overview of measurable results. Qollabi enters the modern digital world of partner engagement.Read more about Qollabi</t>
        </is>
      </c>
    </row>
    <row r="36376">
      <c r="A36376" t="inlineStr">
        <is>
          <t>Collaboration</t>
        </is>
      </c>
      <c r="B36376" t="inlineStr">
        <is>
          <t>Collaboration</t>
        </is>
      </c>
      <c r="C36376" t="inlineStr">
        <is>
          <t>https://www.getapp.com/collaboration-software/web-collaboration/os/web-based</t>
        </is>
      </c>
      <c r="D36376" t="inlineStr">
        <is>
          <t>AODocs Document Management</t>
        </is>
      </c>
      <c r="E36376" t="inlineStr">
        <is>
          <t>https://www.getapp.com/collaboration-software/a/aodocs-document-management/</t>
        </is>
      </c>
      <c r="F36376" t="inlineStr">
        <is>
          <t>AODocs is a cloud-native document management platform leveraging Gen AI to automate workflows and boost productivity and compliance.Read more about AODocs Document Management</t>
        </is>
      </c>
    </row>
    <row r="36377">
      <c r="A36377" t="inlineStr">
        <is>
          <t>Collaboration</t>
        </is>
      </c>
      <c r="B36377" t="inlineStr">
        <is>
          <t>Collaboration</t>
        </is>
      </c>
      <c r="C36377" t="inlineStr">
        <is>
          <t>https://www.getapp.com/collaboration-software/web-collaboration/os/web-based</t>
        </is>
      </c>
      <c r="D36377" t="inlineStr">
        <is>
          <t>Avokaado</t>
        </is>
      </c>
      <c r="E36377" t="inlineStr">
        <is>
          <t>https://www.getapp.com/operations-management-software/a/avokaado/</t>
        </is>
      </c>
      <c r="F36377" t="inlineStr">
        <is>
          <t>Avokaado is an all-in-one contract lifecycle management platform. Avokaado enables your team to negotiate the terms, co-draft documents, manage approvals and sign documents digitally with any device. All steps are tracked and visualised on the centralised dashboard.Read more about Avokaado</t>
        </is>
      </c>
    </row>
    <row r="36378">
      <c r="A36378" t="inlineStr">
        <is>
          <t>Collaboration</t>
        </is>
      </c>
      <c r="B36378" t="inlineStr">
        <is>
          <t>Collaboration</t>
        </is>
      </c>
      <c r="C36378" t="inlineStr">
        <is>
          <t>https://www.getapp.com/collaboration-software/web-collaboration/os/web-based</t>
        </is>
      </c>
      <c r="D36378" t="inlineStr">
        <is>
          <t>Metronome</t>
        </is>
      </c>
      <c r="E36378" t="inlineStr">
        <is>
          <t>https://www.getapp.com/collaboration-software/a/metronome/</t>
        </is>
      </c>
      <c r="F36378" t="inlineStr">
        <is>
          <t>Metronome - Transform your operations with real-time agility. Seamlessly allocate resources, adapt on-the-fly, and dispatch tasks for optimized efficiency.Read more about Metronome</t>
        </is>
      </c>
    </row>
    <row r="36379">
      <c r="A36379" t="inlineStr">
        <is>
          <t>Collaboration</t>
        </is>
      </c>
      <c r="B36379" t="inlineStr">
        <is>
          <t>Collaboration</t>
        </is>
      </c>
      <c r="C36379" t="inlineStr">
        <is>
          <t>https://www.getapp.com/collaboration-software/web-collaboration/os/web-based</t>
        </is>
      </c>
      <c r="D36379" t="inlineStr">
        <is>
          <t>Colectidea</t>
        </is>
      </c>
      <c r="E36379" t="inlineStr">
        <is>
          <t>https://www.getapp.com/collaboration-software/a/colectidea/</t>
        </is>
      </c>
      <c r="F36379" t="inlineStr">
        <is>
          <t>Colectidea is a cloud-based tool that helps businesses of all sizes collect employee ideas via collaboration tools, innovation management, and more. The platform enables managers to access courses for innovation and receive personalized advice.Read more about Colectidea</t>
        </is>
      </c>
    </row>
    <row r="36380">
      <c r="A36380" t="inlineStr">
        <is>
          <t>Collaboration</t>
        </is>
      </c>
      <c r="B36380" t="inlineStr">
        <is>
          <t>Collaboration</t>
        </is>
      </c>
      <c r="C36380" t="inlineStr">
        <is>
          <t>https://www.getapp.com/collaboration-software/web-collaboration/os/web-based</t>
        </is>
      </c>
      <c r="D36380" t="inlineStr">
        <is>
          <t>Threema Work</t>
        </is>
      </c>
      <c r="E36380" t="inlineStr">
        <is>
          <t>https://www.getapp.com/collaboration-software/a/threema-work/</t>
        </is>
      </c>
      <c r="F36380" t="inlineStr">
        <is>
          <t>Threema Work is a suite of secure communication tools with the mobile messaging app at the center. Tailored to the professional use in companies, organizations, and governments with the highest security requirements.Read more about Threema Work</t>
        </is>
      </c>
    </row>
    <row r="36381">
      <c r="A36381" t="inlineStr">
        <is>
          <t>Collaboration</t>
        </is>
      </c>
      <c r="B36381" t="inlineStr">
        <is>
          <t>Collaboration</t>
        </is>
      </c>
      <c r="C36381" t="inlineStr">
        <is>
          <t>https://www.getapp.com/collaboration-software/web-collaboration/os/web-based</t>
        </is>
      </c>
      <c r="D36381" t="inlineStr">
        <is>
          <t>Acedboard</t>
        </is>
      </c>
      <c r="E36381" t="inlineStr">
        <is>
          <t>https://www.getapp.com/project-management-planning-software/a/acedboard/</t>
        </is>
      </c>
      <c r="F36381" t="inlineStr">
        <is>
          <t>Acedboard is a project management software for task management, workload planning, Kanban boards, reporting, and automation.Read more about Acedboard</t>
        </is>
      </c>
    </row>
    <row r="36382">
      <c r="A36382" t="inlineStr">
        <is>
          <t>Collaboration</t>
        </is>
      </c>
      <c r="B36382" t="inlineStr">
        <is>
          <t>Collaboration</t>
        </is>
      </c>
      <c r="C36382" t="inlineStr">
        <is>
          <t>https://www.getapp.com/collaboration-software/web-collaboration/os/web-based</t>
        </is>
      </c>
      <c r="D36382" t="inlineStr">
        <is>
          <t>Avokaado</t>
        </is>
      </c>
      <c r="E36382" t="inlineStr">
        <is>
          <t>https://www.getapp.com/operations-management-software/a/avokaado/</t>
        </is>
      </c>
      <c r="F36382" t="inlineStr">
        <is>
          <t>Avokaado is an all-in-one contract lifecycle management platform. Avokaado enables your team to negotiate the terms, co-draft documents, manage approvals and sign documents digitally with any device. All steps are tracked and visualised on the centralised dashboard.Read more about Avokaado</t>
        </is>
      </c>
    </row>
    <row r="36383">
      <c r="A36383" t="inlineStr">
        <is>
          <t>Collaboration</t>
        </is>
      </c>
      <c r="B36383" t="inlineStr">
        <is>
          <t>Collaboration</t>
        </is>
      </c>
      <c r="C36383" t="inlineStr">
        <is>
          <t>https://www.getapp.com/collaboration-software/web-collaboration/os/web-based</t>
        </is>
      </c>
      <c r="D36383" t="inlineStr">
        <is>
          <t>TARA</t>
        </is>
      </c>
      <c r="E36383" t="inlineStr">
        <is>
          <t>https://www.getapp.com/it-management-software/a/tara-ai/</t>
        </is>
      </c>
      <c r="F36383"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36384">
      <c r="A36384" t="inlineStr">
        <is>
          <t>Collaboration</t>
        </is>
      </c>
      <c r="B36384" t="inlineStr">
        <is>
          <t>Collaboration</t>
        </is>
      </c>
      <c r="C36384" t="inlineStr">
        <is>
          <t>https://www.getapp.com/collaboration-software/web-collaboration/os/web-based</t>
        </is>
      </c>
      <c r="D36384" t="inlineStr">
        <is>
          <t>Workmates</t>
        </is>
      </c>
      <c r="E36384" t="inlineStr">
        <is>
          <t>https://www.getapp.com/collaboration-software/a/workmates/</t>
        </is>
      </c>
      <c r="F36384" t="inlineStr">
        <is>
          <t>Employees can promote dialogue with everyone in your company by sharing thoughts and ideas.Read more about Workmates</t>
        </is>
      </c>
    </row>
    <row r="36385">
      <c r="A36385" t="inlineStr">
        <is>
          <t>Collaboration</t>
        </is>
      </c>
      <c r="B36385" t="inlineStr">
        <is>
          <t>Collaboration</t>
        </is>
      </c>
      <c r="C36385" t="inlineStr">
        <is>
          <t>https://www.getapp.com/collaboration-software/web-collaboration/os/web-based</t>
        </is>
      </c>
      <c r="D36385" t="inlineStr">
        <is>
          <t>Universal Knowledge</t>
        </is>
      </c>
      <c r="E36385" t="inlineStr">
        <is>
          <t>https://www.getapp.com/collaboration-software/a/universal-knowledge/</t>
        </is>
      </c>
      <c r="F36385" t="inlineStr">
        <is>
          <t>Flexible and configurable out of the box knowledge management software used for internal employee knowledge sharing or customer support.SaaS or On Premise deployment options available.Pricing based on a cost per named and / or concurrent license per month.Read more about Universal Knowledge</t>
        </is>
      </c>
    </row>
    <row r="36386">
      <c r="A36386" t="inlineStr">
        <is>
          <t>Collaboration</t>
        </is>
      </c>
      <c r="B36386" t="inlineStr">
        <is>
          <t>Collaboration</t>
        </is>
      </c>
      <c r="C36386" t="inlineStr">
        <is>
          <t>https://www.getapp.com/collaboration-software/web-collaboration/os/web-based</t>
        </is>
      </c>
      <c r="D36386" t="inlineStr">
        <is>
          <t>Kiteworks</t>
        </is>
      </c>
      <c r="E36386" t="inlineStr">
        <is>
          <t>https://www.getapp.com/security-software/a/accellion/</t>
        </is>
      </c>
      <c r="F36386" t="inlineStr">
        <is>
          <t>Protect privacy and ensure compliance of all sensitive content sent via email, file share, automated file transfer, APIs, and web forms - with one platform.Read more about Kiteworks</t>
        </is>
      </c>
    </row>
    <row r="36387">
      <c r="A36387" t="inlineStr">
        <is>
          <t>Collaboration</t>
        </is>
      </c>
      <c r="B36387" t="inlineStr">
        <is>
          <t>Collaboration</t>
        </is>
      </c>
      <c r="C36387" t="inlineStr">
        <is>
          <t>https://www.getapp.com/collaboration-software/web-collaboration/os/web-based</t>
        </is>
      </c>
      <c r="D36387" t="inlineStr">
        <is>
          <t>eScribe</t>
        </is>
      </c>
      <c r="E36387" t="inlineStr">
        <is>
          <t>https://www.getapp.com/collaboration-software/a/escribe/</t>
        </is>
      </c>
      <c r="F36387" t="inlineStr">
        <is>
          <t>eScribe is an end-to-end meeting management software for the public sector. By streamlining administrative tasks, simplifying collaboration, and boosting transparency, eScribe helps public sector organizations efficiently serve their communities.Want to learn more? Schedule a demo today!Read more about eScribe</t>
        </is>
      </c>
    </row>
    <row r="36388">
      <c r="A36388" t="inlineStr">
        <is>
          <t>Collaboration</t>
        </is>
      </c>
      <c r="B36388" t="inlineStr">
        <is>
          <t>Collaboration</t>
        </is>
      </c>
      <c r="C36388" t="inlineStr">
        <is>
          <t>https://www.getapp.com/collaboration-software/web-collaboration/os/web-based</t>
        </is>
      </c>
      <c r="D36388" t="inlineStr">
        <is>
          <t>isLucid</t>
        </is>
      </c>
      <c r="E36388" t="inlineStr">
        <is>
          <t>https://www.getapp.com/it-communications-software/a/islucid/</t>
        </is>
      </c>
      <c r="F36388" t="inlineStr">
        <is>
          <t>isLucid is a cloud-based software.Read more about isLucid</t>
        </is>
      </c>
    </row>
    <row r="36389">
      <c r="A36389" t="inlineStr">
        <is>
          <t>Collaboration</t>
        </is>
      </c>
      <c r="B36389" t="inlineStr">
        <is>
          <t>Collaboration</t>
        </is>
      </c>
      <c r="C36389" t="inlineStr">
        <is>
          <t>https://www.getapp.com/collaboration-software/web-collaboration/os/web-based</t>
        </is>
      </c>
      <c r="D36389" t="inlineStr">
        <is>
          <t>WebProof</t>
        </is>
      </c>
      <c r="E36389" t="inlineStr">
        <is>
          <t>https://www.getapp.com/collaboration-software/a/webproof/</t>
        </is>
      </c>
      <c r="F36389" t="inlineStr">
        <is>
          <t>WebProof is an online proofing solution that allows multiple reviewers to access &amp; collaboratively review/approve projects. The tool supports graphics businesses such as designers, agencies, translators, newspapers, and retailers in sharing designs with clients, and receiving comments &amp; approvals.Read more about WebProof</t>
        </is>
      </c>
    </row>
    <row r="36390">
      <c r="A36390" t="inlineStr">
        <is>
          <t>Collaboration</t>
        </is>
      </c>
      <c r="B36390" t="inlineStr">
        <is>
          <t>Collaboration</t>
        </is>
      </c>
      <c r="C36390" t="inlineStr">
        <is>
          <t>https://www.getapp.com/collaboration-software/web-collaboration/os/web-based</t>
        </is>
      </c>
      <c r="D36390" t="inlineStr">
        <is>
          <t>Orion Voice Platform</t>
        </is>
      </c>
      <c r="E36390" t="inlineStr">
        <is>
          <t>https://www.getapp.com/it-communications-software/a/orion/</t>
        </is>
      </c>
      <c r="F36390" t="inlineStr">
        <is>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is>
      </c>
    </row>
    <row r="36391">
      <c r="A36391" t="inlineStr">
        <is>
          <t>Collaboration</t>
        </is>
      </c>
      <c r="B36391" t="inlineStr">
        <is>
          <t>Collaboration</t>
        </is>
      </c>
      <c r="C36391" t="inlineStr">
        <is>
          <t>https://www.getapp.com/collaboration-software/web-collaboration/os/web-based</t>
        </is>
      </c>
      <c r="D36391" t="inlineStr">
        <is>
          <t>Alfresco Digital Business Platform</t>
        </is>
      </c>
      <c r="E36391" t="inlineStr">
        <is>
          <t>https://www.getapp.com/website-ecommerce-software/a/alfresco-content-services/</t>
        </is>
      </c>
      <c r="F36391"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36392">
      <c r="A36392" t="inlineStr">
        <is>
          <t>Collaboration</t>
        </is>
      </c>
      <c r="B36392" t="inlineStr">
        <is>
          <t>Collaboration</t>
        </is>
      </c>
      <c r="C36392" t="inlineStr">
        <is>
          <t>https://www.getapp.com/collaboration-software/web-collaboration/os/web-based</t>
        </is>
      </c>
      <c r="D36392" t="inlineStr">
        <is>
          <t>PlanCentral</t>
        </is>
      </c>
      <c r="E36392" t="inlineStr">
        <is>
          <t>https://www.getapp.com/collaboration-software/a/plancentral/</t>
        </is>
      </c>
      <c r="F36392" t="inlineStr">
        <is>
          <t>PlanCentral is a user friendly project management, task and chat app which allows teams of all sizes to collaborate effectively on daily work and projectsRead more about PlanCentral</t>
        </is>
      </c>
    </row>
    <row r="36393">
      <c r="A36393" t="inlineStr">
        <is>
          <t>Collaboration</t>
        </is>
      </c>
      <c r="B36393" t="inlineStr">
        <is>
          <t>Collaboration</t>
        </is>
      </c>
      <c r="C36393" t="inlineStr">
        <is>
          <t>https://www.getapp.com/collaboration-software/web-collaboration/os/web-based</t>
        </is>
      </c>
      <c r="D36393" t="inlineStr">
        <is>
          <t>Unifize</t>
        </is>
      </c>
      <c r="E36393" t="inlineStr">
        <is>
          <t>https://www.getapp.com/project-management-planning-software/a/unifize/</t>
        </is>
      </c>
      <c r="F36393"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36394">
      <c r="A36394" t="inlineStr">
        <is>
          <t>Collaboration</t>
        </is>
      </c>
      <c r="B36394" t="inlineStr">
        <is>
          <t>Collaboration</t>
        </is>
      </c>
      <c r="C36394" t="inlineStr">
        <is>
          <t>https://www.getapp.com/collaboration-software/web-collaboration/os/web-based</t>
        </is>
      </c>
      <c r="D36394" t="inlineStr">
        <is>
          <t>HUI</t>
        </is>
      </c>
      <c r="E36394" t="inlineStr">
        <is>
          <t>https://www.getapp.com/collaboration-software/a/hui/</t>
        </is>
      </c>
      <c r="F36394" t="inlineStr">
        <is>
          <t>HUI is a collaboration software suite designed to help startups, corporates, freelancers, influencers, and fundraisers manage communication, legal documentation, business analytics, pitch decks, public relation (PR) activities, sales relationships, and human resources.Read more about HUI</t>
        </is>
      </c>
    </row>
    <row r="36395">
      <c r="A36395" t="inlineStr">
        <is>
          <t>Collaboration</t>
        </is>
      </c>
      <c r="B36395" t="inlineStr">
        <is>
          <t>Collaboration</t>
        </is>
      </c>
      <c r="C36395" t="inlineStr">
        <is>
          <t>https://www.getapp.com/collaboration-software/web-collaboration/os/web-based</t>
        </is>
      </c>
      <c r="D36395" t="inlineStr">
        <is>
          <t>Symphony Communication</t>
        </is>
      </c>
      <c r="E36395" t="inlineStr">
        <is>
          <t>https://www.getapp.com/it-communications-software/a/symphony-communications/</t>
        </is>
      </c>
      <c r="F36395" t="inlineStr">
        <is>
          <t>Symphony Communication offers four interconnected platforms, including messaging, voice, directory, analytics, designed for the financial services industry. Trusted by over ½ millions users and 1,000 institutions, including 10/10 of the world's largest investment banks.Read more about Symphony Communication</t>
        </is>
      </c>
    </row>
    <row r="36396">
      <c r="A36396" t="inlineStr">
        <is>
          <t>Collaboration</t>
        </is>
      </c>
      <c r="B36396" t="inlineStr">
        <is>
          <t>Collaboration</t>
        </is>
      </c>
      <c r="C36396" t="inlineStr">
        <is>
          <t>https://www.getapp.com/collaboration-software/web-collaboration/os/web-based</t>
        </is>
      </c>
      <c r="D36396" t="inlineStr">
        <is>
          <t>Qualifi</t>
        </is>
      </c>
      <c r="E36396" t="inlineStr">
        <is>
          <t>https://www.getapp.com/collaboration-software/a/qualifi/</t>
        </is>
      </c>
      <c r="F36396" t="inlineStr">
        <is>
          <t>Qualifi enables you to surface your best candidates faster than ever with on-demand interviews, follow-up scheduling, and live video interviewing capabilities. Qualifi’s frictionless platform saves both recruiters and candidates valuable time while still maintaining the human touch.Read more about Qualifi</t>
        </is>
      </c>
    </row>
    <row r="36397">
      <c r="A36397" t="inlineStr">
        <is>
          <t>Collaboration</t>
        </is>
      </c>
      <c r="B36397" t="inlineStr">
        <is>
          <t>Collaboration</t>
        </is>
      </c>
      <c r="C36397" t="inlineStr">
        <is>
          <t>https://www.getapp.com/collaboration-software/web-collaboration/os/web-based</t>
        </is>
      </c>
      <c r="D36397" t="inlineStr">
        <is>
          <t>Stackfield</t>
        </is>
      </c>
      <c r="E36397" t="inlineStr">
        <is>
          <t>https://www.getapp.com/collaboration-software/a/stackfield/</t>
        </is>
      </c>
      <c r="F36397" t="inlineStr">
        <is>
          <t>Stackfield is an All-in-One Collaboration Tool from Germany with all the features teams need to collaborate: Team chat, task and project management, video conferencing, collaborative work on documents and more. At the same time, Stackfield meets the highest privacy and data security standards.Read more about Stackfield</t>
        </is>
      </c>
    </row>
    <row r="36398">
      <c r="A36398" t="inlineStr">
        <is>
          <t>Collaboration</t>
        </is>
      </c>
      <c r="B36398" t="inlineStr">
        <is>
          <t>Collaboration</t>
        </is>
      </c>
      <c r="C36398" t="inlineStr">
        <is>
          <t>https://www.getapp.com/collaboration-software/web-collaboration/os/web-based</t>
        </is>
      </c>
      <c r="D36398" t="inlineStr">
        <is>
          <t>BoostHQ</t>
        </is>
      </c>
      <c r="E36398" t="inlineStr">
        <is>
          <t>https://www.getapp.com/collaboration-software/a/boosthq/</t>
        </is>
      </c>
      <c r="F36398" t="inlineStr">
        <is>
          <t>BoostHQ is an online knowledge sharing platform for companies to create, share &amp; organize internal knowledge, promote discussion, and build a learning communityRead more about BoostHQ</t>
        </is>
      </c>
    </row>
    <row r="36399">
      <c r="A36399" t="inlineStr">
        <is>
          <t>Collaboration</t>
        </is>
      </c>
      <c r="B36399" t="inlineStr">
        <is>
          <t>Collaboration</t>
        </is>
      </c>
      <c r="C36399" t="inlineStr">
        <is>
          <t>https://www.getapp.com/collaboration-software/web-collaboration/os/web-based</t>
        </is>
      </c>
      <c r="D36399" t="inlineStr">
        <is>
          <t>OrangeDAM</t>
        </is>
      </c>
      <c r="E36399" t="inlineStr">
        <is>
          <t>https://www.getapp.com/marketing-software/a/orangelogic-cortex/</t>
        </is>
      </c>
      <c r="F36399" t="inlineStr">
        <is>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is>
      </c>
    </row>
    <row r="36400">
      <c r="A36400" t="inlineStr">
        <is>
          <t>Collaboration</t>
        </is>
      </c>
      <c r="B36400" t="inlineStr">
        <is>
          <t>Collaboration</t>
        </is>
      </c>
      <c r="C36400" t="inlineStr">
        <is>
          <t>https://www.getapp.com/collaboration-software/web-collaboration/os/web-based</t>
        </is>
      </c>
      <c r="D36400" t="inlineStr">
        <is>
          <t>Scoot</t>
        </is>
      </c>
      <c r="E36400" t="inlineStr">
        <is>
          <t>https://www.getapp.com/it-communications-software/a/scoot/</t>
        </is>
      </c>
      <c r="F36400" t="inlineStr">
        <is>
          <t>Scoot is a video conferencing software designed to help businesses collaborate with employees through online meetings. The platform enables managers to host guests and share videos from various third-party feeds on a unified interface.Read more about Scoot</t>
        </is>
      </c>
    </row>
    <row r="36401">
      <c r="A36401" t="inlineStr">
        <is>
          <t>Collaboration</t>
        </is>
      </c>
      <c r="B36401" t="inlineStr">
        <is>
          <t>Collaboration</t>
        </is>
      </c>
      <c r="C36401" t="inlineStr">
        <is>
          <t>https://www.getapp.com/collaboration-software/web-collaboration/os/web-based</t>
        </is>
      </c>
      <c r="D36401" t="inlineStr">
        <is>
          <t>Draft.io</t>
        </is>
      </c>
      <c r="E36401" t="inlineStr">
        <is>
          <t>https://www.getapp.com/project-management-planning-software/a/draft/</t>
        </is>
      </c>
      <c r="F36401" t="inlineStr">
        <is>
          <t>Draft.io is a visual collaboration and management tool for Agile Project Managers, Product Managers, and Designers.Draft.io enables teams to explore new ideas, agree on solutions, document action items, and drive desired outcomes.Read more about Draft.io</t>
        </is>
      </c>
    </row>
    <row r="36402">
      <c r="A36402" t="inlineStr">
        <is>
          <t>Collaboration</t>
        </is>
      </c>
      <c r="B36402" t="inlineStr">
        <is>
          <t>Collaboration</t>
        </is>
      </c>
      <c r="C36402" t="inlineStr">
        <is>
          <t>https://www.getapp.com/collaboration-software/web-collaboration/os/web-based</t>
        </is>
      </c>
      <c r="D36402" t="inlineStr">
        <is>
          <t>Hives.co</t>
        </is>
      </c>
      <c r="E36402" t="inlineStr">
        <is>
          <t>https://www.getapp.com/collaboration-software/a/hives-co/</t>
        </is>
      </c>
      <c r="F36402" t="inlineStr">
        <is>
          <t>Hives is an incredibly user-friendly tool that makes it easy to capture all the ideas managers need from the team and prioritize them with powerful workflows. Users won't have to worry about forgetting any fantastic ideas, as Hives streamlines the entire process.Read more about Hives.co</t>
        </is>
      </c>
    </row>
    <row r="36403">
      <c r="A36403" t="inlineStr">
        <is>
          <t>Collaboration</t>
        </is>
      </c>
      <c r="B36403" t="inlineStr">
        <is>
          <t>Collaboration</t>
        </is>
      </c>
      <c r="C36403" t="inlineStr">
        <is>
          <t>https://www.getapp.com/collaboration-software/web-collaboration/os/web-based</t>
        </is>
      </c>
      <c r="D36403" t="inlineStr">
        <is>
          <t>XLeap by MeetingSphere</t>
        </is>
      </c>
      <c r="E36403" t="inlineStr">
        <is>
          <t>https://www.getapp.com/collaboration-software/a/meetingsphere/</t>
        </is>
      </c>
      <c r="F36403" t="inlineStr">
        <is>
          <t>XLeap is the benchmark in facilitation software. Instead of emulating face-to-face workshops with their weaknesses, XLeap overcomes social and process barriers to productivity, honesty, and openness. It includes video conferencing powered by Dolby. Automatic documentation in Word and Excel.Read more about XLeap by MeetingSphere</t>
        </is>
      </c>
    </row>
    <row r="36404">
      <c r="A36404" t="inlineStr">
        <is>
          <t>Collaboration</t>
        </is>
      </c>
      <c r="B36404" t="inlineStr">
        <is>
          <t>Collaboration</t>
        </is>
      </c>
      <c r="C36404" t="inlineStr">
        <is>
          <t>https://www.getapp.com/collaboration-software/web-collaboration/os/web-based</t>
        </is>
      </c>
      <c r="D36404" t="inlineStr">
        <is>
          <t>Intelocate</t>
        </is>
      </c>
      <c r="E36404" t="inlineStr">
        <is>
          <t>https://www.getapp.com/collaboration-software/a/intelocate/</t>
        </is>
      </c>
      <c r="F36404" t="inlineStr">
        <is>
          <t>Intelocate is a complete operations platform for multi-location businesses that helps create efficiencies from head office through to the frontline by consolidating issue reporting and resolution, task management, communication, and reporting tools into a single, intuitive dashboard.Read more about Intelocate</t>
        </is>
      </c>
    </row>
    <row r="36405">
      <c r="A36405" t="inlineStr">
        <is>
          <t>Collaboration</t>
        </is>
      </c>
      <c r="B36405" t="inlineStr">
        <is>
          <t>Collaboration</t>
        </is>
      </c>
      <c r="C36405" t="inlineStr">
        <is>
          <t>https://www.getapp.com/collaboration-software/web-collaboration/os/web-based</t>
        </is>
      </c>
      <c r="D36405" t="inlineStr">
        <is>
          <t>Jalios</t>
        </is>
      </c>
      <c r="E36405" t="inlineStr">
        <is>
          <t>https://www.getapp.com/collaboration-software/a/jplatform/</t>
        </is>
      </c>
      <c r="F36405" t="inlineStr">
        <is>
          <t>Jalios offers a comprehensive digital workplace solution that helps companies to optimize collaborations between employees and operations across the organization.Read more about Jalios</t>
        </is>
      </c>
    </row>
    <row r="36406">
      <c r="A36406" t="inlineStr">
        <is>
          <t>Collaboration</t>
        </is>
      </c>
      <c r="B36406" t="inlineStr">
        <is>
          <t>Collaboration</t>
        </is>
      </c>
      <c r="C36406" t="inlineStr">
        <is>
          <t>https://www.getapp.com/collaboration-software/web-collaboration/os/web-based</t>
        </is>
      </c>
      <c r="D36406" t="inlineStr">
        <is>
          <t>Taskomat</t>
        </is>
      </c>
      <c r="E36406" t="inlineStr">
        <is>
          <t>https://www.getapp.com/project-management-planning-software/a/taskomat/</t>
        </is>
      </c>
      <c r="F36406" t="inlineStr">
        <is>
          <t>Taskomat is a cloud-based project management and ROI tracking tool for Italian entrepreneurs and freelancers. The platform offers tools for automating workflows, planning and tracking tasks and projects, monitoring budgets and ROI (return on investment), generating invoices, and more.Read more about Taskomat</t>
        </is>
      </c>
    </row>
    <row r="36407">
      <c r="A36407" t="inlineStr">
        <is>
          <t>Collaboration</t>
        </is>
      </c>
      <c r="B36407" t="inlineStr">
        <is>
          <t>Collaboration</t>
        </is>
      </c>
      <c r="C36407" t="inlineStr">
        <is>
          <t>https://www.getapp.com/collaboration-software/web-collaboration/os/web-based</t>
        </is>
      </c>
      <c r="D36407" t="inlineStr">
        <is>
          <t>ValueOps</t>
        </is>
      </c>
      <c r="E36407" t="inlineStr">
        <is>
          <t>https://www.getapp.com/collaboration-software/a/ca-flowdock/</t>
        </is>
      </c>
      <c r="F36407" t="inlineStr">
        <is>
          <t>Flowdock is a collaboration app that integrates chat and team inbox.Read more about ValueOps</t>
        </is>
      </c>
    </row>
    <row r="36408">
      <c r="A36408" t="inlineStr">
        <is>
          <t>Collaboration</t>
        </is>
      </c>
      <c r="B36408" t="inlineStr">
        <is>
          <t>Collaboration</t>
        </is>
      </c>
      <c r="C36408" t="inlineStr">
        <is>
          <t>https://www.getapp.com/collaboration-software/web-collaboration/os/web-based</t>
        </is>
      </c>
      <c r="D36408" t="inlineStr">
        <is>
          <t>DekkoSecure</t>
        </is>
      </c>
      <c r="E36408" t="inlineStr">
        <is>
          <t>https://www.getapp.com/operations-management-software/a/dekkovault/</t>
        </is>
      </c>
      <c r="F36408" t="inlineStr">
        <is>
          <t>DekkoPro is a military-grade data collaboration platform that provides secure file sharing, e-signature, video-conferencing, &amp; more.Read more about DekkoSecure</t>
        </is>
      </c>
    </row>
    <row r="36409">
      <c r="A36409" t="inlineStr">
        <is>
          <t>Collaboration</t>
        </is>
      </c>
      <c r="B36409" t="inlineStr">
        <is>
          <t>Collaboration</t>
        </is>
      </c>
      <c r="C36409" t="inlineStr">
        <is>
          <t>https://www.getapp.com/collaboration-software/web-collaboration/os/web-based</t>
        </is>
      </c>
      <c r="D36409" t="inlineStr">
        <is>
          <t>Bit</t>
        </is>
      </c>
      <c r="E36409" t="inlineStr">
        <is>
          <t>https://www.getapp.com/collaboration-software/a/bit-1/</t>
        </is>
      </c>
      <c r="F36409" t="inlineStr">
        <is>
          <t>Bit is a document collaboration platform designed for the workplace. It enables global teams to create and organize all knowledge and digital assets in one place for streamlined collaboration. The platform can be used to create dynamic notes, docs, wikis, knowledge bases, projects, training guides, client deliverables, and more. Bit can integrate across many third-party apps commonly used by teams.Read more about Bit</t>
        </is>
      </c>
    </row>
    <row r="36410">
      <c r="A36410" t="inlineStr">
        <is>
          <t>Collaboration</t>
        </is>
      </c>
      <c r="B36410" t="inlineStr">
        <is>
          <t>Collaboration</t>
        </is>
      </c>
      <c r="C36410" t="inlineStr">
        <is>
          <t>https://www.getapp.com/collaboration-software/web-collaboration/os/web-based</t>
        </is>
      </c>
      <c r="D36410" t="inlineStr">
        <is>
          <t>Dadan</t>
        </is>
      </c>
      <c r="E36410" t="inlineStr">
        <is>
          <t>https://www.getapp.com/collaboration-software/a/dadan/</t>
        </is>
      </c>
      <c r="F36410" t="inlineStr">
        <is>
          <t>Dadan is the ultimate collaboration tool through video messaging. Capture, edit, and share videos with ease, enabling seamless teamwork in real-time. Engage stakeholders with interactive elements, tag team members for feedback, and keep all video resources in one place for streamlined collaboration.Read more about Dadan</t>
        </is>
      </c>
    </row>
    <row r="36411">
      <c r="A36411" t="inlineStr">
        <is>
          <t>Collaboration</t>
        </is>
      </c>
      <c r="B36411" t="inlineStr">
        <is>
          <t>Collaboration</t>
        </is>
      </c>
      <c r="C36411" t="inlineStr">
        <is>
          <t>https://www.getapp.com/collaboration-software/web-collaboration/os/web-based</t>
        </is>
      </c>
      <c r="D36411" t="inlineStr">
        <is>
          <t>FiscalNote</t>
        </is>
      </c>
      <c r="E36411" t="inlineStr">
        <is>
          <t>https://www.getapp.com/collaboration-software/a/fiscalnote/</t>
        </is>
      </c>
      <c r="F36411" t="inlineStr">
        <is>
          <t>FiscalNote is an SOC 2 Type 2-compliant issue management system designed to help organizations handle relationships with shareholders, pursue opportunities, and mitigate risks arising from legislation or regulation of policies.Read more about FiscalNote</t>
        </is>
      </c>
    </row>
    <row r="36412">
      <c r="A36412" t="inlineStr">
        <is>
          <t>Collaboration</t>
        </is>
      </c>
      <c r="B36412" t="inlineStr">
        <is>
          <t>Collaboration</t>
        </is>
      </c>
      <c r="C36412" t="inlineStr">
        <is>
          <t>https://www.getapp.com/collaboration-software/web-collaboration/os/web-based</t>
        </is>
      </c>
      <c r="D36412" t="inlineStr">
        <is>
          <t>AllAnswered</t>
        </is>
      </c>
      <c r="E36412" t="inlineStr">
        <is>
          <t>https://www.getapp.com/collaboration-software/a/allanswered/</t>
        </is>
      </c>
      <c r="F36412" t="inlineStr">
        <is>
          <t>AllAnswered is the single source of truth for your team. It is the central platform for your team to collaborate, share, manage and discover your institutional knowledge that is always up to date.Read more about AllAnswered</t>
        </is>
      </c>
    </row>
    <row r="36413">
      <c r="A36413" t="inlineStr">
        <is>
          <t>Collaboration</t>
        </is>
      </c>
      <c r="B36413" t="inlineStr">
        <is>
          <t>Collaboration</t>
        </is>
      </c>
      <c r="C36413" t="inlineStr">
        <is>
          <t>https://www.getapp.com/collaboration-software/web-collaboration/os/web-based</t>
        </is>
      </c>
      <c r="D36413" t="inlineStr">
        <is>
          <t>WorkHub Connect</t>
        </is>
      </c>
      <c r="E36413" t="inlineStr">
        <is>
          <t>https://www.getapp.com/collaboration-software/a/workhub-connect/</t>
        </is>
      </c>
      <c r="F36413" t="inlineStr">
        <is>
          <t>A novel employee communication platform that allows instant contact between your remote staff via convenient chatting and video calling options.Read more about WorkHub Connect</t>
        </is>
      </c>
    </row>
    <row r="36414">
      <c r="A36414" t="inlineStr">
        <is>
          <t>Collaboration</t>
        </is>
      </c>
      <c r="B36414" t="inlineStr">
        <is>
          <t>Collaboration</t>
        </is>
      </c>
      <c r="C36414" t="inlineStr">
        <is>
          <t>https://www.getapp.com/collaboration-software/web-collaboration/os/web-based</t>
        </is>
      </c>
      <c r="D36414" t="inlineStr">
        <is>
          <t>fabriq</t>
        </is>
      </c>
      <c r="E36414" t="inlineStr">
        <is>
          <t>https://www.getapp.com/collaboration-software/a/fabriq/</t>
        </is>
      </c>
      <c r="F36414" t="inlineStr">
        <is>
          <t>fabriq is the one-stop-shop solution for operational excellence activities in manufacturing sites.fabriq digitizes the Daily Management System (DMS) and lean management practices on the shop floor.Read more about fabriq</t>
        </is>
      </c>
    </row>
    <row r="36415">
      <c r="A36415" t="inlineStr">
        <is>
          <t>Collaboration</t>
        </is>
      </c>
      <c r="B36415" t="inlineStr">
        <is>
          <t>Collaboration</t>
        </is>
      </c>
      <c r="C36415" t="inlineStr">
        <is>
          <t>https://www.getapp.com/collaboration-software/web-collaboration/os/web-based</t>
        </is>
      </c>
      <c r="D36415" t="inlineStr">
        <is>
          <t>Cloudalize</t>
        </is>
      </c>
      <c r="E36415" t="inlineStr">
        <is>
          <t>https://www.getapp.com/it-management-software/a/cloudalize/</t>
        </is>
      </c>
      <c r="F36415" t="inlineStr">
        <is>
          <t>Cloudalize is a graphical processing units (GPU)—enabled virtual desktop infrastructure (VDI) platform designed for government organizations and businesses in the construction, manufacturing, real-estate, media and entertainment, and education sectors.Read more about Cloudalize</t>
        </is>
      </c>
    </row>
    <row r="36416">
      <c r="A36416" t="inlineStr">
        <is>
          <t>Collaboration</t>
        </is>
      </c>
      <c r="B36416" t="inlineStr">
        <is>
          <t>Collaboration</t>
        </is>
      </c>
      <c r="C36416" t="inlineStr">
        <is>
          <t>https://www.getapp.com/collaboration-software/web-collaboration/os/web-based</t>
        </is>
      </c>
      <c r="D36416" t="inlineStr">
        <is>
          <t>Intralinks VDRPro</t>
        </is>
      </c>
      <c r="E36416" t="inlineStr">
        <is>
          <t>https://www.getapp.com/collaboration-software/a/intralinks-via/</t>
        </is>
      </c>
      <c r="F36416" t="inlineStr">
        <is>
          <t>Intralinks VIA offers secure, scalable file-sharing letting you store all of your content online. Access, manage, share, and UNshare from anywhere, anytime. Enterprise-grade file sync and share tool that IT and business professionals will love.Read more about Intralinks VDRPro</t>
        </is>
      </c>
    </row>
    <row r="36417">
      <c r="A36417" t="inlineStr">
        <is>
          <t>Collaboration</t>
        </is>
      </c>
      <c r="B36417" t="inlineStr">
        <is>
          <t>Collaboration</t>
        </is>
      </c>
      <c r="C36417" t="inlineStr">
        <is>
          <t>https://www.getapp.com/collaboration-software/web-collaboration/os/web-based</t>
        </is>
      </c>
      <c r="D36417" t="inlineStr">
        <is>
          <t>Beekast</t>
        </is>
      </c>
      <c r="E36417" t="inlineStr">
        <is>
          <t>https://www.getapp.com/collaboration-software/a/beekast/</t>
        </is>
      </c>
      <c r="F36417" t="inlineStr">
        <is>
          <t>Beekast is an interactive meeting management software that helps you create, lead, and track your meetings and training sessions, whether they’re remote or in-person.Read more about Beekast</t>
        </is>
      </c>
    </row>
    <row r="36418">
      <c r="A36418" t="inlineStr">
        <is>
          <t>Collaboration</t>
        </is>
      </c>
      <c r="B36418" t="inlineStr">
        <is>
          <t>Collaboration</t>
        </is>
      </c>
      <c r="C36418" t="inlineStr">
        <is>
          <t>https://www.getapp.com/collaboration-software/web-collaboration/os/web-based</t>
        </is>
      </c>
      <c r="D36418" t="inlineStr">
        <is>
          <t>WizIQ Virtual Classroom</t>
        </is>
      </c>
      <c r="E36418" t="inlineStr">
        <is>
          <t>https://www.getapp.com/education-childcare-software/a/wiziq-virtual-classroom/</t>
        </is>
      </c>
      <c r="F36418" t="inlineStr">
        <is>
          <t>WizIQ Virtual Classroom is live instructor-led online learning and teaching software for conducting high impact and engaging live instructor-led classes from anywhere, anytime. It is a SaaS based platform and is hosted on a cloud.Read more about WizIQ Virtual Classroom</t>
        </is>
      </c>
    </row>
    <row r="36419">
      <c r="A36419" t="inlineStr">
        <is>
          <t>Collaboration</t>
        </is>
      </c>
      <c r="B36419" t="inlineStr">
        <is>
          <t>Collaboration</t>
        </is>
      </c>
      <c r="C36419" t="inlineStr">
        <is>
          <t>https://www.getapp.com/collaboration-software/web-collaboration/os/web-based</t>
        </is>
      </c>
      <c r="D36419" t="inlineStr">
        <is>
          <t>Qwil Messenger</t>
        </is>
      </c>
      <c r="E36419" t="inlineStr">
        <is>
          <t>https://www.getapp.com/collaboration-software/a/qwil-messenger/</t>
        </is>
      </c>
      <c r="F36419" t="inlineStr">
        <is>
          <t>All-in one client communication platform for all professionals.Stop the switching between apps as Qwil does chat, doc sharing, e-signature and video for staff and clients, on desktop and on mobile. All-in-one, in your brand knowing that security and compliance has been taken care of.Read more about Qwil Messenger</t>
        </is>
      </c>
    </row>
    <row r="36420">
      <c r="A36420" t="inlineStr">
        <is>
          <t>Collaboration</t>
        </is>
      </c>
      <c r="B36420" t="inlineStr">
        <is>
          <t>Collaboration</t>
        </is>
      </c>
      <c r="C36420" t="inlineStr">
        <is>
          <t>https://www.getapp.com/collaboration-software/web-collaboration/os/web-based</t>
        </is>
      </c>
      <c r="D36420" t="inlineStr">
        <is>
          <t>Countable</t>
        </is>
      </c>
      <c r="E36420" t="inlineStr">
        <is>
          <t>https://www.getapp.com/all-software/a/countable-2/</t>
        </is>
      </c>
      <c r="F36420" t="inlineStr">
        <is>
          <t>Countable is a cloud-based working paper automation platform that enables accountants to integrate accounting software, automate engagements, and centralize workflows. Crafted by CPAs to address the specific needs of the accounting industry, the platform continually evolves to ensure relevance and precision in every update.Read more about Countable</t>
        </is>
      </c>
    </row>
    <row r="36421">
      <c r="A36421" t="inlineStr">
        <is>
          <t>Collaboration</t>
        </is>
      </c>
      <c r="B36421" t="inlineStr">
        <is>
          <t>Collaboration</t>
        </is>
      </c>
      <c r="C36421" t="inlineStr">
        <is>
          <t>https://www.getapp.com/collaboration-software/web-collaboration/os/web-based</t>
        </is>
      </c>
      <c r="D36421" t="inlineStr">
        <is>
          <t>Omnidek</t>
        </is>
      </c>
      <c r="E36421" t="inlineStr">
        <is>
          <t>https://www.getapp.com/operations-management-software/a/omnidek/</t>
        </is>
      </c>
      <c r="F36421" t="inlineStr">
        <is>
          <t>Omnidek is a cloud-based business process management (BPM) software designed to help organizations of all sizes create corporate forms, intranet portals, and workflows on a unified platform.Read more about Omnidek</t>
        </is>
      </c>
    </row>
    <row r="36422">
      <c r="A36422" t="inlineStr">
        <is>
          <t>Collaboration</t>
        </is>
      </c>
      <c r="B36422" t="inlineStr">
        <is>
          <t>Collaboration</t>
        </is>
      </c>
      <c r="C36422" t="inlineStr">
        <is>
          <t>https://www.getapp.com/collaboration-software/web-collaboration/os/web-based</t>
        </is>
      </c>
      <c r="D36422" t="inlineStr">
        <is>
          <t>Temis</t>
        </is>
      </c>
      <c r="E36422" t="inlineStr">
        <is>
          <t>https://www.getapp.com/collaboration-software/a/temis/</t>
        </is>
      </c>
      <c r="F36422" t="inlineStr">
        <is>
          <t>Temis is a cloud-based collaboration and project management tool designed to help businesses create and manage workflows, track project statuses, and improve collaboration across multiple locations.Read more about Temis</t>
        </is>
      </c>
    </row>
    <row r="36423">
      <c r="A36423" t="inlineStr">
        <is>
          <t>Collaboration</t>
        </is>
      </c>
      <c r="B36423" t="inlineStr">
        <is>
          <t>Collaboration</t>
        </is>
      </c>
      <c r="C36423" t="inlineStr">
        <is>
          <t>https://www.getapp.com/collaboration-software/web-collaboration/os/web-based</t>
        </is>
      </c>
      <c r="D36423" t="inlineStr">
        <is>
          <t>Yac</t>
        </is>
      </c>
      <c r="E36423" t="inlineStr">
        <is>
          <t>https://www.getapp.com/collaboration-software/a/yac/</t>
        </is>
      </c>
      <c r="F36423" t="inlineStr">
        <is>
          <t>Reclaim your day with async voice &amp; video messages to share designs, communicate with your team, and reclaim your day.Features include:Voice messagingScreen sharingTranscriptionsPlay head speed controlsGenerating Sharable LinksForwarding voice notesChannelsRead more about Yac</t>
        </is>
      </c>
    </row>
    <row r="36424">
      <c r="A36424" t="inlineStr">
        <is>
          <t>Collaboration</t>
        </is>
      </c>
      <c r="B36424" t="inlineStr">
        <is>
          <t>Collaboration</t>
        </is>
      </c>
      <c r="C36424" t="inlineStr">
        <is>
          <t>https://www.getapp.com/collaboration-software/web-collaboration/os/web-based</t>
        </is>
      </c>
      <c r="D36424" t="inlineStr">
        <is>
          <t>Planisware Orchestra</t>
        </is>
      </c>
      <c r="E36424" t="inlineStr">
        <is>
          <t>https://www.getapp.com/project-management-planning-software/a/nqi-orchestra/</t>
        </is>
      </c>
      <c r="F36424" t="inlineStr">
        <is>
          <t>Planisware Orchestra is a project portfolio management solution which grants private &amp; public sectors real-time visibility into the entire project portfolio lifecycleRead more about Planisware Orchestra</t>
        </is>
      </c>
    </row>
    <row r="36425">
      <c r="A36425" t="inlineStr">
        <is>
          <t>Collaboration</t>
        </is>
      </c>
      <c r="B36425" t="inlineStr">
        <is>
          <t>Collaboration</t>
        </is>
      </c>
      <c r="C36425" t="inlineStr">
        <is>
          <t>https://www.getapp.com/collaboration-software/web-collaboration/os/web-based</t>
        </is>
      </c>
      <c r="D36425" t="inlineStr">
        <is>
          <t>Contentverse</t>
        </is>
      </c>
      <c r="E36425" t="inlineStr">
        <is>
          <t>https://www.getapp.com/operations-management-software/a/contentverse-1/</t>
        </is>
      </c>
      <c r="F36425"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6426">
      <c r="A36426" t="inlineStr">
        <is>
          <t>Collaboration</t>
        </is>
      </c>
      <c r="B36426" t="inlineStr">
        <is>
          <t>Collaboration</t>
        </is>
      </c>
      <c r="C36426" t="inlineStr">
        <is>
          <t>https://www.getapp.com/collaboration-software/web-collaboration/os/web-based</t>
        </is>
      </c>
      <c r="D36426" t="inlineStr">
        <is>
          <t>Die Agenturverwaltung</t>
        </is>
      </c>
      <c r="E36426" t="inlineStr">
        <is>
          <t>https://www.getapp.com/finance-accounting-software/a/die-agenturverwaltung/</t>
        </is>
      </c>
      <c r="F36426" t="inlineStr">
        <is>
          <t>Die Agenturverwaltung is a project management software designed to help businesses generate cost estimates and manage accounting processes. Administrators can document employees’ working hours based on hours and weeks across multiple projects on a unified interface.Read more about Die Agenturverwaltung</t>
        </is>
      </c>
    </row>
    <row r="36427">
      <c r="A36427" t="inlineStr">
        <is>
          <t>Collaboration</t>
        </is>
      </c>
      <c r="B36427" t="inlineStr">
        <is>
          <t>Collaboration</t>
        </is>
      </c>
      <c r="C36427" t="inlineStr">
        <is>
          <t>https://www.getapp.com/collaboration-software/web-collaboration/os/web-based</t>
        </is>
      </c>
      <c r="D36427" t="inlineStr">
        <is>
          <t>Mission Control</t>
        </is>
      </c>
      <c r="E36427" t="inlineStr">
        <is>
          <t>https://www.getapp.com/project-management-planning-software/a/mission-control/</t>
        </is>
      </c>
      <c r="F36427" t="inlineStr">
        <is>
          <t>Mission Control is a project management tool that helps teams orchestrate their work, from daily tasks to strategic initiatives.Read more about Mission Control</t>
        </is>
      </c>
    </row>
    <row r="36428">
      <c r="A36428" t="inlineStr">
        <is>
          <t>Collaboration</t>
        </is>
      </c>
      <c r="B36428" t="inlineStr">
        <is>
          <t>Collaboration</t>
        </is>
      </c>
      <c r="C36428" t="inlineStr">
        <is>
          <t>https://www.getapp.com/collaboration-software/web-collaboration/os/web-based</t>
        </is>
      </c>
      <c r="D36428" t="inlineStr">
        <is>
          <t>CloudMeet</t>
        </is>
      </c>
      <c r="E36428" t="inlineStr">
        <is>
          <t>https://www.getapp.com/it-communications-software/a/cloudmeet/</t>
        </is>
      </c>
      <c r="F36428" t="inlineStr">
        <is>
          <t>CloudMeet is an Enterprise-level Communication management solution that helps businesses conduct and manage online meetings, audio/video calling, collaboration &amp; moreRead more about CloudMeet</t>
        </is>
      </c>
    </row>
    <row r="36429">
      <c r="A36429" t="inlineStr">
        <is>
          <t>Collaboration</t>
        </is>
      </c>
      <c r="B36429" t="inlineStr">
        <is>
          <t>Collaboration</t>
        </is>
      </c>
      <c r="C36429" t="inlineStr">
        <is>
          <t>https://www.getapp.com/collaboration-software/web-collaboration/os/web-based</t>
        </is>
      </c>
      <c r="D36429" t="inlineStr">
        <is>
          <t>Howspace</t>
        </is>
      </c>
      <c r="E36429" t="inlineStr">
        <is>
          <t>https://www.getapp.com/operations-management-software/a/howspace/</t>
        </is>
      </c>
      <c r="F36429" t="inlineStr">
        <is>
          <t>The Howspace platform is designed to empower organizations to drive growth and sustainable impact through limitless involvement.We believe that engaged people can transform anything. Our platform enables leaders to involve people in transformation and change.Read more about Howspace</t>
        </is>
      </c>
    </row>
    <row r="36430">
      <c r="A36430" t="inlineStr">
        <is>
          <t>Collaboration</t>
        </is>
      </c>
      <c r="B36430" t="inlineStr">
        <is>
          <t>Collaboration</t>
        </is>
      </c>
      <c r="C36430" t="inlineStr">
        <is>
          <t>https://www.getapp.com/collaboration-software/web-collaboration/os/web-based</t>
        </is>
      </c>
      <c r="D36430" t="inlineStr">
        <is>
          <t>Meeds</t>
        </is>
      </c>
      <c r="E36430" t="inlineStr">
        <is>
          <t>https://www.getapp.com/it-management-software/a/meeds/</t>
        </is>
      </c>
      <c r="F36430" t="inlineStr">
        <is>
          <t>Meeds is a customizable platform that empowers team collaboration with tools like project management, task boards, and document sharing. Self-branded mobile apps and multi-channel notifications help teams stay connected and productive, creating a seamless environment for collaboration.Read more about Meeds</t>
        </is>
      </c>
    </row>
    <row r="36431">
      <c r="A36431" t="inlineStr">
        <is>
          <t>Collaboration</t>
        </is>
      </c>
      <c r="B36431" t="inlineStr">
        <is>
          <t>Collaboration</t>
        </is>
      </c>
      <c r="C36431" t="inlineStr">
        <is>
          <t>https://www.getapp.com/collaboration-software/web-collaboration/os/web-based</t>
        </is>
      </c>
      <c r="D36431" t="inlineStr">
        <is>
          <t>Alex</t>
        </is>
      </c>
      <c r="E36431" t="inlineStr">
        <is>
          <t>https://www.getapp.com/hr-employee-management-software/a/alex-1/</t>
        </is>
      </c>
      <c r="F36431" t="inlineStr">
        <is>
          <t>Alex puts people at the heart of the factory and gives them a collaborative and mobile tool that allows them to manage know-how and optimize the versatility of operational teams. Skills, training, and operational planning in the hands of the shop floor people.Read more about Alex</t>
        </is>
      </c>
    </row>
    <row r="36432">
      <c r="A36432" t="inlineStr">
        <is>
          <t>Collaboration</t>
        </is>
      </c>
      <c r="B36432" t="inlineStr">
        <is>
          <t>Collaboration</t>
        </is>
      </c>
      <c r="C36432" t="inlineStr">
        <is>
          <t>https://www.getapp.com/collaboration-software/web-collaboration/os/web-based</t>
        </is>
      </c>
      <c r="D36432" t="inlineStr">
        <is>
          <t>PatSeer</t>
        </is>
      </c>
      <c r="E36432" t="inlineStr">
        <is>
          <t>https://www.getapp.com/business-intelligence-analytics-software/a/patseer/</t>
        </is>
      </c>
      <c r="F36432" t="inlineStr">
        <is>
          <t>PatSeer is a powerful IP analytics software. PatSeer is world’s only hybrid search engine that allows the users to leverage all the benefits of a Publication based database, Simple Family-Based databases, Extended Family based database, and Application based database.Read more about PatSeer</t>
        </is>
      </c>
    </row>
    <row r="36433">
      <c r="A36433" t="inlineStr">
        <is>
          <t>Collaboration</t>
        </is>
      </c>
      <c r="B36433" t="inlineStr">
        <is>
          <t>Collaboration</t>
        </is>
      </c>
      <c r="C36433" t="inlineStr">
        <is>
          <t>https://www.getapp.com/collaboration-software/web-collaboration/os/web-based</t>
        </is>
      </c>
      <c r="D36433" t="inlineStr">
        <is>
          <t>Klaxoon</t>
        </is>
      </c>
      <c r="E36433" t="inlineStr">
        <is>
          <t>https://www.getapp.com/collaboration-software/a/klaxoon/</t>
        </is>
      </c>
      <c r="F36433" t="inlineStr">
        <is>
          <t>Klaxoon provides a unified digital workspace for seamless collaboration, whether in-person or remote. Its interactive tools empower teams to contribute, share ideas, and make real-time decisions. With everything in one place, Klaxoon optimizes team potential, transforming meetings &amp; training.Read more about Klaxoon</t>
        </is>
      </c>
    </row>
    <row r="36434">
      <c r="A36434" t="inlineStr">
        <is>
          <t>Collaboration</t>
        </is>
      </c>
      <c r="B36434" t="inlineStr">
        <is>
          <t>Collaboration</t>
        </is>
      </c>
      <c r="C36434" t="inlineStr">
        <is>
          <t>https://www.getapp.com/collaboration-software/web-collaboration/os/web-based</t>
        </is>
      </c>
      <c r="D36434" t="inlineStr">
        <is>
          <t>Salestable</t>
        </is>
      </c>
      <c r="E36434" t="inlineStr">
        <is>
          <t>https://www.getapp.com/sales-software/a/salestable/</t>
        </is>
      </c>
      <c r="F36434" t="inlineStr">
        <is>
          <t>Salestable is a dynamic readiness platform empowering expanding sales teams to organize content, foster collaboration, and attain insights through advanced AI. It provides real-time insights into the daily activities of sales reps. Sales leaders gain a comprehensive view of the team's performance, allowing for informed decision-making and strategic adjustments.Read more about Salestable</t>
        </is>
      </c>
    </row>
    <row r="36435">
      <c r="A36435" t="inlineStr">
        <is>
          <t>Collaboration</t>
        </is>
      </c>
      <c r="B36435" t="inlineStr">
        <is>
          <t>Collaboration</t>
        </is>
      </c>
      <c r="C36435" t="inlineStr">
        <is>
          <t>https://www.getapp.com/collaboration-software/web-collaboration/os/web-based</t>
        </is>
      </c>
      <c r="D36435" t="inlineStr">
        <is>
          <t>Flowzone</t>
        </is>
      </c>
      <c r="E36435" t="inlineStr">
        <is>
          <t>https://www.getapp.com/collaboration-software/a/flowzone/</t>
        </is>
      </c>
      <c r="F36435" t="inlineStr">
        <is>
          <t>Beautifully simple and customisable collaboration, project, job and team management.Perfect for any team in any enterprise, large or small.Fully customisable.Manage your projects, jobs, documents, activities, statuses, categories, workflows, timelines…and moreGet a free demo today!Read more about Flowzone</t>
        </is>
      </c>
    </row>
    <row r="36436">
      <c r="A36436" t="inlineStr">
        <is>
          <t>Collaboration</t>
        </is>
      </c>
      <c r="B36436" t="inlineStr">
        <is>
          <t>Collaboration</t>
        </is>
      </c>
      <c r="C36436" t="inlineStr">
        <is>
          <t>https://www.getapp.com/collaboration-software/web-collaboration/os/web-based</t>
        </is>
      </c>
      <c r="D36436" t="inlineStr">
        <is>
          <t>Fieldshare</t>
        </is>
      </c>
      <c r="E36436" t="inlineStr">
        <is>
          <t>https://www.getapp.com/it-management-software/a/fieldshare/</t>
        </is>
      </c>
      <c r="F36436"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36437">
      <c r="A36437" t="inlineStr">
        <is>
          <t>Collaboration</t>
        </is>
      </c>
      <c r="B36437" t="inlineStr">
        <is>
          <t>Collaboration</t>
        </is>
      </c>
      <c r="C36437" t="inlineStr">
        <is>
          <t>https://www.getapp.com/collaboration-software/web-collaboration/os/web-based</t>
        </is>
      </c>
      <c r="D36437" t="inlineStr">
        <is>
          <t>leitzcloud</t>
        </is>
      </c>
      <c r="E36437" t="inlineStr">
        <is>
          <t>https://www.getapp.com/collaboration-software/a/leitz-cloud/</t>
        </is>
      </c>
      <c r="F36437" t="inlineStr">
        <is>
          <t>leitzcloud is a cloud storage solution for companies of any size to securely store, synchronize and share data from anywhere from any device. Protect your data with secure encryption, German datacenter and GDPR-compliance. Web-Editor included.Read more about leitzcloud</t>
        </is>
      </c>
    </row>
    <row r="36438">
      <c r="A36438" t="inlineStr">
        <is>
          <t>Collaboration</t>
        </is>
      </c>
      <c r="B36438" t="inlineStr">
        <is>
          <t>Collaboration</t>
        </is>
      </c>
      <c r="C36438" t="inlineStr">
        <is>
          <t>https://www.getapp.com/collaboration-software/web-collaboration/os/web-based</t>
        </is>
      </c>
      <c r="D36438" t="inlineStr">
        <is>
          <t>OfficePortal</t>
        </is>
      </c>
      <c r="E36438" t="inlineStr">
        <is>
          <t>https://www.getapp.com/hr-employee-management-software/a/officeportal/</t>
        </is>
      </c>
      <c r="F36438" t="inlineStr">
        <is>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is>
      </c>
    </row>
    <row r="36439">
      <c r="A36439" t="inlineStr">
        <is>
          <t>Collaboration</t>
        </is>
      </c>
      <c r="B36439" t="inlineStr">
        <is>
          <t>Collaboration</t>
        </is>
      </c>
      <c r="C36439" t="inlineStr">
        <is>
          <t>https://www.getapp.com/collaboration-software/web-collaboration/os/web-based</t>
        </is>
      </c>
      <c r="D36439" t="inlineStr">
        <is>
          <t>Impactor App</t>
        </is>
      </c>
      <c r="E36439" t="inlineStr">
        <is>
          <t>https://www.getapp.com/collaboration-software/a/impactor-app/</t>
        </is>
      </c>
      <c r="F36439" t="inlineStr">
        <is>
          <t>Impactor App is a cloud-based application that helps users with AI-driven collaboration and project management, ensuring informed decisions. It lets users seamlessly prioritize ideas, collaborate, and gain real-time insights for project transformation.Read more about Impactor App</t>
        </is>
      </c>
    </row>
    <row r="36440">
      <c r="A36440" t="inlineStr">
        <is>
          <t>Collaboration</t>
        </is>
      </c>
      <c r="B36440" t="inlineStr">
        <is>
          <t>Collaboration</t>
        </is>
      </c>
      <c r="C36440" t="inlineStr">
        <is>
          <t>https://www.getapp.com/collaboration-software/web-collaboration/os/web-based</t>
        </is>
      </c>
      <c r="D36440" t="inlineStr">
        <is>
          <t>Miruni</t>
        </is>
      </c>
      <c r="E36440" t="inlineStr">
        <is>
          <t>https://www.getapp.com/it-management-software/a/bugreplay/</t>
        </is>
      </c>
      <c r="F36440" t="inlineStr">
        <is>
          <t>BugReplay saves you time with exceptional bug reporting technology. With BugReplay, you can synchronize your screen recording with Javascript logs, network traffic, server-side exceptions &amp; all the information you need to optimize your workflow and diagnose and fix issues faster than ever before.Read more about Miruni</t>
        </is>
      </c>
    </row>
    <row r="36441">
      <c r="A36441" t="inlineStr">
        <is>
          <t>Collaboration</t>
        </is>
      </c>
      <c r="B36441" t="inlineStr">
        <is>
          <t>Collaboration</t>
        </is>
      </c>
      <c r="C36441" t="inlineStr">
        <is>
          <t>https://www.getapp.com/collaboration-software/web-collaboration/os/web-based</t>
        </is>
      </c>
      <c r="D36441" t="inlineStr">
        <is>
          <t>Amploo</t>
        </is>
      </c>
      <c r="E36441" t="inlineStr">
        <is>
          <t>https://www.getapp.com/collaboration-software/a/amploo/</t>
        </is>
      </c>
      <c r="F36441" t="inlineStr">
        <is>
          <t>All-in-one solution for SMEs, combining task management, integrated HR functions, collaboration tools, customizable workflows, document management, and robust training capabilities. It helps businesses streamline operations, enhance team productivity, and foster efficient communication.Read more about Amploo</t>
        </is>
      </c>
    </row>
    <row r="36442">
      <c r="A36442" t="inlineStr">
        <is>
          <t>Collaboration</t>
        </is>
      </c>
      <c r="B36442" t="inlineStr">
        <is>
          <t>Collaboration</t>
        </is>
      </c>
      <c r="C36442" t="inlineStr">
        <is>
          <t>https://www.getapp.com/collaboration-software/web-collaboration/os/web-based</t>
        </is>
      </c>
      <c r="D36442" t="inlineStr">
        <is>
          <t>Meet Hour</t>
        </is>
      </c>
      <c r="E36442" t="inlineStr">
        <is>
          <t>https://www.getapp.com/it-communications-software/a/meet-hour/</t>
        </is>
      </c>
      <c r="F36442"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36443">
      <c r="A36443" t="inlineStr">
        <is>
          <t>Collaboration</t>
        </is>
      </c>
      <c r="B36443" t="inlineStr">
        <is>
          <t>Collaboration</t>
        </is>
      </c>
      <c r="C36443" t="inlineStr">
        <is>
          <t>https://www.getapp.com/collaboration-software/web-collaboration/os/web-based</t>
        </is>
      </c>
      <c r="D36443" t="inlineStr">
        <is>
          <t>Cuez</t>
        </is>
      </c>
      <c r="E36443" t="inlineStr">
        <is>
          <t>https://www.getapp.com/collaboration-software/a/cuez/</t>
        </is>
      </c>
      <c r="F36443" t="inlineStr">
        <is>
          <t>Cuez is a cloud-based rundown and automation solution that enables teams to collaborate on live productions, track progress, and sync last-minute changes.Read more about Cuez</t>
        </is>
      </c>
    </row>
    <row r="36444">
      <c r="A36444" t="inlineStr">
        <is>
          <t>Collaboration</t>
        </is>
      </c>
      <c r="B36444" t="inlineStr">
        <is>
          <t>Collaboration</t>
        </is>
      </c>
      <c r="C36444" t="inlineStr">
        <is>
          <t>https://www.getapp.com/collaboration-software/web-collaboration/os/web-based</t>
        </is>
      </c>
      <c r="D36444" t="inlineStr">
        <is>
          <t>Allo</t>
        </is>
      </c>
      <c r="E36444" t="inlineStr">
        <is>
          <t>https://www.getapp.com/collaboration-software/a/beecanvas/</t>
        </is>
      </c>
      <c r="F36444" t="inlineStr">
        <is>
          <t>Allo is an enterprise communication platform that helps teams stay productive and in sync. Allo gives power users the ability to search across all systems without having to open each one, simplifying workloads, reducing context switching, and enabling companies to make better decisions faster.Read more about Allo</t>
        </is>
      </c>
    </row>
    <row r="36445">
      <c r="A36445" t="inlineStr">
        <is>
          <t>Collaboration</t>
        </is>
      </c>
      <c r="B36445" t="inlineStr">
        <is>
          <t>Collaboration</t>
        </is>
      </c>
      <c r="C36445" t="inlineStr">
        <is>
          <t>https://www.getapp.com/collaboration-software/web-collaboration/os/web-based</t>
        </is>
      </c>
      <c r="D36445" t="inlineStr">
        <is>
          <t>Projectfusion</t>
        </is>
      </c>
      <c r="E36445" t="inlineStr">
        <is>
          <t>https://www.getapp.com/collaboration-software/a/projectfusion/</t>
        </is>
      </c>
      <c r="F36445" t="inlineStr">
        <is>
          <t>Secure, fast, and intuitive VDR platform for legal, M&amp;A, and compliance professionals. Includes AI redaction, flexible hosting (UK/EU/US/AUS), audit trails, Q&amp;A, and 3-minute support. Built for professionals since 2001.Read more about Projectfusion</t>
        </is>
      </c>
    </row>
    <row r="36446">
      <c r="A36446" t="inlineStr">
        <is>
          <t>Collaboration</t>
        </is>
      </c>
      <c r="B36446" t="inlineStr">
        <is>
          <t>Collaboration</t>
        </is>
      </c>
      <c r="C36446" t="inlineStr">
        <is>
          <t>https://www.getapp.com/collaboration-software/web-collaboration/os/web-based</t>
        </is>
      </c>
      <c r="D36446" t="inlineStr">
        <is>
          <t>Innovation Minds</t>
        </is>
      </c>
      <c r="E36446" t="inlineStr">
        <is>
          <t>https://www.getapp.com/collaboration-software/a/innovation-minds/</t>
        </is>
      </c>
      <c r="F36446" t="inlineStr">
        <is>
          <t>Take advantage of your hybrid workforce's strengths and get them working together.Read more about Innovation Minds</t>
        </is>
      </c>
    </row>
    <row r="36447">
      <c r="A36447" t="inlineStr">
        <is>
          <t>Collaboration</t>
        </is>
      </c>
      <c r="B36447" t="inlineStr">
        <is>
          <t>Collaboration</t>
        </is>
      </c>
      <c r="C36447" t="inlineStr">
        <is>
          <t>https://www.getapp.com/collaboration-software/web-collaboration/os/web-based</t>
        </is>
      </c>
      <c r="D36447" t="inlineStr">
        <is>
          <t>colibo</t>
        </is>
      </c>
      <c r="E36447" t="inlineStr">
        <is>
          <t>https://www.getapp.com/collaboration-software/a/colibo/</t>
        </is>
      </c>
      <c r="F36447" t="inlineStr">
        <is>
          <t>Colibo is a digital workplace hub for teams within businesses to improve company culture and aid collaboration with integrations, file sharing, enterprise search &amp; moreRead more about colibo</t>
        </is>
      </c>
    </row>
    <row r="36448">
      <c r="A36448" t="inlineStr">
        <is>
          <t>Collaboration</t>
        </is>
      </c>
      <c r="B36448" t="inlineStr">
        <is>
          <t>Collaboration</t>
        </is>
      </c>
      <c r="C36448" t="inlineStr">
        <is>
          <t>https://www.getapp.com/collaboration-software/web-collaboration/os/web-based</t>
        </is>
      </c>
      <c r="D36448" t="inlineStr">
        <is>
          <t>Salesteer</t>
        </is>
      </c>
      <c r="E36448" t="inlineStr">
        <is>
          <t>https://www.getapp.com/customer-management-software/a/salesteer/</t>
        </is>
      </c>
      <c r="F36448" t="inlineStr">
        <is>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is>
      </c>
    </row>
    <row r="36449">
      <c r="A36449" t="inlineStr">
        <is>
          <t>Collaboration</t>
        </is>
      </c>
      <c r="B36449" t="inlineStr">
        <is>
          <t>Collaboration</t>
        </is>
      </c>
      <c r="C36449" t="inlineStr">
        <is>
          <t>https://www.getapp.com/collaboration-software/web-collaboration/os/web-based</t>
        </is>
      </c>
      <c r="D36449" t="inlineStr">
        <is>
          <t>BQUADRO</t>
        </is>
      </c>
      <c r="E36449" t="inlineStr">
        <is>
          <t>https://www.getapp.com/website-ecommerce-software/a/bquadro/</t>
        </is>
      </c>
      <c r="F36449" t="inlineStr">
        <is>
          <t>BQUADRO is a cloud-based B2B collaboration platform that helps digitize business operations and maximizes engagement of the entire network.Read more about BQUADRO</t>
        </is>
      </c>
    </row>
    <row r="36450">
      <c r="A36450" t="inlineStr">
        <is>
          <t>Collaboration</t>
        </is>
      </c>
      <c r="B36450" t="inlineStr">
        <is>
          <t>Collaboration</t>
        </is>
      </c>
      <c r="C36450" t="inlineStr">
        <is>
          <t>https://www.getapp.com/collaboration-software/web-collaboration/os/web-based</t>
        </is>
      </c>
      <c r="D36450" t="inlineStr">
        <is>
          <t>Interstis</t>
        </is>
      </c>
      <c r="E36450" t="inlineStr">
        <is>
          <t>https://www.getapp.com/healthcare-pharmaceuticals-software/a/interstis/</t>
        </is>
      </c>
      <c r="F36450"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36451">
      <c r="A36451" t="inlineStr">
        <is>
          <t>Collaboration</t>
        </is>
      </c>
      <c r="B36451" t="inlineStr">
        <is>
          <t>Collaboration</t>
        </is>
      </c>
      <c r="C36451" t="inlineStr">
        <is>
          <t>https://www.getapp.com/collaboration-software/web-collaboration/os/web-based</t>
        </is>
      </c>
      <c r="D36451" t="inlineStr">
        <is>
          <t>GreenOrbit</t>
        </is>
      </c>
      <c r="E36451" t="inlineStr">
        <is>
          <t>https://www.getapp.com/collaboration-software/a/intranet-dashboard/</t>
        </is>
      </c>
      <c r="F36451" t="inlineStr">
        <is>
          <t>GreenOrbit is an all in one digital workplace, intranet &amp; portal. It features an Enterprise Social Network, Document Management, Forms, CMS &amp; much more.Read more about GreenOrbit</t>
        </is>
      </c>
    </row>
    <row r="36452">
      <c r="A36452" t="inlineStr">
        <is>
          <t>Collaboration</t>
        </is>
      </c>
      <c r="B36452" t="inlineStr">
        <is>
          <t>Collaboration</t>
        </is>
      </c>
      <c r="C36452" t="inlineStr">
        <is>
          <t>https://www.getapp.com/collaboration-software/web-collaboration/os/web-based</t>
        </is>
      </c>
      <c r="D36452" t="inlineStr">
        <is>
          <t>InstaVC</t>
        </is>
      </c>
      <c r="E36452" t="inlineStr">
        <is>
          <t>https://www.getapp.com/it-communications-software/a/instavc/</t>
        </is>
      </c>
      <c r="F36452" t="inlineStr">
        <is>
          <t>InstaVC is a cloud-based software that helps businesses of all sizes with their marketing automation and customer relationship management. InstaVC allows users to manage their social media accounts in one place and create automated posts based on specific conditions such as time of day or number of followers.Read more about InstaVC</t>
        </is>
      </c>
    </row>
    <row r="36453">
      <c r="A36453" t="inlineStr">
        <is>
          <t>Collaboration</t>
        </is>
      </c>
      <c r="B36453" t="inlineStr">
        <is>
          <t>Collaboration</t>
        </is>
      </c>
      <c r="C36453" t="inlineStr">
        <is>
          <t>https://www.getapp.com/collaboration-software/web-collaboration/os/web-based</t>
        </is>
      </c>
      <c r="D36453" t="inlineStr">
        <is>
          <t>Qatalog</t>
        </is>
      </c>
      <c r="E36453" t="inlineStr">
        <is>
          <t>https://www.getapp.com/collaboration-software/a/qatalog/</t>
        </is>
      </c>
      <c r="F36453" t="inlineStr">
        <is>
          <t>Qatalog provides one search bar for your business that helps teams find information, get answers and work faster. Our mission is to make work effortless with real-time access to information across systems and tools.Read more about Qatalog</t>
        </is>
      </c>
    </row>
    <row r="36454">
      <c r="A36454" t="inlineStr">
        <is>
          <t>Collaboration</t>
        </is>
      </c>
      <c r="B36454" t="inlineStr">
        <is>
          <t>Collaboration</t>
        </is>
      </c>
      <c r="C36454" t="inlineStr">
        <is>
          <t>https://www.getapp.com/collaboration-software/web-collaboration/os/web-based</t>
        </is>
      </c>
      <c r="D36454" t="inlineStr">
        <is>
          <t>WFX PLM</t>
        </is>
      </c>
      <c r="E36454" t="inlineStr">
        <is>
          <t>https://www.getapp.com/it-management-software/a/wfx-plm/</t>
        </is>
      </c>
      <c r="F36454" t="inlineStr">
        <is>
          <t>WFX PLM is a cloud-based software solution specifically tailored to the Fashion &amp; Apparel industry—optimized for your unique business challenges and needs by providing an easy-to-use interface that lets you plan, design, develop and source faster and better than your competitors.Read more about WFX PLM</t>
        </is>
      </c>
    </row>
    <row r="36455">
      <c r="A36455" t="inlineStr">
        <is>
          <t>Collaboration</t>
        </is>
      </c>
      <c r="B36455" t="inlineStr">
        <is>
          <t>Collaboration</t>
        </is>
      </c>
      <c r="C36455" t="inlineStr">
        <is>
          <t>https://www.getapp.com/collaboration-software/web-collaboration/os/web-based</t>
        </is>
      </c>
      <c r="D36455" t="inlineStr">
        <is>
          <t>Element</t>
        </is>
      </c>
      <c r="E36455" t="inlineStr">
        <is>
          <t>https://www.getapp.com/collaboration-software/a/element/</t>
        </is>
      </c>
      <c r="F36455" t="inlineStr">
        <is>
          <t>Element is a secure communications platform built on Matrix: a decentralised and end-to-end encrypted protocol. Bring your teams together, boost productivity and workplace satisfaction, while retaining complete ownership of your data.Read more about Element</t>
        </is>
      </c>
    </row>
    <row r="36456">
      <c r="A36456" t="inlineStr">
        <is>
          <t>Collaboration</t>
        </is>
      </c>
      <c r="B36456" t="inlineStr">
        <is>
          <t>Collaboration</t>
        </is>
      </c>
      <c r="C36456" t="inlineStr">
        <is>
          <t>https://www.getapp.com/collaboration-software/web-collaboration/os/web-based</t>
        </is>
      </c>
      <c r="D36456" t="inlineStr">
        <is>
          <t>INO CX</t>
        </is>
      </c>
      <c r="E36456" t="inlineStr">
        <is>
          <t>https://www.getapp.com/customer-service-support-software/a/ino-cx/</t>
        </is>
      </c>
      <c r="F36456" t="inlineStr">
        <is>
          <t>INO CX is a cloud-based omnichannel call center software, which helps businesses aggregate customer interactions from various channels such as voice, SMS, email, chat in a centralized platform.Read more about INO CX</t>
        </is>
      </c>
    </row>
    <row r="36457">
      <c r="A36457" t="inlineStr">
        <is>
          <t>Collaboration</t>
        </is>
      </c>
      <c r="B36457" t="inlineStr">
        <is>
          <t>Collaboration</t>
        </is>
      </c>
      <c r="C36457" t="inlineStr">
        <is>
          <t>https://www.getapp.com/collaboration-software/web-collaboration/os/web-based</t>
        </is>
      </c>
      <c r="D36457" t="inlineStr">
        <is>
          <t>Veertly</t>
        </is>
      </c>
      <c r="E36457" t="inlineStr">
        <is>
          <t>https://www.getapp.com/collaboration-software/a/veertly/</t>
        </is>
      </c>
      <c r="F36457" t="inlineStr">
        <is>
          <t>Veertly is the most flexible platform for your hybrid &amp; online events and digital interactions.Read more about Veertly</t>
        </is>
      </c>
    </row>
    <row r="36458">
      <c r="A36458" t="inlineStr">
        <is>
          <t>Collaboration</t>
        </is>
      </c>
      <c r="B36458" t="inlineStr">
        <is>
          <t>Collaboration</t>
        </is>
      </c>
      <c r="C36458" t="inlineStr">
        <is>
          <t>https://www.getapp.com/collaboration-software/web-collaboration/os/web-based</t>
        </is>
      </c>
      <c r="D36458" t="inlineStr">
        <is>
          <t>PeerBie</t>
        </is>
      </c>
      <c r="E36458" t="inlineStr">
        <is>
          <t>https://www.getapp.com/collaboration-software/a/peerbie/</t>
        </is>
      </c>
      <c r="F36458" t="inlineStr">
        <is>
          <t>PeerBie is a collaboration solution that helps businesses streamline project management on a unified interface. The software is designed for startups, agencies, nonprofits, marketing teams, and more. PeerBie allows teams to oversee projects, assign tasks to team members, and monitor progress on projects and tasks.Read more about PeerBie</t>
        </is>
      </c>
    </row>
    <row r="36459">
      <c r="A36459" t="inlineStr">
        <is>
          <t>Collaboration</t>
        </is>
      </c>
      <c r="B36459" t="inlineStr">
        <is>
          <t>Collaboration</t>
        </is>
      </c>
      <c r="C36459" t="inlineStr">
        <is>
          <t>https://www.getapp.com/collaboration-software/web-collaboration/os/web-based</t>
        </is>
      </c>
      <c r="D36459" t="inlineStr">
        <is>
          <t>Tallium</t>
        </is>
      </c>
      <c r="E36459" t="inlineStr">
        <is>
          <t>https://www.getapp.com/collaboration-software/a/cluster-branded-workspace/</t>
        </is>
      </c>
      <c r="F36459" t="inlineStr">
        <is>
          <t>Tallium Community is a cloud collaboration solution that facilitates knowledge sharing, content management and communication. It can be set up in minutes and requires no IT support.Read more about Tallium</t>
        </is>
      </c>
    </row>
    <row r="36460">
      <c r="A36460" t="inlineStr">
        <is>
          <t>Collaboration</t>
        </is>
      </c>
      <c r="B36460" t="inlineStr">
        <is>
          <t>Collaboration</t>
        </is>
      </c>
      <c r="C36460" t="inlineStr">
        <is>
          <t>https://www.getapp.com/collaboration-software/web-collaboration/os/web-based</t>
        </is>
      </c>
      <c r="D36460" t="inlineStr">
        <is>
          <t>Bonzai Intranet</t>
        </is>
      </c>
      <c r="E36460" t="inlineStr">
        <is>
          <t>https://www.getapp.com/collaboration-software/a/bonzai/</t>
        </is>
      </c>
      <c r="F36460" t="inlineStr">
        <is>
          <t>Bonzai Intranet is an intranet platform for SharePoint and Office 365, designed to facilitate communication, engagement, collaboration &amp; productivity for 200+ employees.Read more about Bonzai Intranet</t>
        </is>
      </c>
    </row>
    <row r="36461">
      <c r="A36461" t="inlineStr">
        <is>
          <t>Collaboration</t>
        </is>
      </c>
      <c r="B36461" t="inlineStr">
        <is>
          <t>Collaboration</t>
        </is>
      </c>
      <c r="C36461" t="inlineStr">
        <is>
          <t>https://www.getapp.com/collaboration-software/web-collaboration/os/web-based</t>
        </is>
      </c>
      <c r="D36461" t="inlineStr">
        <is>
          <t>Matidor</t>
        </is>
      </c>
      <c r="E36461" t="inlineStr">
        <is>
          <t>https://www.getapp.com/business-intelligence-analytics-software/a/matidor/</t>
        </is>
      </c>
      <c r="F36461" t="inlineStr">
        <is>
          <t>Matidor is an intuitive project management tool that helps you organize extensive project portfolio on a live-updating map with easy visualization, team collaboration and management.Read more about Matidor</t>
        </is>
      </c>
    </row>
    <row r="36462">
      <c r="A36462" t="inlineStr">
        <is>
          <t>Collaboration</t>
        </is>
      </c>
      <c r="B36462" t="inlineStr">
        <is>
          <t>Collaboration</t>
        </is>
      </c>
      <c r="C36462" t="inlineStr">
        <is>
          <t>https://www.getapp.com/collaboration-software/web-collaboration/os/web-based</t>
        </is>
      </c>
      <c r="D36462" t="inlineStr">
        <is>
          <t>Markup</t>
        </is>
      </c>
      <c r="E36462" t="inlineStr">
        <is>
          <t>https://www.getapp.com/collaboration-software/a/markup/</t>
        </is>
      </c>
      <c r="F36462" t="inlineStr">
        <is>
          <t>MarkUp.io lets users collaborate on more than 30 formats, including websites, videos, images, and PDFs. Load your content, drop a pin, add a comment, and share for reviews.Read more about Markup</t>
        </is>
      </c>
    </row>
    <row r="36463">
      <c r="A36463" t="inlineStr">
        <is>
          <t>Collaboration</t>
        </is>
      </c>
      <c r="B36463" t="inlineStr">
        <is>
          <t>Collaboration</t>
        </is>
      </c>
      <c r="C36463" t="inlineStr">
        <is>
          <t>https://www.getapp.com/collaboration-software/web-collaboration/os/web-based</t>
        </is>
      </c>
      <c r="D36463" t="inlineStr">
        <is>
          <t>Heeros PSA</t>
        </is>
      </c>
      <c r="E36463" t="inlineStr">
        <is>
          <t>https://www.getapp.com/collaboration-software/a/heeros-psa/</t>
        </is>
      </c>
      <c r="F36463" t="inlineStr">
        <is>
          <t>The professional service automation platform that simplifies the way businesses are run and grown.It has all: project and resource management, sales, profitability monitoring and more.Read more about Heeros PSA</t>
        </is>
      </c>
    </row>
    <row r="36464">
      <c r="A36464" t="inlineStr">
        <is>
          <t>Collaboration</t>
        </is>
      </c>
      <c r="B36464" t="inlineStr">
        <is>
          <t>Collaboration</t>
        </is>
      </c>
      <c r="C36464" t="inlineStr">
        <is>
          <t>https://www.getapp.com/collaboration-software/web-collaboration/os/web-based</t>
        </is>
      </c>
      <c r="D36464" t="inlineStr">
        <is>
          <t>Kerika</t>
        </is>
      </c>
      <c r="E36464" t="inlineStr">
        <is>
          <t>https://www.getapp.com/project-management-planning-software/a/kerika/</t>
        </is>
      </c>
      <c r="F36464" t="inlineStr">
        <is>
          <t>Kerika is a flexible and scalable Task Management tool for remote teams, with customizable boards, process templates, and integration with Google Workspace, Microsoft Office 365, and Box. It’s clean design makes it easy for teams to stay organized, streamline workflows, and collaborate efficiently.Read more about Kerika</t>
        </is>
      </c>
    </row>
    <row r="36465">
      <c r="A36465" t="inlineStr">
        <is>
          <t>Collaboration</t>
        </is>
      </c>
      <c r="B36465" t="inlineStr">
        <is>
          <t>Collaboration</t>
        </is>
      </c>
      <c r="C36465" t="inlineStr">
        <is>
          <t>https://www.getapp.com/collaboration-software/web-collaboration/os/web-based</t>
        </is>
      </c>
      <c r="D36465" t="inlineStr">
        <is>
          <t>Coras</t>
        </is>
      </c>
      <c r="E36465" t="inlineStr">
        <is>
          <t>https://www.getapp.com/project-management-planning-software/a/coras/</t>
        </is>
      </c>
      <c r="F36465" t="inlineStr">
        <is>
          <t>CORAS is an enterprise decision management platform created to revolutionize decision making in the enterprise and in the federal government. Utilizing next-generation technology our platform, NODES, keeps you in synch with your programs and people. Change the way you speak with data.Read more about Coras</t>
        </is>
      </c>
    </row>
    <row r="36466">
      <c r="A36466" t="inlineStr">
        <is>
          <t>Collaboration</t>
        </is>
      </c>
      <c r="B36466" t="inlineStr">
        <is>
          <t>Collaboration</t>
        </is>
      </c>
      <c r="C36466" t="inlineStr">
        <is>
          <t>https://www.getapp.com/collaboration-software/web-collaboration/os/web-based</t>
        </is>
      </c>
      <c r="D36466" t="inlineStr">
        <is>
          <t>Frameable MultiShare</t>
        </is>
      </c>
      <c r="E36466" t="inlineStr">
        <is>
          <t>https://www.getapp.com/collaboration-software/a/frameable-multishare/</t>
        </is>
      </c>
      <c r="F36466" t="inlineStr">
        <is>
          <t>Frameable MultiShare is a screen-sharing platform that allows multiple users to share screens simultaneously in Microsoft Teams calls.Read more about Frameable MultiShare</t>
        </is>
      </c>
    </row>
    <row r="36467">
      <c r="A36467" t="inlineStr">
        <is>
          <t>Collaboration</t>
        </is>
      </c>
      <c r="B36467" t="inlineStr">
        <is>
          <t>Collaboration</t>
        </is>
      </c>
      <c r="C36467" t="inlineStr">
        <is>
          <t>https://www.getapp.com/collaboration-software/web-collaboration/os/web-based</t>
        </is>
      </c>
      <c r="D36467" t="inlineStr">
        <is>
          <t>Projectum</t>
        </is>
      </c>
      <c r="E36467" t="inlineStr">
        <is>
          <t>https://www.getapp.com/project-management-planning-software/a/projectum/</t>
        </is>
      </c>
      <c r="F36467" t="inlineStr">
        <is>
          <t>Projectum is a comprehensive solution for attracting clients online and managing all aspects of your architectural and engineering technical office. It helps users with everything from team organization to budget creation, project control and invoice issuance, through a centralized plaftorm.Read more about Projectum</t>
        </is>
      </c>
    </row>
    <row r="36468">
      <c r="A36468" t="inlineStr">
        <is>
          <t>Collaboration</t>
        </is>
      </c>
      <c r="B36468" t="inlineStr">
        <is>
          <t>Collaboration</t>
        </is>
      </c>
      <c r="C36468" t="inlineStr">
        <is>
          <t>https://www.getapp.com/collaboration-software/web-collaboration/os/web-based</t>
        </is>
      </c>
      <c r="D36468" t="inlineStr">
        <is>
          <t>LUCKiwi</t>
        </is>
      </c>
      <c r="E36468" t="inlineStr">
        <is>
          <t>https://www.getapp.com/project-management-planning-software/a/luckiwi/</t>
        </is>
      </c>
      <c r="F36468" t="inlineStr">
        <is>
          <t>LUCKiwi Software was designed to help teams to collaborate together and to facilitate the management of their tasks and projects.Read more about LUCKiwi</t>
        </is>
      </c>
    </row>
    <row r="36469">
      <c r="A36469" t="inlineStr">
        <is>
          <t>Collaboration</t>
        </is>
      </c>
      <c r="B36469" t="inlineStr">
        <is>
          <t>Collaboration</t>
        </is>
      </c>
      <c r="C36469" t="inlineStr">
        <is>
          <t>https://www.getapp.com/collaboration-software/web-collaboration/os/web-based</t>
        </is>
      </c>
      <c r="D36469" t="inlineStr">
        <is>
          <t>RealityMAX</t>
        </is>
      </c>
      <c r="E36469" t="inlineStr">
        <is>
          <t>https://www.getapp.com/emerging-technology-software/a/realitymax/</t>
        </is>
      </c>
      <c r="F36469" t="inlineStr">
        <is>
          <t>RealityMAX is a metaverse for professionals and the go-to platform for 3D collaboration, product visualization, and shopper engagement. Cooperate remotely with your colleagues on 3D projects and share your work with clients easily. Create Web3D, AR, and VR experiences without a line of code.Read more about RealityMAX</t>
        </is>
      </c>
    </row>
    <row r="36470">
      <c r="A36470" t="inlineStr">
        <is>
          <t>Collaboration</t>
        </is>
      </c>
      <c r="B36470" t="inlineStr">
        <is>
          <t>Collaboration</t>
        </is>
      </c>
      <c r="C36470" t="inlineStr">
        <is>
          <t>https://www.getapp.com/collaboration-software/web-collaboration/os/web-based</t>
        </is>
      </c>
      <c r="D36470" t="inlineStr">
        <is>
          <t>BizzMine</t>
        </is>
      </c>
      <c r="E36470" t="inlineStr">
        <is>
          <t>https://www.getapp.com/operations-management-software/a/bizzmine/</t>
        </is>
      </c>
      <c r="F36470" t="inlineStr">
        <is>
          <t>Bizzmine is a cloud-based QHSE solution. The software enables companies of all sizes to manage their quality processes, ensuring compliance with various regulatory standards like ISO 13485, ISO 17025, ISO 15189, 21 CFR Part 11, ISO 9001, ISO 22000 and more.Read more about BizzMine</t>
        </is>
      </c>
    </row>
    <row r="36471">
      <c r="A36471" t="inlineStr">
        <is>
          <t>Collaboration</t>
        </is>
      </c>
      <c r="B36471" t="inlineStr">
        <is>
          <t>Collaboration</t>
        </is>
      </c>
      <c r="C36471" t="inlineStr">
        <is>
          <t>https://www.getapp.com/collaboration-software/web-collaboration/os/web-based</t>
        </is>
      </c>
      <c r="D36471" t="inlineStr">
        <is>
          <t>Wizergos</t>
        </is>
      </c>
      <c r="E36471" t="inlineStr">
        <is>
          <t>https://www.getapp.com/collaboration-software/a/wizergos/</t>
        </is>
      </c>
      <c r="F36471" t="inlineStr">
        <is>
          <t>Organizations can use Wizergos Low-Code Platform to build, deploy, and run enterprise grade applications quickly and with scale.Read more about Wizergos</t>
        </is>
      </c>
    </row>
    <row r="36472">
      <c r="A36472" t="inlineStr">
        <is>
          <t>Collaboration</t>
        </is>
      </c>
      <c r="B36472" t="inlineStr">
        <is>
          <t>Collaboration</t>
        </is>
      </c>
      <c r="C36472" t="inlineStr">
        <is>
          <t>https://www.getapp.com/collaboration-software/web-collaboration/os/web-based</t>
        </is>
      </c>
      <c r="D36472" t="inlineStr">
        <is>
          <t>Groupboard</t>
        </is>
      </c>
      <c r="E36472" t="inlineStr">
        <is>
          <t>https://www.getapp.com/collaboration-software/a/groupboard/</t>
        </is>
      </c>
      <c r="F36472" t="inlineStr">
        <is>
          <t>Groupboard is a web-based online whiteboard platform that can be personalized and embedded into web pages. Client-side source code is available, allowing teams to easily customize it according to the requirements.Read more about Groupboard</t>
        </is>
      </c>
    </row>
    <row r="36473">
      <c r="A36473" t="inlineStr">
        <is>
          <t>Collaboration</t>
        </is>
      </c>
      <c r="B36473" t="inlineStr">
        <is>
          <t>Collaboration</t>
        </is>
      </c>
      <c r="C36473" t="inlineStr">
        <is>
          <t>https://www.getapp.com/collaboration-software/web-collaboration/os/web-based</t>
        </is>
      </c>
      <c r="D36473" t="inlineStr">
        <is>
          <t>Avise</t>
        </is>
      </c>
      <c r="E36473" t="inlineStr">
        <is>
          <t>https://www.getapp.com/operations-management-software/a/avise/</t>
        </is>
      </c>
      <c r="F36473" t="inlineStr">
        <is>
          <t>Avise is a project management software that provides automation, collaboration, and centralization of the team's processes. By combining close checklists, amortization &amp; depreciation schedules, flux analysis, and consolidation with client GL-level data, Avise aligns the work of the team across clients within one system, increasing capacity to deliver on-time, premium services.Read more about Avise</t>
        </is>
      </c>
    </row>
    <row r="36474">
      <c r="A36474" t="inlineStr">
        <is>
          <t>Collaboration</t>
        </is>
      </c>
      <c r="B36474" t="inlineStr">
        <is>
          <t>Collaboration</t>
        </is>
      </c>
      <c r="C36474" t="inlineStr">
        <is>
          <t>https://www.getapp.com/collaboration-software/web-collaboration/os/web-based</t>
        </is>
      </c>
      <c r="D36474" t="inlineStr">
        <is>
          <t>Astravue</t>
        </is>
      </c>
      <c r="E36474" t="inlineStr">
        <is>
          <t>https://www.getapp.com/project-management-planning-software/a/astravue/</t>
        </is>
      </c>
      <c r="F36474" t="inlineStr">
        <is>
          <t>Astravue offers simple, transparent pricing for agencies like IT, marketing, and design firms. It's free forever for up to 3 users with no feature limits or hidden costs. Growing teams can scale with flexible plans. Designed to boost profitability, Astravue keeps costs predictable and manageable.Read more about Astravue</t>
        </is>
      </c>
    </row>
    <row r="36475">
      <c r="A36475" t="inlineStr">
        <is>
          <t>Collaboration</t>
        </is>
      </c>
      <c r="B36475" t="inlineStr">
        <is>
          <t>Collaboration</t>
        </is>
      </c>
      <c r="C36475" t="inlineStr">
        <is>
          <t>https://www.getapp.com/collaboration-software/web-collaboration/os/web-based</t>
        </is>
      </c>
      <c r="D36475" t="inlineStr">
        <is>
          <t>Midaxo</t>
        </is>
      </c>
      <c r="E36475" t="inlineStr">
        <is>
          <t>https://www.getapp.com/project-management-planning-software/a/midaxo/</t>
        </is>
      </c>
      <c r="F36475" t="inlineStr">
        <is>
          <t>Midaxo is the #1 productivity platform for corporate dealmakers. The platform can be configured for each enterprise with purpose-built functionality for finding, evaluating, and delivering deal value. Used by more than 500 companies to close 5,000+ deals valued at over $1 trillion.Read more about Midaxo</t>
        </is>
      </c>
    </row>
    <row r="36476">
      <c r="A36476" t="inlineStr">
        <is>
          <t>Collaboration</t>
        </is>
      </c>
      <c r="B36476" t="inlineStr">
        <is>
          <t>Collaboration</t>
        </is>
      </c>
      <c r="C36476" t="inlineStr">
        <is>
          <t>https://www.getapp.com/collaboration-software/web-collaboration/os/web-based</t>
        </is>
      </c>
      <c r="D36476" t="inlineStr">
        <is>
          <t>Complish</t>
        </is>
      </c>
      <c r="E36476" t="inlineStr">
        <is>
          <t>https://www.getapp.com/project-management-planning-software/a/complish/</t>
        </is>
      </c>
      <c r="F36476" t="inlineStr">
        <is>
          <t>Complish is a cloud-based platform where teams can make plans, collaborate on meeting notes, discuss topics and share updates asynchronously; all tied to their objectives and work tools.Read more about Complish</t>
        </is>
      </c>
    </row>
    <row r="36477">
      <c r="A36477" t="inlineStr">
        <is>
          <t>Collaboration</t>
        </is>
      </c>
      <c r="B36477" t="inlineStr">
        <is>
          <t>Collaboration</t>
        </is>
      </c>
      <c r="C36477" t="inlineStr">
        <is>
          <t>https://www.getapp.com/collaboration-software/web-collaboration/os/web-based</t>
        </is>
      </c>
      <c r="D36477" t="inlineStr">
        <is>
          <t>Atomic Hire</t>
        </is>
      </c>
      <c r="E36477" t="inlineStr">
        <is>
          <t>https://www.getapp.com/hr-employee-management-software/a/atomic-hire/</t>
        </is>
      </c>
      <c r="F36477" t="inlineStr">
        <is>
          <t>Collaborative recruitment platform.Read more about Atomic Hire</t>
        </is>
      </c>
    </row>
    <row r="36478">
      <c r="A36478" t="inlineStr">
        <is>
          <t>Collaboration</t>
        </is>
      </c>
      <c r="B36478" t="inlineStr">
        <is>
          <t>Collaboration</t>
        </is>
      </c>
      <c r="C36478" t="inlineStr">
        <is>
          <t>https://www.getapp.com/collaboration-software/web-collaboration/os/web-based</t>
        </is>
      </c>
      <c r="D36478" t="inlineStr">
        <is>
          <t>Objective Connect</t>
        </is>
      </c>
      <c r="E36478" t="inlineStr">
        <is>
          <t>https://www.getapp.com/collaboration-software/a/objective-connect/</t>
        </is>
      </c>
      <c r="F36478" t="inlineStr">
        <is>
          <t>Objective Connect is an external file sharing application designed specifically for government and regulated industries. It provides complete control over the information shared outside an organization, extending internal information governance frameworks to external collaborations.Read more about Objective Connect</t>
        </is>
      </c>
    </row>
    <row r="36479">
      <c r="A36479" t="inlineStr">
        <is>
          <t>Collaboration</t>
        </is>
      </c>
      <c r="B36479" t="inlineStr">
        <is>
          <t>Collaboration</t>
        </is>
      </c>
      <c r="C36479" t="inlineStr">
        <is>
          <t>https://www.getapp.com/collaboration-software/web-collaboration/os/web-based</t>
        </is>
      </c>
      <c r="D36479" t="inlineStr">
        <is>
          <t>VertoCloud</t>
        </is>
      </c>
      <c r="E36479" t="inlineStr">
        <is>
          <t>https://www.getapp.com/project-management-planning-software/a/vertocloud/</t>
        </is>
      </c>
      <c r="F36479" t="inlineStr">
        <is>
          <t>Verto 365 provides work collaboration and project management tools within Microsoft Teams. Using OpenID to manage SSO, and Microsoft’s Graph API, the entire Verto 365 system embeds within Teams as a fully-functioning platform to bring simplicity to organisations’, often complex, working practices.Read more about VertoCloud</t>
        </is>
      </c>
    </row>
    <row r="36480">
      <c r="A36480" t="inlineStr">
        <is>
          <t>Collaboration</t>
        </is>
      </c>
      <c r="B36480" t="inlineStr">
        <is>
          <t>Collaboration</t>
        </is>
      </c>
      <c r="C36480" t="inlineStr">
        <is>
          <t>https://www.getapp.com/collaboration-software/web-collaboration/os/web-based</t>
        </is>
      </c>
      <c r="D36480" t="inlineStr">
        <is>
          <t>Powerplay</t>
        </is>
      </c>
      <c r="E36480" t="inlineStr">
        <is>
          <t>https://www.getapp.com/project-management-planning-software/a/powerplay/</t>
        </is>
      </c>
      <c r="F36480" t="inlineStr">
        <is>
          <t>Powerplay is a construction work management solution designed to streamline workflows, enhance efficiency, and ensure projects stay on track. The software centralizes communication and information to improve collaboration across teams.Read more about Powerplay</t>
        </is>
      </c>
    </row>
    <row r="36481">
      <c r="A36481" t="inlineStr">
        <is>
          <t>Collaboration</t>
        </is>
      </c>
      <c r="B36481" t="inlineStr">
        <is>
          <t>Collaboration</t>
        </is>
      </c>
      <c r="C36481" t="inlineStr">
        <is>
          <t>https://www.getapp.com/collaboration-software/web-collaboration/os/web-based</t>
        </is>
      </c>
      <c r="D36481" t="inlineStr">
        <is>
          <t>Sapenta- Operations Management</t>
        </is>
      </c>
      <c r="E36481" t="inlineStr">
        <is>
          <t>https://www.getapp.com/operations-management-software/a/sapenta/</t>
        </is>
      </c>
      <c r="F36481" t="inlineStr">
        <is>
          <t>All-in-one enterprise software for productive, flexible and collaborative workplaces.Read more about Sapenta- Operations Management</t>
        </is>
      </c>
    </row>
    <row r="36482">
      <c r="A36482" t="inlineStr">
        <is>
          <t>Collaboration</t>
        </is>
      </c>
      <c r="B36482" t="inlineStr">
        <is>
          <t>Collaboration</t>
        </is>
      </c>
      <c r="C36482" t="inlineStr">
        <is>
          <t>https://www.getapp.com/collaboration-software/web-collaboration/os/web-based</t>
        </is>
      </c>
      <c r="D36482" t="inlineStr">
        <is>
          <t>Alma Suite</t>
        </is>
      </c>
      <c r="E36482" t="inlineStr">
        <is>
          <t>https://www.getapp.com/collaboration-software/a/alma-suite/</t>
        </is>
      </c>
      <c r="F36482" t="inlineStr">
        <is>
          <t>Alma Suite is a cloud-based platform which combines a private social network, knowledge base, and tools for task management, training, idea generation, and moreRead more about Alma Suite</t>
        </is>
      </c>
    </row>
    <row r="36483">
      <c r="A36483" t="inlineStr">
        <is>
          <t>Collaboration</t>
        </is>
      </c>
      <c r="B36483" t="inlineStr">
        <is>
          <t>Collaboration</t>
        </is>
      </c>
      <c r="C36483" t="inlineStr">
        <is>
          <t>https://www.getapp.com/collaboration-software/web-collaboration/os/web-based</t>
        </is>
      </c>
      <c r="D36483" t="inlineStr">
        <is>
          <t>Inkling</t>
        </is>
      </c>
      <c r="E36483" t="inlineStr">
        <is>
          <t>https://www.getapp.com/collaboration-software/a/inkling/</t>
        </is>
      </c>
      <c r="F36483" t="inlineStr">
        <is>
          <t>The Inkling modern learning experience platform gives your workforce a consumer-grade experience with enterprise-scale control.Read more about Inkling</t>
        </is>
      </c>
    </row>
    <row r="36484">
      <c r="A36484" t="inlineStr">
        <is>
          <t>Collaboration</t>
        </is>
      </c>
      <c r="B36484" t="inlineStr">
        <is>
          <t>Collaboration</t>
        </is>
      </c>
      <c r="C36484" t="inlineStr">
        <is>
          <t>https://www.getapp.com/collaboration-software/web-collaboration/os/web-based</t>
        </is>
      </c>
      <c r="D36484" t="inlineStr">
        <is>
          <t>VitalTeam</t>
        </is>
      </c>
      <c r="E36484" t="inlineStr">
        <is>
          <t>https://www.getapp.com/collaboration-software/a/vitalteam/</t>
        </is>
      </c>
      <c r="F36484" t="inlineStr">
        <is>
          <t>You wish to change the way of working in your company? VitalTeam helps you to implement participation and collaboration within your teams.Read more about VitalTeam</t>
        </is>
      </c>
    </row>
    <row r="36485">
      <c r="A36485" t="inlineStr">
        <is>
          <t>Collaboration</t>
        </is>
      </c>
      <c r="B36485" t="inlineStr">
        <is>
          <t>Collaboration</t>
        </is>
      </c>
      <c r="C36485" t="inlineStr">
        <is>
          <t>https://www.getapp.com/collaboration-software/web-collaboration/os/web-based</t>
        </is>
      </c>
      <c r="D36485" t="inlineStr">
        <is>
          <t>QliqCHAT</t>
        </is>
      </c>
      <c r="E36485" t="inlineStr">
        <is>
          <t>https://www.getapp.com/collaboration-software/a/qliqchat/</t>
        </is>
      </c>
      <c r="F36485" t="inlineStr">
        <is>
          <t>A real-time, secure, HIPAA-compliant platform for healthcare communication called QliqCHAT Secure Texting links every member of the care team and promotes efficient, patient-focused cooperation.Read more about QliqCHAT</t>
        </is>
      </c>
    </row>
    <row r="36486">
      <c r="A36486" t="inlineStr">
        <is>
          <t>Collaboration</t>
        </is>
      </c>
      <c r="B36486" t="inlineStr">
        <is>
          <t>Collaboration</t>
        </is>
      </c>
      <c r="C36486" t="inlineStr">
        <is>
          <t>https://www.getapp.com/collaboration-software/web-collaboration/os/web-based</t>
        </is>
      </c>
      <c r="D36486" t="inlineStr">
        <is>
          <t>Jira Workflow Steps for Slack</t>
        </is>
      </c>
      <c r="E36486" t="inlineStr">
        <is>
          <t>https://www.getapp.com/collaboration-software/a/jira-workflow-steps-for-slack/</t>
        </is>
      </c>
      <c r="F36486" t="inlineStr">
        <is>
          <t>Workflow Steps for Jira brings Jira to your Slack workflows. It allows everyday users to create their own integrations and automations with all their Jira instances. Create and update Jira issues, scrape Slack message content, and import workflow templates!Read more about Jira Workflow Steps for Slack</t>
        </is>
      </c>
    </row>
    <row r="36487">
      <c r="A36487" t="inlineStr">
        <is>
          <t>Collaboration</t>
        </is>
      </c>
      <c r="B36487" t="inlineStr">
        <is>
          <t>Collaboration</t>
        </is>
      </c>
      <c r="C36487" t="inlineStr">
        <is>
          <t>https://www.getapp.com/collaboration-software/web-collaboration/os/web-based</t>
        </is>
      </c>
      <c r="D36487" t="inlineStr">
        <is>
          <t>Vidcast</t>
        </is>
      </c>
      <c r="E36487" t="inlineStr">
        <is>
          <t>https://www.getapp.com/website-ecommerce-software/a/vidcast/</t>
        </is>
      </c>
      <c r="F36487" t="inlineStr">
        <is>
          <t>Vidcast is a communication platform that allows you to reach your remote teams on your own time with short videos instead of conference calls or emails.Read more about Vidcast</t>
        </is>
      </c>
    </row>
    <row r="36488">
      <c r="A36488" t="inlineStr">
        <is>
          <t>Collaboration</t>
        </is>
      </c>
      <c r="B36488" t="inlineStr">
        <is>
          <t>Collaboration</t>
        </is>
      </c>
      <c r="C36488" t="inlineStr">
        <is>
          <t>https://www.getapp.com/collaboration-software/web-collaboration/os/web-based</t>
        </is>
      </c>
      <c r="D36488" t="inlineStr">
        <is>
          <t>Suppeco</t>
        </is>
      </c>
      <c r="E36488" t="inlineStr">
        <is>
          <t>https://www.getapp.com/operations-management-software/a/suppeco/</t>
        </is>
      </c>
      <c r="F36488" t="inlineStr">
        <is>
          <t>Suppeco delivers a paradigm shift in B2B attitude - leveraging customer-supplier relationships to drive collaborative performance excellence, relationship driven resilience, and operational sustainability deep into the ecosystem &amp; supply chain.Read more about Suppeco</t>
        </is>
      </c>
    </row>
    <row r="36489">
      <c r="A36489" t="inlineStr">
        <is>
          <t>Collaboration</t>
        </is>
      </c>
      <c r="B36489" t="inlineStr">
        <is>
          <t>Collaboration</t>
        </is>
      </c>
      <c r="C36489" t="inlineStr">
        <is>
          <t>https://www.getapp.com/collaboration-software/web-collaboration/os/web-based</t>
        </is>
      </c>
      <c r="D36489" t="inlineStr">
        <is>
          <t>Dart</t>
        </is>
      </c>
      <c r="E36489" t="inlineStr">
        <is>
          <t>https://www.getapp.com/project-management-planning-software/a/dart-1/</t>
        </is>
      </c>
      <c r="F36489" t="inlineStr">
        <is>
          <t>Dart is the ultimate AI project management tool. It will save users seven hours per week in project management overhead. Dart integrates AI features like automatic task filling and subtask generation to streamline workflows. It also offers roadmaps, Gantt charts, calendar views, and document creation to keep projects on track.Read more about Dart</t>
        </is>
      </c>
    </row>
    <row r="36490">
      <c r="A36490" t="inlineStr">
        <is>
          <t>Collaboration</t>
        </is>
      </c>
      <c r="B36490" t="inlineStr">
        <is>
          <t>Collaboration</t>
        </is>
      </c>
      <c r="C36490" t="inlineStr">
        <is>
          <t>https://www.getapp.com/collaboration-software/web-collaboration/os/web-based</t>
        </is>
      </c>
      <c r="D36490" t="inlineStr">
        <is>
          <t>Kolabrya</t>
        </is>
      </c>
      <c r="E36490" t="inlineStr">
        <is>
          <t>https://www.getapp.com/emerging-technology-software/a/kolabrya/</t>
        </is>
      </c>
      <c r="F36490" t="inlineStr">
        <is>
          <t>An AI-enhanced tool adept at crafting real-time visual representations of discussions, greatly enhancing clarity and comprehension. This innovative solution transforms verbal interactions into clear, visual formats, aiding in better understanding and retention of information.Read more about Kolabrya</t>
        </is>
      </c>
    </row>
    <row r="36491">
      <c r="A36491" t="inlineStr">
        <is>
          <t>Collaboration</t>
        </is>
      </c>
      <c r="B36491" t="inlineStr">
        <is>
          <t>Collaboration</t>
        </is>
      </c>
      <c r="C36491" t="inlineStr">
        <is>
          <t>https://www.getapp.com/collaboration-software/web-collaboration/os/web-based</t>
        </is>
      </c>
      <c r="D36491" t="inlineStr">
        <is>
          <t>SharpCloud</t>
        </is>
      </c>
      <c r="E36491" t="inlineStr">
        <is>
          <t>https://www.getapp.com/collaboration-software/a/sharpcloud/</t>
        </is>
      </c>
      <c r="F36491" t="inlineStr">
        <is>
          <t>Data visualization software that transforms business data into engaging visual stories, helping you make smarter strategic decisions.Read more about SharpCloud</t>
        </is>
      </c>
    </row>
    <row r="36492">
      <c r="A36492" t="inlineStr">
        <is>
          <t>Collaboration</t>
        </is>
      </c>
      <c r="B36492" t="inlineStr">
        <is>
          <t>Collaboration</t>
        </is>
      </c>
      <c r="C36492" t="inlineStr">
        <is>
          <t>https://www.getapp.com/collaboration-software/web-collaboration/os/web-based</t>
        </is>
      </c>
      <c r="D36492" t="inlineStr">
        <is>
          <t>Praxie</t>
        </is>
      </c>
      <c r="E36492" t="inlineStr">
        <is>
          <t>https://www.getapp.com/project-management-planning-software/a/upboard/</t>
        </is>
      </c>
      <c r="F36492" t="inlineStr">
        <is>
          <t>Digitize Your Business 10x Faster at One-Tenth the Cost - Transform your organization with AI-powered processes, dashboards, and applications.Read more about Praxie</t>
        </is>
      </c>
    </row>
    <row r="36493">
      <c r="A36493" t="inlineStr">
        <is>
          <t>Collaboration</t>
        </is>
      </c>
      <c r="B36493" t="inlineStr">
        <is>
          <t>Collaboration</t>
        </is>
      </c>
      <c r="C36493" t="inlineStr">
        <is>
          <t>https://www.getapp.com/collaboration-software/web-collaboration/os/web-based</t>
        </is>
      </c>
      <c r="D36493" t="inlineStr">
        <is>
          <t>Flow Production Tracking</t>
        </is>
      </c>
      <c r="E36493" t="inlineStr">
        <is>
          <t>https://www.getapp.com/project-management-planning-software/a/shotgrid/</t>
        </is>
      </c>
      <c r="F36493" t="inlineStr">
        <is>
          <t>Flow Production Tracking (formerly ShotGrid) is a creative project management solution that orchestrates product tracking/scheduling, task workflows, and asset management for the Film, TV, and Video Game industries.Read more about Flow Production Tracking</t>
        </is>
      </c>
    </row>
    <row r="36494">
      <c r="A36494" t="inlineStr">
        <is>
          <t>Collaboration</t>
        </is>
      </c>
      <c r="B36494" t="inlineStr">
        <is>
          <t>Collaboration</t>
        </is>
      </c>
      <c r="C36494" t="inlineStr">
        <is>
          <t>https://www.getapp.com/collaboration-software/web-collaboration/os/web-based</t>
        </is>
      </c>
      <c r="D36494" t="inlineStr">
        <is>
          <t>Swit</t>
        </is>
      </c>
      <c r="E36494" t="inlineStr">
        <is>
          <t>https://www.getapp.com/collaboration-software/a/swit/</t>
        </is>
      </c>
      <c r="F36494"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36495">
      <c r="A36495" t="inlineStr">
        <is>
          <t>Collaboration</t>
        </is>
      </c>
      <c r="B36495" t="inlineStr">
        <is>
          <t>Collaboration</t>
        </is>
      </c>
      <c r="C36495" t="inlineStr">
        <is>
          <t>https://www.getapp.com/collaboration-software/web-collaboration/os/web-based</t>
        </is>
      </c>
      <c r="D36495" t="inlineStr">
        <is>
          <t>Teams.cc</t>
        </is>
      </c>
      <c r="E36495" t="inlineStr">
        <is>
          <t>https://www.getapp.com/collaboration-software/a/teams-cc/</t>
        </is>
      </c>
      <c r="F36495" t="inlineStr">
        <is>
          <t>Teams.cc is an AI-powered team chat platform that makes it easier for groups of any size to interact and work together more efficiently than ever before.Read more about Teams.cc</t>
        </is>
      </c>
    </row>
    <row r="36496">
      <c r="A36496" t="inlineStr">
        <is>
          <t>Collaboration</t>
        </is>
      </c>
      <c r="B36496" t="inlineStr">
        <is>
          <t>Collaboration</t>
        </is>
      </c>
      <c r="C36496" t="inlineStr">
        <is>
          <t>https://www.getapp.com/collaboration-software/web-collaboration/os/web-based</t>
        </is>
      </c>
      <c r="D36496" t="inlineStr">
        <is>
          <t>Jile</t>
        </is>
      </c>
      <c r="E36496" t="inlineStr">
        <is>
          <t>https://www.getapp.com/collaboration-software/a/jile/</t>
        </is>
      </c>
      <c r="F36496" t="inlineStr">
        <is>
          <t>Jile is a multi-language application that enables companies to align team execution strategies, promoting customer satisfaction. Key features are budget &amp; idea management, Kanban boards, project planning &amp; management, KPI monitoring, Gantt charts, milestone &amp; project tracking, and quality assurance.Read more about Jile</t>
        </is>
      </c>
    </row>
    <row r="36497">
      <c r="A36497" t="inlineStr">
        <is>
          <t>Collaboration</t>
        </is>
      </c>
      <c r="B36497" t="inlineStr">
        <is>
          <t>Collaboration</t>
        </is>
      </c>
      <c r="C36497" t="inlineStr">
        <is>
          <t>https://www.getapp.com/collaboration-software/web-collaboration/os/web-based</t>
        </is>
      </c>
      <c r="D36497" t="inlineStr">
        <is>
          <t>Zoho Tables</t>
        </is>
      </c>
      <c r="E36497" t="inlineStr">
        <is>
          <t>https://www.getapp.com/project-management-planning-software/a/zoho-tables/</t>
        </is>
      </c>
      <c r="F36497" t="inlineStr">
        <is>
          <t>With Zoho Tables, you can elevate your collaborative efforts, enhance productivity, and simplify work management.Read more about Zoho Tables</t>
        </is>
      </c>
    </row>
    <row r="36498">
      <c r="A36498" t="inlineStr">
        <is>
          <t>Collaboration</t>
        </is>
      </c>
      <c r="B36498" t="inlineStr">
        <is>
          <t>Collaboration</t>
        </is>
      </c>
      <c r="C36498" t="inlineStr">
        <is>
          <t>https://www.getapp.com/collaboration-software/web-collaboration/os/web-based</t>
        </is>
      </c>
      <c r="D36498" t="inlineStr">
        <is>
          <t>Elcom CMS</t>
        </is>
      </c>
      <c r="E36498" t="inlineStr">
        <is>
          <t>https://www.getapp.com/website-ecommerce-software/a/elcom/</t>
        </is>
      </c>
      <c r="F36498" t="inlineStr">
        <is>
          <t>Elcom is a powerful intranet solution designed to enhance internal communication, collaboration, and productivity within organisations.Read more about Elcom CMS</t>
        </is>
      </c>
    </row>
    <row r="36499">
      <c r="A36499" t="inlineStr">
        <is>
          <t>Collaboration</t>
        </is>
      </c>
      <c r="B36499" t="inlineStr">
        <is>
          <t>Collaboration</t>
        </is>
      </c>
      <c r="C36499" t="inlineStr">
        <is>
          <t>https://www.getapp.com/collaboration-software/web-collaboration/os/web-based</t>
        </is>
      </c>
      <c r="D36499" t="inlineStr">
        <is>
          <t>UCx</t>
        </is>
      </c>
      <c r="E36499" t="inlineStr">
        <is>
          <t>https://www.getapp.com/collaboration-software/a/ucx-1/</t>
        </is>
      </c>
      <c r="F36499" t="inlineStr">
        <is>
          <t>UCx with Webex transforms the way employees work with a single, simple to use communication and collaboration app for calling, messaging and meeting with anyone, anywhere on any device. It includes secure HD video, messaging, file sharing, whiteboarding built-in call control functionality and more.Read more about UCx</t>
        </is>
      </c>
    </row>
    <row r="36500">
      <c r="A36500" t="inlineStr">
        <is>
          <t>Collaboration</t>
        </is>
      </c>
      <c r="B36500" t="inlineStr">
        <is>
          <t>Collaboration</t>
        </is>
      </c>
      <c r="C36500" t="inlineStr">
        <is>
          <t>https://www.getapp.com/collaboration-software/web-collaboration/os/web-based</t>
        </is>
      </c>
      <c r="D36500" t="inlineStr">
        <is>
          <t>Ezassi</t>
        </is>
      </c>
      <c r="E36500" t="inlineStr">
        <is>
          <t>https://www.getapp.com/collaboration-software/a/ezassi/</t>
        </is>
      </c>
      <c r="F36500" t="inlineStr">
        <is>
          <t>Ezassi is a cloud-based idea management platform, which helps businesses crowdsource, assess, and acquire ideas from internal and external sources. Features include automated scoring, product lifecycle management, custom workflows, an idea repository, reporting, and analytics.Read more about Ezassi</t>
        </is>
      </c>
    </row>
    <row r="36501">
      <c r="A36501" t="inlineStr">
        <is>
          <t>Collaboration</t>
        </is>
      </c>
      <c r="B36501" t="inlineStr">
        <is>
          <t>Collaboration</t>
        </is>
      </c>
      <c r="C36501" t="inlineStr">
        <is>
          <t>https://www.getapp.com/collaboration-software/web-collaboration/os/web-based</t>
        </is>
      </c>
      <c r="D36501" t="inlineStr">
        <is>
          <t>Opportunity CRM</t>
        </is>
      </c>
      <c r="E36501" t="inlineStr">
        <is>
          <t>https://www.getapp.com/customer-management-software/a/opportunity/</t>
        </is>
      </c>
      <c r="F36501" t="inlineStr">
        <is>
          <t>Opportunity® CRM by Digital4Change® is a platform with integrated business intelligence that helps businesses manage internal processes by encouraging interaction between people or departments.Read more about Opportunity CRM</t>
        </is>
      </c>
    </row>
    <row r="36502">
      <c r="A36502" t="inlineStr">
        <is>
          <t>Collaboration</t>
        </is>
      </c>
      <c r="B36502" t="inlineStr">
        <is>
          <t>Collaboration</t>
        </is>
      </c>
      <c r="C36502" t="inlineStr">
        <is>
          <t>https://www.getapp.com/collaboration-software/web-collaboration/os/web-based</t>
        </is>
      </c>
      <c r="D36502" t="inlineStr">
        <is>
          <t>ITC Cloud</t>
        </is>
      </c>
      <c r="E36502" t="inlineStr">
        <is>
          <t>https://www.getapp.com/it-communications-software/a/itc-cloud/</t>
        </is>
      </c>
      <c r="F36502" t="inlineStr">
        <is>
          <t>Step into the future with ITC Cloud! Say goodbye to communication complexities. Collaborate effortlessly from anywhere on any device. Our 24/7 help desk ensures your business success. We're committed to exceeding your expectations. Trust ITC Cloud to take your communication to new heights!Read more about ITC Cloud</t>
        </is>
      </c>
    </row>
    <row r="36503">
      <c r="A36503" t="inlineStr">
        <is>
          <t>Collaboration</t>
        </is>
      </c>
      <c r="B36503" t="inlineStr">
        <is>
          <t>Collaboration</t>
        </is>
      </c>
      <c r="C36503" t="inlineStr">
        <is>
          <t>https://www.getapp.com/collaboration-software/web-collaboration/os/web-based</t>
        </is>
      </c>
      <c r="D36503" t="inlineStr">
        <is>
          <t>TaskOPad</t>
        </is>
      </c>
      <c r="E36503" t="inlineStr">
        <is>
          <t>https://www.getapp.com/project-management-planning-software/a/taskopad/</t>
        </is>
      </c>
      <c r="F36503" t="inlineStr">
        <is>
          <t>TaskOPad is Task and Project management software with project planning and resource management tools. It aims to facilitate company productivity. Key features include file sharing, a to-do list, task scheduling, and many more...Read more about TaskOPad</t>
        </is>
      </c>
    </row>
    <row r="36504">
      <c r="A36504" t="inlineStr">
        <is>
          <t>Collaboration</t>
        </is>
      </c>
      <c r="B36504" t="inlineStr">
        <is>
          <t>Collaboration</t>
        </is>
      </c>
      <c r="C36504" t="inlineStr">
        <is>
          <t>https://www.getapp.com/collaboration-software/web-collaboration/os/web-based</t>
        </is>
      </c>
      <c r="D36504" t="inlineStr">
        <is>
          <t>PixelMixer</t>
        </is>
      </c>
      <c r="E36504" t="inlineStr">
        <is>
          <t>https://www.getapp.com/collaboration-software/a/pixelmixer/</t>
        </is>
      </c>
      <c r="F36504" t="inlineStr">
        <is>
          <t>Empower your teams with instant access to critical information.Read more about PixelMixer</t>
        </is>
      </c>
    </row>
    <row r="36505">
      <c r="A36505" t="inlineStr">
        <is>
          <t>Collaboration</t>
        </is>
      </c>
      <c r="B36505" t="inlineStr">
        <is>
          <t>Collaboration</t>
        </is>
      </c>
      <c r="C36505" t="inlineStr">
        <is>
          <t>https://www.getapp.com/collaboration-software/web-collaboration/os/web-based</t>
        </is>
      </c>
      <c r="D36505" t="inlineStr">
        <is>
          <t>Casebase</t>
        </is>
      </c>
      <c r="E36505" t="inlineStr">
        <is>
          <t>https://www.getapp.com/collaboration-software/a/casebase/</t>
        </is>
      </c>
      <c r="F36505" t="inlineStr">
        <is>
          <t>AI Portfolio management platform helping companies to maximize the value of their Data Analytics &amp; AI initiatives.Read more about Casebase</t>
        </is>
      </c>
    </row>
    <row r="36506">
      <c r="A36506" t="inlineStr">
        <is>
          <t>Collaboration</t>
        </is>
      </c>
      <c r="B36506" t="inlineStr">
        <is>
          <t>Collaboration</t>
        </is>
      </c>
      <c r="C36506" t="inlineStr">
        <is>
          <t>https://www.getapp.com/collaboration-software/web-collaboration/os/web-based</t>
        </is>
      </c>
      <c r="D36506" t="inlineStr">
        <is>
          <t>SAP SuccessFactors Work Zone</t>
        </is>
      </c>
      <c r="E36506" t="inlineStr">
        <is>
          <t>https://www.getapp.com/collaboration-software/a/sap-jam-collaboration/</t>
        </is>
      </c>
      <c r="F36506" t="inlineStr">
        <is>
          <t>SAP Jam is a cloud-based enterprise social networking suite and collaboration tool that helps connect customers, partners and employees. The solution enables employees to find experts and colleagues to collaborate with, as well as providing a place to organize and manage projects.Read more about SAP SuccessFactors Work Zone</t>
        </is>
      </c>
    </row>
    <row r="36507">
      <c r="A36507" t="inlineStr">
        <is>
          <t>Collaboration</t>
        </is>
      </c>
      <c r="B36507" t="inlineStr">
        <is>
          <t>Collaboration</t>
        </is>
      </c>
      <c r="C36507" t="inlineStr">
        <is>
          <t>https://www.getapp.com/collaboration-software/web-collaboration/os/web-based</t>
        </is>
      </c>
      <c r="D36507" t="inlineStr">
        <is>
          <t>Trimble Connect</t>
        </is>
      </c>
      <c r="E36507" t="inlineStr">
        <is>
          <t>https://www.getapp.com/construction-software/a/trimble-connect/</t>
        </is>
      </c>
      <c r="F36507" t="inlineStr">
        <is>
          <t>Trimble Connect is a cloud-based collaboration software, which helps businesses in the construction industry connect, review, and coordinate on projects with stakeholders in real-time. Architects can maintain a single source of truth (SSOT) by securely storing data in a centralized repository.Read more about Trimble Connect</t>
        </is>
      </c>
    </row>
    <row r="36508">
      <c r="A36508" t="inlineStr">
        <is>
          <t>Collaboration</t>
        </is>
      </c>
      <c r="B36508" t="inlineStr">
        <is>
          <t>Collaboration</t>
        </is>
      </c>
      <c r="C36508" t="inlineStr">
        <is>
          <t>https://www.getapp.com/collaboration-software/web-collaboration/os/web-based</t>
        </is>
      </c>
      <c r="D36508" t="inlineStr">
        <is>
          <t>COR</t>
        </is>
      </c>
      <c r="E36508" t="inlineStr">
        <is>
          <t>https://www.getapp.com/project-management-planning-software/a/cor/</t>
        </is>
      </c>
      <c r="F36508" t="inlineStr">
        <is>
          <t>COR is the all-in-one management solution for creative agencies. It automates time tracking to increase business profitability and team efficiency. COR offers features like precise time tracking to accurately predict delivery times, data-driven decisions to identify profitable services and projects, managing team capacity to assign talent efficiently, and detailed operation analysis through quarterly business reviews.Read more about COR</t>
        </is>
      </c>
    </row>
    <row r="36509">
      <c r="A36509" t="inlineStr">
        <is>
          <t>Collaboration</t>
        </is>
      </c>
      <c r="B36509" t="inlineStr">
        <is>
          <t>Collaboration</t>
        </is>
      </c>
      <c r="C36509" t="inlineStr">
        <is>
          <t>https://www.getapp.com/collaboration-software/web-collaboration/os/web-based</t>
        </is>
      </c>
      <c r="D36509" t="inlineStr">
        <is>
          <t>Tesseron</t>
        </is>
      </c>
      <c r="E36509" t="inlineStr">
        <is>
          <t>https://www.getapp.com/customer-service-support-software/a/tesseron-asm/</t>
        </is>
      </c>
      <c r="F36509" t="inlineStr">
        <is>
          <t>Tesseron ist die Service-Management-Plattform für den Mittelstand – transparent. automatisiert. integriert und made in GermanyRead more about Tesseron</t>
        </is>
      </c>
    </row>
    <row r="36510">
      <c r="A36510" t="inlineStr">
        <is>
          <t>Collaboration</t>
        </is>
      </c>
      <c r="B36510" t="inlineStr">
        <is>
          <t>Collaboration</t>
        </is>
      </c>
      <c r="C36510" t="inlineStr">
        <is>
          <t>https://www.getapp.com/collaboration-software/web-collaboration/os/web-based</t>
        </is>
      </c>
      <c r="D36510" t="inlineStr">
        <is>
          <t>Fluid UI</t>
        </is>
      </c>
      <c r="E36510" t="inlineStr">
        <is>
          <t>https://www.getapp.com/development-tools-software/a/fluid-ui/</t>
        </is>
      </c>
      <c r="F36510" t="inlineStr">
        <is>
          <t>Fluid UI is a cloud-based software that provides product designers with tools to create web and mobile prototypes for iOS, Android, and web platforms. Supervisors can upload new assets on the platform or utilize the built-in component libraries to select and streamline prototyping processes.Read more about Fluid UI</t>
        </is>
      </c>
    </row>
    <row r="36511">
      <c r="A36511" t="inlineStr">
        <is>
          <t>Collaboration</t>
        </is>
      </c>
      <c r="B36511" t="inlineStr">
        <is>
          <t>Collaboration</t>
        </is>
      </c>
      <c r="C36511" t="inlineStr">
        <is>
          <t>https://www.getapp.com/collaboration-software/web-collaboration/os/web-based</t>
        </is>
      </c>
      <c r="D36511" t="inlineStr">
        <is>
          <t>Slingshot</t>
        </is>
      </c>
      <c r="E36511" t="inlineStr">
        <is>
          <t>https://www.getapp.com/collaboration-software/a/slingshot/</t>
        </is>
      </c>
      <c r="F36511" t="inlineStr">
        <is>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is>
      </c>
    </row>
    <row r="36512">
      <c r="A36512" t="inlineStr">
        <is>
          <t>Collaboration</t>
        </is>
      </c>
      <c r="B36512" t="inlineStr">
        <is>
          <t>Collaboration</t>
        </is>
      </c>
      <c r="C36512" t="inlineStr">
        <is>
          <t>https://www.getapp.com/collaboration-software/web-collaboration/os/web-based</t>
        </is>
      </c>
      <c r="D36512" t="inlineStr">
        <is>
          <t>Participate</t>
        </is>
      </c>
      <c r="E36512" t="inlineStr">
        <is>
          <t>https://www.getapp.com/website-ecommerce-software/a/participate/</t>
        </is>
      </c>
      <c r="F36512" t="inlineStr">
        <is>
          <t>Participate is a social learning platform designed to help educational institutions and organizations create and maintain communities of practice (COPs) using collaboration tools, discussions, direct messaging capabilities, peer-to-peer mentorships, and more. Managers can create self-paced online courses for upskilling employees and academic initiatives.Read more about Participate</t>
        </is>
      </c>
    </row>
    <row r="36513">
      <c r="A36513" t="inlineStr">
        <is>
          <t>Collaboration</t>
        </is>
      </c>
      <c r="B36513" t="inlineStr">
        <is>
          <t>Collaboration</t>
        </is>
      </c>
      <c r="C36513" t="inlineStr">
        <is>
          <t>https://www.getapp.com/collaboration-software/web-collaboration/os/web-based</t>
        </is>
      </c>
      <c r="D36513" t="inlineStr">
        <is>
          <t>Firmbee</t>
        </is>
      </c>
      <c r="E36513" t="inlineStr">
        <is>
          <t>https://www.getapp.com/project-management-planning-software/a/firmbee/</t>
        </is>
      </c>
      <c r="F36513" t="inlineStr">
        <is>
          <t>All in one project management platform which manages your firm’s issues, finances, supports remote team work and HR processes.Read more about Firmbee</t>
        </is>
      </c>
    </row>
    <row r="36514">
      <c r="A36514" t="inlineStr">
        <is>
          <t>Collaboration</t>
        </is>
      </c>
      <c r="B36514" t="inlineStr">
        <is>
          <t>Collaboration</t>
        </is>
      </c>
      <c r="C36514" t="inlineStr">
        <is>
          <t>https://www.getapp.com/collaboration-software/web-collaboration/os/web-based</t>
        </is>
      </c>
      <c r="D36514" t="inlineStr">
        <is>
          <t>Ad Copy Flow</t>
        </is>
      </c>
      <c r="E36514" t="inlineStr">
        <is>
          <t>https://www.getapp.com/collaboration-software/a/ad-copy-flow/</t>
        </is>
      </c>
      <c r="F36514" t="inlineStr">
        <is>
          <t>Comprehensive platform crafted to automate and streamline the entire process of ad copy creation, feedback and approvalRead more about Ad Copy Flow</t>
        </is>
      </c>
    </row>
    <row r="36515">
      <c r="A36515" t="inlineStr">
        <is>
          <t>Collaboration</t>
        </is>
      </c>
      <c r="B36515" t="inlineStr">
        <is>
          <t>Collaboration</t>
        </is>
      </c>
      <c r="C36515" t="inlineStr">
        <is>
          <t>https://www.getapp.com/collaboration-software/web-collaboration/os/web-based</t>
        </is>
      </c>
      <c r="D36515" t="inlineStr">
        <is>
          <t>Commented</t>
        </is>
      </c>
      <c r="E36515" t="inlineStr">
        <is>
          <t>https://www.getapp.com/collaboration-software/a/commented/</t>
        </is>
      </c>
      <c r="F36515" t="inlineStr">
        <is>
          <t>Commented is a web-based software that enables communication and collaboration on digital projects. Administrators can add chat and commenting features into existing digital products to start pin-pointed conversations on live websites and apps.Read more about Commented</t>
        </is>
      </c>
    </row>
    <row r="36516">
      <c r="A36516" t="inlineStr">
        <is>
          <t>Collaboration</t>
        </is>
      </c>
      <c r="B36516" t="inlineStr">
        <is>
          <t>Collaboration</t>
        </is>
      </c>
      <c r="C36516" t="inlineStr">
        <is>
          <t>https://www.getapp.com/collaboration-software/web-collaboration/os/web-based</t>
        </is>
      </c>
      <c r="D36516" t="inlineStr">
        <is>
          <t>HERAW</t>
        </is>
      </c>
      <c r="E36516" t="inlineStr">
        <is>
          <t>https://www.getapp.com/collaboration-software/a/heraw/</t>
        </is>
      </c>
      <c r="F36516" t="inlineStr">
        <is>
          <t>Unleash your creativity with HERAW, the all-in-one collaborative solution that helps you simplify the content production process.Share, annotate, review, approve, subtitle all your creative content easily, and manage your teams, tasks and plannings to save time and money.Do more, with less.Read more about HERAW</t>
        </is>
      </c>
    </row>
    <row r="36517">
      <c r="A36517" t="inlineStr">
        <is>
          <t>Collaboration</t>
        </is>
      </c>
      <c r="B36517" t="inlineStr">
        <is>
          <t>Collaboration</t>
        </is>
      </c>
      <c r="C36517" t="inlineStr">
        <is>
          <t>https://www.getapp.com/collaboration-software/web-collaboration/os/web-based</t>
        </is>
      </c>
      <c r="D36517" t="inlineStr">
        <is>
          <t>Commented</t>
        </is>
      </c>
      <c r="E36517" t="inlineStr">
        <is>
          <t>https://www.getapp.com/collaboration-software/a/commented/</t>
        </is>
      </c>
      <c r="F36517" t="inlineStr">
        <is>
          <t>Commented is a web-based software that enables communication and collaboration on digital projects. Administrators can add chat and commenting features into existing digital products to start pin-pointed conversations on live websites and apps.Read more about Commented</t>
        </is>
      </c>
    </row>
    <row r="36518">
      <c r="A36518" t="inlineStr">
        <is>
          <t>Collaboration</t>
        </is>
      </c>
      <c r="B36518" t="inlineStr">
        <is>
          <t>Collaboration</t>
        </is>
      </c>
      <c r="C36518" t="inlineStr">
        <is>
          <t>https://www.getapp.com/collaboration-software/web-collaboration/os/web-based</t>
        </is>
      </c>
      <c r="D36518" t="inlineStr">
        <is>
          <t>MyWorkplaceCloud</t>
        </is>
      </c>
      <c r="E36518" t="inlineStr">
        <is>
          <t>https://www.getapp.com/collaboration-software/a/my-workplace/</t>
        </is>
      </c>
      <c r="F36518" t="inlineStr">
        <is>
          <t>My Workplace is a cloud-based digital workplace solution designed to unify all company and employee data into a single, harmonized information system. The platform provides a centralized portal that gives users access to all major applications, ensuring seamless integration and collaboration across the organization.Read more about MyWorkplaceCloud</t>
        </is>
      </c>
    </row>
    <row r="36519">
      <c r="A36519" t="inlineStr">
        <is>
          <t>Collaboration</t>
        </is>
      </c>
      <c r="B36519" t="inlineStr">
        <is>
          <t>Collaboration</t>
        </is>
      </c>
      <c r="C36519" t="inlineStr">
        <is>
          <t>https://www.getapp.com/collaboration-software/web-collaboration/os/web-based</t>
        </is>
      </c>
      <c r="D36519" t="inlineStr">
        <is>
          <t>Teamwire</t>
        </is>
      </c>
      <c r="E36519" t="inlineStr">
        <is>
          <t>https://www.getapp.com/it-communications-software/a/teamwire/</t>
        </is>
      </c>
      <c r="F36519" t="inlineStr">
        <is>
          <t>Teamwire is a fast, easy to use and secure enterprise messaging app to improve team communication and collaboration in businessesRead more about Teamwire</t>
        </is>
      </c>
    </row>
    <row r="36520">
      <c r="A36520" t="inlineStr">
        <is>
          <t>Collaboration</t>
        </is>
      </c>
      <c r="B36520" t="inlineStr">
        <is>
          <t>Collaboration</t>
        </is>
      </c>
      <c r="C36520" t="inlineStr">
        <is>
          <t>https://www.getapp.com/collaboration-software/web-collaboration/os/web-based</t>
        </is>
      </c>
      <c r="D36520" t="inlineStr">
        <is>
          <t>Libeo</t>
        </is>
      </c>
      <c r="E36520" t="inlineStr">
        <is>
          <t>https://www.getapp.com/finance-accounting-software/a/libeo/</t>
        </is>
      </c>
      <c r="F36520" t="inlineStr">
        <is>
          <t>Libeo enables SME businesses, CFOs and accountants to save time by centralizing, validating, and paying their supplier invoices in one click, without IBAN, and without using their banking interface. The platform allows users to manage the entire purchasing lifecycle via a unified portal.Read more about Libeo</t>
        </is>
      </c>
    </row>
    <row r="36521">
      <c r="A36521" t="inlineStr">
        <is>
          <t>Collaboration</t>
        </is>
      </c>
      <c r="B36521" t="inlineStr">
        <is>
          <t>Collaboration</t>
        </is>
      </c>
      <c r="C36521" t="inlineStr">
        <is>
          <t>https://www.getapp.com/collaboration-software/web-collaboration/os/web-based</t>
        </is>
      </c>
      <c r="D36521" t="inlineStr">
        <is>
          <t>Fluid UI</t>
        </is>
      </c>
      <c r="E36521" t="inlineStr">
        <is>
          <t>https://www.getapp.com/development-tools-software/a/fluid-ui/</t>
        </is>
      </c>
      <c r="F36521" t="inlineStr">
        <is>
          <t>Fluid UI is a cloud-based software that provides product designers with tools to create web and mobile prototypes for iOS, Android, and web platforms. Supervisors can upload new assets on the platform or utilize the built-in component libraries to select and streamline prototyping processes.Read more about Fluid UI</t>
        </is>
      </c>
    </row>
    <row r="36522">
      <c r="A36522" t="inlineStr">
        <is>
          <t>Collaboration</t>
        </is>
      </c>
      <c r="B36522" t="inlineStr">
        <is>
          <t>Collaboration</t>
        </is>
      </c>
      <c r="C36522" t="inlineStr">
        <is>
          <t>https://www.getapp.com/collaboration-software/web-collaboration/os/web-based</t>
        </is>
      </c>
      <c r="D36522" t="inlineStr">
        <is>
          <t>Kite</t>
        </is>
      </c>
      <c r="E36522" t="inlineStr">
        <is>
          <t>https://www.getapp.com/collaboration-software/a/kite/</t>
        </is>
      </c>
      <c r="F36522" t="inlineStr">
        <is>
          <t>Kite is a mobile app-powered collaboration platform.Read more about Kite</t>
        </is>
      </c>
    </row>
    <row r="36523">
      <c r="A36523" t="inlineStr">
        <is>
          <t>Collaboration</t>
        </is>
      </c>
      <c r="B36523" t="inlineStr">
        <is>
          <t>Collaboration</t>
        </is>
      </c>
      <c r="C36523" t="inlineStr">
        <is>
          <t>https://www.getapp.com/collaboration-software/web-collaboration/os/web-based</t>
        </is>
      </c>
      <c r="D36523" t="inlineStr">
        <is>
          <t>iManage Share</t>
        </is>
      </c>
      <c r="E36523" t="inlineStr">
        <is>
          <t>https://www.getapp.com/collaboration-software/a/imanage-share/</t>
        </is>
      </c>
      <c r="F36523" t="inlineStr">
        <is>
          <t>iManage Share enables users to securely exchange work products with customers, partners, and external employees with tools that they are familiar with.Read more about iManage Share</t>
        </is>
      </c>
    </row>
    <row r="36524">
      <c r="A36524" t="inlineStr">
        <is>
          <t>Collaboration</t>
        </is>
      </c>
      <c r="B36524" t="inlineStr">
        <is>
          <t>Collaboration</t>
        </is>
      </c>
      <c r="C36524" t="inlineStr">
        <is>
          <t>https://www.getapp.com/collaboration-software/web-collaboration/os/web-based</t>
        </is>
      </c>
      <c r="D36524" t="inlineStr">
        <is>
          <t>EDWARD Suite</t>
        </is>
      </c>
      <c r="E36524" t="inlineStr">
        <is>
          <t>https://www.getapp.com/project-management-planning-software/a/edward-suite/</t>
        </is>
      </c>
      <c r="F36524" t="inlineStr">
        <is>
          <t>EDWARD Suite is a decision-making platform that helps consulting firms and transformation offices manage complex project portfolios.Read more about EDWARD Suite</t>
        </is>
      </c>
    </row>
    <row r="36525">
      <c r="A36525" t="inlineStr">
        <is>
          <t>Collaboration</t>
        </is>
      </c>
      <c r="B36525" t="inlineStr">
        <is>
          <t>Collaboration</t>
        </is>
      </c>
      <c r="C36525" t="inlineStr">
        <is>
          <t>https://www.getapp.com/collaboration-software/web-collaboration/os/web-based</t>
        </is>
      </c>
      <c r="D36525" t="inlineStr">
        <is>
          <t>Infolio</t>
        </is>
      </c>
      <c r="E36525" t="inlineStr">
        <is>
          <t>https://www.getapp.com/collaboration-software/a/infolio/</t>
        </is>
      </c>
      <c r="F36525" t="inlineStr">
        <is>
          <t>Infolio is a task and project management solution for teams and individuals, packed with features, yet easy to use. Remote work, visual brainstorming, task board, custom fields and more. And all of it is fully free.Read more about Infolio</t>
        </is>
      </c>
    </row>
    <row r="36526">
      <c r="A36526" t="inlineStr">
        <is>
          <t>Collaboration</t>
        </is>
      </c>
      <c r="B36526" t="inlineStr">
        <is>
          <t>Collaboration</t>
        </is>
      </c>
      <c r="C36526" t="inlineStr">
        <is>
          <t>https://www.getapp.com/collaboration-software/web-collaboration/os/web-based</t>
        </is>
      </c>
      <c r="D36526" t="inlineStr">
        <is>
          <t>Zinc</t>
        </is>
      </c>
      <c r="E36526" t="inlineStr">
        <is>
          <t>https://www.getapp.com/it-communications-software/a/zinc-inc/</t>
        </is>
      </c>
      <c r="F36526" t="inlineStr">
        <is>
          <t>Zinc (formerly Cotap) is a collaboration software designed to help businesses in hospitality, retail, and healthcare sectors, communicate with field technicians to provide customer service. Managers can send custom broadcast messages to field employees based on their location, team, role or skills.Read more about Zinc</t>
        </is>
      </c>
    </row>
    <row r="36527">
      <c r="A36527" t="inlineStr">
        <is>
          <t>Collaboration</t>
        </is>
      </c>
      <c r="B36527" t="inlineStr">
        <is>
          <t>Collaboration</t>
        </is>
      </c>
      <c r="C36527" t="inlineStr">
        <is>
          <t>https://www.getapp.com/collaboration-software/web-collaboration/os/web-based</t>
        </is>
      </c>
      <c r="D36527" t="inlineStr">
        <is>
          <t>Plek</t>
        </is>
      </c>
      <c r="E36527" t="inlineStr">
        <is>
          <t>https://www.getapp.com/website-ecommerce-software/a/plek/</t>
        </is>
      </c>
      <c r="F36527" t="inlineStr">
        <is>
          <t>Plek connects people across teams, departments and organizational boundaries. It changes the way people communicate, collaborate and share. Use Plek as a social intranet, community platform or digital workplace for teams. Plek is smart, easy to use, fast and secure.Read more about Plek</t>
        </is>
      </c>
    </row>
    <row r="36528">
      <c r="A36528" t="inlineStr">
        <is>
          <t>Collaboration</t>
        </is>
      </c>
      <c r="B36528" t="inlineStr">
        <is>
          <t>Collaboration</t>
        </is>
      </c>
      <c r="C36528" t="inlineStr">
        <is>
          <t>https://www.getapp.com/collaboration-software/web-collaboration/os/web-based</t>
        </is>
      </c>
      <c r="D36528" t="inlineStr">
        <is>
          <t>Phonemos</t>
        </is>
      </c>
      <c r="E36528" t="inlineStr">
        <is>
          <t>https://www.getapp.com/collaboration-software/a/phonemos/</t>
        </is>
      </c>
      <c r="F36528" t="inlineStr">
        <is>
          <t>The wiki that helps businesses collaborate with teams, clients, and external partners on documentation and datasets.Read more about Phonemos</t>
        </is>
      </c>
    </row>
    <row r="36529">
      <c r="A36529" t="inlineStr">
        <is>
          <t>Collaboration</t>
        </is>
      </c>
      <c r="B36529" t="inlineStr">
        <is>
          <t>Collaboration</t>
        </is>
      </c>
      <c r="C36529" t="inlineStr">
        <is>
          <t>https://www.getapp.com/collaboration-software/web-collaboration/os/web-based</t>
        </is>
      </c>
      <c r="D36529" t="inlineStr">
        <is>
          <t>MPOWR Envision</t>
        </is>
      </c>
      <c r="E36529" t="inlineStr">
        <is>
          <t>https://www.getapp.com/project-management-planning-software/a/mpowr-envision/</t>
        </is>
      </c>
      <c r="F36529" t="inlineStr">
        <is>
          <t>MPOWR Envision is a cloud-based strategic planning solution that enables non-profit organizations to streamline communication, strategy execution, and collaboration across teams. Professionals can utilize the platform to track staff progress, initiatives, and other activities.Read more about MPOWR Envision</t>
        </is>
      </c>
    </row>
    <row r="36530">
      <c r="A36530" t="inlineStr">
        <is>
          <t>Collaboration</t>
        </is>
      </c>
      <c r="B36530" t="inlineStr">
        <is>
          <t>Collaboration</t>
        </is>
      </c>
      <c r="C36530" t="inlineStr">
        <is>
          <t>https://www.getapp.com/collaboration-software/web-collaboration/os/web-based</t>
        </is>
      </c>
      <c r="D36530" t="inlineStr">
        <is>
          <t>ReferralMD</t>
        </is>
      </c>
      <c r="E36530" t="inlineStr">
        <is>
          <t>https://www.getapp.com/healthcare-pharmaceuticals-software/a/referralmd/</t>
        </is>
      </c>
      <c r="F36530" t="inlineStr">
        <is>
          <t>ReferralMD is a patient engagement software that helps healthcare organizations manage referrals, e-consults, scheduling and other operations on a centralized platform. Administrators can build speciality-based workflows to receive, send, review, monitor, and track inbound and outbound referrals.Read more about ReferralMD</t>
        </is>
      </c>
    </row>
    <row r="36531">
      <c r="A36531" t="inlineStr">
        <is>
          <t>Collaboration</t>
        </is>
      </c>
      <c r="B36531" t="inlineStr">
        <is>
          <t>Collaboration</t>
        </is>
      </c>
      <c r="C36531" t="inlineStr">
        <is>
          <t>https://www.getapp.com/collaboration-software/web-collaboration/os/web-based</t>
        </is>
      </c>
      <c r="D36531" t="inlineStr">
        <is>
          <t>Edulastic</t>
        </is>
      </c>
      <c r="E36531" t="inlineStr">
        <is>
          <t>https://www.getapp.com/collaboration-software/a/edulastic/</t>
        </is>
      </c>
      <c r="F36531" t="inlineStr">
        <is>
          <t>Edulastic is a collaboration software that helps educational institutions and teachers use videos as well as articles to create online lessons and share them with students. The productivity platform enables tutors to conduct assessments and measure learners’ performance on a unified interface.Read more about Edulastic</t>
        </is>
      </c>
    </row>
    <row r="36532">
      <c r="A36532" t="inlineStr">
        <is>
          <t>Collaboration</t>
        </is>
      </c>
      <c r="B36532" t="inlineStr">
        <is>
          <t>Collaboration</t>
        </is>
      </c>
      <c r="C36532" t="inlineStr">
        <is>
          <t>https://www.getapp.com/collaboration-software/web-collaboration/os/web-based</t>
        </is>
      </c>
      <c r="D36532" t="inlineStr">
        <is>
          <t>Twake</t>
        </is>
      </c>
      <c r="E36532" t="inlineStr">
        <is>
          <t>https://www.getapp.com/it-communications-software/a/twake/</t>
        </is>
      </c>
      <c r="F36532" t="inlineStr">
        <is>
          <t>Twake is the open-source digital workplace, a secure European collaboration platform to improve your team productivity and organizational efficiency!If you are looking for digital sovereignty and freedom from GAFAM and BATX, sign-up to Twake right now.Read more about Twake</t>
        </is>
      </c>
    </row>
    <row r="36533">
      <c r="A36533" t="inlineStr">
        <is>
          <t>Collaboration</t>
        </is>
      </c>
      <c r="B36533" t="inlineStr">
        <is>
          <t>Collaboration</t>
        </is>
      </c>
      <c r="C36533" t="inlineStr">
        <is>
          <t>https://www.getapp.com/collaboration-software/web-collaboration/os/web-based</t>
        </is>
      </c>
      <c r="D36533" t="inlineStr">
        <is>
          <t>Placetel</t>
        </is>
      </c>
      <c r="E36533" t="inlineStr">
        <is>
          <t>https://www.getapp.com/it-communications-software/a/placetel/</t>
        </is>
      </c>
      <c r="F36533"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36534">
      <c r="A36534" t="inlineStr">
        <is>
          <t>Collaboration</t>
        </is>
      </c>
      <c r="B36534" t="inlineStr">
        <is>
          <t>Collaboration</t>
        </is>
      </c>
      <c r="C36534" t="inlineStr">
        <is>
          <t>https://www.getapp.com/collaboration-software/web-collaboration/os/web-based</t>
        </is>
      </c>
      <c r="D36534" t="inlineStr">
        <is>
          <t>Gladys</t>
        </is>
      </c>
      <c r="E36534" t="inlineStr">
        <is>
          <t>https://www.getapp.com/project-management-planning-software/a/gladys/</t>
        </is>
      </c>
      <c r="F36534" t="inlineStr">
        <is>
          <t>Gladys is a project management tool that allows teams to create and assign tasks, manage projects and track progress toward their strategic plan. With Gladys, users can create Gantt charts, task dependencies, and project templates, as well as streamline their communication processes.Read more about Gladys</t>
        </is>
      </c>
    </row>
    <row r="36535">
      <c r="A36535" t="inlineStr">
        <is>
          <t>Collaboration</t>
        </is>
      </c>
      <c r="B36535" t="inlineStr">
        <is>
          <t>Collaboration</t>
        </is>
      </c>
      <c r="C36535" t="inlineStr">
        <is>
          <t>https://www.getapp.com/collaboration-software/web-collaboration/os/web-based</t>
        </is>
      </c>
      <c r="D36535" t="inlineStr">
        <is>
          <t>Polish</t>
        </is>
      </c>
      <c r="E36535" t="inlineStr">
        <is>
          <t>https://www.getapp.com/hr-employee-management-software/a/polish/</t>
        </is>
      </c>
      <c r="F36535" t="inlineStr">
        <is>
          <t>Polish is a visual feedback tool that can be used by designers, product managers, and developers. It allows teams to share unfinished design images with colleagues, clients, and and other stakeholders for instant collaboration. Polish enables teams to stay on the same page.Read more about Polish</t>
        </is>
      </c>
    </row>
    <row r="36536">
      <c r="A36536" t="inlineStr">
        <is>
          <t>Collaboration</t>
        </is>
      </c>
      <c r="B36536" t="inlineStr">
        <is>
          <t>Collaboration</t>
        </is>
      </c>
      <c r="C36536" t="inlineStr">
        <is>
          <t>https://www.getapp.com/collaboration-software/web-collaboration/os/web-based</t>
        </is>
      </c>
      <c r="D36536" t="inlineStr">
        <is>
          <t>3D Repo</t>
        </is>
      </c>
      <c r="E36536" t="inlineStr">
        <is>
          <t>https://www.getapp.com/collaboration-software/a/3d-repo/</t>
        </is>
      </c>
      <c r="F36536" t="inlineStr">
        <is>
          <t>3D Repo is a digital platform for managing Building Information Modeling (BIM) data. Engineers, architects, and contractors can use it to manage the 3D model revisions. By democratizing data, construction industries can mitigate risk and minimize complexities by removing barriers to collaboration.Read more about 3D Repo</t>
        </is>
      </c>
    </row>
    <row r="36537">
      <c r="A36537" t="inlineStr">
        <is>
          <t>Collaboration</t>
        </is>
      </c>
      <c r="B36537" t="inlineStr">
        <is>
          <t>Collaboration</t>
        </is>
      </c>
      <c r="C36537" t="inlineStr">
        <is>
          <t>https://www.getapp.com/collaboration-software/web-collaboration/os/web-based</t>
        </is>
      </c>
      <c r="D36537" t="inlineStr">
        <is>
          <t>Fugu</t>
        </is>
      </c>
      <c r="E36537" t="inlineStr">
        <is>
          <t>https://www.getapp.com/collaboration-software/a/fugu/</t>
        </is>
      </c>
      <c r="F36537" t="inlineStr">
        <is>
          <t>Fugu is an online chat app designed to empower and engage teams using real-time communication and collaboration. Businesses can bring teams together using 1-to-1 or group discussions and track attendance and leave with advanced facial recognition and geo-tracking.Read more about Fugu</t>
        </is>
      </c>
    </row>
    <row r="36538">
      <c r="A36538" t="inlineStr">
        <is>
          <t>Collaboration</t>
        </is>
      </c>
      <c r="B36538" t="inlineStr">
        <is>
          <t>Collaboration</t>
        </is>
      </c>
      <c r="C36538" t="inlineStr">
        <is>
          <t>https://www.getapp.com/collaboration-software/web-collaboration/os/web-based</t>
        </is>
      </c>
      <c r="D36538" t="inlineStr">
        <is>
          <t>VisualTeams</t>
        </is>
      </c>
      <c r="E36538" t="inlineStr">
        <is>
          <t>https://www.getapp.com/collaboration-software/a/visualteams/</t>
        </is>
      </c>
      <c r="F36538" t="inlineStr">
        <is>
          <t>VisualTeams turns your physical office into a virtual office.Read more about VisualTeams</t>
        </is>
      </c>
    </row>
    <row r="36539">
      <c r="A36539" t="inlineStr">
        <is>
          <t>Collaboration</t>
        </is>
      </c>
      <c r="B36539" t="inlineStr">
        <is>
          <t>Collaboration</t>
        </is>
      </c>
      <c r="C36539" t="inlineStr">
        <is>
          <t>https://www.getapp.com/collaboration-software/web-collaboration/os/web-based</t>
        </is>
      </c>
      <c r="D36539" t="inlineStr">
        <is>
          <t>CA Service Desk Manager</t>
        </is>
      </c>
      <c r="E36539" t="inlineStr">
        <is>
          <t>https://www.getapp.com/all-software/a/ca-service-desk-manager/</t>
        </is>
      </c>
      <c r="F36539" t="inlineStr">
        <is>
          <t>CA Service Desk Manager is an IT service management software designed to help businesses manage service requests, configurations, incidents, and other desk operations. The platform enables administrators to collaborate with team members on a unified interface.Read more about CA Service Desk Manager</t>
        </is>
      </c>
    </row>
    <row r="36540">
      <c r="A36540" t="inlineStr">
        <is>
          <t>Collaboration</t>
        </is>
      </c>
      <c r="B36540" t="inlineStr">
        <is>
          <t>Collaboration</t>
        </is>
      </c>
      <c r="C36540" t="inlineStr">
        <is>
          <t>https://www.getapp.com/collaboration-software/web-collaboration/os/web-based</t>
        </is>
      </c>
      <c r="D36540" t="inlineStr">
        <is>
          <t>Symplectic Grant Tracker</t>
        </is>
      </c>
      <c r="E36540" t="inlineStr">
        <is>
          <t>https://www.getapp.com/nonprofit-software/a/cc-grant-tracker/</t>
        </is>
      </c>
      <c r="F36540" t="inlineStr">
        <is>
          <t>Symplectic Grant Tracker offers a comprehensive core package with integrated functions for application processing, project management, monitoring, and evaluation. It’s easy to deploy and highly adaptable, with self-serve configuration options to meet the needs of various grant initiatives.Read more about Symplectic Grant Tracker</t>
        </is>
      </c>
    </row>
    <row r="36541">
      <c r="A36541" t="inlineStr">
        <is>
          <t>Collaboration</t>
        </is>
      </c>
      <c r="B36541" t="inlineStr">
        <is>
          <t>Collaboration</t>
        </is>
      </c>
      <c r="C36541" t="inlineStr">
        <is>
          <t>https://www.getapp.com/collaboration-software/web-collaboration/os/web-based</t>
        </is>
      </c>
      <c r="D36541" t="inlineStr">
        <is>
          <t>Rainbow</t>
        </is>
      </c>
      <c r="E36541" t="inlineStr">
        <is>
          <t>https://www.getapp.com/it-communications-software/a/rainbow/</t>
        </is>
      </c>
      <c r="F36541" t="inlineStr">
        <is>
          <t>Rainbow is a sovereign hybrid collaboration platform from the cloud that allows users to communicate and engage in secured and trusted environments through asynchronous and real-time communication, PSTN calls, audio and video conferencing, persistent collaboration and messaging, remote control, and more. It complements Microsoft Teams by bringing office phone services to any device.Read more about Rainbow</t>
        </is>
      </c>
    </row>
    <row r="36542">
      <c r="A36542" t="inlineStr">
        <is>
          <t>Collaboration</t>
        </is>
      </c>
      <c r="B36542" t="inlineStr">
        <is>
          <t>Collaboration</t>
        </is>
      </c>
      <c r="C36542" t="inlineStr">
        <is>
          <t>https://www.getapp.com/collaboration-software/web-collaboration/os/web-based</t>
        </is>
      </c>
      <c r="D36542" t="inlineStr">
        <is>
          <t>Strategy X</t>
        </is>
      </c>
      <c r="E36542" t="inlineStr">
        <is>
          <t>https://www.getapp.com/collaboration-software/a/strategy-x/</t>
        </is>
      </c>
      <c r="F36542" t="inlineStr">
        <is>
          <t>StrategyExe is an enterprise-grade solution designed to align company objectives with actionable tasks and measurable outcomes. It offers strategic planning, real-time analytics, and seamless team collaboration tools, simplifying execution management across organizations.Read more about Strategy X</t>
        </is>
      </c>
    </row>
    <row r="36543">
      <c r="A36543" t="inlineStr">
        <is>
          <t>Collaboration</t>
        </is>
      </c>
      <c r="B36543" t="inlineStr">
        <is>
          <t>Collaboration</t>
        </is>
      </c>
      <c r="C36543" t="inlineStr">
        <is>
          <t>https://www.getapp.com/collaboration-software/web-collaboration/os/web-based</t>
        </is>
      </c>
      <c r="D36543" t="inlineStr">
        <is>
          <t>LearnCube</t>
        </is>
      </c>
      <c r="E36543" t="inlineStr">
        <is>
          <t>https://www.getapp.com/education-childcare-software/a/learncube/</t>
        </is>
      </c>
      <c r="F36543" t="inlineStr">
        <is>
          <t>LearnCube is a virtual classroom that provides online education tools for businesses &amp; helps users manage online teaching, class scheduling, payment processing &amp; more. It allows teachers, tutors &amp; trainers to teach online using audio, video, digital material, an interactive whiteboard &amp; more.Read more about LearnCube</t>
        </is>
      </c>
    </row>
    <row r="36544">
      <c r="A36544" t="inlineStr">
        <is>
          <t>Collaboration</t>
        </is>
      </c>
      <c r="B36544" t="inlineStr">
        <is>
          <t>Collaboration</t>
        </is>
      </c>
      <c r="C36544" t="inlineStr">
        <is>
          <t>https://www.getapp.com/collaboration-software/web-collaboration/os/web-based</t>
        </is>
      </c>
      <c r="D36544" t="inlineStr">
        <is>
          <t>Enterprise Operating System</t>
        </is>
      </c>
      <c r="E36544" t="inlineStr">
        <is>
          <t>https://www.getapp.com/collaboration-software/a/enterprise-operating-system/</t>
        </is>
      </c>
      <c r="F36544" t="inlineStr">
        <is>
          <t>Enterprise Operating System is a cloud-based businesses intelligence and analytics suite of solutions that helps businesses collect real-time data from multiple sources and gain actionable insights into operations of various departments.Read more about Enterprise Operating System</t>
        </is>
      </c>
    </row>
    <row r="36545">
      <c r="A36545" t="inlineStr">
        <is>
          <t>Collaboration</t>
        </is>
      </c>
      <c r="B36545" t="inlineStr">
        <is>
          <t>Collaboration</t>
        </is>
      </c>
      <c r="C36545" t="inlineStr">
        <is>
          <t>https://www.getapp.com/collaboration-software/web-collaboration/os/web-based</t>
        </is>
      </c>
      <c r="D36545" t="inlineStr">
        <is>
          <t>PLANFRED</t>
        </is>
      </c>
      <c r="E36545" t="inlineStr">
        <is>
          <t>https://www.getapp.com/it-management-software/a/planfred/</t>
        </is>
      </c>
      <c r="F36545" t="inlineStr">
        <is>
          <t>Planfred, the project space for your building projects.Plans.  Documents.  Tasks.Read more about PLANFRED</t>
        </is>
      </c>
    </row>
    <row r="36546">
      <c r="A36546" t="inlineStr">
        <is>
          <t>Collaboration</t>
        </is>
      </c>
      <c r="B36546" t="inlineStr">
        <is>
          <t>Collaboration</t>
        </is>
      </c>
      <c r="C36546" t="inlineStr">
        <is>
          <t>https://www.getapp.com/collaboration-software/web-collaboration/os/web-based</t>
        </is>
      </c>
      <c r="D36546" t="inlineStr">
        <is>
          <t>Zimbra Cloud</t>
        </is>
      </c>
      <c r="E36546" t="inlineStr">
        <is>
          <t>https://www.getapp.com/collaboration-software/a/zimbra-cloud/</t>
        </is>
      </c>
      <c r="F36546" t="inlineStr">
        <is>
          <t>Zimbra Cloud is a web-based email and productivity suite of solutions, which helps businesses streamline collaboration across teams through email communications, file sharing, calendar, document creation, and other capabilities to increase productivity and engagement. It lets teams seamlessly switch between mobile, desktop, and tablet browsers while ensuring a consistent collaboration and email experience.Read more about Zimbra Cloud</t>
        </is>
      </c>
    </row>
    <row r="36547">
      <c r="A36547" t="inlineStr">
        <is>
          <t>Collaboration</t>
        </is>
      </c>
      <c r="B36547" t="inlineStr">
        <is>
          <t>Collaboration</t>
        </is>
      </c>
      <c r="C36547" t="inlineStr">
        <is>
          <t>https://www.getapp.com/collaboration-software/web-collaboration/os/web-based</t>
        </is>
      </c>
      <c r="D36547" t="inlineStr">
        <is>
          <t>Olympia Engage</t>
        </is>
      </c>
      <c r="E36547" t="inlineStr">
        <is>
          <t>https://www.getapp.com/hr-employee-management-software/a/olympia-engage/</t>
        </is>
      </c>
      <c r="F36547" t="inlineStr">
        <is>
          <t>Olympia Engage is a comprehensive performance management and employee engagement system for businesses of any type and size. It is designed to increase team collaboration and morale in the workplace. The system includes features for goal management, custom branding, digital signage, plus more.Read more about Olympia Engage</t>
        </is>
      </c>
    </row>
    <row r="36548">
      <c r="A36548" t="inlineStr">
        <is>
          <t>Collaboration</t>
        </is>
      </c>
      <c r="B36548" t="inlineStr">
        <is>
          <t>Collaboration</t>
        </is>
      </c>
      <c r="C36548" t="inlineStr">
        <is>
          <t>https://www.getapp.com/collaboration-software/web-collaboration/os/web-based</t>
        </is>
      </c>
      <c r="D36548" t="inlineStr">
        <is>
          <t>JAVAT 365</t>
        </is>
      </c>
      <c r="E36548" t="inlineStr">
        <is>
          <t>https://www.getapp.com/collaboration-software/a/javat-365/</t>
        </is>
      </c>
      <c r="F36548" t="inlineStr">
        <is>
          <t>Better Collaboration Tool for Smart OrganizationsRead more about JAVAT 365</t>
        </is>
      </c>
    </row>
    <row r="36549">
      <c r="A36549" t="inlineStr">
        <is>
          <t>Collaboration</t>
        </is>
      </c>
      <c r="B36549" t="inlineStr">
        <is>
          <t>Collaboration</t>
        </is>
      </c>
      <c r="C36549" t="inlineStr">
        <is>
          <t>https://www.getapp.com/collaboration-software/web-collaboration/os/web-based</t>
        </is>
      </c>
      <c r="D36549" t="inlineStr">
        <is>
          <t>Driff</t>
        </is>
      </c>
      <c r="E36549" t="inlineStr">
        <is>
          <t>https://www.getapp.com/collaboration-software/a/driff/</t>
        </is>
      </c>
      <c r="F36549" t="inlineStr">
        <is>
          <t>Driff enables game-changing online collaborations for ambitious agencies &amp; business service providers. Driff is designed and built in close collaboration with our end-users, to keep it tailored fit for purpose and affordable. Launch your Driff for free and test drive it for 30 days.Read more about Driff</t>
        </is>
      </c>
    </row>
    <row r="36550">
      <c r="A36550" t="inlineStr">
        <is>
          <t>Collaboration</t>
        </is>
      </c>
      <c r="B36550" t="inlineStr">
        <is>
          <t>Collaboration</t>
        </is>
      </c>
      <c r="C36550" t="inlineStr">
        <is>
          <t>https://www.getapp.com/collaboration-software/web-collaboration/os/web-based</t>
        </is>
      </c>
      <c r="D36550" t="inlineStr">
        <is>
          <t>Cansulta</t>
        </is>
      </c>
      <c r="E36550" t="inlineStr">
        <is>
          <t>https://www.getapp.com/collaboration-software/a/cansulta/</t>
        </is>
      </c>
      <c r="F36550" t="inlineStr">
        <is>
          <t>Cansulta is the digital bridge between businesses and vetted consultants. It is a website where clients can find, meet, and work with experienced business consultants.Read more about Cansulta</t>
        </is>
      </c>
    </row>
    <row r="36551">
      <c r="A36551" t="inlineStr">
        <is>
          <t>Collaboration</t>
        </is>
      </c>
      <c r="B36551" t="inlineStr">
        <is>
          <t>Collaboration</t>
        </is>
      </c>
      <c r="C36551" t="inlineStr">
        <is>
          <t>https://www.getapp.com/collaboration-software/web-collaboration/os/web-based</t>
        </is>
      </c>
      <c r="D36551" t="inlineStr">
        <is>
          <t>Discus Artwork Manager</t>
        </is>
      </c>
      <c r="E36551" t="inlineStr">
        <is>
          <t>https://www.getapp.com/operations-management-software/a/artwork/</t>
        </is>
      </c>
      <c r="F36551" t="inlineStr">
        <is>
          <t>Artwork management is a cloud-based packaging and artwork lifecycle management system. It connects people and processes across internal departments, customers, suppliers, agencies, and vendors to get products delivered faster to the market while meeting regulatory compliance.Read more about Discus Artwork Manager</t>
        </is>
      </c>
    </row>
    <row r="36552">
      <c r="A36552" t="inlineStr">
        <is>
          <t>Collaboration</t>
        </is>
      </c>
      <c r="B36552" t="inlineStr">
        <is>
          <t>Collaboration</t>
        </is>
      </c>
      <c r="C36552" t="inlineStr">
        <is>
          <t>https://www.getapp.com/collaboration-software/web-collaboration/os/web-based</t>
        </is>
      </c>
      <c r="D36552" t="inlineStr">
        <is>
          <t>Leaf360</t>
        </is>
      </c>
      <c r="E36552" t="inlineStr">
        <is>
          <t>https://www.getapp.com/collaboration-software/a/leaf360/</t>
        </is>
      </c>
      <c r="F36552" t="inlineStr">
        <is>
          <t>Leaf360 improves mortgage management with seamless crm/los integration and automation. Lia, our ai-powered mobile app, provides market updates, reviews documents, calculates income, and keeps profiles up to date. With a free crm pipeline manager, Leaf360 streamlines workflows and boosts referrals.Read more about Leaf360</t>
        </is>
      </c>
    </row>
    <row r="36553">
      <c r="A36553" t="inlineStr">
        <is>
          <t>Collaboration</t>
        </is>
      </c>
      <c r="B36553" t="inlineStr">
        <is>
          <t>Collaboration</t>
        </is>
      </c>
      <c r="C36553" t="inlineStr">
        <is>
          <t>https://www.getapp.com/collaboration-software/web-collaboration/os/web-based</t>
        </is>
      </c>
      <c r="D36553" t="inlineStr">
        <is>
          <t>Drupal Wiki</t>
        </is>
      </c>
      <c r="E36553" t="inlineStr">
        <is>
          <t>https://www.getapp.com/all-software/a/drupal-wiki/</t>
        </is>
      </c>
      <c r="F36553" t="inlineStr">
        <is>
          <t>The Enterprise Wiki - Make Drupal Wiki the center of knowledge and quality management in the enterprise.Read more about Drupal Wiki</t>
        </is>
      </c>
    </row>
    <row r="36554">
      <c r="A36554" t="inlineStr">
        <is>
          <t>Collaboration</t>
        </is>
      </c>
      <c r="B36554" t="inlineStr">
        <is>
          <t>Collaboration</t>
        </is>
      </c>
      <c r="C36554" t="inlineStr">
        <is>
          <t>https://www.getapp.com/collaboration-software/web-collaboration/os/web-based</t>
        </is>
      </c>
      <c r="D36554" t="inlineStr">
        <is>
          <t>start.me</t>
        </is>
      </c>
      <c r="E36554" t="inlineStr">
        <is>
          <t>https://www.getapp.com/it-management-software/a/start-me/</t>
        </is>
      </c>
      <c r="F36554" t="inlineStr">
        <is>
          <t>start.me is a cloud-based customizable start page that helps users centralize their vital web links and tools. Designed for individuals and teams, it organizes bookmarks, facilitates shared access, and boosts productivity.Read more about start.me</t>
        </is>
      </c>
    </row>
    <row r="36555">
      <c r="A36555" t="inlineStr">
        <is>
          <t>Collaboration</t>
        </is>
      </c>
      <c r="B36555" t="inlineStr">
        <is>
          <t>Collaboration</t>
        </is>
      </c>
      <c r="C36555" t="inlineStr">
        <is>
          <t>https://www.getapp.com/collaboration-software/web-collaboration/os/web-based</t>
        </is>
      </c>
      <c r="D36555" t="inlineStr">
        <is>
          <t>BOOM Image Studio</t>
        </is>
      </c>
      <c r="E36555" t="inlineStr">
        <is>
          <t>https://www.getapp.com/marketing-software/a/boom-image-studio/</t>
        </is>
      </c>
      <c r="F36555" t="inlineStr">
        <is>
          <t>BOOM is the all-in-one platform to collaborate on creating, managing, and publishing visuals to your digital touchpoints thanks to a centralized worksite where users can organize, edit, share and find visuals in seconds.Read more about BOOM Image Studio</t>
        </is>
      </c>
    </row>
    <row r="36556">
      <c r="A36556" t="inlineStr">
        <is>
          <t>Collaboration</t>
        </is>
      </c>
      <c r="B36556" t="inlineStr">
        <is>
          <t>Collaboration</t>
        </is>
      </c>
      <c r="C36556" t="inlineStr">
        <is>
          <t>https://www.getapp.com/collaboration-software/web-collaboration/os/web-based</t>
        </is>
      </c>
      <c r="D36556" t="inlineStr">
        <is>
          <t>Centric PLM</t>
        </is>
      </c>
      <c r="E36556" t="inlineStr">
        <is>
          <t>https://www.getapp.com/all-software/a/centric-plm/</t>
        </is>
      </c>
      <c r="F36556" t="inlineStr">
        <is>
          <t>Centric PLM™, the leading PLM for consumer goods and with proven ROI, optimizes product execution from ideation to development, sourcing and manufacturing.Read more about Centric PLM</t>
        </is>
      </c>
    </row>
    <row r="36557">
      <c r="A36557" t="inlineStr">
        <is>
          <t>Collaboration</t>
        </is>
      </c>
      <c r="B36557" t="inlineStr">
        <is>
          <t>Collaboration</t>
        </is>
      </c>
      <c r="C36557" t="inlineStr">
        <is>
          <t>https://www.getapp.com/collaboration-software/web-collaboration/os/web-based</t>
        </is>
      </c>
      <c r="D36557" t="inlineStr">
        <is>
          <t>Jugo</t>
        </is>
      </c>
      <c r="E36557" t="inlineStr">
        <is>
          <t>https://www.getapp.com/collaboration-software/a/jugo/</t>
        </is>
      </c>
      <c r="F36557" t="inlineStr">
        <is>
          <t>Jugo offers purposeful immersion by bringing together individuals from around the world in a digital meeting environment.Read more about Jugo</t>
        </is>
      </c>
    </row>
    <row r="36558">
      <c r="A36558" t="inlineStr">
        <is>
          <t>Collaboration</t>
        </is>
      </c>
      <c r="B36558" t="inlineStr">
        <is>
          <t>Collaboration</t>
        </is>
      </c>
      <c r="C36558" t="inlineStr">
        <is>
          <t>https://www.getapp.com/collaboration-software/web-collaboration/os/web-based</t>
        </is>
      </c>
      <c r="D36558" t="inlineStr">
        <is>
          <t>Avaya Spaces</t>
        </is>
      </c>
      <c r="E36558" t="inlineStr">
        <is>
          <t>https://www.getapp.com/it-communications-software/a/avaya-spaces/</t>
        </is>
      </c>
      <c r="F36558"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36559">
      <c r="A36559" t="inlineStr">
        <is>
          <t>Collaboration</t>
        </is>
      </c>
      <c r="B36559" t="inlineStr">
        <is>
          <t>Collaboration</t>
        </is>
      </c>
      <c r="C36559" t="inlineStr">
        <is>
          <t>https://www.getapp.com/collaboration-software/web-collaboration/os/web-based</t>
        </is>
      </c>
      <c r="D36559" t="inlineStr">
        <is>
          <t>Dock</t>
        </is>
      </c>
      <c r="E36559" t="inlineStr">
        <is>
          <t>https://www.getapp.com/collaboration-software/a/dock-health/</t>
        </is>
      </c>
      <c r="F36559" t="inlineStr">
        <is>
          <t>Dock is a cloud-based software designed to help healthcare organizations manage physicians’ tasks and facilitate collaboration among employees. Supervisors can create new tasks with details including task name, patient information, assigned physician, due date, priority status, and custom labels.Read more about Dock</t>
        </is>
      </c>
    </row>
    <row r="36560">
      <c r="A36560" t="inlineStr">
        <is>
          <t>Collaboration</t>
        </is>
      </c>
      <c r="B36560" t="inlineStr">
        <is>
          <t>Collaboration</t>
        </is>
      </c>
      <c r="C36560" t="inlineStr">
        <is>
          <t>https://www.getapp.com/collaboration-software/web-collaboration/os/web-based</t>
        </is>
      </c>
      <c r="D36560" t="inlineStr">
        <is>
          <t>Evoq Content</t>
        </is>
      </c>
      <c r="E36560" t="inlineStr">
        <is>
          <t>https://www.getapp.com/website-ecommerce-software/a/evoq-content/</t>
        </is>
      </c>
      <c r="F36560" t="inlineStr">
        <is>
          <t>Evoq Content is a content management system which forms part of the Evoq suite of  business applications from DotNetNuke (DNN)Read more about Evoq Content</t>
        </is>
      </c>
    </row>
    <row r="36561">
      <c r="A36561" t="inlineStr">
        <is>
          <t>Collaboration</t>
        </is>
      </c>
      <c r="B36561" t="inlineStr">
        <is>
          <t>Collaboration</t>
        </is>
      </c>
      <c r="C36561" t="inlineStr">
        <is>
          <t>https://www.getapp.com/collaboration-software/web-collaboration/os/web-based</t>
        </is>
      </c>
      <c r="D36561" t="inlineStr">
        <is>
          <t>Feng Office</t>
        </is>
      </c>
      <c r="E36561" t="inlineStr">
        <is>
          <t>https://www.getapp.com/collaboration-software/a/feng-office-project-management-software/</t>
        </is>
      </c>
      <c r="F36561" t="inlineStr">
        <is>
          <t>Feng Office is a Web Based Collaboration Platform that integrate Project Management, Client Relationship Management, Billing, Financing and more.Ideal for Professional Services Business Productivity.Read more about Feng Office</t>
        </is>
      </c>
    </row>
    <row r="36562">
      <c r="A36562" t="inlineStr">
        <is>
          <t>Collaboration</t>
        </is>
      </c>
      <c r="B36562" t="inlineStr">
        <is>
          <t>Collaboration</t>
        </is>
      </c>
      <c r="C36562" t="inlineStr">
        <is>
          <t>https://www.getapp.com/collaboration-software/web-collaboration/os/web-based</t>
        </is>
      </c>
      <c r="D36562" t="inlineStr">
        <is>
          <t>Collabor8online</t>
        </is>
      </c>
      <c r="E36562" t="inlineStr">
        <is>
          <t>https://www.getapp.com/construction-software/a/collabor8online/</t>
        </is>
      </c>
      <c r="F36562" t="inlineStr">
        <is>
          <t>Collabor8online is an online document sharing solution aimed specifically at the construction and contracting sector.Read more about Collabor8online</t>
        </is>
      </c>
    </row>
    <row r="36563">
      <c r="A36563" t="inlineStr">
        <is>
          <t>Collaboration</t>
        </is>
      </c>
      <c r="B36563" t="inlineStr">
        <is>
          <t>Collaboration</t>
        </is>
      </c>
      <c r="C36563" t="inlineStr">
        <is>
          <t>https://www.getapp.com/collaboration-software/web-collaboration/os/web-based</t>
        </is>
      </c>
      <c r="D36563" t="inlineStr">
        <is>
          <t>FLUIG</t>
        </is>
      </c>
      <c r="E36563" t="inlineStr">
        <is>
          <t>https://www.getapp.com/collaboration-software/a/fluig/</t>
        </is>
      </c>
      <c r="F36563" t="inlineStr">
        <is>
          <t>TOTVS Fluig is integrated corporate productivity software that automates operations and implements a more technological and collaborative work environment. Features include the creation of corporate portals to share information and process management. Available in English, Spanish, and Portuguese.Read more about FLUIG</t>
        </is>
      </c>
    </row>
    <row r="36564">
      <c r="A36564" t="inlineStr">
        <is>
          <t>Collaboration</t>
        </is>
      </c>
      <c r="B36564" t="inlineStr">
        <is>
          <t>Collaboration</t>
        </is>
      </c>
      <c r="C36564" t="inlineStr">
        <is>
          <t>https://www.getapp.com/collaboration-software/web-collaboration/os/web-based</t>
        </is>
      </c>
      <c r="D36564" t="inlineStr">
        <is>
          <t>MyMediaConnect</t>
        </is>
      </c>
      <c r="E36564" t="inlineStr">
        <is>
          <t>https://www.getapp.com/collaboration-software/a/mymediaconnect/</t>
        </is>
      </c>
      <c r="F36564" t="inlineStr">
        <is>
          <t>MyMediaConnect is a secure collaborative cloud-based platform for project management related to the graphic design and management of brand assets.Read more about MyMediaConnect</t>
        </is>
      </c>
    </row>
    <row r="36565">
      <c r="A36565" t="inlineStr">
        <is>
          <t>Collaboration</t>
        </is>
      </c>
      <c r="B36565" t="inlineStr">
        <is>
          <t>Collaboration</t>
        </is>
      </c>
      <c r="C36565" t="inlineStr">
        <is>
          <t>https://www.getapp.com/collaboration-software/web-collaboration/os/web-based</t>
        </is>
      </c>
      <c r="D36565" t="inlineStr">
        <is>
          <t>Airdesk</t>
        </is>
      </c>
      <c r="E36565" t="inlineStr">
        <is>
          <t>https://www.getapp.com/project-management-planning-software/a/airdesk/</t>
        </is>
      </c>
      <c r="F36565"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36566">
      <c r="A36566" t="inlineStr">
        <is>
          <t>Collaboration</t>
        </is>
      </c>
      <c r="B36566" t="inlineStr">
        <is>
          <t>Collaboration</t>
        </is>
      </c>
      <c r="C36566" t="inlineStr">
        <is>
          <t>https://www.getapp.com/collaboration-software/web-collaboration/os/web-based</t>
        </is>
      </c>
      <c r="D36566" t="inlineStr">
        <is>
          <t>Task Tracker</t>
        </is>
      </c>
      <c r="E36566" t="inlineStr">
        <is>
          <t>https://www.getapp.com/project-management-planning-software/a/task-tracker/</t>
        </is>
      </c>
      <c r="F36566" t="inlineStr">
        <is>
          <t>Task tracker is a cloud-based task management software designed for businesses of all sizes that helps track tasks and business operations, generate summaries and infographic reports, collaborate with teams, and more.Read more about Task Tracker</t>
        </is>
      </c>
    </row>
    <row r="36567">
      <c r="A36567" t="inlineStr">
        <is>
          <t>Collaboration</t>
        </is>
      </c>
      <c r="B36567" t="inlineStr">
        <is>
          <t>Collaboration</t>
        </is>
      </c>
      <c r="C36567" t="inlineStr">
        <is>
          <t>https://www.getapp.com/collaboration-software/web-collaboration/os/web-based</t>
        </is>
      </c>
      <c r="D36567" t="inlineStr">
        <is>
          <t>TidyFlow</t>
        </is>
      </c>
      <c r="E36567" t="inlineStr">
        <is>
          <t>https://www.getapp.com/industries-software/a/mello/</t>
        </is>
      </c>
      <c r="F36567" t="inlineStr">
        <is>
          <t>Cloud-based platform aiding accountants in managing client projects, document security, team collaboration, and automating operational tasks.Read more about TidyFlow</t>
        </is>
      </c>
    </row>
    <row r="36568">
      <c r="A36568" t="inlineStr">
        <is>
          <t>Collaboration</t>
        </is>
      </c>
      <c r="B36568" t="inlineStr">
        <is>
          <t>Collaboration</t>
        </is>
      </c>
      <c r="C36568" t="inlineStr">
        <is>
          <t>https://www.getapp.com/collaboration-software/web-collaboration/os/web-based</t>
        </is>
      </c>
      <c r="D36568" t="inlineStr">
        <is>
          <t>Tability</t>
        </is>
      </c>
      <c r="E36568" t="inlineStr">
        <is>
          <t>https://www.getapp.com/project-management-planning-software/a/tability/</t>
        </is>
      </c>
      <c r="F36568" t="inlineStr">
        <is>
          <t>Tability is a simple, AI-powered OKR tracking platform that keeps teams focused, aligned, and accountable. Automate check-ins, get clear progress insights, and connect goals to outcomes—without the hassle of spreadsheets or endless meetings.Read more about Tability</t>
        </is>
      </c>
    </row>
    <row r="36569">
      <c r="A36569" t="inlineStr">
        <is>
          <t>Collaboration</t>
        </is>
      </c>
      <c r="B36569" t="inlineStr">
        <is>
          <t>Collaboration</t>
        </is>
      </c>
      <c r="C36569" t="inlineStr">
        <is>
          <t>https://www.getapp.com/collaboration-software/web-collaboration/os/web-based</t>
        </is>
      </c>
      <c r="D36569" t="inlineStr">
        <is>
          <t>Togile</t>
        </is>
      </c>
      <c r="E36569" t="inlineStr">
        <is>
          <t>https://www.getapp.com/collaboration-software/a/togile/</t>
        </is>
      </c>
      <c r="F36569" t="inlineStr">
        <is>
          <t>Togile is a customer relationship management (CRM) software designed for small to large enterprises that assists with workflow automation, communication management, and analytics generation.Read more about Togile</t>
        </is>
      </c>
    </row>
    <row r="36570">
      <c r="A36570" t="inlineStr">
        <is>
          <t>Collaboration</t>
        </is>
      </c>
      <c r="B36570" t="inlineStr">
        <is>
          <t>Collaboration</t>
        </is>
      </c>
      <c r="C36570" t="inlineStr">
        <is>
          <t>https://www.getapp.com/collaboration-software/web-collaboration/os/web-based</t>
        </is>
      </c>
      <c r="D36570" t="inlineStr">
        <is>
          <t>Cage</t>
        </is>
      </c>
      <c r="E36570" t="inlineStr">
        <is>
          <t>https://www.getapp.com/collaboration-software/a/cage/</t>
        </is>
      </c>
      <c r="F36570" t="inlineStr">
        <is>
          <t>Cage is an online proofing and collaboration software designed to help freelancers, agencies, and businesses manage tasks, assets, approvals, annotations, feedback, reviews, projects, and more. Managers can sort team members, messages, client presentations, and assignments on a centralized platform.Read more about Cage</t>
        </is>
      </c>
    </row>
    <row r="36571">
      <c r="A36571" t="inlineStr">
        <is>
          <t>Collaboration</t>
        </is>
      </c>
      <c r="B36571" t="inlineStr">
        <is>
          <t>Collaboration</t>
        </is>
      </c>
      <c r="C36571" t="inlineStr">
        <is>
          <t>https://www.getapp.com/collaboration-software/web-collaboration/os/web-based</t>
        </is>
      </c>
      <c r="D36571" t="inlineStr">
        <is>
          <t>Dedoose</t>
        </is>
      </c>
      <c r="E36571" t="inlineStr">
        <is>
          <t>https://www.getapp.com/business-intelligence-analytics-software/a/dedoose/</t>
        </is>
      </c>
      <c r="F36571" t="inlineStr">
        <is>
          <t>Dedoose is a cloud-based research and data analytics platform that helps evaluators, market researchers, psychologists, sociologists, students, teachers, and policy researchers conduct qualitative and mixed method research using text, audio, video, images, and spreadsheet data.Read more about Dedoose</t>
        </is>
      </c>
    </row>
    <row r="36572">
      <c r="A36572" t="inlineStr">
        <is>
          <t>Collaboration</t>
        </is>
      </c>
      <c r="B36572" t="inlineStr">
        <is>
          <t>Collaboration</t>
        </is>
      </c>
      <c r="C36572" t="inlineStr">
        <is>
          <t>https://www.getapp.com/collaboration-software/web-collaboration/os/web-based</t>
        </is>
      </c>
      <c r="D36572" t="inlineStr">
        <is>
          <t>Ideagen PleaseReview</t>
        </is>
      </c>
      <c r="E36572" t="inlineStr">
        <is>
          <t>https://www.getapp.com/collaboration-software/a/ideagen-proposal-management-software/</t>
        </is>
      </c>
      <c r="F36572" t="inlineStr">
        <is>
          <t>Ideagen PleaseReview is a document review, co-authoring and redaction software designed to help users streamline and manage the proposal creation process, helping teams produce documents quickly and securely with real-time collaboration tools, secure internal/external document access, and more.Read more about Ideagen PleaseReview</t>
        </is>
      </c>
    </row>
    <row r="36573">
      <c r="A36573" t="inlineStr">
        <is>
          <t>Collaboration</t>
        </is>
      </c>
      <c r="B36573" t="inlineStr">
        <is>
          <t>Collaboration</t>
        </is>
      </c>
      <c r="C36573" t="inlineStr">
        <is>
          <t>https://www.getapp.com/collaboration-software/web-collaboration/os/web-based</t>
        </is>
      </c>
      <c r="D36573" t="inlineStr">
        <is>
          <t>TheyDo</t>
        </is>
      </c>
      <c r="E36573" t="inlineStr">
        <is>
          <t>https://www.getapp.com/development-tools-software/a/theydo/</t>
        </is>
      </c>
      <c r="F36573" t="inlineStr">
        <is>
          <t>TheyDo standardizes journey and opportunity management for optimal cross-team collaboration.Read more about TheyDo</t>
        </is>
      </c>
    </row>
    <row r="36574">
      <c r="A36574" t="inlineStr">
        <is>
          <t>Collaboration</t>
        </is>
      </c>
      <c r="B36574" t="inlineStr">
        <is>
          <t>Collaboration</t>
        </is>
      </c>
      <c r="C36574" t="inlineStr">
        <is>
          <t>https://www.getapp.com/collaboration-software/web-collaboration/os/web-based</t>
        </is>
      </c>
      <c r="D36574" t="inlineStr">
        <is>
          <t>TeamAssurance</t>
        </is>
      </c>
      <c r="E36574" t="inlineStr">
        <is>
          <t>https://www.getapp.com/collaboration-software/a/teamassurance/</t>
        </is>
      </c>
      <c r="F36574" t="inlineStr">
        <is>
          <t>TeamAssurance is a cloud-based, collaborative platform that connects the workforce. It connects leaders with frontline workers in real-time, improving daily management and strategy delivery. The system combines project management and other operations across the organization at all levels.Read more about TeamAssurance</t>
        </is>
      </c>
    </row>
    <row r="36575">
      <c r="A36575" t="inlineStr">
        <is>
          <t>Collaboration</t>
        </is>
      </c>
      <c r="B36575" t="inlineStr">
        <is>
          <t>Collaboration</t>
        </is>
      </c>
      <c r="C36575" t="inlineStr">
        <is>
          <t>https://www.getapp.com/collaboration-software/web-collaboration/os/web-based</t>
        </is>
      </c>
      <c r="D36575" t="inlineStr">
        <is>
          <t>Kyber</t>
        </is>
      </c>
      <c r="E36575" t="inlineStr">
        <is>
          <t>https://www.getapp.com/collaboration-software/a/kyber/</t>
        </is>
      </c>
      <c r="F36575" t="inlineStr">
        <is>
          <t>Kyber helps individuals, teams, small businesses to increase productivity and make things happen by natively integrating Slack with calendars, to-dos, remindersRead more about Kyber</t>
        </is>
      </c>
    </row>
    <row r="36576">
      <c r="A36576" t="inlineStr">
        <is>
          <t>Collaboration</t>
        </is>
      </c>
      <c r="B36576" t="inlineStr">
        <is>
          <t>Collaboration</t>
        </is>
      </c>
      <c r="C36576" t="inlineStr">
        <is>
          <t>https://www.getapp.com/collaboration-software/web-collaboration/os/web-based</t>
        </is>
      </c>
      <c r="D36576" t="inlineStr">
        <is>
          <t>Wildix</t>
        </is>
      </c>
      <c r="E36576" t="inlineStr">
        <is>
          <t>https://www.getapp.com/it-communications-software/a/wildix/</t>
        </is>
      </c>
      <c r="F36576" t="inlineStr">
        <is>
          <t>Wildix is a global provider of unified communications solutions for simpler, more secure business communications in the digital age.Read more about Wildix</t>
        </is>
      </c>
    </row>
    <row r="36577">
      <c r="A36577" t="inlineStr">
        <is>
          <t>Collaboration</t>
        </is>
      </c>
      <c r="B36577" t="inlineStr">
        <is>
          <t>Collaboration</t>
        </is>
      </c>
      <c r="C36577" t="inlineStr">
        <is>
          <t>https://www.getapp.com/collaboration-software/web-collaboration/os/web-based</t>
        </is>
      </c>
      <c r="D36577" t="inlineStr">
        <is>
          <t>Engage Spaces</t>
        </is>
      </c>
      <c r="E36577" t="inlineStr">
        <is>
          <t>https://www.getapp.com/collaboration-software/a/engage-spaces/</t>
        </is>
      </c>
      <c r="F36577" t="inlineStr">
        <is>
          <t>Enhance collaboration with real-time communication and task management tools.Read more about Engage Spaces</t>
        </is>
      </c>
    </row>
    <row r="36578">
      <c r="A36578" t="inlineStr">
        <is>
          <t>Collaboration</t>
        </is>
      </c>
      <c r="B36578" t="inlineStr">
        <is>
          <t>Collaboration</t>
        </is>
      </c>
      <c r="C36578" t="inlineStr">
        <is>
          <t>https://www.getapp.com/collaboration-software/web-collaboration/os/web-based</t>
        </is>
      </c>
      <c r="D36578" t="inlineStr">
        <is>
          <t>Recursive Labs</t>
        </is>
      </c>
      <c r="E36578" t="inlineStr">
        <is>
          <t>https://www.getapp.com/it-communications-software/a/recursive-labs/</t>
        </is>
      </c>
      <c r="F36578" t="inlineStr">
        <is>
          <t>Just click, connect, &amp; wow customers. We never ask users to download anything, sign in, or create accounts. Connect face to face in a few clicks.Read more about Recursive Labs</t>
        </is>
      </c>
    </row>
    <row r="36579">
      <c r="A36579" t="inlineStr">
        <is>
          <t>Collaboration</t>
        </is>
      </c>
      <c r="B36579" t="inlineStr">
        <is>
          <t>Collaboration</t>
        </is>
      </c>
      <c r="C36579" t="inlineStr">
        <is>
          <t>https://www.getapp.com/collaboration-software/web-collaboration/os/web-based</t>
        </is>
      </c>
      <c r="D36579" t="inlineStr">
        <is>
          <t>inVC</t>
        </is>
      </c>
      <c r="E36579" t="inlineStr">
        <is>
          <t>https://www.getapp.com/it-communications-software/a/invc/</t>
        </is>
      </c>
      <c r="F36579" t="inlineStr">
        <is>
          <t>inVC is a cloud-based video meeting platform that offers several features to improve productivity and streamline online communication with HD video and audio quality. Businesses can connect SIP and H323 video conferencing systems to the cloud and conduct virtual meetings according to requirements.Read more about inVC</t>
        </is>
      </c>
    </row>
    <row r="36580">
      <c r="A36580" t="inlineStr">
        <is>
          <t>Collaboration</t>
        </is>
      </c>
      <c r="B36580" t="inlineStr">
        <is>
          <t>Collaboration</t>
        </is>
      </c>
      <c r="C36580" t="inlineStr">
        <is>
          <t>https://www.getapp.com/collaboration-software/web-collaboration/os/web-based</t>
        </is>
      </c>
      <c r="D36580" t="inlineStr">
        <is>
          <t>Arkchat</t>
        </is>
      </c>
      <c r="E36580" t="inlineStr">
        <is>
          <t>https://www.getapp.com/website-ecommerce-software/a/arkchat/</t>
        </is>
      </c>
      <c r="F36580" t="inlineStr">
        <is>
          <t>A chat app with additional features. On a single platform, it combines lead generation, networking, task management, and messaging.Read more about Arkchat</t>
        </is>
      </c>
    </row>
    <row r="36581">
      <c r="A36581" t="inlineStr">
        <is>
          <t>Collaboration</t>
        </is>
      </c>
      <c r="B36581" t="inlineStr">
        <is>
          <t>Collaboration</t>
        </is>
      </c>
      <c r="C36581" t="inlineStr">
        <is>
          <t>https://www.getapp.com/collaboration-software/web-collaboration/os/web-based</t>
        </is>
      </c>
      <c r="D36581" t="inlineStr">
        <is>
          <t>Mongrov</t>
        </is>
      </c>
      <c r="E36581" t="inlineStr">
        <is>
          <t>https://www.getapp.com/all-software/a/mongrov/</t>
        </is>
      </c>
      <c r="F36581" t="inlineStr">
        <is>
          <t>Boost efficiency by 50% with Mongrov's comprehensive Field Service Management Software, streamlining operations, enhancing customer satisfaction, and driving business growth.Read more about Mongrov</t>
        </is>
      </c>
    </row>
    <row r="36582">
      <c r="A36582" t="inlineStr">
        <is>
          <t>Collaboration</t>
        </is>
      </c>
      <c r="B36582" t="inlineStr">
        <is>
          <t>Collaboration</t>
        </is>
      </c>
      <c r="C36582" t="inlineStr">
        <is>
          <t>https://www.getapp.com/collaboration-software/web-collaboration/os/web-based</t>
        </is>
      </c>
      <c r="D36582" t="inlineStr">
        <is>
          <t>myQuest Connect</t>
        </is>
      </c>
      <c r="E36582" t="inlineStr">
        <is>
          <t>https://www.getapp.com/collaboration-software/a/myquest-connect/</t>
        </is>
      </c>
      <c r="F36582" t="inlineStr">
        <is>
          <t>myQuest Connect helps you create flawless knowledge sharing across the organization and improve employee productivity in the flow of work.Read more about myQuest Connect</t>
        </is>
      </c>
    </row>
    <row r="36583">
      <c r="A36583" t="inlineStr">
        <is>
          <t>Collaboration</t>
        </is>
      </c>
      <c r="B36583" t="inlineStr">
        <is>
          <t>Collaboration</t>
        </is>
      </c>
      <c r="C36583" t="inlineStr">
        <is>
          <t>https://www.getapp.com/collaboration-software/web-collaboration/os/web-based</t>
        </is>
      </c>
      <c r="D36583" t="inlineStr">
        <is>
          <t>Pepper Content</t>
        </is>
      </c>
      <c r="E36583" t="inlineStr">
        <is>
          <t>https://www.getapp.com/all-software/a/pepper-content/</t>
        </is>
      </c>
      <c r="F36583" t="inlineStr">
        <is>
          <t>Peppercontent is a content management tool that helps users manage and collaborate on multiple pieces of content at one place. We have built the product based on user experience, taking into account all needs of our customers to get an easy and intuitive way to manage their projects. The high quality talent network integration helps users improve the quality of your content with rigorous editorial review process helping you get the best for your business.Read more about Pepper Content</t>
        </is>
      </c>
    </row>
    <row r="36584">
      <c r="A36584" t="inlineStr">
        <is>
          <t>Collaboration</t>
        </is>
      </c>
      <c r="B36584" t="inlineStr">
        <is>
          <t>Collaboration</t>
        </is>
      </c>
      <c r="C36584" t="inlineStr">
        <is>
          <t>https://www.getapp.com/collaboration-software/web-collaboration/os/web-based</t>
        </is>
      </c>
      <c r="D36584" t="inlineStr">
        <is>
          <t>Yellow Jersey</t>
        </is>
      </c>
      <c r="E36584" t="inlineStr">
        <is>
          <t>https://www.getapp.com/operations-management-software/a/yellow-jersey/</t>
        </is>
      </c>
      <c r="F36584" t="inlineStr">
        <is>
          <t>ERP solution with task manager, CRM (leads/customer management, proposals, online signature, invoicing,) Project management (full suite with task manager, sharing documents, budgets, timesheet), support ticketing,  subscription for recurring payments, expense management, contract manage, filesharingRead more about Yellow Jersey</t>
        </is>
      </c>
    </row>
    <row r="36585">
      <c r="A36585" t="inlineStr">
        <is>
          <t>Collaboration</t>
        </is>
      </c>
      <c r="B36585" t="inlineStr">
        <is>
          <t>Collaboration</t>
        </is>
      </c>
      <c r="C36585" t="inlineStr">
        <is>
          <t>https://www.getapp.com/collaboration-software/web-collaboration/os/web-based</t>
        </is>
      </c>
      <c r="D36585" t="inlineStr">
        <is>
          <t>Qik Office</t>
        </is>
      </c>
      <c r="E36585" t="inlineStr">
        <is>
          <t>https://www.getapp.com/it-communications-software/a/qik-meeting/</t>
        </is>
      </c>
      <c r="F36585" t="inlineStr">
        <is>
          <t>Qik is the world's smartest AI-powered unified business communication and collaboration app. It auto-generates minutes of every meeting and organizes all business communication data in one place whether work happens online, in-person or hybrid.Read more about Qik Office</t>
        </is>
      </c>
    </row>
    <row r="36586">
      <c r="A36586" t="inlineStr">
        <is>
          <t>Collaboration</t>
        </is>
      </c>
      <c r="B36586" t="inlineStr">
        <is>
          <t>Collaboration</t>
        </is>
      </c>
      <c r="C36586" t="inlineStr">
        <is>
          <t>https://www.getapp.com/collaboration-software/web-collaboration/os/web-based</t>
        </is>
      </c>
      <c r="D36586" t="inlineStr">
        <is>
          <t>Nestr</t>
        </is>
      </c>
      <c r="E36586" t="inlineStr">
        <is>
          <t>https://www.getapp.com/collaboration-software/a/nestr/</t>
        </is>
      </c>
      <c r="F36586" t="inlineStr">
        <is>
          <t>Nestr is a platform for collaboration for autonomous and distributed organizations. Organizations and workers alike are affected by the limits of management hierarchy.Read more about Nestr</t>
        </is>
      </c>
    </row>
    <row r="36587">
      <c r="A36587" t="inlineStr">
        <is>
          <t>Collaboration</t>
        </is>
      </c>
      <c r="B36587" t="inlineStr">
        <is>
          <t>Collaboration</t>
        </is>
      </c>
      <c r="C36587" t="inlineStr">
        <is>
          <t>https://www.getapp.com/collaboration-software/web-collaboration/os/web-based</t>
        </is>
      </c>
      <c r="D36587" t="inlineStr">
        <is>
          <t>DoneTonic</t>
        </is>
      </c>
      <c r="E36587" t="inlineStr">
        <is>
          <t>https://www.getapp.com/project-management-planning-software/a/donetonic/</t>
        </is>
      </c>
      <c r="F36587" t="inlineStr">
        <is>
          <t>Software for agile teams. A single tool for all departments of a company.Read more about DoneTonic</t>
        </is>
      </c>
    </row>
    <row r="36588">
      <c r="A36588" t="inlineStr">
        <is>
          <t>Collaboration</t>
        </is>
      </c>
      <c r="B36588" t="inlineStr">
        <is>
          <t>Collaboration</t>
        </is>
      </c>
      <c r="C36588" t="inlineStr">
        <is>
          <t>https://www.getapp.com/collaboration-software/web-collaboration/os/web-based</t>
        </is>
      </c>
      <c r="D36588" t="inlineStr">
        <is>
          <t>WorkCanvas</t>
        </is>
      </c>
      <c r="E36588" t="inlineStr">
        <is>
          <t>https://www.getapp.com/collaboration-software/a/workcanvas/</t>
        </is>
      </c>
      <c r="F36588" t="inlineStr">
        <is>
          <t>WorkCanvas is a cloud-based digital whiteboard software that helps teams plan, collaborate, and execute tasks and projects.Read more about WorkCanvas</t>
        </is>
      </c>
    </row>
    <row r="36589">
      <c r="A36589" t="inlineStr">
        <is>
          <t>Collaboration</t>
        </is>
      </c>
      <c r="B36589" t="inlineStr">
        <is>
          <t>Collaboration</t>
        </is>
      </c>
      <c r="C36589" t="inlineStr">
        <is>
          <t>https://www.getapp.com/collaboration-software/web-collaboration/os/web-based</t>
        </is>
      </c>
      <c r="D36589" t="inlineStr">
        <is>
          <t>Sparkup</t>
        </is>
      </c>
      <c r="E36589" t="inlineStr">
        <is>
          <t>https://www.getapp.com/collaboration-software/a/sparkup/</t>
        </is>
      </c>
      <c r="F36589" t="inlineStr">
        <is>
          <t>Sparkup is an All-in-one platform for virtual, hybrid, and in-person events, designed to create memorable and engaging experiences for participants.Read more about Sparkup</t>
        </is>
      </c>
    </row>
    <row r="36590">
      <c r="A36590" t="inlineStr">
        <is>
          <t>Collaboration</t>
        </is>
      </c>
      <c r="B36590" t="inlineStr">
        <is>
          <t>Collaboration</t>
        </is>
      </c>
      <c r="C36590" t="inlineStr">
        <is>
          <t>https://www.getapp.com/collaboration-software/web-collaboration/os/web-based</t>
        </is>
      </c>
      <c r="D36590" t="inlineStr">
        <is>
          <t>vitero inspire</t>
        </is>
      </c>
      <c r="E36590" t="inlineStr">
        <is>
          <t>https://www.getapp.com/it-communications-software/a/vitero-inspire/</t>
        </is>
      </c>
      <c r="F36590" t="inlineStr">
        <is>
          <t>vitero inspire is a comprehensive webinar software that enables online meetings, workshops, and webinars. It offers secure video conferencing, a virtual classroom for eLearning, and a range of customization options to create engaging digital experiences. The software is designed with a focus on data sovereignty, providing GDPR-compliant hosting options and high-quality, secure video capabilities.Read more about vitero inspire</t>
        </is>
      </c>
    </row>
    <row r="36591">
      <c r="A36591" t="inlineStr">
        <is>
          <t>Collaboration</t>
        </is>
      </c>
      <c r="B36591" t="inlineStr">
        <is>
          <t>Collaboration</t>
        </is>
      </c>
      <c r="C36591" t="inlineStr">
        <is>
          <t>https://www.getapp.com/collaboration-software/web-collaboration/os/web-based</t>
        </is>
      </c>
      <c r="D36591" t="inlineStr">
        <is>
          <t>CENDAS</t>
        </is>
      </c>
      <c r="E36591" t="inlineStr">
        <is>
          <t>https://www.getapp.com/construction-software/a/cendas/</t>
        </is>
      </c>
      <c r="F36591" t="inlineStr">
        <is>
          <t>Cloud-based construction management solution that helps businesses of all sizes enhance productivity, cut costs, and streamline projects.Read more about CENDAS</t>
        </is>
      </c>
    </row>
    <row r="36592">
      <c r="A36592" t="inlineStr">
        <is>
          <t>Collaboration</t>
        </is>
      </c>
      <c r="B36592" t="inlineStr">
        <is>
          <t>Collaboration</t>
        </is>
      </c>
      <c r="C36592" t="inlineStr">
        <is>
          <t>https://www.getapp.com/collaboration-software/web-collaboration/os/web-based</t>
        </is>
      </c>
      <c r="D36592" t="inlineStr">
        <is>
          <t>Planally</t>
        </is>
      </c>
      <c r="E36592" t="inlineStr">
        <is>
          <t>https://www.getapp.com/collaboration-software/a/planally/</t>
        </is>
      </c>
      <c r="F36592" t="inlineStr">
        <is>
          <t>Planally is a cloud-based no-code workflow automation software that streamlines business processes and increases productivity.Read more about Planally</t>
        </is>
      </c>
    </row>
    <row r="36593">
      <c r="A36593" t="inlineStr">
        <is>
          <t>Collaboration</t>
        </is>
      </c>
      <c r="B36593" t="inlineStr">
        <is>
          <t>Collaboration</t>
        </is>
      </c>
      <c r="C36593" t="inlineStr">
        <is>
          <t>https://www.getapp.com/collaboration-software/web-collaboration/os/web-based</t>
        </is>
      </c>
      <c r="D36593" t="inlineStr">
        <is>
          <t>connactz</t>
        </is>
      </c>
      <c r="E36593" t="inlineStr">
        <is>
          <t>https://www.getapp.com/operations-management-software/a/connactz/</t>
        </is>
      </c>
      <c r="F36593" t="inlineStr">
        <is>
          <t>connactz is a platform that lets film producers, musicians, and creative teams instantly check availability, coordinate projects, and keep all communication in a centralized tool. It also helps manage bookings and allows musicians to automate contracts and invoicing.Read more about connactz</t>
        </is>
      </c>
    </row>
    <row r="36594">
      <c r="A36594" t="inlineStr">
        <is>
          <t>Collaboration</t>
        </is>
      </c>
      <c r="B36594" t="inlineStr">
        <is>
          <t>Collaboration</t>
        </is>
      </c>
      <c r="C36594" t="inlineStr">
        <is>
          <t>https://www.getapp.com/collaboration-software/web-collaboration/os/web-based</t>
        </is>
      </c>
      <c r="D36594" t="inlineStr">
        <is>
          <t>KROQI</t>
        </is>
      </c>
      <c r="E36594" t="inlineStr">
        <is>
          <t>https://www.getapp.com/collaboration-software/a/kroqi/</t>
        </is>
      </c>
      <c r="F36594" t="inlineStr">
        <is>
          <t>KROQI is a BIM construction project management platform that allows stakeholders in a construction project to collaborate on a single platform that stores all the information. It includes features such as chat, videoconferencing, task management, visa validation, an integrated BIM viewer, a mobile application, and a project tracking dashboard. Additionally, it integrates with other business software for working on BIM models.Read more about KROQI</t>
        </is>
      </c>
    </row>
    <row r="36595">
      <c r="A36595" t="inlineStr">
        <is>
          <t>Collaboration</t>
        </is>
      </c>
      <c r="B36595" t="inlineStr">
        <is>
          <t>Collaboration</t>
        </is>
      </c>
      <c r="C36595" t="inlineStr">
        <is>
          <t>https://www.getapp.com/collaboration-software/web-collaboration/os/web-based</t>
        </is>
      </c>
      <c r="D36595" t="inlineStr">
        <is>
          <t>Teamcamp</t>
        </is>
      </c>
      <c r="E36595" t="inlineStr">
        <is>
          <t>https://www.getapp.com/collaboration-software/a/teamcamp/</t>
        </is>
      </c>
      <c r="F36595" t="inlineStr">
        <is>
          <t>Teamcamp is an all-in-one project management application that simplifies managing project teams and clients. It features task boards, discussions, time tracking, document sharing, invoicing, payments, and client portals to unify agency workflows.Read more about Teamcamp</t>
        </is>
      </c>
    </row>
    <row r="36596">
      <c r="A36596" t="inlineStr">
        <is>
          <t>Collaboration</t>
        </is>
      </c>
      <c r="B36596" t="inlineStr">
        <is>
          <t>Collaboration</t>
        </is>
      </c>
      <c r="C36596" t="inlineStr">
        <is>
          <t>https://www.getapp.com/collaboration-software/web-collaboration/os/web-based</t>
        </is>
      </c>
      <c r="D36596" t="inlineStr">
        <is>
          <t>Planzone</t>
        </is>
      </c>
      <c r="E36596" t="inlineStr">
        <is>
          <t>https://www.getapp.com/project-management-planning-software/a/planzone/</t>
        </is>
      </c>
      <c r="F36596" t="inlineStr">
        <is>
          <t>Planzone is a comfortable and efficient online workspace. Intuitive tools designed for optimizing collaboration on projects involving both internal and external resources.Read more about Planzone</t>
        </is>
      </c>
    </row>
    <row r="36597">
      <c r="A36597" t="inlineStr">
        <is>
          <t>Collaboration</t>
        </is>
      </c>
      <c r="B36597" t="inlineStr">
        <is>
          <t>Collaboration</t>
        </is>
      </c>
      <c r="C36597" t="inlineStr">
        <is>
          <t>https://www.getapp.com/collaboration-software/web-collaboration/os/web-based</t>
        </is>
      </c>
      <c r="D36597" t="inlineStr">
        <is>
          <t>Nectir</t>
        </is>
      </c>
      <c r="E36597" t="inlineStr">
        <is>
          <t>https://www.getapp.com/collaboration-software/a/nectir/</t>
        </is>
      </c>
      <c r="F36597" t="inlineStr">
        <is>
          <t>Nectir is an ideation and innovation management platform with a focus on developing company culture, facilitating constant collaboration, and rapidly evaluating ideas for organizations ranging from SMEs to international enterprises.? Nectir is an approved Microsoft Partner.Read more about Nectir</t>
        </is>
      </c>
    </row>
    <row r="36598">
      <c r="A36598" t="inlineStr">
        <is>
          <t>Collaboration</t>
        </is>
      </c>
      <c r="B36598" t="inlineStr">
        <is>
          <t>Collaboration</t>
        </is>
      </c>
      <c r="C36598" t="inlineStr">
        <is>
          <t>https://www.getapp.com/collaboration-software/web-collaboration/os/web-based</t>
        </is>
      </c>
      <c r="D36598" t="inlineStr">
        <is>
          <t>CafeX Suite</t>
        </is>
      </c>
      <c r="E36598" t="inlineStr">
        <is>
          <t>https://www.getapp.com/it-communications-software/a/cafex-meetings/</t>
        </is>
      </c>
      <c r="F36598" t="inlineStr">
        <is>
          <t>CafeX Meetings is an online video collaboration solution with HD video, live chat, screen sharing, drag-and-drop content sharing, call recording, and moreRead more about CafeX Suite</t>
        </is>
      </c>
    </row>
    <row r="36599">
      <c r="A36599" t="inlineStr">
        <is>
          <t>Collaboration</t>
        </is>
      </c>
      <c r="B36599" t="inlineStr">
        <is>
          <t>Collaboration</t>
        </is>
      </c>
      <c r="C36599" t="inlineStr">
        <is>
          <t>https://www.getapp.com/collaboration-software/web-collaboration/os/web-based</t>
        </is>
      </c>
      <c r="D36599" t="inlineStr">
        <is>
          <t>Cerri Work</t>
        </is>
      </c>
      <c r="E36599" t="inlineStr">
        <is>
          <t>https://www.getapp.com/project-management-planning-software/a/cerri-enterprise-apps/</t>
        </is>
      </c>
      <c r="F36599" t="inlineStr">
        <is>
          <t>Cerri Work is a cloud and on-premise based feature-rich collaborative work management software for corporations.Read more about Cerri Work</t>
        </is>
      </c>
    </row>
    <row r="36600">
      <c r="A36600" t="inlineStr">
        <is>
          <t>Collaboration</t>
        </is>
      </c>
      <c r="B36600" t="inlineStr">
        <is>
          <t>Collaboration</t>
        </is>
      </c>
      <c r="C36600" t="inlineStr">
        <is>
          <t>https://www.getapp.com/collaboration-software/web-collaboration/os/web-based</t>
        </is>
      </c>
      <c r="D36600" t="inlineStr">
        <is>
          <t>hubley</t>
        </is>
      </c>
      <c r="E36600" t="inlineStr">
        <is>
          <t>https://www.getapp.com/collaboration-software/a/hubley/</t>
        </is>
      </c>
      <c r="F36600" t="inlineStr">
        <is>
          <t>Employee Email, Employee App, Intranet - SharePoint &amp; TeamsRead more about hubley</t>
        </is>
      </c>
    </row>
    <row r="36601">
      <c r="A36601" t="inlineStr">
        <is>
          <t>Collaboration</t>
        </is>
      </c>
      <c r="B36601" t="inlineStr">
        <is>
          <t>Collaboration</t>
        </is>
      </c>
      <c r="C36601" t="inlineStr">
        <is>
          <t>https://www.getapp.com/collaboration-software/web-collaboration/os/web-based</t>
        </is>
      </c>
      <c r="D36601" t="inlineStr">
        <is>
          <t>SAP Ruum</t>
        </is>
      </c>
      <c r="E36601" t="inlineStr">
        <is>
          <t>https://www.getapp.com/project-management-planning-software/a/ruum/</t>
        </is>
      </c>
      <c r="F36601"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36602">
      <c r="A36602" t="inlineStr">
        <is>
          <t>Collaboration</t>
        </is>
      </c>
      <c r="B36602" t="inlineStr">
        <is>
          <t>Collaboration</t>
        </is>
      </c>
      <c r="C36602" t="inlineStr">
        <is>
          <t>https://www.getapp.com/collaboration-software/web-collaboration/os/web-based</t>
        </is>
      </c>
      <c r="D36602" t="inlineStr">
        <is>
          <t>iPlanWare PPM</t>
        </is>
      </c>
      <c r="E36602" t="inlineStr">
        <is>
          <t>https://www.getapp.com/project-management-planning-software/a/iplanware-teamworks/</t>
        </is>
      </c>
      <c r="F36602" t="inlineStr">
        <is>
          <t>iPlanWare is an on-premises/cloud/SaaS based project portfolio management (PPM) solution that ensures you select the right projects to run and then run them better. It allows you to make better use of resources, deliver more projects on time and get complete visibility of your organisation's work.Read more about iPlanWare PPM</t>
        </is>
      </c>
    </row>
    <row r="36603">
      <c r="A36603" t="inlineStr">
        <is>
          <t>Collaboration</t>
        </is>
      </c>
      <c r="B36603" t="inlineStr">
        <is>
          <t>Collaboration</t>
        </is>
      </c>
      <c r="C36603" t="inlineStr">
        <is>
          <t>https://www.getapp.com/collaboration-software/web-collaboration/os/web-based</t>
        </is>
      </c>
      <c r="D36603" t="inlineStr">
        <is>
          <t>BOAST</t>
        </is>
      </c>
      <c r="E36603" t="inlineStr">
        <is>
          <t>https://www.getapp.com/collaboration-software/a/boast/</t>
        </is>
      </c>
      <c r="F36603" t="inlineStr">
        <is>
          <t>BOAST is a collaboration platform designed to help consultants, pharmaceutical companies, and law firms manage various administrative operations related to finance, sales, projects, and more. Key features include lead management, audio or video conferencing, document storage, and timesheets.Read more about BOAST</t>
        </is>
      </c>
    </row>
    <row r="36604">
      <c r="A36604" t="inlineStr">
        <is>
          <t>Collaboration</t>
        </is>
      </c>
      <c r="B36604" t="inlineStr">
        <is>
          <t>Collaboration</t>
        </is>
      </c>
      <c r="C36604" t="inlineStr">
        <is>
          <t>https://www.getapp.com/collaboration-software/web-collaboration/os/web-based</t>
        </is>
      </c>
      <c r="D36604" t="inlineStr">
        <is>
          <t>CEMDO</t>
        </is>
      </c>
      <c r="E36604" t="inlineStr">
        <is>
          <t>https://www.getapp.com/project-management-planning-software/a/cemdo/</t>
        </is>
      </c>
      <c r="F36604" t="inlineStr">
        <is>
          <t>CEMDO is a project management solution for the German market, which helps businesses manage processes related to quote &amp; order capturing, project planning, tasks tracking, shipping, &amp; more. It lets organizations communicate with members via email &amp; chat, &amp; store data in a centralized repository.Read more about CEMDO</t>
        </is>
      </c>
    </row>
    <row r="36605">
      <c r="A36605" t="inlineStr">
        <is>
          <t>Collaboration</t>
        </is>
      </c>
      <c r="B36605" t="inlineStr">
        <is>
          <t>Collaboration</t>
        </is>
      </c>
      <c r="C36605" t="inlineStr">
        <is>
          <t>https://www.getapp.com/collaboration-software/web-collaboration/os/web-based</t>
        </is>
      </c>
      <c r="D36605" t="inlineStr">
        <is>
          <t>Weseeble</t>
        </is>
      </c>
      <c r="E36605" t="inlineStr">
        <is>
          <t>https://www.getapp.com/collaboration-software/a/weseeble/</t>
        </is>
      </c>
      <c r="F36605" t="inlineStr">
        <is>
          <t>Weseeble is a collaboration software designed to help businesses of all sizes streamline order tracking and updating processes and handle follow ups with suppliers and clients. It enables employees to capture and store inspection documents in a centralized repository, edit photos, and upload videos and voicemails from desktops or mobile devices.Read more about Weseeble</t>
        </is>
      </c>
    </row>
    <row r="36606">
      <c r="A36606" t="inlineStr">
        <is>
          <t>Collaboration</t>
        </is>
      </c>
      <c r="B36606" t="inlineStr">
        <is>
          <t>Collaboration</t>
        </is>
      </c>
      <c r="C36606" t="inlineStr">
        <is>
          <t>https://www.getapp.com/collaboration-software/web-collaboration/os/web-based</t>
        </is>
      </c>
      <c r="D36606" t="inlineStr">
        <is>
          <t>Hoylu</t>
        </is>
      </c>
      <c r="E36606" t="inlineStr">
        <is>
          <t>https://www.getapp.com/collaboration-software/a/hoylu/</t>
        </is>
      </c>
      <c r="F36606" t="inlineStr">
        <is>
          <t>Hoylu is an easy-to-use, cloud-based, project management and whiteboarding tool that enables distributed teams to visualize information and collaborate without limits. Our Adaptive Workspaces open a new way to plan, build, and track your projects.Read more about Hoylu</t>
        </is>
      </c>
    </row>
    <row r="36607">
      <c r="A36607" t="inlineStr">
        <is>
          <t>Collaboration</t>
        </is>
      </c>
      <c r="B36607" t="inlineStr">
        <is>
          <t>Collaboration</t>
        </is>
      </c>
      <c r="C36607" t="inlineStr">
        <is>
          <t>https://www.getapp.com/collaboration-software/web-collaboration/os/web-based</t>
        </is>
      </c>
      <c r="D36607" t="inlineStr">
        <is>
          <t>Workspace 365</t>
        </is>
      </c>
      <c r="E36607" t="inlineStr">
        <is>
          <t>https://www.getapp.com/collaboration-software/a/workspace-365/</t>
        </is>
      </c>
      <c r="F36607" t="inlineStr">
        <is>
          <t>Streamline communication and collaboration in one central location, including seamless integration with popular platforms. Eliminating the need to switch between applications, making it easier than ever for employees to connect and collaborate.Read more about Workspace 365</t>
        </is>
      </c>
    </row>
    <row r="36608">
      <c r="A36608" t="inlineStr">
        <is>
          <t>Collaboration</t>
        </is>
      </c>
      <c r="B36608" t="inlineStr">
        <is>
          <t>Collaboration</t>
        </is>
      </c>
      <c r="C36608" t="inlineStr">
        <is>
          <t>https://www.getapp.com/collaboration-software/web-collaboration/os/web-based</t>
        </is>
      </c>
      <c r="D36608" t="inlineStr">
        <is>
          <t>Noosh</t>
        </is>
      </c>
      <c r="E36608" t="inlineStr">
        <is>
          <t>https://www.getapp.com/operations-management-software/a/noosh/</t>
        </is>
      </c>
      <c r="F36608" t="inlineStr">
        <is>
          <t>Noosh is a web-based print procurement platform enabling enterprises to work better with suppliers to reduce costs, improve delivery times, and improve quality.Read more about Noosh</t>
        </is>
      </c>
    </row>
    <row r="36609">
      <c r="A36609" t="inlineStr">
        <is>
          <t>Collaboration</t>
        </is>
      </c>
      <c r="B36609" t="inlineStr">
        <is>
          <t>Collaboration</t>
        </is>
      </c>
      <c r="C36609" t="inlineStr">
        <is>
          <t>https://www.getapp.com/collaboration-software/web-collaboration/os/web-based</t>
        </is>
      </c>
      <c r="D36609" t="inlineStr">
        <is>
          <t>RIB CX</t>
        </is>
      </c>
      <c r="E36609" t="inlineStr">
        <is>
          <t>https://www.getapp.com/collaboration-software/a/itwocx/</t>
        </is>
      </c>
      <c r="F36609" t="inlineStr">
        <is>
          <t>iTWO cx is a cloud-based collaboration management platform that collects and manages all relevant data across projects lifecycles. It supports managements of tasks, documents, workflows and more across construction projects, with configurable features available to suit bespoke requirements.Read more about RIB CX</t>
        </is>
      </c>
    </row>
    <row r="36610">
      <c r="A36610" t="inlineStr">
        <is>
          <t>Collaboration</t>
        </is>
      </c>
      <c r="B36610" t="inlineStr">
        <is>
          <t>Collaboration</t>
        </is>
      </c>
      <c r="C36610" t="inlineStr">
        <is>
          <t>https://www.getapp.com/collaboration-software/web-collaboration/os/web-based</t>
        </is>
      </c>
      <c r="D36610" t="inlineStr">
        <is>
          <t>Opscidia</t>
        </is>
      </c>
      <c r="E36610" t="inlineStr">
        <is>
          <t>https://www.getapp.com/operations-management-software/a/opscidia/</t>
        </is>
      </c>
      <c r="F36610" t="inlineStr">
        <is>
          <t>Opscidia helps businesses analyze scientific articles and extract relevant information from scientific texts.Read more about Opscidia</t>
        </is>
      </c>
    </row>
    <row r="36611">
      <c r="A36611" t="inlineStr">
        <is>
          <t>Collaboration</t>
        </is>
      </c>
      <c r="B36611" t="inlineStr">
        <is>
          <t>Collaboration</t>
        </is>
      </c>
      <c r="C36611" t="inlineStr">
        <is>
          <t>https://www.getapp.com/collaboration-software/web-collaboration/os/web-based</t>
        </is>
      </c>
      <c r="D36611" t="inlineStr">
        <is>
          <t>Frameable Overview</t>
        </is>
      </c>
      <c r="E36611" t="inlineStr">
        <is>
          <t>https://www.getapp.com/business-intelligence-analytics-software/a/frameable-overview/</t>
        </is>
      </c>
      <c r="F36611" t="inlineStr">
        <is>
          <t>Frameable Overview is a dashboard for Microsoft Teams that helps businesses prioritize work using an action view of colleagues and most-used resources from from within a centralized platformRead more about Frameable Overview</t>
        </is>
      </c>
    </row>
    <row r="36612">
      <c r="A36612" t="inlineStr">
        <is>
          <t>Collaboration</t>
        </is>
      </c>
      <c r="B36612" t="inlineStr">
        <is>
          <t>Collaboration</t>
        </is>
      </c>
      <c r="C36612" t="inlineStr">
        <is>
          <t>https://www.getapp.com/collaboration-software/web-collaboration/os/web-based</t>
        </is>
      </c>
      <c r="D36612" t="inlineStr">
        <is>
          <t>LiveConf</t>
        </is>
      </c>
      <c r="E36612" t="inlineStr">
        <is>
          <t>https://www.getapp.com/it-communications-software/a/liveconf/</t>
        </is>
      </c>
      <c r="F36612" t="inlineStr">
        <is>
          <t>LiveConf virtual meeting room enables real unified web &amp; video conferencing that is interoperable with various conventional systems including Skype and LyncRead more about LiveConf</t>
        </is>
      </c>
    </row>
    <row r="36613">
      <c r="A36613" t="inlineStr">
        <is>
          <t>Collaboration</t>
        </is>
      </c>
      <c r="B36613" t="inlineStr">
        <is>
          <t>Collaboration</t>
        </is>
      </c>
      <c r="C36613" t="inlineStr">
        <is>
          <t>https://www.getapp.com/collaboration-software/web-collaboration/os/web-based</t>
        </is>
      </c>
      <c r="D36613" t="inlineStr">
        <is>
          <t>Fastviewer</t>
        </is>
      </c>
      <c r="E36613" t="inlineStr">
        <is>
          <t>https://www.getapp.com/customer-service-support-software/a/fastviewer/</t>
        </is>
      </c>
      <c r="F36613" t="inlineStr">
        <is>
          <t>FastViewer is a multi-functional platform for online collaboration and remote system maintenance. The software transmits desktop screen content and grants remote control and access to computers. Conferences, file transfers and remote connections are secured with 256-bit AES encryptionRead more about Fastviewer</t>
        </is>
      </c>
    </row>
    <row r="36614">
      <c r="A36614" t="inlineStr">
        <is>
          <t>Collaboration</t>
        </is>
      </c>
      <c r="B36614" t="inlineStr">
        <is>
          <t>Collaboration</t>
        </is>
      </c>
      <c r="C36614" t="inlineStr">
        <is>
          <t>https://www.getapp.com/collaboration-software/web-collaboration/os/web-based</t>
        </is>
      </c>
      <c r="D36614" t="inlineStr">
        <is>
          <t>DocketHQ</t>
        </is>
      </c>
      <c r="E36614" t="inlineStr">
        <is>
          <t>https://www.getapp.com/collaboration-software/a/dockethq/</t>
        </is>
      </c>
      <c r="F36614" t="inlineStr">
        <is>
          <t>Docket is the only team collaboration platform purpose-built to help organizations set clear meeting agendas, document important decisions, and promote end-to-end alignment.The platform is simple, clean, and powerful enough to drive efficient and productive meetings for every organization.Read more about DocketHQ</t>
        </is>
      </c>
    </row>
    <row r="36615">
      <c r="A36615" t="inlineStr">
        <is>
          <t>Collaboration</t>
        </is>
      </c>
      <c r="B36615" t="inlineStr">
        <is>
          <t>Collaboration</t>
        </is>
      </c>
      <c r="C36615" t="inlineStr">
        <is>
          <t>https://www.getapp.com/collaboration-software/web-collaboration/os/web-based</t>
        </is>
      </c>
      <c r="D36615" t="inlineStr">
        <is>
          <t>OverIT Next-Gen FSM Platform</t>
        </is>
      </c>
      <c r="E36615" t="inlineStr">
        <is>
          <t>https://www.getapp.com/operations-management-software/a/overit-next-gen-fsm-platform/</t>
        </is>
      </c>
      <c r="F36615" t="inlineStr">
        <is>
          <t>OverIT is a leading FSM solutions provider with over 20 years of expertise, solving complex field service in enterprise businesses globallyRead more about OverIT Next-Gen FSM Platform</t>
        </is>
      </c>
    </row>
    <row r="36616">
      <c r="A36616" t="inlineStr">
        <is>
          <t>Collaboration</t>
        </is>
      </c>
      <c r="B36616" t="inlineStr">
        <is>
          <t>Collaboration</t>
        </is>
      </c>
      <c r="C36616" t="inlineStr">
        <is>
          <t>https://www.getapp.com/collaboration-software/web-collaboration/os/web-based</t>
        </is>
      </c>
      <c r="D36616" t="inlineStr">
        <is>
          <t>myhive</t>
        </is>
      </c>
      <c r="E36616" t="inlineStr">
        <is>
          <t>https://www.getapp.com/collaboration-software/a/myhive/</t>
        </is>
      </c>
      <c r="F36616" t="inlineStr">
        <is>
          <t>Create your Virtual Office. MyHive Global enables real-time interaction with colleagues just like in a physical office. Remote work solution. Hybrid work solution.Read more about myhive</t>
        </is>
      </c>
    </row>
    <row r="36617">
      <c r="A36617" t="inlineStr">
        <is>
          <t>Collaboration</t>
        </is>
      </c>
      <c r="B36617" t="inlineStr">
        <is>
          <t>Collaboration</t>
        </is>
      </c>
      <c r="C36617" t="inlineStr">
        <is>
          <t>https://www.getapp.com/collaboration-software/web-collaboration/os/web-based</t>
        </is>
      </c>
      <c r="D36617" t="inlineStr">
        <is>
          <t>myhive</t>
        </is>
      </c>
      <c r="E36617" t="inlineStr">
        <is>
          <t>https://www.getapp.com/collaboration-software/a/myhive/</t>
        </is>
      </c>
      <c r="F36617" t="inlineStr">
        <is>
          <t>Create your Virtual Office. MyHive Global enables real-time interaction with colleagues just like in a physical office. Remote work solution. Hybrid work solution.Read more about myhive</t>
        </is>
      </c>
    </row>
    <row r="36618">
      <c r="A36618" t="inlineStr">
        <is>
          <t>Collaboration</t>
        </is>
      </c>
      <c r="B36618" t="inlineStr">
        <is>
          <t>Collaboration</t>
        </is>
      </c>
      <c r="C36618" t="inlineStr">
        <is>
          <t>https://www.getapp.com/collaboration-software/web-collaboration/os/web-based</t>
        </is>
      </c>
      <c r="D36618" t="inlineStr">
        <is>
          <t>9teams</t>
        </is>
      </c>
      <c r="E36618" t="inlineStr">
        <is>
          <t>https://www.getapp.com/collaboration-software/a/9teams/</t>
        </is>
      </c>
      <c r="F36618" t="inlineStr">
        <is>
          <t>Project Management and Collaboration for ERP Implementations. Make work organization and stakeholder engagement a breeze!Read more about 9teams</t>
        </is>
      </c>
    </row>
    <row r="36619">
      <c r="A36619" t="inlineStr">
        <is>
          <t>Collaboration</t>
        </is>
      </c>
      <c r="B36619" t="inlineStr">
        <is>
          <t>Collaboration</t>
        </is>
      </c>
      <c r="C36619" t="inlineStr">
        <is>
          <t>https://www.getapp.com/collaboration-software/web-collaboration/os/web-based</t>
        </is>
      </c>
      <c r="D36619" t="inlineStr">
        <is>
          <t>Fingertip</t>
        </is>
      </c>
      <c r="E36619" t="inlineStr">
        <is>
          <t>https://www.getapp.com/project-management-planning-software/a/fingertip/</t>
        </is>
      </c>
      <c r="F36619" t="inlineStr">
        <is>
          <t>Fingertip is a cloud-based collaboration platform that streamlines the way users decide, plan, and complete modern hybrid work. It lets users communicate and collaborate in context to improve leadership and knowledge work productivity.Read more about Fingertip</t>
        </is>
      </c>
    </row>
    <row r="36620">
      <c r="A36620" t="inlineStr">
        <is>
          <t>Collaboration</t>
        </is>
      </c>
      <c r="B36620" t="inlineStr">
        <is>
          <t>Collaboration</t>
        </is>
      </c>
      <c r="C36620" t="inlineStr">
        <is>
          <t>https://www.getapp.com/collaboration-software/web-collaboration/os/web-based</t>
        </is>
      </c>
      <c r="D36620" t="inlineStr">
        <is>
          <t>Backlight</t>
        </is>
      </c>
      <c r="E36620" t="inlineStr">
        <is>
          <t>https://www.getapp.com/it-management-software/a/backlight/</t>
        </is>
      </c>
      <c r="F36620" t="inlineStr">
        <is>
          <t>Collaborative platform to manage design systems on the code side and build reusable components, stories and documentation. The source of truth for front-end teams.Read more about Backlight</t>
        </is>
      </c>
    </row>
    <row r="36621">
      <c r="A36621" t="inlineStr">
        <is>
          <t>Collaboration</t>
        </is>
      </c>
      <c r="B36621" t="inlineStr">
        <is>
          <t>Collaboration</t>
        </is>
      </c>
      <c r="C36621" t="inlineStr">
        <is>
          <t>https://www.getapp.com/collaboration-software/web-collaboration/os/web-based</t>
        </is>
      </c>
      <c r="D36621" t="inlineStr">
        <is>
          <t>Atlas</t>
        </is>
      </c>
      <c r="E36621" t="inlineStr">
        <is>
          <t>https://www.getapp.com/collaboration-software/a/atlas-5/</t>
        </is>
      </c>
      <c r="F36621" t="inlineStr">
        <is>
          <t>Atlas is an innovative client portal and extranet solution designed to transform how you collaborate with and deliver services to your clients.Read more about Atlas</t>
        </is>
      </c>
    </row>
    <row r="36622">
      <c r="A36622" t="inlineStr">
        <is>
          <t>Collaboration</t>
        </is>
      </c>
      <c r="B36622" t="inlineStr">
        <is>
          <t>Collaboration</t>
        </is>
      </c>
      <c r="C36622" t="inlineStr">
        <is>
          <t>https://www.getapp.com/collaboration-software/web-collaboration/os/web-based</t>
        </is>
      </c>
      <c r="D36622" t="inlineStr">
        <is>
          <t>wAnywhere</t>
        </is>
      </c>
      <c r="E36622" t="inlineStr">
        <is>
          <t>https://www.getapp.com/hr-employee-management-software/a/wanywhere/</t>
        </is>
      </c>
      <c r="F36622" t="inlineStr">
        <is>
          <t>Set up wAnywhere in your unique workflows in less than 5 minutes.Read more about wAnywhere</t>
        </is>
      </c>
    </row>
    <row r="36623">
      <c r="A36623" t="inlineStr">
        <is>
          <t>Collaboration</t>
        </is>
      </c>
      <c r="B36623" t="inlineStr">
        <is>
          <t>Collaboration</t>
        </is>
      </c>
      <c r="C36623" t="inlineStr">
        <is>
          <t>https://www.getapp.com/collaboration-software/web-collaboration/os/web-based</t>
        </is>
      </c>
      <c r="D36623" t="inlineStr">
        <is>
          <t>Xrathus</t>
        </is>
      </c>
      <c r="E36623" t="inlineStr">
        <is>
          <t>https://www.getapp.com/project-management-planning-software/a/xrathus/</t>
        </is>
      </c>
      <c r="F36623" t="inlineStr">
        <is>
          <t>Bridge the Execution Gap for your organization's creativity with Xrathus DXP, a unified platform for collaborative innovation.  Anytime, anywhere seamless multi-party collaborations supercharge ideations, catalyze new solutions, and decrease time to market can be realized in Xrathus DXP.Read more about Xrathus</t>
        </is>
      </c>
    </row>
    <row r="36624">
      <c r="A36624" t="inlineStr">
        <is>
          <t>Collaboration</t>
        </is>
      </c>
      <c r="B36624" t="inlineStr">
        <is>
          <t>Collaboration</t>
        </is>
      </c>
      <c r="C36624" t="inlineStr">
        <is>
          <t>https://www.getapp.com/collaboration-software/web-collaboration/os/web-based</t>
        </is>
      </c>
      <c r="D36624" t="inlineStr">
        <is>
          <t>tixio</t>
        </is>
      </c>
      <c r="E36624" t="inlineStr">
        <is>
          <t>https://www.getapp.com/collaboration-software/a/tixio/</t>
        </is>
      </c>
      <c r="F36624" t="inlineStr">
        <is>
          <t>Tixio is where you start your workday! Tidy up &amp; manage your online links &amp; tools in a simple board. Save time by browsing your bookmarks, checklists, quick notes, documents, task deadlines, favourite feeds &amp; web pages from a single space.Read more about tixio</t>
        </is>
      </c>
    </row>
    <row r="36625">
      <c r="A36625" t="inlineStr">
        <is>
          <t>Collaboration</t>
        </is>
      </c>
      <c r="B36625" t="inlineStr">
        <is>
          <t>Collaboration</t>
        </is>
      </c>
      <c r="C36625" t="inlineStr">
        <is>
          <t>https://www.getapp.com/collaboration-software/web-collaboration/os/web-based</t>
        </is>
      </c>
      <c r="D36625" t="inlineStr">
        <is>
          <t>Lumoflow</t>
        </is>
      </c>
      <c r="E36625" t="inlineStr">
        <is>
          <t>https://www.getapp.com/collaboration-software/a/lumoflow-enterprise-collaboration-workspaces/</t>
        </is>
      </c>
      <c r="F36625" t="inlineStr">
        <is>
          <t>Used by thousands of companies worldwide, LumoFlow combines agile group work, social networking and content management tools into simple easy-to-use service. Sign up today and get your secure online collaboration space running in less than a minute.Read more about Lumoflow</t>
        </is>
      </c>
    </row>
    <row r="36626">
      <c r="A36626" t="inlineStr">
        <is>
          <t>Collaboration</t>
        </is>
      </c>
      <c r="B36626" t="inlineStr">
        <is>
          <t>Collaboration</t>
        </is>
      </c>
      <c r="C36626" t="inlineStr">
        <is>
          <t>https://www.getapp.com/collaboration-software/web-collaboration/os/web-based</t>
        </is>
      </c>
      <c r="D36626" t="inlineStr">
        <is>
          <t>Netframe</t>
        </is>
      </c>
      <c r="E36626" t="inlineStr">
        <is>
          <t>https://www.getapp.com/collaboration-software/a/netframe/</t>
        </is>
      </c>
      <c r="F36626" t="inlineStr">
        <is>
          <t>Netframe is a cloud-based collaboration platform, which helps project groups, teams, and small to midsize firms manage internal documentation, processes and communication. It offers tools such as a dashboard, discussion threads, file sharing, notifications &amp; video conferencing to aid communication.Read more about Netframe</t>
        </is>
      </c>
    </row>
    <row r="36627">
      <c r="A36627" t="inlineStr">
        <is>
          <t>Collaboration</t>
        </is>
      </c>
      <c r="B36627" t="inlineStr">
        <is>
          <t>Collaboration</t>
        </is>
      </c>
      <c r="C36627" t="inlineStr">
        <is>
          <t>https://www.getapp.com/collaboration-software/web-collaboration/os/web-based</t>
        </is>
      </c>
      <c r="D36627" t="inlineStr">
        <is>
          <t>Streamliner</t>
        </is>
      </c>
      <c r="E36627" t="inlineStr">
        <is>
          <t>https://www.getapp.com/transportation-logistics-software/a/streamliner/</t>
        </is>
      </c>
      <c r="F36627" t="inlineStr">
        <is>
          <t>Streamliner's collaborative slot booking and yard management platform seamlessly connects you with your suppliers, customers, and carriers. This connectivity guarantees a smooth monitoring process for both inbound and outbound operations.Read more about Streamliner</t>
        </is>
      </c>
    </row>
    <row r="36628">
      <c r="A36628" t="inlineStr">
        <is>
          <t>Collaboration</t>
        </is>
      </c>
      <c r="B36628" t="inlineStr">
        <is>
          <t>Collaboration</t>
        </is>
      </c>
      <c r="C36628" t="inlineStr">
        <is>
          <t>https://www.getapp.com/collaboration-software/web-collaboration/os/web-based</t>
        </is>
      </c>
      <c r="D36628" t="inlineStr">
        <is>
          <t>Collato</t>
        </is>
      </c>
      <c r="E36628" t="inlineStr">
        <is>
          <t>https://www.getapp.com/collaboration-software/a/collato/</t>
        </is>
      </c>
      <c r="F36628" t="inlineStr">
        <is>
          <t>Collato is a cloud-based notetaking software that helps businesses capture and transform meeting transcripts, images, and audio recordings into documentation. The platform provides a meeting assistant that generates transcripts, which can be converted into documentation. It also helps users capture ideas in various multimedia formats and create documents using customizable templates.Read more about Collato</t>
        </is>
      </c>
    </row>
    <row r="36629">
      <c r="A36629" t="inlineStr">
        <is>
          <t>Collaboration</t>
        </is>
      </c>
      <c r="B36629" t="inlineStr">
        <is>
          <t>Collaboration</t>
        </is>
      </c>
      <c r="C36629" t="inlineStr">
        <is>
          <t>https://www.getapp.com/collaboration-software/web-collaboration/os/web-based</t>
        </is>
      </c>
      <c r="D36629" t="inlineStr">
        <is>
          <t>Wavity</t>
        </is>
      </c>
      <c r="E36629" t="inlineStr">
        <is>
          <t>https://www.getapp.com/development-tools-software/a/wavity/</t>
        </is>
      </c>
      <c r="F36629"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36630">
      <c r="A36630" t="inlineStr">
        <is>
          <t>Collaboration</t>
        </is>
      </c>
      <c r="B36630" t="inlineStr">
        <is>
          <t>Collaboration</t>
        </is>
      </c>
      <c r="C36630" t="inlineStr">
        <is>
          <t>https://www.getapp.com/collaboration-software/web-collaboration/os/web-based</t>
        </is>
      </c>
      <c r="D36630" t="inlineStr">
        <is>
          <t>ArchChat</t>
        </is>
      </c>
      <c r="E36630" t="inlineStr">
        <is>
          <t>https://www.getapp.com/construction-software/a/archchat/</t>
        </is>
      </c>
      <c r="F36630" t="inlineStr">
        <is>
          <t>Collaborate efficiently on design &amp; construction projectsRead more about ArchChat</t>
        </is>
      </c>
    </row>
    <row r="36631">
      <c r="A36631" t="inlineStr">
        <is>
          <t>Collaboration</t>
        </is>
      </c>
      <c r="B36631" t="inlineStr">
        <is>
          <t>Collaboration</t>
        </is>
      </c>
      <c r="C36631" t="inlineStr">
        <is>
          <t>https://www.getapp.com/collaboration-software/web-collaboration/os/web-based</t>
        </is>
      </c>
      <c r="D36631" t="inlineStr">
        <is>
          <t>Echometer</t>
        </is>
      </c>
      <c r="E36631" t="inlineStr">
        <is>
          <t>https://www.getapp.com/project-management-planning-software/a/echometer/</t>
        </is>
      </c>
      <c r="F36631" t="inlineStr">
        <is>
          <t>Echometer enables teams to run better team retrospectives and initiate a bottom-up continuous improvement process.Read more about Echometer</t>
        </is>
      </c>
    </row>
    <row r="36632">
      <c r="A36632" t="inlineStr">
        <is>
          <t>Collaboration</t>
        </is>
      </c>
      <c r="B36632" t="inlineStr">
        <is>
          <t>Collaboration</t>
        </is>
      </c>
      <c r="C36632" t="inlineStr">
        <is>
          <t>https://www.getapp.com/collaboration-software/web-collaboration/os/web-based</t>
        </is>
      </c>
      <c r="D36632" t="inlineStr">
        <is>
          <t>Discourse</t>
        </is>
      </c>
      <c r="E36632" t="inlineStr">
        <is>
          <t>https://www.getapp.com/website-ecommerce-software/a/discourse/</t>
        </is>
      </c>
      <c r="F36632" t="inlineStr">
        <is>
          <t>The powerful, open platform for communities of all kindsRead more about Discourse</t>
        </is>
      </c>
    </row>
    <row r="36633">
      <c r="A36633" t="inlineStr">
        <is>
          <t>Collaboration</t>
        </is>
      </c>
      <c r="B36633" t="inlineStr">
        <is>
          <t>Collaboration</t>
        </is>
      </c>
      <c r="C36633" t="inlineStr">
        <is>
          <t>https://www.getapp.com/collaboration-software/web-collaboration/os/web-based</t>
        </is>
      </c>
      <c r="D36633" t="inlineStr">
        <is>
          <t>Social+</t>
        </is>
      </c>
      <c r="E36633" t="inlineStr">
        <is>
          <t>https://www.getapp.com/development-tools-software/a/amity-social-cloud/</t>
        </is>
      </c>
      <c r="F36633" t="inlineStr">
        <is>
          <t>Social+ offer a comprehensive suite of community features with AI analytics, advanced moderation, and monetization tools to drive engagement and growth.Read more about Social+</t>
        </is>
      </c>
    </row>
    <row r="36634">
      <c r="A36634" t="inlineStr">
        <is>
          <t>Collaboration</t>
        </is>
      </c>
      <c r="B36634" t="inlineStr">
        <is>
          <t>Collaboration</t>
        </is>
      </c>
      <c r="C36634" t="inlineStr">
        <is>
          <t>https://www.getapp.com/collaboration-software/web-collaboration/os/web-based</t>
        </is>
      </c>
      <c r="D36634" t="inlineStr">
        <is>
          <t>Kenja</t>
        </is>
      </c>
      <c r="E36634" t="inlineStr">
        <is>
          <t>https://www.getapp.com/collaboration-software/a/kenja/</t>
        </is>
      </c>
      <c r="F36634" t="inlineStr">
        <is>
          <t>Kenja is an on-premise and cloud-based visual collaboration software that helps businesses organize and share content, annotate documents, assign tasks, publish websites, and more through a unified platform.Read more about Kenja</t>
        </is>
      </c>
    </row>
    <row r="36635">
      <c r="A36635" t="inlineStr">
        <is>
          <t>Collaboration</t>
        </is>
      </c>
      <c r="B36635" t="inlineStr">
        <is>
          <t>Collaboration</t>
        </is>
      </c>
      <c r="C36635" t="inlineStr">
        <is>
          <t>https://www.getapp.com/collaboration-software/web-collaboration/os/web-based</t>
        </is>
      </c>
      <c r="D36635" t="inlineStr">
        <is>
          <t>Firefly</t>
        </is>
      </c>
      <c r="E36635" t="inlineStr">
        <is>
          <t>https://www.getapp.com/collaboration-software/a/firefly/</t>
        </is>
      </c>
      <c r="F36635" t="inlineStr">
        <is>
          <t>Firefly is a design annotation tool that allows teams to share their visuals (mockups, sketches, pictures, even existing web page) and add comments directly on top of them.Read more about Firefly</t>
        </is>
      </c>
    </row>
    <row r="36636">
      <c r="A36636" t="inlineStr">
        <is>
          <t>Collaboration</t>
        </is>
      </c>
      <c r="B36636" t="inlineStr">
        <is>
          <t>Collaboration</t>
        </is>
      </c>
      <c r="C36636" t="inlineStr">
        <is>
          <t>https://www.getapp.com/collaboration-software/web-collaboration/os/web-based</t>
        </is>
      </c>
      <c r="D36636" t="inlineStr">
        <is>
          <t>HardHat</t>
        </is>
      </c>
      <c r="E36636" t="inlineStr">
        <is>
          <t>https://www.getapp.com/construction-software/a/hardhat-1/</t>
        </is>
      </c>
      <c r="F36636" t="inlineStr">
        <is>
          <t>Trust HardHat to deliver real-time collaboration solution tailored for your business. Centralise relevant information and provide access to all interested parties to ensure projects stay on track and within cost. Avoid the double and triple handling that happens when using paper-based systems.Read more about HardHat</t>
        </is>
      </c>
    </row>
    <row r="36637">
      <c r="A36637" t="inlineStr">
        <is>
          <t>Collaboration</t>
        </is>
      </c>
      <c r="B36637" t="inlineStr">
        <is>
          <t>Collaboration</t>
        </is>
      </c>
      <c r="C36637" t="inlineStr">
        <is>
          <t>https://www.getapp.com/collaboration-software/web-collaboration/os/web-based</t>
        </is>
      </c>
      <c r="D36637" t="inlineStr">
        <is>
          <t>Sketchboard</t>
        </is>
      </c>
      <c r="E36637" t="inlineStr">
        <is>
          <t>https://www.getapp.com/collaboration-software/a/sketchboard/</t>
        </is>
      </c>
      <c r="F36637" t="inlineStr">
        <is>
          <t>Sketchboard is a virtual whiteboard software that enables businesses of all sizes to visualize, share ideas, and collaborate with remote teams in real-time. Software development teams can utilize the platform to send or receive feedback on ideas, post comments, and share private whiteboards.Read more about Sketchboard</t>
        </is>
      </c>
    </row>
    <row r="36638">
      <c r="A36638" t="inlineStr">
        <is>
          <t>Collaboration</t>
        </is>
      </c>
      <c r="B36638" t="inlineStr">
        <is>
          <t>Collaboration</t>
        </is>
      </c>
      <c r="C36638" t="inlineStr">
        <is>
          <t>https://www.getapp.com/collaboration-software/web-collaboration/os/web-based</t>
        </is>
      </c>
      <c r="D36638" t="inlineStr">
        <is>
          <t>Whyse</t>
        </is>
      </c>
      <c r="E36638" t="inlineStr">
        <is>
          <t>https://www.getapp.com/collaboration-software/a/whyse/</t>
        </is>
      </c>
      <c r="F36638" t="inlineStr">
        <is>
          <t>Whyse is a cloud-based communication platform designed to help managers, CTOs, and employees interact and share feedback with their peers. It enables employees to inquire about technical or product-related issues and gain responses from the community associates.Read more about Whyse</t>
        </is>
      </c>
    </row>
    <row r="36639">
      <c r="A36639" t="inlineStr">
        <is>
          <t>Collaboration</t>
        </is>
      </c>
      <c r="B36639" t="inlineStr">
        <is>
          <t>Collaboration</t>
        </is>
      </c>
      <c r="C36639" t="inlineStr">
        <is>
          <t>https://www.getapp.com/collaboration-software/web-collaboration/os/web-based</t>
        </is>
      </c>
      <c r="D36639" t="inlineStr">
        <is>
          <t>HPE MyRoom</t>
        </is>
      </c>
      <c r="E36639" t="inlineStr">
        <is>
          <t>https://www.getapp.com/it-communications-software/a/hpe-myroom/</t>
        </is>
      </c>
      <c r="F36639" t="inlineStr">
        <is>
          <t>HPE MyRoom is a collaboration platform that enables businesses of all sizes to host meetings, training sessions, and other events, communicate with customers and colleagues, and manage web conferencing. Professionals can utilize the platform to access personal meeting rooms and invite attendees.Read more about HPE MyRoom</t>
        </is>
      </c>
    </row>
    <row r="36640">
      <c r="A36640" t="inlineStr">
        <is>
          <t>Collaboration</t>
        </is>
      </c>
      <c r="B36640" t="inlineStr">
        <is>
          <t>Collaboration</t>
        </is>
      </c>
      <c r="C36640" t="inlineStr">
        <is>
          <t>https://www.getapp.com/collaboration-software/web-collaboration/os/web-based</t>
        </is>
      </c>
      <c r="D36640" t="inlineStr">
        <is>
          <t>Collaborator</t>
        </is>
      </c>
      <c r="E36640" t="inlineStr">
        <is>
          <t>https://www.getapp.com/it-management-software/a/collaborator-1/</t>
        </is>
      </c>
      <c r="F36640" t="inlineStr">
        <is>
          <t>Collaborator is a cloud-based code and document review platform, which helps businesses monitor the source code quality by facilitating collaboration among teams. It allows IT professionals to evaluate design documents, requirements, user stories, and test plans in a unified manner.Read more about Collaborator</t>
        </is>
      </c>
    </row>
    <row r="36641">
      <c r="A36641" t="inlineStr">
        <is>
          <t>Collaboration</t>
        </is>
      </c>
      <c r="B36641" t="inlineStr">
        <is>
          <t>Collaboration</t>
        </is>
      </c>
      <c r="C36641" t="inlineStr">
        <is>
          <t>https://www.getapp.com/collaboration-software/web-collaboration/os/web-based</t>
        </is>
      </c>
      <c r="D36641" t="inlineStr">
        <is>
          <t>MMC</t>
        </is>
      </c>
      <c r="E36641" t="inlineStr">
        <is>
          <t>https://www.getapp.com/marketing-software/a/mmc/</t>
        </is>
      </c>
      <c r="F36641" t="inlineStr">
        <is>
          <t>The Agile Project Management module of the MMC uses Kanban boards to efficiently organise teams, tasks, and priorities. It enhances self-management and accelerates task flow by providing transparent workloads and status.Read more about MMC</t>
        </is>
      </c>
    </row>
    <row r="36642">
      <c r="A36642" t="inlineStr">
        <is>
          <t>Collaboration</t>
        </is>
      </c>
      <c r="B36642" t="inlineStr">
        <is>
          <t>Collaboration</t>
        </is>
      </c>
      <c r="C36642" t="inlineStr">
        <is>
          <t>https://www.getapp.com/collaboration-software/web-collaboration/os/web-based</t>
        </is>
      </c>
      <c r="D36642" t="inlineStr">
        <is>
          <t>ecoText</t>
        </is>
      </c>
      <c r="E36642" t="inlineStr">
        <is>
          <t>https://www.getapp.com/education-childcare-software/a/ecotext/</t>
        </is>
      </c>
      <c r="F36642" t="inlineStr">
        <is>
          <t>ecoText is an online learning platform designed to increase student engagement and success. The platform is suitable for high schools, community colleges, universities, and corporate learning. ecoText offers social learning features that can increase group collaboration. Students can leave notes on the margins of any text to spark conversation. ecoText also offers features like quizzes, polls, uploads and a database of over 100,000 resources that can be used for research.Read more about ecoText</t>
        </is>
      </c>
    </row>
    <row r="36643">
      <c r="A36643" t="inlineStr">
        <is>
          <t>Collaboration</t>
        </is>
      </c>
      <c r="B36643" t="inlineStr">
        <is>
          <t>Collaboration</t>
        </is>
      </c>
      <c r="C36643" t="inlineStr">
        <is>
          <t>https://www.getapp.com/collaboration-software/web-collaboration/os/web-based</t>
        </is>
      </c>
      <c r="D36643" t="inlineStr">
        <is>
          <t>MirrorFly</t>
        </is>
      </c>
      <c r="E36643" t="inlineStr">
        <is>
          <t>https://www.getapp.com/it-communications-software/a/contus-mirrorfly/</t>
        </is>
      </c>
      <c r="F36643" t="inlineStr">
        <is>
          <t>MirrorFly is a comprehensive CPaaS platform empowering businesses to create engaging communication experiences.Read more about MirrorFly</t>
        </is>
      </c>
    </row>
    <row r="36644">
      <c r="A36644" t="inlineStr">
        <is>
          <t>Collaboration</t>
        </is>
      </c>
      <c r="B36644" t="inlineStr">
        <is>
          <t>Collaboration</t>
        </is>
      </c>
      <c r="C36644" t="inlineStr">
        <is>
          <t>https://www.getapp.com/collaboration-software/web-collaboration/os/web-based</t>
        </is>
      </c>
      <c r="D36644" t="inlineStr">
        <is>
          <t>Tandem Virtual Collaboration</t>
        </is>
      </c>
      <c r="E36644" t="inlineStr">
        <is>
          <t>https://www.getapp.com/collaboration-software/a/tandem-collaboration/</t>
        </is>
      </c>
      <c r="F36644" t="inlineStr">
        <is>
          <t>Tandem Collaboration is a virtual collaboration solution that connects the global workforce. Businesses can replace in-person site visits with real-time virtual conferencing designed for the pharma facilities.Read more about Tandem Virtual Collaboration</t>
        </is>
      </c>
    </row>
    <row r="36645">
      <c r="A36645" t="inlineStr">
        <is>
          <t>Collaboration</t>
        </is>
      </c>
      <c r="B36645" t="inlineStr">
        <is>
          <t>Collaboration</t>
        </is>
      </c>
      <c r="C36645" t="inlineStr">
        <is>
          <t>https://www.getapp.com/collaboration-software/web-collaboration/os/web-based</t>
        </is>
      </c>
      <c r="D36645" t="inlineStr">
        <is>
          <t>Remotty</t>
        </is>
      </c>
      <c r="E36645" t="inlineStr">
        <is>
          <t>https://www.getapp.com/collaboration-software/a/remotty/</t>
        </is>
      </c>
      <c r="F36645" t="inlineStr">
        <is>
          <t>Remotty is a Japanese virtual office solution for remote workers that is designed to enable telework communication and provide visibility between employees and departments. The software includes automatic status updates, voice and video conferencing, and integrations with a range of productivity tools.Read more about Remotty</t>
        </is>
      </c>
    </row>
    <row r="36646">
      <c r="A36646" t="inlineStr">
        <is>
          <t>Collaboration</t>
        </is>
      </c>
      <c r="B36646" t="inlineStr">
        <is>
          <t>Collaboration</t>
        </is>
      </c>
      <c r="C36646" t="inlineStr">
        <is>
          <t>https://www.getapp.com/collaboration-software/web-collaboration/os/web-based</t>
        </is>
      </c>
      <c r="D36646" t="inlineStr">
        <is>
          <t>Teemyco</t>
        </is>
      </c>
      <c r="E36646" t="inlineStr">
        <is>
          <t>https://www.getapp.com/collaboration-software/a/teemyco/</t>
        </is>
      </c>
      <c r="F36646" t="inlineStr">
        <is>
          <t>Teemyco is a virtual office provider that offers a customizable online office for teams.Read more about Teemyco</t>
        </is>
      </c>
    </row>
    <row r="36647">
      <c r="A36647" t="inlineStr">
        <is>
          <t>Collaboration</t>
        </is>
      </c>
      <c r="B36647" t="inlineStr">
        <is>
          <t>Collaboration</t>
        </is>
      </c>
      <c r="C36647" t="inlineStr">
        <is>
          <t>https://www.getapp.com/collaboration-software/web-collaboration/os/web-based</t>
        </is>
      </c>
      <c r="D36647" t="inlineStr">
        <is>
          <t>TimO</t>
        </is>
      </c>
      <c r="E36647" t="inlineStr">
        <is>
          <t>https://www.getapp.com/customer-management-software/a/timo/</t>
        </is>
      </c>
      <c r="F36647" t="inlineStr">
        <is>
          <t>TimO® helps teams get work done more efficiently. Manage projects, organize tasks, appointments, resources, invoices and record working times - all in one place.Read more about TimO</t>
        </is>
      </c>
    </row>
    <row r="36648">
      <c r="A36648" t="inlineStr">
        <is>
          <t>Collaboration</t>
        </is>
      </c>
      <c r="B36648" t="inlineStr">
        <is>
          <t>Collaboration</t>
        </is>
      </c>
      <c r="C36648" t="inlineStr">
        <is>
          <t>https://www.getapp.com/collaboration-software/web-collaboration/os/web-based</t>
        </is>
      </c>
      <c r="D36648" t="inlineStr">
        <is>
          <t>Xara Cloud</t>
        </is>
      </c>
      <c r="E36648" t="inlineStr">
        <is>
          <t>https://www.getapp.com/marketing-software/a/xara-cloud/</t>
        </is>
      </c>
      <c r="F36648"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36649">
      <c r="A36649" t="inlineStr">
        <is>
          <t>Collaboration</t>
        </is>
      </c>
      <c r="B36649" t="inlineStr">
        <is>
          <t>Collaboration</t>
        </is>
      </c>
      <c r="C36649" t="inlineStr">
        <is>
          <t>https://www.getapp.com/collaboration-software/web-collaboration/os/web-based</t>
        </is>
      </c>
      <c r="D36649" t="inlineStr">
        <is>
          <t>Dokuly</t>
        </is>
      </c>
      <c r="E36649" t="inlineStr">
        <is>
          <t>https://www.getapp.com/it-management-software/a/dokuly/</t>
        </is>
      </c>
      <c r="F36649" t="inlineStr">
        <is>
          <t>Dokuly is a cloud-based product data and lifecycle management tool that helps teams to manage product data effortlessly, and keep track of document versions with ease. Designed to streamline workflow from conception to completion, the platform helps users log hours, manage projects, and generate reports for billing purposes.Read more about Dokuly</t>
        </is>
      </c>
    </row>
    <row r="36650">
      <c r="A36650" t="inlineStr">
        <is>
          <t>Collaboration</t>
        </is>
      </c>
      <c r="B36650" t="inlineStr">
        <is>
          <t>Collaboration</t>
        </is>
      </c>
      <c r="C36650" t="inlineStr">
        <is>
          <t>https://www.getapp.com/collaboration-software/web-collaboration/os/web-based</t>
        </is>
      </c>
      <c r="D36650" t="inlineStr">
        <is>
          <t>Zoho Office Suite</t>
        </is>
      </c>
      <c r="E36650" t="inlineStr">
        <is>
          <t>https://www.getapp.com/collaboration-software/a/zoho-office-suite/</t>
        </is>
      </c>
      <c r="F36650" t="inlineStr">
        <is>
          <t>Zoho Office Suite enhances productivity and provides seamless collaboration. More than just a collection of standalone tools, Zoho Office Suite redefines the boundaries between productivity essentials and business applications. Designed to work harmoniously within the Zoho ecosystem and seamlessly integrate with third-party apps, it goes beyond conventional suites to empower you with unparalleled, end-to-end experiences.Read more about Zoho Office Suite</t>
        </is>
      </c>
    </row>
    <row r="36651">
      <c r="A36651" t="inlineStr">
        <is>
          <t>Collaboration</t>
        </is>
      </c>
      <c r="B36651" t="inlineStr">
        <is>
          <t>Collaboration</t>
        </is>
      </c>
      <c r="C36651" t="inlineStr">
        <is>
          <t>https://www.getapp.com/collaboration-software/web-collaboration/os/web-based</t>
        </is>
      </c>
      <c r="D36651" t="inlineStr">
        <is>
          <t>Spotterfish</t>
        </is>
      </c>
      <c r="E36651" t="inlineStr">
        <is>
          <t>https://www.getapp.com/collaboration-software/a/spotterfish/</t>
        </is>
      </c>
      <c r="F36651" t="inlineStr">
        <is>
          <t>Spotterfish is a collaboration software that helps businesses connect with colleagues to create and review 4k videos on a unified interface. Key features include frame-accurate controls, real-time feedback collection, session sharing, moderator panels, commenting, and multiple versions.Read more about Spotterfish</t>
        </is>
      </c>
    </row>
    <row r="36652">
      <c r="A36652" t="inlineStr">
        <is>
          <t>Collaboration</t>
        </is>
      </c>
      <c r="B36652" t="inlineStr">
        <is>
          <t>Collaboration</t>
        </is>
      </c>
      <c r="C36652" t="inlineStr">
        <is>
          <t>https://www.getapp.com/collaboration-software/web-collaboration/os/web-based</t>
        </is>
      </c>
      <c r="D36652" t="inlineStr">
        <is>
          <t>Klart AI</t>
        </is>
      </c>
      <c r="E36652" t="inlineStr">
        <is>
          <t>https://www.getapp.com/emerging-technology-software/a/klart-ai/</t>
        </is>
      </c>
      <c r="F36652" t="inlineStr">
        <is>
          <t>Klart AI is an advanced AI assistant for enhanced collaboration. It integrates with leading platforms and databases, ensuring GDPR compliance, seamless communication, and adaptable scalability.Read more about Klart AI</t>
        </is>
      </c>
    </row>
    <row r="36653">
      <c r="A36653" t="inlineStr">
        <is>
          <t>Collaboration</t>
        </is>
      </c>
      <c r="B36653" t="inlineStr">
        <is>
          <t>Collaboration</t>
        </is>
      </c>
      <c r="C36653" t="inlineStr">
        <is>
          <t>https://www.getapp.com/collaboration-software/web-collaboration/os/web-based</t>
        </is>
      </c>
      <c r="D36653" t="inlineStr">
        <is>
          <t>roombriks</t>
        </is>
      </c>
      <c r="E36653" t="inlineStr">
        <is>
          <t>https://www.getapp.com/collaboration-software/a/roombriks/</t>
        </is>
      </c>
      <c r="F36653" t="inlineStr">
        <is>
          <t>Empower your Sales Engineers to close the gap between sales and product teams to align priorities and drive growth.Read more about roombriks</t>
        </is>
      </c>
    </row>
    <row r="36654">
      <c r="A36654" t="inlineStr">
        <is>
          <t>Collaboration</t>
        </is>
      </c>
      <c r="B36654" t="inlineStr">
        <is>
          <t>Collaboration</t>
        </is>
      </c>
      <c r="C36654" t="inlineStr">
        <is>
          <t>https://www.getapp.com/collaboration-software/web-collaboration/os/web-based</t>
        </is>
      </c>
      <c r="D36654" t="inlineStr">
        <is>
          <t>Griot Technology</t>
        </is>
      </c>
      <c r="E36654" t="inlineStr">
        <is>
          <t>https://www.getapp.com/emerging-technology-software/a/griot-technology/</t>
        </is>
      </c>
      <c r="F36654" t="inlineStr">
        <is>
          <t>Griot Technology is a communication and knowledge capture tool specifically designed for field technicians. It brings teams together into one communication app so they can tap into collective knowledge to resolve issues faster, collaborate in real time, and capture, organize and share key information learned at each job.Read more about Griot Technology</t>
        </is>
      </c>
    </row>
    <row r="36655">
      <c r="A36655" t="inlineStr">
        <is>
          <t>Collaboration</t>
        </is>
      </c>
      <c r="B36655" t="inlineStr">
        <is>
          <t>Collaboration</t>
        </is>
      </c>
      <c r="C36655" t="inlineStr">
        <is>
          <t>https://www.getapp.com/collaboration-software/web-collaboration/os/web-based</t>
        </is>
      </c>
      <c r="D36655" t="inlineStr">
        <is>
          <t>Corvus Link</t>
        </is>
      </c>
      <c r="E36655" t="inlineStr">
        <is>
          <t>https://www.getapp.com/project-management-planning-software/a/corvus-link/</t>
        </is>
      </c>
      <c r="F36655" t="inlineStr">
        <is>
          <t>Corvus Link is an AI and automation platform for planning your business, seamless construction, and accelerated growth. This unified platform, rich in detailed functionalities and features, is designed for forward-thinking innovators.Read more about Corvus Link</t>
        </is>
      </c>
    </row>
    <row r="36656">
      <c r="A36656" t="inlineStr">
        <is>
          <t>Collaboration</t>
        </is>
      </c>
      <c r="B36656" t="inlineStr">
        <is>
          <t>Collaboration</t>
        </is>
      </c>
      <c r="C36656" t="inlineStr">
        <is>
          <t>https://www.getapp.com/collaboration-software/web-collaboration/os/web-based</t>
        </is>
      </c>
      <c r="D36656" t="inlineStr">
        <is>
          <t>DeskConnect</t>
        </is>
      </c>
      <c r="E36656" t="inlineStr">
        <is>
          <t>https://www.getapp.com/business-intelligence-analytics-software/a/deskconnect/</t>
        </is>
      </c>
      <c r="F36656" t="inlineStr">
        <is>
          <t>DeskConnect's cloud-based AI and ML streamline document workflows, automating tasks and cutting errors for businesses. Boost efficiency with seamless processing and integrations. Try free for 30 days, then $29/month/user.Read more about DeskConnect</t>
        </is>
      </c>
    </row>
    <row r="36657">
      <c r="A36657" t="inlineStr">
        <is>
          <t>Collaboration</t>
        </is>
      </c>
      <c r="B36657" t="inlineStr">
        <is>
          <t>Collaboration</t>
        </is>
      </c>
      <c r="C36657" t="inlineStr">
        <is>
          <t>https://www.getapp.com/collaboration-software/web-collaboration/os/web-based</t>
        </is>
      </c>
      <c r="D36657" t="inlineStr">
        <is>
          <t>Kino</t>
        </is>
      </c>
      <c r="E36657" t="inlineStr">
        <is>
          <t>https://www.getapp.com/it-communications-software/a/kino/</t>
        </is>
      </c>
      <c r="F36657" t="inlineStr">
        <is>
          <t>Kino is an innovative cloud-based solution that facilitates seamless collaboration for businesses. It empowers teams to create digital video workspaces wherein they can collaborate on projects. By simply sharing a unique link, users can easily invite colleagues to join their workspaces and share ideas.Read more about Kino</t>
        </is>
      </c>
    </row>
    <row r="36658">
      <c r="A36658" t="inlineStr">
        <is>
          <t>Collaboration</t>
        </is>
      </c>
      <c r="B36658" t="inlineStr">
        <is>
          <t>Collaboration</t>
        </is>
      </c>
      <c r="C36658" t="inlineStr">
        <is>
          <t>https://www.getapp.com/collaboration-software/web-collaboration/os/web-based</t>
        </is>
      </c>
      <c r="D36658" t="inlineStr">
        <is>
          <t>The Gathering</t>
        </is>
      </c>
      <c r="E36658" t="inlineStr">
        <is>
          <t>https://www.getapp.com/project-management-planning-software/a/the-gathering/</t>
        </is>
      </c>
      <c r="F36658" t="inlineStr">
        <is>
          <t>CoVince Collaboration Parks is a virtual collaboration suite for organizations that combines whiteboarding, workflow management, conferencing, and 3D experiences. The software allows users to build their own branded virtual collaboration spaces to hold creative meetings and visually manage projects and tasks.Read more about The Gathering</t>
        </is>
      </c>
    </row>
    <row r="36659">
      <c r="A36659" t="inlineStr">
        <is>
          <t>Collaboration</t>
        </is>
      </c>
      <c r="B36659" t="inlineStr">
        <is>
          <t>Collaboration</t>
        </is>
      </c>
      <c r="C36659" t="inlineStr">
        <is>
          <t>https://www.getapp.com/collaboration-software/web-collaboration/os/web-based</t>
        </is>
      </c>
      <c r="D36659" t="inlineStr">
        <is>
          <t>Kostango</t>
        </is>
      </c>
      <c r="E36659" t="inlineStr">
        <is>
          <t>https://www.getapp.com/collaboration-software/a/kostango/</t>
        </is>
      </c>
      <c r="F36659" t="inlineStr">
        <is>
          <t>Kostango is the all-in-one digital low-code solution that allows users to create complex, visual, and natively connected business applications in record time. The platform offers infinite flexibility, agility, comprehensive business coverage, and a modern user interface to streamline operations and boost collaboration across teams.Read more about Kostango</t>
        </is>
      </c>
    </row>
    <row r="36660">
      <c r="A36660" t="inlineStr">
        <is>
          <t>Collaboration</t>
        </is>
      </c>
      <c r="B36660" t="inlineStr">
        <is>
          <t>Collaboration</t>
        </is>
      </c>
      <c r="C36660" t="inlineStr">
        <is>
          <t>https://www.getapp.com/collaboration-software/web-collaboration/os/web-based</t>
        </is>
      </c>
      <c r="D36660" t="inlineStr">
        <is>
          <t>Prolaborate</t>
        </is>
      </c>
      <c r="E36660" t="inlineStr">
        <is>
          <t>https://www.getapp.com/collaboration-software/a/prolaborate/</t>
        </is>
      </c>
      <c r="F36660" t="inlineStr">
        <is>
          <t>Sharing and Collaboration Software for Enterprise ArchitectRead more about Prolaborate</t>
        </is>
      </c>
    </row>
    <row r="36661">
      <c r="A36661" t="inlineStr">
        <is>
          <t>Collaboration</t>
        </is>
      </c>
      <c r="B36661" t="inlineStr">
        <is>
          <t>Collaboration</t>
        </is>
      </c>
      <c r="C36661" t="inlineStr">
        <is>
          <t>https://www.getapp.com/collaboration-software/web-collaboration/os/web-based</t>
        </is>
      </c>
      <c r="D36661" t="inlineStr">
        <is>
          <t>Grape</t>
        </is>
      </c>
      <c r="E36661" t="inlineStr">
        <is>
          <t>https://www.getapp.com/collaboration-software/a/grape/</t>
        </is>
      </c>
      <c r="F36661" t="inlineStr">
        <is>
          <t>Grape is a project messenger service with online data search which grants users access to their documents &amp; Grape AI triggered workflows automaticallyRead more about Grape</t>
        </is>
      </c>
    </row>
    <row r="36662">
      <c r="A36662" t="inlineStr">
        <is>
          <t>Collaboration</t>
        </is>
      </c>
      <c r="B36662" t="inlineStr">
        <is>
          <t>Collaboration</t>
        </is>
      </c>
      <c r="C36662" t="inlineStr">
        <is>
          <t>https://www.getapp.com/collaboration-software/web-collaboration/os/web-based</t>
        </is>
      </c>
      <c r="D36662" t="inlineStr">
        <is>
          <t>Comindwork</t>
        </is>
      </c>
      <c r="E36662" t="inlineStr">
        <is>
          <t>https://www.getapp.com/project-management-planning-software/a/comindwork/</t>
        </is>
      </c>
      <c r="F36662" t="inlineStr">
        <is>
          <t>Comindwork SaaS helps manage projects and teams online. It improves the knowledge work productivity in projects performed by workgroups in professional service firms (software, advertising &amp; marketing, consulting, NGO) and by divisions within enterprises (support, marketing, R&amp;D, management).Read more about Comindwork</t>
        </is>
      </c>
    </row>
    <row r="36663">
      <c r="A36663" t="inlineStr">
        <is>
          <t>Collaboration</t>
        </is>
      </c>
      <c r="B36663" t="inlineStr">
        <is>
          <t>Collaboration</t>
        </is>
      </c>
      <c r="C36663" t="inlineStr">
        <is>
          <t>https://www.getapp.com/collaboration-software/web-collaboration/os/web-based</t>
        </is>
      </c>
      <c r="D36663" t="inlineStr">
        <is>
          <t>ProtoShare</t>
        </is>
      </c>
      <c r="E36663" t="inlineStr">
        <is>
          <t>https://www.getapp.com/website-ecommerce-software/a/protoshare/</t>
        </is>
      </c>
      <c r="F36663" t="inlineStr">
        <is>
          <t>ProtoShare is a web-based wireframing and prototyping tool with integrated collaboration. Rapidly create, share, and iterate your ideas in the cloud and easily gain stakeholder feedback and decisions on prototypes, design comps, and even live websites.Read more about ProtoShare</t>
        </is>
      </c>
    </row>
    <row r="36664">
      <c r="A36664" t="inlineStr">
        <is>
          <t>Collaboration</t>
        </is>
      </c>
      <c r="B36664" t="inlineStr">
        <is>
          <t>Collaboration</t>
        </is>
      </c>
      <c r="C36664" t="inlineStr">
        <is>
          <t>https://www.getapp.com/collaboration-software/web-collaboration/os/web-based</t>
        </is>
      </c>
      <c r="D36664" t="inlineStr">
        <is>
          <t>eStudio</t>
        </is>
      </c>
      <c r="E36664" t="inlineStr">
        <is>
          <t>https://www.getapp.com/collaboration-software/a/estudio-manage-project-calendars-files-contacts/</t>
        </is>
      </c>
      <c r="F36664" t="inlineStr">
        <is>
          <t>Manage projects, documents, calendars, files &amp; contacts with eStudioRead more about eStudio</t>
        </is>
      </c>
    </row>
    <row r="36665">
      <c r="A36665" t="inlineStr">
        <is>
          <t>Collaboration</t>
        </is>
      </c>
      <c r="B36665" t="inlineStr">
        <is>
          <t>Collaboration</t>
        </is>
      </c>
      <c r="C36665" t="inlineStr">
        <is>
          <t>https://www.getapp.com/collaboration-software/web-collaboration/os/web-based</t>
        </is>
      </c>
      <c r="D36665" t="inlineStr">
        <is>
          <t>TeamWox</t>
        </is>
      </c>
      <c r="E36665" t="inlineStr">
        <is>
          <t>https://www.getapp.com/collaboration-software/a/teamwox-groupware/</t>
        </is>
      </c>
      <c r="F36665" t="inlineStr">
        <is>
          <t>TeamWox is a web-based collaboration software with HRM, Task and Document Management, CRM, Service Desk and IP PBX suits in 30 languages.Using this groupware, it is possible to build up an effective teamwork and speed up management decision-making based on timely and reliable information. Moreover, the TeamWox system allows to increase the efficiency of the working team and its productivity, as well as reduce expenses of the entire business.Read more about TeamWox</t>
        </is>
      </c>
    </row>
    <row r="36666">
      <c r="A36666" t="inlineStr">
        <is>
          <t>Collaboration</t>
        </is>
      </c>
      <c r="B36666" t="inlineStr">
        <is>
          <t>Collaboration</t>
        </is>
      </c>
      <c r="C36666" t="inlineStr">
        <is>
          <t>https://www.getapp.com/collaboration-software/web-collaboration/os/web-based</t>
        </is>
      </c>
      <c r="D36666" t="inlineStr">
        <is>
          <t>blueKiwi</t>
        </is>
      </c>
      <c r="E36666" t="inlineStr">
        <is>
          <t>https://www.getapp.com/collaboration-software/a/bluewiki/</t>
        </is>
      </c>
      <c r="F36666" t="inlineStr">
        <is>
          <t>blueKiwi is a workplace collaboration platform and enterprise social network that provides a place to share and collaborate on work topics anywhere and anytimeRead more about blueKiwi</t>
        </is>
      </c>
    </row>
    <row r="36667">
      <c r="A36667" t="inlineStr">
        <is>
          <t>Collaboration</t>
        </is>
      </c>
      <c r="B36667" t="inlineStr">
        <is>
          <t>Collaboration</t>
        </is>
      </c>
      <c r="C36667" t="inlineStr">
        <is>
          <t>https://www.getapp.com/collaboration-software/web-collaboration/os/web-based</t>
        </is>
      </c>
      <c r="D36667" t="inlineStr">
        <is>
          <t>Deltek ConceptShare</t>
        </is>
      </c>
      <c r="E36667" t="inlineStr">
        <is>
          <t>https://www.getapp.com/collaboration-software/a/conceptshare/</t>
        </is>
      </c>
      <c r="F36667" t="inlineStr">
        <is>
          <t>ConceptShare is a creative operations platform used by enterprises of all sizes to share, communicate and collaborate on creative work. ConceptShare helps eliminate the clutter, chaos and inefficiency of paper and email-based review and approval processes.Read more about Deltek ConceptShare</t>
        </is>
      </c>
    </row>
    <row r="36668">
      <c r="A36668" t="inlineStr">
        <is>
          <t>Collaboration</t>
        </is>
      </c>
      <c r="B36668" t="inlineStr">
        <is>
          <t>Collaboration</t>
        </is>
      </c>
      <c r="C36668" t="inlineStr">
        <is>
          <t>https://www.getapp.com/collaboration-software/web-collaboration/os/web-based</t>
        </is>
      </c>
      <c r="D36668" t="inlineStr">
        <is>
          <t>roombriks</t>
        </is>
      </c>
      <c r="E36668" t="inlineStr">
        <is>
          <t>https://www.getapp.com/collaboration-software/a/roombriks/</t>
        </is>
      </c>
      <c r="F36668" t="inlineStr">
        <is>
          <t>Empower your Sales Engineers to close the gap between sales and product teams to align priorities and drive growth.Read more about roombriks</t>
        </is>
      </c>
    </row>
    <row r="36669">
      <c r="A36669" t="inlineStr">
        <is>
          <t>Collaboration</t>
        </is>
      </c>
      <c r="B36669" t="inlineStr">
        <is>
          <t>Collaboration</t>
        </is>
      </c>
      <c r="C36669" t="inlineStr">
        <is>
          <t>https://www.getapp.com/collaboration-software/web-collaboration/os/web-based</t>
        </is>
      </c>
      <c r="D36669" t="inlineStr">
        <is>
          <t>Griot Technology</t>
        </is>
      </c>
      <c r="E36669" t="inlineStr">
        <is>
          <t>https://www.getapp.com/emerging-technology-software/a/griot-technology/</t>
        </is>
      </c>
      <c r="F36669" t="inlineStr">
        <is>
          <t>Griot Technology is a communication and knowledge capture tool specifically designed for field technicians. It brings teams together into one communication app so they can tap into collective knowledge to resolve issues faster, collaborate in real time, and capture, organize and share key information learned at each job.Read more about Griot Technology</t>
        </is>
      </c>
    </row>
    <row r="36670">
      <c r="A36670" t="inlineStr">
        <is>
          <t>Collaboration</t>
        </is>
      </c>
      <c r="B36670" t="inlineStr">
        <is>
          <t>Collaboration</t>
        </is>
      </c>
      <c r="C36670" t="inlineStr">
        <is>
          <t>https://www.getapp.com/collaboration-software/web-collaboration/os/web-based</t>
        </is>
      </c>
      <c r="D36670" t="inlineStr">
        <is>
          <t>Pensil</t>
        </is>
      </c>
      <c r="E36670" t="inlineStr">
        <is>
          <t>https://www.getapp.com/collaboration-software/a/pensil/</t>
        </is>
      </c>
      <c r="F36670" t="inlineStr">
        <is>
          <t>Pensil is a cloud-based community platform designed for various use cases such as cohort-based courses, startup or brand communities, and mentorship programs. The platform allows users to create different groups for coaching, mentoring, courses, forums, and live classes. It offers various features including open discussions, gated content, live recording, and SEO optimized content.Read more about Pensil</t>
        </is>
      </c>
    </row>
    <row r="36671">
      <c r="A36671" t="inlineStr">
        <is>
          <t>Collaboration</t>
        </is>
      </c>
      <c r="B36671" t="inlineStr">
        <is>
          <t>Collaboration</t>
        </is>
      </c>
      <c r="C36671" t="inlineStr">
        <is>
          <t>https://www.getapp.com/collaboration-software/web-collaboration/os/web-based</t>
        </is>
      </c>
      <c r="D36671" t="inlineStr">
        <is>
          <t>Everleagues</t>
        </is>
      </c>
      <c r="E36671" t="inlineStr">
        <is>
          <t>https://www.getapp.com/collaboration-software/a/everleagues/</t>
        </is>
      </c>
      <c r="F36671" t="inlineStr">
        <is>
          <t>Everleagues, a user-friendly and customizable virtual workplace, tailors to professional services like healthcare, accounting, and legal sectors. Designed for knowledge workers, we're your ideal partner in productivity.Read more about Everleagues</t>
        </is>
      </c>
    </row>
    <row r="36672">
      <c r="A36672" t="inlineStr">
        <is>
          <t>Collaboration</t>
        </is>
      </c>
      <c r="B36672" t="inlineStr">
        <is>
          <t>Collaboration</t>
        </is>
      </c>
      <c r="C36672" t="inlineStr">
        <is>
          <t>https://www.getapp.com/collaboration-software/web-collaboration/os/web-based</t>
        </is>
      </c>
      <c r="D36672" t="inlineStr">
        <is>
          <t>Lively</t>
        </is>
      </c>
      <c r="E36672" t="inlineStr">
        <is>
          <t>https://www.getapp.com/collaboration-software/a/lively/</t>
        </is>
      </c>
      <c r="F36672" t="inlineStr">
        <is>
          <t>Lively is a social and collaborative Intranet and Digital workplace software that develops corporate communication and support employees in their daily activities!Read more about Lively</t>
        </is>
      </c>
    </row>
    <row r="36673">
      <c r="A36673" t="inlineStr">
        <is>
          <t>Collaboration</t>
        </is>
      </c>
      <c r="B36673" t="inlineStr">
        <is>
          <t>Collaboration</t>
        </is>
      </c>
      <c r="C36673" t="inlineStr">
        <is>
          <t>https://www.getapp.com/collaboration-software/web-collaboration/os/web-based</t>
        </is>
      </c>
      <c r="D36673" t="inlineStr">
        <is>
          <t>Zellim</t>
        </is>
      </c>
      <c r="E36673" t="inlineStr">
        <is>
          <t>https://www.getapp.com/collaboration-software/a/zellim/</t>
        </is>
      </c>
      <c r="F36673" t="inlineStr">
        <is>
          <t>No matter what your work, business, or personal goals may be, Zellim’s 8 powerful features &amp; intuitive platform will take you further.Read more about Zellim</t>
        </is>
      </c>
    </row>
    <row r="36674">
      <c r="A36674" t="inlineStr">
        <is>
          <t>Collaboration</t>
        </is>
      </c>
      <c r="B36674" t="inlineStr">
        <is>
          <t>Collaboration</t>
        </is>
      </c>
      <c r="C36674" t="inlineStr">
        <is>
          <t>https://www.getapp.com/collaboration-software/web-collaboration/os/web-based</t>
        </is>
      </c>
      <c r="D36674" t="inlineStr">
        <is>
          <t>Rewatch</t>
        </is>
      </c>
      <c r="E36674" t="inlineStr">
        <is>
          <t>https://www.getapp.com/collaboration-software/a/rewatch/</t>
        </is>
      </c>
      <c r="F36674" t="inlineStr">
        <is>
          <t>Rewatch transcribes your videos and unlocks your team’s spoken knowledge, making it searchable and organized – all in one place.Read more about Rewatch</t>
        </is>
      </c>
    </row>
    <row r="36675">
      <c r="A36675" t="inlineStr">
        <is>
          <t>Collaboration</t>
        </is>
      </c>
      <c r="B36675" t="inlineStr">
        <is>
          <t>Collaboration</t>
        </is>
      </c>
      <c r="C36675" t="inlineStr">
        <is>
          <t>https://www.getapp.com/collaboration-software/web-collaboration/os/web-based</t>
        </is>
      </c>
      <c r="D36675" t="inlineStr">
        <is>
          <t>ShareTheBoard</t>
        </is>
      </c>
      <c r="E36675" t="inlineStr">
        <is>
          <t>https://www.getapp.com/all-software/a/sharetheboard/</t>
        </is>
      </c>
      <c r="F36675" t="inlineStr">
        <is>
          <t>ShareTheBoard is a cloud-based, remote visual collaboration tool that allows users to share any traditional surface (e.g., whiteboard, blackboard) online, using only a laptop. The app digitizes handwritten content in real time while making obstacles (e.g., people) appear transparent.Read more about ShareTheBoard</t>
        </is>
      </c>
    </row>
    <row r="36676">
      <c r="A36676" t="inlineStr">
        <is>
          <t>Collaboration</t>
        </is>
      </c>
      <c r="B36676" t="inlineStr">
        <is>
          <t>Collaboration</t>
        </is>
      </c>
      <c r="C36676" t="inlineStr">
        <is>
          <t>https://www.getapp.com/collaboration-software/web-collaboration/os/web-based</t>
        </is>
      </c>
      <c r="D36676" t="inlineStr">
        <is>
          <t>AnywhereWorks</t>
        </is>
      </c>
      <c r="E36676" t="inlineStr">
        <is>
          <t>https://www.getapp.com/collaboration-software/a/anywhereworks/</t>
        </is>
      </c>
      <c r="F36676" t="inlineStr">
        <is>
          <t>Communicate with teams whether at home or in the office with AnywhereWorks. Create a virtual office environment using availability indicators, messaging, and video conferencing tools.Read more about AnywhereWorks</t>
        </is>
      </c>
    </row>
    <row r="36677">
      <c r="A36677" t="inlineStr">
        <is>
          <t>Collaboration</t>
        </is>
      </c>
      <c r="B36677" t="inlineStr">
        <is>
          <t>Collaboration</t>
        </is>
      </c>
      <c r="C36677" t="inlineStr">
        <is>
          <t>https://www.getapp.com/collaboration-software/web-collaboration/os/web-based</t>
        </is>
      </c>
      <c r="D36677" t="inlineStr">
        <is>
          <t>Rivers IM</t>
        </is>
      </c>
      <c r="E36677" t="inlineStr">
        <is>
          <t>https://www.getapp.com/collaboration-software/a/rivers-im/</t>
        </is>
      </c>
      <c r="F36677" t="inlineStr">
        <is>
          <t>Use the inbuilt powerful features of Rivers.IM to collaborate better with your teams and stay on top of work. Rivers provides great flexibility to collaborate better on the web or on your phoneRead more about Rivers IM</t>
        </is>
      </c>
    </row>
    <row r="36678">
      <c r="A36678" t="inlineStr">
        <is>
          <t>Collaboration</t>
        </is>
      </c>
      <c r="B36678" t="inlineStr">
        <is>
          <t>Collaboration</t>
        </is>
      </c>
      <c r="C36678" t="inlineStr">
        <is>
          <t>https://www.getapp.com/collaboration-software/web-collaboration/os/web-based</t>
        </is>
      </c>
      <c r="D36678" t="inlineStr">
        <is>
          <t>Cocoom</t>
        </is>
      </c>
      <c r="E36678" t="inlineStr">
        <is>
          <t>https://www.getapp.com/collaboration-software/a/cocoom/</t>
        </is>
      </c>
      <c r="F36678" t="inlineStr">
        <is>
          <t>Cocoom is a content creation and knowledge sharing platform for project management and team collaboration. The internal communication tool allows managers and employees to share daily memos, visions, action plans, feedback, and more with customizable branding and templates.Read more about Cocoom</t>
        </is>
      </c>
    </row>
    <row r="36679">
      <c r="A36679" t="inlineStr">
        <is>
          <t>Collaboration</t>
        </is>
      </c>
      <c r="B36679" t="inlineStr">
        <is>
          <t>Collaboration</t>
        </is>
      </c>
      <c r="C36679" t="inlineStr">
        <is>
          <t>https://www.getapp.com/collaboration-software/web-collaboration/os/web-based</t>
        </is>
      </c>
      <c r="D36679" t="inlineStr">
        <is>
          <t>Jetdocs</t>
        </is>
      </c>
      <c r="E36679" t="inlineStr">
        <is>
          <t>https://www.getapp.com/operations-management-software/a/jetdocs/</t>
        </is>
      </c>
      <c r="F36679" t="inlineStr">
        <is>
          <t>Collaborative ticketing and workflow solution that integrates with Microsoft Teams and Slack. IT, Ops and other internal teams leverage Jetdocs to handle tickets, issues, requests and approvals that involve multiple teams.Read more about Jetdocs</t>
        </is>
      </c>
    </row>
    <row r="36680">
      <c r="A36680" t="inlineStr">
        <is>
          <t>Collaboration</t>
        </is>
      </c>
      <c r="B36680" t="inlineStr">
        <is>
          <t>Collaboration</t>
        </is>
      </c>
      <c r="C36680" t="inlineStr">
        <is>
          <t>https://www.getapp.com/collaboration-software/web-collaboration/os/web-based</t>
        </is>
      </c>
      <c r="D36680" t="inlineStr">
        <is>
          <t>ShareTheBoard</t>
        </is>
      </c>
      <c r="E36680" t="inlineStr">
        <is>
          <t>https://www.getapp.com/all-software/a/sharetheboard/</t>
        </is>
      </c>
      <c r="F36680" t="inlineStr">
        <is>
          <t>ShareTheBoard is a cloud-based, remote visual collaboration tool that allows users to share any traditional surface (e.g., whiteboard, blackboard) online, using only a laptop. The app digitizes handwritten content in real time while making obstacles (e.g., people) appear transparent.Read more about ShareTheBoard</t>
        </is>
      </c>
    </row>
    <row r="36681">
      <c r="A36681" t="inlineStr">
        <is>
          <t>Collaboration</t>
        </is>
      </c>
      <c r="B36681" t="inlineStr">
        <is>
          <t>Collaboration</t>
        </is>
      </c>
      <c r="C36681" t="inlineStr">
        <is>
          <t>https://www.getapp.com/collaboration-software/web-collaboration/os/web-based</t>
        </is>
      </c>
      <c r="D36681" t="inlineStr">
        <is>
          <t>Lively</t>
        </is>
      </c>
      <c r="E36681" t="inlineStr">
        <is>
          <t>https://www.getapp.com/collaboration-software/a/lively/</t>
        </is>
      </c>
      <c r="F36681" t="inlineStr">
        <is>
          <t>Lively is a social and collaborative Intranet and Digital workplace software that develops corporate communication and support employees in their daily activities!Read more about Lively</t>
        </is>
      </c>
    </row>
    <row r="36682">
      <c r="A36682" t="inlineStr">
        <is>
          <t>Collaboration</t>
        </is>
      </c>
      <c r="B36682" t="inlineStr">
        <is>
          <t>Collaboration</t>
        </is>
      </c>
      <c r="C36682" t="inlineStr">
        <is>
          <t>https://www.getapp.com/collaboration-software/web-collaboration/os/web-based</t>
        </is>
      </c>
      <c r="D36682" t="inlineStr">
        <is>
          <t>Teams Manager</t>
        </is>
      </c>
      <c r="E36682" t="inlineStr">
        <is>
          <t>https://www.getapp.com/security-software/a/teams-manager/</t>
        </is>
      </c>
      <c r="F36682" t="inlineStr">
        <is>
          <t>Improve your Microsoft Teams management with Teams Manager's governance features: an automated workflow for requesting &amp; approving new teams and channels, complex customized team templates, naming conventions, sensitivity labels, lifecycle management, metadata and governance score dashboard.Read more about Teams Manager</t>
        </is>
      </c>
    </row>
    <row r="36683">
      <c r="A36683" t="inlineStr">
        <is>
          <t>Collaboration</t>
        </is>
      </c>
      <c r="B36683" t="inlineStr">
        <is>
          <t>Collaboration</t>
        </is>
      </c>
      <c r="C36683" t="inlineStr">
        <is>
          <t>https://www.getapp.com/collaboration-software/web-collaboration/os/web-based</t>
        </is>
      </c>
      <c r="D36683" t="inlineStr">
        <is>
          <t>Microsoft 365 for Jira</t>
        </is>
      </c>
      <c r="E36683" t="inlineStr">
        <is>
          <t>https://www.getapp.com/project-management-planning-software/a/microsoft-365-for-jira/</t>
        </is>
      </c>
      <c r="F36683" t="inlineStr">
        <is>
          <t>Connect Jira with Outlook, Teams, Calendar, and To Do to improve collaboration, share context, and speed up teamwork across teams.Read more about Microsoft 365 for Jira</t>
        </is>
      </c>
    </row>
    <row r="36684">
      <c r="A36684" t="inlineStr">
        <is>
          <t>Collaboration</t>
        </is>
      </c>
      <c r="B36684" t="inlineStr">
        <is>
          <t>Collaboration</t>
        </is>
      </c>
      <c r="C36684" t="inlineStr">
        <is>
          <t>https://www.getapp.com/collaboration-software/web-collaboration/os/web-based</t>
        </is>
      </c>
      <c r="D36684" t="inlineStr">
        <is>
          <t>Mitra</t>
        </is>
      </c>
      <c r="E36684" t="inlineStr">
        <is>
          <t>https://www.getapp.com/business-intelligence-analytics-software/a/mitra/</t>
        </is>
      </c>
      <c r="F36684" t="inlineStr">
        <is>
          <t>Mitra enables the systematization of processes with a high level of customization, complementing the ERP. The company offers various lines of applications are analytics, planning which includes budget tracking, cash flow management as well as production management, and process flows.Read more about Mitra</t>
        </is>
      </c>
    </row>
    <row r="36685">
      <c r="A36685" t="inlineStr">
        <is>
          <t>Collaboration</t>
        </is>
      </c>
      <c r="B36685" t="inlineStr">
        <is>
          <t>Collaboration</t>
        </is>
      </c>
      <c r="C36685" t="inlineStr">
        <is>
          <t>https://www.getapp.com/collaboration-software/web-collaboration/os/web-based</t>
        </is>
      </c>
      <c r="D36685" t="inlineStr">
        <is>
          <t>M-Connect</t>
        </is>
      </c>
      <c r="E36685" t="inlineStr">
        <is>
          <t>https://www.getapp.com/development-tools-software/a/momentum-suite-live/</t>
        </is>
      </c>
      <c r="F36685" t="inlineStr">
        <is>
          <t>M-Connect is a powerful tool that helps businesses harness the power of real devices to transform performance, simplify work processes, and boost efficiency.Read more about M-Connect</t>
        </is>
      </c>
    </row>
    <row r="36686">
      <c r="A36686" t="inlineStr">
        <is>
          <t>Collaboration</t>
        </is>
      </c>
      <c r="B36686" t="inlineStr">
        <is>
          <t>Collaboration</t>
        </is>
      </c>
      <c r="C36686" t="inlineStr">
        <is>
          <t>https://www.getapp.com/collaboration-software/web-collaboration/os/web-based</t>
        </is>
      </c>
      <c r="D36686" t="inlineStr">
        <is>
          <t>Djaboo</t>
        </is>
      </c>
      <c r="E36686" t="inlineStr">
        <is>
          <t>https://www.getapp.com/customer-management-software/a/djaboo/</t>
        </is>
      </c>
      <c r="F36686" t="inlineStr">
        <is>
          <t>Djaboo is an all-in-one CRM that allows small businesses to develop their business without multiplying applications.Djaboo helps you to increase your turnover by improving productivity and customer relationship management of your company. Don't waste any more time.Read more about Djaboo</t>
        </is>
      </c>
    </row>
    <row r="36687">
      <c r="A36687" t="inlineStr">
        <is>
          <t>Collaboration</t>
        </is>
      </c>
      <c r="B36687" t="inlineStr">
        <is>
          <t>Collaboration</t>
        </is>
      </c>
      <c r="C36687" t="inlineStr">
        <is>
          <t>https://www.getapp.com/collaboration-software/web-collaboration/os/web-based</t>
        </is>
      </c>
      <c r="D36687" t="inlineStr">
        <is>
          <t>Zoho TeamInbox</t>
        </is>
      </c>
      <c r="E36687" t="inlineStr">
        <is>
          <t>https://www.getapp.com/collaboration-software/a/zoho-teaminbox/</t>
        </is>
      </c>
      <c r="F36687" t="inlineStr">
        <is>
          <t>The shared inboxes of Zoho TeamInbox helps users make group email conversations better and transparent within a team. Users can receive their emails here, chat on them with teams, assign owners for threads, co-author emails, and efficiently manage team and inbox.Read more about Zoho TeamInbox</t>
        </is>
      </c>
    </row>
    <row r="36688">
      <c r="A36688" t="inlineStr">
        <is>
          <t>Collaboration</t>
        </is>
      </c>
      <c r="B36688" t="inlineStr">
        <is>
          <t>Collaboration</t>
        </is>
      </c>
      <c r="C36688" t="inlineStr">
        <is>
          <t>https://www.getapp.com/collaboration-software/web-collaboration/os/web-based</t>
        </is>
      </c>
      <c r="D36688" t="inlineStr">
        <is>
          <t>Teepee</t>
        </is>
      </c>
      <c r="E36688" t="inlineStr">
        <is>
          <t>https://www.getapp.com/operations-management-software/a/teepee/</t>
        </is>
      </c>
      <c r="F36688" t="inlineStr">
        <is>
          <t>TeePee allows you to digitize and consolidate all your forms to automate all your business processes—the collaborative tool for all companies.Read more about Teepee</t>
        </is>
      </c>
    </row>
    <row r="36689">
      <c r="A36689" t="inlineStr">
        <is>
          <t>Collaboration</t>
        </is>
      </c>
      <c r="B36689" t="inlineStr">
        <is>
          <t>Collaboration</t>
        </is>
      </c>
      <c r="C36689" t="inlineStr">
        <is>
          <t>https://www.getapp.com/collaboration-software/web-collaboration/os/web-based</t>
        </is>
      </c>
      <c r="D36689" t="inlineStr">
        <is>
          <t>DigiCast</t>
        </is>
      </c>
      <c r="E36689" t="inlineStr">
        <is>
          <t>https://www.getapp.com/hr-employee-management-software/a/digicast/</t>
        </is>
      </c>
      <c r="F36689" t="inlineStr">
        <is>
          <t>Introducing DigiCast, the cutting-edge solution that revolutionizes the way we communicate, collaborate, and learn in the digital age. With DigiCast, you can seamlessly engage in live and "on-demand" interactions directly from your web browser, breaking the barriers of time and distance.Read more about DigiCast</t>
        </is>
      </c>
    </row>
    <row r="36690">
      <c r="A36690" t="inlineStr">
        <is>
          <t>Collaboration</t>
        </is>
      </c>
      <c r="B36690" t="inlineStr">
        <is>
          <t>Collaboration</t>
        </is>
      </c>
      <c r="C36690" t="inlineStr">
        <is>
          <t>https://www.getapp.com/collaboration-software/web-collaboration/os/web-based</t>
        </is>
      </c>
      <c r="D36690" t="inlineStr">
        <is>
          <t>Worx Squad</t>
        </is>
      </c>
      <c r="E36690" t="inlineStr">
        <is>
          <t>https://www.getapp.com/hr-employee-management-software/a/worx-squad/</t>
        </is>
      </c>
      <c r="F36690" t="inlineStr">
        <is>
          <t>Worx Squad is a cloud-based productivity and employee experience platform that helps businesses manage daily operations on a centralized interface. It offers various features such as project management, performance reviews, time spent analysis, and upskilling. Additionally, Worx Squad also offers live office collaboration, kudos and rewards, and social bonding tools for employee engagement. The solution also allows users to create group broadcasts, manage team leaves, and track employee health.Read more about Worx Squad</t>
        </is>
      </c>
    </row>
    <row r="36691">
      <c r="A36691" t="inlineStr">
        <is>
          <t>Collaboration</t>
        </is>
      </c>
      <c r="B36691" t="inlineStr">
        <is>
          <t>Collaboration</t>
        </is>
      </c>
      <c r="C36691" t="inlineStr">
        <is>
          <t>https://www.getapp.com/collaboration-software/web-collaboration/os/web-based</t>
        </is>
      </c>
      <c r="D36691" t="inlineStr">
        <is>
          <t>PeopleOne</t>
        </is>
      </c>
      <c r="E36691" t="inlineStr">
        <is>
          <t>https://www.getapp.com/collaboration-software/a/people1/</t>
        </is>
      </c>
      <c r="F36691" t="inlineStr">
        <is>
          <t>PeopleOne is a intranet solution that enables organizations to bring their workplace culture to life. PeopleOne is built on Microsoft SharePoint and comes with iOS &amp; Android apps empowering employees to seamlessly connect and engage with their organization and teams anywhere, anytime.Read more about PeopleOne</t>
        </is>
      </c>
    </row>
    <row r="36692">
      <c r="A36692" t="inlineStr">
        <is>
          <t>Collaboration</t>
        </is>
      </c>
      <c r="B36692" t="inlineStr">
        <is>
          <t>Collaboration</t>
        </is>
      </c>
      <c r="C36692" t="inlineStr">
        <is>
          <t>https://www.getapp.com/collaboration-software/web-collaboration/os/web-based</t>
        </is>
      </c>
      <c r="D36692" t="inlineStr">
        <is>
          <t>Allisian</t>
        </is>
      </c>
      <c r="E36692" t="inlineStr">
        <is>
          <t>https://www.getapp.com/project-management-planning-software/a/allisian/</t>
        </is>
      </c>
      <c r="F36692" t="inlineStr">
        <is>
          <t>Allisian is a project management application for marketing agencies, with features for client communication, task management, project notes, Gantt charts &amp; moreRead more about Allisian</t>
        </is>
      </c>
    </row>
    <row r="36693">
      <c r="A36693" t="inlineStr">
        <is>
          <t>Collaboration</t>
        </is>
      </c>
      <c r="B36693" t="inlineStr">
        <is>
          <t>Collaboration</t>
        </is>
      </c>
      <c r="C36693" t="inlineStr">
        <is>
          <t>https://www.getapp.com/collaboration-software/web-collaboration/os/web-based</t>
        </is>
      </c>
      <c r="D36693" t="inlineStr">
        <is>
          <t>IntelliEnterprise</t>
        </is>
      </c>
      <c r="E36693" t="inlineStr">
        <is>
          <t>https://www.getapp.com/collaboration-software/a/intellienterprise/</t>
        </is>
      </c>
      <c r="F36693" t="inlineStr">
        <is>
          <t>The most complete Intranet Suite for managing and distributing relevant content, connecting users across departments &amp; offering an integrated enterprise search.Read more about IntelliEnterprise</t>
        </is>
      </c>
    </row>
    <row r="36694">
      <c r="A36694" t="inlineStr">
        <is>
          <t>Collaboration</t>
        </is>
      </c>
      <c r="B36694" t="inlineStr">
        <is>
          <t>Collaboration</t>
        </is>
      </c>
      <c r="C36694" t="inlineStr">
        <is>
          <t>https://www.getapp.com/collaboration-software/web-collaboration/os/web-based</t>
        </is>
      </c>
      <c r="D36694" t="inlineStr">
        <is>
          <t>manage it Collaboration Software</t>
        </is>
      </c>
      <c r="E36694" t="inlineStr">
        <is>
          <t>https://www.getapp.com/collaboration-software/a/manage-it/</t>
        </is>
      </c>
      <c r="F36694" t="inlineStr">
        <is>
          <t>Manage It is a project management app that helps you manage your tasks, files, people, calendars, and projects.Read more about manage it Collaboration Software</t>
        </is>
      </c>
    </row>
    <row r="36695">
      <c r="A36695" t="inlineStr">
        <is>
          <t>Collaboration</t>
        </is>
      </c>
      <c r="B36695" t="inlineStr">
        <is>
          <t>Collaboration</t>
        </is>
      </c>
      <c r="C36695" t="inlineStr">
        <is>
          <t>https://www.getapp.com/collaboration-software/web-collaboration/os/web-based</t>
        </is>
      </c>
      <c r="D36695" t="inlineStr">
        <is>
          <t>M-Files Hubshare</t>
        </is>
      </c>
      <c r="E36695" t="inlineStr">
        <is>
          <t>https://www.getapp.com/project-management-planning-software/a/m-files-hubshare/</t>
        </is>
      </c>
      <c r="F36695" t="inlineStr">
        <is>
          <t>M-Files Hubshare is a solution that helps enhance the digital client experience with a collaboration platform. It centralizes information in a dashboard, enabling the creation of branded, customized client hubs. The system streamlines document management with metadata, automates workflows, and facilitates secure external sharing. It also offers audit trails and user rights management features.Read more about M-Files Hubshare</t>
        </is>
      </c>
    </row>
    <row r="36696">
      <c r="A36696" t="inlineStr">
        <is>
          <t>Collaboration</t>
        </is>
      </c>
      <c r="B36696" t="inlineStr">
        <is>
          <t>Collaboration</t>
        </is>
      </c>
      <c r="C36696" t="inlineStr">
        <is>
          <t>https://www.getapp.com/collaboration-software/web-collaboration/os/web-based</t>
        </is>
      </c>
      <c r="D36696" t="inlineStr">
        <is>
          <t>Acollab</t>
        </is>
      </c>
      <c r="E36696" t="inlineStr">
        <is>
          <t>https://www.getapp.com/collaboration-software/a/acollab/</t>
        </is>
      </c>
      <c r="F36696" t="inlineStr">
        <is>
          <t>Acollab is a cloud-based collaboration platform, which assists teams with project management and file sharing. Key features include a shared calendar, messaging, document management, task management, collaborative writing and time &amp; expense tracking.Read more about Acollab</t>
        </is>
      </c>
    </row>
    <row r="36697">
      <c r="A36697" t="inlineStr">
        <is>
          <t>Collaboration</t>
        </is>
      </c>
      <c r="B36697" t="inlineStr">
        <is>
          <t>Collaboration</t>
        </is>
      </c>
      <c r="C36697" t="inlineStr">
        <is>
          <t>https://www.getapp.com/collaboration-software/web-collaboration/os/web-based</t>
        </is>
      </c>
      <c r="D36697" t="inlineStr">
        <is>
          <t>Adeya</t>
        </is>
      </c>
      <c r="E36697" t="inlineStr">
        <is>
          <t>https://www.getapp.com/it-communications-software/a/adeya/</t>
        </is>
      </c>
      <c r="F36697" t="inlineStr">
        <is>
          <t>Adeya is an on-premise and cloud-based communication software designed to help businesses securely collaborate on assignments and share content on a digital workplace. The platform allows users to communicate via encrypted one-to one or group calls, video conferencing, SMS, and instant messaging.Read more about Adeya</t>
        </is>
      </c>
    </row>
    <row r="36698">
      <c r="A36698" t="inlineStr">
        <is>
          <t>Collaboration</t>
        </is>
      </c>
      <c r="B36698" t="inlineStr">
        <is>
          <t>Collaboration</t>
        </is>
      </c>
      <c r="C36698" t="inlineStr">
        <is>
          <t>https://www.getapp.com/collaboration-software/web-collaboration/os/web-based</t>
        </is>
      </c>
      <c r="D36698" t="inlineStr">
        <is>
          <t>ERP Sankhya</t>
        </is>
      </c>
      <c r="E36698" t="inlineStr">
        <is>
          <t>https://www.getapp.com/operations-management-software/a/erp-sankhya/</t>
        </is>
      </c>
      <c r="F36698"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36699">
      <c r="A36699" t="inlineStr">
        <is>
          <t>Collaboration</t>
        </is>
      </c>
      <c r="B36699" t="inlineStr">
        <is>
          <t>Collaboration</t>
        </is>
      </c>
      <c r="C36699" t="inlineStr">
        <is>
          <t>https://www.getapp.com/collaboration-software/web-collaboration/os/web-based</t>
        </is>
      </c>
      <c r="D36699" t="inlineStr">
        <is>
          <t>GovEVA</t>
        </is>
      </c>
      <c r="E36699" t="inlineStr">
        <is>
          <t>https://www.getapp.com/collaboration-software/a/goveva/</t>
        </is>
      </c>
      <c r="F36699" t="inlineStr">
        <is>
          <t>Complete board process automation including Boardpack creation, agenda, minutes, e-meeting, tasks follow-up, reports, board evaluation, compliance, UPSI. Customization to suit client needs, 24*7 support, smooth migration. Quick Installation within 3-4days.Read more about GovEVA</t>
        </is>
      </c>
    </row>
    <row r="36700">
      <c r="A36700" t="inlineStr">
        <is>
          <t>Collaboration</t>
        </is>
      </c>
      <c r="B36700" t="inlineStr">
        <is>
          <t>Collaboration</t>
        </is>
      </c>
      <c r="C36700" t="inlineStr">
        <is>
          <t>https://www.getapp.com/collaboration-software/web-collaboration/os/web-based</t>
        </is>
      </c>
      <c r="D36700" t="inlineStr">
        <is>
          <t>Agility</t>
        </is>
      </c>
      <c r="E36700" t="inlineStr">
        <is>
          <t>https://www.getapp.com/collaboration-software/a/agility-1/</t>
        </is>
      </c>
      <c r="F36700" t="inlineStr">
        <is>
          <t>Agility is a marketing collaborative platform that allows companies to reach 4 goals: simplification, optimisation, acceleration, and measure.Read more about Agility</t>
        </is>
      </c>
    </row>
    <row r="36701">
      <c r="A36701" t="inlineStr">
        <is>
          <t>Collaboration</t>
        </is>
      </c>
      <c r="B36701" t="inlineStr">
        <is>
          <t>Collaboration</t>
        </is>
      </c>
      <c r="C36701" t="inlineStr">
        <is>
          <t>https://www.getapp.com/collaboration-software/web-collaboration/os/web-based</t>
        </is>
      </c>
      <c r="D36701" t="inlineStr">
        <is>
          <t>Heybase</t>
        </is>
      </c>
      <c r="E36701" t="inlineStr">
        <is>
          <t>https://www.getapp.com/collaboration-software/a/heybase/</t>
        </is>
      </c>
      <c r="F36701" t="inlineStr">
        <is>
          <t>Heybase offers beautiful and personalized buyer experiences for B2B sales deals with digital sales rooms. Collateral sharing, communication, and collaboration can happen in a single digital location. Heybase analytics helps teams to analyze buyer engagement and behavior to track content performance.Read more about Heybase</t>
        </is>
      </c>
    </row>
    <row r="36702">
      <c r="A36702" t="inlineStr">
        <is>
          <t>Collaboration</t>
        </is>
      </c>
      <c r="B36702" t="inlineStr">
        <is>
          <t>Collaboration</t>
        </is>
      </c>
      <c r="C36702" t="inlineStr">
        <is>
          <t>https://www.getapp.com/collaboration-software/web-collaboration/os/web-based</t>
        </is>
      </c>
      <c r="D36702" t="inlineStr">
        <is>
          <t>Wisembly</t>
        </is>
      </c>
      <c r="E36702" t="inlineStr">
        <is>
          <t>https://www.getapp.com/it-communications-software/a/wisembly-com/</t>
        </is>
      </c>
      <c r="F36702" t="inlineStr">
        <is>
          <t>Wisembly is a collaborative, all-in-one web platform designed to facilitate and empower face-to-face, remote and hybrid teamwork. Productivity is increased thanks to a wide range of interactive features (document sharing, video streaming, Q&amp;A, quizzes, surveys).Read more about Wisembly</t>
        </is>
      </c>
    </row>
    <row r="36703">
      <c r="A36703" t="inlineStr">
        <is>
          <t>Collaboration</t>
        </is>
      </c>
      <c r="B36703" t="inlineStr">
        <is>
          <t>Collaboration</t>
        </is>
      </c>
      <c r="C36703" t="inlineStr">
        <is>
          <t>https://www.getapp.com/collaboration-software/web-collaboration/os/web-based</t>
        </is>
      </c>
      <c r="D36703" t="inlineStr">
        <is>
          <t>OpenText GroupWise</t>
        </is>
      </c>
      <c r="E36703" t="inlineStr">
        <is>
          <t>https://www.getapp.com/collaboration-software/a/groupwise/</t>
        </is>
      </c>
      <c r="F36703" t="inlineStr">
        <is>
          <t>Micro Focus GroupWise is a team communication solution that offers built-in email, messaging, calendaring, contact management, and scheduling functionalities.Read more about OpenText GroupWise</t>
        </is>
      </c>
    </row>
    <row r="36704">
      <c r="A36704" t="inlineStr">
        <is>
          <t>Collaboration</t>
        </is>
      </c>
      <c r="B36704" t="inlineStr">
        <is>
          <t>Collaboration</t>
        </is>
      </c>
      <c r="C36704" t="inlineStr">
        <is>
          <t>https://www.getapp.com/collaboration-software/web-collaboration/os/web-based</t>
        </is>
      </c>
      <c r="D36704" t="inlineStr">
        <is>
          <t>Mevisio</t>
        </is>
      </c>
      <c r="E36704" t="inlineStr">
        <is>
          <t>https://www.getapp.com/project-management-planning-software/a/mevisio/</t>
        </is>
      </c>
      <c r="F36704" t="inlineStr">
        <is>
          <t>Mevisio's digital boards let you visualize information and data, manage goals, and escalate issues all in a flexible, intuitive, and interactive digital platform. Mevisio provides the Mevisio Platform as a cloud service to companies worldwide. The platform is developed by Mevisio at their head office located in Sweden.Read more about Mevisio</t>
        </is>
      </c>
    </row>
    <row r="36705">
      <c r="A36705" t="inlineStr">
        <is>
          <t>Collaboration</t>
        </is>
      </c>
      <c r="B36705" t="inlineStr">
        <is>
          <t>Collaboration</t>
        </is>
      </c>
      <c r="C36705" t="inlineStr">
        <is>
          <t>https://www.getapp.com/collaboration-software/web-collaboration/os/web-based</t>
        </is>
      </c>
      <c r="D36705" t="inlineStr">
        <is>
          <t>MegaMeeting</t>
        </is>
      </c>
      <c r="E36705" t="inlineStr">
        <is>
          <t>https://www.getapp.com/it-communications-software/a/megameeting/</t>
        </is>
      </c>
      <c r="F36705" t="inlineStr">
        <is>
          <t>MegaMeeting is a web-based video conferencing and webinar platform which allows users to register attendees, manage conferences, upload presentations, chat with participants, record meetings, and more without downloading any software. An API enables integration with company websites &amp; applications.Read more about MegaMeeting</t>
        </is>
      </c>
    </row>
    <row r="36706">
      <c r="A36706" t="inlineStr">
        <is>
          <t>Collaboration</t>
        </is>
      </c>
      <c r="B36706" t="inlineStr">
        <is>
          <t>Collaboration</t>
        </is>
      </c>
      <c r="C36706" t="inlineStr">
        <is>
          <t>https://www.getapp.com/collaboration-software/web-collaboration/os/web-based</t>
        </is>
      </c>
      <c r="D36706" t="inlineStr">
        <is>
          <t>Maestro</t>
        </is>
      </c>
      <c r="E36706" t="inlineStr">
        <is>
          <t>https://www.getapp.com/finance-accounting-software/a/maestro/</t>
        </is>
      </c>
      <c r="F36706" t="inlineStr">
        <is>
          <t>From diligence to exit, Maestro is the collaboration and insights platform purpose-built for private equity.Read more about Maestro</t>
        </is>
      </c>
    </row>
    <row r="36707">
      <c r="A36707" t="inlineStr">
        <is>
          <t>Collaboration</t>
        </is>
      </c>
      <c r="B36707" t="inlineStr">
        <is>
          <t>Collaboration</t>
        </is>
      </c>
      <c r="C36707" t="inlineStr">
        <is>
          <t>https://www.getapp.com/collaboration-software/web-collaboration/os/web-based</t>
        </is>
      </c>
      <c r="D36707" t="inlineStr">
        <is>
          <t>Adevi</t>
        </is>
      </c>
      <c r="E36707" t="inlineStr">
        <is>
          <t>https://www.getapp.com/development-tools-software/a/adevi/</t>
        </is>
      </c>
      <c r="F36707" t="inlineStr">
        <is>
          <t>No-code and Low-Code environment that enables efficient collaboration between app developers and other teammates to create custom apps.Read more about Adevi</t>
        </is>
      </c>
    </row>
    <row r="36708">
      <c r="A36708" t="inlineStr">
        <is>
          <t>Collaboration</t>
        </is>
      </c>
      <c r="B36708" t="inlineStr">
        <is>
          <t>Collaboration</t>
        </is>
      </c>
      <c r="C36708" t="inlineStr">
        <is>
          <t>https://www.getapp.com/collaboration-software/web-collaboration/os/web-based</t>
        </is>
      </c>
      <c r="D36708" t="inlineStr">
        <is>
          <t>Ignimission Platform</t>
        </is>
      </c>
      <c r="E36708" t="inlineStr">
        <is>
          <t>https://www.getapp.com/business-intelligence-analytics-software/a/ignimission-platform/</t>
        </is>
      </c>
      <c r="F36708" t="inlineStr">
        <is>
          <t>Ignimission Platform is designed to streamline your business processes for collecting, capturing, exchanging, and reporting your data.Read more about Ignimission Platform</t>
        </is>
      </c>
    </row>
    <row r="36709">
      <c r="A36709" t="inlineStr">
        <is>
          <t>Collaboration</t>
        </is>
      </c>
      <c r="B36709" t="inlineStr">
        <is>
          <t>Collaboration</t>
        </is>
      </c>
      <c r="C36709" t="inlineStr">
        <is>
          <t>https://www.getapp.com/collaboration-software/web-collaboration/os/web-based</t>
        </is>
      </c>
      <c r="D36709" t="inlineStr">
        <is>
          <t>Flexperto</t>
        </is>
      </c>
      <c r="E36709" t="inlineStr">
        <is>
          <t>https://www.getapp.com/sales-software/a/flexperto/</t>
        </is>
      </c>
      <c r="F36709" t="inlineStr">
        <is>
          <t>Deliver your ideal customer experience, securely.Save time and boost customer satisfaction with our all-in-one online consultation platform for sales teams.Read more about Flexperto</t>
        </is>
      </c>
    </row>
    <row r="36710">
      <c r="A36710" t="inlineStr">
        <is>
          <t>Collaboration</t>
        </is>
      </c>
      <c r="B36710" t="inlineStr">
        <is>
          <t>Collaboration</t>
        </is>
      </c>
      <c r="C36710" t="inlineStr">
        <is>
          <t>https://www.getapp.com/collaboration-software/web-collaboration/os/web-based</t>
        </is>
      </c>
      <c r="D36710" t="inlineStr">
        <is>
          <t>Pexip Secure collaboration</t>
        </is>
      </c>
      <c r="E36710" t="inlineStr">
        <is>
          <t>https://www.getapp.com/collaboration-software/a/pexip-secure-collaboration/</t>
        </is>
      </c>
      <c r="F36710" t="inlineStr">
        <is>
          <t>Pexip secure collaboration is a cloud-based and on-premise solution that allows users to securely collaborate with people in their organization or external partners, regardless of location. It's simple to set up and requires no additional hardware, so users can get back to business quickly while saving money on infrastructure upgrades.Read more about Pexip Secure collaboration</t>
        </is>
      </c>
    </row>
    <row r="36711">
      <c r="A36711" t="inlineStr">
        <is>
          <t>Collaboration</t>
        </is>
      </c>
      <c r="B36711" t="inlineStr">
        <is>
          <t>Collaboration</t>
        </is>
      </c>
      <c r="C36711" t="inlineStr">
        <is>
          <t>https://www.getapp.com/collaboration-software/web-collaboration/os/web-based</t>
        </is>
      </c>
      <c r="D36711" t="inlineStr">
        <is>
          <t>ProjectFlow</t>
        </is>
      </c>
      <c r="E36711" t="inlineStr">
        <is>
          <t>https://www.getapp.com/project-management-planning-software/a/projectflow/</t>
        </is>
      </c>
      <c r="F36711"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36712">
      <c r="A36712" t="inlineStr">
        <is>
          <t>Collaboration</t>
        </is>
      </c>
      <c r="B36712" t="inlineStr">
        <is>
          <t>Collaboration</t>
        </is>
      </c>
      <c r="C36712" t="inlineStr">
        <is>
          <t>https://www.getapp.com/collaboration-software/web-collaboration/os/web-based</t>
        </is>
      </c>
      <c r="D36712" t="inlineStr">
        <is>
          <t>Learning Experience Platform by Haufe Akademie</t>
        </is>
      </c>
      <c r="E36712" t="inlineStr">
        <is>
          <t>https://www.getapp.com/education-childcare-software/a/haufe-hlx/</t>
        </is>
      </c>
      <c r="F36712" t="inlineStr">
        <is>
          <t>The Haufe Learning Experience is the single point of entry for all learning opportunities. The central contact point for learning in any company. Employees can find everything that really helps them in day-to-day work here without detours and bundled together. Internal or external sources, controlled learning content, user-generated content, learning journeys, video recommendations, and much more.Read more about Learning Experience Platform by Haufe Akademie</t>
        </is>
      </c>
    </row>
    <row r="36713">
      <c r="A36713" t="inlineStr">
        <is>
          <t>Collaboration</t>
        </is>
      </c>
      <c r="B36713" t="inlineStr">
        <is>
          <t>Collaboration</t>
        </is>
      </c>
      <c r="C36713" t="inlineStr">
        <is>
          <t>https://www.getapp.com/collaboration-software/web-collaboration/os/web-based</t>
        </is>
      </c>
      <c r="D36713" t="inlineStr">
        <is>
          <t>ailead</t>
        </is>
      </c>
      <c r="E36713" t="inlineStr">
        <is>
          <t>https://www.getapp.com/sales-software/a/ailead/</t>
        </is>
      </c>
      <c r="F36713" t="inlineStr">
        <is>
          <t>ailead is a Japanese language web conferencing tool that leverages artificial intelligence technology to help organizations collect, analyze, and visualize business negotiation data. Teams can automate processes involved in creating meeting notes.Read more about ailead</t>
        </is>
      </c>
    </row>
    <row r="36714">
      <c r="A36714" t="inlineStr">
        <is>
          <t>Collaboration</t>
        </is>
      </c>
      <c r="B36714" t="inlineStr">
        <is>
          <t>Collaboration</t>
        </is>
      </c>
      <c r="C36714" t="inlineStr">
        <is>
          <t>https://www.getapp.com/collaboration-software/web-collaboration/os/web-based</t>
        </is>
      </c>
      <c r="D36714" t="inlineStr">
        <is>
          <t>Loopz</t>
        </is>
      </c>
      <c r="E36714" t="inlineStr">
        <is>
          <t>https://www.getapp.com/project-management-planning-software/a/loopz/</t>
        </is>
      </c>
      <c r="F36714" t="inlineStr">
        <is>
          <t>Loopz is a collaborative and secure solution that optimizes the management of promotional materials and packaging, from creation to BAT/BAG, for companies with high marketing and regulatory challenges.Read more about Loopz</t>
        </is>
      </c>
    </row>
    <row r="36715">
      <c r="A36715" t="inlineStr">
        <is>
          <t>Collaboration</t>
        </is>
      </c>
      <c r="B36715" t="inlineStr">
        <is>
          <t>Collaboration</t>
        </is>
      </c>
      <c r="C36715" t="inlineStr">
        <is>
          <t>https://www.getapp.com/collaboration-software/web-collaboration/os/web-based</t>
        </is>
      </c>
      <c r="D36715" t="inlineStr">
        <is>
          <t>Approved Social</t>
        </is>
      </c>
      <c r="E36715" t="inlineStr">
        <is>
          <t>https://www.getapp.com/collaboration-software/a/approved-social/</t>
        </is>
      </c>
      <c r="F36715" t="inlineStr">
        <is>
          <t>ApprovedSocial.io lets users present projects to clients, receive feedback, get approvals,&amp; publish to ad platforms—all in one place!Read more about Approved Social</t>
        </is>
      </c>
    </row>
    <row r="36716">
      <c r="A36716" t="inlineStr">
        <is>
          <t>Collaboration</t>
        </is>
      </c>
      <c r="B36716" t="inlineStr">
        <is>
          <t>Collaboration</t>
        </is>
      </c>
      <c r="C36716" t="inlineStr">
        <is>
          <t>https://www.getapp.com/collaboration-software/web-collaboration/os/web-based</t>
        </is>
      </c>
      <c r="D36716" t="inlineStr">
        <is>
          <t>AppEQ.ai</t>
        </is>
      </c>
      <c r="E36716" t="inlineStr">
        <is>
          <t>https://www.getapp.com/collaboration-software/a/appeq-ai/</t>
        </is>
      </c>
      <c r="F36716" t="inlineStr">
        <is>
          <t>AppEQ is a customer retention software that provides one-click real-time customer insights on top of your existing SaaS applications such as CRM, Helpdesk, Email, etc.Purpose-built for Customer Success and Account Management teams to drive retention revenue and growth.Read more about AppEQ.ai</t>
        </is>
      </c>
    </row>
    <row r="36717">
      <c r="A36717" t="inlineStr">
        <is>
          <t>Collaboration</t>
        </is>
      </c>
      <c r="B36717" t="inlineStr">
        <is>
          <t>Collaboration</t>
        </is>
      </c>
      <c r="C36717" t="inlineStr">
        <is>
          <t>https://www.getapp.com/collaboration-software/web-collaboration/os/web-based</t>
        </is>
      </c>
      <c r="D36717" t="inlineStr">
        <is>
          <t>ShadowHQ</t>
        </is>
      </c>
      <c r="E36717" t="inlineStr">
        <is>
          <t>https://www.getapp.com/collaboration-software/a/shadowhq/</t>
        </is>
      </c>
      <c r="F36717" t="inlineStr">
        <is>
          <t>ShadowHQ is a communications and document storage platform that is deployed the moment a cyber attack is initiated.It provides:- secure communications [instant text, mass text, recorded video],- war rooms [IT, PR, Shareholders, Sales], and- secure document storage [playbooks, press releases].Read more about ShadowHQ</t>
        </is>
      </c>
    </row>
    <row r="36718">
      <c r="A36718" t="inlineStr">
        <is>
          <t>Collaboration</t>
        </is>
      </c>
      <c r="B36718" t="inlineStr">
        <is>
          <t>Collaboration</t>
        </is>
      </c>
      <c r="C36718" t="inlineStr">
        <is>
          <t>https://www.getapp.com/collaboration-software/web-collaboration/os/web-based</t>
        </is>
      </c>
      <c r="D36718" t="inlineStr">
        <is>
          <t>Prostream</t>
        </is>
      </c>
      <c r="E36718" t="inlineStr">
        <is>
          <t>https://www.getapp.com/collaboration-software/a/prostream/</t>
        </is>
      </c>
      <c r="F36718" t="inlineStr">
        <is>
          <t>For project managers who need to deliver (construction) projects within budget and tight deadlines, Prostream is a flexible &amp; supportive software platform that facilitates collaboration with all parties throughout the construction process. With document management, quality control &amp; BIM solutions.Read more about Prostream</t>
        </is>
      </c>
    </row>
    <row r="36719">
      <c r="A36719" t="inlineStr">
        <is>
          <t>Collaboration</t>
        </is>
      </c>
      <c r="B36719" t="inlineStr">
        <is>
          <t>Collaboration</t>
        </is>
      </c>
      <c r="C36719" t="inlineStr">
        <is>
          <t>https://www.getapp.com/collaboration-software/web-collaboration/os/web-based</t>
        </is>
      </c>
      <c r="D36719" t="inlineStr">
        <is>
          <t>Petal Secure Messaging</t>
        </is>
      </c>
      <c r="E36719" t="inlineStr">
        <is>
          <t>https://www.getapp.com/collaboration-software/a/petal-secure-communication/</t>
        </is>
      </c>
      <c r="F36719" t="inlineStr">
        <is>
          <t>Petal Secure Communication is a cloud-based collaboration platform that helps centralize and standardize all communication between medical teams, meaning that physicians spend more time with the patient. The solution helps improve patient engagement, reduce absences, and streamline administrative operations. It allows doctors to reach patients using phone, messages, or email and automates tasks that were otherwise manual.Read more about Petal Secure Messaging</t>
        </is>
      </c>
    </row>
    <row r="36720">
      <c r="A36720" t="inlineStr">
        <is>
          <t>Collaboration</t>
        </is>
      </c>
      <c r="B36720" t="inlineStr">
        <is>
          <t>Collaboration</t>
        </is>
      </c>
      <c r="C36720" t="inlineStr">
        <is>
          <t>https://www.getapp.com/collaboration-software/web-collaboration/os/web-based</t>
        </is>
      </c>
      <c r="D36720" t="inlineStr">
        <is>
          <t>MYwork</t>
        </is>
      </c>
      <c r="E36720" t="inlineStr">
        <is>
          <t>https://www.getapp.com/collaboration-software/a/mywork-1/</t>
        </is>
      </c>
      <c r="F36720" t="inlineStr">
        <is>
          <t>MYwork is a solution for employees' social, storage, and communication needs.Read more about MYwork</t>
        </is>
      </c>
    </row>
    <row r="36721">
      <c r="A36721" t="inlineStr">
        <is>
          <t>Collaboration</t>
        </is>
      </c>
      <c r="B36721" t="inlineStr">
        <is>
          <t>Collaboration</t>
        </is>
      </c>
      <c r="C36721" t="inlineStr">
        <is>
          <t>https://www.getapp.com/collaboration-software/web-collaboration/os/web-based</t>
        </is>
      </c>
      <c r="D36721" t="inlineStr">
        <is>
          <t>inClass</t>
        </is>
      </c>
      <c r="E36721" t="inlineStr">
        <is>
          <t>https://www.getapp.com/education-childcare-software/a/inclass/</t>
        </is>
      </c>
      <c r="F36721" t="inlineStr">
        <is>
          <t>inClass is a cloud-based SaaS virtual classroom platform, that transforms every conventional classroom of schools, colleges, or universities into a boundary-less virtual space where students and teachers can interact in a face-to-face real-life session very easily.Read more about inClass</t>
        </is>
      </c>
    </row>
    <row r="36722">
      <c r="A36722" t="inlineStr">
        <is>
          <t>Collaboration</t>
        </is>
      </c>
      <c r="B36722" t="inlineStr">
        <is>
          <t>Collaboration</t>
        </is>
      </c>
      <c r="C36722" t="inlineStr">
        <is>
          <t>https://www.getapp.com/collaboration-software/web-collaboration/os/web-based</t>
        </is>
      </c>
      <c r="D36722" t="inlineStr">
        <is>
          <t>Admincontrol Data Room</t>
        </is>
      </c>
      <c r="E36722" t="inlineStr">
        <is>
          <t>https://www.getapp.com/collaboration-software/a/admincontrol-data-room/</t>
        </is>
      </c>
      <c r="F36722" t="inlineStr">
        <is>
          <t>Admincontrol Data Room is a cloud-based software that provides businesses with a virtual data room to securely store and access their documents. It enables users to upload documents on the platform and share sensitive files with others based on defined access rights.Read more about Admincontrol Data Room</t>
        </is>
      </c>
    </row>
    <row r="36723">
      <c r="A36723" t="inlineStr">
        <is>
          <t>Collaboration</t>
        </is>
      </c>
      <c r="B36723" t="inlineStr">
        <is>
          <t>Collaboration</t>
        </is>
      </c>
      <c r="C36723" t="inlineStr">
        <is>
          <t>https://www.getapp.com/collaboration-software/web-collaboration/os/web-based</t>
        </is>
      </c>
      <c r="D36723" t="inlineStr">
        <is>
          <t>Webasyst</t>
        </is>
      </c>
      <c r="E36723" t="inlineStr">
        <is>
          <t>https://www.getapp.com/collaboration-software/a/webasyst-1/</t>
        </is>
      </c>
      <c r="F36723" t="inlineStr">
        <is>
          <t>Manage sites, collaborate with teams, and get things done. Webasyst is an open platform for developers. The Installer, a marketplace open to all developers, contains various ready-made applications, plug-ins, and integrations that will help administrators complete almost any business task.Read more about Webasyst</t>
        </is>
      </c>
    </row>
    <row r="36724">
      <c r="A36724" t="inlineStr">
        <is>
          <t>Collaboration</t>
        </is>
      </c>
      <c r="B36724" t="inlineStr">
        <is>
          <t>Collaboration</t>
        </is>
      </c>
      <c r="C36724" t="inlineStr">
        <is>
          <t>https://www.getapp.com/collaboration-software/web-collaboration/os/web-based</t>
        </is>
      </c>
      <c r="D36724" t="inlineStr">
        <is>
          <t>PrivMX Fusion</t>
        </is>
      </c>
      <c r="E36724" t="inlineStr">
        <is>
          <t>https://www.getapp.com/collaboration-software/a/privmx-fusion/</t>
        </is>
      </c>
      <c r="F36724" t="inlineStr">
        <is>
          <t>All-in-one, privacy-by-design collaboration software for all kinds of teams, with virtual workspace protected by zero-knowledge encryption. It helps teams organise and manage daily tasks, files and communication in a fresh new way, making it easier to focus and stay goal-oriented.Read more about PrivMX Fusion</t>
        </is>
      </c>
    </row>
    <row r="36725">
      <c r="A36725" t="inlineStr">
        <is>
          <t>Collaboration</t>
        </is>
      </c>
      <c r="B36725" t="inlineStr">
        <is>
          <t>Collaboration</t>
        </is>
      </c>
      <c r="C36725" t="inlineStr">
        <is>
          <t>https://www.getapp.com/collaboration-software/web-collaboration/os/web-based</t>
        </is>
      </c>
      <c r="D36725" t="inlineStr">
        <is>
          <t>JoinU</t>
        </is>
      </c>
      <c r="E36725" t="inlineStr">
        <is>
          <t>https://www.getapp.com/collaboration-software/a/joinu/</t>
        </is>
      </c>
      <c r="F36725" t="inlineStr">
        <is>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is>
      </c>
    </row>
    <row r="36726">
      <c r="A36726" t="inlineStr">
        <is>
          <t>Collaboration</t>
        </is>
      </c>
      <c r="B36726" t="inlineStr">
        <is>
          <t>Collaboration</t>
        </is>
      </c>
      <c r="C36726" t="inlineStr">
        <is>
          <t>https://www.getapp.com/collaboration-software/web-collaboration/os/web-based</t>
        </is>
      </c>
      <c r="D36726" t="inlineStr">
        <is>
          <t>inCast</t>
        </is>
      </c>
      <c r="E36726" t="inlineStr">
        <is>
          <t>https://www.getapp.com/website-ecommerce-software/a/incast/</t>
        </is>
      </c>
      <c r="F36726" t="inlineStr">
        <is>
          <t>inCast is a cloud-based webcasting platform that can be deployed on any cloud provider and supports a wide range of use cases including training, education, corporate communications, entertainment, and sports. It helps businesses promote products and services, introduce new business partners or highlight new technologies or devices.Read more about inCast</t>
        </is>
      </c>
    </row>
    <row r="36727">
      <c r="A36727" t="inlineStr">
        <is>
          <t>Collaboration</t>
        </is>
      </c>
      <c r="B36727" t="inlineStr">
        <is>
          <t>Collaboration</t>
        </is>
      </c>
      <c r="C36727" t="inlineStr">
        <is>
          <t>https://www.getapp.com/collaboration-software/web-collaboration/os/web-based</t>
        </is>
      </c>
      <c r="D36727" t="inlineStr">
        <is>
          <t>IntraHub</t>
        </is>
      </c>
      <c r="E36727" t="inlineStr">
        <is>
          <t>https://www.getapp.com/security-software/a/intrahub/</t>
        </is>
      </c>
      <c r="F36727"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6728">
      <c r="A36728" t="inlineStr">
        <is>
          <t>Collaboration</t>
        </is>
      </c>
      <c r="B36728" t="inlineStr">
        <is>
          <t>Collaboration</t>
        </is>
      </c>
      <c r="C36728" t="inlineStr">
        <is>
          <t>https://www.getapp.com/collaboration-software/web-collaboration/os/web-based</t>
        </is>
      </c>
      <c r="D36728" t="inlineStr">
        <is>
          <t>Vervo</t>
        </is>
      </c>
      <c r="E36728" t="inlineStr">
        <is>
          <t>https://www.getapp.com/collaboration-software/a/vervo/</t>
        </is>
      </c>
      <c r="F36728" t="inlineStr">
        <is>
          <t>Vervo is a fully customizable personal and professional management application that allows users to manage projects, daily agendas, team collaboration, and more.Read more about Vervo</t>
        </is>
      </c>
    </row>
    <row r="36729">
      <c r="A36729" t="inlineStr">
        <is>
          <t>Collaboration</t>
        </is>
      </c>
      <c r="B36729" t="inlineStr">
        <is>
          <t>Collaboration</t>
        </is>
      </c>
      <c r="C36729" t="inlineStr">
        <is>
          <t>https://www.getapp.com/collaboration-software/web-collaboration/os/web-based</t>
        </is>
      </c>
      <c r="D36729" t="inlineStr">
        <is>
          <t>Pluxbox</t>
        </is>
      </c>
      <c r="E36729" t="inlineStr">
        <is>
          <t>https://www.getapp.com/collaboration-software/a/pluxbox/</t>
        </is>
      </c>
      <c r="F36729" t="inlineStr">
        <is>
          <t>Pluxbox is an online no-code platform designed for rapidly developing software and workflows to automate business processes. The platform integrates with all types of software and provides a marketplace, enabling ready-made modules to be installed with one click.Read more about Pluxbox</t>
        </is>
      </c>
    </row>
    <row r="36730">
      <c r="A36730" t="inlineStr">
        <is>
          <t>Collaboration</t>
        </is>
      </c>
      <c r="B36730" t="inlineStr">
        <is>
          <t>Collaboration</t>
        </is>
      </c>
      <c r="C36730" t="inlineStr">
        <is>
          <t>https://www.getapp.com/collaboration-software/web-collaboration/os/web-based</t>
        </is>
      </c>
      <c r="D36730" t="inlineStr">
        <is>
          <t>PrivMX Fusion</t>
        </is>
      </c>
      <c r="E36730" t="inlineStr">
        <is>
          <t>https://www.getapp.com/collaboration-software/a/privmx-fusion/</t>
        </is>
      </c>
      <c r="F36730" t="inlineStr">
        <is>
          <t>All-in-one, privacy-by-design collaboration software for all kinds of teams, with virtual workspace protected by zero-knowledge encryption. It helps teams organise and manage daily tasks, files and communication in a fresh new way, making it easier to focus and stay goal-oriented.Read more about PrivMX Fusion</t>
        </is>
      </c>
    </row>
    <row r="36731">
      <c r="A36731" t="inlineStr">
        <is>
          <t>Collaboration</t>
        </is>
      </c>
      <c r="B36731" t="inlineStr">
        <is>
          <t>Collaboration</t>
        </is>
      </c>
      <c r="C36731" t="inlineStr">
        <is>
          <t>https://www.getapp.com/collaboration-software/web-collaboration/os/web-based</t>
        </is>
      </c>
      <c r="D36731" t="inlineStr">
        <is>
          <t>JoinU</t>
        </is>
      </c>
      <c r="E36731" t="inlineStr">
        <is>
          <t>https://www.getapp.com/collaboration-software/a/joinu/</t>
        </is>
      </c>
      <c r="F36731" t="inlineStr">
        <is>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is>
      </c>
    </row>
    <row r="36732">
      <c r="A36732" t="inlineStr">
        <is>
          <t>Collaboration</t>
        </is>
      </c>
      <c r="B36732" t="inlineStr">
        <is>
          <t>Collaboration</t>
        </is>
      </c>
      <c r="C36732" t="inlineStr">
        <is>
          <t>https://www.getapp.com/collaboration-software/web-collaboration/os/web-based</t>
        </is>
      </c>
      <c r="D36732" t="inlineStr">
        <is>
          <t>Adevi</t>
        </is>
      </c>
      <c r="E36732" t="inlineStr">
        <is>
          <t>https://www.getapp.com/development-tools-software/a/adevi/</t>
        </is>
      </c>
      <c r="F36732" t="inlineStr">
        <is>
          <t>No-code and Low-Code environment that enables efficient collaboration between app developers and other teammates to create custom apps.Read more about Adevi</t>
        </is>
      </c>
    </row>
    <row r="36733">
      <c r="A36733" t="inlineStr">
        <is>
          <t>Collaboration</t>
        </is>
      </c>
      <c r="B36733" t="inlineStr">
        <is>
          <t>Collaboration</t>
        </is>
      </c>
      <c r="C36733" t="inlineStr">
        <is>
          <t>https://www.getapp.com/collaboration-software/web-collaboration/os/web-based</t>
        </is>
      </c>
      <c r="D36733" t="inlineStr">
        <is>
          <t>Ignimission Platform</t>
        </is>
      </c>
      <c r="E36733" t="inlineStr">
        <is>
          <t>https://www.getapp.com/business-intelligence-analytics-software/a/ignimission-platform/</t>
        </is>
      </c>
      <c r="F36733" t="inlineStr">
        <is>
          <t>Ignimission Platform is designed to streamline your business processes for collecting, capturing, exchanging, and reporting your data.Read more about Ignimission Platform</t>
        </is>
      </c>
    </row>
    <row r="36734">
      <c r="A36734" t="inlineStr">
        <is>
          <t>Collaboration</t>
        </is>
      </c>
      <c r="B36734" t="inlineStr">
        <is>
          <t>Collaboration</t>
        </is>
      </c>
      <c r="C36734" t="inlineStr">
        <is>
          <t>https://www.getapp.com/collaboration-software/web-collaboration/os/web-based</t>
        </is>
      </c>
      <c r="D36734" t="inlineStr">
        <is>
          <t>Pluxbox</t>
        </is>
      </c>
      <c r="E36734" t="inlineStr">
        <is>
          <t>https://www.getapp.com/collaboration-software/a/pluxbox/</t>
        </is>
      </c>
      <c r="F36734" t="inlineStr">
        <is>
          <t>Pluxbox is an online no-code platform designed for rapidly developing software and workflows to automate business processes. The platform integrates with all types of software and provides a marketplace, enabling ready-made modules to be installed with one click.Read more about Pluxbox</t>
        </is>
      </c>
    </row>
    <row r="36735">
      <c r="A36735" t="inlineStr">
        <is>
          <t>Collaboration</t>
        </is>
      </c>
      <c r="B36735" t="inlineStr">
        <is>
          <t>Collaboration</t>
        </is>
      </c>
      <c r="C36735" t="inlineStr">
        <is>
          <t>https://www.getapp.com/collaboration-software/web-collaboration/os/web-based</t>
        </is>
      </c>
      <c r="D36735" t="inlineStr">
        <is>
          <t>Trimble Quadri</t>
        </is>
      </c>
      <c r="E36735" t="inlineStr">
        <is>
          <t>https://www.getapp.com/construction-software/a/trimble-quadri/</t>
        </is>
      </c>
      <c r="F36735" t="inlineStr">
        <is>
          <t>Trimble Quadri is a civil BIM collaboration software that provides a central model for sharing and collaborating on infrastructure projects. With an open collaboration platform and real-time model sharing, Quadri enables seamless access to BIM models and efficient communication between field and office, reducing the need for drawings and promoting an intelligent as-built model for the construction phase.Read more about Trimble Quadri</t>
        </is>
      </c>
    </row>
    <row r="36736">
      <c r="A36736" t="inlineStr">
        <is>
          <t>Collaboration</t>
        </is>
      </c>
      <c r="B36736" t="inlineStr">
        <is>
          <t>Collaboration</t>
        </is>
      </c>
      <c r="C36736" t="inlineStr">
        <is>
          <t>https://www.getapp.com/collaboration-software/web-collaboration/os/web-based</t>
        </is>
      </c>
      <c r="D36736" t="inlineStr">
        <is>
          <t>Beebolt</t>
        </is>
      </c>
      <c r="E36736" t="inlineStr">
        <is>
          <t>https://www.getapp.com/collaboration-software/a/beebolt/</t>
        </is>
      </c>
      <c r="F36736" t="inlineStr">
        <is>
          <t>Beebolt is revolutionizing logistics and supply chain management. In a world craving integration, Beebolt emerges as the all-encompassing platform connecting every stakeholder in the freight process. Experience real-time tracking, eliminating shipment uncertainties, and unparalleled communicationRead more about Beebolt</t>
        </is>
      </c>
    </row>
    <row r="36737">
      <c r="A36737" t="inlineStr">
        <is>
          <t>Collaboration</t>
        </is>
      </c>
      <c r="B36737" t="inlineStr">
        <is>
          <t>Collaboration</t>
        </is>
      </c>
      <c r="C36737" t="inlineStr">
        <is>
          <t>https://www.getapp.com/collaboration-software/web-collaboration/os/web-based</t>
        </is>
      </c>
      <c r="D36737" t="inlineStr">
        <is>
          <t>EolePreview</t>
        </is>
      </c>
      <c r="E36737" t="inlineStr">
        <is>
          <t>https://www.getapp.com/collaboration-software/a/eolepreview/</t>
        </is>
      </c>
      <c r="F36737" t="inlineStr">
        <is>
          <t>EolePreview is a video annotation platform that helps businesses collaborate on video projects. With this web-based platform, communication agencies, production teams, and freelance videographers can seamlessly work with their clients to validate video projects.Read more about EolePreview</t>
        </is>
      </c>
    </row>
    <row r="36738">
      <c r="A36738" t="inlineStr">
        <is>
          <t>Collaboration</t>
        </is>
      </c>
      <c r="B36738" t="inlineStr">
        <is>
          <t>Collaboration</t>
        </is>
      </c>
      <c r="C36738" t="inlineStr">
        <is>
          <t>https://www.getapp.com/collaboration-software/web-collaboration/os/web-based</t>
        </is>
      </c>
      <c r="D36738" t="inlineStr">
        <is>
          <t>Zoho Office Integrator</t>
        </is>
      </c>
      <c r="E36738" t="inlineStr">
        <is>
          <t>https://www.getapp.com/collaboration-software/a/zoho-office-integrator/</t>
        </is>
      </c>
      <c r="F36738" t="inlineStr">
        <is>
          <t>Zoho Office Integrator is a forms automation software that helps businesses integrate and utilize Zoho's office editors into their web applications. It enables users to create, manage, and collaborate on documents in a secure and customizable environment.Read more about Zoho Office Integrator</t>
        </is>
      </c>
    </row>
    <row r="36739">
      <c r="A36739" t="inlineStr">
        <is>
          <t>Collaboration</t>
        </is>
      </c>
      <c r="B36739" t="inlineStr">
        <is>
          <t>Collaboration</t>
        </is>
      </c>
      <c r="C36739" t="inlineStr">
        <is>
          <t>https://www.getapp.com/collaboration-software/web-collaboration/os/web-based</t>
        </is>
      </c>
      <c r="D36739" t="inlineStr">
        <is>
          <t>billdin</t>
        </is>
      </c>
      <c r="E36739" t="inlineStr">
        <is>
          <t>https://www.getapp.com/collaboration-software/a/billdin/</t>
        </is>
      </c>
      <c r="F36739" t="inlineStr">
        <is>
          <t>billdin is a cloud-based software tool that helps construction companies manage their construction costs.Read more about billdin</t>
        </is>
      </c>
    </row>
    <row r="36740">
      <c r="A36740" t="inlineStr">
        <is>
          <t>Collaboration</t>
        </is>
      </c>
      <c r="B36740" t="inlineStr">
        <is>
          <t>Collaboration</t>
        </is>
      </c>
      <c r="C36740" t="inlineStr">
        <is>
          <t>https://www.getapp.com/collaboration-software/web-collaboration/os/web-based</t>
        </is>
      </c>
      <c r="D36740" t="inlineStr">
        <is>
          <t>Zoho ToDo</t>
        </is>
      </c>
      <c r="E36740" t="inlineStr">
        <is>
          <t>https://www.getapp.com/security-software/a/zoho-todo/</t>
        </is>
      </c>
      <c r="F36740" t="inlineStr">
        <is>
          <t>Zoho ToDo is a task management tool designed to help businesses create and manage tasks. With Zoho ToDo, you can effortlessly organize, collaborate, and track your tasks via a unified portal. Whether you're working on personal projects or collaborating with a team, the application provides a streamlined workflow that helps you stay on top of your tasks.Read more about Zoho ToDo</t>
        </is>
      </c>
    </row>
    <row r="36741">
      <c r="A36741" t="inlineStr">
        <is>
          <t>Collaboration</t>
        </is>
      </c>
      <c r="B36741" t="inlineStr">
        <is>
          <t>Collaboration</t>
        </is>
      </c>
      <c r="C36741" t="inlineStr">
        <is>
          <t>https://www.getapp.com/collaboration-software/web-collaboration/os/web-based</t>
        </is>
      </c>
      <c r="D36741" t="inlineStr">
        <is>
          <t>ShareLMS</t>
        </is>
      </c>
      <c r="E36741" t="inlineStr">
        <is>
          <t>https://www.getapp.com/education-childcare-software/a/sharelms/</t>
        </is>
      </c>
      <c r="F36741" t="inlineStr">
        <is>
          <t>ShareLMS is a cloud-based learning management system (LMS) that helps educational institutes in the development and evaluation of teaching content.With the Curriculator, companies can directly and continuously contribute to the curricula and teaching content.Read more about ShareLMS</t>
        </is>
      </c>
    </row>
    <row r="36742">
      <c r="A36742" t="inlineStr">
        <is>
          <t>Collaboration</t>
        </is>
      </c>
      <c r="B36742" t="inlineStr">
        <is>
          <t>Collaboration</t>
        </is>
      </c>
      <c r="C36742" t="inlineStr">
        <is>
          <t>https://www.getapp.com/collaboration-software/web-collaboration/os/web-based</t>
        </is>
      </c>
      <c r="D36742" t="inlineStr">
        <is>
          <t>InfoLobby</t>
        </is>
      </c>
      <c r="E36742" t="inlineStr">
        <is>
          <t>https://www.getapp.com/collaboration-software/a/infolobby/</t>
        </is>
      </c>
      <c r="F36742" t="inlineStr">
        <is>
          <t>InfoLobby is a cloud database that has a high-performing built-in automation engine. It is an innovative online workspace that's tailor-made for tech-savvy users.Read more about InfoLobby</t>
        </is>
      </c>
    </row>
    <row r="36743">
      <c r="A36743" t="inlineStr">
        <is>
          <t>Collaboration</t>
        </is>
      </c>
      <c r="B36743" t="inlineStr">
        <is>
          <t>Collaboration</t>
        </is>
      </c>
      <c r="C36743" t="inlineStr">
        <is>
          <t>https://www.getapp.com/collaboration-software/web-collaboration/os/web-based</t>
        </is>
      </c>
      <c r="D36743" t="inlineStr">
        <is>
          <t>pickaform</t>
        </is>
      </c>
      <c r="E36743" t="inlineStr">
        <is>
          <t>https://www.getapp.com/collaboration-software/a/pickaform/</t>
        </is>
      </c>
      <c r="F36743" t="inlineStr">
        <is>
          <t>Pickaform is a modular tool designed to organize data easily. Since it's fully customizable, it makes it possible to build and fill in databases using a system of custom forms. This data is then accessible in the form of lists and forms.Read more about pickaform</t>
        </is>
      </c>
    </row>
    <row r="36744">
      <c r="A36744" t="inlineStr">
        <is>
          <t>Collaboration</t>
        </is>
      </c>
      <c r="B36744" t="inlineStr">
        <is>
          <t>Collaboration</t>
        </is>
      </c>
      <c r="C36744" t="inlineStr">
        <is>
          <t>https://www.getapp.com/collaboration-software/web-collaboration/os/web-based</t>
        </is>
      </c>
      <c r="D36744" t="inlineStr">
        <is>
          <t>Forward</t>
        </is>
      </c>
      <c r="E36744" t="inlineStr">
        <is>
          <t>https://www.getapp.com/all-software/a/forward/</t>
        </is>
      </c>
      <c r="F36744" t="inlineStr">
        <is>
          <t>Say goodbye to chaotic B2B deals. Create sales proposals, engage buyers, get the deal done and onboard clients. All in one place.Read more about Forward</t>
        </is>
      </c>
    </row>
    <row r="36745">
      <c r="A36745" t="inlineStr">
        <is>
          <t>Collaboration</t>
        </is>
      </c>
      <c r="B36745" t="inlineStr">
        <is>
          <t>Collaboration</t>
        </is>
      </c>
      <c r="C36745" t="inlineStr">
        <is>
          <t>https://www.getapp.com/collaboration-software/web-collaboration/os/web-based</t>
        </is>
      </c>
      <c r="D36745" t="inlineStr">
        <is>
          <t>XE aR</t>
        </is>
      </c>
      <c r="E36745" t="inlineStr">
        <is>
          <t>https://www.getapp.com/customer-service-support-software/a/xe-ar/</t>
        </is>
      </c>
      <c r="F36745" t="inlineStr">
        <is>
          <t>XE aR is a remote support solution that helps businesses streamline customer collaboration through video calls.Read more about XE aR</t>
        </is>
      </c>
    </row>
    <row r="36746">
      <c r="A36746" t="inlineStr">
        <is>
          <t>Collaboration</t>
        </is>
      </c>
      <c r="B36746" t="inlineStr">
        <is>
          <t>Collaboration</t>
        </is>
      </c>
      <c r="C36746" t="inlineStr">
        <is>
          <t>https://www.getapp.com/collaboration-software/web-collaboration/os/web-based</t>
        </is>
      </c>
      <c r="D36746" t="inlineStr">
        <is>
          <t>Cooperlink</t>
        </is>
      </c>
      <c r="E36746" t="inlineStr">
        <is>
          <t>https://www.getapp.com/operations-management-software/a/cooperlink/</t>
        </is>
      </c>
      <c r="F36746" t="inlineStr">
        <is>
          <t>Cooperlink is a collaborative construction hub for builders to coordinate and manage projects with their partners from a single tool. The platform offers integrated document management, technical sheets workflows, transmittals, and more. Cooperlink supports ISO19650 BIM CDE and helps construction professionals automate data processes between their tools and those of their partners.Read more about Cooperlink</t>
        </is>
      </c>
    </row>
    <row r="36747">
      <c r="A36747" t="inlineStr">
        <is>
          <t>Collaboration</t>
        </is>
      </c>
      <c r="B36747" t="inlineStr">
        <is>
          <t>Collaboration</t>
        </is>
      </c>
      <c r="C36747" t="inlineStr">
        <is>
          <t>https://www.getapp.com/collaboration-software/web-collaboration/os/web-based</t>
        </is>
      </c>
      <c r="D36747" t="inlineStr">
        <is>
          <t>Threema OnPrem</t>
        </is>
      </c>
      <c r="E36747" t="inlineStr">
        <is>
          <t>https://www.getapp.com/collaboration-software/a/threema-onprem/</t>
        </is>
      </c>
      <c r="F36747" t="inlineStr">
        <is>
          <t>For businesses and organizations that place a high priority on data security and privacy, Threema OnPrem is the ideal corporate messaging solution.Read more about Threema OnPrem</t>
        </is>
      </c>
    </row>
    <row r="36748">
      <c r="A36748" t="inlineStr">
        <is>
          <t>Collaboration</t>
        </is>
      </c>
      <c r="B36748" t="inlineStr">
        <is>
          <t>Collaboration</t>
        </is>
      </c>
      <c r="C36748" t="inlineStr">
        <is>
          <t>https://www.getapp.com/collaboration-software/web-collaboration/os/web-based</t>
        </is>
      </c>
      <c r="D36748" t="inlineStr">
        <is>
          <t>Shipfix</t>
        </is>
      </c>
      <c r="E36748" t="inlineStr">
        <is>
          <t>https://www.getapp.com/collaboration-software/a/shipfix/</t>
        </is>
      </c>
      <c r="F36748" t="inlineStr">
        <is>
          <t>Shipfix is a collaborative workflow and data platform for the maritime and trade sectors, driven by AI-enabled tools. The platform streamlines maritime workflows with market and operational intelligence with a focus on shipowners, commodity traders, industrials, freight forwarders and shipbrokers.Read more about Shipfix</t>
        </is>
      </c>
    </row>
    <row r="36749">
      <c r="A36749" t="inlineStr">
        <is>
          <t>Collaboration</t>
        </is>
      </c>
      <c r="B36749" t="inlineStr">
        <is>
          <t>Collaboration</t>
        </is>
      </c>
      <c r="C36749" t="inlineStr">
        <is>
          <t>https://www.getapp.com/collaboration-software/web-collaboration/os/web-based</t>
        </is>
      </c>
      <c r="D36749" t="inlineStr">
        <is>
          <t>Messagenius</t>
        </is>
      </c>
      <c r="E36749" t="inlineStr">
        <is>
          <t>https://www.getapp.com/collaboration-software/a/messagenius/</t>
        </is>
      </c>
      <c r="F36749" t="inlineStr">
        <is>
          <t>Messagenius is the enterprise messaging app that makes internal comms secure, compliant, smart and integrated.It runs on clients’ private servers/clouds, boosts productivity with dedicated features, and integrates into any software in use.Read more about Messagenius</t>
        </is>
      </c>
    </row>
    <row r="36750">
      <c r="A36750" t="inlineStr">
        <is>
          <t>Collaboration</t>
        </is>
      </c>
      <c r="B36750" t="inlineStr">
        <is>
          <t>Collaboration</t>
        </is>
      </c>
      <c r="C36750" t="inlineStr">
        <is>
          <t>https://www.getapp.com/collaboration-software/web-collaboration/os/web-based</t>
        </is>
      </c>
      <c r="D36750" t="inlineStr">
        <is>
          <t>InsiderList</t>
        </is>
      </c>
      <c r="E36750" t="inlineStr">
        <is>
          <t>https://www.getapp.com/operations-management-software/a/insiderlist/</t>
        </is>
      </c>
      <c r="F36750" t="inlineStr">
        <is>
          <t>InsiderList simplifies compliance with UK/EU Market Abuse Regulation (MAR) for public companies, advisers, and administrators with its automated insider list management solution. The platform offers a comprehensive and seamless solution, including features such as automated creation and maintenance of insider lists, confidential lists, and PDMR obligations, as well as streamlined trade clearance requests and approvals.Read more about InsiderList</t>
        </is>
      </c>
    </row>
    <row r="36751">
      <c r="A36751" t="inlineStr">
        <is>
          <t>Collaboration</t>
        </is>
      </c>
      <c r="B36751" t="inlineStr">
        <is>
          <t>Collaboration</t>
        </is>
      </c>
      <c r="C36751" t="inlineStr">
        <is>
          <t>https://www.getapp.com/collaboration-software/web-collaboration/os/web-based</t>
        </is>
      </c>
      <c r="D36751" t="inlineStr">
        <is>
          <t>Mio</t>
        </is>
      </c>
      <c r="E36751" t="inlineStr">
        <is>
          <t>https://www.getapp.com/collaboration-software/a/mio/</t>
        </is>
      </c>
      <c r="F36751" t="inlineStr">
        <is>
          <t>Mio allows users to keep their workforce in sync by connecting channels and direct messages across Microsoft Teams, Slack, Webex, and Zoom Team Chat.Mio is nearly invisible to end users and requires minimal work from administrators.Read more about Mio</t>
        </is>
      </c>
    </row>
    <row r="36752">
      <c r="A36752" t="inlineStr">
        <is>
          <t>Collaboration</t>
        </is>
      </c>
      <c r="B36752" t="inlineStr">
        <is>
          <t>Collaboration</t>
        </is>
      </c>
      <c r="C36752" t="inlineStr">
        <is>
          <t>https://www.getapp.com/collaboration-software/web-collaboration/os/web-based</t>
        </is>
      </c>
      <c r="D36752" t="inlineStr">
        <is>
          <t>PeopleLink-WTP</t>
        </is>
      </c>
      <c r="E36752" t="inlineStr">
        <is>
          <t>https://www.getapp.com/it-communications-software/a/peoplelink-wtp/</t>
        </is>
      </c>
      <c r="F36752" t="inlineStr">
        <is>
          <t>PeopleLink-WTP is a high-performance enterprise video conferencing software that offers multi-party conferencing, real-time high definition video and audio clarity, screen sharing and more. With PeopleLink-WTP, you can: - Host multi-party conference calls and webinars with up to 100 participants on any device, anywhere - Connect via desktop sharing or mobile app - Use intuitive whiteboard to draw diagrams, flowcharts and graphs during the meeting.Read more about PeopleLink-WTP</t>
        </is>
      </c>
    </row>
    <row r="36753">
      <c r="A36753" t="inlineStr">
        <is>
          <t>Collaboration</t>
        </is>
      </c>
      <c r="B36753" t="inlineStr">
        <is>
          <t>Collaboration</t>
        </is>
      </c>
      <c r="C36753" t="inlineStr">
        <is>
          <t>https://www.getapp.com/collaboration-software/web-collaboration/os/web-based</t>
        </is>
      </c>
      <c r="D36753" t="inlineStr">
        <is>
          <t>kSuite</t>
        </is>
      </c>
      <c r="E36753" t="inlineStr">
        <is>
          <t>https://www.getapp.com/collaboration-software/a/ksuite/</t>
        </is>
      </c>
      <c r="F36753" t="inlineStr">
        <is>
          <t>"kSuite: All-in-one collaboration solution. Includes storage, email, instant messaging, video conferencing, &amp; office suite compatibility. Customizable with brand name &amp; image. Privacy-friendly &amp; hosted exclusively in Switzerland."Read more about kSuite</t>
        </is>
      </c>
    </row>
    <row r="36754">
      <c r="A36754" t="inlineStr">
        <is>
          <t>Collaboration</t>
        </is>
      </c>
      <c r="B36754" t="inlineStr">
        <is>
          <t>Collaboration</t>
        </is>
      </c>
      <c r="C36754" t="inlineStr">
        <is>
          <t>https://www.getapp.com/collaboration-software/web-collaboration/os/web-based</t>
        </is>
      </c>
      <c r="D36754" t="inlineStr">
        <is>
          <t>Ibisa</t>
        </is>
      </c>
      <c r="E36754" t="inlineStr">
        <is>
          <t>https://www.getapp.com/business-intelligence-analytics-software/a/ibisa/</t>
        </is>
      </c>
      <c r="F36754" t="inlineStr">
        <is>
          <t>ibisa is cloud-based software that allows you to connect processes, people and assets within your company. Our mission is to reduce the use of paper, endless spreadsheets and information that is handled informally, where plant managers have to work magic to retrieve information and do analysis.Read more about Ibisa</t>
        </is>
      </c>
    </row>
    <row r="36755">
      <c r="A36755" t="inlineStr">
        <is>
          <t>Collaboration</t>
        </is>
      </c>
      <c r="B36755" t="inlineStr">
        <is>
          <t>Collaboration</t>
        </is>
      </c>
      <c r="C36755" t="inlineStr">
        <is>
          <t>https://www.getapp.com/collaboration-software/web-collaboration/os/web-based</t>
        </is>
      </c>
      <c r="D36755" t="inlineStr">
        <is>
          <t>Qbook</t>
        </is>
      </c>
      <c r="E36755" t="inlineStr">
        <is>
          <t>https://www.getapp.com/operations-management-software/a/qbook/</t>
        </is>
      </c>
      <c r="F36755" t="inlineStr">
        <is>
          <t>Qbook.io is a web-based quality management platform for inspection offices, brands, and manufacturers of luxury consumer products. It is equipped with tools for collaborative work, intervention requests, report capturing, and self-checking.Read more about Qbook</t>
        </is>
      </c>
    </row>
    <row r="36756">
      <c r="A36756" t="inlineStr">
        <is>
          <t>Collaboration</t>
        </is>
      </c>
      <c r="B36756" t="inlineStr">
        <is>
          <t>Collaboration</t>
        </is>
      </c>
      <c r="C36756" t="inlineStr">
        <is>
          <t>https://www.getapp.com/collaboration-software/web-collaboration/os/web-based</t>
        </is>
      </c>
      <c r="D36756" t="inlineStr">
        <is>
          <t>Meetings360</t>
        </is>
      </c>
      <c r="E36756" t="inlineStr">
        <is>
          <t>https://www.getapp.com/operations-management-software/a/meetings360/</t>
        </is>
      </c>
      <c r="F36756" t="inlineStr">
        <is>
          <t>Meetings360 is an internal communications software that helps businesses schedule and manage board meetings. The platform enables managers to compile, customize, and share essential meeting documents, such as minutes of meetings with stakeholders. Teams can utilize the online voting feature to express preferences using a unified interface.Read more about Meetings360</t>
        </is>
      </c>
    </row>
    <row r="36757">
      <c r="A36757" t="inlineStr">
        <is>
          <t>Collaboration</t>
        </is>
      </c>
      <c r="B36757" t="inlineStr">
        <is>
          <t>Collaboration</t>
        </is>
      </c>
      <c r="C36757" t="inlineStr">
        <is>
          <t>https://www.getapp.com/collaboration-software/web-collaboration/os/web-based</t>
        </is>
      </c>
      <c r="D36757" t="inlineStr">
        <is>
          <t>Upnote</t>
        </is>
      </c>
      <c r="E36757" t="inlineStr">
        <is>
          <t>https://www.getapp.com/collaboration-software/a/upnote/</t>
        </is>
      </c>
      <c r="F36757" t="inlineStr">
        <is>
          <t>Upnote software is a collaborative work package for companies in all sectors of activity. It includes a Canvas module for collaborative creation, an Explorer module, and a DocViewer module, which features a visual information management tool, a reporting function, and an administration interface.Read more about Upnote</t>
        </is>
      </c>
    </row>
    <row r="36758">
      <c r="A36758" t="inlineStr">
        <is>
          <t>Collaboration</t>
        </is>
      </c>
      <c r="B36758" t="inlineStr">
        <is>
          <t>Collaboration</t>
        </is>
      </c>
      <c r="C36758" t="inlineStr">
        <is>
          <t>https://www.getapp.com/collaboration-software/web-collaboration/os/web-based</t>
        </is>
      </c>
      <c r="D36758" t="inlineStr">
        <is>
          <t>CADMATIC eShare</t>
        </is>
      </c>
      <c r="E36758" t="inlineStr">
        <is>
          <t>https://www.getapp.com/project-management-planning-software/a/cadmatic-eshare/</t>
        </is>
      </c>
      <c r="F36758" t="inlineStr">
        <is>
          <t>CADMATIC eShare enables the benefits of a digital twin without compromising data security. It links, visualizes, and shares data from engineering, procurement, and asset management systems. Real-time data integration allows for smarter decision-making, reducing costs and project lead times.Read more about CADMATIC eShare</t>
        </is>
      </c>
    </row>
    <row r="36759">
      <c r="A36759" t="inlineStr">
        <is>
          <t>Collaboration</t>
        </is>
      </c>
      <c r="B36759" t="inlineStr">
        <is>
          <t>Collaboration</t>
        </is>
      </c>
      <c r="C36759" t="inlineStr">
        <is>
          <t>https://www.getapp.com/collaboration-software/web-collaboration/os/web-based</t>
        </is>
      </c>
      <c r="D36759" t="inlineStr">
        <is>
          <t>Wrapsody eCo</t>
        </is>
      </c>
      <c r="E36759" t="inlineStr">
        <is>
          <t>https://www.getapp.com/collaboration-software/a/wrapsody-eco/</t>
        </is>
      </c>
      <c r="F36759" t="inlineStr">
        <is>
          <t>All-in-one secure collaboration platform designed to enhance productivity and security for external collaboration.Read more about Wrapsody eCo</t>
        </is>
      </c>
    </row>
    <row r="36760">
      <c r="A36760" t="inlineStr">
        <is>
          <t>Collaboration</t>
        </is>
      </c>
      <c r="B36760" t="inlineStr">
        <is>
          <t>Collaboration</t>
        </is>
      </c>
      <c r="C36760" t="inlineStr">
        <is>
          <t>https://www.getapp.com/collaboration-software/web-collaboration/os/web-based</t>
        </is>
      </c>
      <c r="D36760" t="inlineStr">
        <is>
          <t>VIRNECT Remote</t>
        </is>
      </c>
      <c r="E36760" t="inlineStr">
        <is>
          <t>https://www.getapp.com/collaboration-software/a/virnect-remote/</t>
        </is>
      </c>
      <c r="F36760" t="inlineStr">
        <is>
          <t>VIRNECT Remote is an innovative solution enabling efficient remote support, supervision, and recording through real-time wireless video and augmented reality technology.Read more about VIRNECT Remote</t>
        </is>
      </c>
    </row>
    <row r="36761">
      <c r="A36761" t="inlineStr">
        <is>
          <t>Collaboration</t>
        </is>
      </c>
      <c r="B36761" t="inlineStr">
        <is>
          <t>Collaboration</t>
        </is>
      </c>
      <c r="C36761" t="inlineStr">
        <is>
          <t>https://www.getapp.com/collaboration-software/web-collaboration/os/web-based</t>
        </is>
      </c>
      <c r="D36761" t="inlineStr">
        <is>
          <t>WelcomeSpaces</t>
        </is>
      </c>
      <c r="E36761" t="inlineStr">
        <is>
          <t>https://www.getapp.com/collaboration-software/a/welcomespaces/</t>
        </is>
      </c>
      <c r="F36761" t="inlineStr">
        <is>
          <t>WelcomeSpaces is an online platform that connects clients with financial professionals. It features the largest selection of financial experts available online, including independent professionals and those from major firms. Clients can browse profiles, compare offers, and select experts that suit their needs while maintaining control over their data.Read more about WelcomeSpaces</t>
        </is>
      </c>
    </row>
    <row r="36762">
      <c r="A36762" t="inlineStr">
        <is>
          <t>Collaboration</t>
        </is>
      </c>
      <c r="B36762" t="inlineStr">
        <is>
          <t>Collaboration</t>
        </is>
      </c>
      <c r="C36762" t="inlineStr">
        <is>
          <t>https://www.getapp.com/collaboration-software/web-collaboration/os/web-based</t>
        </is>
      </c>
      <c r="D36762" t="inlineStr">
        <is>
          <t>Jack Project</t>
        </is>
      </c>
      <c r="E36762" t="inlineStr">
        <is>
          <t>https://www.getapp.com/project-management-planning-software/a/jack-project/</t>
        </is>
      </c>
      <c r="F36762" t="inlineStr">
        <is>
          <t>Jack Project is a software solution for task management, communication, collaboration, knowledge management, and document management. It provides features for managing tasks, projects, documents, and knowledge in one application across departments and company boundaries.Read more about Jack Project</t>
        </is>
      </c>
    </row>
    <row r="36763">
      <c r="A36763" t="inlineStr">
        <is>
          <t>Collaboration</t>
        </is>
      </c>
      <c r="B36763" t="inlineStr">
        <is>
          <t>Collaboration</t>
        </is>
      </c>
      <c r="C36763" t="inlineStr">
        <is>
          <t>https://www.getapp.com/collaboration-software/web-collaboration/os/web-based</t>
        </is>
      </c>
      <c r="D36763" t="inlineStr">
        <is>
          <t>EverAfter</t>
        </is>
      </c>
      <c r="E36763" t="inlineStr">
        <is>
          <t>https://www.getapp.com/customer-management-software/a/everafter/</t>
        </is>
      </c>
      <c r="F36763" t="inlineStr">
        <is>
          <t>EverAfter is a B2B Customer Interface Platform designed to transform engagement with partners, prospects, and customers, ensuring successful journeys and optimal business outcomes. It offers a personalized experience with custom content and data, guiding customers and partners towards their goals.Read more about EverAfter</t>
        </is>
      </c>
    </row>
    <row r="36764">
      <c r="A36764" t="inlineStr">
        <is>
          <t>Collaboration</t>
        </is>
      </c>
      <c r="B36764" t="inlineStr">
        <is>
          <t>Collaboration</t>
        </is>
      </c>
      <c r="C36764" t="inlineStr">
        <is>
          <t>https://www.getapp.com/collaboration-software/web-collaboration/os/web-based</t>
        </is>
      </c>
      <c r="D36764" t="inlineStr">
        <is>
          <t>dicehub</t>
        </is>
      </c>
      <c r="E36764" t="inlineStr">
        <is>
          <t>https://www.getapp.com/all-software/a/dicehub/</t>
        </is>
      </c>
      <c r="F36764" t="inlineStr">
        <is>
          <t>dicehub is an engineering simulation software based in the cloud, facilitating real-time collaboration and pre-set templates.Read more about dicehub</t>
        </is>
      </c>
    </row>
    <row r="36765">
      <c r="A36765" t="inlineStr">
        <is>
          <t>Collaboration</t>
        </is>
      </c>
      <c r="B36765" t="inlineStr">
        <is>
          <t>Collaboration</t>
        </is>
      </c>
      <c r="C36765" t="inlineStr">
        <is>
          <t>https://www.getapp.com/collaboration-software/web-collaboration/os/web-based</t>
        </is>
      </c>
      <c r="D36765" t="inlineStr">
        <is>
          <t>InfoLobby</t>
        </is>
      </c>
      <c r="E36765" t="inlineStr">
        <is>
          <t>https://www.getapp.com/collaboration-software/a/infolobby/</t>
        </is>
      </c>
      <c r="F36765" t="inlineStr">
        <is>
          <t>InfoLobby is a cloud database that has a high-performing built-in automation engine. It is an innovative online workspace that's tailor-made for tech-savvy users.Read more about InfoLobby</t>
        </is>
      </c>
    </row>
    <row r="36766">
      <c r="A36766" t="inlineStr">
        <is>
          <t>Collaboration</t>
        </is>
      </c>
      <c r="B36766" t="inlineStr">
        <is>
          <t>Collaboration</t>
        </is>
      </c>
      <c r="C36766" t="inlineStr">
        <is>
          <t>https://www.getapp.com/collaboration-software/web-collaboration/os/web-based</t>
        </is>
      </c>
      <c r="D36766" t="inlineStr">
        <is>
          <t>pickaform</t>
        </is>
      </c>
      <c r="E36766" t="inlineStr">
        <is>
          <t>https://www.getapp.com/collaboration-software/a/pickaform/</t>
        </is>
      </c>
      <c r="F36766" t="inlineStr">
        <is>
          <t>Pickaform is a modular tool designed to organize data easily. Since it's fully customizable, it makes it possible to build and fill in databases using a system of custom forms. This data is then accessible in the form of lists and forms.Read more about pickaform</t>
        </is>
      </c>
    </row>
    <row r="36767">
      <c r="A36767" t="inlineStr">
        <is>
          <t>Collaboration</t>
        </is>
      </c>
      <c r="B36767" t="inlineStr">
        <is>
          <t>Collaboration</t>
        </is>
      </c>
      <c r="C36767" t="inlineStr">
        <is>
          <t>https://www.getapp.com/collaboration-software/web-collaboration/os/web-based</t>
        </is>
      </c>
      <c r="D36767" t="inlineStr">
        <is>
          <t>SmartVendr</t>
        </is>
      </c>
      <c r="E36767" t="inlineStr">
        <is>
          <t>https://www.getapp.com/collaboration-software/a/smartvendr/</t>
        </is>
      </c>
      <c r="F36767" t="inlineStr">
        <is>
          <t>SmartVendr is a supplier relationship management platform that helps businesses with communication management, file sharing, supplier performance evaluation, and more. Never miss a renewal deadline to cancel a contract and have a global view on incidents on a supplier that will give users an edge in your upcoming negotiations.Read more about SmartVendr</t>
        </is>
      </c>
    </row>
    <row r="36768">
      <c r="A36768" t="inlineStr">
        <is>
          <t>Collaboration</t>
        </is>
      </c>
      <c r="B36768" t="inlineStr">
        <is>
          <t>Collaboration</t>
        </is>
      </c>
      <c r="C36768" t="inlineStr">
        <is>
          <t>https://www.getapp.com/collaboration-software/web-collaboration/os/web-based</t>
        </is>
      </c>
      <c r="D36768" t="inlineStr">
        <is>
          <t>Oodrive Work</t>
        </is>
      </c>
      <c r="E36768" t="inlineStr">
        <is>
          <t>https://www.getapp.com/collaboration-software/a/oodrive-work/</t>
        </is>
      </c>
      <c r="F36768" t="inlineStr">
        <is>
          <t>Oodrive Work is a cloud-based software for internal and external collaboration that allows users to create, edit, store, share, and manage documents via a unified portal.Read more about Oodrive Work</t>
        </is>
      </c>
    </row>
    <row r="36769">
      <c r="A36769" t="inlineStr">
        <is>
          <t>Collaboration</t>
        </is>
      </c>
      <c r="B36769" t="inlineStr">
        <is>
          <t>Collaboration</t>
        </is>
      </c>
      <c r="C36769" t="inlineStr">
        <is>
          <t>https://www.getapp.com/collaboration-software/web-collaboration/os/web-based</t>
        </is>
      </c>
      <c r="D36769" t="inlineStr">
        <is>
          <t>CADMATIC eShare</t>
        </is>
      </c>
      <c r="E36769" t="inlineStr">
        <is>
          <t>https://www.getapp.com/project-management-planning-software/a/cadmatic-eshare/</t>
        </is>
      </c>
      <c r="F36769" t="inlineStr">
        <is>
          <t>CADMATIC eShare enables the benefits of a digital twin without compromising data security. It links, visualizes, and shares data from engineering, procurement, and asset management systems. Real-time data integration allows for smarter decision-making, reducing costs and project lead times.Read more about CADMATIC eShare</t>
        </is>
      </c>
    </row>
    <row r="36770">
      <c r="A36770" t="inlineStr">
        <is>
          <t>Collaboration</t>
        </is>
      </c>
      <c r="B36770" t="inlineStr">
        <is>
          <t>Collaboration</t>
        </is>
      </c>
      <c r="C36770" t="inlineStr">
        <is>
          <t>https://www.getapp.com/collaboration-software/web-collaboration/os/web-based</t>
        </is>
      </c>
      <c r="D36770" t="inlineStr">
        <is>
          <t>Wrapsody eCo</t>
        </is>
      </c>
      <c r="E36770" t="inlineStr">
        <is>
          <t>https://www.getapp.com/collaboration-software/a/wrapsody-eco/</t>
        </is>
      </c>
      <c r="F36770" t="inlineStr">
        <is>
          <t>All-in-one secure collaboration platform designed to enhance productivity and security for external collaboration.Read more about Wrapsody eCo</t>
        </is>
      </c>
    </row>
    <row r="36771">
      <c r="A36771" t="inlineStr">
        <is>
          <t>Collaboration</t>
        </is>
      </c>
      <c r="B36771" t="inlineStr">
        <is>
          <t>Collaboration</t>
        </is>
      </c>
      <c r="C36771" t="inlineStr">
        <is>
          <t>https://www.getapp.com/collaboration-software/web-collaboration/os/web-based</t>
        </is>
      </c>
      <c r="D36771" t="inlineStr">
        <is>
          <t>Qbook</t>
        </is>
      </c>
      <c r="E36771" t="inlineStr">
        <is>
          <t>https://www.getapp.com/operations-management-software/a/qbook/</t>
        </is>
      </c>
      <c r="F36771" t="inlineStr">
        <is>
          <t>Qbook.io is a web-based quality management platform for inspection offices, brands, and manufacturers of luxury consumer products. It is equipped with tools for collaborative work, intervention requests, report capturing, and self-checking.Read more about Qbook</t>
        </is>
      </c>
    </row>
    <row r="36772">
      <c r="A36772" t="inlineStr">
        <is>
          <t>Collaboration</t>
        </is>
      </c>
      <c r="B36772" t="inlineStr">
        <is>
          <t>Collaboration</t>
        </is>
      </c>
      <c r="C36772" t="inlineStr">
        <is>
          <t>https://www.getapp.com/collaboration-software/web-collaboration/os/web-based</t>
        </is>
      </c>
      <c r="D36772" t="inlineStr">
        <is>
          <t>Meetings360</t>
        </is>
      </c>
      <c r="E36772" t="inlineStr">
        <is>
          <t>https://www.getapp.com/operations-management-software/a/meetings360/</t>
        </is>
      </c>
      <c r="F36772" t="inlineStr">
        <is>
          <t>Meetings360 is an internal communications software that helps businesses schedule and manage board meetings. The platform enables managers to compile, customize, and share essential meeting documents, such as minutes of meetings with stakeholders. Teams can utilize the online voting feature to express preferences using a unified interface.Read more about Meetings360</t>
        </is>
      </c>
    </row>
    <row r="36773">
      <c r="A36773" t="inlineStr">
        <is>
          <t>Collaboration</t>
        </is>
      </c>
      <c r="B36773" t="inlineStr">
        <is>
          <t>Collaboration</t>
        </is>
      </c>
      <c r="C36773" t="inlineStr">
        <is>
          <t>https://www.getapp.com/collaboration-software/web-collaboration/os/web-based</t>
        </is>
      </c>
      <c r="D36773" t="inlineStr">
        <is>
          <t>Uspacy</t>
        </is>
      </c>
      <c r="E36773" t="inlineStr">
        <is>
          <t>https://www.getapp.com/it-communications-software/a/uspacy/</t>
        </is>
      </c>
      <c r="F36773" t="inlineStr">
        <is>
          <t>Uspacy is an online tool that serves as a comprehensive workspace for small and medium-sized businesses. It offers a wide range of features, including modern team communication, collaboration tools, task management, and CRM functionality. With Uspacy, entrepreneurs can access an all-in-one solution for organizing their daily processes.Read more about Uspacy</t>
        </is>
      </c>
    </row>
    <row r="36774">
      <c r="A36774" t="inlineStr">
        <is>
          <t>Collaboration</t>
        </is>
      </c>
      <c r="B36774" t="inlineStr">
        <is>
          <t>Collaboration</t>
        </is>
      </c>
      <c r="C36774" t="inlineStr">
        <is>
          <t>https://www.getapp.com/collaboration-software/web-collaboration/os/web-based</t>
        </is>
      </c>
      <c r="D36774" t="inlineStr">
        <is>
          <t>DocuCollab Contract Management Software</t>
        </is>
      </c>
      <c r="E36774" t="inlineStr">
        <is>
          <t>https://www.getapp.com/sales-software/a/docucollab-contract-management-software/</t>
        </is>
      </c>
      <c r="F36774" t="inlineStr">
        <is>
          <t>DocuCollab Contract Management Software is a cloud-based all-in-one platform designed to assist businesses with managing their contracts from start to finish. The software offers a range of features to streamline the contract lifecycle management process and automate time-consuming tasks, giving users more time to focus on other important business operations.Read more about DocuCollab Contract Management Software</t>
        </is>
      </c>
    </row>
    <row r="36775">
      <c r="A36775" t="inlineStr">
        <is>
          <t>Collaboration</t>
        </is>
      </c>
      <c r="B36775" t="inlineStr">
        <is>
          <t>Collaboration</t>
        </is>
      </c>
      <c r="C36775" t="inlineStr">
        <is>
          <t>https://www.getapp.com/collaboration-software/web-collaboration/os/web-based</t>
        </is>
      </c>
      <c r="D36775" t="inlineStr">
        <is>
          <t>Breezio</t>
        </is>
      </c>
      <c r="E36775" t="inlineStr">
        <is>
          <t>https://www.getapp.com/collaboration-software/a/breezio/</t>
        </is>
      </c>
      <c r="F36775" t="inlineStr">
        <is>
          <t>Breezio is a community management platform that enables users to connect with community members via a unified portal. The platform can be fully customized to fit the needs of any business or organization.Read more about Breezio</t>
        </is>
      </c>
    </row>
    <row r="36776">
      <c r="A36776" t="inlineStr">
        <is>
          <t>Collaboration</t>
        </is>
      </c>
      <c r="B36776" t="inlineStr">
        <is>
          <t>Collaboration</t>
        </is>
      </c>
      <c r="C36776" t="inlineStr">
        <is>
          <t>https://www.getapp.com/collaboration-software/web-collaboration/os/web-based</t>
        </is>
      </c>
      <c r="D36776" t="inlineStr">
        <is>
          <t>Klapoti</t>
        </is>
      </c>
      <c r="E36776" t="inlineStr">
        <is>
          <t>https://www.getapp.com/project-management-planning-software/a/klapoti/</t>
        </is>
      </c>
      <c r="F36776" t="inlineStr">
        <is>
          <t>Klapoti is a SaaS platform that boosts the management of strategic plans using the OKR method. It aligns teams with a common vision, engages employees with measurable objectives, and enables real-time performance monitoring of actions taken.Read more about Klapoti</t>
        </is>
      </c>
    </row>
    <row r="36777">
      <c r="A36777" t="inlineStr">
        <is>
          <t>Collaboration</t>
        </is>
      </c>
      <c r="B36777" t="inlineStr">
        <is>
          <t>Collaboration</t>
        </is>
      </c>
      <c r="C36777" t="inlineStr">
        <is>
          <t>https://www.getapp.com/collaboration-software/web-collaboration/os/web-based</t>
        </is>
      </c>
      <c r="D36777" t="inlineStr">
        <is>
          <t>Deskle</t>
        </is>
      </c>
      <c r="E36777" t="inlineStr">
        <is>
          <t>https://www.getapp.com/collaboration-software/a/deskle/</t>
        </is>
      </c>
      <c r="F36777" t="inlineStr">
        <is>
          <t>Real-time team collaboration on a whiteboard, allowing to see very team members activities, add an evaluate ideas, arrange data, and optimize planning and process tracking.Read more about Deskle</t>
        </is>
      </c>
    </row>
    <row r="36778">
      <c r="A36778" t="inlineStr">
        <is>
          <t>Collaboration</t>
        </is>
      </c>
      <c r="B36778" t="inlineStr">
        <is>
          <t>Collaboration</t>
        </is>
      </c>
      <c r="C36778" t="inlineStr">
        <is>
          <t>https://www.getapp.com/collaboration-software/web-collaboration/os/web-based</t>
        </is>
      </c>
      <c r="D36778" t="inlineStr">
        <is>
          <t>Minsh</t>
        </is>
      </c>
      <c r="E36778" t="inlineStr">
        <is>
          <t>https://www.getapp.com/collaboration-software/a/minsh/</t>
        </is>
      </c>
      <c r="F36778" t="inlineStr">
        <is>
          <t>Minsh is a team collaboration and communication platform which aims to improve team communications with dedicated white label private messaging appsRead more about Minsh</t>
        </is>
      </c>
    </row>
    <row r="36779">
      <c r="A36779" t="inlineStr">
        <is>
          <t>Collaboration</t>
        </is>
      </c>
      <c r="B36779" t="inlineStr">
        <is>
          <t>Collaboration</t>
        </is>
      </c>
      <c r="C36779" t="inlineStr">
        <is>
          <t>https://www.getapp.com/collaboration-software/web-collaboration/os/web-based</t>
        </is>
      </c>
      <c r="D36779" t="inlineStr">
        <is>
          <t>DEEP Intranet Software</t>
        </is>
      </c>
      <c r="E36779" t="inlineStr">
        <is>
          <t>https://www.getapp.com/collaboration-software/a/deep-intranet-software/</t>
        </is>
      </c>
      <c r="F36779" t="inlineStr">
        <is>
          <t>Digital Employee Engagement Platform (DEEP) is a cloud based Social Intranet Software that connects &amp; engages the dispersed geographic &amp; demographic workforce.Read more about DEEP Intranet Software</t>
        </is>
      </c>
    </row>
    <row r="36780">
      <c r="A36780" t="inlineStr">
        <is>
          <t>Collaboration</t>
        </is>
      </c>
      <c r="B36780" t="inlineStr">
        <is>
          <t>Collaboration</t>
        </is>
      </c>
      <c r="C36780" t="inlineStr">
        <is>
          <t>https://www.getapp.com/collaboration-software/web-collaboration/os/web-based</t>
        </is>
      </c>
      <c r="D36780" t="inlineStr">
        <is>
          <t>Thomas Connect</t>
        </is>
      </c>
      <c r="E36780" t="inlineStr">
        <is>
          <t>https://www.getapp.com/hr-employee-management-software/a/thomas-connect/</t>
        </is>
      </c>
      <c r="F36780" t="inlineStr">
        <is>
          <t>Thomas Connect helps you understand how colleagues prefer to work, communicate, and make decisions - making it easier to adapt and collaborate effectively. The Colleague Compare tool goes further, showing similarities, differences, and tailoring tips to build stronger, more productive relationships.Read more about Thomas Connect</t>
        </is>
      </c>
    </row>
    <row r="36781">
      <c r="A36781" t="inlineStr">
        <is>
          <t>Collaboration</t>
        </is>
      </c>
      <c r="B36781" t="inlineStr">
        <is>
          <t>Collaboration</t>
        </is>
      </c>
      <c r="C36781" t="inlineStr">
        <is>
          <t>https://www.getapp.com/collaboration-software/web-collaboration/os/web-based</t>
        </is>
      </c>
      <c r="D36781" t="inlineStr">
        <is>
          <t>CollabWorkx</t>
        </is>
      </c>
      <c r="E36781" t="inlineStr">
        <is>
          <t>https://www.getapp.com/collaboration-software/a/collabworkx/</t>
        </is>
      </c>
      <c r="F36781" t="inlineStr">
        <is>
          <t>CollabWorkx streamlines business operations by integrating communication, collaboration, project management, task tracking, and meetings into a unified platform, driving efficiency, scalability, and teamwork.Read more about CollabWorkx</t>
        </is>
      </c>
    </row>
    <row r="36782">
      <c r="A36782" t="inlineStr">
        <is>
          <t>Collaboration</t>
        </is>
      </c>
      <c r="B36782" t="inlineStr">
        <is>
          <t>Collaboration</t>
        </is>
      </c>
      <c r="C36782" t="inlineStr">
        <is>
          <t>https://www.getapp.com/collaboration-software/web-collaboration/os/web-based</t>
        </is>
      </c>
      <c r="D36782" t="inlineStr">
        <is>
          <t>APN InTouch</t>
        </is>
      </c>
      <c r="E36782" t="inlineStr">
        <is>
          <t>https://www.getapp.com/collaboration-software/a/apn-intouch/</t>
        </is>
      </c>
      <c r="F36782" t="inlineStr">
        <is>
          <t>APN InTouch is an advanced platform designed to effectively manage contacts and business relationships. The solution helps organizations centralize all contact information in one place, allowing for quick and easy access to the data from any device.Read more about APN InTouch</t>
        </is>
      </c>
    </row>
    <row r="36783">
      <c r="A36783" t="inlineStr">
        <is>
          <t>Collaboration</t>
        </is>
      </c>
      <c r="B36783" t="inlineStr">
        <is>
          <t>Collaboration</t>
        </is>
      </c>
      <c r="C36783" t="inlineStr">
        <is>
          <t>https://www.getapp.com/collaboration-software/web-collaboration/os/web-based</t>
        </is>
      </c>
      <c r="D36783" t="inlineStr">
        <is>
          <t>KIMISUITE</t>
        </is>
      </c>
      <c r="E36783" t="inlineStr">
        <is>
          <t>https://www.getapp.com/operations-management-software/a/kimisuite/</t>
        </is>
      </c>
      <c r="F36783" t="inlineStr">
        <is>
          <t>KIMISUITE is a workspace-based platform enabling effortless collaboration—pay only for the apps you use, no matter the team size.Read more about KIMISUITE</t>
        </is>
      </c>
    </row>
    <row r="36784">
      <c r="A36784" t="inlineStr">
        <is>
          <t>Collaboration</t>
        </is>
      </c>
      <c r="B36784" t="inlineStr">
        <is>
          <t>Collaboration</t>
        </is>
      </c>
      <c r="C36784" t="inlineStr">
        <is>
          <t>https://www.getapp.com/collaboration-software/web-collaboration/os/web-based</t>
        </is>
      </c>
      <c r="D36784" t="inlineStr">
        <is>
          <t>Constructor Groups</t>
        </is>
      </c>
      <c r="E36784" t="inlineStr">
        <is>
          <t>https://www.getapp.com/website-ecommerce-software/a/constructor-groups/</t>
        </is>
      </c>
      <c r="F36784" t="inlineStr">
        <is>
          <t>Constructor Groups is an interactive platform for live and hybrid education that combines video, collaboration tools, and real-time analytics to deliver engaging sessions. Ideal for universities, training centers, and corporate learning teams looking to scale participation and impact, it stores and accesses information on a device for personalized advertising and content. Additionally, the solution provides options for users to customize consent preferences for cookies and advertising tracking.Read more about Constructor Groups</t>
        </is>
      </c>
    </row>
    <row r="36785">
      <c r="A36785" t="inlineStr">
        <is>
          <t>Collaboration</t>
        </is>
      </c>
      <c r="B36785" t="inlineStr">
        <is>
          <t>Collaboration</t>
        </is>
      </c>
      <c r="C36785" t="inlineStr">
        <is>
          <t>https://www.getapp.com/collaboration-software/web-collaboration/os/web-based</t>
        </is>
      </c>
      <c r="D36785" t="inlineStr">
        <is>
          <t>TRIVOH</t>
        </is>
      </c>
      <c r="E36785" t="inlineStr">
        <is>
          <t>https://www.getapp.com/it-communications-software/a/trivoh/</t>
        </is>
      </c>
      <c r="F36785" t="inlineStr">
        <is>
          <t>Trivoh is a collaboration tool with AI automation, low bandwidth video calls, and features to streamline teamwork.Read more about TRIVOH</t>
        </is>
      </c>
    </row>
    <row r="36786">
      <c r="A36786" t="inlineStr">
        <is>
          <t>Collaboration</t>
        </is>
      </c>
      <c r="B36786" t="inlineStr">
        <is>
          <t>Collaboration</t>
        </is>
      </c>
      <c r="C36786" t="inlineStr">
        <is>
          <t>https://www.getapp.com/collaboration-software/web-collaboration/os/web-based</t>
        </is>
      </c>
      <c r="D36786" t="inlineStr">
        <is>
          <t>Leviia Drive</t>
        </is>
      </c>
      <c r="E36786" t="inlineStr">
        <is>
          <t>https://www.getapp.com/collaboration-software/a/leviia-drive/</t>
        </is>
      </c>
      <c r="F36786" t="inlineStr">
        <is>
          <t>Leviia Drive is a cloud-based collaboration software that provides secure file storage, document editing, and communication tools.Read more about Leviia Drive</t>
        </is>
      </c>
    </row>
    <row r="36787">
      <c r="A36787" t="inlineStr">
        <is>
          <t>Collaboration</t>
        </is>
      </c>
      <c r="B36787" t="inlineStr">
        <is>
          <t>Collaboration</t>
        </is>
      </c>
      <c r="C36787" t="inlineStr">
        <is>
          <t>https://www.getapp.com/collaboration-software/web-collaboration/os/web-based</t>
        </is>
      </c>
      <c r="D36787" t="inlineStr">
        <is>
          <t>KYZON Space</t>
        </is>
      </c>
      <c r="E36787" t="inlineStr">
        <is>
          <t>https://www.getapp.com/collaboration-software/a/kyzon-space/</t>
        </is>
      </c>
      <c r="F36787" t="inlineStr">
        <is>
          <t>KYZON Space is a collaboration platform designed to replace traditional office environments. It enables uninterrupted collaboration, allowing users to share presentations directly, edit documents as a group, and stay connected through open spaces. The platform's live document collaboration feature allows remote meeting participants to collaborate on documents, integrating document sharing and editing functionality.Read more about KYZON Space</t>
        </is>
      </c>
    </row>
    <row r="36788">
      <c r="A36788" t="inlineStr">
        <is>
          <t>Collaboration</t>
        </is>
      </c>
      <c r="B36788" t="inlineStr">
        <is>
          <t>Collaboration</t>
        </is>
      </c>
      <c r="C36788" t="inlineStr">
        <is>
          <t>https://www.getapp.com/collaboration-software/web-collaboration/os/web-based</t>
        </is>
      </c>
      <c r="D36788" t="inlineStr">
        <is>
          <t>#One</t>
        </is>
      </c>
      <c r="E36788" t="inlineStr">
        <is>
          <t>https://www.getapp.com/collaboration-software/a/one/</t>
        </is>
      </c>
      <c r="F36788" t="inlineStr">
        <is>
          <t>Boost your productivity and collaborate with your team and external stakeholders via #One Rooms offering secure workspace to share knowledge and information. Chat with intuitive replies and reactions, share important files and documents, and arrange video meetings with ease.Read more about #One</t>
        </is>
      </c>
    </row>
    <row r="36789">
      <c r="A36789" t="inlineStr">
        <is>
          <t>Collaboration</t>
        </is>
      </c>
      <c r="B36789" t="inlineStr">
        <is>
          <t>Collaboration</t>
        </is>
      </c>
      <c r="C36789" t="inlineStr">
        <is>
          <t>https://www.getapp.com/collaboration-software/web-collaboration/os/web-based</t>
        </is>
      </c>
      <c r="D36789" t="inlineStr">
        <is>
          <t>Imperative</t>
        </is>
      </c>
      <c r="E36789" t="inlineStr">
        <is>
          <t>https://www.getapp.com/hr-employee-management-software/a/imperative/</t>
        </is>
      </c>
      <c r="F36789" t="inlineStr">
        <is>
          <t>Imperative is an employee engagement software platform designed for the hybrid work environment. It offers personalized engagement experiences that help activate employee purpose and enable effective manager-employee relationships.Read more about Imperative</t>
        </is>
      </c>
    </row>
    <row r="36790">
      <c r="A36790" t="inlineStr">
        <is>
          <t>Collaboration</t>
        </is>
      </c>
      <c r="B36790" t="inlineStr">
        <is>
          <t>Collaboration</t>
        </is>
      </c>
      <c r="C36790" t="inlineStr">
        <is>
          <t>https://www.getapp.com/collaboration-software/web-collaboration/os/web-based</t>
        </is>
      </c>
      <c r="D36790" t="inlineStr">
        <is>
          <t>Knovos Rooms</t>
        </is>
      </c>
      <c r="E36790" t="inlineStr">
        <is>
          <t>https://www.getapp.com/collaboration-software/a/knovos-rooms/</t>
        </is>
      </c>
      <c r="F36790" t="inlineStr">
        <is>
          <t>Knovos Rooms is a cloud-based and on-premise content collaboration platform designed to address complex information management challenges. It provides a secure collaborative environment for storing, editing, and sharing sensitive business documents. The platform's clean bifurcations for buyer-side and seller-side, along with Seclore integration for enterprise digital rights management, ensure end-to-end security and collaboration.Read more about Knovos Rooms</t>
        </is>
      </c>
    </row>
    <row r="36791">
      <c r="A36791" t="inlineStr">
        <is>
          <t>Collaboration</t>
        </is>
      </c>
      <c r="B36791" t="inlineStr">
        <is>
          <t>Collaboration</t>
        </is>
      </c>
      <c r="C36791" t="inlineStr">
        <is>
          <t>https://www.getapp.com/collaboration-software/web-collaboration/os/web-based</t>
        </is>
      </c>
      <c r="D36791" t="inlineStr">
        <is>
          <t>Workerbase</t>
        </is>
      </c>
      <c r="E36791" t="inlineStr">
        <is>
          <t>https://www.getapp.com/all-software/a/workerbase/</t>
        </is>
      </c>
      <c r="F36791" t="inlineStr">
        <is>
          <t>Workerbase is a Connected Worker Platform designed to easily automate and digitize processes in manufacturing.Read more about Workerbase</t>
        </is>
      </c>
    </row>
    <row r="36792">
      <c r="A36792" t="inlineStr">
        <is>
          <t>Collaboration</t>
        </is>
      </c>
      <c r="B36792" t="inlineStr">
        <is>
          <t>Collaboration</t>
        </is>
      </c>
      <c r="C36792" t="inlineStr">
        <is>
          <t>https://www.getapp.com/collaboration-software/web-collaboration/os/web-based</t>
        </is>
      </c>
      <c r="D36792" t="inlineStr">
        <is>
          <t>Flexperto</t>
        </is>
      </c>
      <c r="E36792" t="inlineStr">
        <is>
          <t>https://www.getapp.com/sales-software/a/flexperto/</t>
        </is>
      </c>
      <c r="F36792" t="inlineStr">
        <is>
          <t>Deliver your ideal customer experience, securely.Save time and boost customer satisfaction with our all-in-one online consultation platform for sales teams.Read more about Flexperto</t>
        </is>
      </c>
    </row>
    <row r="36793">
      <c r="A36793" t="inlineStr">
        <is>
          <t>Collaboration</t>
        </is>
      </c>
      <c r="B36793" t="inlineStr">
        <is>
          <t>Collaboration</t>
        </is>
      </c>
      <c r="C36793" t="inlineStr">
        <is>
          <t>https://www.getapp.com/collaboration-software/web-collaboration/os/web-based</t>
        </is>
      </c>
      <c r="D36793" t="inlineStr">
        <is>
          <t>Pexip Secure collaboration</t>
        </is>
      </c>
      <c r="E36793" t="inlineStr">
        <is>
          <t>https://www.getapp.com/collaboration-software/a/pexip-secure-collaboration/</t>
        </is>
      </c>
      <c r="F36793" t="inlineStr">
        <is>
          <t>Pexip secure collaboration is a cloud-based and on-premise solution that allows users to securely collaborate with people in their organization or external partners, regardless of location. It's simple to set up and requires no additional hardware, so users can get back to business quickly while saving money on infrastructure upgrades.Read more about Pexip Secure collaboration</t>
        </is>
      </c>
    </row>
    <row r="36794">
      <c r="A36794" t="inlineStr">
        <is>
          <t>Collaboration</t>
        </is>
      </c>
      <c r="B36794" t="inlineStr">
        <is>
          <t>Collaboration</t>
        </is>
      </c>
      <c r="C36794" t="inlineStr">
        <is>
          <t>https://www.getapp.com/collaboration-software/web-collaboration/os/web-based</t>
        </is>
      </c>
      <c r="D36794" t="inlineStr">
        <is>
          <t>ProjectFlow</t>
        </is>
      </c>
      <c r="E36794" t="inlineStr">
        <is>
          <t>https://www.getapp.com/project-management-planning-software/a/projectflow/</t>
        </is>
      </c>
      <c r="F36794"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36795">
      <c r="A36795" t="inlineStr">
        <is>
          <t>Collaboration</t>
        </is>
      </c>
      <c r="B36795" t="inlineStr">
        <is>
          <t>Collaboration</t>
        </is>
      </c>
      <c r="C36795" t="inlineStr">
        <is>
          <t>https://www.getapp.com/collaboration-software/web-collaboration/os/web-based</t>
        </is>
      </c>
      <c r="D36795" t="inlineStr">
        <is>
          <t>HiveDrive</t>
        </is>
      </c>
      <c r="E36795" t="inlineStr">
        <is>
          <t>https://www.getapp.com/collaboration-software/a/hivedrive/</t>
        </is>
      </c>
      <c r="F36795" t="inlineStr">
        <is>
          <t>HiveDrive is a decentralized collaboration platform that enables live sharing of complex engineering, architectural, and design data between team members. The software integrates with existing planning platforms while providing project management features, instant messaging, and a live blackboard for simultaneous work across different locations. HiveDrive offers enhanced data security through encryption and distributed storage on peer-to-peer networks.Read more about HiveDrive</t>
        </is>
      </c>
    </row>
    <row r="36796">
      <c r="A36796" t="inlineStr">
        <is>
          <t>Collaboration</t>
        </is>
      </c>
      <c r="B36796" t="inlineStr">
        <is>
          <t>Collaboration</t>
        </is>
      </c>
      <c r="C36796" t="inlineStr">
        <is>
          <t>https://www.getapp.com/collaboration-software/web-collaboration/os/web-based</t>
        </is>
      </c>
      <c r="D36796" t="inlineStr">
        <is>
          <t>Orta</t>
        </is>
      </c>
      <c r="E36796" t="inlineStr">
        <is>
          <t>https://www.getapp.com/project-management-planning-software/a/orta/</t>
        </is>
      </c>
      <c r="F36796" t="inlineStr">
        <is>
          <t>Orta is a clean and simple project management tool built for startups and growing teams. Plan projects, assign tasks, and keep work moving  all in one organized space.Read more about Orta</t>
        </is>
      </c>
    </row>
    <row r="36797">
      <c r="A36797" t="inlineStr">
        <is>
          <t>Collaboration</t>
        </is>
      </c>
      <c r="B36797" t="inlineStr">
        <is>
          <t>Collaboration</t>
        </is>
      </c>
      <c r="C36797" t="inlineStr">
        <is>
          <t>https://www.getapp.com/collaboration-software/web-collaboration/os/web-based</t>
        </is>
      </c>
      <c r="D36797" t="inlineStr">
        <is>
          <t>MakeDeal</t>
        </is>
      </c>
      <c r="E36797" t="inlineStr">
        <is>
          <t>https://www.getapp.com/collaboration-software/a/makedeal/</t>
        </is>
      </c>
      <c r="F36797" t="inlineStr">
        <is>
          <t>MakeDeal is an AI-enabled productivity and collaboration solution that helps optimize the recruitment processes. Key features include customizable templates, artificial intelligence (AI) message composer, real-time analytics, search functionality, and leaderboards.Read more about MakeDeal</t>
        </is>
      </c>
    </row>
    <row r="36798">
      <c r="A36798" t="inlineStr">
        <is>
          <t>Collaboration</t>
        </is>
      </c>
      <c r="B36798" t="inlineStr">
        <is>
          <t>Collaboration</t>
        </is>
      </c>
      <c r="C36798" t="inlineStr">
        <is>
          <t>https://www.getapp.com/collaboration-software/web-collaboration/os/web-based</t>
        </is>
      </c>
      <c r="D36798" t="inlineStr">
        <is>
          <t>RedlineDCS</t>
        </is>
      </c>
      <c r="E36798" t="inlineStr">
        <is>
          <t>https://www.getapp.com/collaboration-software/a/redlinedcs/</t>
        </is>
      </c>
      <c r="F36798" t="inlineStr">
        <is>
          <t>RedlineDCS provides a platform tailored for high-stakes transactions, facilitating seamless collaboration among dealmakers, advisors, and legal professionals. It replaces email for managing redlines and drafts, offering features such as 24/7 support, intuitive collaboration, clear access levels, and generative AI automation with unparalleled privacy and security.Read more about RedlineDCS</t>
        </is>
      </c>
    </row>
    <row r="36799">
      <c r="A36799" t="inlineStr">
        <is>
          <t>Collaboration</t>
        </is>
      </c>
      <c r="B36799" t="inlineStr">
        <is>
          <t>Collaboration</t>
        </is>
      </c>
      <c r="C36799" t="inlineStr">
        <is>
          <t>https://www.getapp.com/collaboration-software/web-collaboration/os/web-based</t>
        </is>
      </c>
      <c r="D36799" t="inlineStr">
        <is>
          <t>Square Team Communication</t>
        </is>
      </c>
      <c r="E36799" t="inlineStr">
        <is>
          <t>https://www.getapp.com/collaboration-software/a/square-team-communication/</t>
        </is>
      </c>
      <c r="F36799" t="inlineStr">
        <is>
          <t>Square Team Communication is an employee communication software that enables real-time messaging, group chat, and knowledge sharing within your team. It seamlessly integrates with other Square tools, allowing your employees to stay connected and informed throughout their shifts.Read more about Square Team Communication</t>
        </is>
      </c>
    </row>
    <row r="36800">
      <c r="A36800" t="inlineStr">
        <is>
          <t>Collaboration</t>
        </is>
      </c>
      <c r="B36800" t="inlineStr">
        <is>
          <t>Collaboration</t>
        </is>
      </c>
      <c r="C36800" t="inlineStr">
        <is>
          <t>https://www.getapp.com/collaboration-software/web-collaboration/os/web-based</t>
        </is>
      </c>
      <c r="D36800" t="inlineStr">
        <is>
          <t>Ordaana</t>
        </is>
      </c>
      <c r="E36800" t="inlineStr">
        <is>
          <t>https://www.getapp.com/operations-management-software/a/ordaana/</t>
        </is>
      </c>
      <c r="F36800"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36801">
      <c r="A36801" t="inlineStr">
        <is>
          <t>Collaboration</t>
        </is>
      </c>
      <c r="B36801" t="inlineStr">
        <is>
          <t>Collaboration</t>
        </is>
      </c>
      <c r="C36801" t="inlineStr">
        <is>
          <t>https://www.getapp.com/collaboration-software/web-collaboration/os/web-based</t>
        </is>
      </c>
      <c r="D36801" t="inlineStr">
        <is>
          <t>Forward</t>
        </is>
      </c>
      <c r="E36801" t="inlineStr">
        <is>
          <t>https://www.getapp.com/all-software/a/forward/</t>
        </is>
      </c>
      <c r="F36801" t="inlineStr">
        <is>
          <t>Say goodbye to chaotic B2B deals. Create sales proposals, engage buyers, get the deal done and onboard clients. All in one place.Read more about Forward</t>
        </is>
      </c>
    </row>
    <row r="36802">
      <c r="A36802" t="inlineStr">
        <is>
          <t>Collaboration</t>
        </is>
      </c>
      <c r="B36802" t="inlineStr">
        <is>
          <t>Collaboration</t>
        </is>
      </c>
      <c r="C36802" t="inlineStr">
        <is>
          <t>https://www.getapp.com/collaboration-software/web-collaboration/os/web-based</t>
        </is>
      </c>
      <c r="D36802" t="inlineStr">
        <is>
          <t>Vani</t>
        </is>
      </c>
      <c r="E36802" t="inlineStr">
        <is>
          <t>https://www.getapp.com/all-software/a/vani/</t>
        </is>
      </c>
      <c r="F36802" t="inlineStr">
        <is>
          <t>Vani is a visual collaboration hub, where teams converge to create, connect, and collaborate seamlessly.Read more about Vani</t>
        </is>
      </c>
    </row>
    <row r="36803">
      <c r="A36803" t="inlineStr">
        <is>
          <t>Collaboration</t>
        </is>
      </c>
      <c r="B36803" t="inlineStr">
        <is>
          <t>Collaboration</t>
        </is>
      </c>
      <c r="C36803" t="inlineStr">
        <is>
          <t>https://www.getapp.com/collaboration-software/web-collaboration/os/web-based</t>
        </is>
      </c>
      <c r="D36803" t="inlineStr">
        <is>
          <t>SmartVendr</t>
        </is>
      </c>
      <c r="E36803" t="inlineStr">
        <is>
          <t>https://www.getapp.com/collaboration-software/a/smartvendr/</t>
        </is>
      </c>
      <c r="F36803" t="inlineStr">
        <is>
          <t>SmartVendr is a supplier relationship management platform that helps businesses with communication management, file sharing, supplier performance evaluation, and more. Never miss a renewal deadline to cancel a contract and have a global view on incidents on a supplier that will give users an edge in your upcoming negotiations.Read more about SmartVendr</t>
        </is>
      </c>
    </row>
    <row r="36804">
      <c r="A36804" t="inlineStr">
        <is>
          <t>Collaboration</t>
        </is>
      </c>
      <c r="B36804" t="inlineStr">
        <is>
          <t>Collaboration</t>
        </is>
      </c>
      <c r="C36804" t="inlineStr">
        <is>
          <t>https://www.getapp.com/collaboration-software/web-collaboration/os/web-based</t>
        </is>
      </c>
      <c r="D36804" t="inlineStr">
        <is>
          <t>Oodrive Work</t>
        </is>
      </c>
      <c r="E36804" t="inlineStr">
        <is>
          <t>https://www.getapp.com/collaboration-software/a/oodrive-work/</t>
        </is>
      </c>
      <c r="F36804" t="inlineStr">
        <is>
          <t>Oodrive Work is a cloud-based software for internal and external collaboration that allows users to create, edit, store, share, and manage documents via a unified portal.Read more about Oodrive Work</t>
        </is>
      </c>
    </row>
    <row r="36805">
      <c r="A36805" t="inlineStr">
        <is>
          <t>Collaboration</t>
        </is>
      </c>
      <c r="B36805" t="inlineStr">
        <is>
          <t>Collaboration</t>
        </is>
      </c>
      <c r="C36805" t="inlineStr">
        <is>
          <t>https://www.getapp.com/collaboration-software/web-collaboration/os/web-based</t>
        </is>
      </c>
      <c r="D36805" t="inlineStr">
        <is>
          <t>TRIVOH</t>
        </is>
      </c>
      <c r="E36805" t="inlineStr">
        <is>
          <t>https://www.getapp.com/it-communications-software/a/trivoh/</t>
        </is>
      </c>
      <c r="F36805" t="inlineStr">
        <is>
          <t>Trivoh is a collaboration tool with AI automation, low bandwidth video calls, and features to streamline teamwork.Read more about TRIVOH</t>
        </is>
      </c>
    </row>
    <row r="36806">
      <c r="A36806" t="inlineStr">
        <is>
          <t>Collaboration</t>
        </is>
      </c>
      <c r="B36806" t="inlineStr">
        <is>
          <t>Collaboration</t>
        </is>
      </c>
      <c r="C36806" t="inlineStr">
        <is>
          <t>https://www.getapp.com/collaboration-software/web-collaboration/os/web-based</t>
        </is>
      </c>
      <c r="D36806" t="inlineStr">
        <is>
          <t>KiteSuite</t>
        </is>
      </c>
      <c r="E36806" t="inlineStr">
        <is>
          <t>https://www.getapp.com/collaboration-software/a/kitesuite/</t>
        </is>
      </c>
      <c r="F36806" t="inlineStr">
        <is>
          <t>KiteSuite is a cloud-based solution that helps businesses track and manage project workflows and enhance productivity. The platform offers a dynamic dashboard that provides real-time insights and summaries of project statuses, key metrics, and overall progress. Its sprint management capabilities allow teams to utilize the time-boxed approach to focus on specific task objectives.Read more about KiteSuite</t>
        </is>
      </c>
    </row>
    <row r="36807">
      <c r="A36807" t="inlineStr">
        <is>
          <t>Collaboration</t>
        </is>
      </c>
      <c r="B36807" t="inlineStr">
        <is>
          <t>Collaboration</t>
        </is>
      </c>
      <c r="C36807" t="inlineStr">
        <is>
          <t>https://www.getapp.com/collaboration-software/web-collaboration/os/web-based</t>
        </is>
      </c>
      <c r="D36807" t="inlineStr">
        <is>
          <t>Leviia Drive</t>
        </is>
      </c>
      <c r="E36807" t="inlineStr">
        <is>
          <t>https://www.getapp.com/collaboration-software/a/leviia-drive/</t>
        </is>
      </c>
      <c r="F36807" t="inlineStr">
        <is>
          <t>Leviia Drive is a cloud-based collaboration software that provides secure file storage, document editing, and communication tools.Read more about Leviia Drive</t>
        </is>
      </c>
    </row>
    <row r="36808">
      <c r="A36808" t="inlineStr">
        <is>
          <t>Collaboration</t>
        </is>
      </c>
      <c r="B36808" t="inlineStr">
        <is>
          <t>Collaboration</t>
        </is>
      </c>
      <c r="C36808" t="inlineStr">
        <is>
          <t>https://www.getapp.com/collaboration-software/web-collaboration/os/web-based</t>
        </is>
      </c>
      <c r="D36808" t="inlineStr">
        <is>
          <t>Imperative</t>
        </is>
      </c>
      <c r="E36808" t="inlineStr">
        <is>
          <t>https://www.getapp.com/hr-employee-management-software/a/imperative/</t>
        </is>
      </c>
      <c r="F36808" t="inlineStr">
        <is>
          <t>Imperative is an employee engagement software platform designed for the hybrid work environment. It offers personalized engagement experiences that help activate employee purpose and enable effective manager-employee relationships.Read more about Imperative</t>
        </is>
      </c>
    </row>
    <row r="36809">
      <c r="A36809" t="inlineStr">
        <is>
          <t>Collaboration</t>
        </is>
      </c>
      <c r="B36809" t="inlineStr">
        <is>
          <t>Collaboration</t>
        </is>
      </c>
      <c r="C36809" t="inlineStr">
        <is>
          <t>https://www.getapp.com/collaboration-software/web-collaboration/os/web-based</t>
        </is>
      </c>
      <c r="D36809" t="inlineStr">
        <is>
          <t>Knovos Rooms</t>
        </is>
      </c>
      <c r="E36809" t="inlineStr">
        <is>
          <t>https://www.getapp.com/collaboration-software/a/knovos-rooms/</t>
        </is>
      </c>
      <c r="F36809" t="inlineStr">
        <is>
          <t>Knovos Rooms is a cloud-based and on-premise content collaboration platform designed to address complex information management challenges. It provides a secure collaborative environment for storing, editing, and sharing sensitive business documents. The platform's clean bifurcations for buyer-side and seller-side, along with Seclore integration for enterprise digital rights management, ensure end-to-end security and collaboration.Read more about Knovos Rooms</t>
        </is>
      </c>
    </row>
    <row r="36810">
      <c r="A36810" t="inlineStr">
        <is>
          <t>Collaboration</t>
        </is>
      </c>
      <c r="B36810" t="inlineStr">
        <is>
          <t>Collaboration</t>
        </is>
      </c>
      <c r="C36810" t="inlineStr">
        <is>
          <t>https://www.getapp.com/collaboration-software/web-collaboration/os/web-based</t>
        </is>
      </c>
      <c r="D36810" t="inlineStr">
        <is>
          <t>Workerbase</t>
        </is>
      </c>
      <c r="E36810" t="inlineStr">
        <is>
          <t>https://www.getapp.com/all-software/a/workerbase/</t>
        </is>
      </c>
      <c r="F36810" t="inlineStr">
        <is>
          <t>Workerbase is a Connected Worker Platform designed to easily automate and digitize processes in manufacturing.Read more about Workerbase</t>
        </is>
      </c>
    </row>
    <row r="36811">
      <c r="A36811" t="inlineStr">
        <is>
          <t>Collaboration</t>
        </is>
      </c>
      <c r="B36811" t="inlineStr">
        <is>
          <t>Collaboration</t>
        </is>
      </c>
      <c r="C36811" t="inlineStr">
        <is>
          <t>https://www.getapp.com/collaboration-software/web-collaboration/os/web-based</t>
        </is>
      </c>
      <c r="D36811" t="inlineStr">
        <is>
          <t>dicehub</t>
        </is>
      </c>
      <c r="E36811" t="inlineStr">
        <is>
          <t>https://www.getapp.com/all-software/a/dicehub/</t>
        </is>
      </c>
      <c r="F36811" t="inlineStr">
        <is>
          <t>dicehub is an engineering simulation software based in the cloud, facilitating real-time collaboration and pre-set templates.Read more about dicehub</t>
        </is>
      </c>
    </row>
    <row r="36812">
      <c r="A36812" t="inlineStr">
        <is>
          <t>Collaboration</t>
        </is>
      </c>
      <c r="B36812" t="inlineStr">
        <is>
          <t>Collaboration</t>
        </is>
      </c>
      <c r="C36812" t="inlineStr">
        <is>
          <t>https://www.getapp.com/collaboration-software/web-collaboration/os/web-based</t>
        </is>
      </c>
      <c r="D36812" t="inlineStr">
        <is>
          <t>Upnote</t>
        </is>
      </c>
      <c r="E36812" t="inlineStr">
        <is>
          <t>https://www.getapp.com/collaboration-software/a/upnote/</t>
        </is>
      </c>
      <c r="F36812" t="inlineStr">
        <is>
          <t>Upnote software is a collaborative work package for companies in all sectors of activity. It includes a Canvas module for collaborative creation, an Explorer module, and a DocViewer module, which features a visual information management tool, a reporting function, and an administration interface.Read more about Upnote</t>
        </is>
      </c>
    </row>
    <row r="36813">
      <c r="A36813" t="inlineStr">
        <is>
          <t>Collaboration</t>
        </is>
      </c>
      <c r="B36813" t="inlineStr">
        <is>
          <t>Collaboration</t>
        </is>
      </c>
      <c r="C36813" t="inlineStr">
        <is>
          <t>https://www.getapp.com/collaboration-software/web-collaboration/os/web-based</t>
        </is>
      </c>
      <c r="D36813" t="inlineStr">
        <is>
          <t>Fiabee</t>
        </is>
      </c>
      <c r="E36813" t="inlineStr">
        <is>
          <t>https://www.getapp.com/collaboration-software/a/fiabee/</t>
        </is>
      </c>
      <c r="F36813" t="inlineStr">
        <is>
          <t>Fiabee is a cloud mobile collaboration platform that provides small to large businesses with features such as controlled mobile sync-share service for corporations with a centralized admin console, remote wipe capabilities, LDAP/SSO integration among others.Read more about Fiabee</t>
        </is>
      </c>
    </row>
    <row r="36814">
      <c r="A36814" t="inlineStr">
        <is>
          <t>Collaboration</t>
        </is>
      </c>
      <c r="B36814" t="inlineStr">
        <is>
          <t>Collaboration</t>
        </is>
      </c>
      <c r="C36814" t="inlineStr">
        <is>
          <t>https://www.getapp.com/collaboration-software/web-collaboration/os/web-based</t>
        </is>
      </c>
      <c r="D36814" t="inlineStr">
        <is>
          <t>Agilewords</t>
        </is>
      </c>
      <c r="E36814" t="inlineStr">
        <is>
          <t>https://www.getapp.com/collaboration-software/a/agilewords/</t>
        </is>
      </c>
      <c r="F36814" t="inlineStr">
        <is>
          <t>Share and review your Word documents with teams and clients online - beautifully simple and effective!Share business documents, schedule reviews, invite colleagues or clients, and discussonline. You keep control all the way and decide, make the review process transparent.Get it done and give a meaning to business social collaborationRead more about Agilewords</t>
        </is>
      </c>
    </row>
    <row r="36815">
      <c r="A36815" t="inlineStr">
        <is>
          <t>Collaboration</t>
        </is>
      </c>
      <c r="B36815" t="inlineStr">
        <is>
          <t>Collaboration</t>
        </is>
      </c>
      <c r="C36815" t="inlineStr">
        <is>
          <t>https://www.getapp.com/collaboration-software/web-collaboration/os/web-based</t>
        </is>
      </c>
      <c r="D36815" t="inlineStr">
        <is>
          <t>eLecta Live</t>
        </is>
      </c>
      <c r="E36815" t="inlineStr">
        <is>
          <t>https://www.getapp.com/education-childcare-software/a/electa-live/</t>
        </is>
      </c>
      <c r="F36815" t="inlineStr">
        <is>
          <t>Electa Live helps organizations plan, launch and manage online learning programs using virtual classrooms. The platform enables professionals to design multitopic audio-video/text-based courses, record meetings, deliver online lectures, and organize one-on-one or group tutoring sessions.Read more about eLecta Live</t>
        </is>
      </c>
    </row>
    <row r="36816">
      <c r="A36816" t="inlineStr">
        <is>
          <t>Collaboration</t>
        </is>
      </c>
      <c r="B36816" t="inlineStr">
        <is>
          <t>Collaboration</t>
        </is>
      </c>
      <c r="C36816" t="inlineStr">
        <is>
          <t>https://www.getapp.com/collaboration-software/web-collaboration/os/web-based</t>
        </is>
      </c>
      <c r="D36816" t="inlineStr">
        <is>
          <t>Axis Workshops</t>
        </is>
      </c>
      <c r="E36816" t="inlineStr">
        <is>
          <t>https://www.getapp.com/collaboration-software/a/axis-workshops/</t>
        </is>
      </c>
      <c r="F36816" t="inlineStr">
        <is>
          <t>Axis is a digital meetings and workshops facilitation software designed for great consultants and professionals.Axis can help increase the impact, engagement, and value of every session.Read more about Axis Workshops</t>
        </is>
      </c>
    </row>
    <row r="36817">
      <c r="A36817" t="inlineStr">
        <is>
          <t>Collaboration</t>
        </is>
      </c>
      <c r="B36817" t="inlineStr">
        <is>
          <t>Collaboration</t>
        </is>
      </c>
      <c r="C36817" t="inlineStr">
        <is>
          <t>https://www.getapp.com/collaboration-software/web-collaboration/os/web-based</t>
        </is>
      </c>
      <c r="D36817" t="inlineStr">
        <is>
          <t>Mezzanine</t>
        </is>
      </c>
      <c r="E36817" t="inlineStr">
        <is>
          <t>https://www.getapp.com/it-communications-software/a/mezzanine/</t>
        </is>
      </c>
      <c r="F36817" t="inlineStr">
        <is>
          <t>Mezzanine is a cloud-based video conferencing solution designed to help businesses organize team meetings across multiple locations. Features include real-time content sharing, a collaborative workspace, optical tracking, annotations, data synchronization, and multi-device access.Read more about Mezzanine</t>
        </is>
      </c>
    </row>
    <row r="36818">
      <c r="A36818" t="inlineStr">
        <is>
          <t>Collaboration</t>
        </is>
      </c>
      <c r="B36818" t="inlineStr">
        <is>
          <t>Collaboration</t>
        </is>
      </c>
      <c r="C36818" t="inlineStr">
        <is>
          <t>https://www.getapp.com/collaboration-software/web-collaboration/os/web-based</t>
        </is>
      </c>
      <c r="D36818" t="inlineStr">
        <is>
          <t>FIREBusinessPlatform</t>
        </is>
      </c>
      <c r="E36818" t="inlineStr">
        <is>
          <t>https://www.getapp.com/marketing-software/a/firebusinessplatform/</t>
        </is>
      </c>
      <c r="F36818"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36819">
      <c r="A36819" t="inlineStr">
        <is>
          <t>Collaboration</t>
        </is>
      </c>
      <c r="B36819" t="inlineStr">
        <is>
          <t>Collaboration</t>
        </is>
      </c>
      <c r="C36819" t="inlineStr">
        <is>
          <t>https://www.getapp.com/collaboration-software/web-collaboration/os/web-based</t>
        </is>
      </c>
      <c r="D36819" t="inlineStr">
        <is>
          <t>NetSfere</t>
        </is>
      </c>
      <c r="E36819" t="inlineStr">
        <is>
          <t>https://www.getapp.com/it-communications-software/a/netsfere/</t>
        </is>
      </c>
      <c r="F36819" t="inlineStr">
        <is>
          <t>NetSfere is a mobile messaging and device encryption solution designed to help enterprises manage employee and customer communications. The platform comes with a centralized dashboard, which allows managers to collaborate with teams and manage internal conversations across multiple devices.Read more about NetSfere</t>
        </is>
      </c>
    </row>
    <row r="36820">
      <c r="A36820" t="inlineStr">
        <is>
          <t>Collaboration</t>
        </is>
      </c>
      <c r="B36820" t="inlineStr">
        <is>
          <t>Collaboration</t>
        </is>
      </c>
      <c r="C36820" t="inlineStr">
        <is>
          <t>https://www.getapp.com/collaboration-software/web-collaboration/os/web-based</t>
        </is>
      </c>
      <c r="D36820" t="inlineStr">
        <is>
          <t>Reportheld</t>
        </is>
      </c>
      <c r="E36820" t="inlineStr">
        <is>
          <t>https://www.getapp.com/collaboration-software/a/reportheld/</t>
        </is>
      </c>
      <c r="F36820" t="inlineStr">
        <is>
          <t>Reportheld is a mobile collaboration solution designed to help solar, wind and biogas plants, as well as technical or sales field service businesses, manage processes, inspection checklists, forms, and safety information on a unified platform. It allows users to access checklists using a smartphone.Read more about Reportheld</t>
        </is>
      </c>
    </row>
    <row r="36821">
      <c r="A36821" t="inlineStr">
        <is>
          <t>Collaboration</t>
        </is>
      </c>
      <c r="B36821" t="inlineStr">
        <is>
          <t>Collaboration</t>
        </is>
      </c>
      <c r="C36821" t="inlineStr">
        <is>
          <t>https://www.getapp.com/collaboration-software/web-collaboration/os/web-based</t>
        </is>
      </c>
      <c r="D36821" t="inlineStr">
        <is>
          <t>Echofin</t>
        </is>
      </c>
      <c r="E36821" t="inlineStr">
        <is>
          <t>https://www.getapp.com/website-ecommerce-software/a/echofin/</t>
        </is>
      </c>
      <c r="F36821" t="inlineStr">
        <is>
          <t>Echofin is a communication management software designed to help traders, financial educators, trading groups, and brokerage firms interact and collaborate with financial experts via communities, chat rooms, private chats, and digital workspaces. The platform offers white-labeling capabilities, which enable organizations to personalize the interface with a custom logo to establish brand identity with the target audience.Read more about Echofin</t>
        </is>
      </c>
    </row>
    <row r="36822">
      <c r="A36822" t="inlineStr">
        <is>
          <t>Collaboration</t>
        </is>
      </c>
      <c r="B36822" t="inlineStr">
        <is>
          <t>Collaboration</t>
        </is>
      </c>
      <c r="C36822" t="inlineStr">
        <is>
          <t>https://www.getapp.com/collaboration-software/web-collaboration/os/web-based</t>
        </is>
      </c>
      <c r="D36822" t="inlineStr">
        <is>
          <t>Mybys</t>
        </is>
      </c>
      <c r="E36822" t="inlineStr">
        <is>
          <t>https://www.getapp.com/collaboration-software/a/mybys/</t>
        </is>
      </c>
      <c r="F36822" t="inlineStr">
        <is>
          <t>Mybys is a collaboration software, which can be installed as an add-on to help businesses share screens with colleagues or collaborators during ongoing sessions. Hosts can highlight information on the screen and utilize the presenter switch functionality to view the screens of multiple participants.Read more about Mybys</t>
        </is>
      </c>
    </row>
    <row r="36823">
      <c r="A36823" t="inlineStr">
        <is>
          <t>Collaboration</t>
        </is>
      </c>
      <c r="B36823" t="inlineStr">
        <is>
          <t>Collaboration</t>
        </is>
      </c>
      <c r="C36823" t="inlineStr">
        <is>
          <t>https://www.getapp.com/collaboration-software/web-collaboration/os/web-based</t>
        </is>
      </c>
      <c r="D36823" t="inlineStr">
        <is>
          <t>COMAN</t>
        </is>
      </c>
      <c r="E36823" t="inlineStr">
        <is>
          <t>https://www.getapp.com/construction-software/a/coman/</t>
        </is>
      </c>
      <c r="F36823" t="inlineStr">
        <is>
          <t>COMAN is a project management software solution that supports companies in the automotive industry, plant engineering and chemical plant process. The networking of all involved parties for a construction site, including project managers, workers, and suppliers, is a central task of the program.Read more about COMAN</t>
        </is>
      </c>
    </row>
    <row r="36824">
      <c r="A36824" t="inlineStr">
        <is>
          <t>Collaboration</t>
        </is>
      </c>
      <c r="B36824" t="inlineStr">
        <is>
          <t>Collaboration</t>
        </is>
      </c>
      <c r="C36824" t="inlineStr">
        <is>
          <t>https://www.getapp.com/collaboration-software/web-collaboration/os/web-based</t>
        </is>
      </c>
      <c r="D36824" t="inlineStr">
        <is>
          <t>FLUJO</t>
        </is>
      </c>
      <c r="E36824" t="inlineStr">
        <is>
          <t>https://www.getapp.com/collaboration-software/a/flujo/</t>
        </is>
      </c>
      <c r="F36824" t="inlineStr">
        <is>
          <t>Flujo is a business communication and collaboration tool that helps remote workforce, non-profit organizations, early-stage startups, and entrepreneurs send messages and exchange files with co-workers. The platform provides an in-built calendar that lets businesses manage daily tasks and meetings.Read more about FLUJO</t>
        </is>
      </c>
    </row>
    <row r="36825">
      <c r="A36825" t="inlineStr">
        <is>
          <t>Collaboration</t>
        </is>
      </c>
      <c r="B36825" t="inlineStr">
        <is>
          <t>Collaboration</t>
        </is>
      </c>
      <c r="C36825" t="inlineStr">
        <is>
          <t>https://www.getapp.com/collaboration-software/web-collaboration/os/web-based</t>
        </is>
      </c>
      <c r="D36825" t="inlineStr">
        <is>
          <t>Stravito</t>
        </is>
      </c>
      <c r="E36825" t="inlineStr">
        <is>
          <t>https://www.getapp.com/collaboration-software/a/stravito/</t>
        </is>
      </c>
      <c r="F36825" t="inlineStr">
        <is>
          <t>Stravito is a knowledge management software designed to help organizations curate and store documents related to market research and insights in a centralized repository. It enables businesses to deliver relevant content to targeted audiences using artificial intelligence (AI) and machine learning (ML) technology.Read more about Stravito</t>
        </is>
      </c>
    </row>
    <row r="36826">
      <c r="A36826" t="inlineStr">
        <is>
          <t>Collaboration</t>
        </is>
      </c>
      <c r="B36826" t="inlineStr">
        <is>
          <t>Collaboration</t>
        </is>
      </c>
      <c r="C36826" t="inlineStr">
        <is>
          <t>https://www.getapp.com/collaboration-software/web-collaboration/os/web-based</t>
        </is>
      </c>
      <c r="D36826" t="inlineStr">
        <is>
          <t>Market Logic</t>
        </is>
      </c>
      <c r="E36826" t="inlineStr">
        <is>
          <t>https://www.getapp.com/collaboration-software/a/market-logic/</t>
        </is>
      </c>
      <c r="F36826" t="inlineStr">
        <is>
          <t>Market Logic is a knowledge management software designed to help businesses in CPG, healthcare, retail, finance, telecommunication, and other industries capture and store marketing and sales insights data in a centralized repository. It allows administrators to create and execute consumer-centric strategies and search information about brands, products, and operational workflows.Read more about Market Logic</t>
        </is>
      </c>
    </row>
    <row r="36827">
      <c r="A36827" t="inlineStr">
        <is>
          <t>Collaboration</t>
        </is>
      </c>
      <c r="B36827" t="inlineStr">
        <is>
          <t>Collaboration</t>
        </is>
      </c>
      <c r="C36827" t="inlineStr">
        <is>
          <t>https://www.getapp.com/collaboration-software/web-collaboration/os/web-based</t>
        </is>
      </c>
      <c r="D36827" t="inlineStr">
        <is>
          <t>ZYTE</t>
        </is>
      </c>
      <c r="E36827" t="inlineStr">
        <is>
          <t>https://www.getapp.com/collaboration-software/a/zyte/</t>
        </is>
      </c>
      <c r="F36827" t="inlineStr">
        <is>
          <t>Smart video technology designed to make inspections, assessments, and information gathering easy - eliminating any need to travel.Read more about ZYTE</t>
        </is>
      </c>
    </row>
    <row r="36828">
      <c r="A36828" t="inlineStr">
        <is>
          <t>Collaboration</t>
        </is>
      </c>
      <c r="B36828" t="inlineStr">
        <is>
          <t>Collaboration</t>
        </is>
      </c>
      <c r="C36828" t="inlineStr">
        <is>
          <t>https://www.getapp.com/collaboration-software/web-collaboration/os/web-based</t>
        </is>
      </c>
      <c r="D36828" t="inlineStr">
        <is>
          <t>VSM Platform</t>
        </is>
      </c>
      <c r="E36828" t="inlineStr">
        <is>
          <t>https://www.getapp.com/operations-management-software/a/vsm-platform/</t>
        </is>
      </c>
      <c r="F36828" t="inlineStr">
        <is>
          <t>Understand your time-to-market, productivity, predictability, quality and flow efficiency. Identify key sources of delay and hidden constraints holding you back.Read more about VSM Platform</t>
        </is>
      </c>
    </row>
    <row r="36829">
      <c r="A36829" t="inlineStr">
        <is>
          <t>Collaboration</t>
        </is>
      </c>
      <c r="B36829" t="inlineStr">
        <is>
          <t>Collaboration</t>
        </is>
      </c>
      <c r="C36829" t="inlineStr">
        <is>
          <t>https://www.getapp.com/collaboration-software/web-collaboration/os/web-based</t>
        </is>
      </c>
      <c r="D36829" t="inlineStr">
        <is>
          <t>Lawcadia</t>
        </is>
      </c>
      <c r="E36829" t="inlineStr">
        <is>
          <t>https://www.getapp.com/legal-law-software/a/lawcadia/</t>
        </is>
      </c>
      <c r="F36829" t="inlineStr">
        <is>
          <t>Lawcadia is an end-to-end legal operations platform that in-house legal teams and their law firms use for matter management, legal intake and triage, and spend management. Utilizing Lawcadia Intelligence, an intelligent automation engine, Lawcadia incorporates no-code automation.Read more about Lawcadia</t>
        </is>
      </c>
    </row>
    <row r="36830">
      <c r="A36830" t="inlineStr">
        <is>
          <t>Collaboration</t>
        </is>
      </c>
      <c r="B36830" t="inlineStr">
        <is>
          <t>Collaboration</t>
        </is>
      </c>
      <c r="C36830" t="inlineStr">
        <is>
          <t>https://www.getapp.com/collaboration-software/web-collaboration/os/web-based</t>
        </is>
      </c>
      <c r="D36830" t="inlineStr">
        <is>
          <t>Omnia</t>
        </is>
      </c>
      <c r="E36830" t="inlineStr">
        <is>
          <t>https://www.getapp.com/collaboration-software/a/omnia/</t>
        </is>
      </c>
      <c r="F36830" t="inlineStr">
        <is>
          <t>Omnia is a digital workplace for SharePoint and Microsoft 365, which helps businesses drive productivity. The platform assists with internal communication, employee engagement, knowledge sharing and governance.Read more about Omnia</t>
        </is>
      </c>
    </row>
    <row r="36831">
      <c r="A36831" t="inlineStr">
        <is>
          <t>Collaboration</t>
        </is>
      </c>
      <c r="B36831" t="inlineStr">
        <is>
          <t>Collaboration</t>
        </is>
      </c>
      <c r="C36831" t="inlineStr">
        <is>
          <t>https://www.getapp.com/collaboration-software/web-collaboration/os/web-based</t>
        </is>
      </c>
      <c r="D36831" t="inlineStr">
        <is>
          <t>Clearstory</t>
        </is>
      </c>
      <c r="E36831" t="inlineStr">
        <is>
          <t>https://www.getapp.com/operations-management-software/a/clearstory/</t>
        </is>
      </c>
      <c r="F36831" t="inlineStr">
        <is>
          <t>Clearstory is a Change Order Communication Tool that helps General Contractors, Specialty Contractors and Owners communicate project Change Order requests and Time and Material Tags.Read more about Clearstory</t>
        </is>
      </c>
    </row>
    <row r="36832">
      <c r="A36832" t="inlineStr">
        <is>
          <t>Collaboration</t>
        </is>
      </c>
      <c r="B36832" t="inlineStr">
        <is>
          <t>Collaboration</t>
        </is>
      </c>
      <c r="C36832" t="inlineStr">
        <is>
          <t>https://www.getapp.com/collaboration-software/web-collaboration/os/web-based</t>
        </is>
      </c>
      <c r="D36832" t="inlineStr">
        <is>
          <t>BIPTrack</t>
        </is>
      </c>
      <c r="E36832" t="inlineStr">
        <is>
          <t>https://www.getapp.com/healthcare-pharmaceuticals-software/a/biptrack/</t>
        </is>
      </c>
      <c r="F36832" t="inlineStr">
        <is>
          <t>BIPTrack is a cloud-based behavior and skills acquisition tracking software, which helps educational institutions and therapy practices collect, evaluate, and report on the progress of patients' speech pathology and occupational or physical therapy in real-time.Read more about BIPTrack</t>
        </is>
      </c>
    </row>
    <row r="36833">
      <c r="A36833" t="inlineStr">
        <is>
          <t>Collaboration</t>
        </is>
      </c>
      <c r="B36833" t="inlineStr">
        <is>
          <t>Collaboration</t>
        </is>
      </c>
      <c r="C36833" t="inlineStr">
        <is>
          <t>https://www.getapp.com/collaboration-software/web-collaboration/os/web-based</t>
        </is>
      </c>
      <c r="D36833" t="inlineStr">
        <is>
          <t>Axis Workshops</t>
        </is>
      </c>
      <c r="E36833" t="inlineStr">
        <is>
          <t>https://www.getapp.com/collaboration-software/a/axis-workshops/</t>
        </is>
      </c>
      <c r="F36833" t="inlineStr">
        <is>
          <t>Axis is a digital meetings and workshops facilitation software designed for great consultants and professionals.Axis can help increase the impact, engagement, and value of every session.Read more about Axis Workshops</t>
        </is>
      </c>
    </row>
    <row r="36834">
      <c r="A36834" t="inlineStr">
        <is>
          <t>Collaboration</t>
        </is>
      </c>
      <c r="B36834" t="inlineStr">
        <is>
          <t>Collaboration</t>
        </is>
      </c>
      <c r="C36834" t="inlineStr">
        <is>
          <t>https://www.getapp.com/collaboration-software/web-collaboration/os/web-based</t>
        </is>
      </c>
      <c r="D36834" t="inlineStr">
        <is>
          <t>FileFlex</t>
        </is>
      </c>
      <c r="E36834" t="inlineStr">
        <is>
          <t>https://www.getapp.com/security-software/a/fileflex/</t>
        </is>
      </c>
      <c r="F36834" t="inlineStr">
        <is>
          <t>FileFlex Enterprise is a zero trust overlay service that governs, restricts and manages remote access and sharing of unstructured data across your entire hybrid-IT multi-domain environment of on-premises, cloud-hosted and SharePoint storage.Read more about FileFlex</t>
        </is>
      </c>
    </row>
    <row r="36835">
      <c r="A36835" t="inlineStr">
        <is>
          <t>Collaboration</t>
        </is>
      </c>
      <c r="B36835" t="inlineStr">
        <is>
          <t>Collaboration</t>
        </is>
      </c>
      <c r="C36835" t="inlineStr">
        <is>
          <t>https://www.getapp.com/collaboration-software/web-collaboration/os/web-based</t>
        </is>
      </c>
      <c r="D36835" t="inlineStr">
        <is>
          <t>WorkPlan</t>
        </is>
      </c>
      <c r="E36835" t="inlineStr">
        <is>
          <t>https://www.getapp.com/education-childcare-software/a/workplan/</t>
        </is>
      </c>
      <c r="F36835" t="inlineStr">
        <is>
          <t>WorkPlan Learning is the game changer for the modern workforce. Simple and intuitive by design, WorkPlan is configurable in hours rather than days. Build amazing content with quizzes, surveys, feedback and checklists to support workflows. Onboard, train, engage and track in WorkPlan Learning.Read more about WorkPlan</t>
        </is>
      </c>
    </row>
    <row r="36836">
      <c r="A36836" t="inlineStr">
        <is>
          <t>Collaboration</t>
        </is>
      </c>
      <c r="B36836" t="inlineStr">
        <is>
          <t>Collaboration</t>
        </is>
      </c>
      <c r="C36836" t="inlineStr">
        <is>
          <t>https://www.getapp.com/collaboration-software/web-collaboration/os/web-based</t>
        </is>
      </c>
      <c r="D36836" t="inlineStr">
        <is>
          <t>imDocShare</t>
        </is>
      </c>
      <c r="E36836" t="inlineStr">
        <is>
          <t>https://www.getapp.com/collaboration-software/a/imdocshare/</t>
        </is>
      </c>
      <c r="F36836" t="inlineStr">
        <is>
          <t>Surface iManage intelligence in Microsoft Teams, Copilot, SharePoint &amp; OneDrive.Read more about imDocShare</t>
        </is>
      </c>
    </row>
    <row r="36837">
      <c r="A36837" t="inlineStr">
        <is>
          <t>Collaboration</t>
        </is>
      </c>
      <c r="B36837" t="inlineStr">
        <is>
          <t>Collaboration</t>
        </is>
      </c>
      <c r="C36837" t="inlineStr">
        <is>
          <t>https://www.getapp.com/collaboration-software/web-collaboration/os/web-based</t>
        </is>
      </c>
      <c r="D36837" t="inlineStr">
        <is>
          <t>ApptiveGrid</t>
        </is>
      </c>
      <c r="E36837" t="inlineStr">
        <is>
          <t>https://www.getapp.com/collaboration-software/a/apptivegrid/</t>
        </is>
      </c>
      <c r="F36837" t="inlineStr">
        <is>
          <t>ApptiveGrid is the cloud-based solution for collaborative collection, structuring and evaluation of information.Read more about ApptiveGrid</t>
        </is>
      </c>
    </row>
    <row r="36838">
      <c r="A36838" t="inlineStr">
        <is>
          <t>Collaboration</t>
        </is>
      </c>
      <c r="B36838" t="inlineStr">
        <is>
          <t>Collaboration</t>
        </is>
      </c>
      <c r="C36838" t="inlineStr">
        <is>
          <t>https://www.getapp.com/collaboration-software/web-collaboration/os/web-based</t>
        </is>
      </c>
      <c r="D36838" t="inlineStr">
        <is>
          <t>Cliqtalk</t>
        </is>
      </c>
      <c r="E36838" t="inlineStr">
        <is>
          <t>https://www.getapp.com/collaboration-software/a/cliqtalk/</t>
        </is>
      </c>
      <c r="F36838" t="inlineStr">
        <is>
          <t>Cliqtalk is a mobile-first secure solution designed to allow users to share project discussions, to-dos, and track team workload.Read more about Cliqtalk</t>
        </is>
      </c>
    </row>
    <row r="36839">
      <c r="A36839" t="inlineStr">
        <is>
          <t>Collaboration</t>
        </is>
      </c>
      <c r="B36839" t="inlineStr">
        <is>
          <t>Collaboration</t>
        </is>
      </c>
      <c r="C36839" t="inlineStr">
        <is>
          <t>https://www.getapp.com/collaboration-software/web-collaboration/os/web-based</t>
        </is>
      </c>
      <c r="D36839" t="inlineStr">
        <is>
          <t>Mana</t>
        </is>
      </c>
      <c r="E36839" t="inlineStr">
        <is>
          <t>https://www.getapp.com/collaboration-software/a/mana/</t>
        </is>
      </c>
      <c r="F36839" t="inlineStr">
        <is>
          <t>Have your entire team and data in one place. Communications, notes, projects, wikis and documents.Read more about Mana</t>
        </is>
      </c>
    </row>
    <row r="36840">
      <c r="A36840" t="inlineStr">
        <is>
          <t>Collaboration</t>
        </is>
      </c>
      <c r="B36840" t="inlineStr">
        <is>
          <t>Collaboration</t>
        </is>
      </c>
      <c r="C36840" t="inlineStr">
        <is>
          <t>https://www.getapp.com/collaboration-software/web-collaboration/os/web-based</t>
        </is>
      </c>
      <c r="D36840" t="inlineStr">
        <is>
          <t>Cinchy</t>
        </is>
      </c>
      <c r="E36840" t="inlineStr">
        <is>
          <t>https://www.getapp.com/it-management-software/a/cinchy/</t>
        </is>
      </c>
      <c r="F36840" t="inlineStr">
        <is>
          <t>Cinchy is a cloud-based platform designed to help banks, credit unions, and insurers streamline data management and collaboration operations. It enables organizations to handle customer experience management processes, automate workflows, and conduct analytics via a unified portal.Read more about Cinchy</t>
        </is>
      </c>
    </row>
    <row r="36841">
      <c r="A36841" t="inlineStr">
        <is>
          <t>Collaboration</t>
        </is>
      </c>
      <c r="B36841" t="inlineStr">
        <is>
          <t>Collaboration</t>
        </is>
      </c>
      <c r="C36841" t="inlineStr">
        <is>
          <t>https://www.getapp.com/collaboration-software/web-collaboration/os/web-based</t>
        </is>
      </c>
      <c r="D36841" t="inlineStr">
        <is>
          <t>Punchlist</t>
        </is>
      </c>
      <c r="E36841" t="inlineStr">
        <is>
          <t>https://www.getapp.com/collaboration-software/a/punchlist/</t>
        </is>
      </c>
      <c r="F36841" t="inlineStr">
        <is>
          <t>Punchlist streamlines collaboration by allowing easy commenting on digital files. It integrates seamlessly with existing workflows, enhancing project feedback.Read more about Punchlist</t>
        </is>
      </c>
    </row>
    <row r="36842">
      <c r="A36842" t="inlineStr">
        <is>
          <t>Collaboration</t>
        </is>
      </c>
      <c r="B36842" t="inlineStr">
        <is>
          <t>Collaboration</t>
        </is>
      </c>
      <c r="C36842" t="inlineStr">
        <is>
          <t>https://www.getapp.com/collaboration-software/web-collaboration/os/web-based</t>
        </is>
      </c>
      <c r="D36842" t="inlineStr">
        <is>
          <t>Nucleus One</t>
        </is>
      </c>
      <c r="E36842" t="inlineStr">
        <is>
          <t>https://www.getapp.com/operations-management-software/a/nucleus-one/</t>
        </is>
      </c>
      <c r="F36842" t="inlineStr">
        <is>
          <t>Nucleus One: Empower remote teamwork for success. Simplify project, document, and process management with quick, straightforward, and code-free tools. Achieve important goals, milestones, and bottom lines with clarity and collaboration.Read more about Nucleus One</t>
        </is>
      </c>
    </row>
    <row r="36843">
      <c r="A36843" t="inlineStr">
        <is>
          <t>Collaboration</t>
        </is>
      </c>
      <c r="B36843" t="inlineStr">
        <is>
          <t>Collaboration</t>
        </is>
      </c>
      <c r="C36843" t="inlineStr">
        <is>
          <t>https://www.getapp.com/collaboration-software/web-collaboration/os/web-based</t>
        </is>
      </c>
      <c r="D36843" t="inlineStr">
        <is>
          <t>Braindate</t>
        </is>
      </c>
      <c r="E36843" t="inlineStr">
        <is>
          <t>https://www.getapp.com/collaboration-software/a/braindate/</t>
        </is>
      </c>
      <c r="F36843" t="inlineStr">
        <is>
          <t>Braindate is a web-based platform that fosters knowledge-sharing conversations among people at events, communities, and organizations.Read more about Braindate</t>
        </is>
      </c>
    </row>
    <row r="36844">
      <c r="A36844" t="inlineStr">
        <is>
          <t>Collaboration</t>
        </is>
      </c>
      <c r="B36844" t="inlineStr">
        <is>
          <t>Collaboration</t>
        </is>
      </c>
      <c r="C36844" t="inlineStr">
        <is>
          <t>https://www.getapp.com/collaboration-software/web-collaboration/os/web-based</t>
        </is>
      </c>
      <c r="D36844" t="inlineStr">
        <is>
          <t>Atheer</t>
        </is>
      </c>
      <c r="E36844" t="inlineStr">
        <is>
          <t>https://www.getapp.com/collaboration-software/a/atheer/</t>
        </is>
      </c>
      <c r="F36844" t="inlineStr">
        <is>
          <t>Atheer is a front-line worker platform that helps manufacturers digitize processes and connect workers through devices including phones, laptops, tablets, and Smartglasses across work environments to improve safety and productivity.Read more about Atheer</t>
        </is>
      </c>
    </row>
    <row r="36845">
      <c r="A36845" t="inlineStr">
        <is>
          <t>Collaboration</t>
        </is>
      </c>
      <c r="B36845" t="inlineStr">
        <is>
          <t>Collaboration</t>
        </is>
      </c>
      <c r="C36845" t="inlineStr">
        <is>
          <t>https://www.getapp.com/collaboration-software/web-collaboration/os/web-based</t>
        </is>
      </c>
      <c r="D36845" t="inlineStr">
        <is>
          <t>nooa</t>
        </is>
      </c>
      <c r="E36845" t="inlineStr">
        <is>
          <t>https://www.getapp.com/hr-employee-management-software/a/nooa/</t>
        </is>
      </c>
      <c r="F36845" t="inlineStr">
        <is>
          <t>nooa is the platform for streamlined communication in home health care and home care.Read more about nooa</t>
        </is>
      </c>
    </row>
    <row r="36846">
      <c r="A36846" t="inlineStr">
        <is>
          <t>Collaboration</t>
        </is>
      </c>
      <c r="B36846" t="inlineStr">
        <is>
          <t>Collaboration</t>
        </is>
      </c>
      <c r="C36846" t="inlineStr">
        <is>
          <t>https://www.getapp.com/collaboration-software/web-collaboration/os/web-based</t>
        </is>
      </c>
      <c r="D36846" t="inlineStr">
        <is>
          <t>DocuFinder</t>
        </is>
      </c>
      <c r="E36846" t="inlineStr">
        <is>
          <t>https://www.getapp.com/collaboration-software/a/docufinder/</t>
        </is>
      </c>
      <c r="F36846" t="inlineStr">
        <is>
          <t>Document &amp; information manager that allows you to catalog and segment different groups of documents.Read more about DocuFinder</t>
        </is>
      </c>
    </row>
    <row r="36847">
      <c r="A36847" t="inlineStr">
        <is>
          <t>Collaboration</t>
        </is>
      </c>
      <c r="B36847" t="inlineStr">
        <is>
          <t>Collaboration</t>
        </is>
      </c>
      <c r="C36847" t="inlineStr">
        <is>
          <t>https://www.getapp.com/collaboration-software/web-collaboration/os/web-based</t>
        </is>
      </c>
      <c r="D36847" t="inlineStr">
        <is>
          <t>Business Filemanager</t>
        </is>
      </c>
      <c r="E36847" t="inlineStr">
        <is>
          <t>https://www.getapp.com/collaboration-software/a/business-filemanager/</t>
        </is>
      </c>
      <c r="F36847" t="inlineStr">
        <is>
          <t>Business Filemanager is a cloud-based data and file management software for medium-sized and large companies.Read more about Business Filemanager</t>
        </is>
      </c>
    </row>
    <row r="36848">
      <c r="A36848" t="inlineStr">
        <is>
          <t>Collaboration</t>
        </is>
      </c>
      <c r="B36848" t="inlineStr">
        <is>
          <t>Collaboration</t>
        </is>
      </c>
      <c r="C36848" t="inlineStr">
        <is>
          <t>https://www.getapp.com/collaboration-software/web-collaboration/os/web-based</t>
        </is>
      </c>
      <c r="D36848" t="inlineStr">
        <is>
          <t>Brijj</t>
        </is>
      </c>
      <c r="E36848" t="inlineStr">
        <is>
          <t>https://www.getapp.com/collaboration-software/a/brijj/</t>
        </is>
      </c>
      <c r="F36848" t="inlineStr">
        <is>
          <t>Brijj is a workflow and collaboration tool for data teams and their business stakeholders.It help deliver successful data projects and better business outcomes.Read more about Brijj</t>
        </is>
      </c>
    </row>
    <row r="36849">
      <c r="A36849" t="inlineStr">
        <is>
          <t>Collaboration</t>
        </is>
      </c>
      <c r="B36849" t="inlineStr">
        <is>
          <t>Collaboration</t>
        </is>
      </c>
      <c r="C36849" t="inlineStr">
        <is>
          <t>https://www.getapp.com/collaboration-software/web-collaboration/os/web-based</t>
        </is>
      </c>
      <c r="D36849" t="inlineStr">
        <is>
          <t>Cynoia</t>
        </is>
      </c>
      <c r="E36849" t="inlineStr">
        <is>
          <t>https://www.getapp.com/collaboration-software/a/cynoia/</t>
        </is>
      </c>
      <c r="F36849" t="inlineStr">
        <is>
          <t>An all-in-one platform to manage team collaboration, communication and projects efficiently.Read more about Cynoia</t>
        </is>
      </c>
    </row>
    <row r="36850">
      <c r="A36850" t="inlineStr">
        <is>
          <t>Collaboration</t>
        </is>
      </c>
      <c r="B36850" t="inlineStr">
        <is>
          <t>Collaboration</t>
        </is>
      </c>
      <c r="C36850" t="inlineStr">
        <is>
          <t>https://www.getapp.com/collaboration-software/web-collaboration/os/web-based</t>
        </is>
      </c>
      <c r="D36850" t="inlineStr">
        <is>
          <t>Sutra</t>
        </is>
      </c>
      <c r="E36850" t="inlineStr">
        <is>
          <t>https://www.getapp.com/collaboration-software/a/sutra/</t>
        </is>
      </c>
      <c r="F36850" t="inlineStr">
        <is>
          <t>Sutra helps agencies and individuals organize content and discussions for their courses, training programs, and community. Key attributes include file sharing, moderation, blended &amp; social learning, course publishing &amp; tracking, content &amp; group management, forums, mobile access, learner portal, etc.Read more about Sutra</t>
        </is>
      </c>
    </row>
    <row r="36851">
      <c r="A36851" t="inlineStr">
        <is>
          <t>Collaboration</t>
        </is>
      </c>
      <c r="B36851" t="inlineStr">
        <is>
          <t>Collaboration</t>
        </is>
      </c>
      <c r="C36851" t="inlineStr">
        <is>
          <t>https://www.getapp.com/collaboration-software/web-collaboration/os/web-based</t>
        </is>
      </c>
      <c r="D36851" t="inlineStr">
        <is>
          <t>Layer</t>
        </is>
      </c>
      <c r="E36851" t="inlineStr">
        <is>
          <t>https://www.getapp.com/collaboration-software/a/layer-1/</t>
        </is>
      </c>
      <c r="F36851" t="inlineStr">
        <is>
          <t>Share parts of your Google Sheets, monitor, review and approve changes, and sync data from different sources – all in one place.Read more about Layer</t>
        </is>
      </c>
    </row>
    <row r="36852">
      <c r="A36852" t="inlineStr">
        <is>
          <t>Collaboration</t>
        </is>
      </c>
      <c r="B36852" t="inlineStr">
        <is>
          <t>Collaboration</t>
        </is>
      </c>
      <c r="C36852" t="inlineStr">
        <is>
          <t>https://www.getapp.com/collaboration-software/web-collaboration/os/web-based</t>
        </is>
      </c>
      <c r="D36852" t="inlineStr">
        <is>
          <t>Vervo</t>
        </is>
      </c>
      <c r="E36852" t="inlineStr">
        <is>
          <t>https://www.getapp.com/collaboration-software/a/vervo/</t>
        </is>
      </c>
      <c r="F36852" t="inlineStr">
        <is>
          <t>Vervo is a fully customizable personal and professional management application that allows users to manage projects, daily agendas, team collaboration, and more.Read more about Vervo</t>
        </is>
      </c>
    </row>
    <row r="36853">
      <c r="A36853" t="inlineStr">
        <is>
          <t>Collaboration</t>
        </is>
      </c>
      <c r="B36853" t="inlineStr">
        <is>
          <t>Collaboration</t>
        </is>
      </c>
      <c r="C36853" t="inlineStr">
        <is>
          <t>https://www.getapp.com/collaboration-software/web-collaboration/os/web-based</t>
        </is>
      </c>
      <c r="D36853" t="inlineStr">
        <is>
          <t>AppEQ.ai</t>
        </is>
      </c>
      <c r="E36853" t="inlineStr">
        <is>
          <t>https://www.getapp.com/collaboration-software/a/appeq-ai/</t>
        </is>
      </c>
      <c r="F36853" t="inlineStr">
        <is>
          <t>AppEQ is a customer retention software that provides one-click real-time customer insights on top of your existing SaaS applications such as CRM, Helpdesk, Email, etc.Purpose-built for Customer Success and Account Management teams to drive retention revenue and growth.Read more about AppEQ.ai</t>
        </is>
      </c>
    </row>
    <row r="36854">
      <c r="A36854" t="inlineStr">
        <is>
          <t>Collaboration</t>
        </is>
      </c>
      <c r="B36854" t="inlineStr">
        <is>
          <t>Collaboration</t>
        </is>
      </c>
      <c r="C36854" t="inlineStr">
        <is>
          <t>https://www.getapp.com/collaboration-software/web-collaboration/os/web-based</t>
        </is>
      </c>
      <c r="D36854" t="inlineStr">
        <is>
          <t>ShadowHQ</t>
        </is>
      </c>
      <c r="E36854" t="inlineStr">
        <is>
          <t>https://www.getapp.com/collaboration-software/a/shadowhq/</t>
        </is>
      </c>
      <c r="F36854" t="inlineStr">
        <is>
          <t>ShadowHQ is a communications and document storage platform that is deployed the moment a cyber attack is initiated.It provides:- secure communications [instant text, mass text, recorded video],- war rooms [IT, PR, Shareholders, Sales], and- secure document storage [playbooks, press releases].Read more about ShadowHQ</t>
        </is>
      </c>
    </row>
    <row r="36855">
      <c r="A36855" t="inlineStr">
        <is>
          <t>Collaboration</t>
        </is>
      </c>
      <c r="B36855" t="inlineStr">
        <is>
          <t>Collaboration</t>
        </is>
      </c>
      <c r="C36855" t="inlineStr">
        <is>
          <t>https://www.getapp.com/collaboration-software/web-collaboration/os/web-based</t>
        </is>
      </c>
      <c r="D36855" t="inlineStr">
        <is>
          <t>inClass</t>
        </is>
      </c>
      <c r="E36855" t="inlineStr">
        <is>
          <t>https://www.getapp.com/education-childcare-software/a/inclass/</t>
        </is>
      </c>
      <c r="F36855" t="inlineStr">
        <is>
          <t>inClass is a cloud-based SaaS virtual classroom platform, that transforms every conventional classroom of schools, colleges, or universities into a boundary-less virtual space where students and teachers can interact in a face-to-face real-life session very easily.Read more about inClass</t>
        </is>
      </c>
    </row>
    <row r="36856">
      <c r="A36856" t="inlineStr">
        <is>
          <t>Collaboration</t>
        </is>
      </c>
      <c r="B36856" t="inlineStr">
        <is>
          <t>Collaboration</t>
        </is>
      </c>
      <c r="C36856" t="inlineStr">
        <is>
          <t>https://www.getapp.com/collaboration-software/web-collaboration/os/web-based</t>
        </is>
      </c>
      <c r="D36856" t="inlineStr">
        <is>
          <t>Admincontrol Data Room</t>
        </is>
      </c>
      <c r="E36856" t="inlineStr">
        <is>
          <t>https://www.getapp.com/collaboration-software/a/admincontrol-data-room/</t>
        </is>
      </c>
      <c r="F36856" t="inlineStr">
        <is>
          <t>Admincontrol Data Room is a cloud-based software that provides businesses with a virtual data room to securely store and access their documents. It enables users to upload documents on the platform and share sensitive files with others based on defined access rights.Read more about Admincontrol Data Room</t>
        </is>
      </c>
    </row>
    <row r="36857">
      <c r="A36857" t="inlineStr">
        <is>
          <t>Collaboration</t>
        </is>
      </c>
      <c r="B36857" t="inlineStr">
        <is>
          <t>Collaboration</t>
        </is>
      </c>
      <c r="C36857" t="inlineStr">
        <is>
          <t>https://www.getapp.com/collaboration-software/web-collaboration/os/web-based</t>
        </is>
      </c>
      <c r="D36857" t="inlineStr">
        <is>
          <t>Webasyst</t>
        </is>
      </c>
      <c r="E36857" t="inlineStr">
        <is>
          <t>https://www.getapp.com/collaboration-software/a/webasyst-1/</t>
        </is>
      </c>
      <c r="F36857" t="inlineStr">
        <is>
          <t>Manage sites, collaborate with teams, and get things done. Webasyst is an open platform for developers. The Installer, a marketplace open to all developers, contains various ready-made applications, plug-ins, and integrations that will help administrators complete almost any business task.Read more about Webasyst</t>
        </is>
      </c>
    </row>
    <row r="36858">
      <c r="A36858" t="inlineStr">
        <is>
          <t>Collaboration</t>
        </is>
      </c>
      <c r="B36858" t="inlineStr">
        <is>
          <t>Collaboration</t>
        </is>
      </c>
      <c r="C36858" t="inlineStr">
        <is>
          <t>https://www.getapp.com/collaboration-software/web-collaboration/os/web-based</t>
        </is>
      </c>
      <c r="D36858" t="inlineStr">
        <is>
          <t>PrivMX Fusion</t>
        </is>
      </c>
      <c r="E36858" t="inlineStr">
        <is>
          <t>https://www.getapp.com/collaboration-software/a/privmx-fusion/</t>
        </is>
      </c>
      <c r="F36858" t="inlineStr">
        <is>
          <t>All-in-one, privacy-by-design collaboration software for all kinds of teams, with virtual workspace protected by zero-knowledge encryption. It helps teams organise and manage daily tasks, files and communication in a fresh new way, making it easier to focus and stay goal-oriented.Read more about PrivMX Fusion</t>
        </is>
      </c>
    </row>
    <row r="36859">
      <c r="A36859" t="inlineStr">
        <is>
          <t>Collaboration</t>
        </is>
      </c>
      <c r="B36859" t="inlineStr">
        <is>
          <t>Collaboration</t>
        </is>
      </c>
      <c r="C36859" t="inlineStr">
        <is>
          <t>https://www.getapp.com/collaboration-software/web-collaboration/os/web-based</t>
        </is>
      </c>
      <c r="D36859" t="inlineStr">
        <is>
          <t>inCast</t>
        </is>
      </c>
      <c r="E36859" t="inlineStr">
        <is>
          <t>https://www.getapp.com/website-ecommerce-software/a/incast/</t>
        </is>
      </c>
      <c r="F36859" t="inlineStr">
        <is>
          <t>inCast is a cloud-based webcasting platform that can be deployed on any cloud provider and supports a wide range of use cases including training, education, corporate communications, entertainment, and sports. It helps businesses promote products and services, introduce new business partners or highlight new technologies or devices.Read more about inCast</t>
        </is>
      </c>
    </row>
    <row r="36860">
      <c r="A36860" t="inlineStr">
        <is>
          <t>Collaboration</t>
        </is>
      </c>
      <c r="B36860" t="inlineStr">
        <is>
          <t>Collaboration</t>
        </is>
      </c>
      <c r="C36860" t="inlineStr">
        <is>
          <t>https://www.getapp.com/collaboration-software/web-collaboration/os/web-based</t>
        </is>
      </c>
      <c r="D36860" t="inlineStr">
        <is>
          <t>IntraHub</t>
        </is>
      </c>
      <c r="E36860" t="inlineStr">
        <is>
          <t>https://www.getapp.com/security-software/a/intrahub/</t>
        </is>
      </c>
      <c r="F36860"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6861">
      <c r="A36861" t="inlineStr">
        <is>
          <t>Collaboration</t>
        </is>
      </c>
      <c r="B36861" t="inlineStr">
        <is>
          <t>Collaboration</t>
        </is>
      </c>
      <c r="C36861" t="inlineStr">
        <is>
          <t>https://www.getapp.com/collaboration-software/web-collaboration/os/web-based</t>
        </is>
      </c>
      <c r="D36861" t="inlineStr">
        <is>
          <t>PeopleLink-WTP</t>
        </is>
      </c>
      <c r="E36861" t="inlineStr">
        <is>
          <t>https://www.getapp.com/it-communications-software/a/peoplelink-wtp/</t>
        </is>
      </c>
      <c r="F36861" t="inlineStr">
        <is>
          <t>PeopleLink-WTP is a high-performance enterprise video conferencing software that offers multi-party conferencing, real-time high definition video and audio clarity, screen sharing and more. With PeopleLink-WTP, you can: - Host multi-party conference calls and webinars with up to 100 participants on any device, anywhere - Connect via desktop sharing or mobile app - Use intuitive whiteboard to draw diagrams, flowcharts and graphs during the meeting.Read more about PeopleLink-WTP</t>
        </is>
      </c>
    </row>
    <row r="36862">
      <c r="A36862" t="inlineStr">
        <is>
          <t>Collaboration</t>
        </is>
      </c>
      <c r="B36862" t="inlineStr">
        <is>
          <t>Collaboration</t>
        </is>
      </c>
      <c r="C36862" t="inlineStr">
        <is>
          <t>https://www.getapp.com/collaboration-software/web-collaboration/os/web-based</t>
        </is>
      </c>
      <c r="D36862" t="inlineStr">
        <is>
          <t>Mio</t>
        </is>
      </c>
      <c r="E36862" t="inlineStr">
        <is>
          <t>https://www.getapp.com/collaboration-software/a/mio/</t>
        </is>
      </c>
      <c r="F36862" t="inlineStr">
        <is>
          <t>Mio allows users to keep their workforce in sync by connecting channels and direct messages across Microsoft Teams, Slack, Webex, and Zoom Team Chat.Mio is nearly invisible to end users and requires minimal work from administrators.Read more about Mio</t>
        </is>
      </c>
    </row>
    <row r="36863">
      <c r="A36863" t="inlineStr">
        <is>
          <t>Collaboration</t>
        </is>
      </c>
      <c r="B36863" t="inlineStr">
        <is>
          <t>Conference</t>
        </is>
      </c>
      <c r="C36863" t="inlineStr">
        <is>
          <t>https://www.getapp.com/collaboration-software/conference/os/web-based</t>
        </is>
      </c>
      <c r="D36863" t="inlineStr">
        <is>
          <t>DialogLoop</t>
        </is>
      </c>
      <c r="E36863" t="inlineStr">
        <is>
          <t>https://www.capterra.com/ppc/clicks/collect/GA/directory/857dac1f-a36f-4a43-a29f-a99800319bbd/destination?country=ID&amp;language=en&amp;specificLocation=serp_oses&amp;sessionStartPage=&amp;categoryId=54c47984-1940-4476-969b-591ed5c5825b&amp;listingPosition=1&amp;gaClientId=R0ExLjEuNjQxMzM3NDU2LjE3NTY2MTkwNz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3c9fb11-3ca5-4001-92f8-26c74ccdec55</t>
        </is>
      </c>
      <c r="F36863" t="inlineStr">
        <is>
          <t>DialogLoop is an Audience Engagement Platform for Presenters, Toastmasters, Zoomers, Live Streamers, Artists, Performers, &amp; Event Organizers who want to interact with their Audience during Live, Hybrid, &amp; Remote Events using Video Conferencing solutions or Video Streaming solutions (OBS Studio...).Read more about DialogLoop</t>
        </is>
      </c>
    </row>
    <row r="36864">
      <c r="A36864" t="inlineStr">
        <is>
          <t>Collaboration</t>
        </is>
      </c>
      <c r="B36864" t="inlineStr">
        <is>
          <t>Conference</t>
        </is>
      </c>
      <c r="C36864" t="inlineStr">
        <is>
          <t>https://www.getapp.com/collaboration-software/conference/os/web-based</t>
        </is>
      </c>
      <c r="D36864" t="inlineStr">
        <is>
          <t>Eventbrite</t>
        </is>
      </c>
      <c r="E36864" t="inlineStr">
        <is>
          <t>https://www.getapp.com/customer-management-software/a/eventbrite/</t>
        </is>
      </c>
      <c r="F36864" t="inlineStr">
        <is>
          <t>https://www.eventbrite.com/l/conferences/Read more about Eventbrite</t>
        </is>
      </c>
    </row>
    <row r="36865">
      <c r="A36865" t="inlineStr">
        <is>
          <t>Collaboration</t>
        </is>
      </c>
      <c r="B36865" t="inlineStr">
        <is>
          <t>Conference</t>
        </is>
      </c>
      <c r="C36865" t="inlineStr">
        <is>
          <t>https://www.getapp.com/collaboration-software/conference/os/web-based</t>
        </is>
      </c>
      <c r="D36865" t="inlineStr">
        <is>
          <t>Webex Suite</t>
        </is>
      </c>
      <c r="E36865" t="inlineStr">
        <is>
          <t>https://www.getapp.com/it-communications-software/a/webex/</t>
        </is>
      </c>
      <c r="F36865" t="inlineStr">
        <is>
          <t>Webex brings together Calling, Meeting and Messaging modes of collaboration into a seamless, engaging, inclusive and intelligent experience.Read more about Webex Suite</t>
        </is>
      </c>
    </row>
    <row r="36866">
      <c r="A36866" t="inlineStr">
        <is>
          <t>Collaboration</t>
        </is>
      </c>
      <c r="B36866" t="inlineStr">
        <is>
          <t>Conference</t>
        </is>
      </c>
      <c r="C36866" t="inlineStr">
        <is>
          <t>https://www.getapp.com/collaboration-software/conference/os/web-based</t>
        </is>
      </c>
      <c r="D36866" t="inlineStr">
        <is>
          <t>GoTo Webinar</t>
        </is>
      </c>
      <c r="E36866" t="inlineStr">
        <is>
          <t>https://www.getapp.com/it-communications-software/a/gotowebinar/</t>
        </is>
      </c>
      <c r="F36866" t="inlineStr">
        <is>
          <t>As an online webinar solution that powers millions of webinars each year, GoTo Webinar now comes as part of GoTo Connect, an all-in-one communications software built for SMBs.Read more about GoTo Webinar</t>
        </is>
      </c>
    </row>
    <row r="36867">
      <c r="A36867" t="inlineStr">
        <is>
          <t>Collaboration</t>
        </is>
      </c>
      <c r="B36867" t="inlineStr">
        <is>
          <t>Conference</t>
        </is>
      </c>
      <c r="C36867" t="inlineStr">
        <is>
          <t>https://www.getapp.com/collaboration-software/conference/os/web-based</t>
        </is>
      </c>
      <c r="D36867" t="inlineStr">
        <is>
          <t>EventCreate</t>
        </is>
      </c>
      <c r="E36867" t="inlineStr">
        <is>
          <t>https://www.getapp.com/marketing-software/a/eventcreate-1/</t>
        </is>
      </c>
      <c r="F36867" t="inlineStr">
        <is>
          <t>EventCreate is a web-based ticketing and event management solution that helps businesses create, promote and manage their events. EventCreate provides an interface that businesses can use to easily upload data to sell tickets on the website, collect information from potential attendees, measure and monitor the performance of each event using a centralized dashboard and utilize templates to save time when creating new sites.Read more about EventCreate</t>
        </is>
      </c>
    </row>
    <row r="36868">
      <c r="A36868" t="inlineStr">
        <is>
          <t>Collaboration</t>
        </is>
      </c>
      <c r="B36868" t="inlineStr">
        <is>
          <t>Conference</t>
        </is>
      </c>
      <c r="C36868" t="inlineStr">
        <is>
          <t>https://www.getapp.com/collaboration-software/conference/os/web-based</t>
        </is>
      </c>
      <c r="D36868" t="inlineStr">
        <is>
          <t>Cvent Event Management</t>
        </is>
      </c>
      <c r="E36868" t="inlineStr">
        <is>
          <t>https://www.getapp.com/customer-management-software/a/cvent-event-management/</t>
        </is>
      </c>
      <c r="F36868" t="inlineStr">
        <is>
          <t>Cvent Event Management provides online event planning and management, web survey and email marketing solution for event planners, attendees, and hospitality venues across industries, globally. The software supports the entire event lifecycle, from marketing and initial registration through to event check-in &amp; beyondRead more about Cvent Event Management</t>
        </is>
      </c>
    </row>
    <row r="36869">
      <c r="A36869" t="inlineStr">
        <is>
          <t>Collaboration</t>
        </is>
      </c>
      <c r="B36869" t="inlineStr">
        <is>
          <t>Conference</t>
        </is>
      </c>
      <c r="C36869" t="inlineStr">
        <is>
          <t>https://www.getapp.com/collaboration-software/conference/os/web-based</t>
        </is>
      </c>
      <c r="D36869" t="inlineStr">
        <is>
          <t>TicketSource</t>
        </is>
      </c>
      <c r="E36869" t="inlineStr">
        <is>
          <t>https://www.getapp.com/customer-management-software/a/ticketsource/</t>
        </is>
      </c>
      <c r="F36869" t="inlineStr">
        <is>
          <t>TicketSource is a free, professional-level online ticket sales system that’s incredibly easy-to-use and affordable to all. Promote, sell and manage any event in any venue.Read more about TicketSource</t>
        </is>
      </c>
    </row>
    <row r="36870">
      <c r="A36870" t="inlineStr">
        <is>
          <t>Collaboration</t>
        </is>
      </c>
      <c r="B36870" t="inlineStr">
        <is>
          <t>Conference</t>
        </is>
      </c>
      <c r="C36870" t="inlineStr">
        <is>
          <t>https://www.getapp.com/collaboration-software/conference/os/web-based</t>
        </is>
      </c>
      <c r="D36870" t="inlineStr">
        <is>
          <t>Bitrix24</t>
        </is>
      </c>
      <c r="E36870" t="inlineStr">
        <is>
          <t>https://www.getapp.com/collaboration-software/a/bitrix24/</t>
        </is>
      </c>
      <c r="F36870" t="inlineStr">
        <is>
          <t>Bitrix24 #1 FREE conference and event management platform used by over 12 million businesses.Read more about Bitrix24</t>
        </is>
      </c>
    </row>
    <row r="36871">
      <c r="A36871" t="inlineStr">
        <is>
          <t>Collaboration</t>
        </is>
      </c>
      <c r="B36871" t="inlineStr">
        <is>
          <t>Conference</t>
        </is>
      </c>
      <c r="C36871" t="inlineStr">
        <is>
          <t>https://www.getapp.com/collaboration-software/conference/os/web-based</t>
        </is>
      </c>
      <c r="D36871" t="inlineStr">
        <is>
          <t>ThunderTix</t>
        </is>
      </c>
      <c r="E36871" t="inlineStr">
        <is>
          <t>https://www.getapp.com/customer-management-software/a/thundertix/</t>
        </is>
      </c>
      <c r="F36871" t="inlineStr">
        <is>
          <t>A single system to manage vendors, sponsors and attendees with barcode check-in upon arrival. Sell attendee tickets with automatic tools for price increases as the conference approaches. Allow vendors to select their preferred booth from an interactive chart. Manage sponsorship packages.Read more about ThunderTix</t>
        </is>
      </c>
    </row>
    <row r="36872">
      <c r="A36872" t="inlineStr">
        <is>
          <t>Collaboration</t>
        </is>
      </c>
      <c r="B36872" t="inlineStr">
        <is>
          <t>Conference</t>
        </is>
      </c>
      <c r="C36872" t="inlineStr">
        <is>
          <t>https://www.getapp.com/collaboration-software/conference/os/web-based</t>
        </is>
      </c>
      <c r="D36872" t="inlineStr">
        <is>
          <t>Eventzilla</t>
        </is>
      </c>
      <c r="E36872" t="inlineStr">
        <is>
          <t>https://www.getapp.com/customer-management-software/a/eventzilla/</t>
        </is>
      </c>
      <c r="F36872" t="inlineStr">
        <is>
          <t>Eventzilla provides the same top shelf features as industry leading solutions but still remains the most affordable event registration software in the industryRead more about Eventzilla</t>
        </is>
      </c>
    </row>
    <row r="36873">
      <c r="A36873" t="inlineStr">
        <is>
          <t>Collaboration</t>
        </is>
      </c>
      <c r="B36873" t="inlineStr">
        <is>
          <t>Conference</t>
        </is>
      </c>
      <c r="C36873" t="inlineStr">
        <is>
          <t>https://www.getapp.com/collaboration-software/conference/os/web-based</t>
        </is>
      </c>
      <c r="D36873" t="inlineStr">
        <is>
          <t>Regpack</t>
        </is>
      </c>
      <c r="E36873" t="inlineStr">
        <is>
          <t>https://www.getapp.com/customer-management-software/a/regpack/</t>
        </is>
      </c>
      <c r="F36873" t="inlineStr">
        <is>
          <t>The new standard in online registration and payments. Manage your conference with the tools you need to execute a great event.Read more about Regpack</t>
        </is>
      </c>
    </row>
    <row r="36874">
      <c r="A36874" t="inlineStr">
        <is>
          <t>Collaboration</t>
        </is>
      </c>
      <c r="B36874" t="inlineStr">
        <is>
          <t>Conference</t>
        </is>
      </c>
      <c r="C36874" t="inlineStr">
        <is>
          <t>https://www.getapp.com/collaboration-software/conference/os/web-based</t>
        </is>
      </c>
      <c r="D36874" t="inlineStr">
        <is>
          <t>LiveWebinar</t>
        </is>
      </c>
      <c r="E36874" t="inlineStr">
        <is>
          <t>https://www.getapp.com/it-communications-software/a/livewebinar/</t>
        </is>
      </c>
      <c r="F36874" t="inlineStr">
        <is>
          <t>LiveWebinar.com is a cloud-based webinar software that helps both small teams and enterprises manage webinars and online meetings. It lets any sales, HR, or marketing team easily perform online events for their audiences.Read more about LiveWebinar</t>
        </is>
      </c>
    </row>
    <row r="36875">
      <c r="A36875" t="inlineStr">
        <is>
          <t>Collaboration</t>
        </is>
      </c>
      <c r="B36875" t="inlineStr">
        <is>
          <t>Conference</t>
        </is>
      </c>
      <c r="C36875" t="inlineStr">
        <is>
          <t>https://www.getapp.com/collaboration-software/conference/os/web-based</t>
        </is>
      </c>
      <c r="D36875" t="inlineStr">
        <is>
          <t>Yapp</t>
        </is>
      </c>
      <c r="E36875" t="inlineStr">
        <is>
          <t>https://www.getapp.com/it-management-software/a/yapp/</t>
        </is>
      </c>
      <c r="F36875" t="inlineStr">
        <is>
          <t>Yapp lets you quickly build a custom event app with schedules, speakers, and more—no coding needed. Perfect for conferences and trade shows.Read more about Yapp</t>
        </is>
      </c>
    </row>
    <row r="36876">
      <c r="A36876" t="inlineStr">
        <is>
          <t>Collaboration</t>
        </is>
      </c>
      <c r="B36876" t="inlineStr">
        <is>
          <t>Conference</t>
        </is>
      </c>
      <c r="C36876" t="inlineStr">
        <is>
          <t>https://www.getapp.com/collaboration-software/conference/os/web-based</t>
        </is>
      </c>
      <c r="D36876" t="inlineStr">
        <is>
          <t>Accelevents</t>
        </is>
      </c>
      <c r="E36876" t="inlineStr">
        <is>
          <t>https://www.getapp.com/customer-management-software/a/accelevents/</t>
        </is>
      </c>
      <c r="F36876" t="inlineStr">
        <is>
          <t>Accelevents is the only enterprise-grade conference management software that is easy to customize and use. We support in-person, virtual, and hybrid conferences of any size.Book a demo, and we'll show you how to manage all your events with one powerful software solution.Read more about Accelevents</t>
        </is>
      </c>
    </row>
    <row r="36877">
      <c r="A36877" t="inlineStr">
        <is>
          <t>Collaboration</t>
        </is>
      </c>
      <c r="B36877" t="inlineStr">
        <is>
          <t>Conference</t>
        </is>
      </c>
      <c r="C36877" t="inlineStr">
        <is>
          <t>https://www.getapp.com/collaboration-software/conference/os/web-based</t>
        </is>
      </c>
      <c r="D36877" t="inlineStr">
        <is>
          <t>RegFox</t>
        </is>
      </c>
      <c r="E36877" t="inlineStr">
        <is>
          <t>https://www.getapp.com/website-ecommerce-software/a/regfox/</t>
        </is>
      </c>
      <c r="F36877" t="inlineStr">
        <is>
          <t>RegFox is a powerful event registration platform for conferences, camps, classes, and more. It’s easy to use, highly customizable, and unbelievably affordable.Read more about RegFox</t>
        </is>
      </c>
    </row>
    <row r="36878">
      <c r="A36878" t="inlineStr">
        <is>
          <t>Collaboration</t>
        </is>
      </c>
      <c r="B36878" t="inlineStr">
        <is>
          <t>Conference</t>
        </is>
      </c>
      <c r="C36878" t="inlineStr">
        <is>
          <t>https://www.getapp.com/collaboration-software/conference/os/web-based</t>
        </is>
      </c>
      <c r="D36878" t="inlineStr">
        <is>
          <t>Eventsquid</t>
        </is>
      </c>
      <c r="E36878" t="inlineStr">
        <is>
          <t>https://www.getapp.com/customer-management-software/a/eventsquid/</t>
        </is>
      </c>
      <c r="F36878" t="inlineStr">
        <is>
          <t>Eventsquid handles conference website, mobile app, registration, CEU tracking, check-in, payment, agenda and speakers, surveys and more.Read more about Eventsquid</t>
        </is>
      </c>
    </row>
    <row r="36879">
      <c r="A36879" t="inlineStr">
        <is>
          <t>Collaboration</t>
        </is>
      </c>
      <c r="B36879" t="inlineStr">
        <is>
          <t>Conference</t>
        </is>
      </c>
      <c r="C36879" t="inlineStr">
        <is>
          <t>https://www.getapp.com/collaboration-software/conference/os/web-based</t>
        </is>
      </c>
      <c r="D36879" t="inlineStr">
        <is>
          <t>Eventtia</t>
        </is>
      </c>
      <c r="E36879" t="inlineStr">
        <is>
          <t>https://www.getapp.com/customer-management-software/a/eventtia/</t>
        </is>
      </c>
      <c r="F36879" t="inlineStr">
        <is>
          <t>Since 2014, Eventtia has been offering a powerful event management platform empowering thousands of organizations of all sizes and industries around the world, to plan, manage, and host engaging in-person, virtual, and hybrid conferences.Read more about Eventtia</t>
        </is>
      </c>
    </row>
    <row r="36880">
      <c r="A36880" t="inlineStr">
        <is>
          <t>Collaboration</t>
        </is>
      </c>
      <c r="B36880" t="inlineStr">
        <is>
          <t>Conference</t>
        </is>
      </c>
      <c r="C36880" t="inlineStr">
        <is>
          <t>https://www.getapp.com/collaboration-software/conference/os/web-based</t>
        </is>
      </c>
      <c r="D36880" t="inlineStr">
        <is>
          <t>Remo</t>
        </is>
      </c>
      <c r="E36880" t="inlineStr">
        <is>
          <t>https://www.getapp.com/it-communications-software/a/remo/</t>
        </is>
      </c>
      <c r="F36880" t="inlineStr">
        <is>
          <t>Remo conference is a live online events platform that focuses on building authentic relationships by providing an immersive virtual space that simulates the real-world experience of attending events and conferences in the most effective way possible.Read more about Remo</t>
        </is>
      </c>
    </row>
    <row r="36881">
      <c r="A36881" t="inlineStr">
        <is>
          <t>Collaboration</t>
        </is>
      </c>
      <c r="B36881" t="inlineStr">
        <is>
          <t>Conference</t>
        </is>
      </c>
      <c r="C36881" t="inlineStr">
        <is>
          <t>https://www.getapp.com/collaboration-software/conference/os/web-based</t>
        </is>
      </c>
      <c r="D36881" t="inlineStr">
        <is>
          <t>Glue Up</t>
        </is>
      </c>
      <c r="E36881" t="inlineStr">
        <is>
          <t>https://www.getapp.com/customer-management-software/a/glue-up/</t>
        </is>
      </c>
      <c r="F36881" t="inlineStr">
        <is>
          <t>Plan, promote, execute, and eveluate your virtual and offline conferences, large and small, from the first idea to attendee follow-up with surveys and analytics after your event.Read more about Glue Up</t>
        </is>
      </c>
    </row>
    <row r="36882">
      <c r="A36882" t="inlineStr">
        <is>
          <t>Collaboration</t>
        </is>
      </c>
      <c r="B36882" t="inlineStr">
        <is>
          <t>Conference</t>
        </is>
      </c>
      <c r="C36882" t="inlineStr">
        <is>
          <t>https://www.getapp.com/collaboration-software/conference/os/web-based</t>
        </is>
      </c>
      <c r="D36882" t="inlineStr">
        <is>
          <t>Airmeet</t>
        </is>
      </c>
      <c r="E36882" t="inlineStr">
        <is>
          <t>https://www.getapp.com/it-communications-software/a/airmeet/</t>
        </is>
      </c>
      <c r="F36882" t="inlineStr">
        <is>
          <t>Airmeet is an all-in-one events platform for hosting virtual &amp; hybrid conferences, meet-ups, expos, and fairs that your participants love.Read more about Airmeet</t>
        </is>
      </c>
    </row>
    <row r="36883">
      <c r="A36883" t="inlineStr">
        <is>
          <t>Collaboration</t>
        </is>
      </c>
      <c r="B36883" t="inlineStr">
        <is>
          <t>Conference</t>
        </is>
      </c>
      <c r="C36883" t="inlineStr">
        <is>
          <t>https://www.getapp.com/collaboration-software/conference/os/web-based</t>
        </is>
      </c>
      <c r="D36883" t="inlineStr">
        <is>
          <t>Vibo</t>
        </is>
      </c>
      <c r="E36883" t="inlineStr">
        <is>
          <t>https://www.getapp.com/all-software/a/exposim/</t>
        </is>
      </c>
      <c r="F36883" t="inlineStr">
        <is>
          <t>Vibo is a hybrid event platform that helps businesses design and host white-labeled events to engage the targeted audience. Managers can gain real-time insights into event analytics, such as attendance and content consumption details using a unified interface.Read more about Vibo</t>
        </is>
      </c>
    </row>
    <row r="36884">
      <c r="A36884" t="inlineStr">
        <is>
          <t>Collaboration</t>
        </is>
      </c>
      <c r="B36884" t="inlineStr">
        <is>
          <t>Conference</t>
        </is>
      </c>
      <c r="C36884" t="inlineStr">
        <is>
          <t>https://www.getapp.com/collaboration-software/conference/os/web-based</t>
        </is>
      </c>
      <c r="D36884" t="inlineStr">
        <is>
          <t>idloom</t>
        </is>
      </c>
      <c r="E36884" t="inlineStr">
        <is>
          <t>https://www.getapp.com/customer-management-software/a/idloom-events/</t>
        </is>
      </c>
      <c r="F36884" t="inlineStr">
        <is>
          <t>idloom optimizes conference management with custom agendas, speaker profiles, session scheduling, and real-time insights. From attendee registration to post-event analytics, idloom simplifies every step, making it perfect for multi-track and large-scale conferences.Read more about idloom</t>
        </is>
      </c>
    </row>
    <row r="36885">
      <c r="A36885" t="inlineStr">
        <is>
          <t>Collaboration</t>
        </is>
      </c>
      <c r="B36885" t="inlineStr">
        <is>
          <t>Conference</t>
        </is>
      </c>
      <c r="C36885" t="inlineStr">
        <is>
          <t>https://www.getapp.com/collaboration-software/conference/os/web-based</t>
        </is>
      </c>
      <c r="D36885" t="inlineStr">
        <is>
          <t>Bizzabo</t>
        </is>
      </c>
      <c r="E36885" t="inlineStr">
        <is>
          <t>https://www.getapp.com/website-ecommerce-software/a/bizzabo/</t>
        </is>
      </c>
      <c r="F36885" t="inlineStr">
        <is>
          <t>Bizzabo is an all-in-one event management platform designed to elevate B2B conferences and events. The event experience platform provides a comprehensive solution for event professionals to plan, promote, and produce complex event programs. The platform features a range of capabilities to streamline the event lifecycle. Organizers can leverage dynamic registration, multi-track agendas, and a branded mobile app to personalize the attendee journey.Read more about Bizzabo</t>
        </is>
      </c>
    </row>
    <row r="36886">
      <c r="A36886" t="inlineStr">
        <is>
          <t>Collaboration</t>
        </is>
      </c>
      <c r="B36886" t="inlineStr">
        <is>
          <t>Conference</t>
        </is>
      </c>
      <c r="C36886" t="inlineStr">
        <is>
          <t>https://www.getapp.com/collaboration-software/conference/os/web-based</t>
        </is>
      </c>
      <c r="D36886" t="inlineStr">
        <is>
          <t>Event Essentials</t>
        </is>
      </c>
      <c r="E36886" t="inlineStr">
        <is>
          <t>https://www.getapp.com/customer-management-software/a/event-essentials/</t>
        </is>
      </c>
      <c r="F36886" t="inlineStr">
        <is>
          <t>Let Event Essentials’ Conference modules help you to run and manage your event more efficiently giving your Attendees,Read more about Event Essentials</t>
        </is>
      </c>
    </row>
    <row r="36887">
      <c r="A36887" t="inlineStr">
        <is>
          <t>Collaboration</t>
        </is>
      </c>
      <c r="B36887" t="inlineStr">
        <is>
          <t>Conference</t>
        </is>
      </c>
      <c r="C36887" t="inlineStr">
        <is>
          <t>https://www.getapp.com/collaboration-software/conference/os/web-based</t>
        </is>
      </c>
      <c r="D36887" t="inlineStr">
        <is>
          <t>LineUpr</t>
        </is>
      </c>
      <c r="E36887" t="inlineStr">
        <is>
          <t>https://www.getapp.com/customer-management-software/a/lineupr/</t>
        </is>
      </c>
      <c r="F36887" t="inlineStr">
        <is>
          <t>LineUpr empowers event organizers with personalized and engaging apps for hybrid, on-site, or online events. Keep attendees informed and updated, while engagement features, such as surveys and networking foster interaction and feedback.Read more about LineUpr</t>
        </is>
      </c>
    </row>
    <row r="36888">
      <c r="A36888" t="inlineStr">
        <is>
          <t>Collaboration</t>
        </is>
      </c>
      <c r="B36888" t="inlineStr">
        <is>
          <t>Conference</t>
        </is>
      </c>
      <c r="C36888" t="inlineStr">
        <is>
          <t>https://www.getapp.com/collaboration-software/conference/os/web-based</t>
        </is>
      </c>
      <c r="D36888" t="inlineStr">
        <is>
          <t>CONREGO</t>
        </is>
      </c>
      <c r="E36888" t="inlineStr">
        <is>
          <t>https://www.getapp.com/customer-management-software/a/conrego/</t>
        </is>
      </c>
      <c r="F36888" t="inlineStr">
        <is>
          <t>CONREGO serves Organizers of Conferences and Exhibitions, Association Event Managers, Educational Institutions, Event Agencies, Sports and Entertainment Events, Government and Public Sector entities.Read more about CONREGO</t>
        </is>
      </c>
    </row>
    <row r="36889">
      <c r="A36889" t="inlineStr">
        <is>
          <t>Collaboration</t>
        </is>
      </c>
      <c r="B36889" t="inlineStr">
        <is>
          <t>Conference</t>
        </is>
      </c>
      <c r="C36889" t="inlineStr">
        <is>
          <t>https://www.getapp.com/collaboration-software/conference/os/web-based</t>
        </is>
      </c>
      <c r="D36889" t="inlineStr">
        <is>
          <t>EventMobi</t>
        </is>
      </c>
      <c r="E36889" t="inlineStr">
        <is>
          <t>https://www.getapp.com/customer-management-software/a/eventmobi/</t>
        </is>
      </c>
      <c r="F36889" t="inlineStr">
        <is>
          <t>Create engaging virtual, hybrid and in-person event experiences with EventMobi.Read more about EventMobi</t>
        </is>
      </c>
    </row>
    <row r="36890">
      <c r="A36890" t="inlineStr">
        <is>
          <t>Collaboration</t>
        </is>
      </c>
      <c r="B36890" t="inlineStr">
        <is>
          <t>Conference</t>
        </is>
      </c>
      <c r="C36890" t="inlineStr">
        <is>
          <t>https://www.getapp.com/collaboration-software/conference/os/web-based</t>
        </is>
      </c>
      <c r="D36890" t="inlineStr">
        <is>
          <t>Whereby</t>
        </is>
      </c>
      <c r="E36890" t="inlineStr">
        <is>
          <t>https://www.getapp.com/it-communications-software/a/whereby/</t>
        </is>
      </c>
      <c r="F36890" t="inlineStr">
        <is>
          <t>Whereby is the easiest to use and most reliable video meeting tool on the market. With no app or installs required - and no login for guests - Whereby users don't have to deal with clunky downloads or learning new technology. It's as simple as clicking the link and joining the meeting directly.Read more about Whereby</t>
        </is>
      </c>
    </row>
    <row r="36891">
      <c r="A36891" t="inlineStr">
        <is>
          <t>Collaboration</t>
        </is>
      </c>
      <c r="B36891" t="inlineStr">
        <is>
          <t>Conference</t>
        </is>
      </c>
      <c r="C36891" t="inlineStr">
        <is>
          <t>https://www.getapp.com/collaboration-software/conference/os/web-based</t>
        </is>
      </c>
      <c r="D36891" t="inlineStr">
        <is>
          <t>Glisser</t>
        </is>
      </c>
      <c r="E36891" t="inlineStr">
        <is>
          <t>https://www.getapp.com/collaboration-software/a/glisser/</t>
        </is>
      </c>
      <c r="F36891" t="inlineStr">
        <is>
          <t>An events platform with integrated audience response, our platform allows live streaming, presents slides to all devices instantly, then uses audience interaction to improve the delegate experience and provide powerful event analytics while maintaining topflight security protocols.Read more about Glisser</t>
        </is>
      </c>
    </row>
    <row r="36892">
      <c r="A36892" t="inlineStr">
        <is>
          <t>Collaboration</t>
        </is>
      </c>
      <c r="B36892" t="inlineStr">
        <is>
          <t>Conference</t>
        </is>
      </c>
      <c r="C36892" t="inlineStr">
        <is>
          <t>https://www.getapp.com/collaboration-software/conference/os/web-based</t>
        </is>
      </c>
      <c r="D36892" t="inlineStr">
        <is>
          <t>Swoogo</t>
        </is>
      </c>
      <c r="E36892" t="inlineStr">
        <is>
          <t>https://www.getapp.com/customer-management-software/a/swoogo/</t>
        </is>
      </c>
      <c r="F36892" t="inlineStr">
        <is>
          <t>Big conferences need big solutions. Swoogo offers robust conference tools with 100% customization, and user-based pricing.Read more about Swoogo</t>
        </is>
      </c>
    </row>
    <row r="36893">
      <c r="A36893" t="inlineStr">
        <is>
          <t>Collaboration</t>
        </is>
      </c>
      <c r="B36893" t="inlineStr">
        <is>
          <t>Conference</t>
        </is>
      </c>
      <c r="C36893" t="inlineStr">
        <is>
          <t>https://www.getapp.com/collaboration-software/conference/os/web-based</t>
        </is>
      </c>
      <c r="D36893" t="inlineStr">
        <is>
          <t>WebinarJam</t>
        </is>
      </c>
      <c r="E36893" t="inlineStr">
        <is>
          <t>https://www.getapp.com/it-communications-software/a/webinarjam/</t>
        </is>
      </c>
      <c r="F36893" t="inlineStr">
        <is>
          <t>WebinarJam offers HD webinar broadcasting with interactive tools, analytics, and integration features for experts, educators, and influencers to host dynamic, engaging, and professional webinars.Read more about WebinarJam</t>
        </is>
      </c>
    </row>
    <row r="36894">
      <c r="A36894" t="inlineStr">
        <is>
          <t>Collaboration</t>
        </is>
      </c>
      <c r="B36894" t="inlineStr">
        <is>
          <t>Conference</t>
        </is>
      </c>
      <c r="C36894" t="inlineStr">
        <is>
          <t>https://www.getapp.com/collaboration-software/conference/os/web-based</t>
        </is>
      </c>
      <c r="D36894" t="inlineStr">
        <is>
          <t>Core-Apps</t>
        </is>
      </c>
      <c r="E36894" t="inlineStr">
        <is>
          <t>https://www.getapp.com/customer-management-software/a/goexpo/</t>
        </is>
      </c>
      <c r="F36894" t="inlineStr">
        <is>
          <t>Event apps built to support major events, with more than 300 features to choose from.Read more about Core-Apps</t>
        </is>
      </c>
    </row>
    <row r="36895">
      <c r="A36895" t="inlineStr">
        <is>
          <t>Collaboration</t>
        </is>
      </c>
      <c r="B36895" t="inlineStr">
        <is>
          <t>Conference</t>
        </is>
      </c>
      <c r="C36895" t="inlineStr">
        <is>
          <t>https://www.getapp.com/collaboration-software/conference/os/web-based</t>
        </is>
      </c>
      <c r="D36895" t="inlineStr">
        <is>
          <t>Angage</t>
        </is>
      </c>
      <c r="E36895" t="inlineStr">
        <is>
          <t>https://www.getapp.com/customer-management-software/a/angage/</t>
        </is>
      </c>
      <c r="F36895" t="inlineStr">
        <is>
          <t>Angage is a comprehensive event management platform that provides various tools and services for event organizers. It is designed to be secure, easy to use, and highly customizable, with features that can be tailored to the specific needs of each event.Read more about Angage</t>
        </is>
      </c>
    </row>
    <row r="36896">
      <c r="A36896" t="inlineStr">
        <is>
          <t>Collaboration</t>
        </is>
      </c>
      <c r="B36896" t="inlineStr">
        <is>
          <t>Conference</t>
        </is>
      </c>
      <c r="C36896" t="inlineStr">
        <is>
          <t>https://www.getapp.com/collaboration-software/conference/os/web-based</t>
        </is>
      </c>
      <c r="D36896" t="inlineStr">
        <is>
          <t>Guidebook</t>
        </is>
      </c>
      <c r="E36896" t="inlineStr">
        <is>
          <t>https://www.getapp.com/development-tools-software/a/guidebook/</t>
        </is>
      </c>
      <c r="F36896" t="inlineStr">
        <is>
          <t>Guidebook is a cloud-based DIY app building platform that allows event organizers, academic bodies and Enterprise business users to create smartphone apps without the requirement of any coding skills, by utilizing customizable templates, drag and drop editing tools, third-party integrations and moreRead more about Guidebook</t>
        </is>
      </c>
    </row>
    <row r="36897">
      <c r="A36897" t="inlineStr">
        <is>
          <t>Collaboration</t>
        </is>
      </c>
      <c r="B36897" t="inlineStr">
        <is>
          <t>Conference</t>
        </is>
      </c>
      <c r="C36897" t="inlineStr">
        <is>
          <t>https://www.getapp.com/collaboration-software/conference/os/web-based</t>
        </is>
      </c>
      <c r="D36897" t="inlineStr">
        <is>
          <t>Let's Get Digital</t>
        </is>
      </c>
      <c r="E36897" t="inlineStr">
        <is>
          <t>https://www.getapp.com/it-communications-software/a/let-s-get-digital/</t>
        </is>
      </c>
      <c r="F36897" t="inlineStr">
        <is>
          <t>Your perfect all-in-one event solution to host virtual, hybrid, and in-person events!With Let's Get Digital, we enhance the connections established between your attendees, amplify exhibitors' return on investment and bring in the X-factor.Read more about Let's Get Digital</t>
        </is>
      </c>
    </row>
    <row r="36898">
      <c r="A36898" t="inlineStr">
        <is>
          <t>Collaboration</t>
        </is>
      </c>
      <c r="B36898" t="inlineStr">
        <is>
          <t>Conference</t>
        </is>
      </c>
      <c r="C36898" t="inlineStr">
        <is>
          <t>https://www.getapp.com/collaboration-software/conference/os/web-based</t>
        </is>
      </c>
      <c r="D36898" t="inlineStr">
        <is>
          <t>Shoflo</t>
        </is>
      </c>
      <c r="E36898" t="inlineStr">
        <is>
          <t>https://www.getapp.com/industries-software/a/shoflo/</t>
        </is>
      </c>
      <c r="F36898" t="inlineStr">
        <is>
          <t>Shoflo is a web-based event management solution that allows production teams to build and share schedules and show flows with their team members in real timeRead more about Shoflo</t>
        </is>
      </c>
    </row>
    <row r="36899">
      <c r="A36899" t="inlineStr">
        <is>
          <t>Collaboration</t>
        </is>
      </c>
      <c r="B36899" t="inlineStr">
        <is>
          <t>Conference</t>
        </is>
      </c>
      <c r="C36899" t="inlineStr">
        <is>
          <t>https://www.getapp.com/collaboration-software/conference/os/web-based</t>
        </is>
      </c>
      <c r="D36899" t="inlineStr">
        <is>
          <t>Invent App</t>
        </is>
      </c>
      <c r="E36899" t="inlineStr">
        <is>
          <t>https://www.getapp.com/all-software/a/invent-app/</t>
        </is>
      </c>
      <c r="F36899" t="inlineStr">
        <is>
          <t>Invent App is an intuitive event management platform designed for virtual, face-to-face, and hybrid events. This platform is completely customizable for branding, colors, and design.Read more about Invent App</t>
        </is>
      </c>
    </row>
    <row r="36900">
      <c r="A36900" t="inlineStr">
        <is>
          <t>Collaboration</t>
        </is>
      </c>
      <c r="B36900" t="inlineStr">
        <is>
          <t>Conference</t>
        </is>
      </c>
      <c r="C36900" t="inlineStr">
        <is>
          <t>https://www.getapp.com/collaboration-software/conference/os/web-based</t>
        </is>
      </c>
      <c r="D36900" t="inlineStr">
        <is>
          <t>Momentus Technologies</t>
        </is>
      </c>
      <c r="E36900" t="inlineStr">
        <is>
          <t>https://www.getapp.com/customer-management-software/a/ungerboeck-software/</t>
        </is>
      </c>
      <c r="F36900" t="inlineStr">
        <is>
          <t>Momentus Technologies offers a comprehensive suite of end-to-end venue and event management software solutions, including CRM, venue booking, registration, event planning, reporting, financials and more.Read more about Momentus Technologies</t>
        </is>
      </c>
    </row>
    <row r="36901">
      <c r="A36901" t="inlineStr">
        <is>
          <t>Collaboration</t>
        </is>
      </c>
      <c r="B36901" t="inlineStr">
        <is>
          <t>Conference</t>
        </is>
      </c>
      <c r="C36901" t="inlineStr">
        <is>
          <t>https://www.getapp.com/collaboration-software/conference/os/web-based</t>
        </is>
      </c>
      <c r="D36901" t="inlineStr">
        <is>
          <t>Map Your Show</t>
        </is>
      </c>
      <c r="E36901" t="inlineStr">
        <is>
          <t>https://www.getapp.com/it-communications-software/a/map-your-show/</t>
        </is>
      </c>
      <c r="F36901" t="inlineStr">
        <is>
          <t>Event management software for interactive floor plans, exhibitor directories, booth sales, conference management, mobile apps and more.Read more about Map Your Show</t>
        </is>
      </c>
    </row>
    <row r="36902">
      <c r="A36902" t="inlineStr">
        <is>
          <t>Collaboration</t>
        </is>
      </c>
      <c r="B36902" t="inlineStr">
        <is>
          <t>Conference</t>
        </is>
      </c>
      <c r="C36902" t="inlineStr">
        <is>
          <t>https://www.getapp.com/collaboration-software/conference/os/web-based</t>
        </is>
      </c>
      <c r="D36902" t="inlineStr">
        <is>
          <t>Converve</t>
        </is>
      </c>
      <c r="E36902" t="inlineStr">
        <is>
          <t>https://www.getapp.com/customer-management-software/a/converve/</t>
        </is>
      </c>
      <c r="F36902" t="inlineStr">
        <is>
          <t>Das Ideale Werkzeug für jeden Eventplaner. Registrierung, Matchmaking, Ticketing, Website Baukasten und vieles mehr. Extrem flexibel und anpassbar. Auf Ihre Bedürfnisse zugeschnitten.Read more about Converve</t>
        </is>
      </c>
    </row>
    <row r="36903">
      <c r="A36903" t="inlineStr">
        <is>
          <t>Collaboration</t>
        </is>
      </c>
      <c r="B36903" t="inlineStr">
        <is>
          <t>Conference</t>
        </is>
      </c>
      <c r="C36903" t="inlineStr">
        <is>
          <t>https://www.getapp.com/collaboration-software/conference/os/web-based</t>
        </is>
      </c>
      <c r="D36903" t="inlineStr">
        <is>
          <t>Prismm</t>
        </is>
      </c>
      <c r="E36903" t="inlineStr">
        <is>
          <t>https://www.getapp.com/customer-management-software/a/prismm/</t>
        </is>
      </c>
      <c r="F36903" t="inlineStr">
        <is>
          <t>Prismm captures a true-life digital representation (a digital twin) of physical environments with an immersive spatial design technology platform that transcends the limitationsof a real space.Read more about Prismm</t>
        </is>
      </c>
    </row>
    <row r="36904">
      <c r="A36904" t="inlineStr">
        <is>
          <t>Collaboration</t>
        </is>
      </c>
      <c r="B36904" t="inlineStr">
        <is>
          <t>Conference</t>
        </is>
      </c>
      <c r="C36904" t="inlineStr">
        <is>
          <t>https://www.getapp.com/collaboration-software/conference/os/web-based</t>
        </is>
      </c>
      <c r="D36904" t="inlineStr">
        <is>
          <t>Stova</t>
        </is>
      </c>
      <c r="E36904" t="inlineStr">
        <is>
          <t>https://www.getapp.com/customer-management-software/a/etouches/</t>
        </is>
      </c>
      <c r="F36904" t="inlineStr">
        <is>
          <t>Manage your high-volume repeatable events with ease with our award-winning event technology and services platform. Create captivating, branded experiences with a sing-point solution that gives you the power to manage your entire event lifecycle.Read more about Stova</t>
        </is>
      </c>
    </row>
    <row r="36905">
      <c r="A36905" t="inlineStr">
        <is>
          <t>Collaboration</t>
        </is>
      </c>
      <c r="B36905" t="inlineStr">
        <is>
          <t>Conference</t>
        </is>
      </c>
      <c r="C36905" t="inlineStr">
        <is>
          <t>https://www.getapp.com/collaboration-software/conference/os/web-based</t>
        </is>
      </c>
      <c r="D36905" t="inlineStr">
        <is>
          <t>Localist</t>
        </is>
      </c>
      <c r="E36905" t="inlineStr">
        <is>
          <t>https://www.getapp.com/marketing-software/a/localist/</t>
        </is>
      </c>
      <c r="F36905" t="inlineStr">
        <is>
          <t>Easily reach and engage potential conference attendees and meet your attendance numbers with Localist. Our user-friendly platform makes events more discoverable and our comprehensive analytics suite gives you a holistic view of attendees; view registrations, social activity and attendee geography.Read more about Localist</t>
        </is>
      </c>
    </row>
    <row r="36906">
      <c r="A36906" t="inlineStr">
        <is>
          <t>Collaboration</t>
        </is>
      </c>
      <c r="B36906" t="inlineStr">
        <is>
          <t>Conference</t>
        </is>
      </c>
      <c r="C36906" t="inlineStr">
        <is>
          <t>https://www.getapp.com/collaboration-software/conference/os/web-based</t>
        </is>
      </c>
      <c r="D36906" t="inlineStr">
        <is>
          <t>Eventdex</t>
        </is>
      </c>
      <c r="E36906" t="inlineStr">
        <is>
          <t>https://www.getapp.com/customer-management-software/a/eventdex/</t>
        </is>
      </c>
      <c r="F36906" t="inlineStr">
        <is>
          <t>Eventdex is a flat fee, all-in-one event planning &amp; execution app for event organizers &amp; attendees, with registration, attendee scanning, lead retrieval, &amp; moreRead more about Eventdex</t>
        </is>
      </c>
    </row>
    <row r="36907">
      <c r="A36907" t="inlineStr">
        <is>
          <t>Collaboration</t>
        </is>
      </c>
      <c r="B36907" t="inlineStr">
        <is>
          <t>Conference</t>
        </is>
      </c>
      <c r="C36907" t="inlineStr">
        <is>
          <t>https://www.getapp.com/collaboration-software/conference/os/web-based</t>
        </is>
      </c>
      <c r="D36907" t="inlineStr">
        <is>
          <t>FLOOR</t>
        </is>
      </c>
      <c r="E36907" t="inlineStr">
        <is>
          <t>https://www.getapp.com/customer-management-software/a/odash/</t>
        </is>
      </c>
      <c r="F36907" t="inlineStr">
        <is>
          <t>FLOOR powered by 10times is a SaaS-based solution for event organizers to manage &amp; market their virtual and hybrid events.Read more about FLOOR</t>
        </is>
      </c>
    </row>
    <row r="36908">
      <c r="A36908" t="inlineStr">
        <is>
          <t>Collaboration</t>
        </is>
      </c>
      <c r="B36908" t="inlineStr">
        <is>
          <t>Conference</t>
        </is>
      </c>
      <c r="C36908" t="inlineStr">
        <is>
          <t>https://www.getapp.com/collaboration-software/conference/os/web-based</t>
        </is>
      </c>
      <c r="D36908" t="inlineStr">
        <is>
          <t>rsvpBOOK</t>
        </is>
      </c>
      <c r="E36908" t="inlineStr">
        <is>
          <t>https://www.getapp.com/customer-management-software/a/rsvpbook/</t>
        </is>
      </c>
      <c r="F36908" t="inlineStr">
        <is>
          <t>rsvpBOOK is a customizable online event registration &amp; management software which enables businesses of all sizes to create, edit &amp; manage registration websitesRead more about rsvpBOOK</t>
        </is>
      </c>
    </row>
    <row r="36909">
      <c r="A36909" t="inlineStr">
        <is>
          <t>Collaboration</t>
        </is>
      </c>
      <c r="B36909" t="inlineStr">
        <is>
          <t>Conference</t>
        </is>
      </c>
      <c r="C36909" t="inlineStr">
        <is>
          <t>https://www.getapp.com/collaboration-software/conference/os/web-based</t>
        </is>
      </c>
      <c r="D36909" t="inlineStr">
        <is>
          <t>MeeteR</t>
        </is>
      </c>
      <c r="E36909" t="inlineStr">
        <is>
          <t>https://www.getapp.com/customer-management-software/a/meeter/</t>
        </is>
      </c>
      <c r="F36909" t="inlineStr">
        <is>
          <t>MeeteR is the engine that powers and provides access to all of your community &amp; event data, giving you access to the full records of your organization’s enterprise knowledgebase.Read more about MeeteR</t>
        </is>
      </c>
    </row>
    <row r="36910">
      <c r="A36910" t="inlineStr">
        <is>
          <t>Collaboration</t>
        </is>
      </c>
      <c r="B36910" t="inlineStr">
        <is>
          <t>Conference</t>
        </is>
      </c>
      <c r="C36910" t="inlineStr">
        <is>
          <t>https://www.getapp.com/collaboration-software/conference/os/web-based</t>
        </is>
      </c>
      <c r="D36910" t="inlineStr">
        <is>
          <t>ViewStub</t>
        </is>
      </c>
      <c r="E36910" t="inlineStr">
        <is>
          <t>https://www.getapp.com/all-software/a/viewstub/</t>
        </is>
      </c>
      <c r="F36910" t="inlineStr">
        <is>
          <t>ViewStub is a virtual event management software that helps businesses manage online events and schedule live streams via a unified portal. The platform allows organizations to manage registrations, ticketing, promotions, payments, content, and more.Read more about ViewStub</t>
        </is>
      </c>
    </row>
    <row r="36911">
      <c r="A36911" t="inlineStr">
        <is>
          <t>Collaboration</t>
        </is>
      </c>
      <c r="B36911" t="inlineStr">
        <is>
          <t>Conference</t>
        </is>
      </c>
      <c r="C36911" t="inlineStr">
        <is>
          <t>https://www.getapp.com/collaboration-software/conference/os/web-based</t>
        </is>
      </c>
      <c r="D36911" t="inlineStr">
        <is>
          <t>Liveoak</t>
        </is>
      </c>
      <c r="E36911" t="inlineStr">
        <is>
          <t>https://www.getapp.com/collaboration-software/a/liveoak/</t>
        </is>
      </c>
      <c r="F36911" t="inlineStr">
        <is>
          <t>Through Liveoak's Virtual Interactions platform, you have the ability to conference with your customers through a typical video conference or use the telephone in combination with a web conference session and/or use chat and web conference together or a combination of all.Read more about Liveoak</t>
        </is>
      </c>
    </row>
    <row r="36912">
      <c r="A36912" t="inlineStr">
        <is>
          <t>Collaboration</t>
        </is>
      </c>
      <c r="B36912" t="inlineStr">
        <is>
          <t>Conference</t>
        </is>
      </c>
      <c r="C36912" t="inlineStr">
        <is>
          <t>https://www.getapp.com/collaboration-software/conference/os/web-based</t>
        </is>
      </c>
      <c r="D36912" t="inlineStr">
        <is>
          <t>Grenadine Event Software</t>
        </is>
      </c>
      <c r="E36912" t="inlineStr">
        <is>
          <t>https://www.getapp.com/customer-management-software/a/grenadine-events/</t>
        </is>
      </c>
      <c r="F36912" t="inlineStr">
        <is>
          <t>Grenadine Events is an event management, registration &amp; ticketing, and marketing solution for organizing conferences, conventions, and other events. The system is designed to be used by teams, and allows multiple users to collaborate on plans, with user permissions to control access, and more.Read more about Grenadine Event Software</t>
        </is>
      </c>
    </row>
    <row r="36913">
      <c r="A36913" t="inlineStr">
        <is>
          <t>Collaboration</t>
        </is>
      </c>
      <c r="B36913" t="inlineStr">
        <is>
          <t>Conference</t>
        </is>
      </c>
      <c r="C36913" t="inlineStr">
        <is>
          <t>https://www.getapp.com/collaboration-software/conference/os/web-based</t>
        </is>
      </c>
      <c r="D36913" t="inlineStr">
        <is>
          <t>EasySignup</t>
        </is>
      </c>
      <c r="E36913" t="inlineStr">
        <is>
          <t>https://www.getapp.com/customer-management-software/a/easysignup/</t>
        </is>
      </c>
      <c r="F36913" t="inlineStr">
        <is>
          <t>EasySignup is an online signup system for managing every type of business event, be it for customers, staff seminars, conferences or parties, and providing organizers a customizable platform for creating and managing new events, inviting attendees to register securely &amp; managing contact informationRead more about EasySignup</t>
        </is>
      </c>
    </row>
    <row r="36914">
      <c r="A36914" t="inlineStr">
        <is>
          <t>Collaboration</t>
        </is>
      </c>
      <c r="B36914" t="inlineStr">
        <is>
          <t>Conference</t>
        </is>
      </c>
      <c r="C36914" t="inlineStr">
        <is>
          <t>https://www.getapp.com/collaboration-software/conference/os/web-based</t>
        </is>
      </c>
      <c r="D36914" t="inlineStr">
        <is>
          <t>Lyyti</t>
        </is>
      </c>
      <c r="E36914" t="inlineStr">
        <is>
          <t>https://www.getapp.com/website-ecommerce-software/a/lyyti/</t>
        </is>
      </c>
      <c r="F36914" t="inlineStr">
        <is>
          <t>The kind that foster meaningful encounters, build strong relationships and lead to better business.Read more about Lyyti</t>
        </is>
      </c>
    </row>
    <row r="36915">
      <c r="A36915" t="inlineStr">
        <is>
          <t>Collaboration</t>
        </is>
      </c>
      <c r="B36915" t="inlineStr">
        <is>
          <t>Conference</t>
        </is>
      </c>
      <c r="C36915" t="inlineStr">
        <is>
          <t>https://www.getapp.com/collaboration-software/conference/os/web-based</t>
        </is>
      </c>
      <c r="D36915" t="inlineStr">
        <is>
          <t>EMS</t>
        </is>
      </c>
      <c r="E36915" t="inlineStr">
        <is>
          <t>https://www.getapp.com/healthcare-pharmaceuticals-software/a/ems/</t>
        </is>
      </c>
      <c r="F36915" t="inlineStr">
        <is>
          <t>Accruent’s EMS room, event, and desk booking solution helps businesses simplify space management and utilization for higher education facilities and businesses across industries.  With EMS, teams can book spaces and resources, enable hybrid work by integrating video conferencing technology into the system, manage conferences and events while creating an excellent attendee experience, and simplify classroom and exam scheduling.Read more about EMS</t>
        </is>
      </c>
    </row>
    <row r="36916">
      <c r="A36916" t="inlineStr">
        <is>
          <t>Collaboration</t>
        </is>
      </c>
      <c r="B36916" t="inlineStr">
        <is>
          <t>Conference</t>
        </is>
      </c>
      <c r="C36916" t="inlineStr">
        <is>
          <t>https://www.getapp.com/collaboration-software/conference/os/web-based</t>
        </is>
      </c>
      <c r="D36916" t="inlineStr">
        <is>
          <t>vidiv</t>
        </is>
      </c>
      <c r="E36916" t="inlineStr">
        <is>
          <t>https://www.getapp.com/collaboration-software/a/vidiv/</t>
        </is>
      </c>
      <c r="F36916" t="inlineStr">
        <is>
          <t>vidiv is a video conferencing platform for virtual and hybrid large-scale events that provides an emotional and interactive experience. The arena is the epicenter of the experience and allows for attendee participation and reactions. It is designed for businesses and organizations and can be used for webinars.Read more about vidiv</t>
        </is>
      </c>
    </row>
    <row r="36917">
      <c r="A36917" t="inlineStr">
        <is>
          <t>Collaboration</t>
        </is>
      </c>
      <c r="B36917" t="inlineStr">
        <is>
          <t>Conference</t>
        </is>
      </c>
      <c r="C36917" t="inlineStr">
        <is>
          <t>https://www.getapp.com/collaboration-software/conference/os/web-based</t>
        </is>
      </c>
      <c r="D36917" t="inlineStr">
        <is>
          <t>V-Unite</t>
        </is>
      </c>
      <c r="E36917" t="inlineStr">
        <is>
          <t>https://www.getapp.com/sales-software/a/v-unite/</t>
        </is>
      </c>
      <c r="F36917" t="inlineStr">
        <is>
          <t>A virtual events and experience platform that enables organizations to set up and manage their entire event experiences.  Clients can set up unlimited experiences through their portal on a subscription basis for events, ongoing marketplaces, training and sales offices.  24/7 Customer Support.Read more about V-Unite</t>
        </is>
      </c>
    </row>
    <row r="36918">
      <c r="A36918" t="inlineStr">
        <is>
          <t>Collaboration</t>
        </is>
      </c>
      <c r="B36918" t="inlineStr">
        <is>
          <t>Conference</t>
        </is>
      </c>
      <c r="C36918" t="inlineStr">
        <is>
          <t>https://www.getapp.com/collaboration-software/conference/os/web-based</t>
        </is>
      </c>
      <c r="D36918" t="inlineStr">
        <is>
          <t>Tonic Ticketing</t>
        </is>
      </c>
      <c r="E36918" t="inlineStr">
        <is>
          <t>https://www.getapp.com/website-ecommerce-software/a/tonic-ticketing/</t>
        </is>
      </c>
      <c r="F36918" t="inlineStr">
        <is>
          <t>Tonic Ticketing is an event ticketing software that provides increased reach and visibility through listing on DesignMyNight. The software offers ticket office management, custom branding, data analytics, and comprehensive reporting, making it a user-friendly solution designed for the hospitality industry.Read more about Tonic Ticketing</t>
        </is>
      </c>
    </row>
    <row r="36919">
      <c r="A36919" t="inlineStr">
        <is>
          <t>Collaboration</t>
        </is>
      </c>
      <c r="B36919" t="inlineStr">
        <is>
          <t>Conference</t>
        </is>
      </c>
      <c r="C36919" t="inlineStr">
        <is>
          <t>https://www.getapp.com/collaboration-software/conference/os/web-based</t>
        </is>
      </c>
      <c r="D36919" t="inlineStr">
        <is>
          <t>ClearEvent</t>
        </is>
      </c>
      <c r="E36919" t="inlineStr">
        <is>
          <t>https://www.getapp.com/customer-management-software/a/clearevent/</t>
        </is>
      </c>
      <c r="F36919" t="inlineStr">
        <is>
          <t>Use ClearEvent's all-in-one system to run your next conference! Easily build registration forms with approval workflows, promote sponsors, sell exhibitor spaces &amp; keep attendees informed with your own branded web app. Online payments are deposited in as little as 2 days!Read more about ClearEvent</t>
        </is>
      </c>
    </row>
    <row r="36920">
      <c r="A36920" t="inlineStr">
        <is>
          <t>Collaboration</t>
        </is>
      </c>
      <c r="B36920" t="inlineStr">
        <is>
          <t>Conference</t>
        </is>
      </c>
      <c r="C36920" t="inlineStr">
        <is>
          <t>https://www.getapp.com/collaboration-software/conference/os/web-based</t>
        </is>
      </c>
      <c r="D36920" t="inlineStr">
        <is>
          <t>HeySummit</t>
        </is>
      </c>
      <c r="E36920" t="inlineStr">
        <is>
          <t>https://www.getapp.com/customer-management-software/a/heysummit/</t>
        </is>
      </c>
      <c r="F36920" t="inlineStr">
        <is>
          <t>HeySummit is an event management platform that helps businesses host virtual, in-person, or a blend of both events, such as a single webinar, a regular interactive session, or an extensive multi-day event with several speakers.Read more about HeySummit</t>
        </is>
      </c>
    </row>
    <row r="36921">
      <c r="A36921" t="inlineStr">
        <is>
          <t>Collaboration</t>
        </is>
      </c>
      <c r="B36921" t="inlineStr">
        <is>
          <t>Conference</t>
        </is>
      </c>
      <c r="C36921" t="inlineStr">
        <is>
          <t>https://www.getapp.com/collaboration-software/conference/os/web-based</t>
        </is>
      </c>
      <c r="D36921" t="inlineStr">
        <is>
          <t>Ventla</t>
        </is>
      </c>
      <c r="E36921" t="inlineStr">
        <is>
          <t>https://www.getapp.com/marketing-software/a/meetapp/</t>
        </is>
      </c>
      <c r="F36921" t="inlineStr">
        <is>
          <t>Ventla is an event management solution that helps businesses plan, create, and host in-person, virtual and hybrid meetings and events. Event organizers can use the Invite functionality to invite and register participants, collect attendees’ information, and create registration pages.Read more about Ventla</t>
        </is>
      </c>
    </row>
    <row r="36922">
      <c r="A36922" t="inlineStr">
        <is>
          <t>Collaboration</t>
        </is>
      </c>
      <c r="B36922" t="inlineStr">
        <is>
          <t>Conference</t>
        </is>
      </c>
      <c r="C36922" t="inlineStr">
        <is>
          <t>https://www.getapp.com/collaboration-software/conference/os/web-based</t>
        </is>
      </c>
      <c r="D36922" t="inlineStr">
        <is>
          <t>Jifflenow</t>
        </is>
      </c>
      <c r="E36922" t="inlineStr">
        <is>
          <t>https://www.getapp.com/collaboration-software/a/jifflenow/</t>
        </is>
      </c>
      <c r="F36922" t="inlineStr">
        <is>
          <t>Jifflenow is the World's #1 Meeting Automation Platform (MAP). This SaaS software solution helps the biggest businesses increase the number and quality of strategic B2B meetings at events and trade shows.Read more about Jifflenow</t>
        </is>
      </c>
    </row>
    <row r="36923">
      <c r="A36923" t="inlineStr">
        <is>
          <t>Collaboration</t>
        </is>
      </c>
      <c r="B36923" t="inlineStr">
        <is>
          <t>Conference</t>
        </is>
      </c>
      <c r="C36923" t="inlineStr">
        <is>
          <t>https://www.getapp.com/collaboration-software/conference/os/web-based</t>
        </is>
      </c>
      <c r="D36923" t="inlineStr">
        <is>
          <t>inwink</t>
        </is>
      </c>
      <c r="E36923" t="inlineStr">
        <is>
          <t>https://www.getapp.com/marketing-software/a/inwink/</t>
        </is>
      </c>
      <c r="F36923" t="inlineStr">
        <is>
          <t>Designed for businesses in technology, finance, media, retail, and other sectors, inwink is a cloud-based platform which helps organize and manage events, seminars, conferences, webinars, workshops, trade shows, and community channels. It provides several functionality including data collection, content sharing, news feeds, access control, and custom branding.Read more about inwink</t>
        </is>
      </c>
    </row>
    <row r="36924">
      <c r="A36924" t="inlineStr">
        <is>
          <t>Collaboration</t>
        </is>
      </c>
      <c r="B36924" t="inlineStr">
        <is>
          <t>Conference</t>
        </is>
      </c>
      <c r="C36924" t="inlineStr">
        <is>
          <t>https://www.getapp.com/collaboration-software/conference/os/web-based</t>
        </is>
      </c>
      <c r="D36924" t="inlineStr">
        <is>
          <t>eShow</t>
        </is>
      </c>
      <c r="E36924" t="inlineStr">
        <is>
          <t>https://www.getapp.com/customer-management-software/a/eshow/</t>
        </is>
      </c>
      <c r="F36924" t="inlineStr">
        <is>
          <t>eShow is a web-based event management software that helps businesses to manage hybrid, live, or virtual events such as tradeshows, conferences, training, and more. Features include badge creation, ticketing, reporting, chat, certification management, event analytics, and committee management.Read more about eShow</t>
        </is>
      </c>
    </row>
    <row r="36925">
      <c r="A36925" t="inlineStr">
        <is>
          <t>Collaboration</t>
        </is>
      </c>
      <c r="B36925" t="inlineStr">
        <is>
          <t>Conference</t>
        </is>
      </c>
      <c r="C36925" t="inlineStr">
        <is>
          <t>https://www.getapp.com/collaboration-software/conference/os/web-based</t>
        </is>
      </c>
      <c r="D36925" t="inlineStr">
        <is>
          <t>Digitevent</t>
        </is>
      </c>
      <c r="E36925" t="inlineStr">
        <is>
          <t>https://www.getapp.com/customer-management-software/a/digitevent/</t>
        </is>
      </c>
      <c r="F36925" t="inlineStr">
        <is>
          <t>Digitevent is the leading web solution to boost participation, connect participants and exceed your event objectives.Read more about Digitevent</t>
        </is>
      </c>
    </row>
    <row r="36926">
      <c r="A36926" t="inlineStr">
        <is>
          <t>Collaboration</t>
        </is>
      </c>
      <c r="B36926" t="inlineStr">
        <is>
          <t>Conference</t>
        </is>
      </c>
      <c r="C36926" t="inlineStr">
        <is>
          <t>https://www.getapp.com/collaboration-software/conference/os/web-based</t>
        </is>
      </c>
      <c r="D36926" t="inlineStr">
        <is>
          <t>Cadmium</t>
        </is>
      </c>
      <c r="E36926" t="inlineStr">
        <is>
          <t>https://www.getapp.com/hospitality-travel-software/a/cadmiumcd/</t>
        </is>
      </c>
      <c r="F36926" t="inlineStr">
        <is>
          <t>An integrated suite of solutions that streamline event management and continuing education.Read more about Cadmium</t>
        </is>
      </c>
    </row>
    <row r="36927">
      <c r="A36927" t="inlineStr">
        <is>
          <t>Collaboration</t>
        </is>
      </c>
      <c r="B36927" t="inlineStr">
        <is>
          <t>Conference</t>
        </is>
      </c>
      <c r="C36927" t="inlineStr">
        <is>
          <t>https://www.getapp.com/collaboration-software/conference/os/web-based</t>
        </is>
      </c>
      <c r="D36927" t="inlineStr">
        <is>
          <t>Ferias Virtuales Web</t>
        </is>
      </c>
      <c r="E36927" t="inlineStr">
        <is>
          <t>https://www.getapp.com/it-communications-software/a/ferias-virtuales-web/</t>
        </is>
      </c>
      <c r="F36927" t="inlineStr">
        <is>
          <t>Ferias Virtuales Web is an intuitive and personalized conference platform that allows you to hold of any event type and capacity  ?in fairs, congresses, seminars and events in general.Flexible, intuitive and easy to use for all users: visitors, sponsors, speakers and organizersRead more about Ferias Virtuales Web</t>
        </is>
      </c>
    </row>
    <row r="36928">
      <c r="A36928" t="inlineStr">
        <is>
          <t>Collaboration</t>
        </is>
      </c>
      <c r="B36928" t="inlineStr">
        <is>
          <t>Conference</t>
        </is>
      </c>
      <c r="C36928" t="inlineStr">
        <is>
          <t>https://www.getapp.com/collaboration-software/conference/os/web-based</t>
        </is>
      </c>
      <c r="D36928" t="inlineStr">
        <is>
          <t>Oxford Abstracts</t>
        </is>
      </c>
      <c r="E36928" t="inlineStr">
        <is>
          <t>https://www.getapp.com/it-communications-software/a/oxford-abstracts/</t>
        </is>
      </c>
      <c r="F36928" t="inlineStr">
        <is>
          <t>Oxford Abstracts is designed to help professional conference organizers (PCOs), charities, association management organizations, and academic institutions collect, manage, and review conference abstracts. It enables managers to handle delegate registration and design custom forms.Read more about Oxford Abstracts</t>
        </is>
      </c>
    </row>
    <row r="36929">
      <c r="A36929" t="inlineStr">
        <is>
          <t>Collaboration</t>
        </is>
      </c>
      <c r="B36929" t="inlineStr">
        <is>
          <t>Conference</t>
        </is>
      </c>
      <c r="C36929" t="inlineStr">
        <is>
          <t>https://www.getapp.com/collaboration-software/conference/os/web-based</t>
        </is>
      </c>
      <c r="D36929" t="inlineStr">
        <is>
          <t>MeetingHand</t>
        </is>
      </c>
      <c r="E36929" t="inlineStr">
        <is>
          <t>https://www.getapp.com/customer-management-software/a/meetinghand/</t>
        </is>
      </c>
      <c r="F36929" t="inlineStr">
        <is>
          <t>MeetingHand is a conference &amp; event management solution which enables users to organize &amp; manage every aspect of their event, from registrations, marketing, abstracts &amp; uploads, bookings, payments &amp; budgets to website &amp; mobile app creation, &amp; moreRead more about MeetingHand</t>
        </is>
      </c>
    </row>
    <row r="36930">
      <c r="A36930" t="inlineStr">
        <is>
          <t>Collaboration</t>
        </is>
      </c>
      <c r="B36930" t="inlineStr">
        <is>
          <t>Conference</t>
        </is>
      </c>
      <c r="C36930" t="inlineStr">
        <is>
          <t>https://www.getapp.com/collaboration-software/conference/os/web-based</t>
        </is>
      </c>
      <c r="D36930" t="inlineStr">
        <is>
          <t>InEvent</t>
        </is>
      </c>
      <c r="E36930" t="inlineStr">
        <is>
          <t>https://www.getapp.com/customer-management-software/a/inevent/</t>
        </is>
      </c>
      <c r="F36930" t="inlineStr">
        <is>
          <t>InEvent helps businesses across a variety of industries like marketing, finance, insurance, technology, automotive, and more, create, launch, and manage virtual events. The platform enables organizations to design personalized websites, applications, and kiosks using logos, colors, themes, and URLs.Read more about InEvent</t>
        </is>
      </c>
    </row>
    <row r="36931">
      <c r="A36931" t="inlineStr">
        <is>
          <t>Collaboration</t>
        </is>
      </c>
      <c r="B36931" t="inlineStr">
        <is>
          <t>Conference</t>
        </is>
      </c>
      <c r="C36931" t="inlineStr">
        <is>
          <t>https://www.getapp.com/collaboration-software/conference/os/web-based</t>
        </is>
      </c>
      <c r="D36931" t="inlineStr">
        <is>
          <t>Converia</t>
        </is>
      </c>
      <c r="E36931" t="inlineStr">
        <is>
          <t>https://www.getapp.com/customer-management-software/a/converia/</t>
        </is>
      </c>
      <c r="F36931" t="inlineStr">
        <is>
          <t>Participants, abstracts, attendance fees &amp; schedule – all in one place. 100% GDPR-compliant, flexible, and with help provided by real people who care about the success of your conference.Read more about Converia</t>
        </is>
      </c>
    </row>
    <row r="36932">
      <c r="A36932" t="inlineStr">
        <is>
          <t>Collaboration</t>
        </is>
      </c>
      <c r="B36932" t="inlineStr">
        <is>
          <t>Conference</t>
        </is>
      </c>
      <c r="C36932" t="inlineStr">
        <is>
          <t>https://www.getapp.com/collaboration-software/conference/os/web-based</t>
        </is>
      </c>
      <c r="D36932" t="inlineStr">
        <is>
          <t>YesEvents</t>
        </is>
      </c>
      <c r="E36932" t="inlineStr">
        <is>
          <t>https://www.getapp.com/customer-management-software/a/yesevents/</t>
        </is>
      </c>
      <c r="F36932" t="inlineStr">
        <is>
          <t>A suite of modules to make managing an event easy. Attendees, speakers, exhibitors and more.Read more about YesEvents</t>
        </is>
      </c>
    </row>
    <row r="36933">
      <c r="A36933" t="inlineStr">
        <is>
          <t>Collaboration</t>
        </is>
      </c>
      <c r="B36933" t="inlineStr">
        <is>
          <t>Conference</t>
        </is>
      </c>
      <c r="C36933" t="inlineStr">
        <is>
          <t>https://www.getapp.com/collaboration-software/conference/os/web-based</t>
        </is>
      </c>
      <c r="D36933" t="inlineStr">
        <is>
          <t>Samaaro</t>
        </is>
      </c>
      <c r="E36933" t="inlineStr">
        <is>
          <t>https://www.getapp.com/it-communications-software/a/samaaro/</t>
        </is>
      </c>
      <c r="F36933" t="inlineStr">
        <is>
          <t>Built for modern marketing teams, Samaaro's AI-powered event-tech platform helps you run events more efficiently, reduce manual work, engage attendees, capture qualified leads and and gain real-time visibility into your events’ performanceRead more about Samaaro</t>
        </is>
      </c>
    </row>
    <row r="36934">
      <c r="A36934" t="inlineStr">
        <is>
          <t>Collaboration</t>
        </is>
      </c>
      <c r="B36934" t="inlineStr">
        <is>
          <t>Conference</t>
        </is>
      </c>
      <c r="C36934" t="inlineStr">
        <is>
          <t>https://www.getapp.com/collaboration-software/conference/os/web-based</t>
        </is>
      </c>
      <c r="D36934" t="inlineStr">
        <is>
          <t>FreeConference</t>
        </is>
      </c>
      <c r="E36934" t="inlineStr">
        <is>
          <t>https://www.getapp.com/it-communications-software/a/freeconference/</t>
        </is>
      </c>
      <c r="F36934" t="inlineStr">
        <is>
          <t>FreeConference is a conference call provider featuring online meetings with HD audio, video, and screen share capabilities for small to medium-sized businessesRead more about FreeConference</t>
        </is>
      </c>
    </row>
    <row r="36935">
      <c r="A36935" t="inlineStr">
        <is>
          <t>Collaboration</t>
        </is>
      </c>
      <c r="B36935" t="inlineStr">
        <is>
          <t>Conference</t>
        </is>
      </c>
      <c r="C36935" t="inlineStr">
        <is>
          <t>https://www.getapp.com/collaboration-software/conference/os/web-based</t>
        </is>
      </c>
      <c r="D36935" t="inlineStr">
        <is>
          <t>Eventpedia</t>
        </is>
      </c>
      <c r="E36935" t="inlineStr">
        <is>
          <t>https://www.getapp.com/customer-management-software/a/eventpedia/</t>
        </is>
      </c>
      <c r="F36935" t="inlineStr">
        <is>
          <t>Eventpedia is a mobile event app solution designed to help event managers membership-driven organizations create interactive mobile event apps for events, conferences, trade shows, and meetings, with calendar, document, agenda &amp; profile management, plus analytic reports, real-time updates, and moreRead more about Eventpedia</t>
        </is>
      </c>
    </row>
    <row r="36936">
      <c r="A36936" t="inlineStr">
        <is>
          <t>Collaboration</t>
        </is>
      </c>
      <c r="B36936" t="inlineStr">
        <is>
          <t>Conference</t>
        </is>
      </c>
      <c r="C36936" t="inlineStr">
        <is>
          <t>https://www.getapp.com/collaboration-software/conference/os/web-based</t>
        </is>
      </c>
      <c r="D36936" t="inlineStr">
        <is>
          <t>Digital Samba</t>
        </is>
      </c>
      <c r="E36936" t="inlineStr">
        <is>
          <t>https://www.getapp.com/it-communications-software/a/samba-live/</t>
        </is>
      </c>
      <c r="F36936"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36937">
      <c r="A36937" t="inlineStr">
        <is>
          <t>Collaboration</t>
        </is>
      </c>
      <c r="B36937" t="inlineStr">
        <is>
          <t>Conference</t>
        </is>
      </c>
      <c r="C36937" t="inlineStr">
        <is>
          <t>https://www.getapp.com/collaboration-software/conference/os/web-based</t>
        </is>
      </c>
      <c r="D36937" t="inlineStr">
        <is>
          <t>TicketLeap</t>
        </is>
      </c>
      <c r="E36937" t="inlineStr">
        <is>
          <t>https://www.getapp.com/customer-management-software/a/ticketleap/</t>
        </is>
      </c>
      <c r="F36937" t="inlineStr">
        <is>
          <t>TicketLeap is a comprehensive, user-friendly event ticketing platform that empowers event organizers to create and manage events with ease. Designed for an experienced audience well-informed on business software, TicketLeap offers a robust set of features to streamline the entire event ticketing process.Read more about TicketLeap</t>
        </is>
      </c>
    </row>
    <row r="36938">
      <c r="A36938" t="inlineStr">
        <is>
          <t>Collaboration</t>
        </is>
      </c>
      <c r="B36938" t="inlineStr">
        <is>
          <t>Conference</t>
        </is>
      </c>
      <c r="C36938" t="inlineStr">
        <is>
          <t>https://www.getapp.com/collaboration-software/conference/os/web-based</t>
        </is>
      </c>
      <c r="D36938" t="inlineStr">
        <is>
          <t>A2Z Events</t>
        </is>
      </c>
      <c r="E36938" t="inlineStr">
        <is>
          <t>https://www.getapp.com/customer-management-software/a/a2z-events/</t>
        </is>
      </c>
      <c r="F36938" t="inlineStr">
        <is>
          <t>A2Z Events is a cloud-based event management solution that helps charities, associations, and non-profit organizations manage events and streamline marketing operations. It enables exhibitors, attendees, and speakers to manage digital assets and access event details from a centralized database.Read more about A2Z Events</t>
        </is>
      </c>
    </row>
    <row r="36939">
      <c r="A36939" t="inlineStr">
        <is>
          <t>Collaboration</t>
        </is>
      </c>
      <c r="B36939" t="inlineStr">
        <is>
          <t>Conference</t>
        </is>
      </c>
      <c r="C36939" t="inlineStr">
        <is>
          <t>https://www.getapp.com/collaboration-software/conference/os/web-based</t>
        </is>
      </c>
      <c r="D36939" t="inlineStr">
        <is>
          <t>Callbridge</t>
        </is>
      </c>
      <c r="E36939" t="inlineStr">
        <is>
          <t>https://www.getapp.com/collaboration-software/a/callbridge/</t>
        </is>
      </c>
      <c r="F36939" t="inlineStr">
        <is>
          <t>First-class audio, web, and video conferencing that bridges the gap between virtual and real-world meetings.Designed for all types of meetings and industries. The software offers AI transcriptions and custom branding as well as browser based web meetings without any downloading required.Read more about Callbridge</t>
        </is>
      </c>
    </row>
    <row r="36940">
      <c r="A36940" t="inlineStr">
        <is>
          <t>Collaboration</t>
        </is>
      </c>
      <c r="B36940" t="inlineStr">
        <is>
          <t>Conference</t>
        </is>
      </c>
      <c r="C36940" t="inlineStr">
        <is>
          <t>https://www.getapp.com/collaboration-software/conference/os/web-based</t>
        </is>
      </c>
      <c r="D36940" t="inlineStr">
        <is>
          <t>EventBookings</t>
        </is>
      </c>
      <c r="E36940" t="inlineStr">
        <is>
          <t>https://www.getapp.com/customer-management-software/a/eventbookings/</t>
        </is>
      </c>
      <c r="F36940" t="inlineStr">
        <is>
          <t>EventBookings is an online event ticketing system designed for simplicity. The cloud-based platform allows organisers to multiply ticket sales.Read more about EventBookings</t>
        </is>
      </c>
    </row>
    <row r="36941">
      <c r="A36941" t="inlineStr">
        <is>
          <t>Collaboration</t>
        </is>
      </c>
      <c r="B36941" t="inlineStr">
        <is>
          <t>Conference</t>
        </is>
      </c>
      <c r="C36941" t="inlineStr">
        <is>
          <t>https://www.getapp.com/collaboration-software/conference/os/web-based</t>
        </is>
      </c>
      <c r="D36941" t="inlineStr">
        <is>
          <t>Onlive</t>
        </is>
      </c>
      <c r="E36941" t="inlineStr">
        <is>
          <t>https://www.getapp.com/customer-management-software/a/onlive/</t>
        </is>
      </c>
      <c r="F36941" t="inlineStr">
        <is>
          <t>Onlive is the number one platform for hosting online or virtual events, as well as hybrid and in-person or offline events. It's easy to use with an end-to-end set of features for managing your event.Read more about Onlive</t>
        </is>
      </c>
    </row>
    <row r="36942">
      <c r="A36942" t="inlineStr">
        <is>
          <t>Collaboration</t>
        </is>
      </c>
      <c r="B36942" t="inlineStr">
        <is>
          <t>Conference</t>
        </is>
      </c>
      <c r="C36942" t="inlineStr">
        <is>
          <t>https://www.getapp.com/collaboration-software/conference/os/web-based</t>
        </is>
      </c>
      <c r="D36942" t="inlineStr">
        <is>
          <t>LiveControl</t>
        </is>
      </c>
      <c r="E36942" t="inlineStr">
        <is>
          <t>https://www.getapp.com/website-ecommerce-software/a/livecontrol/</t>
        </is>
      </c>
      <c r="F36942" t="inlineStr">
        <is>
          <t>LiveControl is a cloud-based video production platform for live streams events without the need for a full production crew.Read more about LiveControl</t>
        </is>
      </c>
    </row>
    <row r="36943">
      <c r="A36943" t="inlineStr">
        <is>
          <t>Collaboration</t>
        </is>
      </c>
      <c r="B36943" t="inlineStr">
        <is>
          <t>Conference</t>
        </is>
      </c>
      <c r="C36943" t="inlineStr">
        <is>
          <t>https://www.getapp.com/collaboration-software/conference/os/web-based</t>
        </is>
      </c>
      <c r="D36943" t="inlineStr">
        <is>
          <t>Eventogy</t>
        </is>
      </c>
      <c r="E36943" t="inlineStr">
        <is>
          <t>https://www.getapp.com/it-communications-software/a/eventogy/</t>
        </is>
      </c>
      <c r="F36943" t="inlineStr">
        <is>
          <t>Eventogy is an all-in-one event management platform that allows organizers to seamlessly manage live, hybrid, and virtual events from start to finish. With Eventogy, event organizers have access to a comprehensive suite of tools that streamline the entire event schedule. From large conferences that bring together thousands of attendees to small virtual networking sessions, Eventogy offers a centralized platform that covers all event management needs.Read more about Eventogy</t>
        </is>
      </c>
    </row>
    <row r="36944">
      <c r="A36944" t="inlineStr">
        <is>
          <t>Collaboration</t>
        </is>
      </c>
      <c r="B36944" t="inlineStr">
        <is>
          <t>Conference</t>
        </is>
      </c>
      <c r="C36944" t="inlineStr">
        <is>
          <t>https://www.getapp.com/collaboration-software/conference/os/web-based</t>
        </is>
      </c>
      <c r="D36944" t="inlineStr">
        <is>
          <t>EventsAIR</t>
        </is>
      </c>
      <c r="E36944" t="inlineStr">
        <is>
          <t>https://www.getapp.com/customer-management-software/a/eventsair/</t>
        </is>
      </c>
      <c r="F36944" t="inlineStr">
        <is>
          <t>EventsAir is the one platform you need for everything events. Execute successful in-person, virtual, and hybrid events with a solution that supports you from start to finish. From built-in budgeting and accounting tools to breathtaking on-brand event sites and seamless registration experiences.Read more about EventsAIR</t>
        </is>
      </c>
    </row>
    <row r="36945">
      <c r="A36945" t="inlineStr">
        <is>
          <t>Collaboration</t>
        </is>
      </c>
      <c r="B36945" t="inlineStr">
        <is>
          <t>Conference</t>
        </is>
      </c>
      <c r="C36945" t="inlineStr">
        <is>
          <t>https://www.getapp.com/collaboration-software/conference/os/web-based</t>
        </is>
      </c>
      <c r="D36945" t="inlineStr">
        <is>
          <t>MyOwnConference</t>
        </is>
      </c>
      <c r="E36945" t="inlineStr">
        <is>
          <t>https://www.getapp.com/it-communications-software/a/myownconference/</t>
        </is>
      </c>
      <c r="F36945" t="inlineStr">
        <is>
          <t>All-in-One web-based webinar and video conferencing platform. Supporting up to 10,000 attendees with a market-leading uptime of 99.98%.Read more about MyOwnConference</t>
        </is>
      </c>
    </row>
    <row r="36946">
      <c r="A36946" t="inlineStr">
        <is>
          <t>Collaboration</t>
        </is>
      </c>
      <c r="B36946" t="inlineStr">
        <is>
          <t>Conference</t>
        </is>
      </c>
      <c r="C36946" t="inlineStr">
        <is>
          <t>https://www.getapp.com/collaboration-software/conference/os/web-based</t>
        </is>
      </c>
      <c r="D36946" t="inlineStr">
        <is>
          <t>InviteDesk</t>
        </is>
      </c>
      <c r="E36946" t="inlineStr">
        <is>
          <t>https://www.getapp.com/website-ecommerce-software/a/invitedesk/</t>
        </is>
      </c>
      <c r="F36946" t="inlineStr">
        <is>
          <t>InviteDesk is an event invitation platform designed to help businesses manage, host, plan, organize and evaluate events. Teams can track online registrations in real-time, gain insights into attendee and invitee lists, and send targeted emails to guests.Read more about InviteDesk</t>
        </is>
      </c>
    </row>
    <row r="36947">
      <c r="A36947" t="inlineStr">
        <is>
          <t>Collaboration</t>
        </is>
      </c>
      <c r="B36947" t="inlineStr">
        <is>
          <t>Conference</t>
        </is>
      </c>
      <c r="C36947" t="inlineStr">
        <is>
          <t>https://www.getapp.com/collaboration-software/conference/os/web-based</t>
        </is>
      </c>
      <c r="D36947" t="inlineStr">
        <is>
          <t>Pigeonhole Live</t>
        </is>
      </c>
      <c r="E36947" t="inlineStr">
        <is>
          <t>https://www.getapp.com/collaboration-software/a/pigeonhole-live/</t>
        </is>
      </c>
      <c r="F36947" t="inlineStr">
        <is>
          <t>Pigeonhole Live is a platform designed for events, ranging from small team meetings to larger conferences. It offers real-time Q&amp;As, polls, and surveys. Integration is available with tools such as Zoom and Teams. Custom branding and security features are included for event organisers.Read more about Pigeonhole Live</t>
        </is>
      </c>
    </row>
    <row r="36948">
      <c r="A36948" t="inlineStr">
        <is>
          <t>Collaboration</t>
        </is>
      </c>
      <c r="B36948" t="inlineStr">
        <is>
          <t>Conference</t>
        </is>
      </c>
      <c r="C36948" t="inlineStr">
        <is>
          <t>https://www.getapp.com/collaboration-software/conference/os/web-based</t>
        </is>
      </c>
      <c r="D36948" t="inlineStr">
        <is>
          <t>vivenio</t>
        </is>
      </c>
      <c r="E36948" t="inlineStr">
        <is>
          <t>https://www.getapp.com/customer-management-software/a/vivenio/</t>
        </is>
      </c>
      <c r="F36948" t="inlineStr">
        <is>
          <t>Vivenio is an event management software to organize small to large events. Business can create event websites, send invitations, collect registrations and check-in attendees.Read more about vivenio</t>
        </is>
      </c>
    </row>
    <row r="36949">
      <c r="A36949" t="inlineStr">
        <is>
          <t>Collaboration</t>
        </is>
      </c>
      <c r="B36949" t="inlineStr">
        <is>
          <t>Conference</t>
        </is>
      </c>
      <c r="C36949" t="inlineStr">
        <is>
          <t>https://www.getapp.com/collaboration-software/conference/os/web-based</t>
        </is>
      </c>
      <c r="D36949" t="inlineStr">
        <is>
          <t>EventUp Planner</t>
        </is>
      </c>
      <c r="E36949" t="inlineStr">
        <is>
          <t>https://www.getapp.com/customer-management-software/a/attendease/</t>
        </is>
      </c>
      <c r="F36949" t="inlineStr">
        <is>
          <t>EventUp Planner is the most scalable, configurable, easy-to-use meeting and event platform. Award-winning event platform for event teams built to enable a repeatable, scalable event planning and execution process.Plan. Launch. Amaze.Read more about EventUp Planner</t>
        </is>
      </c>
    </row>
    <row r="36950">
      <c r="A36950" t="inlineStr">
        <is>
          <t>Collaboration</t>
        </is>
      </c>
      <c r="B36950" t="inlineStr">
        <is>
          <t>Conference</t>
        </is>
      </c>
      <c r="C36950" t="inlineStr">
        <is>
          <t>https://www.getapp.com/collaboration-software/conference/os/web-based</t>
        </is>
      </c>
      <c r="D36950" t="inlineStr">
        <is>
          <t>Brandlive</t>
        </is>
      </c>
      <c r="E36950" t="inlineStr">
        <is>
          <t>https://www.getapp.com/website-ecommerce-software/a/brandlive/</t>
        </is>
      </c>
      <c r="F36950" t="inlineStr">
        <is>
          <t>Stand out with every audience. Brandlive completes the comms stack for companies adapting to hybrid work. Distribute amazing events and content to any audience, live or on-demand.Read more about Brandlive</t>
        </is>
      </c>
    </row>
    <row r="36951">
      <c r="A36951" t="inlineStr">
        <is>
          <t>Collaboration</t>
        </is>
      </c>
      <c r="B36951" t="inlineStr">
        <is>
          <t>Conference</t>
        </is>
      </c>
      <c r="C36951" t="inlineStr">
        <is>
          <t>https://www.getapp.com/collaboration-software/conference/os/web-based</t>
        </is>
      </c>
      <c r="D36951" t="inlineStr">
        <is>
          <t>ExxpertApps</t>
        </is>
      </c>
      <c r="E36951" t="inlineStr">
        <is>
          <t>https://www.getapp.com/project-management-planning-software/a/exxpertapps/</t>
        </is>
      </c>
      <c r="F36951" t="inlineStr">
        <is>
          <t>ExxpertApps is a cloud-based application which improves the business results in the areas of development, sales, marketing, and invoicing.It helps to manage, contacts, customers, providers, and enterprise communications.It is used by large and small enterprises as departmental and core systems.Read more about ExxpertApps</t>
        </is>
      </c>
    </row>
    <row r="36952">
      <c r="A36952" t="inlineStr">
        <is>
          <t>Collaboration</t>
        </is>
      </c>
      <c r="B36952" t="inlineStr">
        <is>
          <t>Conference</t>
        </is>
      </c>
      <c r="C36952" t="inlineStr">
        <is>
          <t>https://www.getapp.com/collaboration-software/conference/os/web-based</t>
        </is>
      </c>
      <c r="D36952" t="inlineStr">
        <is>
          <t>Meetmaps</t>
        </is>
      </c>
      <c r="E36952" t="inlineStr">
        <is>
          <t>https://www.getapp.com/customer-management-software/a/meetmaps/</t>
        </is>
      </c>
      <c r="F36952" t="inlineStr">
        <is>
          <t>Start with an informative and personalized website for your conference and create a customized registration form, including the option of online payments.Give your attendees a voice with interactive features during the live event (chat, Q&amp;A, live polls) and generate networking opportunities.Read more about Meetmaps</t>
        </is>
      </c>
    </row>
    <row r="36953">
      <c r="A36953" t="inlineStr">
        <is>
          <t>Collaboration</t>
        </is>
      </c>
      <c r="B36953" t="inlineStr">
        <is>
          <t>Conference</t>
        </is>
      </c>
      <c r="C36953" t="inlineStr">
        <is>
          <t>https://www.getapp.com/collaboration-software/conference/os/web-based</t>
        </is>
      </c>
      <c r="D36953" t="inlineStr">
        <is>
          <t>streamGo</t>
        </is>
      </c>
      <c r="E36953" t="inlineStr">
        <is>
          <t>https://www.getapp.com/website-ecommerce-software/a/streamgo/</t>
        </is>
      </c>
      <c r="F36953" t="inlineStr">
        <is>
          <t>streamGO is a cloud-based event management software designed to help businesses plan and conduct virtual events, webinars, and conferences for product launches, training, performance updates, and more. The platform offers white-labeling capabilities, which enable organizations to personalize the interface with a custom logo, colors, templates, and other elements to establish brand identity with attendees and clients.Read more about streamGo</t>
        </is>
      </c>
    </row>
    <row r="36954">
      <c r="A36954" t="inlineStr">
        <is>
          <t>Collaboration</t>
        </is>
      </c>
      <c r="B36954" t="inlineStr">
        <is>
          <t>Conference</t>
        </is>
      </c>
      <c r="C36954" t="inlineStr">
        <is>
          <t>https://www.getapp.com/collaboration-software/conference/os/web-based</t>
        </is>
      </c>
      <c r="D36954" t="inlineStr">
        <is>
          <t>Edenkit</t>
        </is>
      </c>
      <c r="E36954" t="inlineStr">
        <is>
          <t>https://www.getapp.com/customer-management-software/a/edenkit/</t>
        </is>
      </c>
      <c r="F36954" t="inlineStr">
        <is>
          <t>Edenkit helps you instantly create a digital presence, build loyal relationships with stakeholders and reach relevant audiences.Read more about Edenkit</t>
        </is>
      </c>
    </row>
    <row r="36955">
      <c r="A36955" t="inlineStr">
        <is>
          <t>Collaboration</t>
        </is>
      </c>
      <c r="B36955" t="inlineStr">
        <is>
          <t>Conference</t>
        </is>
      </c>
      <c r="C36955" t="inlineStr">
        <is>
          <t>https://www.getapp.com/collaboration-software/conference/os/web-based</t>
        </is>
      </c>
      <c r="D36955" t="inlineStr">
        <is>
          <t>SCOOCS</t>
        </is>
      </c>
      <c r="E36955" t="inlineStr">
        <is>
          <t>https://www.getapp.com/all-software/a/scoocs/</t>
        </is>
      </c>
      <c r="F36955" t="inlineStr">
        <is>
          <t>SCOOCS is an engaging, immersive, all-in-one conference platform that helps businesses create engaging and interactive in-person, virtual, and hybrid conferences, coordinate logistics and communicate with attendees. The GDPR-compliant system stores user data on servers located in the EU.Read more about SCOOCS</t>
        </is>
      </c>
    </row>
    <row r="36956">
      <c r="A36956" t="inlineStr">
        <is>
          <t>Collaboration</t>
        </is>
      </c>
      <c r="B36956" t="inlineStr">
        <is>
          <t>Conference</t>
        </is>
      </c>
      <c r="C36956" t="inlineStr">
        <is>
          <t>https://www.getapp.com/collaboration-software/conference/os/web-based</t>
        </is>
      </c>
      <c r="D36956" t="inlineStr">
        <is>
          <t>atEvent</t>
        </is>
      </c>
      <c r="E36956" t="inlineStr">
        <is>
          <t>https://www.getapp.com/sales-software/a/atevent/</t>
        </is>
      </c>
      <c r="F36956" t="inlineStr">
        <is>
          <t>atEvent is a mobile event lead management solution for sales &amp; marketing professionals which provides tools for scanning &amp; qualifying lead information at eventsRead more about atEvent</t>
        </is>
      </c>
    </row>
    <row r="36957">
      <c r="A36957" t="inlineStr">
        <is>
          <t>Collaboration</t>
        </is>
      </c>
      <c r="B36957" t="inlineStr">
        <is>
          <t>Conference</t>
        </is>
      </c>
      <c r="C36957" t="inlineStr">
        <is>
          <t>https://www.getapp.com/collaboration-software/conference/os/web-based</t>
        </is>
      </c>
      <c r="D36957" t="inlineStr">
        <is>
          <t>IntelliEvent Lightning</t>
        </is>
      </c>
      <c r="E36957" t="inlineStr">
        <is>
          <t>https://www.getapp.com/industries-software/a/intellievent-lightning/</t>
        </is>
      </c>
      <c r="F36957" t="inlineStr">
        <is>
          <t>IntelliEvent Lightning is a cloud based, full-featured event &amp; rental management software, scalable to the largest organization requirements. IntelliEvent Lightning provides tools to cover rental, labor, inventory, and customer management processes.Read more about IntelliEvent Lightning</t>
        </is>
      </c>
    </row>
    <row r="36958">
      <c r="A36958" t="inlineStr">
        <is>
          <t>Collaboration</t>
        </is>
      </c>
      <c r="B36958" t="inlineStr">
        <is>
          <t>Conference</t>
        </is>
      </c>
      <c r="C36958" t="inlineStr">
        <is>
          <t>https://www.getapp.com/collaboration-software/conference/os/web-based</t>
        </is>
      </c>
      <c r="D36958" t="inlineStr">
        <is>
          <t>Eventur Conference</t>
        </is>
      </c>
      <c r="E36958" t="inlineStr">
        <is>
          <t>https://www.getapp.com/website-ecommerce-software/a/eventur-conference/</t>
        </is>
      </c>
      <c r="F36958" t="inlineStr">
        <is>
          <t>The event management application that helps organizers track attendance, manage agendas and issue educational certificates to professionals.Read more about Eventur Conference</t>
        </is>
      </c>
    </row>
    <row r="36959">
      <c r="A36959" t="inlineStr">
        <is>
          <t>Collaboration</t>
        </is>
      </c>
      <c r="B36959" t="inlineStr">
        <is>
          <t>Conference</t>
        </is>
      </c>
      <c r="C36959" t="inlineStr">
        <is>
          <t>https://www.getapp.com/collaboration-software/conference/os/web-based</t>
        </is>
      </c>
      <c r="D36959" t="inlineStr">
        <is>
          <t>StreamAlive</t>
        </is>
      </c>
      <c r="E36959" t="inlineStr">
        <is>
          <t>https://www.getapp.com/marketing-software/a/streamalive/</t>
        </is>
      </c>
      <c r="F36959" t="inlineStr">
        <is>
          <t>StreamAlive is a unique audience engagement and presentation platform for live sessions, whether they’re online, in-person, or hybrid. It does this by tracking and visualizing live chat (on Zoom, YouTube, MS Teams, GMeet, Twitch, etc.) or a browser chat (for in-person and hybrid events)Read more about StreamAlive</t>
        </is>
      </c>
    </row>
    <row r="36960">
      <c r="A36960" t="inlineStr">
        <is>
          <t>Collaboration</t>
        </is>
      </c>
      <c r="B36960" t="inlineStr">
        <is>
          <t>Conference</t>
        </is>
      </c>
      <c r="C36960" t="inlineStr">
        <is>
          <t>https://www.getapp.com/collaboration-software/conference/os/web-based</t>
        </is>
      </c>
      <c r="D36960" t="inlineStr">
        <is>
          <t>WeTicket</t>
        </is>
      </c>
      <c r="E36960" t="inlineStr">
        <is>
          <t>https://www.getapp.com/customer-management-software/a/weticket/</t>
        </is>
      </c>
      <c r="F36960" t="inlineStr">
        <is>
          <t>Attract more visitors and reduce costs with WeTicket.Read more about WeTicket</t>
        </is>
      </c>
    </row>
    <row r="36961">
      <c r="A36961" t="inlineStr">
        <is>
          <t>Collaboration</t>
        </is>
      </c>
      <c r="B36961" t="inlineStr">
        <is>
          <t>Conference</t>
        </is>
      </c>
      <c r="C36961" t="inlineStr">
        <is>
          <t>https://www.getapp.com/collaboration-software/conference/os/web-based</t>
        </is>
      </c>
      <c r="D36961" t="inlineStr">
        <is>
          <t>Cvent OnArrival</t>
        </is>
      </c>
      <c r="E36961" t="inlineStr">
        <is>
          <t>https://www.getapp.com/customer-management-software/a/onarrival/</t>
        </is>
      </c>
      <c r="F36961" t="inlineStr">
        <is>
          <t>OnArrival is a contactless event check-in solution that helps event planners manage onsite attendees on a centralized interface. The software allows users to check in via desktop, phone, and tablet. Attendees can be searched by name, email, company, or confirmation number. OnArrival enables event planners to process registration setups, manage walk-in attendees, and collect online payments.Read more about Cvent OnArrival</t>
        </is>
      </c>
    </row>
    <row r="36962">
      <c r="A36962" t="inlineStr">
        <is>
          <t>Collaboration</t>
        </is>
      </c>
      <c r="B36962" t="inlineStr">
        <is>
          <t>Conference</t>
        </is>
      </c>
      <c r="C36962" t="inlineStr">
        <is>
          <t>https://www.getapp.com/collaboration-software/conference/os/web-based</t>
        </is>
      </c>
      <c r="D36962" t="inlineStr">
        <is>
          <t>Mi Aula Empresarial</t>
        </is>
      </c>
      <c r="E36962" t="inlineStr">
        <is>
          <t>https://www.getapp.com/marketing-software/a/mi-aula-empresarial/</t>
        </is>
      </c>
      <c r="F36962" t="inlineStr">
        <is>
          <t>Mi Aula Empresarial is an online solution that helps you create online courses, workshops, and conferences.Read more about Mi Aula Empresarial</t>
        </is>
      </c>
    </row>
    <row r="36963">
      <c r="A36963" t="inlineStr">
        <is>
          <t>Collaboration</t>
        </is>
      </c>
      <c r="B36963" t="inlineStr">
        <is>
          <t>Conference</t>
        </is>
      </c>
      <c r="C36963" t="inlineStr">
        <is>
          <t>https://www.getapp.com/collaboration-software/conference/os/web-based</t>
        </is>
      </c>
      <c r="D36963" t="inlineStr">
        <is>
          <t>SpotMe</t>
        </is>
      </c>
      <c r="E36963" t="inlineStr">
        <is>
          <t>https://www.getapp.com/customer-management-software/a/spotme-eventspace/</t>
        </is>
      </c>
      <c r="F36963" t="inlineStr">
        <is>
          <t>SpotMe is the enterprise event platform designed to create engaging experiences that audiences love. The platform supports a wide range of event types, including hosted conferences, roadshows, field marketing events, and sponsored third-party events. SpotMe offers flexible event formats, including in-person, hybrid, virtual, webinars, and on-demand.Read more about SpotMe</t>
        </is>
      </c>
    </row>
    <row r="36964">
      <c r="A36964" t="inlineStr">
        <is>
          <t>Collaboration</t>
        </is>
      </c>
      <c r="B36964" t="inlineStr">
        <is>
          <t>Conference</t>
        </is>
      </c>
      <c r="C36964" t="inlineStr">
        <is>
          <t>https://www.getapp.com/collaboration-software/conference/os/web-based</t>
        </is>
      </c>
      <c r="D36964" t="inlineStr">
        <is>
          <t>Connect Space</t>
        </is>
      </c>
      <c r="E36964" t="inlineStr">
        <is>
          <t>https://www.getapp.com/customer-management-software/a/connect-space/</t>
        </is>
      </c>
      <c r="F36964" t="inlineStr">
        <is>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is>
      </c>
    </row>
    <row r="36965">
      <c r="A36965" t="inlineStr">
        <is>
          <t>Collaboration</t>
        </is>
      </c>
      <c r="B36965" t="inlineStr">
        <is>
          <t>Conference</t>
        </is>
      </c>
      <c r="C36965" t="inlineStr">
        <is>
          <t>https://www.getapp.com/collaboration-software/conference/os/web-based</t>
        </is>
      </c>
      <c r="D36965" t="inlineStr">
        <is>
          <t>Event Ready</t>
        </is>
      </c>
      <c r="E36965" t="inlineStr">
        <is>
          <t>https://www.getapp.com/website-ecommerce-software/a/event-ready/</t>
        </is>
      </c>
      <c r="F36965" t="inlineStr">
        <is>
          <t>Event Ready offers a flexible event registration and management solution for small and larger businesses providing self-service tools including custom i~PlanRead more about Event Ready</t>
        </is>
      </c>
    </row>
    <row r="36966">
      <c r="A36966" t="inlineStr">
        <is>
          <t>Collaboration</t>
        </is>
      </c>
      <c r="B36966" t="inlineStr">
        <is>
          <t>Conference</t>
        </is>
      </c>
      <c r="C36966" t="inlineStr">
        <is>
          <t>https://www.getapp.com/collaboration-software/conference/os/web-based</t>
        </is>
      </c>
      <c r="D36966" t="inlineStr">
        <is>
          <t>Zoho Backstage</t>
        </is>
      </c>
      <c r="E36966" t="inlineStr">
        <is>
          <t>https://www.getapp.com/customer-management-software/a/zoho-backstage/</t>
        </is>
      </c>
      <c r="F36966" t="inlineStr">
        <is>
          <t>Zoho Backstage is all-in-one event management software to plan and run in-person, virtual, and hybrid events with greater efficiency and impact.Read more about Zoho Backstage</t>
        </is>
      </c>
    </row>
    <row r="36967">
      <c r="A36967" t="inlineStr">
        <is>
          <t>Collaboration</t>
        </is>
      </c>
      <c r="B36967" t="inlineStr">
        <is>
          <t>Conference</t>
        </is>
      </c>
      <c r="C36967" t="inlineStr">
        <is>
          <t>https://www.getapp.com/collaboration-software/conference/os/web-based</t>
        </is>
      </c>
      <c r="D36967" t="inlineStr">
        <is>
          <t>Ecopass</t>
        </is>
      </c>
      <c r="E36967" t="inlineStr">
        <is>
          <t>https://www.getapp.com/customer-management-software/a/ecopass/</t>
        </is>
      </c>
      <c r="F36967" t="inlineStr">
        <is>
          <t>Ecopass is an event organization and management software that helps businesses create events, sell tickets, and send courtesy passes to real-time streaming. With the Ecopass validator mobile app, managers can securely access in-person events.Read more about Ecopass</t>
        </is>
      </c>
    </row>
    <row r="36968">
      <c r="A36968" t="inlineStr">
        <is>
          <t>Collaboration</t>
        </is>
      </c>
      <c r="B36968" t="inlineStr">
        <is>
          <t>Conference</t>
        </is>
      </c>
      <c r="C36968" t="inlineStr">
        <is>
          <t>https://www.getapp.com/collaboration-software/conference/os/web-based</t>
        </is>
      </c>
      <c r="D36968" t="inlineStr">
        <is>
          <t>CrowdPass</t>
        </is>
      </c>
      <c r="E36968" t="inlineStr">
        <is>
          <t>https://www.getapp.com/customer-management-software/a/crowdpass/</t>
        </is>
      </c>
      <c r="F36968" t="inlineStr">
        <is>
          <t>CrowdPass is a complete event management solution that helps event organizers save time, reduce stress, and maximize their events' success. Whether you're organizing a small gathering or a large-scale event, CrowdPass has the tools you need to make it a success.Read more about CrowdPass</t>
        </is>
      </c>
    </row>
    <row r="36969">
      <c r="A36969" t="inlineStr">
        <is>
          <t>Collaboration</t>
        </is>
      </c>
      <c r="B36969" t="inlineStr">
        <is>
          <t>Conference</t>
        </is>
      </c>
      <c r="C36969" t="inlineStr">
        <is>
          <t>https://www.getapp.com/collaboration-software/conference/os/web-based</t>
        </is>
      </c>
      <c r="D36969" t="inlineStr">
        <is>
          <t>Zuddl</t>
        </is>
      </c>
      <c r="E36969" t="inlineStr">
        <is>
          <t>https://www.getapp.com/it-communications-software/a/zuddl/</t>
        </is>
      </c>
      <c r="F36969" t="inlineStr">
        <is>
          <t>Zuddl is a preferred event platform for CMOs, Demand Gen leaders, Field Marketers, and Customer marketers at B2B Enterprises and SMBs globally.Read more about Zuddl</t>
        </is>
      </c>
    </row>
    <row r="36970">
      <c r="A36970" t="inlineStr">
        <is>
          <t>Collaboration</t>
        </is>
      </c>
      <c r="B36970" t="inlineStr">
        <is>
          <t>Conference</t>
        </is>
      </c>
      <c r="C36970" t="inlineStr">
        <is>
          <t>https://www.getapp.com/collaboration-software/conference/os/web-based</t>
        </is>
      </c>
      <c r="D36970" t="inlineStr">
        <is>
          <t>InstaVC</t>
        </is>
      </c>
      <c r="E36970" t="inlineStr">
        <is>
          <t>https://www.getapp.com/it-communications-software/a/instavc/</t>
        </is>
      </c>
      <c r="F36970" t="inlineStr">
        <is>
          <t>InstaVC is a cloud-based software that helps businesses of all sizes with their marketing automation and customer relationship management. InstaVC allows users to manage their social media accounts in one place and create automated posts based on specific conditions such as time of day or number of followers.Read more about InstaVC</t>
        </is>
      </c>
    </row>
    <row r="36971">
      <c r="A36971" t="inlineStr">
        <is>
          <t>Collaboration</t>
        </is>
      </c>
      <c r="B36971" t="inlineStr">
        <is>
          <t>Conference</t>
        </is>
      </c>
      <c r="C36971" t="inlineStr">
        <is>
          <t>https://www.getapp.com/collaboration-software/conference/os/web-based</t>
        </is>
      </c>
      <c r="D36971" t="inlineStr">
        <is>
          <t>All In The Loop</t>
        </is>
      </c>
      <c r="E36971" t="inlineStr">
        <is>
          <t>https://www.getapp.com/customer-management-software/a/all-in-the-loop/</t>
        </is>
      </c>
      <c r="F36971" t="inlineStr">
        <is>
          <t>All In The Loop is a cloud-based solution, which assists organizations with event and meeting registration management and lead capture. Key features include program scheduling, revenue tracking, custom branding, social media sharing, reporting, campaign planning, and account management.Read more about All In The Loop</t>
        </is>
      </c>
    </row>
    <row r="36972">
      <c r="A36972" t="inlineStr">
        <is>
          <t>Collaboration</t>
        </is>
      </c>
      <c r="B36972" t="inlineStr">
        <is>
          <t>Conference</t>
        </is>
      </c>
      <c r="C36972" t="inlineStr">
        <is>
          <t>https://www.getapp.com/collaboration-software/conference/os/web-based</t>
        </is>
      </c>
      <c r="D36972" t="inlineStr">
        <is>
          <t>Veertly</t>
        </is>
      </c>
      <c r="E36972" t="inlineStr">
        <is>
          <t>https://www.getapp.com/collaboration-software/a/veertly/</t>
        </is>
      </c>
      <c r="F36972" t="inlineStr">
        <is>
          <t>Veertly is the most flexible platform for your hybrid &amp; online events and digital interactions.Read more about Veertly</t>
        </is>
      </c>
    </row>
    <row r="36973">
      <c r="A36973" t="inlineStr">
        <is>
          <t>Collaboration</t>
        </is>
      </c>
      <c r="B36973" t="inlineStr">
        <is>
          <t>Conference</t>
        </is>
      </c>
      <c r="C36973" t="inlineStr">
        <is>
          <t>https://www.getapp.com/collaboration-software/conference/os/web-based</t>
        </is>
      </c>
      <c r="D36973" t="inlineStr">
        <is>
          <t>BeLIVE</t>
        </is>
      </c>
      <c r="E36973" t="inlineStr">
        <is>
          <t>https://www.getapp.com/it-communications-software/a/belive-1/</t>
        </is>
      </c>
      <c r="F36973" t="inlineStr">
        <is>
          <t>Scalable and robust live streaming conference platform to run your virtual and hybrid events of any scale.Read more about BeLIVE</t>
        </is>
      </c>
    </row>
    <row r="36974">
      <c r="A36974" t="inlineStr">
        <is>
          <t>Collaboration</t>
        </is>
      </c>
      <c r="B36974" t="inlineStr">
        <is>
          <t>Conference</t>
        </is>
      </c>
      <c r="C36974" t="inlineStr">
        <is>
          <t>https://www.getapp.com/collaboration-software/conference/os/web-based</t>
        </is>
      </c>
      <c r="D36974" t="inlineStr">
        <is>
          <t>Mext</t>
        </is>
      </c>
      <c r="E36974" t="inlineStr">
        <is>
          <t>https://www.getapp.com/marketing-software/a/must/</t>
        </is>
      </c>
      <c r="F36974" t="inlineStr">
        <is>
          <t>Mext is a comprehensive platform that brings together various features and capabilities to facilitate the creation, management, and engagement of a metaverse. With Mext, professionals can unlock the potential of the metaverse and Web3 era, transforming their marketing approaches.Read more about Mext</t>
        </is>
      </c>
    </row>
    <row r="36975">
      <c r="A36975" t="inlineStr">
        <is>
          <t>Collaboration</t>
        </is>
      </c>
      <c r="B36975" t="inlineStr">
        <is>
          <t>Conference</t>
        </is>
      </c>
      <c r="C36975" t="inlineStr">
        <is>
          <t>https://www.getapp.com/collaboration-software/conference/os/web-based</t>
        </is>
      </c>
      <c r="D36975" t="inlineStr">
        <is>
          <t>Diobox</t>
        </is>
      </c>
      <c r="E36975" t="inlineStr">
        <is>
          <t>https://www.getapp.com/customer-management-software/a/diobox/</t>
        </is>
      </c>
      <c r="F36975" t="inlineStr">
        <is>
          <t>An all-in-one platform to seamlessly and efficiently manage the entire event lifecycle. It includes features for guest lists, invites, RSVPs, and ticketing. On event day, seating charts, point-of-sale integration, and fast QR check-in enhance the guest experience to make your event more successful.Read more about Diobox</t>
        </is>
      </c>
    </row>
    <row r="36976">
      <c r="A36976" t="inlineStr">
        <is>
          <t>Collaboration</t>
        </is>
      </c>
      <c r="B36976" t="inlineStr">
        <is>
          <t>Conference</t>
        </is>
      </c>
      <c r="C36976" t="inlineStr">
        <is>
          <t>https://www.getapp.com/collaboration-software/conference/os/web-based</t>
        </is>
      </c>
      <c r="D36976" t="inlineStr">
        <is>
          <t>Jumbo</t>
        </is>
      </c>
      <c r="E36976" t="inlineStr">
        <is>
          <t>https://www.getapp.com/collaboration-software/a/jumbo/</t>
        </is>
      </c>
      <c r="F36976" t="inlineStr">
        <is>
          <t>We are the most customizable, extendable platform on the market that offers unbeatable white glove service for every customer.Read more about Jumbo</t>
        </is>
      </c>
    </row>
    <row r="36977">
      <c r="A36977" t="inlineStr">
        <is>
          <t>Collaboration</t>
        </is>
      </c>
      <c r="B36977" t="inlineStr">
        <is>
          <t>Conference</t>
        </is>
      </c>
      <c r="C36977" t="inlineStr">
        <is>
          <t>https://www.getapp.com/collaboration-software/conference/os/web-based</t>
        </is>
      </c>
      <c r="D36977" t="inlineStr">
        <is>
          <t>EventInterface</t>
        </is>
      </c>
      <c r="E36977" t="inlineStr">
        <is>
          <t>https://www.getapp.com/customer-management-software/a/eventinterface/</t>
        </is>
      </c>
      <c r="F36977" t="inlineStr">
        <is>
          <t>Eventinterface is an event planning and engagement software for conference and event organizers to market and manage events and encourage community buildingRead more about EventInterface</t>
        </is>
      </c>
    </row>
    <row r="36978">
      <c r="A36978" t="inlineStr">
        <is>
          <t>Collaboration</t>
        </is>
      </c>
      <c r="B36978" t="inlineStr">
        <is>
          <t>Conference</t>
        </is>
      </c>
      <c r="C36978" t="inlineStr">
        <is>
          <t>https://www.getapp.com/collaboration-software/conference/os/web-based</t>
        </is>
      </c>
      <c r="D36978" t="inlineStr">
        <is>
          <t>Ticketing Suite</t>
        </is>
      </c>
      <c r="E36978" t="inlineStr">
        <is>
          <t>https://www.getapp.com/customer-management-software/a/univents/</t>
        </is>
      </c>
      <c r="F36978" t="inlineStr">
        <is>
          <t>Maximize your event’s potential with Univents' managed ticketing suite. Tailored for seamless integration, our platform ensures a smooth experience for both organizers and attendees, handling everything from ticketing to real-time analytics.Read more about Ticketing Suite</t>
        </is>
      </c>
    </row>
    <row r="36979">
      <c r="A36979" t="inlineStr">
        <is>
          <t>Collaboration</t>
        </is>
      </c>
      <c r="B36979" t="inlineStr">
        <is>
          <t>Conference</t>
        </is>
      </c>
      <c r="C36979" t="inlineStr">
        <is>
          <t>https://www.getapp.com/collaboration-software/conference/os/web-based</t>
        </is>
      </c>
      <c r="D36979" t="inlineStr">
        <is>
          <t>Happenee</t>
        </is>
      </c>
      <c r="E36979" t="inlineStr">
        <is>
          <t>https://www.getapp.com/customer-management-software/a/happenee/</t>
        </is>
      </c>
      <c r="F36979" t="inlineStr">
        <is>
          <t>Happenee is a virtual &amp; hybrid event platform focused on lead generation and B2B networking with awesome 3D environment and production services.Read more about Happenee</t>
        </is>
      </c>
    </row>
    <row r="36980">
      <c r="A36980" t="inlineStr">
        <is>
          <t>Collaboration</t>
        </is>
      </c>
      <c r="B36980" t="inlineStr">
        <is>
          <t>Conference</t>
        </is>
      </c>
      <c r="C36980" t="inlineStr">
        <is>
          <t>https://www.getapp.com/collaboration-software/conference/os/web-based</t>
        </is>
      </c>
      <c r="D36980" t="inlineStr">
        <is>
          <t>iVvy Event Management</t>
        </is>
      </c>
      <c r="E36980" t="inlineStr">
        <is>
          <t>https://www.getapp.com/customer-management-software/a/ivvy-event-management/</t>
        </is>
      </c>
      <c r="F36980" t="inlineStr">
        <is>
          <t>iVvy Event Management is a cloud-based software that assists event management organizations in organising and managing meetings, conferences, and exhibitions.Read more about iVvy Event Management</t>
        </is>
      </c>
    </row>
    <row r="36981">
      <c r="A36981" t="inlineStr">
        <is>
          <t>Collaboration</t>
        </is>
      </c>
      <c r="B36981" t="inlineStr">
        <is>
          <t>Conference</t>
        </is>
      </c>
      <c r="C36981" t="inlineStr">
        <is>
          <t>https://www.getapp.com/collaboration-software/conference/os/web-based</t>
        </is>
      </c>
      <c r="D36981" t="inlineStr">
        <is>
          <t>NVOLV</t>
        </is>
      </c>
      <c r="E36981" t="inlineStr">
        <is>
          <t>https://www.getapp.com/customer-management-software/a/nvolv/</t>
        </is>
      </c>
      <c r="F36981" t="inlineStr">
        <is>
          <t>NVOLV is a mobile event app solution offering both standard and custom branded native iOS and Android apps for corporate events, trade shows, and conferencesRead more about NVOLV</t>
        </is>
      </c>
    </row>
    <row r="36982">
      <c r="A36982" t="inlineStr">
        <is>
          <t>Collaboration</t>
        </is>
      </c>
      <c r="B36982" t="inlineStr">
        <is>
          <t>Conference</t>
        </is>
      </c>
      <c r="C36982" t="inlineStr">
        <is>
          <t>https://www.getapp.com/collaboration-software/conference/os/web-based</t>
        </is>
      </c>
      <c r="D36982" t="inlineStr">
        <is>
          <t>Hubb</t>
        </is>
      </c>
      <c r="E36982" t="inlineStr">
        <is>
          <t>https://www.getapp.com/customer-management-software/a/hubb/</t>
        </is>
      </c>
      <c r="F36982" t="inlineStr">
        <is>
          <t>Hubb is an event management software designed to help associations, trade show organizers and corporations plan, build, host, and handle virtual, hybrid, or in-person events using various back-end tools. Attendees can build custom schedules, set up meetings &amp; chat privately with other participants.Read more about Hubb</t>
        </is>
      </c>
    </row>
    <row r="36983">
      <c r="A36983" t="inlineStr">
        <is>
          <t>Collaboration</t>
        </is>
      </c>
      <c r="B36983" t="inlineStr">
        <is>
          <t>Conference</t>
        </is>
      </c>
      <c r="C36983" t="inlineStr">
        <is>
          <t>https://www.getapp.com/collaboration-software/conference/os/web-based</t>
        </is>
      </c>
      <c r="D36983" t="inlineStr">
        <is>
          <t>Performedia</t>
        </is>
      </c>
      <c r="E36983" t="inlineStr">
        <is>
          <t>https://www.getapp.com/all-software/a/performedia/</t>
        </is>
      </c>
      <c r="F36983" t="inlineStr">
        <is>
          <t>We offer seamless functionality like integration with an event registration system, webcast attendee ability to record video questions, on-site A/V and video capture, and seamless integration of remote speakers into hybrid events.Read more about Performedia</t>
        </is>
      </c>
    </row>
    <row r="36984">
      <c r="A36984" t="inlineStr">
        <is>
          <t>Collaboration</t>
        </is>
      </c>
      <c r="B36984" t="inlineStr">
        <is>
          <t>Conference</t>
        </is>
      </c>
      <c r="C36984" t="inlineStr">
        <is>
          <t>https://www.getapp.com/collaboration-software/conference/os/web-based</t>
        </is>
      </c>
      <c r="D36984" t="inlineStr">
        <is>
          <t>Easydus</t>
        </is>
      </c>
      <c r="E36984" t="inlineStr">
        <is>
          <t>https://www.getapp.com/operations-management-software/a/easydus/</t>
        </is>
      </c>
      <c r="F36984" t="inlineStr">
        <is>
          <t>Easydus event registration software is the most flexible event registration platform in the market, where you set up any complex or simple event registration flow where you can set up a separate registration form, e-mails for each of your target group.Read more about Easydus</t>
        </is>
      </c>
    </row>
    <row r="36985">
      <c r="A36985" t="inlineStr">
        <is>
          <t>Collaboration</t>
        </is>
      </c>
      <c r="B36985" t="inlineStr">
        <is>
          <t>Conference</t>
        </is>
      </c>
      <c r="C36985" t="inlineStr">
        <is>
          <t>https://www.getapp.com/collaboration-software/conference/os/web-based</t>
        </is>
      </c>
      <c r="D36985" t="inlineStr">
        <is>
          <t>TWST Events</t>
        </is>
      </c>
      <c r="E36985" t="inlineStr">
        <is>
          <t>https://www.getapp.com/it-communications-software/a/meetmax-conference/</t>
        </is>
      </c>
      <c r="F36985" t="inlineStr">
        <is>
          <t>We develop the most evolved, and highly integrated event production tools for corporate conferences, meetings, and incentive programs. Deliver a full-function, meeting-planning solution. Incorporate event marketing, event planning, online registration, and on-site and post-event tools.Read more about TWST Events</t>
        </is>
      </c>
    </row>
    <row r="36986">
      <c r="A36986" t="inlineStr">
        <is>
          <t>Collaboration</t>
        </is>
      </c>
      <c r="B36986" t="inlineStr">
        <is>
          <t>Conference</t>
        </is>
      </c>
      <c r="C36986" t="inlineStr">
        <is>
          <t>https://www.getapp.com/collaboration-software/conference/os/web-based</t>
        </is>
      </c>
      <c r="D36986" t="inlineStr">
        <is>
          <t>Swapcard</t>
        </is>
      </c>
      <c r="E36986" t="inlineStr">
        <is>
          <t>https://www.getapp.com/it-communications-software/a/swapcard/</t>
        </is>
      </c>
      <c r="F36986" t="inlineStr">
        <is>
          <t>Swapcard is an event engagement platform designed to help businesses maximize attendee engagement, exhibitor ROI, and ticket sales for trade shows, conferences, and associations. The platform offers a comprehensive suite of features to boost growth, streamline event management, and unlock new revenue streams.Read more about Swapcard</t>
        </is>
      </c>
    </row>
    <row r="36987">
      <c r="A36987" t="inlineStr">
        <is>
          <t>Collaboration</t>
        </is>
      </c>
      <c r="B36987" t="inlineStr">
        <is>
          <t>Conference</t>
        </is>
      </c>
      <c r="C36987" t="inlineStr">
        <is>
          <t>https://www.getapp.com/collaboration-software/conference/os/web-based</t>
        </is>
      </c>
      <c r="D36987" t="inlineStr">
        <is>
          <t>Azavista</t>
        </is>
      </c>
      <c r="E36987" t="inlineStr">
        <is>
          <t>https://www.getapp.com/marketing-software/a/azavista/</t>
        </is>
      </c>
      <c r="F36987" t="inlineStr">
        <is>
          <t>Our technology solves long-standing frustrations of event and conference professionals. Through the years, we’ve worked to achieve our goal of providing a truly all-in-one event solution. Today, we’re the world’s most comprehensive event technology company!Read more about Azavista</t>
        </is>
      </c>
    </row>
    <row r="36988">
      <c r="A36988" t="inlineStr">
        <is>
          <t>Collaboration</t>
        </is>
      </c>
      <c r="B36988" t="inlineStr">
        <is>
          <t>Conference</t>
        </is>
      </c>
      <c r="C36988" t="inlineStr">
        <is>
          <t>https://www.getapp.com/collaboration-software/conference/os/web-based</t>
        </is>
      </c>
      <c r="D36988" t="inlineStr">
        <is>
          <t>ePresenter</t>
        </is>
      </c>
      <c r="E36988" t="inlineStr">
        <is>
          <t>https://www.getapp.com/collaboration-software/a/epresenter/</t>
        </is>
      </c>
      <c r="F36988" t="inlineStr">
        <is>
          <t>ePresenter brings poster sessions to life with dynamic content, flexible presentation formats and an easy-to-use online system.Customisable look and feel with meeting or event branding and sponsor opportunities.Read more about ePresenter</t>
        </is>
      </c>
    </row>
    <row r="36989">
      <c r="A36989" t="inlineStr">
        <is>
          <t>Collaboration</t>
        </is>
      </c>
      <c r="B36989" t="inlineStr">
        <is>
          <t>Conference</t>
        </is>
      </c>
      <c r="C36989" t="inlineStr">
        <is>
          <t>https://www.getapp.com/collaboration-software/conference/os/web-based</t>
        </is>
      </c>
      <c r="D36989" t="inlineStr">
        <is>
          <t>webMOBI</t>
        </is>
      </c>
      <c r="E36989" t="inlineStr">
        <is>
          <t>https://www.getapp.com/customer-management-software/a/webmobi/</t>
        </is>
      </c>
      <c r="F36989" t="inlineStr">
        <is>
          <t>webMOBI is an event management &amp; marketing platform with location-based discovery, networking, &amp; personalization for trade shows, conferences, meetings &amp; eventRead more about webMOBI</t>
        </is>
      </c>
    </row>
    <row r="36990">
      <c r="A36990" t="inlineStr">
        <is>
          <t>Collaboration</t>
        </is>
      </c>
      <c r="B36990" t="inlineStr">
        <is>
          <t>Conference</t>
        </is>
      </c>
      <c r="C36990" t="inlineStr">
        <is>
          <t>https://www.getapp.com/collaboration-software/conference/os/web-based</t>
        </is>
      </c>
      <c r="D36990" t="inlineStr">
        <is>
          <t>Engagefully EVENTS</t>
        </is>
      </c>
      <c r="E36990" t="inlineStr">
        <is>
          <t>https://www.getapp.com/customer-management-software/a/engagefully-events/</t>
        </is>
      </c>
      <c r="F36990" t="inlineStr">
        <is>
          <t>Results Direct | RD Mobile’s award-winning Engagefully EVENTS mobile app delivers exceptional event experiences for 1,000s of in-person &amp; virtual conferences &amp; events each year. #1 event app for associations.Read more about Engagefully EVENTS</t>
        </is>
      </c>
    </row>
    <row r="36991">
      <c r="A36991" t="inlineStr">
        <is>
          <t>Collaboration</t>
        </is>
      </c>
      <c r="B36991" t="inlineStr">
        <is>
          <t>Conference</t>
        </is>
      </c>
      <c r="C36991" t="inlineStr">
        <is>
          <t>https://www.getapp.com/collaboration-software/conference/os/web-based</t>
        </is>
      </c>
      <c r="D36991" t="inlineStr">
        <is>
          <t>LIVVE</t>
        </is>
      </c>
      <c r="E36991" t="inlineStr">
        <is>
          <t>https://www.getapp.com/website-ecommerce-software/a/livve/</t>
        </is>
      </c>
      <c r="F36991" t="inlineStr">
        <is>
          <t>Studio-Grade Shows...Created by YouThere is no quicker, easier or cheaper way to deliver stunning virtual events.Livve reduces virtual event production time and costs by 80%.Read more about LIVVE</t>
        </is>
      </c>
    </row>
    <row r="36992">
      <c r="A36992" t="inlineStr">
        <is>
          <t>Collaboration</t>
        </is>
      </c>
      <c r="B36992" t="inlineStr">
        <is>
          <t>Conference</t>
        </is>
      </c>
      <c r="C36992" t="inlineStr">
        <is>
          <t>https://www.getapp.com/collaboration-software/conference/os/web-based</t>
        </is>
      </c>
      <c r="D36992" t="inlineStr">
        <is>
          <t>Payscape Registration</t>
        </is>
      </c>
      <c r="E36992" t="inlineStr">
        <is>
          <t>https://www.getapp.com/customer-management-software/a/payscape-registration/</t>
        </is>
      </c>
      <c r="F36992" t="inlineStr">
        <is>
          <t>Payscape Registration provides user-friendly, turn-key solutions for all of your online registration and program management needs. From custom reporting to branded landing pages with YOUR logo, our cloud-based platform enables your organization to build unique programs and accept paid registrations.Read more about Payscape Registration</t>
        </is>
      </c>
    </row>
    <row r="36993">
      <c r="A36993" t="inlineStr">
        <is>
          <t>Collaboration</t>
        </is>
      </c>
      <c r="B36993" t="inlineStr">
        <is>
          <t>Conference</t>
        </is>
      </c>
      <c r="C36993" t="inlineStr">
        <is>
          <t>https://www.getapp.com/collaboration-software/conference/os/web-based</t>
        </is>
      </c>
      <c r="D36993" t="inlineStr">
        <is>
          <t>Jugo</t>
        </is>
      </c>
      <c r="E36993" t="inlineStr">
        <is>
          <t>https://www.getapp.com/collaboration-software/a/jugo/</t>
        </is>
      </c>
      <c r="F36993" t="inlineStr">
        <is>
          <t>Jugo offers purposeful immersion by bringing together individuals from around the world in a digital meeting environment.Read more about Jugo</t>
        </is>
      </c>
    </row>
    <row r="36994">
      <c r="A36994" t="inlineStr">
        <is>
          <t>Collaboration</t>
        </is>
      </c>
      <c r="B36994" t="inlineStr">
        <is>
          <t>Conference</t>
        </is>
      </c>
      <c r="C36994" t="inlineStr">
        <is>
          <t>https://www.getapp.com/collaboration-software/conference/os/web-based</t>
        </is>
      </c>
      <c r="D36994" t="inlineStr">
        <is>
          <t>Snafflz Guest List App</t>
        </is>
      </c>
      <c r="E36994" t="inlineStr">
        <is>
          <t>https://www.getapp.com/website-ecommerce-software/a/snafflz/</t>
        </is>
      </c>
      <c r="F36994" t="inlineStr">
        <is>
          <t>Snafflz is an online guest list &amp; attendee registration software that enables clients to invite guests, manage registration campaigns and analyze attendee statisticsRead more about Snafflz Guest List App</t>
        </is>
      </c>
    </row>
    <row r="36995">
      <c r="A36995" t="inlineStr">
        <is>
          <t>Collaboration</t>
        </is>
      </c>
      <c r="B36995" t="inlineStr">
        <is>
          <t>Conference</t>
        </is>
      </c>
      <c r="C36995" t="inlineStr">
        <is>
          <t>https://www.getapp.com/collaboration-software/conference/os/web-based</t>
        </is>
      </c>
      <c r="D36995" t="inlineStr">
        <is>
          <t>Fanomena Events</t>
        </is>
      </c>
      <c r="E36995" t="inlineStr">
        <is>
          <t>https://www.getapp.com/marketing-software/a/fanomena-events/</t>
        </is>
      </c>
      <c r="F36995" t="inlineStr">
        <is>
          <t>Fanomena Events is a customer engagement software designed to help event organizers share personalized content with the audience to boost brand awareness. Administrators can create a personalized digital sponsoring platform to display advertisements and share unique content.Read more about Fanomena Events</t>
        </is>
      </c>
    </row>
    <row r="36996">
      <c r="A36996" t="inlineStr">
        <is>
          <t>Collaboration</t>
        </is>
      </c>
      <c r="B36996" t="inlineStr">
        <is>
          <t>Conference</t>
        </is>
      </c>
      <c r="C36996" t="inlineStr">
        <is>
          <t>https://www.getapp.com/collaboration-software/conference/os/web-based</t>
        </is>
      </c>
      <c r="D36996" t="inlineStr">
        <is>
          <t>Eventbee</t>
        </is>
      </c>
      <c r="E36996" t="inlineStr">
        <is>
          <t>https://www.getapp.com/customer-management-software/a/eventbee/</t>
        </is>
      </c>
      <c r="F36996" t="inlineStr">
        <is>
          <t>Eventbee is an accessible online event management and promotion platform serving site building, registration form creation and ticket sales processing featuresRead more about Eventbee</t>
        </is>
      </c>
    </row>
    <row r="36997">
      <c r="A36997" t="inlineStr">
        <is>
          <t>Collaboration</t>
        </is>
      </c>
      <c r="B36997" t="inlineStr">
        <is>
          <t>Conference</t>
        </is>
      </c>
      <c r="C36997" t="inlineStr">
        <is>
          <t>https://www.getapp.com/collaboration-software/conference/os/web-based</t>
        </is>
      </c>
      <c r="D36997" t="inlineStr">
        <is>
          <t>CafeX Suite</t>
        </is>
      </c>
      <c r="E36997" t="inlineStr">
        <is>
          <t>https://www.getapp.com/it-communications-software/a/cafex-meetings/</t>
        </is>
      </c>
      <c r="F36997" t="inlineStr">
        <is>
          <t>CafeX Meetings is an online video collaboration solution with HD video, live chat, screen sharing, drag-and-drop content sharing, call recording, and moreRead more about CafeX Suite</t>
        </is>
      </c>
    </row>
    <row r="36998">
      <c r="A36998" t="inlineStr">
        <is>
          <t>Collaboration</t>
        </is>
      </c>
      <c r="B36998" t="inlineStr">
        <is>
          <t>Conference</t>
        </is>
      </c>
      <c r="C36998" t="inlineStr">
        <is>
          <t>https://www.getapp.com/collaboration-software/conference/os/web-based</t>
        </is>
      </c>
      <c r="D36998" t="inlineStr">
        <is>
          <t>WhenNow</t>
        </is>
      </c>
      <c r="E36998" t="inlineStr">
        <is>
          <t>https://www.getapp.com/customer-management-software/a/whennow/</t>
        </is>
      </c>
      <c r="F36998" t="inlineStr">
        <is>
          <t>WhenNow is a cloud-based event registration software which allows users to create custom events, register attendees, sell tickets, check-in guests, and moreRead more about WhenNow</t>
        </is>
      </c>
    </row>
    <row r="36999">
      <c r="A36999" t="inlineStr">
        <is>
          <t>Collaboration</t>
        </is>
      </c>
      <c r="B36999" t="inlineStr">
        <is>
          <t>Conference</t>
        </is>
      </c>
      <c r="C36999" t="inlineStr">
        <is>
          <t>https://www.getapp.com/collaboration-software/conference/os/web-based</t>
        </is>
      </c>
      <c r="D36999" t="inlineStr">
        <is>
          <t>eventpack</t>
        </is>
      </c>
      <c r="E36999" t="inlineStr">
        <is>
          <t>https://www.getapp.com/customer-management-software/a/eventpack/</t>
        </is>
      </c>
      <c r="F36999" t="inlineStr">
        <is>
          <t>Eventpack offers an intuitive onsite event management software with tools for entry management, badge printing, and lead capture.Read more about eventpack</t>
        </is>
      </c>
    </row>
    <row r="37000">
      <c r="A37000" t="inlineStr">
        <is>
          <t>Collaboration</t>
        </is>
      </c>
      <c r="B37000" t="inlineStr">
        <is>
          <t>Conference</t>
        </is>
      </c>
      <c r="C37000" t="inlineStr">
        <is>
          <t>https://www.getapp.com/collaboration-software/conference/os/web-based</t>
        </is>
      </c>
      <c r="D37000" t="inlineStr">
        <is>
          <t>Bettercast</t>
        </is>
      </c>
      <c r="E37000" t="inlineStr">
        <is>
          <t>https://www.getapp.com/it-communications-software/a/bettercast/</t>
        </is>
      </c>
      <c r="F37000" t="inlineStr">
        <is>
          <t>Bettercast is an easy to use, affordable virtual event platform. Without the cliche gadgets and gizmos that do nothing for your event.Read more about Bettercast</t>
        </is>
      </c>
    </row>
    <row r="37001">
      <c r="A37001" t="inlineStr">
        <is>
          <t>Collaboration</t>
        </is>
      </c>
      <c r="B37001" t="inlineStr">
        <is>
          <t>Conference</t>
        </is>
      </c>
      <c r="C37001" t="inlineStr">
        <is>
          <t>https://www.getapp.com/collaboration-software/conference/os/web-based</t>
        </is>
      </c>
      <c r="D37001" t="inlineStr">
        <is>
          <t>Eventmachine meeting</t>
        </is>
      </c>
      <c r="E37001" t="inlineStr">
        <is>
          <t>https://www.getapp.com/marketing-software/a/eventmachine/</t>
        </is>
      </c>
      <c r="F37001" t="inlineStr">
        <is>
          <t>Online conference configurator &amp; automated conference quoting for all providers of conferences, seminars or meetings. Event planners or sales teams in venues or event locations plan conferences online, exact quotes are sent out via email instantly. Smart MICE revenue management to maximize revenue.Read more about Eventmachine meeting</t>
        </is>
      </c>
    </row>
    <row r="37002">
      <c r="A37002" t="inlineStr">
        <is>
          <t>Collaboration</t>
        </is>
      </c>
      <c r="B37002" t="inlineStr">
        <is>
          <t>Conference</t>
        </is>
      </c>
      <c r="C37002" t="inlineStr">
        <is>
          <t>https://www.getapp.com/collaboration-software/conference/os/web-based</t>
        </is>
      </c>
      <c r="D37002" t="inlineStr">
        <is>
          <t>inVC</t>
        </is>
      </c>
      <c r="E37002" t="inlineStr">
        <is>
          <t>https://www.getapp.com/it-communications-software/a/invc/</t>
        </is>
      </c>
      <c r="F37002" t="inlineStr">
        <is>
          <t>inVC is a cloud-based video meeting platform that offers several features to improve productivity and streamline online communication with HD video and audio quality. Businesses can connect SIP and H323 video conferencing systems to the cloud and conduct virtual meetings according to requirements.Read more about inVC</t>
        </is>
      </c>
    </row>
    <row r="37003">
      <c r="A37003" t="inlineStr">
        <is>
          <t>Collaboration</t>
        </is>
      </c>
      <c r="B37003" t="inlineStr">
        <is>
          <t>Conference</t>
        </is>
      </c>
      <c r="C37003" t="inlineStr">
        <is>
          <t>https://www.getapp.com/collaboration-software/conference/os/web-based</t>
        </is>
      </c>
      <c r="D37003" t="inlineStr">
        <is>
          <t>eOrganiser</t>
        </is>
      </c>
      <c r="E37003" t="inlineStr">
        <is>
          <t>https://www.getapp.com/collaboration-software/a/eorganiser/</t>
        </is>
      </c>
      <c r="F37003" t="inlineStr">
        <is>
          <t>eOrganiser is the next generation abstract, paper and program management system. Move seamlessly between submissions, the peer review process and drag and drop program creation – all with ease.Read more about eOrganiser</t>
        </is>
      </c>
    </row>
    <row r="37004">
      <c r="A37004" t="inlineStr">
        <is>
          <t>Collaboration</t>
        </is>
      </c>
      <c r="B37004" t="inlineStr">
        <is>
          <t>Conference</t>
        </is>
      </c>
      <c r="C37004" t="inlineStr">
        <is>
          <t>https://www.getapp.com/collaboration-software/conference/os/web-based</t>
        </is>
      </c>
      <c r="D37004" t="inlineStr">
        <is>
          <t>Kommunity</t>
        </is>
      </c>
      <c r="E37004" t="inlineStr">
        <is>
          <t>https://www.getapp.com/website-ecommerce-software/a/kommunity/</t>
        </is>
      </c>
      <c r="F37004" t="inlineStr">
        <is>
          <t>Kommunity is a community-focused social event platform to grow communities locally and internationally, organize events easily and communicate with its members within one place.Read more about Kommunity</t>
        </is>
      </c>
    </row>
    <row r="37005">
      <c r="A37005" t="inlineStr">
        <is>
          <t>Collaboration</t>
        </is>
      </c>
      <c r="B37005" t="inlineStr">
        <is>
          <t>Conference</t>
        </is>
      </c>
      <c r="C37005" t="inlineStr">
        <is>
          <t>https://www.getapp.com/collaboration-software/conference/os/web-based</t>
        </is>
      </c>
      <c r="D37005" t="inlineStr">
        <is>
          <t>Event Catalyst</t>
        </is>
      </c>
      <c r="E37005" t="inlineStr">
        <is>
          <t>https://www.getapp.com/customer-management-software/a/eventcatalyst/</t>
        </is>
      </c>
      <c r="F37005" t="inlineStr">
        <is>
          <t>Event Catalyst is a cloud-based platform designed to help businesses handle registrations and organize virtual as well as hybrid events. Features include contextual greetings, multilingual support, order management, marketing analytics, reporting, and social community set up.Read more about Event Catalyst</t>
        </is>
      </c>
    </row>
    <row r="37006">
      <c r="A37006" t="inlineStr">
        <is>
          <t>Collaboration</t>
        </is>
      </c>
      <c r="B37006" t="inlineStr">
        <is>
          <t>Conference</t>
        </is>
      </c>
      <c r="C37006" t="inlineStr">
        <is>
          <t>https://www.getapp.com/collaboration-software/conference/os/web-based</t>
        </is>
      </c>
      <c r="D37006" t="inlineStr">
        <is>
          <t>XING Events</t>
        </is>
      </c>
      <c r="E37006" t="inlineStr">
        <is>
          <t>https://www.getapp.com/customer-management-software/a/xing-events/</t>
        </is>
      </c>
      <c r="F37006" t="inlineStr">
        <is>
          <t>XING Events is a platform for attendee generation and attendee management. We will help you increase ticket sales for your events. With our data-driven platform you get everything for your business events from a single source.Read more about XING Events</t>
        </is>
      </c>
    </row>
    <row r="37007">
      <c r="A37007" t="inlineStr">
        <is>
          <t>Collaboration</t>
        </is>
      </c>
      <c r="B37007" t="inlineStr">
        <is>
          <t>Conference</t>
        </is>
      </c>
      <c r="C37007" t="inlineStr">
        <is>
          <t>https://www.getapp.com/collaboration-software/conference/os/web-based</t>
        </is>
      </c>
      <c r="D37007" t="inlineStr">
        <is>
          <t>OPERA Sales and Event Management</t>
        </is>
      </c>
      <c r="E37007" t="inlineStr">
        <is>
          <t>https://www.getapp.com/hospitality-travel-software/a/opera-sales-and-event-management/</t>
        </is>
      </c>
      <c r="F37007" t="inlineStr">
        <is>
          <t>Oracle Hospitality OPERA Sales and Event Management is a cloud-based event management software designed to help hospitality industry professionals plan events such as conferences and banquets. OPERA can be accessed on mobile devices, making it easy to review customer reservations and make changes on the go. With Opera, managers can take customer visits offsite, allowing users to check availability of rooms and make changes right on the spot.Read more about OPERA Sales and Event Management</t>
        </is>
      </c>
    </row>
    <row r="37008">
      <c r="A37008" t="inlineStr">
        <is>
          <t>Collaboration</t>
        </is>
      </c>
      <c r="B37008" t="inlineStr">
        <is>
          <t>Conference</t>
        </is>
      </c>
      <c r="C37008" t="inlineStr">
        <is>
          <t>https://www.getapp.com/collaboration-software/conference/os/web-based</t>
        </is>
      </c>
      <c r="D37008" t="inlineStr">
        <is>
          <t>EventsWallet</t>
        </is>
      </c>
      <c r="E37008" t="inlineStr">
        <is>
          <t>https://www.getapp.com/customer-management-software/a/eventswallet/</t>
        </is>
      </c>
      <c r="F37008" t="inlineStr">
        <is>
          <t>EventsWallet is an end-to-end event management software for offline, online, and hybrid events. The platform allows expo and conference organizers to run an effective event by keeping the audience engaged with easy-to-use event management and communication web and app tools.Read more about EventsWallet</t>
        </is>
      </c>
    </row>
    <row r="37009">
      <c r="A37009" t="inlineStr">
        <is>
          <t>Collaboration</t>
        </is>
      </c>
      <c r="B37009" t="inlineStr">
        <is>
          <t>Conference</t>
        </is>
      </c>
      <c r="C37009" t="inlineStr">
        <is>
          <t>https://www.getapp.com/collaboration-software/conference/os/web-based</t>
        </is>
      </c>
      <c r="D37009" t="inlineStr">
        <is>
          <t>mingle.cloud</t>
        </is>
      </c>
      <c r="E37009" t="inlineStr">
        <is>
          <t>https://www.getapp.com/it-communications-software/a/mingle-cloud/</t>
        </is>
      </c>
      <c r="F37009" t="inlineStr">
        <is>
          <t>mingle.cloud is an online event platform that allows companies to host virtual &amp; hybrid events, conferences and trade fairs. With years of experience as event organisers, mingle.cloud created a fully customisable online platform and combined it with individual event consulting.Read more about mingle.cloud</t>
        </is>
      </c>
    </row>
    <row r="37010">
      <c r="A37010" t="inlineStr">
        <is>
          <t>Collaboration</t>
        </is>
      </c>
      <c r="B37010" t="inlineStr">
        <is>
          <t>Conference</t>
        </is>
      </c>
      <c r="C37010" t="inlineStr">
        <is>
          <t>https://www.getapp.com/collaboration-software/conference/os/web-based</t>
        </is>
      </c>
      <c r="D37010" t="inlineStr">
        <is>
          <t>Expo Logic</t>
        </is>
      </c>
      <c r="E37010" t="inlineStr">
        <is>
          <t>https://www.getapp.com/collaboration-software/a/expo-logic/</t>
        </is>
      </c>
      <c r="F37010" t="inlineStr">
        <is>
          <t>Expo Logic is a collection of onsite event technology products that help event administrators and planners organize the basic logistics of their event. We offer products for online registration, onsite event check-in, attendee tracking and expo management.Read more about Expo Logic</t>
        </is>
      </c>
    </row>
    <row r="37011">
      <c r="A37011" t="inlineStr">
        <is>
          <t>Collaboration</t>
        </is>
      </c>
      <c r="B37011" t="inlineStr">
        <is>
          <t>Conference</t>
        </is>
      </c>
      <c r="C37011" t="inlineStr">
        <is>
          <t>https://www.getapp.com/collaboration-software/conference/os/web-based</t>
        </is>
      </c>
      <c r="D37011" t="inlineStr">
        <is>
          <t>Attendee Interactive</t>
        </is>
      </c>
      <c r="E37011" t="inlineStr">
        <is>
          <t>https://www.getapp.com/collaboration-software/a/attendee-interactive/</t>
        </is>
      </c>
      <c r="F37011" t="inlineStr">
        <is>
          <t>Attendee Interactive is a cloud-based accreditation management solution that helps associations, corporations, healthcare, and higher education institutes streamline and automate various processes.Read more about Attendee Interactive</t>
        </is>
      </c>
    </row>
    <row r="37012">
      <c r="A37012" t="inlineStr">
        <is>
          <t>Collaboration</t>
        </is>
      </c>
      <c r="B37012" t="inlineStr">
        <is>
          <t>Conference</t>
        </is>
      </c>
      <c r="C37012" t="inlineStr">
        <is>
          <t>https://www.getapp.com/collaboration-software/conference/os/web-based</t>
        </is>
      </c>
      <c r="D37012" t="inlineStr">
        <is>
          <t>edoobox</t>
        </is>
      </c>
      <c r="E37012" t="inlineStr">
        <is>
          <t>https://www.getapp.com/collaboration-software/a/edoobox/</t>
        </is>
      </c>
      <c r="F37012" t="inlineStr">
        <is>
          <t>Edoobox is a user-friendly online booking system for courses, seminars, and events, guiding users from announcement to payment. It offers a platform for event providers and simplifies comprehensive management tasks like participant coordination, speaker organization, and venue arrangements.Read more about edoobox</t>
        </is>
      </c>
    </row>
    <row r="37013">
      <c r="A37013" t="inlineStr">
        <is>
          <t>Collaboration</t>
        </is>
      </c>
      <c r="B37013" t="inlineStr">
        <is>
          <t>Conference</t>
        </is>
      </c>
      <c r="C37013" t="inlineStr">
        <is>
          <t>https://www.getapp.com/collaboration-software/conference/os/web-based</t>
        </is>
      </c>
      <c r="D37013" t="inlineStr">
        <is>
          <t>edoobox</t>
        </is>
      </c>
      <c r="E37013" t="inlineStr">
        <is>
          <t>https://www.getapp.com/collaboration-software/a/edoobox/</t>
        </is>
      </c>
      <c r="F37013" t="inlineStr">
        <is>
          <t>Edoobox is a user-friendly online booking system for courses, seminars, and events, guiding users from announcement to payment. It offers a platform for event providers and simplifies comprehensive management tasks like participant coordination, speaker organization, and venue arrangements.Read more about edoobox</t>
        </is>
      </c>
    </row>
    <row r="37014">
      <c r="A37014" t="inlineStr">
        <is>
          <t>Collaboration</t>
        </is>
      </c>
      <c r="B37014" t="inlineStr">
        <is>
          <t>Conference</t>
        </is>
      </c>
      <c r="C37014" t="inlineStr">
        <is>
          <t>https://www.getapp.com/collaboration-software/conference/os/web-based</t>
        </is>
      </c>
      <c r="D37014" t="inlineStr">
        <is>
          <t>Attendee Interactive</t>
        </is>
      </c>
      <c r="E37014" t="inlineStr">
        <is>
          <t>https://www.getapp.com/collaboration-software/a/attendee-interactive/</t>
        </is>
      </c>
      <c r="F37014" t="inlineStr">
        <is>
          <t>Attendee Interactive is a cloud-based accreditation management solution that helps associations, corporations, healthcare, and higher education institutes streamline and automate various processes.Read more about Attendee Interactive</t>
        </is>
      </c>
    </row>
    <row r="37015">
      <c r="A37015" t="inlineStr">
        <is>
          <t>Collaboration</t>
        </is>
      </c>
      <c r="B37015" t="inlineStr">
        <is>
          <t>Conference</t>
        </is>
      </c>
      <c r="C37015" t="inlineStr">
        <is>
          <t>https://www.getapp.com/collaboration-software/conference/os/web-based</t>
        </is>
      </c>
      <c r="D37015" t="inlineStr">
        <is>
          <t>Apps4Org</t>
        </is>
      </c>
      <c r="E37015" t="inlineStr">
        <is>
          <t>https://www.getapp.com/collaboration-software/a/apps4org/</t>
        </is>
      </c>
      <c r="F37015" t="inlineStr">
        <is>
          <t>Empowers organization that make the world better placeRead more about Apps4Org</t>
        </is>
      </c>
    </row>
    <row r="37016">
      <c r="A37016" t="inlineStr">
        <is>
          <t>Collaboration</t>
        </is>
      </c>
      <c r="B37016" t="inlineStr">
        <is>
          <t>Conference</t>
        </is>
      </c>
      <c r="C37016" t="inlineStr">
        <is>
          <t>https://www.getapp.com/collaboration-software/conference/os/web-based</t>
        </is>
      </c>
      <c r="D37016" t="inlineStr">
        <is>
          <t>TimeCenter</t>
        </is>
      </c>
      <c r="E37016" t="inlineStr">
        <is>
          <t>https://www.getapp.com/customer-management-software/a/timecenter/</t>
        </is>
      </c>
      <c r="F37016" t="inlineStr">
        <is>
          <t>For any business that depend on making appointments with clients can use the benefits of TimeCenter Scheduling Software. Event registration for conferences, classes and more lets you set up your events. Set up your scheduler is as simple as choosing your business hours and services and you're done.Read more about TimeCenter</t>
        </is>
      </c>
    </row>
    <row r="37017">
      <c r="A37017" t="inlineStr">
        <is>
          <t>Collaboration</t>
        </is>
      </c>
      <c r="B37017" t="inlineStr">
        <is>
          <t>Conference</t>
        </is>
      </c>
      <c r="C37017" t="inlineStr">
        <is>
          <t>https://www.getapp.com/collaboration-software/conference/os/web-based</t>
        </is>
      </c>
      <c r="D37017" t="inlineStr">
        <is>
          <t>Wisembly</t>
        </is>
      </c>
      <c r="E37017" t="inlineStr">
        <is>
          <t>https://www.getapp.com/it-communications-software/a/wisembly-com/</t>
        </is>
      </c>
      <c r="F37017" t="inlineStr">
        <is>
          <t>Wisembly is an event management software, which helps businesses schedule, host, and manage conferences, workshops, seminars, and more on a unified portal. The platform allows users to create personalized welcome pages with custom themes, logos, colors, registration portal, and session details.Read more about Wisembly</t>
        </is>
      </c>
    </row>
    <row r="37018">
      <c r="A37018" t="inlineStr">
        <is>
          <t>Collaboration</t>
        </is>
      </c>
      <c r="B37018" t="inlineStr">
        <is>
          <t>Conference</t>
        </is>
      </c>
      <c r="C37018" t="inlineStr">
        <is>
          <t>https://www.getapp.com/collaboration-software/conference/os/web-based</t>
        </is>
      </c>
      <c r="D37018" t="inlineStr">
        <is>
          <t>ConventionSuite</t>
        </is>
      </c>
      <c r="E37018" t="inlineStr">
        <is>
          <t>https://www.getapp.com/collaboration-software/a/conventionsuite/</t>
        </is>
      </c>
      <c r="F37018" t="inlineStr">
        <is>
          <t>A complete, unified business management suite for the event industry built on NetSuite.Read more about ConventionSuite</t>
        </is>
      </c>
    </row>
    <row r="37019">
      <c r="A37019" t="inlineStr">
        <is>
          <t>Collaboration</t>
        </is>
      </c>
      <c r="B37019" t="inlineStr">
        <is>
          <t>Conference</t>
        </is>
      </c>
      <c r="C37019" t="inlineStr">
        <is>
          <t>https://www.getapp.com/collaboration-software/conference/os/web-based</t>
        </is>
      </c>
      <c r="D37019" t="inlineStr">
        <is>
          <t>inAPI</t>
        </is>
      </c>
      <c r="E37019" t="inlineStr">
        <is>
          <t>https://www.getapp.com/all-software/a/inapi/</t>
        </is>
      </c>
      <c r="F37019" t="inlineStr">
        <is>
          <t>inAPI is a cloud based SaaS Video API platform, that deploys developer-friendly High Definition Video calls integration within applications, mobile apps, software, or website for video conferencing, live streaming, group video meetings, collaboration, and more.Read more about inAPI</t>
        </is>
      </c>
    </row>
    <row r="37020">
      <c r="A37020" t="inlineStr">
        <is>
          <t>Collaboration</t>
        </is>
      </c>
      <c r="B37020" t="inlineStr">
        <is>
          <t>Conference</t>
        </is>
      </c>
      <c r="C37020" t="inlineStr">
        <is>
          <t>https://www.getapp.com/collaboration-software/conference/os/web-based</t>
        </is>
      </c>
      <c r="D37020" t="inlineStr">
        <is>
          <t>ailead</t>
        </is>
      </c>
      <c r="E37020" t="inlineStr">
        <is>
          <t>https://www.getapp.com/sales-software/a/ailead/</t>
        </is>
      </c>
      <c r="F37020" t="inlineStr">
        <is>
          <t>ailead is a Japanese language web conferencing tool that leverages artificial intelligence technology to help organizations collect, analyze, and visualize business negotiation data. Teams can automate processes involved in creating meeting notes.Read more about ailead</t>
        </is>
      </c>
    </row>
    <row r="37021">
      <c r="A37021" t="inlineStr">
        <is>
          <t>Collaboration</t>
        </is>
      </c>
      <c r="B37021" t="inlineStr">
        <is>
          <t>Conference</t>
        </is>
      </c>
      <c r="C37021" t="inlineStr">
        <is>
          <t>https://www.getapp.com/collaboration-software/conference/os/web-based</t>
        </is>
      </c>
      <c r="D37021" t="inlineStr">
        <is>
          <t>inCast</t>
        </is>
      </c>
      <c r="E37021" t="inlineStr">
        <is>
          <t>https://www.getapp.com/website-ecommerce-software/a/incast/</t>
        </is>
      </c>
      <c r="F37021" t="inlineStr">
        <is>
          <t>inCast is a cloud-based webcasting platform that can be deployed on any cloud provider and supports a wide range of use cases including training, education, corporate communications, entertainment, and sports. It helps businesses promote products and services, introduce new business partners or highlight new technologies or devices.Read more about inCast</t>
        </is>
      </c>
    </row>
    <row r="37022">
      <c r="A37022" t="inlineStr">
        <is>
          <t>Collaboration</t>
        </is>
      </c>
      <c r="B37022" t="inlineStr">
        <is>
          <t>Conference</t>
        </is>
      </c>
      <c r="C37022" t="inlineStr">
        <is>
          <t>https://www.getapp.com/collaboration-software/conference/os/web-based</t>
        </is>
      </c>
      <c r="D37022" t="inlineStr">
        <is>
          <t>Matchmaking</t>
        </is>
      </c>
      <c r="E37022" t="inlineStr">
        <is>
          <t>https://www.getapp.com/customer-management-software/a/matchmaking/</t>
        </is>
      </c>
      <c r="F37022" t="inlineStr">
        <is>
          <t>Matchmaking is a cloud-based matchmaking software for events. It helps event attendees achieve their goals of who to meet by finding connections before the actual event.Read more about Matchmaking</t>
        </is>
      </c>
    </row>
    <row r="37023">
      <c r="A37023" t="inlineStr">
        <is>
          <t>Collaboration</t>
        </is>
      </c>
      <c r="B37023" t="inlineStr">
        <is>
          <t>Conference</t>
        </is>
      </c>
      <c r="C37023" t="inlineStr">
        <is>
          <t>https://www.getapp.com/collaboration-software/conference/os/web-based</t>
        </is>
      </c>
      <c r="D37023" t="inlineStr">
        <is>
          <t>Prezevent</t>
        </is>
      </c>
      <c r="E37023" t="inlineStr">
        <is>
          <t>https://www.getapp.com/customer-management-software/a/prezevent/</t>
        </is>
      </c>
      <c r="F37023" t="inlineStr">
        <is>
          <t>Prezevent is an Event Management Software that allows users to edit and customize contact list, email campaign, event website, registration form, and conference badges at one centralized location. It is designed to meet the needs of multiple type of events organizer.Read more about Prezevent</t>
        </is>
      </c>
    </row>
    <row r="37024">
      <c r="A37024" t="inlineStr">
        <is>
          <t>Collaboration</t>
        </is>
      </c>
      <c r="B37024" t="inlineStr">
        <is>
          <t>Conference</t>
        </is>
      </c>
      <c r="C37024" t="inlineStr">
        <is>
          <t>https://www.getapp.com/collaboration-software/conference/os/web-based</t>
        </is>
      </c>
      <c r="D37024" t="inlineStr">
        <is>
          <t>Timeline</t>
        </is>
      </c>
      <c r="E37024" t="inlineStr">
        <is>
          <t>https://www.getapp.com/it-communications-software/a/timeline-1/</t>
        </is>
      </c>
      <c r="F37024" t="inlineStr">
        <is>
          <t>Timeline is a web-based tool that supports various events and training formats, including classroom sessions, workshops, virtual courses, self-learning, and hybrid events.Read more about Timeline</t>
        </is>
      </c>
    </row>
    <row r="37025">
      <c r="A37025" t="inlineStr">
        <is>
          <t>Collaboration</t>
        </is>
      </c>
      <c r="B37025" t="inlineStr">
        <is>
          <t>Conference</t>
        </is>
      </c>
      <c r="C37025" t="inlineStr">
        <is>
          <t>https://www.getapp.com/collaboration-software/conference/os/web-based</t>
        </is>
      </c>
      <c r="D37025" t="inlineStr">
        <is>
          <t>eSpeaker</t>
        </is>
      </c>
      <c r="E37025" t="inlineStr">
        <is>
          <t>https://www.getapp.com/collaboration-software/a/espeaker/</t>
        </is>
      </c>
      <c r="F37025" t="inlineStr">
        <is>
          <t>First-class speaker presentation experience from online presentation submission to onsite speaker preparation to session room.Read more about eSpeaker</t>
        </is>
      </c>
    </row>
    <row r="37026">
      <c r="A37026" t="inlineStr">
        <is>
          <t>Collaboration</t>
        </is>
      </c>
      <c r="B37026" t="inlineStr">
        <is>
          <t>Conference</t>
        </is>
      </c>
      <c r="C37026" t="inlineStr">
        <is>
          <t>https://www.getapp.com/collaboration-software/conference/os/web-based</t>
        </is>
      </c>
      <c r="D37026" t="inlineStr">
        <is>
          <t>ConventionSuite</t>
        </is>
      </c>
      <c r="E37026" t="inlineStr">
        <is>
          <t>https://www.getapp.com/collaboration-software/a/conventionsuite/</t>
        </is>
      </c>
      <c r="F37026" t="inlineStr">
        <is>
          <t>A complete, unified business management suite for the event industry built on NetSuite.Read more about ConventionSuite</t>
        </is>
      </c>
    </row>
    <row r="37027">
      <c r="A37027" t="inlineStr">
        <is>
          <t>Collaboration</t>
        </is>
      </c>
      <c r="B37027" t="inlineStr">
        <is>
          <t>Conference</t>
        </is>
      </c>
      <c r="C37027" t="inlineStr">
        <is>
          <t>https://www.getapp.com/collaboration-software/conference/os/web-based</t>
        </is>
      </c>
      <c r="D37027" t="inlineStr">
        <is>
          <t>Matchmaking</t>
        </is>
      </c>
      <c r="E37027" t="inlineStr">
        <is>
          <t>https://www.getapp.com/customer-management-software/a/matchmaking/</t>
        </is>
      </c>
      <c r="F37027" t="inlineStr">
        <is>
          <t>Matchmaking is a cloud-based matchmaking software for events. It helps event attendees achieve their goals of who to meet by finding connections before the actual event.Read more about Matchmaking</t>
        </is>
      </c>
    </row>
    <row r="37028">
      <c r="A37028" t="inlineStr">
        <is>
          <t>Collaboration</t>
        </is>
      </c>
      <c r="B37028" t="inlineStr">
        <is>
          <t>Conference</t>
        </is>
      </c>
      <c r="C37028" t="inlineStr">
        <is>
          <t>https://www.getapp.com/collaboration-software/conference/os/web-based</t>
        </is>
      </c>
      <c r="D37028" t="inlineStr">
        <is>
          <t>Conferize</t>
        </is>
      </c>
      <c r="E37028" t="inlineStr">
        <is>
          <t>https://www.getapp.com/customer-management-software/a/conferize/</t>
        </is>
      </c>
      <c r="F37028" t="inlineStr">
        <is>
          <t>Conferize is an event experience and audience engagement platform.Read more about Conferize</t>
        </is>
      </c>
    </row>
    <row r="37029">
      <c r="A37029" t="inlineStr">
        <is>
          <t>Collaboration</t>
        </is>
      </c>
      <c r="B37029" t="inlineStr">
        <is>
          <t>Conference</t>
        </is>
      </c>
      <c r="C37029" t="inlineStr">
        <is>
          <t>https://www.getapp.com/collaboration-software/conference/os/web-based</t>
        </is>
      </c>
      <c r="D37029" t="inlineStr">
        <is>
          <t>inCast</t>
        </is>
      </c>
      <c r="E37029" t="inlineStr">
        <is>
          <t>https://www.getapp.com/website-ecommerce-software/a/incast/</t>
        </is>
      </c>
      <c r="F37029" t="inlineStr">
        <is>
          <t>inCast is a cloud-based webcasting platform that can be deployed on any cloud provider and supports a wide range of use cases including training, education, corporate communications, entertainment, and sports. It helps businesses promote products and services, introduce new business partners or highlight new technologies or devices.Read more about inCast</t>
        </is>
      </c>
    </row>
    <row r="37030">
      <c r="A37030" t="inlineStr">
        <is>
          <t>Collaboration</t>
        </is>
      </c>
      <c r="B37030" t="inlineStr">
        <is>
          <t>Conference</t>
        </is>
      </c>
      <c r="C37030" t="inlineStr">
        <is>
          <t>https://www.getapp.com/collaboration-software/conference/os/web-based</t>
        </is>
      </c>
      <c r="D37030" t="inlineStr">
        <is>
          <t>inAPI</t>
        </is>
      </c>
      <c r="E37030" t="inlineStr">
        <is>
          <t>https://www.getapp.com/all-software/a/inapi/</t>
        </is>
      </c>
      <c r="F37030" t="inlineStr">
        <is>
          <t>inAPI is a cloud based SaaS Video API platform, that deploys developer-friendly High Definition Video calls integration within applications, mobile apps, software, or website for video conferencing, live streaming, group video meetings, collaboration, and more.Read more about inAPI</t>
        </is>
      </c>
    </row>
    <row r="37031">
      <c r="A37031" t="inlineStr">
        <is>
          <t>Collaboration</t>
        </is>
      </c>
      <c r="B37031" t="inlineStr">
        <is>
          <t>Digital Workplace</t>
        </is>
      </c>
      <c r="C37031" t="inlineStr">
        <is>
          <t>https://www.getapp.com/collaboration-software/digital-workplace/os/web-based</t>
        </is>
      </c>
      <c r="D37031" t="inlineStr">
        <is>
          <t>Bitrix24</t>
        </is>
      </c>
      <c r="E37031" t="inlineStr">
        <is>
          <t>https://www.capterra.com/ppc/clicks/collect/GA/directory/d4f9fc76-9ea5-40e1-99c4-a6d200b2e0b3/destination?country=ID&amp;language=en&amp;specificLocation=serp_oses&amp;sessionStartPage=&amp;categoryId=14ecbdc3-26de-4024-950e-382571bf9d9e&amp;listingPosition=1&amp;gaClientId=R0ExLjEuMTMxMTgxNDMxMC4xNzU2NjE5MTk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67b1447-7185-4ce6-913c-347c3610d01e</t>
        </is>
      </c>
      <c r="F37031" t="inlineStr">
        <is>
          <t>Bitrix24 is a free cloud and open source collaboration platform providing CRM, document management, tasking, time management, and project management tools. Over 12 million companies rely on Bitrix24 in 186 countries.Read more about Bitrix24</t>
        </is>
      </c>
    </row>
    <row r="37032">
      <c r="A37032" t="inlineStr">
        <is>
          <t>Collaboration</t>
        </is>
      </c>
      <c r="B37032" t="inlineStr">
        <is>
          <t>Digital Workplace</t>
        </is>
      </c>
      <c r="C37032" t="inlineStr">
        <is>
          <t>https://www.getapp.com/collaboration-software/digital-workplace/os/web-based</t>
        </is>
      </c>
      <c r="D37032" t="inlineStr">
        <is>
          <t>Slack</t>
        </is>
      </c>
      <c r="E37032" t="inlineStr">
        <is>
          <t>https://www.getapp.com/collaboration-software/a/slack/</t>
        </is>
      </c>
      <c r="F37032" t="inlineStr">
        <is>
          <t>Slack is a single workspace that connects users with the people and tools they work with everyday, no matter where they are or what they doRead more about Slack</t>
        </is>
      </c>
    </row>
    <row r="37033">
      <c r="A37033" t="inlineStr">
        <is>
          <t>Collaboration</t>
        </is>
      </c>
      <c r="B37033" t="inlineStr">
        <is>
          <t>Digital Workplace</t>
        </is>
      </c>
      <c r="C37033" t="inlineStr">
        <is>
          <t>https://www.getapp.com/collaboration-software/digital-workplace/os/web-based</t>
        </is>
      </c>
      <c r="D37033" t="inlineStr">
        <is>
          <t>Google Workspace</t>
        </is>
      </c>
      <c r="E37033" t="inlineStr">
        <is>
          <t>https://www.getapp.com/collaboration-software/a/google-apps-for-business/</t>
        </is>
      </c>
      <c r="F37033" t="inlineStr">
        <is>
          <t>Google Workspace is a suite of apps from Google which offers a number of tools to communicate and collaborate with colleagues, store files, and manage dataRead more about Google Workspace</t>
        </is>
      </c>
    </row>
    <row r="37034">
      <c r="A37034" t="inlineStr">
        <is>
          <t>Collaboration</t>
        </is>
      </c>
      <c r="B37034" t="inlineStr">
        <is>
          <t>Digital Workplace</t>
        </is>
      </c>
      <c r="C37034" t="inlineStr">
        <is>
          <t>https://www.getapp.com/collaboration-software/digital-workplace/os/web-based</t>
        </is>
      </c>
      <c r="D37034" t="inlineStr">
        <is>
          <t>Trello</t>
        </is>
      </c>
      <c r="E37034" t="inlineStr">
        <is>
          <t>https://www.getapp.com/project-management-planning-software/a/trello/</t>
        </is>
      </c>
      <c r="F37034" t="inlineStr">
        <is>
          <t>From weekly meeting agendas, to employee progress plans, and more, Trello helps managers effectively engage with their employees. Connect tasks and tools to show status updates, due dates, and comment back and forth to teammates. Keep communication smooth, and expectations clear and accessible.Read more about Trello</t>
        </is>
      </c>
    </row>
    <row r="37035">
      <c r="A37035" t="inlineStr">
        <is>
          <t>Collaboration</t>
        </is>
      </c>
      <c r="B37035" t="inlineStr">
        <is>
          <t>Digital Workplace</t>
        </is>
      </c>
      <c r="C37035" t="inlineStr">
        <is>
          <t>https://www.getapp.com/collaboration-software/digital-workplace/os/web-based</t>
        </is>
      </c>
      <c r="D37035" t="inlineStr">
        <is>
          <t>Dropbox Business</t>
        </is>
      </c>
      <c r="E37035" t="inlineStr">
        <is>
          <t>https://www.getapp.com/collaboration-software/a/dropbox-online-sync-and-file-sharing/</t>
        </is>
      </c>
      <c r="F37035" t="inlineStr">
        <is>
          <t>Dropbox Business is an off-site server for file syncing, storage and sharing which allows teams of all sizes to save and share files of any format and access them anywhere, on any deviceRead more about Dropbox Business</t>
        </is>
      </c>
    </row>
    <row r="37036">
      <c r="A37036" t="inlineStr">
        <is>
          <t>Collaboration</t>
        </is>
      </c>
      <c r="B37036" t="inlineStr">
        <is>
          <t>Digital Workplace</t>
        </is>
      </c>
      <c r="C37036" t="inlineStr">
        <is>
          <t>https://www.getapp.com/collaboration-software/digital-workplace/os/web-based</t>
        </is>
      </c>
      <c r="D37036" t="inlineStr">
        <is>
          <t>Zoom Workplace</t>
        </is>
      </c>
      <c r="E37036" t="inlineStr">
        <is>
          <t>https://www.getapp.com/it-communications-software/a/zoom/</t>
        </is>
      </c>
      <c r="F37036"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37037">
      <c r="A37037" t="inlineStr">
        <is>
          <t>Collaboration</t>
        </is>
      </c>
      <c r="B37037" t="inlineStr">
        <is>
          <t>Digital Workplace</t>
        </is>
      </c>
      <c r="C37037" t="inlineStr">
        <is>
          <t>https://www.getapp.com/collaboration-software/digital-workplace/os/web-based</t>
        </is>
      </c>
      <c r="D37037" t="inlineStr">
        <is>
          <t>Asana</t>
        </is>
      </c>
      <c r="E37037" t="inlineStr">
        <is>
          <t>https://www.getapp.com/collaboration-software/a/asana/</t>
        </is>
      </c>
      <c r="F37037" t="inlineStr">
        <is>
          <t>Asana is a digital workplace software where you can connect all your work in one place and bring teams together, anywhere. From lists to boards, to calendars and gantt charts, organize work your way. Join millions of teams across 190 countries who use Asana to get more done.Read more about Asana</t>
        </is>
      </c>
    </row>
    <row r="37038">
      <c r="A37038" t="inlineStr">
        <is>
          <t>Collaboration</t>
        </is>
      </c>
      <c r="B37038" t="inlineStr">
        <is>
          <t>Digital Workplace</t>
        </is>
      </c>
      <c r="C37038" t="inlineStr">
        <is>
          <t>https://www.getapp.com/collaboration-software/digital-workplace/os/web-based</t>
        </is>
      </c>
      <c r="D37038" t="inlineStr">
        <is>
          <t>GoTo Meeting</t>
        </is>
      </c>
      <c r="E37038" t="inlineStr">
        <is>
          <t>https://www.getapp.com/it-communications-software/a/gotomeeting/</t>
        </is>
      </c>
      <c r="F37038"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37039">
      <c r="A37039" t="inlineStr">
        <is>
          <t>Collaboration</t>
        </is>
      </c>
      <c r="B37039" t="inlineStr">
        <is>
          <t>Digital Workplace</t>
        </is>
      </c>
      <c r="C37039" t="inlineStr">
        <is>
          <t>https://www.getapp.com/collaboration-software/digital-workplace/os/web-based</t>
        </is>
      </c>
      <c r="D37039" t="inlineStr">
        <is>
          <t>Basecamp</t>
        </is>
      </c>
      <c r="E37039" t="inlineStr">
        <is>
          <t>https://www.getapp.com/project-management-planning-software/a/basecamp/</t>
        </is>
      </c>
      <c r="F37039" t="inlineStr">
        <is>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is>
      </c>
    </row>
    <row r="37040">
      <c r="A37040" t="inlineStr">
        <is>
          <t>Collaboration</t>
        </is>
      </c>
      <c r="B37040" t="inlineStr">
        <is>
          <t>Digital Workplace</t>
        </is>
      </c>
      <c r="C37040" t="inlineStr">
        <is>
          <t>https://www.getapp.com/collaboration-software/digital-workplace/os/web-based</t>
        </is>
      </c>
      <c r="D37040" t="inlineStr">
        <is>
          <t>monday.com</t>
        </is>
      </c>
      <c r="E37040" t="inlineStr">
        <is>
          <t>https://www.getapp.com/collaboration-software/a/monday-com/</t>
        </is>
      </c>
      <c r="F37040" t="inlineStr">
        <is>
          <t>monday.com is a cloud-based Work OS, where teams create workflow apps in minutes to run their processes, projects, and everyday work.Teams shape workflows and projects, code-free, with an adaptive platform that automates manual work and connects teams in a digital workspace.Read more about monday.com</t>
        </is>
      </c>
    </row>
    <row r="37041">
      <c r="A37041" t="inlineStr">
        <is>
          <t>Collaboration</t>
        </is>
      </c>
      <c r="B37041" t="inlineStr">
        <is>
          <t>Digital Workplace</t>
        </is>
      </c>
      <c r="C37041" t="inlineStr">
        <is>
          <t>https://www.getapp.com/collaboration-software/digital-workplace/os/web-based</t>
        </is>
      </c>
      <c r="D37041" t="inlineStr">
        <is>
          <t>ClickUp</t>
        </is>
      </c>
      <c r="E37041" t="inlineStr">
        <is>
          <t>https://www.getapp.com/project-management-planning-software/a/clickup/</t>
        </is>
      </c>
      <c r="F37041"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37042">
      <c r="A37042" t="inlineStr">
        <is>
          <t>Collaboration</t>
        </is>
      </c>
      <c r="B37042" t="inlineStr">
        <is>
          <t>Digital Workplace</t>
        </is>
      </c>
      <c r="C37042" t="inlineStr">
        <is>
          <t>https://www.getapp.com/collaboration-software/digital-workplace/os/web-based</t>
        </is>
      </c>
      <c r="D37042" t="inlineStr">
        <is>
          <t>Connecteam</t>
        </is>
      </c>
      <c r="E37042" t="inlineStr">
        <is>
          <t>https://www.getapp.com/hr-employee-management-software/a/connecteam/</t>
        </is>
      </c>
      <c r="F37042" t="inlineStr">
        <is>
          <t>Be there for your deskless employees with an all-in-one platform that makes it easy for everyone to lead, direct, team up, and speak upRead more about Connecteam</t>
        </is>
      </c>
    </row>
    <row r="37043">
      <c r="A37043" t="inlineStr">
        <is>
          <t>Collaboration</t>
        </is>
      </c>
      <c r="B37043" t="inlineStr">
        <is>
          <t>Digital Workplace</t>
        </is>
      </c>
      <c r="C37043" t="inlineStr">
        <is>
          <t>https://www.getapp.com/collaboration-software/digital-workplace/os/web-based</t>
        </is>
      </c>
      <c r="D37043" t="inlineStr">
        <is>
          <t>Notion</t>
        </is>
      </c>
      <c r="E37043" t="inlineStr">
        <is>
          <t>https://www.getapp.com/collaboration-software/a/notion/</t>
        </is>
      </c>
      <c r="F37043" t="inlineStr">
        <is>
          <t>Notion is a project and workflow management solution that helps businesses streamline operations related to goal setting, status tracking, lead management, and more on a centralized platform. It enables users to utilize the drag-and-drop interface to organize, rearrange, and develop ideas or plans.Read more about Notion</t>
        </is>
      </c>
    </row>
    <row r="37044">
      <c r="A37044" t="inlineStr">
        <is>
          <t>Collaboration</t>
        </is>
      </c>
      <c r="B37044" t="inlineStr">
        <is>
          <t>Digital Workplace</t>
        </is>
      </c>
      <c r="C37044" t="inlineStr">
        <is>
          <t>https://www.getapp.com/collaboration-software/digital-workplace/os/web-based</t>
        </is>
      </c>
      <c r="D37044" t="inlineStr">
        <is>
          <t>Confluence</t>
        </is>
      </c>
      <c r="E37044" t="inlineStr">
        <is>
          <t>https://www.getapp.com/collaboration-software/a/confluence/</t>
        </is>
      </c>
      <c r="F37044" t="inlineStr">
        <is>
          <t>Confluence is a shared workspace to create and manage all your work. From product roadmaps to creative briefs, help your team do their best work together.Read more about Confluence</t>
        </is>
      </c>
    </row>
    <row r="37045">
      <c r="A37045" t="inlineStr">
        <is>
          <t>Collaboration</t>
        </is>
      </c>
      <c r="B37045" t="inlineStr">
        <is>
          <t>Digital Workplace</t>
        </is>
      </c>
      <c r="C37045" t="inlineStr">
        <is>
          <t>https://www.getapp.com/collaboration-software/digital-workplace/os/web-based</t>
        </is>
      </c>
      <c r="D37045" t="inlineStr">
        <is>
          <t>Todoist</t>
        </is>
      </c>
      <c r="E37045" t="inlineStr">
        <is>
          <t>https://www.getapp.com/collaboration-software/a/todoist-for-business/</t>
        </is>
      </c>
      <c r="F37045" t="inlineStr">
        <is>
          <t>Todoist is a web-based productivity application designed to help individuals and businesses keep track of all their important tasks and projects across platforms in different languages. With Todoist, you can manage tasks and collaborate on shared projects on any device.Read more about Todoist</t>
        </is>
      </c>
    </row>
    <row r="37046">
      <c r="A37046" t="inlineStr">
        <is>
          <t>Collaboration</t>
        </is>
      </c>
      <c r="B37046" t="inlineStr">
        <is>
          <t>Digital Workplace</t>
        </is>
      </c>
      <c r="C37046" t="inlineStr">
        <is>
          <t>https://www.getapp.com/collaboration-software/digital-workplace/os/web-based</t>
        </is>
      </c>
      <c r="D37046" t="inlineStr">
        <is>
          <t>Airtable</t>
        </is>
      </c>
      <c r="E37046" t="inlineStr">
        <is>
          <t>https://www.getapp.com/project-management-planning-software/a/airtable/</t>
        </is>
      </c>
      <c r="F37046" t="inlineStr">
        <is>
          <t>Airtable’s AI app platform turns your data into custom apps, automations &amp; agents— simply ask. No code needed. Adapt fast as your business evolves.Read more about Airtable</t>
        </is>
      </c>
    </row>
    <row r="37047">
      <c r="A37047" t="inlineStr">
        <is>
          <t>Collaboration</t>
        </is>
      </c>
      <c r="B37047" t="inlineStr">
        <is>
          <t>Digital Workplace</t>
        </is>
      </c>
      <c r="C37047" t="inlineStr">
        <is>
          <t>https://www.getapp.com/collaboration-software/digital-workplace/os/web-based</t>
        </is>
      </c>
      <c r="D37047" t="inlineStr">
        <is>
          <t>Miro</t>
        </is>
      </c>
      <c r="E37047" t="inlineStr">
        <is>
          <t>https://www.getapp.com/collaboration-software/a/miro/</t>
        </is>
      </c>
      <c r="F37047" t="inlineStr">
        <is>
          <t>Miro is a visual workspace for innovation that enables distributed teams of any size to dream, design, and build the future together.Read more about Miro</t>
        </is>
      </c>
    </row>
    <row r="37048">
      <c r="A37048" t="inlineStr">
        <is>
          <t>Collaboration</t>
        </is>
      </c>
      <c r="B37048" t="inlineStr">
        <is>
          <t>Digital Workplace</t>
        </is>
      </c>
      <c r="C37048" t="inlineStr">
        <is>
          <t>https://www.getapp.com/collaboration-software/digital-workplace/os/web-based</t>
        </is>
      </c>
      <c r="D37048" t="inlineStr">
        <is>
          <t>Wrike</t>
        </is>
      </c>
      <c r="E37048" t="inlineStr">
        <is>
          <t>https://www.getapp.com/project-management-planning-software/a/wrike/</t>
        </is>
      </c>
      <c r="F37048" t="inlineStr">
        <is>
          <t>Wrike is a cloud-based digital workplace used by 20,000+ companies. Features shared workflows, team dashboards, performance reports, resource management, Gantt charts, Kanban boards, custom request forms, time tracking, and workload overviews. Also includes automation with 400+ integrations.Read more about Wrike</t>
        </is>
      </c>
    </row>
    <row r="37049">
      <c r="A37049" t="inlineStr">
        <is>
          <t>Collaboration</t>
        </is>
      </c>
      <c r="B37049" t="inlineStr">
        <is>
          <t>Digital Workplace</t>
        </is>
      </c>
      <c r="C37049" t="inlineStr">
        <is>
          <t>https://www.getapp.com/collaboration-software/digital-workplace/os/web-based</t>
        </is>
      </c>
      <c r="D37049" t="inlineStr">
        <is>
          <t>Figma</t>
        </is>
      </c>
      <c r="E37049" t="inlineStr">
        <is>
          <t>https://www.getapp.com/development-tools-software/a/figma/</t>
        </is>
      </c>
      <c r="F37049"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37050">
      <c r="A37050" t="inlineStr">
        <is>
          <t>Collaboration</t>
        </is>
      </c>
      <c r="B37050" t="inlineStr">
        <is>
          <t>Digital Workplace</t>
        </is>
      </c>
      <c r="C37050" t="inlineStr">
        <is>
          <t>https://www.getapp.com/collaboration-software/digital-workplace/os/web-based</t>
        </is>
      </c>
      <c r="D37050" t="inlineStr">
        <is>
          <t>Process Street</t>
        </is>
      </c>
      <c r="E37050" t="inlineStr">
        <is>
          <t>https://www.getapp.com/operations-management-software/a/process-street/</t>
        </is>
      </c>
      <c r="F37050" t="inlineStr">
        <is>
          <t>Process Street is the world's first Process Management Platform powered by AI. We help teams share their core processes and transform them into powerful no-code workflows.Read more about Process Street</t>
        </is>
      </c>
    </row>
    <row r="37051">
      <c r="A37051" t="inlineStr">
        <is>
          <t>Collaboration</t>
        </is>
      </c>
      <c r="B37051" t="inlineStr">
        <is>
          <t>Digital Workplace</t>
        </is>
      </c>
      <c r="C37051" t="inlineStr">
        <is>
          <t>https://www.getapp.com/collaboration-software/digital-workplace/os/web-based</t>
        </is>
      </c>
      <c r="D37051" t="inlineStr">
        <is>
          <t>GoTo Connect</t>
        </is>
      </c>
      <c r="E37051" t="inlineStr">
        <is>
          <t>https://www.getapp.com/it-communications-software/a/goto-connect/</t>
        </is>
      </c>
      <c r="F37051"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37052">
      <c r="A37052" t="inlineStr">
        <is>
          <t>Collaboration</t>
        </is>
      </c>
      <c r="B37052" t="inlineStr">
        <is>
          <t>Digital Workplace</t>
        </is>
      </c>
      <c r="C37052" t="inlineStr">
        <is>
          <t>https://www.getapp.com/collaboration-software/digital-workplace/os/web-based</t>
        </is>
      </c>
      <c r="D37052" t="inlineStr">
        <is>
          <t>ActivTrak</t>
        </is>
      </c>
      <c r="E37052" t="inlineStr">
        <is>
          <t>https://www.getapp.com/hr-employee-management-software/a/activtrak/</t>
        </is>
      </c>
      <c r="F37052" t="inlineStr">
        <is>
          <t>ActivTrak is a cloud-native workforce intelligence platform that transforms work activity data into actionable insights for employee monitoring, productivity and performance management, and workforce planning capabilities that deliver measurable ROI.Read more about ActivTrak</t>
        </is>
      </c>
    </row>
    <row r="37053">
      <c r="A37053" t="inlineStr">
        <is>
          <t>Collaboration</t>
        </is>
      </c>
      <c r="B37053" t="inlineStr">
        <is>
          <t>Digital Workplace</t>
        </is>
      </c>
      <c r="C37053" t="inlineStr">
        <is>
          <t>https://www.getapp.com/collaboration-software/digital-workplace/os/web-based</t>
        </is>
      </c>
      <c r="D37053" t="inlineStr">
        <is>
          <t>Project.co</t>
        </is>
      </c>
      <c r="E37053" t="inlineStr">
        <is>
          <t>https://www.getapp.com/project-management-planning-software/a/project-co/</t>
        </is>
      </c>
      <c r="F37053"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37054">
      <c r="A37054" t="inlineStr">
        <is>
          <t>Collaboration</t>
        </is>
      </c>
      <c r="B37054" t="inlineStr">
        <is>
          <t>Digital Workplace</t>
        </is>
      </c>
      <c r="C37054" t="inlineStr">
        <is>
          <t>https://www.getapp.com/collaboration-software/digital-workplace/os/web-based</t>
        </is>
      </c>
      <c r="D37054" t="inlineStr">
        <is>
          <t>Skedda</t>
        </is>
      </c>
      <c r="E37054" t="inlineStr">
        <is>
          <t>https://www.getapp.com/customer-management-software/a/skedda-bookings/</t>
        </is>
      </c>
      <c r="F37054" t="inlineStr">
        <is>
          <t>Give your people an easy tool to book their desks and rooms — next to the co-workers they miss most. Boost engagement &amp; productivity and watch as your workplace comes to life.Read more about Skedda</t>
        </is>
      </c>
    </row>
    <row r="37055">
      <c r="A37055" t="inlineStr">
        <is>
          <t>Collaboration</t>
        </is>
      </c>
      <c r="B37055" t="inlineStr">
        <is>
          <t>Digital Workplace</t>
        </is>
      </c>
      <c r="C37055" t="inlineStr">
        <is>
          <t>https://www.getapp.com/collaboration-software/digital-workplace/os/web-based</t>
        </is>
      </c>
      <c r="D37055" t="inlineStr">
        <is>
          <t>Pumble</t>
        </is>
      </c>
      <c r="E37055" t="inlineStr">
        <is>
          <t>https://www.getapp.com/collaboration-software/a/pumble/</t>
        </is>
      </c>
      <c r="F37055" t="inlineStr">
        <is>
          <t>Pumble helps businesses in healthcare, software development, financial services, and other industries chat with members across departments and multiple locations. Users can create public or private channels with custom names and descriptions to collaborate on projects and exchange information.Read more about Pumble</t>
        </is>
      </c>
    </row>
    <row r="37056">
      <c r="A37056" t="inlineStr">
        <is>
          <t>Collaboration</t>
        </is>
      </c>
      <c r="B37056" t="inlineStr">
        <is>
          <t>Digital Workplace</t>
        </is>
      </c>
      <c r="C37056" t="inlineStr">
        <is>
          <t>https://www.getapp.com/collaboration-software/digital-workplace/os/web-based</t>
        </is>
      </c>
      <c r="D37056" t="inlineStr">
        <is>
          <t>Open DevOps</t>
        </is>
      </c>
      <c r="E37056" t="inlineStr">
        <is>
          <t>https://www.getapp.com/it-management-software/a/open-devops/</t>
        </is>
      </c>
      <c r="F37056" t="inlineStr">
        <is>
          <t>Atlassian Open DevOps is mission control for your DevOps toolchain, providing flexibility of a custom toolchain with the coordination of an all-in-one.Read more about Open DevOps</t>
        </is>
      </c>
    </row>
    <row r="37057">
      <c r="A37057" t="inlineStr">
        <is>
          <t>Collaboration</t>
        </is>
      </c>
      <c r="B37057" t="inlineStr">
        <is>
          <t>Digital Workplace</t>
        </is>
      </c>
      <c r="C37057" t="inlineStr">
        <is>
          <t>https://www.getapp.com/collaboration-software/digital-workplace/os/web-based</t>
        </is>
      </c>
      <c r="D37057" t="inlineStr">
        <is>
          <t>Sign In Solutions</t>
        </is>
      </c>
      <c r="E37057" t="inlineStr">
        <is>
          <t>https://www.getapp.com/operations-management-software/a/traction-guest/</t>
        </is>
      </c>
      <c r="F37057" t="inlineStr">
        <is>
          <t>Sign In Solutions' visitor management system is built to enhance security, ensure compliance, and scale effortlessly across your organization. More than just a visitor log, it's a smarter, more connected way to manage every interaction—from invites to insights.Read more about Sign In Solutions</t>
        </is>
      </c>
    </row>
    <row r="37058">
      <c r="A37058" t="inlineStr">
        <is>
          <t>Collaboration</t>
        </is>
      </c>
      <c r="B37058" t="inlineStr">
        <is>
          <t>Digital Workplace</t>
        </is>
      </c>
      <c r="C37058" t="inlineStr">
        <is>
          <t>https://www.getapp.com/collaboration-software/digital-workplace/os/web-based</t>
        </is>
      </c>
      <c r="D37058" t="inlineStr">
        <is>
          <t>Talkspirit</t>
        </is>
      </c>
      <c r="E37058" t="inlineStr">
        <is>
          <t>https://www.getapp.com/collaboration-software/a/talkspirit/</t>
        </is>
      </c>
      <c r="F37058" t="inlineStr">
        <is>
          <t>Talkspirit is the #1 software for collaboration and team communication that makes your employees more productive. Perfect for remote-work. Available in 8 languages. Easy to use. On any device. Free trial. Free plan. Paid plans from 4€ / month per user.Read more about Talkspirit</t>
        </is>
      </c>
    </row>
    <row r="37059">
      <c r="A37059" t="inlineStr">
        <is>
          <t>Collaboration</t>
        </is>
      </c>
      <c r="B37059" t="inlineStr">
        <is>
          <t>Digital Workplace</t>
        </is>
      </c>
      <c r="C37059" t="inlineStr">
        <is>
          <t>https://www.getapp.com/collaboration-software/digital-workplace/os/web-based</t>
        </is>
      </c>
      <c r="D37059" t="inlineStr">
        <is>
          <t>WorkInSync</t>
        </is>
      </c>
      <c r="E37059" t="inlineStr">
        <is>
          <t>https://www.getapp.com/project-management-planning-software/a/workinsync/</t>
        </is>
      </c>
      <c r="F37059" t="inlineStr">
        <is>
          <t>A Digital Workplace SaaS platform that enables organizations to create hybrid workplaces and manage employees’ safe return-to-office.Read more about WorkInSync</t>
        </is>
      </c>
    </row>
    <row r="37060">
      <c r="A37060" t="inlineStr">
        <is>
          <t>Collaboration</t>
        </is>
      </c>
      <c r="B37060" t="inlineStr">
        <is>
          <t>Digital Workplace</t>
        </is>
      </c>
      <c r="C37060" t="inlineStr">
        <is>
          <t>https://www.getapp.com/collaboration-software/digital-workplace/os/web-based</t>
        </is>
      </c>
      <c r="D37060" t="inlineStr">
        <is>
          <t>Podio</t>
        </is>
      </c>
      <c r="E37060" t="inlineStr">
        <is>
          <t>https://www.getapp.com/project-management-planning-software/a/podio/</t>
        </is>
      </c>
      <c r="F37060"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37061">
      <c r="A37061" t="inlineStr">
        <is>
          <t>Collaboration</t>
        </is>
      </c>
      <c r="B37061" t="inlineStr">
        <is>
          <t>Digital Workplace</t>
        </is>
      </c>
      <c r="C37061" t="inlineStr">
        <is>
          <t>https://www.getapp.com/collaboration-software/digital-workplace/os/web-based</t>
        </is>
      </c>
      <c r="D37061" t="inlineStr">
        <is>
          <t>Othership</t>
        </is>
      </c>
      <c r="E37061" t="inlineStr">
        <is>
          <t>https://www.getapp.com/collaboration-software/a/othership/</t>
        </is>
      </c>
      <c r="F37061" t="inlineStr">
        <is>
          <t>Othership's digital workpalce software works the way you want!Read more about Othership</t>
        </is>
      </c>
    </row>
    <row r="37062">
      <c r="A37062" t="inlineStr">
        <is>
          <t>Collaboration</t>
        </is>
      </c>
      <c r="B37062" t="inlineStr">
        <is>
          <t>Digital Workplace</t>
        </is>
      </c>
      <c r="C37062" t="inlineStr">
        <is>
          <t>https://www.getapp.com/collaboration-software/digital-workplace/os/web-based</t>
        </is>
      </c>
      <c r="D37062" t="inlineStr">
        <is>
          <t>Bloomfire</t>
        </is>
      </c>
      <c r="E37062" t="inlineStr">
        <is>
          <t>https://www.getapp.com/collaboration-software/a/bloomfire/</t>
        </is>
      </c>
      <c r="F37062" t="inlineStr">
        <is>
          <t>Bloomfire makes it simple to find and share knowledge across teams and organizations. By bringing all company knowledge into one secure, searchable platform, Bloomfire helps teams stay aligned, work efficiently, and make informed decisions.Read more about Bloomfire</t>
        </is>
      </c>
    </row>
    <row r="37063">
      <c r="A37063" t="inlineStr">
        <is>
          <t>Collaboration</t>
        </is>
      </c>
      <c r="B37063" t="inlineStr">
        <is>
          <t>Digital Workplace</t>
        </is>
      </c>
      <c r="C37063" t="inlineStr">
        <is>
          <t>https://www.getapp.com/collaboration-software/digital-workplace/os/web-based</t>
        </is>
      </c>
      <c r="D37063" t="inlineStr">
        <is>
          <t>Simpplr</t>
        </is>
      </c>
      <c r="E37063" t="inlineStr">
        <is>
          <t>https://www.getapp.com/collaboration-software/a/simpplr/</t>
        </is>
      </c>
      <c r="F37063" t="inlineStr">
        <is>
          <t>Simpplr is the leading modern AI-intranet based digital workplace software. Trusted by more than 1000+ leading brands, including Penske, Snowflake, Moderna, Eurostar, and AAA, our customers are streamlining internal communications and improving employee experiences.Read more about Simpplr</t>
        </is>
      </c>
    </row>
    <row r="37064">
      <c r="A37064" t="inlineStr">
        <is>
          <t>Collaboration</t>
        </is>
      </c>
      <c r="B37064" t="inlineStr">
        <is>
          <t>Digital Workplace</t>
        </is>
      </c>
      <c r="C37064" t="inlineStr">
        <is>
          <t>https://www.getapp.com/collaboration-software/digital-workplace/os/web-based</t>
        </is>
      </c>
      <c r="D37064" t="inlineStr">
        <is>
          <t>Workvivo</t>
        </is>
      </c>
      <c r="E37064" t="inlineStr">
        <is>
          <t>https://www.getapp.com/it-communications-software/a/workvivo/</t>
        </is>
      </c>
      <c r="F37064" t="inlineStr">
        <is>
          <t>Workvivo is an employee experience platform (EXP) that simplifies internal communication and drives engagement.Read more about Workvivo</t>
        </is>
      </c>
    </row>
    <row r="37065">
      <c r="A37065" t="inlineStr">
        <is>
          <t>Collaboration</t>
        </is>
      </c>
      <c r="B37065" t="inlineStr">
        <is>
          <t>Digital Workplace</t>
        </is>
      </c>
      <c r="C37065" t="inlineStr">
        <is>
          <t>https://www.getapp.com/collaboration-software/digital-workplace/os/web-based</t>
        </is>
      </c>
      <c r="D37065" t="inlineStr">
        <is>
          <t>ProjectManager</t>
        </is>
      </c>
      <c r="E37065" t="inlineStr">
        <is>
          <t>https://www.getapp.com/project-management-planning-software/a/project-manager-online/</t>
        </is>
      </c>
      <c r="F37065" t="inlineStr">
        <is>
          <t>ProjectManager is an award-winning project and work management software solution designed to empower teams and improve collaboration.Read more about ProjectManager</t>
        </is>
      </c>
    </row>
    <row r="37066">
      <c r="A37066" t="inlineStr">
        <is>
          <t>Collaboration</t>
        </is>
      </c>
      <c r="B37066" t="inlineStr">
        <is>
          <t>Digital Workplace</t>
        </is>
      </c>
      <c r="C37066" t="inlineStr">
        <is>
          <t>https://www.getapp.com/collaboration-software/digital-workplace/os/web-based</t>
        </is>
      </c>
      <c r="D37066" t="inlineStr">
        <is>
          <t>Wimi</t>
        </is>
      </c>
      <c r="E37066" t="inlineStr">
        <is>
          <t>https://www.getapp.com/collaboration-software/a/wimi/</t>
        </is>
      </c>
      <c r="F37066" t="inlineStr">
        <is>
          <t>Wimi is an all-in-one collaboration tool that helps teams save time daily. Wimi integrates all essential services for efficent teamwork : team Channels, documents and drive, group calendar, task management, and video chat, screensharing.Read more about Wimi</t>
        </is>
      </c>
    </row>
    <row r="37067">
      <c r="A37067" t="inlineStr">
        <is>
          <t>Collaboration</t>
        </is>
      </c>
      <c r="B37067" t="inlineStr">
        <is>
          <t>Digital Workplace</t>
        </is>
      </c>
      <c r="C37067" t="inlineStr">
        <is>
          <t>https://www.getapp.com/collaboration-software/digital-workplace/os/web-based</t>
        </is>
      </c>
      <c r="D37067" t="inlineStr">
        <is>
          <t>ThoughtFarmer</t>
        </is>
      </c>
      <c r="E37067" t="inlineStr">
        <is>
          <t>https://www.getapp.com/collaboration-software/a/thoughtfarmer/</t>
        </is>
      </c>
      <c r="F37067" t="inlineStr">
        <is>
          <t>ThoughtFarmer is a modern intranet with 240+ features that connects teams, boosts culture, and simplifies communication. It’s easy to set up, simple to use, and comes with a 90-day risk-free guarantee.Read more about ThoughtFarmer</t>
        </is>
      </c>
    </row>
    <row r="37068">
      <c r="A37068" t="inlineStr">
        <is>
          <t>Collaboration</t>
        </is>
      </c>
      <c r="B37068" t="inlineStr">
        <is>
          <t>Digital Workplace</t>
        </is>
      </c>
      <c r="C37068" t="inlineStr">
        <is>
          <t>https://www.getapp.com/collaboration-software/digital-workplace/os/web-based</t>
        </is>
      </c>
      <c r="D37068" t="inlineStr">
        <is>
          <t>Blink</t>
        </is>
      </c>
      <c r="E37068" t="inlineStr">
        <is>
          <t>https://www.getapp.com/it-management-software/a/blink/</t>
        </is>
      </c>
      <c r="F37068" t="inlineStr">
        <is>
          <t>Blink is the award winning frontline super-app that delivers a modern digital employee experience, giving access to communication, information and tools in one easy-to-use app.Read more about Blink</t>
        </is>
      </c>
    </row>
    <row r="37069">
      <c r="A37069" t="inlineStr">
        <is>
          <t>Collaboration</t>
        </is>
      </c>
      <c r="B37069" t="inlineStr">
        <is>
          <t>Digital Workplace</t>
        </is>
      </c>
      <c r="C37069" t="inlineStr">
        <is>
          <t>https://www.getapp.com/collaboration-software/digital-workplace/os/web-based</t>
        </is>
      </c>
      <c r="D37069" t="inlineStr">
        <is>
          <t>HulerHub</t>
        </is>
      </c>
      <c r="E37069" t="inlineStr">
        <is>
          <t>https://www.getapp.com/it-management-software/a/hulerhub/</t>
        </is>
      </c>
      <c r="F37069" t="inlineStr">
        <is>
          <t>HulerHub is a flexible, easy to use digital workplace platform that reduces tech sprawl and supports HR teams to deliver personalised, on-brand digital experience on any device, at any time, anywhere.Read more about HulerHub</t>
        </is>
      </c>
    </row>
    <row r="37070">
      <c r="A37070" t="inlineStr">
        <is>
          <t>Collaboration</t>
        </is>
      </c>
      <c r="B37070" t="inlineStr">
        <is>
          <t>Digital Workplace</t>
        </is>
      </c>
      <c r="C37070" t="inlineStr">
        <is>
          <t>https://www.getapp.com/collaboration-software/digital-workplace/os/web-based</t>
        </is>
      </c>
      <c r="D37070" t="inlineStr">
        <is>
          <t>Mural</t>
        </is>
      </c>
      <c r="E37070" t="inlineStr">
        <is>
          <t>https://www.getapp.com/collaboration-software/a/mural/</t>
        </is>
      </c>
      <c r="F37070" t="inlineStr">
        <is>
          <t>Teamwork feels like less work with Mural, the secure, flexible, visual work platform purpose-built for collaboration. That's why we're trusted by the world’s most security-conscious enterprises.Read more about Mural</t>
        </is>
      </c>
    </row>
    <row r="37071">
      <c r="A37071" t="inlineStr">
        <is>
          <t>Collaboration</t>
        </is>
      </c>
      <c r="B37071" t="inlineStr">
        <is>
          <t>Digital Workplace</t>
        </is>
      </c>
      <c r="C37071" t="inlineStr">
        <is>
          <t>https://www.getapp.com/collaboration-software/digital-workplace/os/web-based</t>
        </is>
      </c>
      <c r="D37071" t="inlineStr">
        <is>
          <t>eXo Platform</t>
        </is>
      </c>
      <c r="E37071" t="inlineStr">
        <is>
          <t>https://www.getapp.com/collaboration-software/a/exo-platform/</t>
        </is>
      </c>
      <c r="F37071" t="inlineStr">
        <is>
          <t>eXo Platform is an all-in-one digital workplace solution that helps you connect, align and engage your teams around a single interface. You can use it to improve company and peer-to-peer communication, boost collaboration and manage company knowledge.Read more about eXo Platform</t>
        </is>
      </c>
    </row>
    <row r="37072">
      <c r="A37072" t="inlineStr">
        <is>
          <t>Collaboration</t>
        </is>
      </c>
      <c r="B37072" t="inlineStr">
        <is>
          <t>Digital Workplace</t>
        </is>
      </c>
      <c r="C37072" t="inlineStr">
        <is>
          <t>https://www.getapp.com/collaboration-software/digital-workplace/os/web-based</t>
        </is>
      </c>
      <c r="D37072" t="inlineStr">
        <is>
          <t>yoffix</t>
        </is>
      </c>
      <c r="E37072" t="inlineStr">
        <is>
          <t>https://www.getapp.com/operations-management-software/a/yoffix/</t>
        </is>
      </c>
      <c r="F37072" t="inlineStr">
        <is>
          <t>𝗬𝗼𝗳𝗳𝗶𝘅 – 𝗧𝗵𝗲 𝗨𝗹𝘁𝗶𝗺𝗮𝘁𝗲 𝗗𝗶𝗴𝗶𝘁𝗮𝗹 𝗪𝗼𝗿𝗸𝗽𝗹𝗮𝗰𝗲 𝗘𝘅𝗽𝗲𝗿𝗶𝗲𝗻𝗰𝗲.Upgrade your office experience, enhance team work &amp; collaboration with Yoffix App – team office days, attendance rules, desk &amp; room booking, check-in with QR-codes, digital signage&amp; smart displays.Read more about yoffix</t>
        </is>
      </c>
    </row>
    <row r="37073">
      <c r="A37073" t="inlineStr">
        <is>
          <t>Collaboration</t>
        </is>
      </c>
      <c r="B37073" t="inlineStr">
        <is>
          <t>Digital Workplace</t>
        </is>
      </c>
      <c r="C37073" t="inlineStr">
        <is>
          <t>https://www.getapp.com/collaboration-software/digital-workplace/os/web-based</t>
        </is>
      </c>
      <c r="D37073" t="inlineStr">
        <is>
          <t>Stackby</t>
        </is>
      </c>
      <c r="E37073" t="inlineStr">
        <is>
          <t>https://www.getapp.com/marketing-software/a/stackby/</t>
        </is>
      </c>
      <c r="F37073" t="inlineStr">
        <is>
          <t>Stackby is a collaborative workspace that brings ease of use of spreadsheets, functionality of databases and access to popular services via no-code API connectors - to create, organize and automate anything.Read more about Stackby</t>
        </is>
      </c>
    </row>
    <row r="37074">
      <c r="A37074" t="inlineStr">
        <is>
          <t>Collaboration</t>
        </is>
      </c>
      <c r="B37074" t="inlineStr">
        <is>
          <t>Digital Workplace</t>
        </is>
      </c>
      <c r="C37074" t="inlineStr">
        <is>
          <t>https://www.getapp.com/collaboration-software/digital-workplace/os/web-based</t>
        </is>
      </c>
      <c r="D37074" t="inlineStr">
        <is>
          <t>Zoho Creator</t>
        </is>
      </c>
      <c r="E37074" t="inlineStr">
        <is>
          <t>https://www.getapp.com/it-management-software/a/zoho-creator/</t>
        </is>
      </c>
      <c r="F37074" t="inlineStr">
        <is>
          <t>Zoho Creator is a web-based, all-in-one low-code application platform that lets users build custom mobile-ready business apps, online portals, and more without prior technical knowledge. It offers integration flows, business intelligence, analytics, and business process management capabilities, powered by a unified data model and auto-scaling infrastructure. Zoho Creator is designed to support enterprise architecture, digital transformation, legacy modernization, custom ERP software, and more.Read more about Zoho Creator</t>
        </is>
      </c>
    </row>
    <row r="37075">
      <c r="A37075" t="inlineStr">
        <is>
          <t>Collaboration</t>
        </is>
      </c>
      <c r="B37075" t="inlineStr">
        <is>
          <t>Digital Workplace</t>
        </is>
      </c>
      <c r="C37075" t="inlineStr">
        <is>
          <t>https://www.getapp.com/collaboration-software/digital-workplace/os/web-based</t>
        </is>
      </c>
      <c r="D37075" t="inlineStr">
        <is>
          <t>MangoApps</t>
        </is>
      </c>
      <c r="E37075" t="inlineStr">
        <is>
          <t>https://www.getapp.com/collaboration-software/a/mangoapps/</t>
        </is>
      </c>
      <c r="F37075" t="inlineStr">
        <is>
          <t>MangoApps is a unified employee experience platform that serves as a bridge between desk and deskless workers.Read more about MangoApps</t>
        </is>
      </c>
    </row>
    <row r="37076">
      <c r="A37076" t="inlineStr">
        <is>
          <t>Collaboration</t>
        </is>
      </c>
      <c r="B37076" t="inlineStr">
        <is>
          <t>Digital Workplace</t>
        </is>
      </c>
      <c r="C37076" t="inlineStr">
        <is>
          <t>https://www.getapp.com/collaboration-software/digital-workplace/os/web-based</t>
        </is>
      </c>
      <c r="D37076" t="inlineStr">
        <is>
          <t>deskbird</t>
        </is>
      </c>
      <c r="E37076" t="inlineStr">
        <is>
          <t>https://www.getapp.com/collaboration-software/a/deskbird/</t>
        </is>
      </c>
      <c r="F37076" t="inlineStr">
        <is>
          <t>deskbird is the workplace management platform that puts employees first. With an intuitive booking system, visitor management, powerful analytics, and easy integrations, it saves costs, optimizes office space, boosts productivity, and fosters team collaboration—all in one easy-to-use app.Read more about deskbird</t>
        </is>
      </c>
    </row>
    <row r="37077">
      <c r="A37077" t="inlineStr">
        <is>
          <t>Collaboration</t>
        </is>
      </c>
      <c r="B37077" t="inlineStr">
        <is>
          <t>Digital Workplace</t>
        </is>
      </c>
      <c r="C37077" t="inlineStr">
        <is>
          <t>https://www.getapp.com/collaboration-software/digital-workplace/os/web-based</t>
        </is>
      </c>
      <c r="D37077" t="inlineStr">
        <is>
          <t>PACE Packager Hub</t>
        </is>
      </c>
      <c r="E37077" t="inlineStr">
        <is>
          <t>https://www.getapp.com/it-management-software/a/pace-packager-hub/</t>
        </is>
      </c>
      <c r="F37077" t="inlineStr">
        <is>
          <t>PACE Packager Hub is a workflow management solution created specifically for application packaging teams of various sizes to manage projects and the entire end-to-end app packaging process.The solution automates workflow, manages projects, and delivers application packages to customers.Read more about PACE Packager Hub</t>
        </is>
      </c>
    </row>
    <row r="37078">
      <c r="A37078" t="inlineStr">
        <is>
          <t>Collaboration</t>
        </is>
      </c>
      <c r="B37078" t="inlineStr">
        <is>
          <t>Digital Workplace</t>
        </is>
      </c>
      <c r="C37078" t="inlineStr">
        <is>
          <t>https://www.getapp.com/collaboration-software/digital-workplace/os/web-based</t>
        </is>
      </c>
      <c r="D37078" t="inlineStr">
        <is>
          <t>Robin</t>
        </is>
      </c>
      <c r="E37078" t="inlineStr">
        <is>
          <t>https://www.getapp.com/operations-management-software/a/robin-powered/</t>
        </is>
      </c>
      <c r="F37078" t="inlineStr">
        <is>
          <t>Robin is a cloud-based office scheduling software designed to help users book meeting rooms, find desks, and move around the office with tools such as calendar integrations, a scheduling web dashboard, browser &amp; Outlook plugins, analytics, and more. For mid-market and enterprise companies.Read more about Robin</t>
        </is>
      </c>
    </row>
    <row r="37079">
      <c r="A37079" t="inlineStr">
        <is>
          <t>Collaboration</t>
        </is>
      </c>
      <c r="B37079" t="inlineStr">
        <is>
          <t>Digital Workplace</t>
        </is>
      </c>
      <c r="C37079" t="inlineStr">
        <is>
          <t>https://www.getapp.com/collaboration-software/digital-workplace/os/web-based</t>
        </is>
      </c>
      <c r="D37079" t="inlineStr">
        <is>
          <t>Archie</t>
        </is>
      </c>
      <c r="E37079" t="inlineStr">
        <is>
          <t>https://www.getapp.com/operations-management-software/a/archie/</t>
        </is>
      </c>
      <c r="F37079" t="inlineStr">
        <is>
          <t>Experience the power of Archie—a versatile, secure, and intuitive digital workplace solution designed to modernize and optimize your office space.Read more about Archie</t>
        </is>
      </c>
    </row>
    <row r="37080">
      <c r="A37080" t="inlineStr">
        <is>
          <t>Collaboration</t>
        </is>
      </c>
      <c r="B37080" t="inlineStr">
        <is>
          <t>Digital Workplace</t>
        </is>
      </c>
      <c r="C37080" t="inlineStr">
        <is>
          <t>https://www.getapp.com/collaboration-software/digital-workplace/os/web-based</t>
        </is>
      </c>
      <c r="D37080" t="inlineStr">
        <is>
          <t>Bordio</t>
        </is>
      </c>
      <c r="E37080" t="inlineStr">
        <is>
          <t>https://www.getapp.com/collaboration-software/a/bordio/</t>
        </is>
      </c>
      <c r="F37080"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37081">
      <c r="A37081" t="inlineStr">
        <is>
          <t>Collaboration</t>
        </is>
      </c>
      <c r="B37081" t="inlineStr">
        <is>
          <t>Digital Workplace</t>
        </is>
      </c>
      <c r="C37081" t="inlineStr">
        <is>
          <t>https://www.getapp.com/collaboration-software/digital-workplace/os/web-based</t>
        </is>
      </c>
      <c r="D37081" t="inlineStr">
        <is>
          <t>hybo</t>
        </is>
      </c>
      <c r="E37081" t="inlineStr">
        <is>
          <t>https://www.getapp.com/operations-management-software/a/hybo/</t>
        </is>
      </c>
      <c r="F37081" t="inlineStr">
        <is>
          <t>hybo is a SaaS solution that facilitates the booking and management of office workspaces to create a hybrid work environment.Read more about hybo</t>
        </is>
      </c>
    </row>
    <row r="37082">
      <c r="A37082" t="inlineStr">
        <is>
          <t>Collaboration</t>
        </is>
      </c>
      <c r="B37082" t="inlineStr">
        <is>
          <t>Digital Workplace</t>
        </is>
      </c>
      <c r="C37082" t="inlineStr">
        <is>
          <t>https://www.getapp.com/collaboration-software/digital-workplace/os/web-based</t>
        </is>
      </c>
      <c r="D37082" t="inlineStr">
        <is>
          <t>Aligned</t>
        </is>
      </c>
      <c r="E37082" t="inlineStr">
        <is>
          <t>https://www.getapp.com/customer-management-software/a/aligned/</t>
        </is>
      </c>
      <c r="F37082" t="inlineStr">
        <is>
          <t>Aligned is a collaborative digital workspace between sellers and buyers that helps revenue teams better engage their customers. It allows reps to better organize buying resources, conversations, and next steps/mutual plans in a single collaborative space.Read more about Aligned</t>
        </is>
      </c>
    </row>
    <row r="37083">
      <c r="A37083" t="inlineStr">
        <is>
          <t>Collaboration</t>
        </is>
      </c>
      <c r="B37083" t="inlineStr">
        <is>
          <t>Digital Workplace</t>
        </is>
      </c>
      <c r="C37083" t="inlineStr">
        <is>
          <t>https://www.getapp.com/collaboration-software/digital-workplace/os/web-based</t>
        </is>
      </c>
      <c r="D37083" t="inlineStr">
        <is>
          <t>Retable</t>
        </is>
      </c>
      <c r="E37083" t="inlineStr">
        <is>
          <t>https://www.getapp.com/collaboration-software/a/retable/</t>
        </is>
      </c>
      <c r="F37083" t="inlineStr">
        <is>
          <t>Retable is a collaborative online spreadsheet tool that helps businesses manage, track, connect, monitor and automate data efficiently.Read more about Retable</t>
        </is>
      </c>
    </row>
    <row r="37084">
      <c r="A37084" t="inlineStr">
        <is>
          <t>Collaboration</t>
        </is>
      </c>
      <c r="B37084" t="inlineStr">
        <is>
          <t>Digital Workplace</t>
        </is>
      </c>
      <c r="C37084" t="inlineStr">
        <is>
          <t>https://www.getapp.com/collaboration-software/digital-workplace/os/web-based</t>
        </is>
      </c>
      <c r="D37084" t="inlineStr">
        <is>
          <t>Brosix</t>
        </is>
      </c>
      <c r="E37084" t="inlineStr">
        <is>
          <t>https://www.getapp.com/it-communications-software/a/brosix/</t>
        </is>
      </c>
      <c r="F37084" t="inlineStr">
        <is>
          <t>Brosix is a cloud-based messaging platform for teams, offering real-time chat, file transfer, voice/video calls, screen sharing, broadcast messaging, and more - all in a private, fully administrable network with cross-platform support and 5,000+ app integrations.Read more about Brosix</t>
        </is>
      </c>
    </row>
    <row r="37085">
      <c r="A37085" t="inlineStr">
        <is>
          <t>Collaboration</t>
        </is>
      </c>
      <c r="B37085" t="inlineStr">
        <is>
          <t>Digital Workplace</t>
        </is>
      </c>
      <c r="C37085" t="inlineStr">
        <is>
          <t>https://www.getapp.com/collaboration-software/digital-workplace/os/web-based</t>
        </is>
      </c>
      <c r="D37085" t="inlineStr">
        <is>
          <t>Decisions</t>
        </is>
      </c>
      <c r="E37085" t="inlineStr">
        <is>
          <t>https://www.getapp.com/collaboration-software/a/meeting-decisions/</t>
        </is>
      </c>
      <c r="F37085" t="inlineStr">
        <is>
          <t>Decisions is a meeting and collaboration management solution that helps businesses create agendas, assign tasks &amp; track action items to facilitate engagement across teams. Users can review documents, upload files &amp; add comments to the meeting planner as well as take notes using Microsoft Office 365.Read more about Decisions</t>
        </is>
      </c>
    </row>
    <row r="37086">
      <c r="A37086" t="inlineStr">
        <is>
          <t>Collaboration</t>
        </is>
      </c>
      <c r="B37086" t="inlineStr">
        <is>
          <t>Digital Workplace</t>
        </is>
      </c>
      <c r="C37086" t="inlineStr">
        <is>
          <t>https://www.getapp.com/collaboration-software/digital-workplace/os/web-based</t>
        </is>
      </c>
      <c r="D37086" t="inlineStr">
        <is>
          <t>Intrexx</t>
        </is>
      </c>
      <c r="E37086" t="inlineStr">
        <is>
          <t>https://www.getapp.com/collaboration-software/a/intrexx/</t>
        </is>
      </c>
      <c r="F37086" t="inlineStr">
        <is>
          <t>The low-code development platform for the digitization of your complete business processes.Read more about Intrexx</t>
        </is>
      </c>
    </row>
    <row r="37087">
      <c r="A37087" t="inlineStr">
        <is>
          <t>Collaboration</t>
        </is>
      </c>
      <c r="B37087" t="inlineStr">
        <is>
          <t>Digital Workplace</t>
        </is>
      </c>
      <c r="C37087" t="inlineStr">
        <is>
          <t>https://www.getapp.com/collaboration-software/digital-workplace/os/web-based</t>
        </is>
      </c>
      <c r="D37087" t="inlineStr">
        <is>
          <t>Collaboard</t>
        </is>
      </c>
      <c r="E37087" t="inlineStr">
        <is>
          <t>https://www.getapp.com/collaboration-software/a/collaboard/</t>
        </is>
      </c>
      <c r="F37087"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37088">
      <c r="A37088" t="inlineStr">
        <is>
          <t>Collaboration</t>
        </is>
      </c>
      <c r="B37088" t="inlineStr">
        <is>
          <t>Digital Workplace</t>
        </is>
      </c>
      <c r="C37088" t="inlineStr">
        <is>
          <t>https://www.getapp.com/collaboration-software/digital-workplace/os/web-based</t>
        </is>
      </c>
      <c r="D37088" t="inlineStr">
        <is>
          <t>ClickShare Conference</t>
        </is>
      </c>
      <c r="E37088" t="inlineStr">
        <is>
          <t>https://www.getapp.com/it-communications-software/a/clickshare-conference/</t>
        </is>
      </c>
      <c r="F37088" t="inlineStr">
        <is>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is>
      </c>
    </row>
    <row r="37089">
      <c r="A37089" t="inlineStr">
        <is>
          <t>Collaboration</t>
        </is>
      </c>
      <c r="B37089" t="inlineStr">
        <is>
          <t>Digital Workplace</t>
        </is>
      </c>
      <c r="C37089" t="inlineStr">
        <is>
          <t>https://www.getapp.com/collaboration-software/digital-workplace/os/web-based</t>
        </is>
      </c>
      <c r="D37089" t="inlineStr">
        <is>
          <t>idgard</t>
        </is>
      </c>
      <c r="E37089" t="inlineStr">
        <is>
          <t>https://www.getapp.com/it-management-software/a/idgard/</t>
        </is>
      </c>
      <c r="F37089" t="inlineStr">
        <is>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is>
      </c>
    </row>
    <row r="37090">
      <c r="A37090" t="inlineStr">
        <is>
          <t>Collaboration</t>
        </is>
      </c>
      <c r="B37090" t="inlineStr">
        <is>
          <t>Digital Workplace</t>
        </is>
      </c>
      <c r="C37090" t="inlineStr">
        <is>
          <t>https://www.getapp.com/collaboration-software/digital-workplace/os/web-based</t>
        </is>
      </c>
      <c r="D37090" t="inlineStr">
        <is>
          <t>Trillian</t>
        </is>
      </c>
      <c r="E37090" t="inlineStr">
        <is>
          <t>https://www.getapp.com/healthcare-pharmaceuticals-software/a/trillian/</t>
        </is>
      </c>
      <c r="F37090" t="inlineStr">
        <is>
          <t>Trillian is a cloud-based solution designed to help businesses in the healthcare sector manage processes for instant messaging to improve internal communication. Trillian lets users manage group chats, sorted by teams or department, &amp; share information about patient status, staff rotations, &amp; more.Read more about Trillian</t>
        </is>
      </c>
    </row>
    <row r="37091">
      <c r="A37091" t="inlineStr">
        <is>
          <t>Collaboration</t>
        </is>
      </c>
      <c r="B37091" t="inlineStr">
        <is>
          <t>Digital Workplace</t>
        </is>
      </c>
      <c r="C37091" t="inlineStr">
        <is>
          <t>https://www.getapp.com/collaboration-software/digital-workplace/os/web-based</t>
        </is>
      </c>
      <c r="D37091" t="inlineStr">
        <is>
          <t>Bluescape</t>
        </is>
      </c>
      <c r="E37091" t="inlineStr">
        <is>
          <t>https://www.getapp.com/collaboration-software/a/bluescape/</t>
        </is>
      </c>
      <c r="F37091"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37092">
      <c r="A37092" t="inlineStr">
        <is>
          <t>Collaboration</t>
        </is>
      </c>
      <c r="B37092" t="inlineStr">
        <is>
          <t>Digital Workplace</t>
        </is>
      </c>
      <c r="C37092" t="inlineStr">
        <is>
          <t>https://www.getapp.com/collaboration-software/digital-workplace/os/web-based</t>
        </is>
      </c>
      <c r="D37092" t="inlineStr">
        <is>
          <t>Citrix Workspace</t>
        </is>
      </c>
      <c r="E37092" t="inlineStr">
        <is>
          <t>https://www.getapp.com/collaboration-software/a/citrix-workspace/</t>
        </is>
      </c>
      <c r="F37092" t="inlineStr">
        <is>
          <t>Citrix Workspace is a cloud-based platform designed to help businesses streamline work for employees by offering collaboration across different systems &amp; devices. Key features include endpoint management, session performance tracking, multi-factor authentication, microapp creation, &amp; monitoring.Read more about Citrix Workspace</t>
        </is>
      </c>
    </row>
    <row r="37093">
      <c r="A37093" t="inlineStr">
        <is>
          <t>Collaboration</t>
        </is>
      </c>
      <c r="B37093" t="inlineStr">
        <is>
          <t>Digital Workplace</t>
        </is>
      </c>
      <c r="C37093" t="inlineStr">
        <is>
          <t>https://www.getapp.com/collaboration-software/digital-workplace/os/web-based</t>
        </is>
      </c>
      <c r="D37093" t="inlineStr">
        <is>
          <t>QReserve</t>
        </is>
      </c>
      <c r="E37093" t="inlineStr">
        <is>
          <t>https://www.getapp.com/operations-management-software/a/qreserve/</t>
        </is>
      </c>
      <c r="F37093" t="inlineStr">
        <is>
          <t>QReserve is a scheduling application for complex structured resources and workflows. It can manage office demands for meeting rooms, desks, or computers with real-time activity updates. QReserve handles complex booking needs with dependencies or constraints and accounts for workflow conditionsRead more about QReserve</t>
        </is>
      </c>
    </row>
    <row r="37094">
      <c r="A37094" t="inlineStr">
        <is>
          <t>Collaboration</t>
        </is>
      </c>
      <c r="B37094" t="inlineStr">
        <is>
          <t>Digital Workplace</t>
        </is>
      </c>
      <c r="C37094" t="inlineStr">
        <is>
          <t>https://www.getapp.com/collaboration-software/digital-workplace/os/web-based</t>
        </is>
      </c>
      <c r="D37094" t="inlineStr">
        <is>
          <t>Axero</t>
        </is>
      </c>
      <c r="E37094" t="inlineStr">
        <is>
          <t>https://www.getapp.com/collaboration-software/a/axero/</t>
        </is>
      </c>
      <c r="F37094" t="inlineStr">
        <is>
          <t>Axero is the easy-to-use digital workplace software that boosts productivity, unifies your people, and helps your company thrive. Increase productivity. Unite employees. Improve culture.Read more about Axero</t>
        </is>
      </c>
    </row>
    <row r="37095">
      <c r="A37095" t="inlineStr">
        <is>
          <t>Collaboration</t>
        </is>
      </c>
      <c r="B37095" t="inlineStr">
        <is>
          <t>Digital Workplace</t>
        </is>
      </c>
      <c r="C37095" t="inlineStr">
        <is>
          <t>https://www.getapp.com/collaboration-software/digital-workplace/os/web-based</t>
        </is>
      </c>
      <c r="D37095" t="inlineStr">
        <is>
          <t>Optimity</t>
        </is>
      </c>
      <c r="E37095" t="inlineStr">
        <is>
          <t>https://www.getapp.com/operations-management-software/a/optimity/</t>
        </is>
      </c>
      <c r="F37095" t="inlineStr">
        <is>
          <t>Optimity is a mobile-first, personalized, data-driven application dedicated to revolutionizing workplace wellness, optimizing employee engagement and reducing absenteeism. Optimity’s no-code, developer-friendly platform integrates seamlessly with the employer's existing technology systems.Read more about Optimity</t>
        </is>
      </c>
    </row>
    <row r="37096">
      <c r="A37096" t="inlineStr">
        <is>
          <t>Collaboration</t>
        </is>
      </c>
      <c r="B37096" t="inlineStr">
        <is>
          <t>Digital Workplace</t>
        </is>
      </c>
      <c r="C37096" t="inlineStr">
        <is>
          <t>https://www.getapp.com/collaboration-software/digital-workplace/os/web-based</t>
        </is>
      </c>
      <c r="D37096" t="inlineStr">
        <is>
          <t>Flip</t>
        </is>
      </c>
      <c r="E37096" t="inlineStr">
        <is>
          <t>https://www.getapp.com/collaboration-software/a/flip/</t>
        </is>
      </c>
      <c r="F37096" t="inlineStr">
        <is>
          <t>Flip is a super app for your company. For the first time, employers can empower all their frontline employees by providing a solution that combines not only information and communication but also HR tools. Companies like Porsche, Bosch, McDonald's Germany, and GLS already use the app successfully.Read more about Flip</t>
        </is>
      </c>
    </row>
    <row r="37097">
      <c r="A37097" t="inlineStr">
        <is>
          <t>Collaboration</t>
        </is>
      </c>
      <c r="B37097" t="inlineStr">
        <is>
          <t>Digital Workplace</t>
        </is>
      </c>
      <c r="C37097" t="inlineStr">
        <is>
          <t>https://www.getapp.com/collaboration-software/digital-workplace/os/web-based</t>
        </is>
      </c>
      <c r="D37097" t="inlineStr">
        <is>
          <t>Jostle</t>
        </is>
      </c>
      <c r="E37097" t="inlineStr">
        <is>
          <t>https://www.getapp.com/collaboration-software/a/jostle/</t>
        </is>
      </c>
      <c r="F37097" t="inlineStr">
        <is>
          <t>Jostle's the single place where everyone in your organization connects, communicates, and celebrates together. Anytime, anywhere, with ease. The result? Your culture comes to life, and each and every person is set up for success.Read more about Jostle</t>
        </is>
      </c>
    </row>
    <row r="37098">
      <c r="A37098" t="inlineStr">
        <is>
          <t>Collaboration</t>
        </is>
      </c>
      <c r="B37098" t="inlineStr">
        <is>
          <t>Digital Workplace</t>
        </is>
      </c>
      <c r="C37098" t="inlineStr">
        <is>
          <t>https://www.getapp.com/collaboration-software/digital-workplace/os/web-based</t>
        </is>
      </c>
      <c r="D37098" t="inlineStr">
        <is>
          <t>Kissflow</t>
        </is>
      </c>
      <c r="E37098" t="inlineStr">
        <is>
          <t>https://www.getapp.com/operations-management-software/a/kissflow-workflow/</t>
        </is>
      </c>
      <c r="F37098" t="inlineStr">
        <is>
          <t>Kissflow enables process owners and IT developers to automate and build middle-office processes and applications.Read more about Kissflow</t>
        </is>
      </c>
    </row>
    <row r="37099">
      <c r="A37099" t="inlineStr">
        <is>
          <t>Collaboration</t>
        </is>
      </c>
      <c r="B37099" t="inlineStr">
        <is>
          <t>Digital Workplace</t>
        </is>
      </c>
      <c r="C37099" t="inlineStr">
        <is>
          <t>https://www.getapp.com/collaboration-software/digital-workplace/os/web-based</t>
        </is>
      </c>
      <c r="D37099" t="inlineStr">
        <is>
          <t>Spike</t>
        </is>
      </c>
      <c r="E37099" t="inlineStr">
        <is>
          <t>https://www.getapp.com/it-communications-software/a/hop-email/</t>
        </is>
      </c>
      <c r="F37099" t="inlineStr">
        <is>
          <t>Spike's AI-first email helps you stay organized, respond faster, and boost productivity effortlessly. By turning email into chat you can work and collaborate efficiently. Welcome to the future of email.Read more about Spike</t>
        </is>
      </c>
    </row>
    <row r="37100">
      <c r="A37100" t="inlineStr">
        <is>
          <t>Collaboration</t>
        </is>
      </c>
      <c r="B37100" t="inlineStr">
        <is>
          <t>Digital Workplace</t>
        </is>
      </c>
      <c r="C37100" t="inlineStr">
        <is>
          <t>https://www.getapp.com/collaboration-software/digital-workplace/os/web-based</t>
        </is>
      </c>
      <c r="D37100" t="inlineStr">
        <is>
          <t>YOOBIC</t>
        </is>
      </c>
      <c r="E37100" t="inlineStr">
        <is>
          <t>https://www.getapp.com/hr-employee-management-software/a/yoobic/</t>
        </is>
      </c>
      <c r="F37100" t="inlineStr">
        <is>
          <t>Manage yout frontline team with an all-in-one digital workplace for task management, communication, and training.Read more about YOOBIC</t>
        </is>
      </c>
    </row>
    <row r="37101">
      <c r="A37101" t="inlineStr">
        <is>
          <t>Collaboration</t>
        </is>
      </c>
      <c r="B37101" t="inlineStr">
        <is>
          <t>Digital Workplace</t>
        </is>
      </c>
      <c r="C37101" t="inlineStr">
        <is>
          <t>https://www.getapp.com/collaboration-software/digital-workplace/os/web-based</t>
        </is>
      </c>
      <c r="D37101" t="inlineStr">
        <is>
          <t>UMA Vision</t>
        </is>
      </c>
      <c r="E37101" t="inlineStr">
        <is>
          <t>https://www.getapp.com/operations-management-software/a/uma-vision/</t>
        </is>
      </c>
      <c r="F37101" t="inlineStr">
        <is>
          <t>UMA Provides Meeting Room, Desk Booking, Locker Booking, Space Management &amp; Hardware Monitoring all from our UMA Vision SaaS Platform. We integrate with meeting room hardware &amp; leverage data from these devices. Our latest additions Integrations are with Cisco and Jabra Cameras bring people count.Read more about UMA Vision</t>
        </is>
      </c>
    </row>
    <row r="37102">
      <c r="A37102" t="inlineStr">
        <is>
          <t>Collaboration</t>
        </is>
      </c>
      <c r="B37102" t="inlineStr">
        <is>
          <t>Digital Workplace</t>
        </is>
      </c>
      <c r="C37102" t="inlineStr">
        <is>
          <t>https://www.getapp.com/collaboration-software/digital-workplace/os/web-based</t>
        </is>
      </c>
      <c r="D37102" t="inlineStr">
        <is>
          <t>FigJam</t>
        </is>
      </c>
      <c r="E37102" t="inlineStr">
        <is>
          <t>https://www.getapp.com/collaboration-software/a/figjam/</t>
        </is>
      </c>
      <c r="F37102" t="inlineStr">
        <is>
          <t>FigJam by Figma is a collaborative online whiteboard that allows teams to ideate and brainstorm together. The platform includes a range of templates for diagramming, mood boards, design sprints, team meetings, and more.Read more about FigJam</t>
        </is>
      </c>
    </row>
    <row r="37103">
      <c r="A37103" t="inlineStr">
        <is>
          <t>Collaboration</t>
        </is>
      </c>
      <c r="B37103" t="inlineStr">
        <is>
          <t>Digital Workplace</t>
        </is>
      </c>
      <c r="C37103" t="inlineStr">
        <is>
          <t>https://www.getapp.com/collaboration-software/digital-workplace/os/web-based</t>
        </is>
      </c>
      <c r="D37103" t="inlineStr">
        <is>
          <t>SweetHive</t>
        </is>
      </c>
      <c r="E37103" t="inlineStr">
        <is>
          <t>https://www.getapp.com/it-communications-software/a/sweethive/</t>
        </is>
      </c>
      <c r="F37103" t="inlineStr">
        <is>
          <t>Thanks to SweetHive, you can have all your communications in just one customised thread. Improve your collaborative skills and build your personal hive.Read more about SweetHive</t>
        </is>
      </c>
    </row>
    <row r="37104">
      <c r="A37104" t="inlineStr">
        <is>
          <t>Collaboration</t>
        </is>
      </c>
      <c r="B37104" t="inlineStr">
        <is>
          <t>Digital Workplace</t>
        </is>
      </c>
      <c r="C37104" t="inlineStr">
        <is>
          <t>https://www.getapp.com/collaboration-software/digital-workplace/os/web-based</t>
        </is>
      </c>
      <c r="D37104" t="inlineStr">
        <is>
          <t>TimeLog</t>
        </is>
      </c>
      <c r="E37104" t="inlineStr">
        <is>
          <t>https://www.getapp.com/project-management-planning-software/a/timelog/</t>
        </is>
      </c>
      <c r="F37104" t="inlineStr">
        <is>
          <t>TimeLog is a cloud-based Professional Services Automation solution for consultancy businesses of all sizes, with tools for tracking time &amp; expenses, planning projects and resources, invoicing customers &amp; much more.Read more about TimeLog</t>
        </is>
      </c>
    </row>
    <row r="37105">
      <c r="A37105" t="inlineStr">
        <is>
          <t>Collaboration</t>
        </is>
      </c>
      <c r="B37105" t="inlineStr">
        <is>
          <t>Digital Workplace</t>
        </is>
      </c>
      <c r="C37105" t="inlineStr">
        <is>
          <t>https://www.getapp.com/collaboration-software/digital-workplace/os/web-based</t>
        </is>
      </c>
      <c r="D37105" t="inlineStr">
        <is>
          <t>iTacit</t>
        </is>
      </c>
      <c r="E37105" t="inlineStr">
        <is>
          <t>https://www.getapp.com/it-communications-software/a/itacit/</t>
        </is>
      </c>
      <c r="F37105" t="inlineStr">
        <is>
          <t>Use paperless forms and checklists to solve the problem of lost or misplaced forms and checklists, scanned documents and manual data input. iTacit’s configurable digital forms feature an endless array of workflow options, all within your branded employee app.Read more about iTacit</t>
        </is>
      </c>
    </row>
    <row r="37106">
      <c r="A37106" t="inlineStr">
        <is>
          <t>Collaboration</t>
        </is>
      </c>
      <c r="B37106" t="inlineStr">
        <is>
          <t>Digital Workplace</t>
        </is>
      </c>
      <c r="C37106" t="inlineStr">
        <is>
          <t>https://www.getapp.com/collaboration-software/digital-workplace/os/web-based</t>
        </is>
      </c>
      <c r="D37106" t="inlineStr">
        <is>
          <t>Interact</t>
        </is>
      </c>
      <c r="E37106" t="inlineStr">
        <is>
          <t>https://www.getapp.com/collaboration-software/a/interact-intranet/</t>
        </is>
      </c>
      <c r="F37106" t="inlineStr">
        <is>
          <t>Interact is intranet software that helps organizations with distributed employees connect and communicate.Integrations include Office 365, Concur, ServiceNow, Salesforce, Google Workplace, Workday and Box.Read more about Interact</t>
        </is>
      </c>
    </row>
    <row r="37107">
      <c r="A37107" t="inlineStr">
        <is>
          <t>Collaboration</t>
        </is>
      </c>
      <c r="B37107" t="inlineStr">
        <is>
          <t>Digital Workplace</t>
        </is>
      </c>
      <c r="C37107" t="inlineStr">
        <is>
          <t>https://www.getapp.com/collaboration-software/digital-workplace/os/web-based</t>
        </is>
      </c>
      <c r="D37107" t="inlineStr">
        <is>
          <t>Onehub</t>
        </is>
      </c>
      <c r="E37107" t="inlineStr">
        <is>
          <t>https://www.getapp.com/collaboration-software/a/onehub/</t>
        </is>
      </c>
      <c r="F37107" t="inlineStr">
        <is>
          <t>Onehub provides secure, easy-to-use file sharing for business. More than 1 million business users trust Onehub for file sharing, client portal and virtual data room needs.Read more about Onehub</t>
        </is>
      </c>
    </row>
    <row r="37108">
      <c r="A37108" t="inlineStr">
        <is>
          <t>Collaboration</t>
        </is>
      </c>
      <c r="B37108" t="inlineStr">
        <is>
          <t>Digital Workplace</t>
        </is>
      </c>
      <c r="C37108" t="inlineStr">
        <is>
          <t>https://www.getapp.com/collaboration-software/digital-workplace/os/web-based</t>
        </is>
      </c>
      <c r="D37108" t="inlineStr">
        <is>
          <t>Workspace ONE</t>
        </is>
      </c>
      <c r="E37108" t="inlineStr">
        <is>
          <t>https://www.getapp.com/it-management-software/a/vmware/</t>
        </is>
      </c>
      <c r="F37108"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37109">
      <c r="A37109" t="inlineStr">
        <is>
          <t>Collaboration</t>
        </is>
      </c>
      <c r="B37109" t="inlineStr">
        <is>
          <t>Digital Workplace</t>
        </is>
      </c>
      <c r="C37109" t="inlineStr">
        <is>
          <t>https://www.getapp.com/collaboration-software/digital-workplace/os/web-based</t>
        </is>
      </c>
      <c r="D37109" t="inlineStr">
        <is>
          <t>TRUCE</t>
        </is>
      </c>
      <c r="E37109" t="inlineStr">
        <is>
          <t>https://www.getapp.com/transportation-logistics-software/a/truce/</t>
        </is>
      </c>
      <c r="F37109" t="inlineStr">
        <is>
          <t>TRUCE  delivers CMDM solutions to eliminate device distraction in the workplace, temporarily suspend/allow access to apps &amp; features based on the work being performed, work location or the workgroup. Enable companies to minimize liability/expense and legal/reputational exposureRead more about TRUCE</t>
        </is>
      </c>
    </row>
    <row r="37110">
      <c r="A37110" t="inlineStr">
        <is>
          <t>Collaboration</t>
        </is>
      </c>
      <c r="B37110" t="inlineStr">
        <is>
          <t>Digital Workplace</t>
        </is>
      </c>
      <c r="C37110" t="inlineStr">
        <is>
          <t>https://www.getapp.com/collaboration-software/digital-workplace/os/web-based</t>
        </is>
      </c>
      <c r="D37110" t="inlineStr">
        <is>
          <t>VirtualPBX</t>
        </is>
      </c>
      <c r="E37110" t="inlineStr">
        <is>
          <t>https://www.getapp.com/it-communications-software/a/virtual-pbx/</t>
        </is>
      </c>
      <c r="F37110" t="inlineStr">
        <is>
          <t>Get Unlimited Minutes, Text Messaging, and a VoIP Device for $17/mo***** Save up to 80% off business VoIP today!Read more about VirtualPBX</t>
        </is>
      </c>
    </row>
    <row r="37111">
      <c r="A37111" t="inlineStr">
        <is>
          <t>Collaboration</t>
        </is>
      </c>
      <c r="B37111" t="inlineStr">
        <is>
          <t>Digital Workplace</t>
        </is>
      </c>
      <c r="C37111" t="inlineStr">
        <is>
          <t>https://www.getapp.com/collaboration-software/digital-workplace/os/web-based</t>
        </is>
      </c>
      <c r="D37111" t="inlineStr">
        <is>
          <t>HighQ</t>
        </is>
      </c>
      <c r="E37111" t="inlineStr">
        <is>
          <t>https://www.getapp.com/collaboration-software/a/highq-dataroom/</t>
        </is>
      </c>
      <c r="F37111" t="inlineStr">
        <is>
          <t>HighQ's intelligent solution combines automated workflows, document automation, and secure collaboration to transform the way professionals work and engage with clients and colleagues.Read more about HighQ</t>
        </is>
      </c>
    </row>
    <row r="37112">
      <c r="A37112" t="inlineStr">
        <is>
          <t>Collaboration</t>
        </is>
      </c>
      <c r="B37112" t="inlineStr">
        <is>
          <t>Digital Workplace</t>
        </is>
      </c>
      <c r="C37112" t="inlineStr">
        <is>
          <t>https://www.getapp.com/collaboration-software/digital-workplace/os/web-based</t>
        </is>
      </c>
      <c r="D37112" t="inlineStr">
        <is>
          <t>Stormboard</t>
        </is>
      </c>
      <c r="E37112" t="inlineStr">
        <is>
          <t>https://www.getapp.com/collaboration-software/a/stormboard/</t>
        </is>
      </c>
      <c r="F37112" t="inlineStr">
        <is>
          <t>Stormboard helps capture and organize ideas, prioritize tasks, plan projects, and manage meetings using a digital workspace that transforms content into actionable data, not just loosely connected points on a static canvas.Read more about Stormboard</t>
        </is>
      </c>
    </row>
    <row r="37113">
      <c r="A37113" t="inlineStr">
        <is>
          <t>Collaboration</t>
        </is>
      </c>
      <c r="B37113" t="inlineStr">
        <is>
          <t>Digital Workplace</t>
        </is>
      </c>
      <c r="C37113" t="inlineStr">
        <is>
          <t>https://www.getapp.com/collaboration-software/digital-workplace/os/web-based</t>
        </is>
      </c>
      <c r="D37113" t="inlineStr">
        <is>
          <t>Spacewell</t>
        </is>
      </c>
      <c r="E37113" t="inlineStr">
        <is>
          <t>https://www.getapp.com/operations-management-software/a/mymcs/</t>
        </is>
      </c>
      <c r="F37113" t="inlineStr">
        <is>
          <t>All-in-one global workplace solution that combines IWMS, IoT, and Analytics to create intelligent workspaces. Standard yet flexible. Frequent software updates. Fast activation. Functionalities: meetings &amp; reservations, visitors mgmt., community &amp; collaboration, workplace services, health, analytics.Read more about Spacewell</t>
        </is>
      </c>
    </row>
    <row r="37114">
      <c r="A37114" t="inlineStr">
        <is>
          <t>Collaboration</t>
        </is>
      </c>
      <c r="B37114" t="inlineStr">
        <is>
          <t>Digital Workplace</t>
        </is>
      </c>
      <c r="C37114" t="inlineStr">
        <is>
          <t>https://www.getapp.com/collaboration-software/digital-workplace/os/web-based</t>
        </is>
      </c>
      <c r="D37114" t="inlineStr">
        <is>
          <t>MyWorkDrive</t>
        </is>
      </c>
      <c r="E37114" t="inlineStr">
        <is>
          <t>https://www.getapp.com/collaboration-software/a/myworkdrive/</t>
        </is>
      </c>
      <c r="F37114" t="inlineStr">
        <is>
          <t>MyWorkDrive software enables enterprises to provide secure remote access to Windows File Shares without VPN while adding collaboration and security features.  Share Files and collaborate with colleagues on file shares from any device safely with built-in DLP protection.Read more about MyWorkDrive</t>
        </is>
      </c>
    </row>
    <row r="37115">
      <c r="A37115" t="inlineStr">
        <is>
          <t>Collaboration</t>
        </is>
      </c>
      <c r="B37115" t="inlineStr">
        <is>
          <t>Digital Workplace</t>
        </is>
      </c>
      <c r="C37115" t="inlineStr">
        <is>
          <t>https://www.getapp.com/collaboration-software/digital-workplace/os/web-based</t>
        </is>
      </c>
      <c r="D37115" t="inlineStr">
        <is>
          <t>Reactiv SUITE</t>
        </is>
      </c>
      <c r="E37115" t="inlineStr">
        <is>
          <t>https://www.getapp.com/collaboration-software/a/reactiv-suite/</t>
        </is>
      </c>
      <c r="F37115" t="inlineStr">
        <is>
          <t>A tool that makes remote meetings memorable, helps you stand out and helps your audience remember more informationRead more about Reactiv SUITE</t>
        </is>
      </c>
    </row>
    <row r="37116">
      <c r="A37116" t="inlineStr">
        <is>
          <t>Collaboration</t>
        </is>
      </c>
      <c r="B37116" t="inlineStr">
        <is>
          <t>Digital Workplace</t>
        </is>
      </c>
      <c r="C37116" t="inlineStr">
        <is>
          <t>https://www.getapp.com/collaboration-software/digital-workplace/os/web-based</t>
        </is>
      </c>
      <c r="D37116" t="inlineStr">
        <is>
          <t>AuraQuantic</t>
        </is>
      </c>
      <c r="E37116" t="inlineStr">
        <is>
          <t>https://www.getapp.com/operations-management-software/a/auraquantic/</t>
        </is>
      </c>
      <c r="F37116" t="inlineStr">
        <is>
          <t>The AuraQuantic no-code platform empowers businesses of all sizes to create business applications, automate processes, orchestrate end-to-end operations and digitally transform.Read more about AuraQuantic</t>
        </is>
      </c>
    </row>
    <row r="37117">
      <c r="A37117" t="inlineStr">
        <is>
          <t>Collaboration</t>
        </is>
      </c>
      <c r="B37117" t="inlineStr">
        <is>
          <t>Digital Workplace</t>
        </is>
      </c>
      <c r="C37117" t="inlineStr">
        <is>
          <t>https://www.getapp.com/collaboration-software/digital-workplace/os/web-based</t>
        </is>
      </c>
      <c r="D37117" t="inlineStr">
        <is>
          <t>Igloo</t>
        </is>
      </c>
      <c r="E37117" t="inlineStr">
        <is>
          <t>https://www.getapp.com/collaboration-software/a/igloo-software/</t>
        </is>
      </c>
      <c r="F37117" t="inlineStr">
        <is>
          <t>Deliver a better employee experience and build a silo-free culture, where internal communication is a two-way street. An Igloo digital workplace solution is like an engine for internal content discovery.Read more about Igloo</t>
        </is>
      </c>
    </row>
    <row r="37118">
      <c r="A37118" t="inlineStr">
        <is>
          <t>Collaboration</t>
        </is>
      </c>
      <c r="B37118" t="inlineStr">
        <is>
          <t>Digital Workplace</t>
        </is>
      </c>
      <c r="C37118" t="inlineStr">
        <is>
          <t>https://www.getapp.com/collaboration-software/digital-workplace/os/web-based</t>
        </is>
      </c>
      <c r="D37118" t="inlineStr">
        <is>
          <t>EdWorking</t>
        </is>
      </c>
      <c r="E37118" t="inlineStr">
        <is>
          <t>https://www.getapp.com/collaboration-software/a/edworking/</t>
        </is>
      </c>
      <c r="F37118" t="inlineStr">
        <is>
          <t>Edworking is an all-in-one remote work platform that focuses on collaboration and communication. It enables users to work from anywhere in the world. Edworking has a robust feature set that includes real-time messaging, video conferencing, team chat, document editing, task management and more.Read more about EdWorking</t>
        </is>
      </c>
    </row>
    <row r="37119">
      <c r="A37119" t="inlineStr">
        <is>
          <t>Collaboration</t>
        </is>
      </c>
      <c r="B37119" t="inlineStr">
        <is>
          <t>Digital Workplace</t>
        </is>
      </c>
      <c r="C37119" t="inlineStr">
        <is>
          <t>https://www.getapp.com/collaboration-software/digital-workplace/os/web-based</t>
        </is>
      </c>
      <c r="D37119" t="inlineStr">
        <is>
          <t>Claromentis</t>
        </is>
      </c>
      <c r="E37119" t="inlineStr">
        <is>
          <t>https://www.getapp.com/collaboration-software/a/claromentis/</t>
        </is>
      </c>
      <c r="F37119" t="inlineStr">
        <is>
          <t>Claromentis is an intuitive and interactive business platform that combines intranet apps with productivity tools such as e-forms &amp; workflows, e-learning, and project management, providing your teams with a digital workplace to call home.Read more about Claromentis</t>
        </is>
      </c>
    </row>
    <row r="37120">
      <c r="A37120" t="inlineStr">
        <is>
          <t>Collaboration</t>
        </is>
      </c>
      <c r="B37120" t="inlineStr">
        <is>
          <t>Digital Workplace</t>
        </is>
      </c>
      <c r="C37120" t="inlineStr">
        <is>
          <t>https://www.getapp.com/collaboration-software/digital-workplace/os/web-based</t>
        </is>
      </c>
      <c r="D37120" t="inlineStr">
        <is>
          <t>Zenzap</t>
        </is>
      </c>
      <c r="E37120" t="inlineStr">
        <is>
          <t>https://www.getapp.com/collaboration-software/a/zenzap/</t>
        </is>
      </c>
      <c r="F37120" t="inlineStr">
        <is>
          <t>Zenzap is the fastest growing platform for teams who value security, comfort, and efficiency.Our mobile-first platform seamlessly blends real-time messaging with task management and file sharing both at the office and on the goRead more about Zenzap</t>
        </is>
      </c>
    </row>
    <row r="37121">
      <c r="A37121" t="inlineStr">
        <is>
          <t>Collaboration</t>
        </is>
      </c>
      <c r="B37121" t="inlineStr">
        <is>
          <t>Digital Workplace</t>
        </is>
      </c>
      <c r="C37121" t="inlineStr">
        <is>
          <t>https://www.getapp.com/collaboration-software/digital-workplace/os/web-based</t>
        </is>
      </c>
      <c r="D37121" t="inlineStr">
        <is>
          <t>zenphi</t>
        </is>
      </c>
      <c r="E37121" t="inlineStr">
        <is>
          <t>https://www.getapp.com/operations-management-software/a/zenphi-1/</t>
        </is>
      </c>
      <c r="F37121" t="inlineStr">
        <is>
          <t>Zenphi is a no-code process automation platform built specifically for Google Workspace, empowering any user to easily automate, connect and optimize their workflows of any complexity.Read more about zenphi</t>
        </is>
      </c>
    </row>
    <row r="37122">
      <c r="A37122" t="inlineStr">
        <is>
          <t>Collaboration</t>
        </is>
      </c>
      <c r="B37122" t="inlineStr">
        <is>
          <t>Digital Workplace</t>
        </is>
      </c>
      <c r="C37122" t="inlineStr">
        <is>
          <t>https://www.getapp.com/collaboration-software/digital-workplace/os/web-based</t>
        </is>
      </c>
      <c r="D37122" t="inlineStr">
        <is>
          <t>CoScreen</t>
        </is>
      </c>
      <c r="E37122" t="inlineStr">
        <is>
          <t>https://www.getapp.com/collaboration-software/a/coscreen/</t>
        </is>
      </c>
      <c r="F37122" t="inlineStr">
        <is>
          <t>Simultaneously share and collaborate on any app. Turn meetings into doings and make your team 10x more productive.Read more about CoScreen</t>
        </is>
      </c>
    </row>
    <row r="37123">
      <c r="A37123" t="inlineStr">
        <is>
          <t>Collaboration</t>
        </is>
      </c>
      <c r="B37123" t="inlineStr">
        <is>
          <t>Digital Workplace</t>
        </is>
      </c>
      <c r="C37123" t="inlineStr">
        <is>
          <t>https://www.getapp.com/collaboration-software/digital-workplace/os/web-based</t>
        </is>
      </c>
      <c r="D37123" t="inlineStr">
        <is>
          <t>Mozzaik365</t>
        </is>
      </c>
      <c r="E37123" t="inlineStr">
        <is>
          <t>https://www.getapp.com/collaboration-software/a/mozzaik365/</t>
        </is>
      </c>
      <c r="F37123" t="inlineStr">
        <is>
          <t>Mozzaik365 is a SharePoint Online extension that allows users to create collaborative intranets. It engages employees with functional communication, collaboration, and knowledge management spaces.Read more about Mozzaik365</t>
        </is>
      </c>
    </row>
    <row r="37124">
      <c r="A37124" t="inlineStr">
        <is>
          <t>Collaboration</t>
        </is>
      </c>
      <c r="B37124" t="inlineStr">
        <is>
          <t>Digital Workplace</t>
        </is>
      </c>
      <c r="C37124" t="inlineStr">
        <is>
          <t>https://www.getapp.com/collaboration-software/digital-workplace/os/web-based</t>
        </is>
      </c>
      <c r="D37124" t="inlineStr">
        <is>
          <t>Café</t>
        </is>
      </c>
      <c r="E37124" t="inlineStr">
        <is>
          <t>https://www.getapp.com/collaboration-software/a/cafe/</t>
        </is>
      </c>
      <c r="F37124" t="inlineStr">
        <is>
          <t>Café is a mobile and web app to see who will be in the office, how many seats are available and who's working from another location.Read more about Café</t>
        </is>
      </c>
    </row>
    <row r="37125">
      <c r="A37125" t="inlineStr">
        <is>
          <t>Collaboration</t>
        </is>
      </c>
      <c r="B37125" t="inlineStr">
        <is>
          <t>Digital Workplace</t>
        </is>
      </c>
      <c r="C37125" t="inlineStr">
        <is>
          <t>https://www.getapp.com/collaboration-software/digital-workplace/os/web-based</t>
        </is>
      </c>
      <c r="D37125" t="inlineStr">
        <is>
          <t>Sofvie</t>
        </is>
      </c>
      <c r="E37125" t="inlineStr">
        <is>
          <t>https://www.getapp.com/operations-management-software/a/sofvie/</t>
        </is>
      </c>
      <c r="F37125" t="inlineStr">
        <is>
          <t>Sofvie is the only Operations Performance Platform built for the unique needs of today’s most demanding mining operations.Our goal is to help leaders at the forefront of the mining industry create safer work environments, happier engaged teams and more rewarding work cultures.Read more about Sofvie</t>
        </is>
      </c>
    </row>
    <row r="37126">
      <c r="A37126" t="inlineStr">
        <is>
          <t>Collaboration</t>
        </is>
      </c>
      <c r="B37126" t="inlineStr">
        <is>
          <t>Digital Workplace</t>
        </is>
      </c>
      <c r="C37126" t="inlineStr">
        <is>
          <t>https://www.getapp.com/collaboration-software/digital-workplace/os/web-based</t>
        </is>
      </c>
      <c r="D37126" t="inlineStr">
        <is>
          <t>Lemon Learning</t>
        </is>
      </c>
      <c r="E37126" t="inlineStr">
        <is>
          <t>https://www.getapp.com/education-childcare-software/a/lemon-learning/</t>
        </is>
      </c>
      <c r="F37126" t="inlineStr">
        <is>
          <t>Lemon Learning is a cloud-based solution designed to help businesses accelerate software adoption for employees. With Lemon Learning, businesses can train their employees via in-app walk-throughs, create engaging and customized content, and manage support and communication around IT projects.Read more about Lemon Learning</t>
        </is>
      </c>
    </row>
    <row r="37127">
      <c r="A37127" t="inlineStr">
        <is>
          <t>Collaboration</t>
        </is>
      </c>
      <c r="B37127" t="inlineStr">
        <is>
          <t>Digital Workplace</t>
        </is>
      </c>
      <c r="C37127" t="inlineStr">
        <is>
          <t>https://www.getapp.com/collaboration-software/digital-workplace/os/web-based</t>
        </is>
      </c>
      <c r="D37127" t="inlineStr">
        <is>
          <t>Gaia Workspace</t>
        </is>
      </c>
      <c r="E37127" t="inlineStr">
        <is>
          <t>https://www.getapp.com/operations-management-software/a/gaia-workspace/</t>
        </is>
      </c>
      <c r="F37127" t="inlineStr">
        <is>
          <t>Gaia Workspace is a comprehensive space management solution that offers visitor management, room and desk booking, external booking, office car parking, and analytics. Gaia Workspace is designed to enhance your workspace efficiency and elevate your hybrid working approach with its reliable features.Read more about Gaia Workspace</t>
        </is>
      </c>
    </row>
    <row r="37128">
      <c r="A37128" t="inlineStr">
        <is>
          <t>Collaboration</t>
        </is>
      </c>
      <c r="B37128" t="inlineStr">
        <is>
          <t>Digital Workplace</t>
        </is>
      </c>
      <c r="C37128" t="inlineStr">
        <is>
          <t>https://www.getapp.com/collaboration-software/digital-workplace/os/web-based</t>
        </is>
      </c>
      <c r="D37128" t="inlineStr">
        <is>
          <t>WorkTogether</t>
        </is>
      </c>
      <c r="E37128" t="inlineStr">
        <is>
          <t>https://www.getapp.com/all-software/a/worktogether/</t>
        </is>
      </c>
      <c r="F37128"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37129">
      <c r="A37129" t="inlineStr">
        <is>
          <t>Collaboration</t>
        </is>
      </c>
      <c r="B37129" t="inlineStr">
        <is>
          <t>Digital Workplace</t>
        </is>
      </c>
      <c r="C37129" t="inlineStr">
        <is>
          <t>https://www.getapp.com/collaboration-software/digital-workplace/os/web-based</t>
        </is>
      </c>
      <c r="D37129" t="inlineStr">
        <is>
          <t>Hub</t>
        </is>
      </c>
      <c r="E37129" t="inlineStr">
        <is>
          <t>https://www.getapp.com/collaboration-software/a/hub/</t>
        </is>
      </c>
      <c r="F37129" t="inlineStr">
        <is>
          <t>Let's rethink intranets with HUB.  We're here to make your work life easier and the planet greener.  Boss your digital workplace with an intranet that really does make a real difference.Read more about Hub</t>
        </is>
      </c>
    </row>
    <row r="37130">
      <c r="A37130" t="inlineStr">
        <is>
          <t>Collaboration</t>
        </is>
      </c>
      <c r="B37130" t="inlineStr">
        <is>
          <t>Digital Workplace</t>
        </is>
      </c>
      <c r="C37130" t="inlineStr">
        <is>
          <t>https://www.getapp.com/collaboration-software/digital-workplace/os/web-based</t>
        </is>
      </c>
      <c r="D37130" t="inlineStr">
        <is>
          <t>Twist</t>
        </is>
      </c>
      <c r="E37130" t="inlineStr">
        <is>
          <t>https://www.getapp.com/collaboration-software/a/twist/</t>
        </is>
      </c>
      <c r="F37130" t="inlineStr">
        <is>
          <t>Twist is work messaging for teams burned out by real-time, all-the-time communication and ready for a new way of working together.Read more about Twist</t>
        </is>
      </c>
    </row>
    <row r="37131">
      <c r="A37131" t="inlineStr">
        <is>
          <t>Collaboration</t>
        </is>
      </c>
      <c r="B37131" t="inlineStr">
        <is>
          <t>Digital Workplace</t>
        </is>
      </c>
      <c r="C37131" t="inlineStr">
        <is>
          <t>https://www.getapp.com/collaboration-software/digital-workplace/os/web-based</t>
        </is>
      </c>
      <c r="D37131" t="inlineStr">
        <is>
          <t>Pneumatic</t>
        </is>
      </c>
      <c r="E37131" t="inlineStr">
        <is>
          <t>https://www.getapp.com/operations-management-software/a/pneumatic/</t>
        </is>
      </c>
      <c r="F37131" t="inlineStr">
        <is>
          <t>Pneumatic is a workflow management software designed for teams across several industries including human resources, finance, marketing, and sales. It helps organizations manage operations related to task creation, status tracking, performance monitoring, and more.Read more about Pneumatic</t>
        </is>
      </c>
    </row>
    <row r="37132">
      <c r="A37132" t="inlineStr">
        <is>
          <t>Collaboration</t>
        </is>
      </c>
      <c r="B37132" t="inlineStr">
        <is>
          <t>Digital Workplace</t>
        </is>
      </c>
      <c r="C37132" t="inlineStr">
        <is>
          <t>https://www.getapp.com/collaboration-software/digital-workplace/os/web-based</t>
        </is>
      </c>
      <c r="D37132" t="inlineStr">
        <is>
          <t>Noodle</t>
        </is>
      </c>
      <c r="E37132" t="inlineStr">
        <is>
          <t>https://www.getapp.com/collaboration-software/a/noodle/</t>
        </is>
      </c>
      <c r="F37132" t="inlineStr">
        <is>
          <t>Noodle unites your team’s knowledge, projects, and communication in one customizable space.Read more about Noodle</t>
        </is>
      </c>
    </row>
    <row r="37133">
      <c r="A37133" t="inlineStr">
        <is>
          <t>Collaboration</t>
        </is>
      </c>
      <c r="B37133" t="inlineStr">
        <is>
          <t>Digital Workplace</t>
        </is>
      </c>
      <c r="C37133" t="inlineStr">
        <is>
          <t>https://www.getapp.com/collaboration-software/digital-workplace/os/web-based</t>
        </is>
      </c>
      <c r="D37133" t="inlineStr">
        <is>
          <t>Google Workspace for Education</t>
        </is>
      </c>
      <c r="E37133" t="inlineStr">
        <is>
          <t>https://www.getapp.com/collaboration-software/a/google-workspace-for-education/</t>
        </is>
      </c>
      <c r="F37133" t="inlineStr">
        <is>
          <t>Google Workspace for Education is a suite of collaborative tools for learners, educators, and educational institutions.Read more about Google Workspace for Education</t>
        </is>
      </c>
    </row>
    <row r="37134">
      <c r="A37134" t="inlineStr">
        <is>
          <t>Collaboration</t>
        </is>
      </c>
      <c r="B37134" t="inlineStr">
        <is>
          <t>Digital Workplace</t>
        </is>
      </c>
      <c r="C37134" t="inlineStr">
        <is>
          <t>https://www.getapp.com/collaboration-software/digital-workplace/os/web-based</t>
        </is>
      </c>
      <c r="D37134" t="inlineStr">
        <is>
          <t>Zoho Workplace</t>
        </is>
      </c>
      <c r="E37134" t="inlineStr">
        <is>
          <t>https://www.getapp.com/collaboration-software/a/zoho-workplace/</t>
        </is>
      </c>
      <c r="F37134" t="inlineStr">
        <is>
          <t>Zoho Workplace is an integrated suite of applications that empowers your team to level up their productivity. The unified dashboard brings all your office work and collaboration to a single place while our AI-powered smart assistant, Zia, finds anything you need in a flash.Read more about Zoho Workplace</t>
        </is>
      </c>
    </row>
    <row r="37135">
      <c r="A37135" t="inlineStr">
        <is>
          <t>Collaboration</t>
        </is>
      </c>
      <c r="B37135" t="inlineStr">
        <is>
          <t>Digital Workplace</t>
        </is>
      </c>
      <c r="C37135" t="inlineStr">
        <is>
          <t>https://www.getapp.com/collaboration-software/digital-workplace/os/web-based</t>
        </is>
      </c>
      <c r="D37135" t="inlineStr">
        <is>
          <t>Roomzilla</t>
        </is>
      </c>
      <c r="E37135" t="inlineStr">
        <is>
          <t>https://www.getapp.com/collaboration-software/a/roomzilla/</t>
        </is>
      </c>
      <c r="F37135" t="inlineStr">
        <is>
          <t>Effortlessly manage your office spaces with Roomzilla. This comprehensive room and resource management software simplifies the booking process and optimizes space utilization. With real-time availability, calendar integration, and customization options, Roomzilla streamlines reservations, whether itRead more about Roomzilla</t>
        </is>
      </c>
    </row>
    <row r="37136">
      <c r="A37136" t="inlineStr">
        <is>
          <t>Collaboration</t>
        </is>
      </c>
      <c r="B37136" t="inlineStr">
        <is>
          <t>Digital Workplace</t>
        </is>
      </c>
      <c r="C37136" t="inlineStr">
        <is>
          <t>https://www.getapp.com/collaboration-software/digital-workplace/os/web-based</t>
        </is>
      </c>
      <c r="D37136" t="inlineStr">
        <is>
          <t>Unily</t>
        </is>
      </c>
      <c r="E37136" t="inlineStr">
        <is>
          <t>https://www.getapp.com/collaboration-software/a/unily/</t>
        </is>
      </c>
      <c r="F37136" t="inlineStr">
        <is>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is>
      </c>
    </row>
    <row r="37137">
      <c r="A37137" t="inlineStr">
        <is>
          <t>Collaboration</t>
        </is>
      </c>
      <c r="B37137" t="inlineStr">
        <is>
          <t>Digital Workplace</t>
        </is>
      </c>
      <c r="C37137" t="inlineStr">
        <is>
          <t>https://www.getapp.com/collaboration-software/digital-workplace/os/web-based</t>
        </is>
      </c>
      <c r="D37137" t="inlineStr">
        <is>
          <t>Jive</t>
        </is>
      </c>
      <c r="E37137" t="inlineStr">
        <is>
          <t>https://www.getapp.com/collaboration-software/a/jive/</t>
        </is>
      </c>
      <c r="F37137"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37138">
      <c r="A37138" t="inlineStr">
        <is>
          <t>Collaboration</t>
        </is>
      </c>
      <c r="B37138" t="inlineStr">
        <is>
          <t>Digital Workplace</t>
        </is>
      </c>
      <c r="C37138" t="inlineStr">
        <is>
          <t>https://www.getapp.com/collaboration-software/digital-workplace/os/web-based</t>
        </is>
      </c>
      <c r="D37138" t="inlineStr">
        <is>
          <t>Spekit</t>
        </is>
      </c>
      <c r="E37138" t="inlineStr">
        <is>
          <t>https://www.getapp.com/education-childcare-software/a/spekit/</t>
        </is>
      </c>
      <c r="F37138" t="inlineStr">
        <is>
          <t>Spekit is a cloud-based solution that provides businesses with sales enablement resources and training content for employees. It enables managers to collect and store knowledge across all business units in a centralized repository and automatically organize Salesforce metadata and processes.Read more about Spekit</t>
        </is>
      </c>
    </row>
    <row r="37139">
      <c r="A37139" t="inlineStr">
        <is>
          <t>Collaboration</t>
        </is>
      </c>
      <c r="B37139" t="inlineStr">
        <is>
          <t>Digital Workplace</t>
        </is>
      </c>
      <c r="C37139" t="inlineStr">
        <is>
          <t>https://www.getapp.com/collaboration-software/digital-workplace/os/web-based</t>
        </is>
      </c>
      <c r="D37139" t="inlineStr">
        <is>
          <t>Structural</t>
        </is>
      </c>
      <c r="E37139" t="inlineStr">
        <is>
          <t>https://www.getapp.com/hr-employee-management-software/a/structural/</t>
        </is>
      </c>
      <c r="F37139" t="inlineStr">
        <is>
          <t>Structural is an organizational success platform for profiling and engaging employees with a view to connecting staff, developing talent and analyzing dataRead more about Structural</t>
        </is>
      </c>
    </row>
    <row r="37140">
      <c r="A37140" t="inlineStr">
        <is>
          <t>Collaboration</t>
        </is>
      </c>
      <c r="B37140" t="inlineStr">
        <is>
          <t>Digital Workplace</t>
        </is>
      </c>
      <c r="C37140" t="inlineStr">
        <is>
          <t>https://www.getapp.com/collaboration-software/digital-workplace/os/web-based</t>
        </is>
      </c>
      <c r="D37140" t="inlineStr">
        <is>
          <t>Team-GPT</t>
        </is>
      </c>
      <c r="E37140" t="inlineStr">
        <is>
          <t>https://www.getapp.com/collaboration-software/a/team-gpt/</t>
        </is>
      </c>
      <c r="F37140" t="inlineStr">
        <is>
          <t>Team-GPT is accelerating enterprise AI adoption with our innovative collaborative workspace. We're on a mission to help organizations unlock the full potential of AI across their operations securely.Read more about Team-GPT</t>
        </is>
      </c>
    </row>
    <row r="37141">
      <c r="A37141" t="inlineStr">
        <is>
          <t>Collaboration</t>
        </is>
      </c>
      <c r="B37141" t="inlineStr">
        <is>
          <t>Digital Workplace</t>
        </is>
      </c>
      <c r="C37141" t="inlineStr">
        <is>
          <t>https://www.getapp.com/collaboration-software/digital-workplace/os/web-based</t>
        </is>
      </c>
      <c r="D37141" t="inlineStr">
        <is>
          <t>LumApps</t>
        </is>
      </c>
      <c r="E37141" t="inlineStr">
        <is>
          <t>https://www.getapp.com/collaboration-software/a/lumapps/</t>
        </is>
      </c>
      <c r="F37141" t="inlineStr">
        <is>
          <t>LumApps is a SaaS platform dedicated to Employee Experience. LumApps helps companies in all industries improve their communications and employee engagement. Let's get in touch!Read more about LumApps</t>
        </is>
      </c>
    </row>
    <row r="37142">
      <c r="A37142" t="inlineStr">
        <is>
          <t>Collaboration</t>
        </is>
      </c>
      <c r="B37142" t="inlineStr">
        <is>
          <t>Digital Workplace</t>
        </is>
      </c>
      <c r="C37142" t="inlineStr">
        <is>
          <t>https://www.getapp.com/collaboration-software/digital-workplace/os/web-based</t>
        </is>
      </c>
      <c r="D37142" t="inlineStr">
        <is>
          <t>Integrify</t>
        </is>
      </c>
      <c r="E37142" t="inlineStr">
        <is>
          <t>https://www.getapp.com/operations-management-software/a/integrify/</t>
        </is>
      </c>
      <c r="F37142" t="inlineStr">
        <is>
          <t>Workflow management software that's flexible, scalable and powerful. Automate business processes quickly and integrate with other systems easilyRead more about Integrify</t>
        </is>
      </c>
    </row>
    <row r="37143">
      <c r="A37143" t="inlineStr">
        <is>
          <t>Collaboration</t>
        </is>
      </c>
      <c r="B37143" t="inlineStr">
        <is>
          <t>Digital Workplace</t>
        </is>
      </c>
      <c r="C37143" t="inlineStr">
        <is>
          <t>https://www.getapp.com/collaboration-software/digital-workplace/os/web-based</t>
        </is>
      </c>
      <c r="D37143" t="inlineStr">
        <is>
          <t>Groupe.io</t>
        </is>
      </c>
      <c r="E37143" t="inlineStr">
        <is>
          <t>https://www.getapp.com/it-communications-software/a/groupe-io/</t>
        </is>
      </c>
      <c r="F37143" t="inlineStr">
        <is>
          <t>Digitize the entire workforce, including the frontline, with a powerful platform that packs internal communication, team collaboration, workflow automation, productivity apps, rich analytics, and more. Customize the digital workplace to perfection with a rich admin console with granular controls.Read more about Groupe.io</t>
        </is>
      </c>
    </row>
    <row r="37144">
      <c r="A37144" t="inlineStr">
        <is>
          <t>Collaboration</t>
        </is>
      </c>
      <c r="B37144" t="inlineStr">
        <is>
          <t>Digital Workplace</t>
        </is>
      </c>
      <c r="C37144" t="inlineStr">
        <is>
          <t>https://www.getapp.com/collaboration-software/digital-workplace/os/web-based</t>
        </is>
      </c>
      <c r="D37144" t="inlineStr">
        <is>
          <t>Ravetree</t>
        </is>
      </c>
      <c r="E37144" t="inlineStr">
        <is>
          <t>https://www.getapp.com/project-management-planning-software/a/ravetree/</t>
        </is>
      </c>
      <c r="F37144" t="inlineStr">
        <is>
          <t>Ravetree is an all-in-one work management solution for project-driven organizations and teams with tools for managing projects, time, resources, and clientsRead more about Ravetree</t>
        </is>
      </c>
    </row>
    <row r="37145">
      <c r="A37145" t="inlineStr">
        <is>
          <t>Collaboration</t>
        </is>
      </c>
      <c r="B37145" t="inlineStr">
        <is>
          <t>Digital Workplace</t>
        </is>
      </c>
      <c r="C37145" t="inlineStr">
        <is>
          <t>https://www.getapp.com/collaboration-software/digital-workplace/os/web-based</t>
        </is>
      </c>
      <c r="D37145" t="inlineStr">
        <is>
          <t>Teamogy</t>
        </is>
      </c>
      <c r="E37145" t="inlineStr">
        <is>
          <t>https://www.getapp.com/marketing-software/a/ad-in-one/</t>
        </is>
      </c>
      <c r="F37145" t="inlineStr">
        <is>
          <t>Easy to use cloud system for professional services companies from startups to large international companies. Helps to manage company finances, people and documents. Share, access and collaborate anytime and anywhere.Read more about Teamogy</t>
        </is>
      </c>
    </row>
    <row r="37146">
      <c r="A37146" t="inlineStr">
        <is>
          <t>Collaboration</t>
        </is>
      </c>
      <c r="B37146" t="inlineStr">
        <is>
          <t>Digital Workplace</t>
        </is>
      </c>
      <c r="C37146" t="inlineStr">
        <is>
          <t>https://www.getapp.com/collaboration-software/digital-workplace/os/web-based</t>
        </is>
      </c>
      <c r="D37146" t="inlineStr">
        <is>
          <t>KenCube</t>
        </is>
      </c>
      <c r="E37146" t="inlineStr">
        <is>
          <t>https://www.getapp.com/collaboration-software/a/kencube/</t>
        </is>
      </c>
      <c r="F37146" t="inlineStr">
        <is>
          <t>The social intranet app for fast, targeted communication, news updates, optimum knowledge transfers, expert search and idea &amp; project management within the company.The app is easy and intuitive to use and designed to keep employees updated, motivated and involved.proven &amp; tested, ready for useRead more about KenCube</t>
        </is>
      </c>
    </row>
    <row r="37147">
      <c r="A37147" t="inlineStr">
        <is>
          <t>Collaboration</t>
        </is>
      </c>
      <c r="B37147" t="inlineStr">
        <is>
          <t>Digital Workplace</t>
        </is>
      </c>
      <c r="C37147" t="inlineStr">
        <is>
          <t>https://www.getapp.com/collaboration-software/digital-workplace/os/web-based</t>
        </is>
      </c>
      <c r="D37147" t="inlineStr">
        <is>
          <t>Cameyo</t>
        </is>
      </c>
      <c r="E37147" t="inlineStr">
        <is>
          <t>https://www.getapp.com/it-communications-software/a/cameyo/</t>
        </is>
      </c>
      <c r="F37147" t="inlineStr">
        <is>
          <t>Cameyo is a cloud-native Digital Workspace that enables the secure delivery of Windows and internal web apps to any device from the browser without the need for VPNs. Cameyo enables remote work by providing employees access to the business-critical apps they need from anywhere and on any device.Read more about Cameyo</t>
        </is>
      </c>
    </row>
    <row r="37148">
      <c r="A37148" t="inlineStr">
        <is>
          <t>Collaboration</t>
        </is>
      </c>
      <c r="B37148" t="inlineStr">
        <is>
          <t>Digital Workplace</t>
        </is>
      </c>
      <c r="C37148" t="inlineStr">
        <is>
          <t>https://www.getapp.com/collaboration-software/digital-workplace/os/web-based</t>
        </is>
      </c>
      <c r="D37148" t="inlineStr">
        <is>
          <t>Airbox</t>
        </is>
      </c>
      <c r="E37148" t="inlineStr">
        <is>
          <t>https://www.getapp.com/project-management-planning-software/a/airbox/</t>
        </is>
      </c>
      <c r="F37148" t="inlineStr">
        <is>
          <t>Airbox is a Portuguese-language solution for managing tasks, projects, and business processes that provides a 360º view of the most relevant operations, monitors each stage of the sales funnel, and tracks the history of business opportunities while also measuring the performance of predefined goals.Read more about Airbox</t>
        </is>
      </c>
    </row>
    <row r="37149">
      <c r="A37149" t="inlineStr">
        <is>
          <t>Collaboration</t>
        </is>
      </c>
      <c r="B37149" t="inlineStr">
        <is>
          <t>Digital Workplace</t>
        </is>
      </c>
      <c r="C37149" t="inlineStr">
        <is>
          <t>https://www.getapp.com/collaboration-software/digital-workplace/os/web-based</t>
        </is>
      </c>
      <c r="D37149" t="inlineStr">
        <is>
          <t>OnScreen</t>
        </is>
      </c>
      <c r="E37149" t="inlineStr">
        <is>
          <t>https://www.getapp.com/collaboration-software/a/onscreen/</t>
        </is>
      </c>
      <c r="F37149" t="inlineStr">
        <is>
          <t>OnScreen step by step walkthroughs to help business users complete any task live in any application.Business process guides created in minutes by power users or trainers. Trusted by top Enterprise organizations to improve training &amp; onboarding users on SAP, Salesforce,  or any business application.Read more about OnScreen</t>
        </is>
      </c>
    </row>
    <row r="37150">
      <c r="A37150" t="inlineStr">
        <is>
          <t>Collaboration</t>
        </is>
      </c>
      <c r="B37150" t="inlineStr">
        <is>
          <t>Digital Workplace</t>
        </is>
      </c>
      <c r="C37150" t="inlineStr">
        <is>
          <t>https://www.getapp.com/collaboration-software/digital-workplace/os/web-based</t>
        </is>
      </c>
      <c r="D37150" t="inlineStr">
        <is>
          <t>Files.com</t>
        </is>
      </c>
      <c r="E37150" t="inlineStr">
        <is>
          <t>https://www.getapp.com/collaboration-software/a/files/</t>
        </is>
      </c>
      <c r="F37150" t="inlineStr">
        <is>
          <t>Unlike "MFT" Competitors, Files.com runs entirely in the cloud, offering 7 storage regions &amp; direct connectivity to Amazon S3, Azure, Google Cloud Platform, Box, Dropbox, Wasabi &amp; On-Premise Storage.Read more about Files.com</t>
        </is>
      </c>
    </row>
    <row r="37151">
      <c r="A37151" t="inlineStr">
        <is>
          <t>Collaboration</t>
        </is>
      </c>
      <c r="B37151" t="inlineStr">
        <is>
          <t>Digital Workplace</t>
        </is>
      </c>
      <c r="C37151" t="inlineStr">
        <is>
          <t>https://www.getapp.com/collaboration-software/digital-workplace/os/web-based</t>
        </is>
      </c>
      <c r="D37151" t="inlineStr">
        <is>
          <t>NetExplorer Workspace</t>
        </is>
      </c>
      <c r="E37151" t="inlineStr">
        <is>
          <t>https://www.getapp.com/collaboration-software/a/netexplorer-1/</t>
        </is>
      </c>
      <c r="F37151"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37152">
      <c r="A37152" t="inlineStr">
        <is>
          <t>Collaboration</t>
        </is>
      </c>
      <c r="B37152" t="inlineStr">
        <is>
          <t>Digital Workplace</t>
        </is>
      </c>
      <c r="C37152" t="inlineStr">
        <is>
          <t>https://www.getapp.com/collaboration-software/digital-workplace/os/web-based</t>
        </is>
      </c>
      <c r="D37152" t="inlineStr">
        <is>
          <t>SearchExpress</t>
        </is>
      </c>
      <c r="E37152" t="inlineStr">
        <is>
          <t>https://www.getapp.com/collaboration-software/a/searchexpress/</t>
        </is>
      </c>
      <c r="F37152" t="inlineStr">
        <is>
          <t>Eliminate paper and automate processes with a digital office to save let your employees work smarter.Workflow and share scanned documents as well as  Word and Excel files.The SearchExpress Voice Digital Assistant, Cyber Express (TM), provides speech queries of your business’s data.Read more about SearchExpress</t>
        </is>
      </c>
    </row>
    <row r="37153">
      <c r="A37153" t="inlineStr">
        <is>
          <t>Collaboration</t>
        </is>
      </c>
      <c r="B37153" t="inlineStr">
        <is>
          <t>Digital Workplace</t>
        </is>
      </c>
      <c r="C37153" t="inlineStr">
        <is>
          <t>https://www.getapp.com/collaboration-software/digital-workplace/os/web-based</t>
        </is>
      </c>
      <c r="D37153" t="inlineStr">
        <is>
          <t>Interacta</t>
        </is>
      </c>
      <c r="E37153" t="inlineStr">
        <is>
          <t>https://www.getapp.com/collaboration-software/a/interacta/</t>
        </is>
      </c>
      <c r="F37153"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37154">
      <c r="A37154" t="inlineStr">
        <is>
          <t>Collaboration</t>
        </is>
      </c>
      <c r="B37154" t="inlineStr">
        <is>
          <t>Digital Workplace</t>
        </is>
      </c>
      <c r="C37154" t="inlineStr">
        <is>
          <t>https://www.getapp.com/collaboration-software/digital-workplace/os/web-based</t>
        </is>
      </c>
      <c r="D37154" t="inlineStr">
        <is>
          <t>Workdeck</t>
        </is>
      </c>
      <c r="E37154" t="inlineStr">
        <is>
          <t>https://www.getapp.com/collaboration-software/a/workdeck/</t>
        </is>
      </c>
      <c r="F37154" t="inlineStr">
        <is>
          <t>Workdeck is a digital workplace software designed to help businesses manage projects, corporate travels, and leaves on a unified interface. The platform enables administrators to communicate with team members across remote, on-site, field-based, and distributed teams via chat, video conferences, and text messages in real-time.Read more about Workdeck</t>
        </is>
      </c>
    </row>
    <row r="37155">
      <c r="A37155" t="inlineStr">
        <is>
          <t>Collaboration</t>
        </is>
      </c>
      <c r="B37155" t="inlineStr">
        <is>
          <t>Digital Workplace</t>
        </is>
      </c>
      <c r="C37155" t="inlineStr">
        <is>
          <t>https://www.getapp.com/collaboration-software/digital-workplace/os/web-based</t>
        </is>
      </c>
      <c r="D37155" t="inlineStr">
        <is>
          <t>Sift</t>
        </is>
      </c>
      <c r="E37155" t="inlineStr">
        <is>
          <t>https://www.getapp.com/hr-employee-management-software/a/sift/</t>
        </is>
      </c>
      <c r="F37155" t="inlineStr">
        <is>
          <t>Sift is a social search engine designed to help sales, IT, professional services and internal communications teams discover connections in the enterprise network. It enables executives to discover employee information and select candidates for cross-functional projects.Read more about Sift</t>
        </is>
      </c>
    </row>
    <row r="37156">
      <c r="A37156" t="inlineStr">
        <is>
          <t>Collaboration</t>
        </is>
      </c>
      <c r="B37156" t="inlineStr">
        <is>
          <t>Digital Workplace</t>
        </is>
      </c>
      <c r="C37156" t="inlineStr">
        <is>
          <t>https://www.getapp.com/collaboration-software/digital-workplace/os/web-based</t>
        </is>
      </c>
      <c r="D37156" t="inlineStr">
        <is>
          <t>ProSpace</t>
        </is>
      </c>
      <c r="E37156" t="inlineStr">
        <is>
          <t>https://www.getapp.com/marketing-software/a/prospace/</t>
        </is>
      </c>
      <c r="F37156" t="inlineStr">
        <is>
          <t>ProSpace is a Singapore-based tech company that specializes in providing IoT and Saas solutions for enterprises globally. Helping companies transition their traditional office space into a hybrid digital workplace, ProSpace has a scalable, smart, and user-friendly interface that works for everybody.Read more about ProSpace</t>
        </is>
      </c>
    </row>
    <row r="37157">
      <c r="A37157" t="inlineStr">
        <is>
          <t>Collaboration</t>
        </is>
      </c>
      <c r="B37157" t="inlineStr">
        <is>
          <t>Digital Workplace</t>
        </is>
      </c>
      <c r="C37157" t="inlineStr">
        <is>
          <t>https://www.getapp.com/collaboration-software/digital-workplace/os/web-based</t>
        </is>
      </c>
      <c r="D37157" t="inlineStr">
        <is>
          <t>Apty</t>
        </is>
      </c>
      <c r="E37157" t="inlineStr">
        <is>
          <t>https://www.getapp.com/it-management-software/a/apty/</t>
        </is>
      </c>
      <c r="F37157" t="inlineStr">
        <is>
          <t>Enterprise Adoption at ScaleRead more about Apty</t>
        </is>
      </c>
    </row>
    <row r="37158">
      <c r="A37158" t="inlineStr">
        <is>
          <t>Collaboration</t>
        </is>
      </c>
      <c r="B37158" t="inlineStr">
        <is>
          <t>Digital Workplace</t>
        </is>
      </c>
      <c r="C37158" t="inlineStr">
        <is>
          <t>https://www.getapp.com/collaboration-software/digital-workplace/os/web-based</t>
        </is>
      </c>
      <c r="D37158" t="inlineStr">
        <is>
          <t>Vsimple</t>
        </is>
      </c>
      <c r="E37158" t="inlineStr">
        <is>
          <t>https://www.getapp.com/collaboration-software/a/vsimple/</t>
        </is>
      </c>
      <c r="F37158" t="inlineStr">
        <is>
          <t>Vsimple is a cloud-based sales and operations management platform that turns complex processes into simple automated workflows built as per business operations.Read more about Vsimple</t>
        </is>
      </c>
    </row>
    <row r="37159">
      <c r="A37159" t="inlineStr">
        <is>
          <t>Collaboration</t>
        </is>
      </c>
      <c r="B37159" t="inlineStr">
        <is>
          <t>Digital Workplace</t>
        </is>
      </c>
      <c r="C37159" t="inlineStr">
        <is>
          <t>https://www.getapp.com/collaboration-software/digital-workplace/os/web-based</t>
        </is>
      </c>
      <c r="D37159" t="inlineStr">
        <is>
          <t>Surfy</t>
        </is>
      </c>
      <c r="E37159" t="inlineStr">
        <is>
          <t>https://www.getapp.com/operations-management-software/a/surfy/</t>
        </is>
      </c>
      <c r="F37159" t="inlineStr">
        <is>
          <t>Surfy provides a workplace management platform with digital building plans, agile data handling, space optimisation, cost tracking, and compliance support for various operational and environmental requirements, ensuring efficient employee allocation and process adaptation for dynamic work models.Read more about Surfy</t>
        </is>
      </c>
    </row>
    <row r="37160">
      <c r="A37160" t="inlineStr">
        <is>
          <t>Collaboration</t>
        </is>
      </c>
      <c r="B37160" t="inlineStr">
        <is>
          <t>Digital Workplace</t>
        </is>
      </c>
      <c r="C37160" t="inlineStr">
        <is>
          <t>https://www.getapp.com/collaboration-software/digital-workplace/os/web-based</t>
        </is>
      </c>
      <c r="D37160" t="inlineStr">
        <is>
          <t>Surfly</t>
        </is>
      </c>
      <c r="E37160" t="inlineStr">
        <is>
          <t>https://www.getapp.com/finance-accounting-software/a/surfly/</t>
        </is>
      </c>
      <c r="F37160" t="inlineStr">
        <is>
          <t>Our Digital Workspace solution enables you to hold secure and collaborative team sessions with video chat, co-browsing, drawing tools, document editing, and seamless control switching. The best part – we are fully web-based and do not require any setup or installations. Work smarter, not harder.Read more about Surfly</t>
        </is>
      </c>
    </row>
    <row r="37161">
      <c r="A37161" t="inlineStr">
        <is>
          <t>Collaboration</t>
        </is>
      </c>
      <c r="B37161" t="inlineStr">
        <is>
          <t>Digital Workplace</t>
        </is>
      </c>
      <c r="C37161" t="inlineStr">
        <is>
          <t>https://www.getapp.com/collaboration-software/digital-workplace/os/web-based</t>
        </is>
      </c>
      <c r="D37161" t="inlineStr">
        <is>
          <t>WorkJam</t>
        </is>
      </c>
      <c r="E37161" t="inlineStr">
        <is>
          <t>https://www.getapp.com/hr-employee-management-software/a/workjam/</t>
        </is>
      </c>
      <c r="F37161" t="inlineStr">
        <is>
          <t>WorkJam delivers a fully modular super app that connects frontline workers by orchestrating shift swapping, knowledge sharing, training, and every other workflow process for maximum performance. Empower your frontline by giving them the technology they need to do their jobs.Read more about WorkJam</t>
        </is>
      </c>
    </row>
    <row r="37162">
      <c r="A37162" t="inlineStr">
        <is>
          <t>Collaboration</t>
        </is>
      </c>
      <c r="B37162" t="inlineStr">
        <is>
          <t>Digital Workplace</t>
        </is>
      </c>
      <c r="C37162" t="inlineStr">
        <is>
          <t>https://www.getapp.com/collaboration-software/digital-workplace/os/web-based</t>
        </is>
      </c>
      <c r="D37162" t="inlineStr">
        <is>
          <t>SnapComms</t>
        </is>
      </c>
      <c r="E37162" t="inlineStr">
        <is>
          <t>https://www.getapp.com/collaboration-software/a/snapcomms/</t>
        </is>
      </c>
      <c r="F37162" t="inlineStr">
        <is>
          <t>Dynamic, visual tools get 100% message readership over desktop, digital display, and mobile, whether staff are working from home or the workplace. Customizable features ensure staff see your messages at the right time, every time.Read more about SnapComms</t>
        </is>
      </c>
    </row>
    <row r="37163">
      <c r="A37163" t="inlineStr">
        <is>
          <t>Collaboration</t>
        </is>
      </c>
      <c r="B37163" t="inlineStr">
        <is>
          <t>Digital Workplace</t>
        </is>
      </c>
      <c r="C37163" t="inlineStr">
        <is>
          <t>https://www.getapp.com/collaboration-software/digital-workplace/os/web-based</t>
        </is>
      </c>
      <c r="D37163" t="inlineStr">
        <is>
          <t>Avokaado</t>
        </is>
      </c>
      <c r="E37163" t="inlineStr">
        <is>
          <t>https://www.getapp.com/operations-management-software/a/avokaado/</t>
        </is>
      </c>
      <c r="F37163" t="inlineStr">
        <is>
          <t>Avokaado is an all-in-one contract lifecycle management platform that helps teams manage, create and collaborate on documents without ever leaving the platform. Process a high volume of documents with other teams and externally with clients in an efficient, compliant and simple way.Read more about Avokaado</t>
        </is>
      </c>
    </row>
    <row r="37164">
      <c r="A37164" t="inlineStr">
        <is>
          <t>Collaboration</t>
        </is>
      </c>
      <c r="B37164" t="inlineStr">
        <is>
          <t>Digital Workplace</t>
        </is>
      </c>
      <c r="C37164" t="inlineStr">
        <is>
          <t>https://www.getapp.com/collaboration-software/digital-workplace/os/web-based</t>
        </is>
      </c>
      <c r="D37164" t="inlineStr">
        <is>
          <t>Metronome</t>
        </is>
      </c>
      <c r="E37164" t="inlineStr">
        <is>
          <t>https://www.getapp.com/collaboration-software/a/metronome/</t>
        </is>
      </c>
      <c r="F37164" t="inlineStr">
        <is>
          <t>Metronome - Transform your operations with real-time agility. Seamlessly allocate resources, adapt on-the-fly, and dispatch tasks for optimized efficiency.Read more about Metronome</t>
        </is>
      </c>
    </row>
    <row r="37165">
      <c r="A37165" t="inlineStr">
        <is>
          <t>Collaboration</t>
        </is>
      </c>
      <c r="B37165" t="inlineStr">
        <is>
          <t>Digital Workplace</t>
        </is>
      </c>
      <c r="C37165" t="inlineStr">
        <is>
          <t>https://www.getapp.com/collaboration-software/digital-workplace/os/web-based</t>
        </is>
      </c>
      <c r="D37165" t="inlineStr">
        <is>
          <t>Orion Voice Platform</t>
        </is>
      </c>
      <c r="E37165" t="inlineStr">
        <is>
          <t>https://www.getapp.com/it-communications-software/a/orion/</t>
        </is>
      </c>
      <c r="F37165" t="inlineStr">
        <is>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is>
      </c>
    </row>
    <row r="37166">
      <c r="A37166" t="inlineStr">
        <is>
          <t>Collaboration</t>
        </is>
      </c>
      <c r="B37166" t="inlineStr">
        <is>
          <t>Digital Workplace</t>
        </is>
      </c>
      <c r="C37166" t="inlineStr">
        <is>
          <t>https://www.getapp.com/collaboration-software/digital-workplace/os/web-based</t>
        </is>
      </c>
      <c r="D37166" t="inlineStr">
        <is>
          <t>Jalios</t>
        </is>
      </c>
      <c r="E37166" t="inlineStr">
        <is>
          <t>https://www.getapp.com/collaboration-software/a/jplatform/</t>
        </is>
      </c>
      <c r="F37166" t="inlineStr">
        <is>
          <t>Jalios offers a comprehensive digital workplace solution that helps companies to optimize collaborations between employees and operations across the organization.Read more about Jalios</t>
        </is>
      </c>
    </row>
    <row r="37167">
      <c r="A37167" t="inlineStr">
        <is>
          <t>Collaboration</t>
        </is>
      </c>
      <c r="B37167" t="inlineStr">
        <is>
          <t>Digital Workplace</t>
        </is>
      </c>
      <c r="C37167" t="inlineStr">
        <is>
          <t>https://www.getapp.com/collaboration-software/digital-workplace/os/web-based</t>
        </is>
      </c>
      <c r="D37167" t="inlineStr">
        <is>
          <t>RemoteHQ</t>
        </is>
      </c>
      <c r="E37167" t="inlineStr">
        <is>
          <t>https://www.getapp.com/collaboration-software/a/remotehq/</t>
        </is>
      </c>
      <c r="F37167" t="inlineStr">
        <is>
          <t>With RemoteHQ, your remote meetings just got a whole lot more collaborative. Through our Remote Browser, teams co-browse the web - bypassing miscommunication between users and replacing screen share.Read more about RemoteHQ</t>
        </is>
      </c>
    </row>
    <row r="37168">
      <c r="A37168" t="inlineStr">
        <is>
          <t>Collaboration</t>
        </is>
      </c>
      <c r="B37168" t="inlineStr">
        <is>
          <t>Digital Workplace</t>
        </is>
      </c>
      <c r="C37168" t="inlineStr">
        <is>
          <t>https://www.getapp.com/collaboration-software/digital-workplace/os/web-based</t>
        </is>
      </c>
      <c r="D37168" t="inlineStr">
        <is>
          <t>AllAnswered</t>
        </is>
      </c>
      <c r="E37168" t="inlineStr">
        <is>
          <t>https://www.getapp.com/collaboration-software/a/allanswered/</t>
        </is>
      </c>
      <c r="F37168" t="inlineStr">
        <is>
          <t>AllAnswered is the single source of truth for your team. It is the central platform for your team to collaborate, share, manage and discover your institutional knowledge that is always up to date.Read more about AllAnswered</t>
        </is>
      </c>
    </row>
    <row r="37169">
      <c r="A37169" t="inlineStr">
        <is>
          <t>Collaboration</t>
        </is>
      </c>
      <c r="B37169" t="inlineStr">
        <is>
          <t>Digital Workplace</t>
        </is>
      </c>
      <c r="C37169" t="inlineStr">
        <is>
          <t>https://www.getapp.com/collaboration-software/digital-workplace/os/web-based</t>
        </is>
      </c>
      <c r="D37169" t="inlineStr">
        <is>
          <t>Omnidek</t>
        </is>
      </c>
      <c r="E37169" t="inlineStr">
        <is>
          <t>https://www.getapp.com/operations-management-software/a/omnidek/</t>
        </is>
      </c>
      <c r="F37169" t="inlineStr">
        <is>
          <t>Omnidek is a cloud-based business process management (BPM) software designed to help organizations of all sizes create corporate forms, intranet portals, and workflows on a unified platform.Read more about Omnidek</t>
        </is>
      </c>
    </row>
    <row r="37170">
      <c r="A37170" t="inlineStr">
        <is>
          <t>Collaboration</t>
        </is>
      </c>
      <c r="B37170" t="inlineStr">
        <is>
          <t>Digital Workplace</t>
        </is>
      </c>
      <c r="C37170" t="inlineStr">
        <is>
          <t>https://www.getapp.com/collaboration-software/digital-workplace/os/web-based</t>
        </is>
      </c>
      <c r="D37170" t="inlineStr">
        <is>
          <t>Jamio openwork</t>
        </is>
      </c>
      <c r="E37170" t="inlineStr">
        <is>
          <t>https://www.getapp.com/development-tools-software/a/jamio-openwork/</t>
        </is>
      </c>
      <c r="F37170"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37171">
      <c r="A37171" t="inlineStr">
        <is>
          <t>Collaboration</t>
        </is>
      </c>
      <c r="B37171" t="inlineStr">
        <is>
          <t>Digital Workplace</t>
        </is>
      </c>
      <c r="C37171" t="inlineStr">
        <is>
          <t>https://www.getapp.com/collaboration-software/digital-workplace/os/web-based</t>
        </is>
      </c>
      <c r="D37171" t="inlineStr">
        <is>
          <t>Mission Control</t>
        </is>
      </c>
      <c r="E37171" t="inlineStr">
        <is>
          <t>https://www.getapp.com/project-management-planning-software/a/mission-control/</t>
        </is>
      </c>
      <c r="F37171" t="inlineStr">
        <is>
          <t>Mission Control is a project management tool that helps teams orchestrate their work, from daily tasks to strategic initiatives.Read more about Mission Control</t>
        </is>
      </c>
    </row>
    <row r="37172">
      <c r="A37172" t="inlineStr">
        <is>
          <t>Collaboration</t>
        </is>
      </c>
      <c r="B37172" t="inlineStr">
        <is>
          <t>Digital Workplace</t>
        </is>
      </c>
      <c r="C37172" t="inlineStr">
        <is>
          <t>https://www.getapp.com/collaboration-software/digital-workplace/os/web-based</t>
        </is>
      </c>
      <c r="D37172" t="inlineStr">
        <is>
          <t>Klaxoon</t>
        </is>
      </c>
      <c r="E37172" t="inlineStr">
        <is>
          <t>https://www.getapp.com/collaboration-software/a/klaxoon/</t>
        </is>
      </c>
      <c r="F37172" t="inlineStr">
        <is>
          <t>Klaxoon: The first all-in-one collaboration platform with 10 visual tools to boost engagement and productivity. Empower your workforce for innovation and flexibility, regardless of location. Unleash Klaxoon's full power anytime, anywhere.Read more about Klaxoon</t>
        </is>
      </c>
    </row>
    <row r="37173">
      <c r="A37173" t="inlineStr">
        <is>
          <t>Collaboration</t>
        </is>
      </c>
      <c r="B37173" t="inlineStr">
        <is>
          <t>Digital Workplace</t>
        </is>
      </c>
      <c r="C37173" t="inlineStr">
        <is>
          <t>https://www.getapp.com/collaboration-software/digital-workplace/os/web-based</t>
        </is>
      </c>
      <c r="D37173" t="inlineStr">
        <is>
          <t>ELMA365</t>
        </is>
      </c>
      <c r="E37173" t="inlineStr">
        <is>
          <t>https://www.getapp.com/development-tools-software/a/elma365/</t>
        </is>
      </c>
      <c r="F37173" t="inlineStr">
        <is>
          <t>ELMA365 is a low-code business process management (BPM) software that helps businesses model, monitor, execute, and manage projects and tasks.Read more about ELMA365</t>
        </is>
      </c>
    </row>
    <row r="37174">
      <c r="A37174" t="inlineStr">
        <is>
          <t>Collaboration</t>
        </is>
      </c>
      <c r="B37174" t="inlineStr">
        <is>
          <t>Digital Workplace</t>
        </is>
      </c>
      <c r="C37174" t="inlineStr">
        <is>
          <t>https://www.getapp.com/collaboration-software/digital-workplace/os/web-based</t>
        </is>
      </c>
      <c r="D37174" t="inlineStr">
        <is>
          <t>Tehama</t>
        </is>
      </c>
      <c r="E37174" t="inlineStr">
        <is>
          <t>https://www.getapp.com/security-software/a/tehama/</t>
        </is>
      </c>
      <c r="F37174" t="inlineStr">
        <is>
          <t>Tehama is an Infrastructure as a Service (IaaS) software that helps businesses create invoices, track expenses, process payments, and analyze financial data. Key features include file sharing, project management, time tracking and billing, and contact management.Read more about Tehama</t>
        </is>
      </c>
    </row>
    <row r="37175">
      <c r="A37175" t="inlineStr">
        <is>
          <t>Collaboration</t>
        </is>
      </c>
      <c r="B37175" t="inlineStr">
        <is>
          <t>Digital Workplace</t>
        </is>
      </c>
      <c r="C37175" t="inlineStr">
        <is>
          <t>https://www.getapp.com/collaboration-software/digital-workplace/os/web-based</t>
        </is>
      </c>
      <c r="D37175" t="inlineStr">
        <is>
          <t>CORE smartwork</t>
        </is>
      </c>
      <c r="E37175" t="inlineStr">
        <is>
          <t>https://www.getapp.com/collaboration-software/a/core-smartwork/</t>
        </is>
      </c>
      <c r="F37175" t="inlineStr">
        <is>
          <t>CORE smartwork is an employee management app designed to enhance internal communication. This comprehensive solution covers all areas of internal communication and employer branding, allowing companies to sustainably influence factors like employee turnover, talent acquisition, and work efficiency.Read more about CORE smartwork</t>
        </is>
      </c>
    </row>
    <row r="37176">
      <c r="A37176" t="inlineStr">
        <is>
          <t>Collaboration</t>
        </is>
      </c>
      <c r="B37176" t="inlineStr">
        <is>
          <t>Digital Workplace</t>
        </is>
      </c>
      <c r="C37176" t="inlineStr">
        <is>
          <t>https://www.getapp.com/collaboration-software/digital-workplace/os/web-based</t>
        </is>
      </c>
      <c r="D37176" t="inlineStr">
        <is>
          <t>Flexopus</t>
        </is>
      </c>
      <c r="E37176" t="inlineStr">
        <is>
          <t>https://www.getapp.com/collaboration-software/a/flexopus/</t>
        </is>
      </c>
      <c r="F37176" t="inlineStr">
        <is>
          <t>Flexopus is a workplace management software that enables you to organize hybrid teams within your organization. Share flexible desks, parking spaces and meeting rooms within your team and apply new work concepts.Read more about Flexopus</t>
        </is>
      </c>
    </row>
    <row r="37177">
      <c r="A37177" t="inlineStr">
        <is>
          <t>Collaboration</t>
        </is>
      </c>
      <c r="B37177" t="inlineStr">
        <is>
          <t>Digital Workplace</t>
        </is>
      </c>
      <c r="C37177" t="inlineStr">
        <is>
          <t>https://www.getapp.com/collaboration-software/digital-workplace/os/web-based</t>
        </is>
      </c>
      <c r="D37177" t="inlineStr">
        <is>
          <t>Collavate</t>
        </is>
      </c>
      <c r="E37177" t="inlineStr">
        <is>
          <t>https://www.getapp.com/collaboration-software/a/collavate/</t>
        </is>
      </c>
      <c r="F37177" t="inlineStr">
        <is>
          <t>We created Collavate to eliminate the need for emailing, attaching, editing, and uploading files back and forth. With one shared workspace in the cloud, teams can collaborate in real-time with a streamlined workflow.Read more about Collavate</t>
        </is>
      </c>
    </row>
    <row r="37178">
      <c r="A37178" t="inlineStr">
        <is>
          <t>Collaboration</t>
        </is>
      </c>
      <c r="B37178" t="inlineStr">
        <is>
          <t>Digital Workplace</t>
        </is>
      </c>
      <c r="C37178" t="inlineStr">
        <is>
          <t>https://www.getapp.com/collaboration-software/digital-workplace/os/web-based</t>
        </is>
      </c>
      <c r="D37178" t="inlineStr">
        <is>
          <t>Taqtics</t>
        </is>
      </c>
      <c r="E37178" t="inlineStr">
        <is>
          <t>https://www.getapp.com/collaboration-software/a/taqtics/</t>
        </is>
      </c>
      <c r="F37178" t="inlineStr">
        <is>
          <t>Taqtics is an operations management platform designed specifically for retail and restaurant industries, to help drive consistent and compliant store operations by giving managers the tools they need to effectively manage day-to-day operations across dispersed stores.Read more about Taqtics</t>
        </is>
      </c>
    </row>
    <row r="37179">
      <c r="A37179" t="inlineStr">
        <is>
          <t>Collaboration</t>
        </is>
      </c>
      <c r="B37179" t="inlineStr">
        <is>
          <t>Digital Workplace</t>
        </is>
      </c>
      <c r="C37179" t="inlineStr">
        <is>
          <t>https://www.getapp.com/collaboration-software/digital-workplace/os/web-based</t>
        </is>
      </c>
      <c r="D37179" t="inlineStr">
        <is>
          <t>Innovation Minds</t>
        </is>
      </c>
      <c r="E37179" t="inlineStr">
        <is>
          <t>https://www.getapp.com/collaboration-software/a/innovation-minds/</t>
        </is>
      </c>
      <c r="F37179" t="inlineStr">
        <is>
          <t>Develop a strong working relationship with the people you work with.Read more about Innovation Minds</t>
        </is>
      </c>
    </row>
    <row r="37180">
      <c r="A37180" t="inlineStr">
        <is>
          <t>Collaboration</t>
        </is>
      </c>
      <c r="B37180" t="inlineStr">
        <is>
          <t>Digital Workplace</t>
        </is>
      </c>
      <c r="C37180" t="inlineStr">
        <is>
          <t>https://www.getapp.com/collaboration-software/digital-workplace/os/web-based</t>
        </is>
      </c>
      <c r="D37180" t="inlineStr">
        <is>
          <t>Interstis</t>
        </is>
      </c>
      <c r="E37180" t="inlineStr">
        <is>
          <t>https://www.getapp.com/healthcare-pharmaceuticals-software/a/interstis/</t>
        </is>
      </c>
      <c r="F37180"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37181">
      <c r="A37181" t="inlineStr">
        <is>
          <t>Collaboration</t>
        </is>
      </c>
      <c r="B37181" t="inlineStr">
        <is>
          <t>Digital Workplace</t>
        </is>
      </c>
      <c r="C37181" t="inlineStr">
        <is>
          <t>https://www.getapp.com/collaboration-software/digital-workplace/os/web-based</t>
        </is>
      </c>
      <c r="D37181" t="inlineStr">
        <is>
          <t>Qatalog</t>
        </is>
      </c>
      <c r="E37181" t="inlineStr">
        <is>
          <t>https://www.getapp.com/collaboration-software/a/qatalog/</t>
        </is>
      </c>
      <c r="F37181" t="inlineStr">
        <is>
          <t>Qatalog provides one search bar for your business that helps teams find information, get answers and work faster. Our mission is to make work effortless with real-time access to information across systems and tools.Read more about Qatalog</t>
        </is>
      </c>
    </row>
    <row r="37182">
      <c r="A37182" t="inlineStr">
        <is>
          <t>Collaboration</t>
        </is>
      </c>
      <c r="B37182" t="inlineStr">
        <is>
          <t>Digital Workplace</t>
        </is>
      </c>
      <c r="C37182" t="inlineStr">
        <is>
          <t>https://www.getapp.com/collaboration-software/digital-workplace/os/web-based</t>
        </is>
      </c>
      <c r="D37182" t="inlineStr">
        <is>
          <t>Heeros PSA</t>
        </is>
      </c>
      <c r="E37182" t="inlineStr">
        <is>
          <t>https://www.getapp.com/collaboration-software/a/heeros-psa/</t>
        </is>
      </c>
      <c r="F37182" t="inlineStr">
        <is>
          <t>The professional service automation platform that simplifies the way businesses are run and grown.It has all: project and resource management, sales, profitability monitoring and more.Read more about Heeros PSA</t>
        </is>
      </c>
    </row>
    <row r="37183">
      <c r="A37183" t="inlineStr">
        <is>
          <t>Collaboration</t>
        </is>
      </c>
      <c r="B37183" t="inlineStr">
        <is>
          <t>Digital Workplace</t>
        </is>
      </c>
      <c r="C37183" t="inlineStr">
        <is>
          <t>https://www.getapp.com/collaboration-software/digital-workplace/os/web-based</t>
        </is>
      </c>
      <c r="D37183" t="inlineStr">
        <is>
          <t>Hamilton Visitor</t>
        </is>
      </c>
      <c r="E37183" t="inlineStr">
        <is>
          <t>https://www.getapp.com/collaboration-software/a/hamilton-visitor-management-software/</t>
        </is>
      </c>
      <c r="F37183" t="inlineStr">
        <is>
          <t>Hamilton Visitor was created to welcome your visitors in the best possible way. Our software helps you register visitors simply and smoothly, making the reception more fluid. The registration is done in complete security. You will have control over all information concerning your public.Read more about Hamilton Visitor</t>
        </is>
      </c>
    </row>
    <row r="37184">
      <c r="A37184" t="inlineStr">
        <is>
          <t>Collaboration</t>
        </is>
      </c>
      <c r="B37184" t="inlineStr">
        <is>
          <t>Digital Workplace</t>
        </is>
      </c>
      <c r="C37184" t="inlineStr">
        <is>
          <t>https://www.getapp.com/collaboration-software/digital-workplace/os/web-based</t>
        </is>
      </c>
      <c r="D37184" t="inlineStr">
        <is>
          <t>HubStar Connect</t>
        </is>
      </c>
      <c r="E37184" t="inlineStr">
        <is>
          <t>https://www.getapp.com/operations-management-software/a/smartway2/</t>
        </is>
      </c>
      <c r="F37184" t="inlineStr">
        <is>
          <t>HubStar Connect is an intelligent workplace scheduling tool that makes hybrid working effortless. Book desks, meeting rooms, parking spots and more in 3 clicks or less.Read more about HubStar Connect</t>
        </is>
      </c>
    </row>
    <row r="37185">
      <c r="A37185" t="inlineStr">
        <is>
          <t>Collaboration</t>
        </is>
      </c>
      <c r="B37185" t="inlineStr">
        <is>
          <t>Digital Workplace</t>
        </is>
      </c>
      <c r="C37185" t="inlineStr">
        <is>
          <t>https://www.getapp.com/collaboration-software/digital-workplace/os/web-based</t>
        </is>
      </c>
      <c r="D37185" t="inlineStr">
        <is>
          <t>inspace</t>
        </is>
      </c>
      <c r="E37185" t="inlineStr">
        <is>
          <t>https://www.getapp.com/all-software/a/inspace/</t>
        </is>
      </c>
      <c r="F37185" t="inlineStr">
        <is>
          <t>inspace is an all-encompassing platform designed to transform the approach to hybrid workplaces. Unify your physical and digital workspaces, enhancing employee experiences, optimizing resources, and fostering collaboration for a seamless, efficient, and connected hybrid work environment.Read more about inspace</t>
        </is>
      </c>
    </row>
    <row r="37186">
      <c r="A37186" t="inlineStr">
        <is>
          <t>Collaboration</t>
        </is>
      </c>
      <c r="B37186" t="inlineStr">
        <is>
          <t>Digital Workplace</t>
        </is>
      </c>
      <c r="C37186" t="inlineStr">
        <is>
          <t>https://www.getapp.com/collaboration-software/digital-workplace/os/web-based</t>
        </is>
      </c>
      <c r="D37186" t="inlineStr">
        <is>
          <t>QuickFMS</t>
        </is>
      </c>
      <c r="E37186" t="inlineStr">
        <is>
          <t>https://www.getapp.com/operations-management-software/a/help-desk-management/</t>
        </is>
      </c>
      <c r="F37186" t="inlineStr">
        <is>
          <t>QuickFMS is a cloud-based facility management solution, which helps small to large businesses manage workplace infrastructure and physical assets. Key features include rent calculation, layout planning, workflow automation, email/SMS reminders, and reporting.Read more about QuickFMS</t>
        </is>
      </c>
    </row>
    <row r="37187">
      <c r="A37187" t="inlineStr">
        <is>
          <t>Collaboration</t>
        </is>
      </c>
      <c r="B37187" t="inlineStr">
        <is>
          <t>Digital Workplace</t>
        </is>
      </c>
      <c r="C37187" t="inlineStr">
        <is>
          <t>https://www.getapp.com/collaboration-software/digital-workplace/os/web-based</t>
        </is>
      </c>
      <c r="D37187" t="inlineStr">
        <is>
          <t>Smarten Spaces Hybrid Workplace Software</t>
        </is>
      </c>
      <c r="E37187" t="inlineStr">
        <is>
          <t>https://www.getapp.com/operations-management-software/a/jumpree/</t>
        </is>
      </c>
      <c r="F37187" t="inlineStr">
        <is>
          <t>Smarten Spaces is a hybrid workplace solution to connect businesses with workspaces for hybrid or digital employees. Companies can book desks or meeting rooms for employees and teams. It also supports visitor access management, consulting floor plans, dashboards, and space allocation reports.Read more about Smarten Spaces Hybrid Workplace Software</t>
        </is>
      </c>
    </row>
    <row r="37188">
      <c r="A37188" t="inlineStr">
        <is>
          <t>Collaboration</t>
        </is>
      </c>
      <c r="B37188" t="inlineStr">
        <is>
          <t>Digital Workplace</t>
        </is>
      </c>
      <c r="C37188" t="inlineStr">
        <is>
          <t>https://www.getapp.com/collaboration-software/digital-workplace/os/web-based</t>
        </is>
      </c>
      <c r="D37188" t="inlineStr">
        <is>
          <t>Twine</t>
        </is>
      </c>
      <c r="E37188" t="inlineStr">
        <is>
          <t>https://www.getapp.com/it-management-software/a/twine/</t>
        </is>
      </c>
      <c r="F37188" t="inlineStr">
        <is>
          <t>Twine is a cloud-based intranet &amp; collaboration platform which offers forums, polls &amp; surveys, news &amp; blogs, instant messaging, calendars, file manager, &amp; moreRead more about Twine</t>
        </is>
      </c>
    </row>
    <row r="37189">
      <c r="A37189" t="inlineStr">
        <is>
          <t>Collaboration</t>
        </is>
      </c>
      <c r="B37189" t="inlineStr">
        <is>
          <t>Digital Workplace</t>
        </is>
      </c>
      <c r="C37189" t="inlineStr">
        <is>
          <t>https://www.getapp.com/collaboration-software/digital-workplace/os/web-based</t>
        </is>
      </c>
      <c r="D37189" t="inlineStr">
        <is>
          <t>Zoho Tables</t>
        </is>
      </c>
      <c r="E37189" t="inlineStr">
        <is>
          <t>https://www.getapp.com/project-management-planning-software/a/zoho-tables/</t>
        </is>
      </c>
      <c r="F37189" t="inlineStr">
        <is>
          <t>With Zoho Tables, you can elevate your collaborative efforts, enhance productivity, and simplify work management.Read more about Zoho Tables</t>
        </is>
      </c>
    </row>
    <row r="37190">
      <c r="A37190" t="inlineStr">
        <is>
          <t>Collaboration</t>
        </is>
      </c>
      <c r="B37190" t="inlineStr">
        <is>
          <t>Digital Workplace</t>
        </is>
      </c>
      <c r="C37190" t="inlineStr">
        <is>
          <t>https://www.getapp.com/collaboration-software/digital-workplace/os/web-based</t>
        </is>
      </c>
      <c r="D37190" t="inlineStr">
        <is>
          <t>Shiawa</t>
        </is>
      </c>
      <c r="E37190" t="inlineStr">
        <is>
          <t>https://www.getapp.com/all-software/a/shiawa/</t>
        </is>
      </c>
      <c r="F37190" t="inlineStr">
        <is>
          <t>Shiawa is an office management solution that enables businesses to manage tasks with ticketing, employees, desks and office space, inventory and much more.Read more about Shiawa</t>
        </is>
      </c>
    </row>
    <row r="37191">
      <c r="A37191" t="inlineStr">
        <is>
          <t>Collaboration</t>
        </is>
      </c>
      <c r="B37191" t="inlineStr">
        <is>
          <t>Digital Workplace</t>
        </is>
      </c>
      <c r="C37191" t="inlineStr">
        <is>
          <t>https://www.getapp.com/collaboration-software/digital-workplace/os/web-based</t>
        </is>
      </c>
      <c r="D37191" t="inlineStr">
        <is>
          <t>Efectio</t>
        </is>
      </c>
      <c r="E37191" t="inlineStr">
        <is>
          <t>https://www.getapp.com/education-childcare-software/a/efectio/</t>
        </is>
      </c>
      <c r="F37191" t="inlineStr">
        <is>
          <t>Efectio is a digital HR tool for employee engagement, educating and skill-building, and connecting employees based on concepts found in gamification, microlearning, and health app integrations.Read more about Efectio</t>
        </is>
      </c>
    </row>
    <row r="37192">
      <c r="A37192" t="inlineStr">
        <is>
          <t>Collaboration</t>
        </is>
      </c>
      <c r="B37192" t="inlineStr">
        <is>
          <t>Digital Workplace</t>
        </is>
      </c>
      <c r="C37192" t="inlineStr">
        <is>
          <t>https://www.getapp.com/collaboration-software/digital-workplace/os/web-based</t>
        </is>
      </c>
      <c r="D37192" t="inlineStr">
        <is>
          <t>Slingshot</t>
        </is>
      </c>
      <c r="E37192" t="inlineStr">
        <is>
          <t>https://www.getapp.com/collaboration-software/a/slingshot/</t>
        </is>
      </c>
      <c r="F37192" t="inlineStr">
        <is>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is>
      </c>
    </row>
    <row r="37193">
      <c r="A37193" t="inlineStr">
        <is>
          <t>Collaboration</t>
        </is>
      </c>
      <c r="B37193" t="inlineStr">
        <is>
          <t>Digital Workplace</t>
        </is>
      </c>
      <c r="C37193" t="inlineStr">
        <is>
          <t>https://www.getapp.com/collaboration-software/digital-workplace/os/web-based</t>
        </is>
      </c>
      <c r="D37193" t="inlineStr">
        <is>
          <t>MyWorkplaceCloud</t>
        </is>
      </c>
      <c r="E37193" t="inlineStr">
        <is>
          <t>https://www.getapp.com/collaboration-software/a/my-workplace/</t>
        </is>
      </c>
      <c r="F37193" t="inlineStr">
        <is>
          <t>My Workplace is a cloud-based digital workplace solution designed to unify all company and employee data into a single, harmonized information system. The platform provides a centralized portal that gives users access to all major applications, ensuring seamless integration and collaboration across the organization.Read more about MyWorkplaceCloud</t>
        </is>
      </c>
    </row>
    <row r="37194">
      <c r="A37194" t="inlineStr">
        <is>
          <t>Collaboration</t>
        </is>
      </c>
      <c r="B37194" t="inlineStr">
        <is>
          <t>Digital Workplace</t>
        </is>
      </c>
      <c r="C37194" t="inlineStr">
        <is>
          <t>https://www.getapp.com/collaboration-software/digital-workplace/os/web-based</t>
        </is>
      </c>
      <c r="D37194" t="inlineStr">
        <is>
          <t>SQUEAKS</t>
        </is>
      </c>
      <c r="E37194" t="inlineStr">
        <is>
          <t>https://www.getapp.com/it-communications-software/a/squeaks/</t>
        </is>
      </c>
      <c r="F37194" t="inlineStr">
        <is>
          <t>SQUEAKS digitally transforms Visual Management Boards and improves problem solving at the production line by driving actionable information to an interactive digital canvas in real-time.Read more about SQUEAKS</t>
        </is>
      </c>
    </row>
    <row r="37195">
      <c r="A37195" t="inlineStr">
        <is>
          <t>Collaboration</t>
        </is>
      </c>
      <c r="B37195" t="inlineStr">
        <is>
          <t>Digital Workplace</t>
        </is>
      </c>
      <c r="C37195" t="inlineStr">
        <is>
          <t>https://www.getapp.com/collaboration-software/digital-workplace/os/web-based</t>
        </is>
      </c>
      <c r="D37195" t="inlineStr">
        <is>
          <t>Enterprise Operating System</t>
        </is>
      </c>
      <c r="E37195" t="inlineStr">
        <is>
          <t>https://www.getapp.com/collaboration-software/a/enterprise-operating-system/</t>
        </is>
      </c>
      <c r="F37195" t="inlineStr">
        <is>
          <t>Enterprise Operating System is a cloud-based businesses intelligence and analytics suite of solutions that helps businesses collect real-time data from multiple sources and gain actionable insights into operations of various departments.Read more about Enterprise Operating System</t>
        </is>
      </c>
    </row>
    <row r="37196">
      <c r="A37196" t="inlineStr">
        <is>
          <t>Collaboration</t>
        </is>
      </c>
      <c r="B37196" t="inlineStr">
        <is>
          <t>Digital Workplace</t>
        </is>
      </c>
      <c r="C37196" t="inlineStr">
        <is>
          <t>https://www.getapp.com/collaboration-software/digital-workplace/os/web-based</t>
        </is>
      </c>
      <c r="D37196" t="inlineStr">
        <is>
          <t>Uniqkey</t>
        </is>
      </c>
      <c r="E37196" t="inlineStr">
        <is>
          <t>https://www.getapp.com/security-software/a/uniqkey/</t>
        </is>
      </c>
      <c r="F37196" t="inlineStr">
        <is>
          <t>Uniqkey is Europe’s leading password and access manager. It simplifies employee security while empowering companies with enhanced control over their cloud infrastructure, access security, and employee management.Read more about Uniqkey</t>
        </is>
      </c>
    </row>
    <row r="37197">
      <c r="A37197" t="inlineStr">
        <is>
          <t>Collaboration</t>
        </is>
      </c>
      <c r="B37197" t="inlineStr">
        <is>
          <t>Digital Workplace</t>
        </is>
      </c>
      <c r="C37197" t="inlineStr">
        <is>
          <t>https://www.getapp.com/collaboration-software/digital-workplace/os/web-based</t>
        </is>
      </c>
      <c r="D37197" t="inlineStr">
        <is>
          <t>K-Now</t>
        </is>
      </c>
      <c r="E37197" t="inlineStr">
        <is>
          <t>https://www.getapp.com/education-childcare-software/a/k-now/</t>
        </is>
      </c>
      <c r="F37197" t="inlineStr">
        <is>
          <t>K-Now is a cloud-based digital adoption platform, which assists aerospace, telecommunications, energy, utility, &amp; hospitality businesses with adding context-sensitive user guidance to applications. Key features include feedback collection, campaign planning, user guide creation, &amp; use-case analysis.Read more about K-Now</t>
        </is>
      </c>
    </row>
    <row r="37198">
      <c r="A37198" t="inlineStr">
        <is>
          <t>Collaboration</t>
        </is>
      </c>
      <c r="B37198" t="inlineStr">
        <is>
          <t>Digital Workplace</t>
        </is>
      </c>
      <c r="C37198" t="inlineStr">
        <is>
          <t>https://www.getapp.com/collaboration-software/digital-workplace/os/web-based</t>
        </is>
      </c>
      <c r="D37198" t="inlineStr">
        <is>
          <t>Avaya Spaces</t>
        </is>
      </c>
      <c r="E37198" t="inlineStr">
        <is>
          <t>https://www.getapp.com/it-communications-software/a/avaya-spaces/</t>
        </is>
      </c>
      <c r="F37198"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37199">
      <c r="A37199" t="inlineStr">
        <is>
          <t>Collaboration</t>
        </is>
      </c>
      <c r="B37199" t="inlineStr">
        <is>
          <t>Digital Workplace</t>
        </is>
      </c>
      <c r="C37199" t="inlineStr">
        <is>
          <t>https://www.getapp.com/collaboration-software/digital-workplace/os/web-based</t>
        </is>
      </c>
      <c r="D37199" t="inlineStr">
        <is>
          <t>Workai</t>
        </is>
      </c>
      <c r="E37199" t="inlineStr">
        <is>
          <t>https://www.getapp.com/all-software/a/workai/</t>
        </is>
      </c>
      <c r="F37199" t="inlineStr">
        <is>
          <t>Workai is an intranet platform that allows you to personalize your internal communication and at the same time increase employee engagement. The platform consists of three modules, available at your fingertips: intranet, knowledge base, and social network. Start a free 30-day trial or book a demo.Read more about Workai</t>
        </is>
      </c>
    </row>
    <row r="37200">
      <c r="A37200" t="inlineStr">
        <is>
          <t>Collaboration</t>
        </is>
      </c>
      <c r="B37200" t="inlineStr">
        <is>
          <t>Digital Workplace</t>
        </is>
      </c>
      <c r="C37200" t="inlineStr">
        <is>
          <t>https://www.getapp.com/collaboration-software/digital-workplace/os/web-based</t>
        </is>
      </c>
      <c r="D37200" t="inlineStr">
        <is>
          <t>MyMediaConnect</t>
        </is>
      </c>
      <c r="E37200" t="inlineStr">
        <is>
          <t>https://www.getapp.com/collaboration-software/a/mymediaconnect/</t>
        </is>
      </c>
      <c r="F37200" t="inlineStr">
        <is>
          <t>MyMediaConnect is a secure collaborative cloud-based platform for project management related to the graphic design and management of brand assets.Read more about MyMediaConnect</t>
        </is>
      </c>
    </row>
    <row r="37201">
      <c r="A37201" t="inlineStr">
        <is>
          <t>Collaboration</t>
        </is>
      </c>
      <c r="B37201" t="inlineStr">
        <is>
          <t>Digital Workplace</t>
        </is>
      </c>
      <c r="C37201" t="inlineStr">
        <is>
          <t>https://www.getapp.com/collaboration-software/digital-workplace/os/web-based</t>
        </is>
      </c>
      <c r="D37201" t="inlineStr">
        <is>
          <t>Vision</t>
        </is>
      </c>
      <c r="E37201" t="inlineStr">
        <is>
          <t>https://www.getapp.com/operations-management-software/a/vision-1/</t>
        </is>
      </c>
      <c r="F37201" t="inlineStr">
        <is>
          <t>Vision Pro provides a secure, cloud-based digital workplace that allows businesses to manage all their statutory risk compliance, assets, fire risk, audit, building condition and legionella compliance responsibilities - all from one secure, online location. Upload documents, get alerts and customiseRead more about Vision</t>
        </is>
      </c>
    </row>
    <row r="37202">
      <c r="A37202" t="inlineStr">
        <is>
          <t>Collaboration</t>
        </is>
      </c>
      <c r="B37202" t="inlineStr">
        <is>
          <t>Digital Workplace</t>
        </is>
      </c>
      <c r="C37202" t="inlineStr">
        <is>
          <t>https://www.getapp.com/collaboration-software/digital-workplace/os/web-based</t>
        </is>
      </c>
      <c r="D37202" t="inlineStr">
        <is>
          <t>Airdesk</t>
        </is>
      </c>
      <c r="E37202" t="inlineStr">
        <is>
          <t>https://www.getapp.com/project-management-planning-software/a/airdesk/</t>
        </is>
      </c>
      <c r="F37202"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37203">
      <c r="A37203" t="inlineStr">
        <is>
          <t>Collaboration</t>
        </is>
      </c>
      <c r="B37203" t="inlineStr">
        <is>
          <t>Digital Workplace</t>
        </is>
      </c>
      <c r="C37203" t="inlineStr">
        <is>
          <t>https://www.getapp.com/collaboration-software/digital-workplace/os/web-based</t>
        </is>
      </c>
      <c r="D37203" t="inlineStr">
        <is>
          <t>Shaka</t>
        </is>
      </c>
      <c r="E37203" t="inlineStr">
        <is>
          <t>https://www.getapp.com/hr-employee-management-software/a/shaka/</t>
        </is>
      </c>
      <c r="F37203" t="inlineStr">
        <is>
          <t>Transform your workplace with Shaka. Sync with Slack and Teams, fuel peer recognition, enable coffee chats, ignite challenges, and deliver wellness. Shaka is the app that gives you multiple culture tools for the price of one all within Slack or TeamsRead more about Shaka</t>
        </is>
      </c>
    </row>
    <row r="37204">
      <c r="A37204" t="inlineStr">
        <is>
          <t>Collaboration</t>
        </is>
      </c>
      <c r="B37204" t="inlineStr">
        <is>
          <t>Digital Workplace</t>
        </is>
      </c>
      <c r="C37204" t="inlineStr">
        <is>
          <t>https://www.getapp.com/collaboration-software/digital-workplace/os/web-based</t>
        </is>
      </c>
      <c r="D37204" t="inlineStr">
        <is>
          <t>Deskmy</t>
        </is>
      </c>
      <c r="E37204" t="inlineStr">
        <is>
          <t>https://www.getapp.com/collaboration-software/a/deskmy/</t>
        </is>
      </c>
      <c r="F37204" t="inlineStr">
        <is>
          <t>Deskmy is a cloud-based digital workplace solution that provides a visual workspace to connect remote teams, their communication, and work apps. The platform facilitates integration with various team applications and communication tools to give real-time visibility into work. Managers can also view people working live from different locations and apps.Read more about Deskmy</t>
        </is>
      </c>
    </row>
    <row r="37205">
      <c r="A37205" t="inlineStr">
        <is>
          <t>Collaboration</t>
        </is>
      </c>
      <c r="B37205" t="inlineStr">
        <is>
          <t>Digital Workplace</t>
        </is>
      </c>
      <c r="C37205" t="inlineStr">
        <is>
          <t>https://www.getapp.com/collaboration-software/digital-workplace/os/web-based</t>
        </is>
      </c>
      <c r="D37205" t="inlineStr">
        <is>
          <t>Sociabble</t>
        </is>
      </c>
      <c r="E37205" t="inlineStr">
        <is>
          <t>https://www.getapp.com/collaboration-software/a/sociabble/</t>
        </is>
      </c>
      <c r="F37205" t="inlineStr">
        <is>
          <t>High-quality business solutions for internal communication, employee advocacy, and employee engagement are provided by Sociabble.Read more about Sociabble</t>
        </is>
      </c>
    </row>
    <row r="37206">
      <c r="A37206" t="inlineStr">
        <is>
          <t>Collaboration</t>
        </is>
      </c>
      <c r="B37206" t="inlineStr">
        <is>
          <t>Digital Workplace</t>
        </is>
      </c>
      <c r="C37206" t="inlineStr">
        <is>
          <t>https://www.getapp.com/collaboration-software/digital-workplace/os/web-based</t>
        </is>
      </c>
      <c r="D37206" t="inlineStr">
        <is>
          <t>Breakroom</t>
        </is>
      </c>
      <c r="E37206" t="inlineStr">
        <is>
          <t>https://www.getapp.com/emerging-technology-software/a/breakroom/</t>
        </is>
      </c>
      <c r="F37206" t="inlineStr">
        <is>
          <t>Breakroom is a Metaverse platform for remote collaboration, networking, and events that allows people to connect and engage remotely in a branded 3D virtual space from anywhere and on any device.Read more about Breakroom</t>
        </is>
      </c>
    </row>
    <row r="37207">
      <c r="A37207" t="inlineStr">
        <is>
          <t>Collaboration</t>
        </is>
      </c>
      <c r="B37207" t="inlineStr">
        <is>
          <t>Digital Workplace</t>
        </is>
      </c>
      <c r="C37207" t="inlineStr">
        <is>
          <t>https://www.getapp.com/collaboration-software/digital-workplace/os/web-based</t>
        </is>
      </c>
      <c r="D37207" t="inlineStr">
        <is>
          <t>Shaka</t>
        </is>
      </c>
      <c r="E37207" t="inlineStr">
        <is>
          <t>https://www.getapp.com/hr-employee-management-software/a/shaka/</t>
        </is>
      </c>
      <c r="F37207" t="inlineStr">
        <is>
          <t>Transform your workplace with Shaka. Sync with Slack and Teams, fuel peer recognition, enable coffee chats, ignite challenges, and deliver wellness. Shaka is the app that gives you multiple culture tools for the price of one all within Slack or TeamsRead more about Shaka</t>
        </is>
      </c>
    </row>
    <row r="37208">
      <c r="A37208" t="inlineStr">
        <is>
          <t>Collaboration</t>
        </is>
      </c>
      <c r="B37208" t="inlineStr">
        <is>
          <t>Digital Workplace</t>
        </is>
      </c>
      <c r="C37208" t="inlineStr">
        <is>
          <t>https://www.getapp.com/collaboration-software/digital-workplace/os/web-based</t>
        </is>
      </c>
      <c r="D37208" t="inlineStr">
        <is>
          <t>Deskmy</t>
        </is>
      </c>
      <c r="E37208" t="inlineStr">
        <is>
          <t>https://www.getapp.com/collaboration-software/a/deskmy/</t>
        </is>
      </c>
      <c r="F37208" t="inlineStr">
        <is>
          <t>Deskmy is a cloud-based digital workplace solution that provides a visual workspace to connect remote teams, their communication, and work apps. The platform facilitates integration with various team applications and communication tools to give real-time visibility into work. Managers can also view people working live from different locations and apps.Read more about Deskmy</t>
        </is>
      </c>
    </row>
    <row r="37209">
      <c r="A37209" t="inlineStr">
        <is>
          <t>Collaboration</t>
        </is>
      </c>
      <c r="B37209" t="inlineStr">
        <is>
          <t>Digital Workplace</t>
        </is>
      </c>
      <c r="C37209" t="inlineStr">
        <is>
          <t>https://www.getapp.com/collaboration-software/digital-workplace/os/web-based</t>
        </is>
      </c>
      <c r="D37209" t="inlineStr">
        <is>
          <t>TruGrid</t>
        </is>
      </c>
      <c r="E37209" t="inlineStr">
        <is>
          <t>https://www.getapp.com/customer-service-support-software/a/trugrid/</t>
        </is>
      </c>
      <c r="F37209" t="inlineStr">
        <is>
          <t>TruGrid is a cloud-based remote access management solution that helps businesses establish secure connections with remote desktops (RDP) and schedule, launch &amp; manage encrypted sessions. Users can set up a virtual private network (VPN) to ensure protection from hack attempts &amp; other vulnerabilities.Read more about TruGrid</t>
        </is>
      </c>
    </row>
    <row r="37210">
      <c r="A37210" t="inlineStr">
        <is>
          <t>Collaboration</t>
        </is>
      </c>
      <c r="B37210" t="inlineStr">
        <is>
          <t>Digital Workplace</t>
        </is>
      </c>
      <c r="C37210" t="inlineStr">
        <is>
          <t>https://www.getapp.com/collaboration-software/digital-workplace/os/web-based</t>
        </is>
      </c>
      <c r="D37210" t="inlineStr">
        <is>
          <t>hubley</t>
        </is>
      </c>
      <c r="E37210" t="inlineStr">
        <is>
          <t>https://www.getapp.com/collaboration-software/a/hubley/</t>
        </is>
      </c>
      <c r="F37210" t="inlineStr">
        <is>
          <t>Employee Email, Employee App, Intranet - SharePoint &amp; TeamsRead more about hubley</t>
        </is>
      </c>
    </row>
    <row r="37211">
      <c r="A37211" t="inlineStr">
        <is>
          <t>Collaboration</t>
        </is>
      </c>
      <c r="B37211" t="inlineStr">
        <is>
          <t>Digital Workplace</t>
        </is>
      </c>
      <c r="C37211" t="inlineStr">
        <is>
          <t>https://www.getapp.com/collaboration-software/digital-workplace/os/web-based</t>
        </is>
      </c>
      <c r="D37211" t="inlineStr">
        <is>
          <t>Workspace 365</t>
        </is>
      </c>
      <c r="E37211" t="inlineStr">
        <is>
          <t>https://www.getapp.com/collaboration-software/a/workspace-365/</t>
        </is>
      </c>
      <c r="F37211" t="inlineStr">
        <is>
          <t>All-in-one adaptive digital workplace that provides personalised access to all applications, information and personal documents.Read more about Workspace 365</t>
        </is>
      </c>
    </row>
    <row r="37212">
      <c r="A37212" t="inlineStr">
        <is>
          <t>Collaboration</t>
        </is>
      </c>
      <c r="B37212" t="inlineStr">
        <is>
          <t>Digital Workplace</t>
        </is>
      </c>
      <c r="C37212" t="inlineStr">
        <is>
          <t>https://www.getapp.com/collaboration-software/digital-workplace/os/web-based</t>
        </is>
      </c>
      <c r="D37212" t="inlineStr">
        <is>
          <t>Hamilton Meeting</t>
        </is>
      </c>
      <c r="E37212" t="inlineStr">
        <is>
          <t>https://www.getapp.com/collaboration-software/a/meeting-room/</t>
        </is>
      </c>
      <c r="F37212" t="inlineStr">
        <is>
          <t>Optimize your workspace and book your meeting rooms at any location and time effortlessly. Users can manage their meetings and invite their coworkers, saving valuable time. You can view the availability of each meeting room and select a time that works best for everyone.Read more about Hamilton Meeting</t>
        </is>
      </c>
    </row>
    <row r="37213">
      <c r="A37213" t="inlineStr">
        <is>
          <t>Collaboration</t>
        </is>
      </c>
      <c r="B37213" t="inlineStr">
        <is>
          <t>Digital Workplace</t>
        </is>
      </c>
      <c r="C37213" t="inlineStr">
        <is>
          <t>https://www.getapp.com/collaboration-software/digital-workplace/os/web-based</t>
        </is>
      </c>
      <c r="D37213" t="inlineStr">
        <is>
          <t>myhive</t>
        </is>
      </c>
      <c r="E37213" t="inlineStr">
        <is>
          <t>https://www.getapp.com/collaboration-software/a/myhive/</t>
        </is>
      </c>
      <c r="F37213" t="inlineStr">
        <is>
          <t>Create your Virtual Office. MyHive Global enables real-time interaction with colleagues just like in a physical office. Remote work solution. Hybrid work solution.Read more about myhive</t>
        </is>
      </c>
    </row>
    <row r="37214">
      <c r="A37214" t="inlineStr">
        <is>
          <t>Collaboration</t>
        </is>
      </c>
      <c r="B37214" t="inlineStr">
        <is>
          <t>Digital Workplace</t>
        </is>
      </c>
      <c r="C37214" t="inlineStr">
        <is>
          <t>https://www.getapp.com/collaboration-software/digital-workplace/os/web-based</t>
        </is>
      </c>
      <c r="D37214" t="inlineStr">
        <is>
          <t>Fingertip</t>
        </is>
      </c>
      <c r="E37214" t="inlineStr">
        <is>
          <t>https://www.getapp.com/project-management-planning-software/a/fingertip/</t>
        </is>
      </c>
      <c r="F37214" t="inlineStr">
        <is>
          <t>Fingertip is a cloud-based collaboration platform that streamlines the way users decide, plan, and complete modern hybrid work. It lets users communicate and collaborate in context to improve leadership and knowledge work productivity.Read more about Fingertip</t>
        </is>
      </c>
    </row>
    <row r="37215">
      <c r="A37215" t="inlineStr">
        <is>
          <t>Collaboration</t>
        </is>
      </c>
      <c r="B37215" t="inlineStr">
        <is>
          <t>Digital Workplace</t>
        </is>
      </c>
      <c r="C37215" t="inlineStr">
        <is>
          <t>https://www.getapp.com/collaboration-software/digital-workplace/os/web-based</t>
        </is>
      </c>
      <c r="D37215" t="inlineStr">
        <is>
          <t>Atlas</t>
        </is>
      </c>
      <c r="E37215" t="inlineStr">
        <is>
          <t>https://www.getapp.com/collaboration-software/a/atlas-5/</t>
        </is>
      </c>
      <c r="F37215" t="inlineStr">
        <is>
          <t>Atlas is the leading Intelligent Knowledge Platform that centralizes and auto-classifies content across Microsoft 365 and other sources into a single AI-powered platform.Read more about Atlas</t>
        </is>
      </c>
    </row>
    <row r="37216">
      <c r="A37216" t="inlineStr">
        <is>
          <t>Collaboration</t>
        </is>
      </c>
      <c r="B37216" t="inlineStr">
        <is>
          <t>Digital Workplace</t>
        </is>
      </c>
      <c r="C37216" t="inlineStr">
        <is>
          <t>https://www.getapp.com/collaboration-software/digital-workplace/os/web-based</t>
        </is>
      </c>
      <c r="D37216" t="inlineStr">
        <is>
          <t>Poppulo Employee Communications</t>
        </is>
      </c>
      <c r="E37216" t="inlineStr">
        <is>
          <t>https://www.getapp.com/it-communications-software/a/poppulo-email-communications/</t>
        </is>
      </c>
      <c r="F37216" t="inlineStr">
        <is>
          <t>Poppulo's multichannel employee comms platform helps enterprise organizations achieve more by connecting and engaging their employeesRead more about Poppulo Employee Communications</t>
        </is>
      </c>
    </row>
    <row r="37217">
      <c r="A37217" t="inlineStr">
        <is>
          <t>Collaboration</t>
        </is>
      </c>
      <c r="B37217" t="inlineStr">
        <is>
          <t>Digital Workplace</t>
        </is>
      </c>
      <c r="C37217" t="inlineStr">
        <is>
          <t>https://www.getapp.com/collaboration-software/digital-workplace/os/web-based</t>
        </is>
      </c>
      <c r="D37217" t="inlineStr">
        <is>
          <t>Digicuro</t>
        </is>
      </c>
      <c r="E37217" t="inlineStr">
        <is>
          <t>https://www.getapp.com/collaboration-software/a/digicuro/</t>
        </is>
      </c>
      <c r="F37217" t="inlineStr">
        <is>
          <t>Digicuro is an all in one space management for commercial real estate managementRead more about Digicuro</t>
        </is>
      </c>
    </row>
    <row r="37218">
      <c r="A37218" t="inlineStr">
        <is>
          <t>Collaboration</t>
        </is>
      </c>
      <c r="B37218" t="inlineStr">
        <is>
          <t>Digital Workplace</t>
        </is>
      </c>
      <c r="C37218" t="inlineStr">
        <is>
          <t>https://www.getapp.com/collaboration-software/digital-workplace/os/web-based</t>
        </is>
      </c>
      <c r="D37218" t="inlineStr">
        <is>
          <t>Remotty</t>
        </is>
      </c>
      <c r="E37218" t="inlineStr">
        <is>
          <t>https://www.getapp.com/collaboration-software/a/remotty/</t>
        </is>
      </c>
      <c r="F37218" t="inlineStr">
        <is>
          <t>Remotty is a Japanese virtual office solution for remote workers that is designed to enable telework communication and provide visibility between employees and departments. The software includes automatic status updates, voice and video conferencing, and integrations with a range of productivity tools.Read more about Remotty</t>
        </is>
      </c>
    </row>
    <row r="37219">
      <c r="A37219" t="inlineStr">
        <is>
          <t>Collaboration</t>
        </is>
      </c>
      <c r="B37219" t="inlineStr">
        <is>
          <t>Digital Workplace</t>
        </is>
      </c>
      <c r="C37219" t="inlineStr">
        <is>
          <t>https://www.getapp.com/collaboration-software/digital-workplace/os/web-based</t>
        </is>
      </c>
      <c r="D37219" t="inlineStr">
        <is>
          <t>Clebex</t>
        </is>
      </c>
      <c r="E37219" t="inlineStr">
        <is>
          <t>https://www.getapp.com/operations-management-software/a/clebex/</t>
        </is>
      </c>
      <c r="F37219" t="inlineStr">
        <is>
          <t>Designed for real estate and facility managers and human resources professionals, Clebex is a workplace management software that streamlines scheduling, planning, and administration processes for businesses. Key features include resource scheduling, visitor, parking  and facility management and energy consumption monitoring.Read more about Clebex</t>
        </is>
      </c>
    </row>
    <row r="37220">
      <c r="A37220" t="inlineStr">
        <is>
          <t>Collaboration</t>
        </is>
      </c>
      <c r="B37220" t="inlineStr">
        <is>
          <t>Digital Workplace</t>
        </is>
      </c>
      <c r="C37220" t="inlineStr">
        <is>
          <t>https://www.getapp.com/collaboration-software/digital-workplace/os/web-based</t>
        </is>
      </c>
      <c r="D37220" t="inlineStr">
        <is>
          <t>Upland Panviva</t>
        </is>
      </c>
      <c r="E37220" t="inlineStr">
        <is>
          <t>https://www.getapp.com/customer-service-support-software/a/panviva/</t>
        </is>
      </c>
      <c r="F37220" t="inlineStr">
        <is>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is>
      </c>
    </row>
    <row r="37221">
      <c r="A37221" t="inlineStr">
        <is>
          <t>Collaboration</t>
        </is>
      </c>
      <c r="B37221" t="inlineStr">
        <is>
          <t>Digital Workplace</t>
        </is>
      </c>
      <c r="C37221" t="inlineStr">
        <is>
          <t>https://www.getapp.com/collaboration-software/digital-workplace/os/web-based</t>
        </is>
      </c>
      <c r="D37221" t="inlineStr">
        <is>
          <t>Kennect</t>
        </is>
      </c>
      <c r="E37221" t="inlineStr">
        <is>
          <t>https://www.getapp.com/operations-management-software/a/kennect/</t>
        </is>
      </c>
      <c r="F37221" t="inlineStr">
        <is>
          <t>Kennect is an incentive compensation automation management solution that can manage sales performance management and compensation management.Read more about Kennect</t>
        </is>
      </c>
    </row>
    <row r="37222">
      <c r="A37222" t="inlineStr">
        <is>
          <t>Collaboration</t>
        </is>
      </c>
      <c r="B37222" t="inlineStr">
        <is>
          <t>Digital Workplace</t>
        </is>
      </c>
      <c r="C37222" t="inlineStr">
        <is>
          <t>https://www.getapp.com/collaboration-software/digital-workplace/os/web-based</t>
        </is>
      </c>
      <c r="D37222" t="inlineStr">
        <is>
          <t>Lively</t>
        </is>
      </c>
      <c r="E37222" t="inlineStr">
        <is>
          <t>https://www.getapp.com/collaboration-software/a/lively/</t>
        </is>
      </c>
      <c r="F37222" t="inlineStr">
        <is>
          <t>Lively is a social and collaborative Intranet and Digital workplace software that develops corporate communication and support employees in their daily activities!Read more about Lively</t>
        </is>
      </c>
    </row>
    <row r="37223">
      <c r="A37223" t="inlineStr">
        <is>
          <t>Collaboration</t>
        </is>
      </c>
      <c r="B37223" t="inlineStr">
        <is>
          <t>Digital Workplace</t>
        </is>
      </c>
      <c r="C37223" t="inlineStr">
        <is>
          <t>https://www.getapp.com/collaboration-software/digital-workplace/os/web-based</t>
        </is>
      </c>
      <c r="D37223" t="inlineStr">
        <is>
          <t>MOFFI</t>
        </is>
      </c>
      <c r="E37223" t="inlineStr">
        <is>
          <t>https://www.getapp.com/collaboration-software/a/moffi/</t>
        </is>
      </c>
      <c r="F37223" t="inlineStr">
        <is>
          <t>MOFFI is a workspace management tool, facilitating the implementation of flex offices and the declaration of home offices within companies.Read more about MOFFI</t>
        </is>
      </c>
    </row>
    <row r="37224">
      <c r="A37224" t="inlineStr">
        <is>
          <t>Collaboration</t>
        </is>
      </c>
      <c r="B37224" t="inlineStr">
        <is>
          <t>Digital Workplace</t>
        </is>
      </c>
      <c r="C37224" t="inlineStr">
        <is>
          <t>https://www.getapp.com/collaboration-software/digital-workplace/os/web-based</t>
        </is>
      </c>
      <c r="D37224" t="inlineStr">
        <is>
          <t>Remotty</t>
        </is>
      </c>
      <c r="E37224" t="inlineStr">
        <is>
          <t>https://www.getapp.com/collaboration-software/a/remotty/</t>
        </is>
      </c>
      <c r="F37224" t="inlineStr">
        <is>
          <t>Remotty is a Japanese virtual office solution for remote workers that is designed to enable telework communication and provide visibility between employees and departments. The software includes automatic status updates, voice and video conferencing, and integrations with a range of productivity tools.Read more about Remotty</t>
        </is>
      </c>
    </row>
    <row r="37225">
      <c r="A37225" t="inlineStr">
        <is>
          <t>Collaboration</t>
        </is>
      </c>
      <c r="B37225" t="inlineStr">
        <is>
          <t>Digital Workplace</t>
        </is>
      </c>
      <c r="C37225" t="inlineStr">
        <is>
          <t>https://www.getapp.com/collaboration-software/digital-workplace/os/web-based</t>
        </is>
      </c>
      <c r="D37225" t="inlineStr">
        <is>
          <t>Venn</t>
        </is>
      </c>
      <c r="E37225" t="inlineStr">
        <is>
          <t>https://www.getapp.com/all-software/a/venn/</t>
        </is>
      </c>
      <c r="F37225" t="inlineStr">
        <is>
          <t>Venn secures remote work on any unmanaged or BYOD computer with a radically simplified and less costly solution than VDI.Read more about Venn</t>
        </is>
      </c>
    </row>
    <row r="37226">
      <c r="A37226" t="inlineStr">
        <is>
          <t>Collaboration</t>
        </is>
      </c>
      <c r="B37226" t="inlineStr">
        <is>
          <t>Digital Workplace</t>
        </is>
      </c>
      <c r="C37226" t="inlineStr">
        <is>
          <t>https://www.getapp.com/collaboration-software/digital-workplace/os/web-based</t>
        </is>
      </c>
      <c r="D37226" t="inlineStr">
        <is>
          <t>Everleagues</t>
        </is>
      </c>
      <c r="E37226" t="inlineStr">
        <is>
          <t>https://www.getapp.com/collaboration-software/a/everleagues/</t>
        </is>
      </c>
      <c r="F37226" t="inlineStr">
        <is>
          <t>Everleagues, a user-friendly and customizable virtual workplace, tailors to professional services like healthcare, accounting, and legal sectors. Designed for knowledge workers, we're your ideal partner in productivity.Read more about Everleagues</t>
        </is>
      </c>
    </row>
    <row r="37227">
      <c r="A37227" t="inlineStr">
        <is>
          <t>Collaboration</t>
        </is>
      </c>
      <c r="B37227" t="inlineStr">
        <is>
          <t>Digital Workplace</t>
        </is>
      </c>
      <c r="C37227" t="inlineStr">
        <is>
          <t>https://www.getapp.com/collaboration-software/digital-workplace/os/web-based</t>
        </is>
      </c>
      <c r="D37227" t="inlineStr">
        <is>
          <t>Worx Squad</t>
        </is>
      </c>
      <c r="E37227" t="inlineStr">
        <is>
          <t>https://www.getapp.com/hr-employee-management-software/a/worx-squad/</t>
        </is>
      </c>
      <c r="F37227" t="inlineStr">
        <is>
          <t>Worx Squad is a cloud-based productivity and employee experience platform that helps businesses manage daily operations on a centralized interface. It offers various features such as project management, performance reviews, time spent analysis, and upskilling. Additionally, Worx Squad also offers live office collaboration, kudos and rewards, and social bonding tools for employee engagement. The solution also allows users to create group broadcasts, manage team leaves, and track employee health.Read more about Worx Squad</t>
        </is>
      </c>
    </row>
    <row r="37228">
      <c r="A37228" t="inlineStr">
        <is>
          <t>Collaboration</t>
        </is>
      </c>
      <c r="B37228" t="inlineStr">
        <is>
          <t>Digital Workplace</t>
        </is>
      </c>
      <c r="C37228" t="inlineStr">
        <is>
          <t>https://www.getapp.com/collaboration-software/digital-workplace/os/web-based</t>
        </is>
      </c>
      <c r="D37228" t="inlineStr">
        <is>
          <t>PeopleOne</t>
        </is>
      </c>
      <c r="E37228" t="inlineStr">
        <is>
          <t>https://www.getapp.com/collaboration-software/a/people1/</t>
        </is>
      </c>
      <c r="F37228" t="inlineStr">
        <is>
          <t>PeopleOne is a intranet solution that enables organizations to bring their workplace culture to life. PeopleOne is built on Microsoft SharePoint and comes with iOS &amp; Android apps empowering employees to seamlessly connect and engage with their organization and teams anywhere, anytime.Read more about PeopleOne</t>
        </is>
      </c>
    </row>
    <row r="37229">
      <c r="A37229" t="inlineStr">
        <is>
          <t>Collaboration</t>
        </is>
      </c>
      <c r="B37229" t="inlineStr">
        <is>
          <t>Digital Workplace</t>
        </is>
      </c>
      <c r="C37229" t="inlineStr">
        <is>
          <t>https://www.getapp.com/collaboration-software/digital-workplace/os/web-based</t>
        </is>
      </c>
      <c r="D37229" t="inlineStr">
        <is>
          <t>M-Files Hubshare</t>
        </is>
      </c>
      <c r="E37229" t="inlineStr">
        <is>
          <t>https://www.getapp.com/project-management-planning-software/a/m-files-hubshare/</t>
        </is>
      </c>
      <c r="F37229" t="inlineStr">
        <is>
          <t>M-Files Hubshare is a solution that helps enhance the digital client experience with a collaboration platform. It centralizes information in a dashboard, enabling the creation of branded, customized client hubs. The system streamlines document management with metadata, automates workflows, and facilitates secure external sharing. It also offers audit trails and user rights management features.Read more about M-Files Hubshare</t>
        </is>
      </c>
    </row>
    <row r="37230">
      <c r="A37230" t="inlineStr">
        <is>
          <t>Collaboration</t>
        </is>
      </c>
      <c r="B37230" t="inlineStr">
        <is>
          <t>Digital Workplace</t>
        </is>
      </c>
      <c r="C37230" t="inlineStr">
        <is>
          <t>https://www.getapp.com/collaboration-software/digital-workplace/os/web-based</t>
        </is>
      </c>
      <c r="D37230" t="inlineStr">
        <is>
          <t>Walkabout Workplace</t>
        </is>
      </c>
      <c r="E37230" t="inlineStr">
        <is>
          <t>https://www.getapp.com/collaboration-software/a/walkabout-workplace/</t>
        </is>
      </c>
      <c r="F37230" t="inlineStr">
        <is>
          <t>Walkabout Workplace is a digital space, similar to a virtual office, where team members around the world can collaborate and connect in an office setting. Designed for remote workers, the platform enables teams to host online meetings, voice conference calls, and group discussions.Read more about Walkabout Workplace</t>
        </is>
      </c>
    </row>
    <row r="37231">
      <c r="A37231" t="inlineStr">
        <is>
          <t>Collaboration</t>
        </is>
      </c>
      <c r="B37231" t="inlineStr">
        <is>
          <t>Digital Workplace</t>
        </is>
      </c>
      <c r="C37231" t="inlineStr">
        <is>
          <t>https://www.getapp.com/collaboration-software/digital-workplace/os/web-based</t>
        </is>
      </c>
      <c r="D37231" t="inlineStr">
        <is>
          <t>Lucidworks Fusion</t>
        </is>
      </c>
      <c r="E37231" t="inlineStr">
        <is>
          <t>https://www.getapp.com/business-intelligence-analytics-software/a/lucidworks-fusion/</t>
        </is>
      </c>
      <c r="F37231" t="inlineStr">
        <is>
          <t>Lucidworks Fusion is a cloud-based data discovery platform, which helps enterprises perform cognitive search and generate personalized insights and proactive recommendations. Features include authentication, visual usage analytics, data clustering, customizable dashboard, and A/B testing.Read more about Lucidworks Fusion</t>
        </is>
      </c>
    </row>
    <row r="37232">
      <c r="A37232" t="inlineStr">
        <is>
          <t>Collaboration</t>
        </is>
      </c>
      <c r="B37232" t="inlineStr">
        <is>
          <t>Digital Workplace</t>
        </is>
      </c>
      <c r="C37232" t="inlineStr">
        <is>
          <t>https://www.getapp.com/collaboration-software/digital-workplace/os/web-based</t>
        </is>
      </c>
      <c r="D37232" t="inlineStr">
        <is>
          <t>RootLo</t>
        </is>
      </c>
      <c r="E37232" t="inlineStr">
        <is>
          <t>https://www.getapp.com/it-communications-software/a/rootlo/</t>
        </is>
      </c>
      <c r="F37232" t="inlineStr">
        <is>
          <t>RootLo is map-centric directory intelligence software helping organizations to visualize their global workforce in a way they never have before.  Upgrade your Slack with the RootLo Directory to simplify connections and improve collaboration across your workforce.Read more about RootLo</t>
        </is>
      </c>
    </row>
    <row r="37233">
      <c r="A37233" t="inlineStr">
        <is>
          <t>Collaboration</t>
        </is>
      </c>
      <c r="B37233" t="inlineStr">
        <is>
          <t>Digital Workplace</t>
        </is>
      </c>
      <c r="C37233" t="inlineStr">
        <is>
          <t>https://www.getapp.com/collaboration-software/digital-workplace/os/web-based</t>
        </is>
      </c>
      <c r="D37233" t="inlineStr">
        <is>
          <t>Qntrl</t>
        </is>
      </c>
      <c r="E37233" t="inlineStr">
        <is>
          <t>https://www.getapp.com/operations-management-software/a/qntrl/</t>
        </is>
      </c>
      <c r="F37233" t="inlineStr">
        <is>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is>
      </c>
    </row>
    <row r="37234">
      <c r="A37234" t="inlineStr">
        <is>
          <t>Collaboration</t>
        </is>
      </c>
      <c r="B37234" t="inlineStr">
        <is>
          <t>Digital Workplace</t>
        </is>
      </c>
      <c r="C37234" t="inlineStr">
        <is>
          <t>https://www.getapp.com/collaboration-software/digital-workplace/os/web-based</t>
        </is>
      </c>
      <c r="D37234" t="inlineStr">
        <is>
          <t>Digital Assistant</t>
        </is>
      </c>
      <c r="E37234" t="inlineStr">
        <is>
          <t>https://www.getapp.com/it-communications-software/a/digital-assistant/</t>
        </is>
      </c>
      <c r="F37234" t="inlineStr">
        <is>
          <t>Digital Assistant simplifies work, boosts productivity and is proven to improve employee satisfaction by 17%. Connect the AI Assistant to your favorite business apps, and get instant answers. Make data-driven, informed decisions and take direct action, no matter where you are or what you're doing.Read more about Digital Assistant</t>
        </is>
      </c>
    </row>
    <row r="37235">
      <c r="A37235" t="inlineStr">
        <is>
          <t>Collaboration</t>
        </is>
      </c>
      <c r="B37235" t="inlineStr">
        <is>
          <t>Digital Workplace</t>
        </is>
      </c>
      <c r="C37235" t="inlineStr">
        <is>
          <t>https://www.getapp.com/collaboration-software/digital-workplace/os/web-based</t>
        </is>
      </c>
      <c r="D37235" t="inlineStr">
        <is>
          <t>Jamespot</t>
        </is>
      </c>
      <c r="E37235" t="inlineStr">
        <is>
          <t>https://www.getapp.com/collaboration-software/a/jamespot/</t>
        </is>
      </c>
      <c r="F37235" t="inlineStr">
        <is>
          <t>Créez et personnalisez votre Digital Workplace de toute pièce avec la solution Jamespot.Read more about Jamespot</t>
        </is>
      </c>
    </row>
    <row r="37236">
      <c r="A37236" t="inlineStr">
        <is>
          <t>Collaboration</t>
        </is>
      </c>
      <c r="B37236" t="inlineStr">
        <is>
          <t>Digital Workplace</t>
        </is>
      </c>
      <c r="C37236" t="inlineStr">
        <is>
          <t>https://www.getapp.com/collaboration-software/digital-workplace/os/web-based</t>
        </is>
      </c>
      <c r="D37236" t="inlineStr">
        <is>
          <t>Hamilton Deskbooking</t>
        </is>
      </c>
      <c r="E37236" t="inlineStr">
        <is>
          <t>https://www.getapp.com/operations-management-software/a/hamilton-deskbooking/</t>
        </is>
      </c>
      <c r="F37236" t="inlineStr">
        <is>
          <t>Hamilton Deskbooking is designed to digitalize your workplace and optimize your occupancy rate. Book your desk office within seconds and improve your workspace’s efficiency. You will efficiently organize remote work and get complete and clear visibility of the space occupation in your company.Read more about Hamilton Deskbooking</t>
        </is>
      </c>
    </row>
    <row r="37237">
      <c r="A37237" t="inlineStr">
        <is>
          <t>Collaboration</t>
        </is>
      </c>
      <c r="B37237" t="inlineStr">
        <is>
          <t>Digital Workplace</t>
        </is>
      </c>
      <c r="C37237" t="inlineStr">
        <is>
          <t>https://www.getapp.com/collaboration-software/digital-workplace/os/web-based</t>
        </is>
      </c>
      <c r="D37237" t="inlineStr">
        <is>
          <t>HubStar Hub</t>
        </is>
      </c>
      <c r="E37237" t="inlineStr">
        <is>
          <t>https://www.getapp.com/operations-management-software/a/hubstar-space/</t>
        </is>
      </c>
      <c r="F37237" t="inlineStr">
        <is>
          <t>HubStar Space is a space management software that helps businesses assign hybrid occupancy profiles to match supply with demand. The platform enables managers to optimize the configuration of spaces to elicit employees’ best work. Administrators can publish floor plans directly to HubStar Scheduling and ensure consistent visual output.Read more about HubStar Hub</t>
        </is>
      </c>
    </row>
    <row r="37238">
      <c r="A37238" t="inlineStr">
        <is>
          <t>Collaboration</t>
        </is>
      </c>
      <c r="B37238" t="inlineStr">
        <is>
          <t>Digital Workplace</t>
        </is>
      </c>
      <c r="C37238" t="inlineStr">
        <is>
          <t>https://www.getapp.com/collaboration-software/digital-workplace/os/web-based</t>
        </is>
      </c>
      <c r="D37238" t="inlineStr">
        <is>
          <t>Simtheory</t>
        </is>
      </c>
      <c r="E37238" t="inlineStr">
        <is>
          <t>https://www.getapp.com/collaboration-software/a/simtheory/</t>
        </is>
      </c>
      <c r="F37238" t="inlineStr">
        <is>
          <t>Simtheory is an innovative AI workspace designed to help individuals and teams boost their productivity, tackle complex projects, and unlock new possibilities. This powerful suite of AI tools transforms the way you work, learn, and create.Read more about Simtheory</t>
        </is>
      </c>
    </row>
    <row r="37239">
      <c r="A37239" t="inlineStr">
        <is>
          <t>Collaboration</t>
        </is>
      </c>
      <c r="B37239" t="inlineStr">
        <is>
          <t>Digital Workplace</t>
        </is>
      </c>
      <c r="C37239" t="inlineStr">
        <is>
          <t>https://www.getapp.com/collaboration-software/digital-workplace/os/web-based</t>
        </is>
      </c>
      <c r="D37239" t="inlineStr">
        <is>
          <t>EIDA Solutions</t>
        </is>
      </c>
      <c r="E37239" t="inlineStr">
        <is>
          <t>https://www.getapp.com/project-management-planning-software/a/eida-solutions/</t>
        </is>
      </c>
      <c r="F37239" t="inlineStr">
        <is>
          <t>EIDA is a construction management platform that digitizes, connects, and streamlines every facet of complex construction projects for the life sciences and technology sectors. The software offers a comprehensive solution that manages the full project lifecycle from design to turnover and commissioning on a single intuitive platform, helping to reduce the risk of delays and ensure efficient project delivery.Read more about EIDA Solutions</t>
        </is>
      </c>
    </row>
    <row r="37240">
      <c r="A37240" t="inlineStr">
        <is>
          <t>Collaboration</t>
        </is>
      </c>
      <c r="B37240" t="inlineStr">
        <is>
          <t>Digital Workplace</t>
        </is>
      </c>
      <c r="C37240" t="inlineStr">
        <is>
          <t>https://www.getapp.com/collaboration-software/digital-workplace/os/web-based</t>
        </is>
      </c>
      <c r="D37240" t="inlineStr">
        <is>
          <t>DEIN RAUM</t>
        </is>
      </c>
      <c r="E37240" t="inlineStr">
        <is>
          <t>https://www.getapp.com/all-software/a/dein-raum/</t>
        </is>
      </c>
      <c r="F37240" t="inlineStr">
        <is>
          <t>DEIN RAUM is a desk sharing software that enables companies to efficiently manage hybrid work models by allowing employees to easily book workspaces, conference rooms, and parking spaces in a flexible manner. It offers user-friendly desktop and mobile interfaces for booking resources, provides analytics on space utilization, and integrates with existing IT infrastructure like single sign-on solutions.Read more about DEIN RAUM</t>
        </is>
      </c>
    </row>
    <row r="37241">
      <c r="A37241" t="inlineStr">
        <is>
          <t>Collaboration</t>
        </is>
      </c>
      <c r="B37241" t="inlineStr">
        <is>
          <t>Digital Workplace</t>
        </is>
      </c>
      <c r="C37241" t="inlineStr">
        <is>
          <t>https://www.getapp.com/collaboration-software/digital-workplace/os/web-based</t>
        </is>
      </c>
      <c r="D37241" t="inlineStr">
        <is>
          <t>Wonders</t>
        </is>
      </c>
      <c r="E37241" t="inlineStr">
        <is>
          <t>https://www.getapp.com/collaboration-software/a/wonders/</t>
        </is>
      </c>
      <c r="F37241" t="inlineStr">
        <is>
          <t>AI-powered research platform for fast, structured insight—manage workflow, validate sources, and collaborate with your team.Read more about Wonders</t>
        </is>
      </c>
    </row>
    <row r="37242">
      <c r="A37242" t="inlineStr">
        <is>
          <t>Collaboration</t>
        </is>
      </c>
      <c r="B37242" t="inlineStr">
        <is>
          <t>Digital Workplace</t>
        </is>
      </c>
      <c r="C37242" t="inlineStr">
        <is>
          <t>https://www.getapp.com/collaboration-software/digital-workplace/os/web-based</t>
        </is>
      </c>
      <c r="D37242" t="inlineStr">
        <is>
          <t>Aize</t>
        </is>
      </c>
      <c r="E37242" t="inlineStr">
        <is>
          <t>https://www.getapp.com/operations-management-software/a/aize/</t>
        </is>
      </c>
      <c r="F37242" t="inlineStr">
        <is>
          <t>Aize is a cloud-based digital workplace solution designed to streamline how capital projects and operating facilities are managed. It provides a single source of truth, allowing stakeholders to visualize, navigate, collaborate, and work on a digital representation of their assets.Read more about Aize</t>
        </is>
      </c>
    </row>
    <row r="37243">
      <c r="A37243" t="inlineStr">
        <is>
          <t>Collaboration</t>
        </is>
      </c>
      <c r="B37243" t="inlineStr">
        <is>
          <t>Digital Workplace</t>
        </is>
      </c>
      <c r="C37243" t="inlineStr">
        <is>
          <t>https://www.getapp.com/collaboration-software/digital-workplace/os/web-based</t>
        </is>
      </c>
      <c r="D37243" t="inlineStr">
        <is>
          <t>Ordaana</t>
        </is>
      </c>
      <c r="E37243" t="inlineStr">
        <is>
          <t>https://www.getapp.com/operations-management-software/a/ordaana/</t>
        </is>
      </c>
      <c r="F37243"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37244">
      <c r="A37244" t="inlineStr">
        <is>
          <t>Collaboration</t>
        </is>
      </c>
      <c r="B37244" t="inlineStr">
        <is>
          <t>Digital Workplace</t>
        </is>
      </c>
      <c r="C37244" t="inlineStr">
        <is>
          <t>https://www.getapp.com/collaboration-software/digital-workplace/os/web-based</t>
        </is>
      </c>
      <c r="D37244" t="inlineStr">
        <is>
          <t>Cobundu</t>
        </is>
      </c>
      <c r="E37244" t="inlineStr">
        <is>
          <t>https://www.getapp.com/retail-consumer-services-software/a/cobundu/</t>
        </is>
      </c>
      <c r="F37244" t="inlineStr">
        <is>
          <t>Cobundu is a digital workplace and desk booking software that helps businesses monitor and control various aspects of the building, including lighting, heating, ventilation, and air conditioning (HVAC). The platform enables building occupants to personalize preferences for lighting, temperature, and other environmental factors.Read more about Cobundu</t>
        </is>
      </c>
    </row>
    <row r="37245">
      <c r="A37245" t="inlineStr">
        <is>
          <t>Collaboration</t>
        </is>
      </c>
      <c r="B37245" t="inlineStr">
        <is>
          <t>Digital Workplace</t>
        </is>
      </c>
      <c r="C37245" t="inlineStr">
        <is>
          <t>https://www.getapp.com/collaboration-software/digital-workplace/os/web-based</t>
        </is>
      </c>
      <c r="D37245" t="inlineStr">
        <is>
          <t>Vani</t>
        </is>
      </c>
      <c r="E37245" t="inlineStr">
        <is>
          <t>https://www.getapp.com/all-software/a/vani/</t>
        </is>
      </c>
      <c r="F37245" t="inlineStr">
        <is>
          <t>Vani is a visual collaboration hub, where teams converge to create, connect, and collaborate seamlessly.Read more about Vani</t>
        </is>
      </c>
    </row>
    <row r="37246">
      <c r="A37246" t="inlineStr">
        <is>
          <t>Collaboration</t>
        </is>
      </c>
      <c r="B37246" t="inlineStr">
        <is>
          <t>Digital Workplace</t>
        </is>
      </c>
      <c r="C37246" t="inlineStr">
        <is>
          <t>https://www.getapp.com/collaboration-software/digital-workplace/os/web-based</t>
        </is>
      </c>
      <c r="D37246" t="inlineStr">
        <is>
          <t>Oodrive Work</t>
        </is>
      </c>
      <c r="E37246" t="inlineStr">
        <is>
          <t>https://www.getapp.com/collaboration-software/a/oodrive-work/</t>
        </is>
      </c>
      <c r="F37246" t="inlineStr">
        <is>
          <t>Oodrive Work is a cloud-based software for internal and external collaboration that allows users to create, edit, store, share, and manage documents via a unified portal.Read more about Oodrive Work</t>
        </is>
      </c>
    </row>
    <row r="37247">
      <c r="A37247" t="inlineStr">
        <is>
          <t>Collaboration</t>
        </is>
      </c>
      <c r="B37247" t="inlineStr">
        <is>
          <t>Digital Workplace</t>
        </is>
      </c>
      <c r="C37247" t="inlineStr">
        <is>
          <t>https://www.getapp.com/collaboration-software/digital-workplace/os/web-based</t>
        </is>
      </c>
      <c r="D37247" t="inlineStr">
        <is>
          <t>Powell 365</t>
        </is>
      </c>
      <c r="E37247" t="inlineStr">
        <is>
          <t>https://www.getapp.com/collaboration-software/a/powell-365/</t>
        </is>
      </c>
      <c r="F37247" t="inlineStr">
        <is>
          <t>Powell Software helps you leverage your Microsoft investment with Powell 365, made up of two pilars :•Powell Intranet for Corporate Communications and Employee Engagement•Powell Teams to enhance Microsoft Teams with governance for IT and improved usage for end-usersRead more about Powell 365</t>
        </is>
      </c>
    </row>
    <row r="37248">
      <c r="A37248" t="inlineStr">
        <is>
          <t>Collaboration</t>
        </is>
      </c>
      <c r="B37248" t="inlineStr">
        <is>
          <t>Digital Workplace</t>
        </is>
      </c>
      <c r="C37248" t="inlineStr">
        <is>
          <t>https://www.getapp.com/collaboration-software/digital-workplace/os/web-based</t>
        </is>
      </c>
      <c r="D37248" t="inlineStr">
        <is>
          <t>InsideBoard</t>
        </is>
      </c>
      <c r="E37248" t="inlineStr">
        <is>
          <t>https://www.getapp.com/education-childcare-software/a/insideboard/</t>
        </is>
      </c>
      <c r="F37248" t="inlineStr">
        <is>
          <t>InsideBoard is a cloud-based change management and digital adoption platform designed to help businesses encourage user adoption and manage ongoing team performance with regards to changes. Key features include progress tracking, automated notifications, gamification, analysis, and reporting.Read more about InsideBoard</t>
        </is>
      </c>
    </row>
    <row r="37249">
      <c r="A37249" t="inlineStr">
        <is>
          <t>Collaboration</t>
        </is>
      </c>
      <c r="B37249" t="inlineStr">
        <is>
          <t>Digital Workplace</t>
        </is>
      </c>
      <c r="C37249" t="inlineStr">
        <is>
          <t>https://www.getapp.com/collaboration-software/digital-workplace/os/web-based</t>
        </is>
      </c>
      <c r="D37249" t="inlineStr">
        <is>
          <t>Haltian Empathic Building</t>
        </is>
      </c>
      <c r="E37249" t="inlineStr">
        <is>
          <t>https://www.getapp.com/operations-management-software/a/empathic-building-for-smart-office/</t>
        </is>
      </c>
      <c r="F37249" t="inlineStr">
        <is>
          <t>Haltian Empathic Building is a solution for digital workplaces. Saves you time, provides more choice, is super easy to use, and helps you to be healthier. The Empathic Building digital twin guarantees a superb end-user experience and deliver the key data for operational excellence.Read more about Haltian Empathic Building</t>
        </is>
      </c>
    </row>
    <row r="37250">
      <c r="A37250" t="inlineStr">
        <is>
          <t>Collaboration</t>
        </is>
      </c>
      <c r="B37250" t="inlineStr">
        <is>
          <t>Digital Workplace</t>
        </is>
      </c>
      <c r="C37250" t="inlineStr">
        <is>
          <t>https://www.getapp.com/collaboration-software/digital-workplace/os/web-based</t>
        </is>
      </c>
      <c r="D37250" t="inlineStr">
        <is>
          <t>Neoffice</t>
        </is>
      </c>
      <c r="E37250" t="inlineStr">
        <is>
          <t>https://www.getapp.com/collaboration-software/a/neoffice/</t>
        </is>
      </c>
      <c r="F37250" t="inlineStr">
        <is>
          <t>Agiledge Neoffice – a suite of workplace management solution designed to help companies to manage their workforce.  Our features include scheduling &amp; rostering, hot-desking/room booking, cafeteria booking, employee declaration form, parking slot booking etcRead more about Neoffice</t>
        </is>
      </c>
    </row>
    <row r="37251">
      <c r="A37251" t="inlineStr">
        <is>
          <t>Collaboration</t>
        </is>
      </c>
      <c r="B37251" t="inlineStr">
        <is>
          <t>Digital Workplace</t>
        </is>
      </c>
      <c r="C37251" t="inlineStr">
        <is>
          <t>https://www.getapp.com/collaboration-software/digital-workplace/os/web-based</t>
        </is>
      </c>
      <c r="D37251" t="inlineStr">
        <is>
          <t>Infince</t>
        </is>
      </c>
      <c r="E37251" t="inlineStr">
        <is>
          <t>https://www.getapp.com/collaboration-software/a/infince/</t>
        </is>
      </c>
      <c r="F37251" t="inlineStr">
        <is>
          <t>Infince digital workplace software provides a unified environment for teams to connect and collaborate from anywhere.Read more about Infince</t>
        </is>
      </c>
    </row>
    <row r="37252">
      <c r="A37252" t="inlineStr">
        <is>
          <t>Collaboration</t>
        </is>
      </c>
      <c r="B37252" t="inlineStr">
        <is>
          <t>Digital Workplace</t>
        </is>
      </c>
      <c r="C37252" t="inlineStr">
        <is>
          <t>https://www.getapp.com/collaboration-software/digital-workplace/os/web-based</t>
        </is>
      </c>
      <c r="D37252" t="inlineStr">
        <is>
          <t>Workspaces</t>
        </is>
      </c>
      <c r="E37252" t="inlineStr">
        <is>
          <t>https://www.getapp.com/collaboration-software/a/workspaces/</t>
        </is>
      </c>
      <c r="F37252" t="inlineStr">
        <is>
          <t>WorkSpaces is a cloud-based solution for companies looking to automate their document management and workflow processes.Read more about Workspaces</t>
        </is>
      </c>
    </row>
    <row r="37253">
      <c r="A37253" t="inlineStr">
        <is>
          <t>Collaboration</t>
        </is>
      </c>
      <c r="B37253" t="inlineStr">
        <is>
          <t>Digital Workplace</t>
        </is>
      </c>
      <c r="C37253" t="inlineStr">
        <is>
          <t>https://www.getapp.com/collaboration-software/digital-workplace/os/web-based</t>
        </is>
      </c>
      <c r="D37253" t="inlineStr">
        <is>
          <t>Corporate Intranet</t>
        </is>
      </c>
      <c r="E37253" t="inlineStr">
        <is>
          <t>https://www.getapp.com/it-management-software/a/corporate-intranet/</t>
        </is>
      </c>
      <c r="F37253" t="inlineStr">
        <is>
          <t>Corporate intranet that aims to deliver communication, collaboration, and engagement across the organization.Read more about Corporate Intranet</t>
        </is>
      </c>
    </row>
    <row r="37254">
      <c r="A37254" t="inlineStr">
        <is>
          <t>Collaboration</t>
        </is>
      </c>
      <c r="B37254" t="inlineStr">
        <is>
          <t>Digital Workplace</t>
        </is>
      </c>
      <c r="C37254" t="inlineStr">
        <is>
          <t>https://www.getapp.com/collaboration-software/digital-workplace/os/web-based</t>
        </is>
      </c>
      <c r="D37254" t="inlineStr">
        <is>
          <t>Lupl</t>
        </is>
      </c>
      <c r="E37254" t="inlineStr">
        <is>
          <t>https://www.getapp.com/project-management-planning-software/a/lupl/</t>
        </is>
      </c>
      <c r="F37254" t="inlineStr">
        <is>
          <t>It is a secure, collaborative workspace for law firms, corporate legal departments and clients that makes it easy for everyone to work together on legal matters within and between organizations.Read more about Lupl</t>
        </is>
      </c>
    </row>
    <row r="37255">
      <c r="A37255" t="inlineStr">
        <is>
          <t>Collaboration</t>
        </is>
      </c>
      <c r="B37255" t="inlineStr">
        <is>
          <t>Digital Workplace</t>
        </is>
      </c>
      <c r="C37255" t="inlineStr">
        <is>
          <t>https://www.getapp.com/collaboration-software/digital-workplace/os/web-based</t>
        </is>
      </c>
      <c r="D37255" t="inlineStr">
        <is>
          <t>Zextras Carbonio</t>
        </is>
      </c>
      <c r="E37255" t="inlineStr">
        <is>
          <t>https://www.getapp.com/collaboration-software/a/zextras-carbonio/</t>
        </is>
      </c>
      <c r="F37255" t="inlineStr">
        <is>
          <t>Zextras Carbonio is the e-mail and collaboration platform for the public sector, regulated enterprises, and service providers. It offers real-time backup capabilities and includes a messaging system with video calls.Read more about Zextras Carbonio</t>
        </is>
      </c>
    </row>
    <row r="37256">
      <c r="A37256" t="inlineStr">
        <is>
          <t>Collaboration</t>
        </is>
      </c>
      <c r="B37256" t="inlineStr">
        <is>
          <t>Digital Workplace</t>
        </is>
      </c>
      <c r="C37256" t="inlineStr">
        <is>
          <t>https://www.getapp.com/collaboration-software/digital-workplace/os/web-based</t>
        </is>
      </c>
      <c r="D37256" t="inlineStr">
        <is>
          <t>Saketa Digital Workplace</t>
        </is>
      </c>
      <c r="E37256" t="inlineStr">
        <is>
          <t>https://www.getapp.com/collaboration-software/a/saketa-digital-workplace/</t>
        </is>
      </c>
      <c r="F37256" t="inlineStr">
        <is>
          <t>Saketa Digital Workplace is a cloud-based software that can integrate with SAAS apps and Microsoft 365.Read more about Saketa Digital Workplace</t>
        </is>
      </c>
    </row>
    <row r="37257">
      <c r="A37257" t="inlineStr">
        <is>
          <t>Collaboration</t>
        </is>
      </c>
      <c r="B37257" t="inlineStr">
        <is>
          <t>Digital Workplace</t>
        </is>
      </c>
      <c r="C37257" t="inlineStr">
        <is>
          <t>https://www.getapp.com/collaboration-software/digital-workplace/os/web-based</t>
        </is>
      </c>
      <c r="D37257" t="inlineStr">
        <is>
          <t>Omnia</t>
        </is>
      </c>
      <c r="E37257" t="inlineStr">
        <is>
          <t>https://www.getapp.com/collaboration-software/a/omnia/</t>
        </is>
      </c>
      <c r="F37257" t="inlineStr">
        <is>
          <t>Omnia is a digital workplace for SharePoint and Microsoft 365, which helps businesses drive productivity. The platform assists with internal communication, employee engagement, knowledge sharing and governance.Read more about Omnia</t>
        </is>
      </c>
    </row>
    <row r="37258">
      <c r="A37258" t="inlineStr">
        <is>
          <t>Collaboration</t>
        </is>
      </c>
      <c r="B37258" t="inlineStr">
        <is>
          <t>Digital Workplace</t>
        </is>
      </c>
      <c r="C37258" t="inlineStr">
        <is>
          <t>https://www.getapp.com/collaboration-software/digital-workplace/os/web-based</t>
        </is>
      </c>
      <c r="D37258" t="inlineStr">
        <is>
          <t>Org@work</t>
        </is>
      </c>
      <c r="E37258" t="inlineStr">
        <is>
          <t>https://www.getapp.com/collaboration-software/a/org-work/</t>
        </is>
      </c>
      <c r="F37258" t="inlineStr">
        <is>
          <t>Org@Work is a SaaS application, integrated with Microsoft Teams that supports hybrid work management.Org@Work facilitates work organization, supports flexible work and space optimization, and strengthens social bonds.Read more about Org@work</t>
        </is>
      </c>
    </row>
    <row r="37259">
      <c r="A37259" t="inlineStr">
        <is>
          <t>Collaboration</t>
        </is>
      </c>
      <c r="B37259" t="inlineStr">
        <is>
          <t>Digital Workplace</t>
        </is>
      </c>
      <c r="C37259" t="inlineStr">
        <is>
          <t>https://www.getapp.com/collaboration-software/digital-workplace/os/web-based</t>
        </is>
      </c>
      <c r="D37259" t="inlineStr">
        <is>
          <t>REKalibrate</t>
        </is>
      </c>
      <c r="E37259" t="inlineStr">
        <is>
          <t>https://www.getapp.com/operations-management-software/a/kettleos/</t>
        </is>
      </c>
      <c r="F37259" t="inlineStr">
        <is>
          <t>KettleOS is a web-based software designed to help businesses configure and manage workspaces and analyze data about employees' habits to define organizations’ policies. It enables employees to collaborate with team members, schedule meetings, and log their times.Read more about REKalibrate</t>
        </is>
      </c>
    </row>
    <row r="37260">
      <c r="A37260" t="inlineStr">
        <is>
          <t>Collaboration</t>
        </is>
      </c>
      <c r="B37260" t="inlineStr">
        <is>
          <t>Digital Workplace</t>
        </is>
      </c>
      <c r="C37260" t="inlineStr">
        <is>
          <t>https://www.getapp.com/collaboration-software/digital-workplace/os/web-based</t>
        </is>
      </c>
      <c r="D37260" t="inlineStr">
        <is>
          <t>Inpixon Experience</t>
        </is>
      </c>
      <c r="E37260" t="inlineStr">
        <is>
          <t>https://www.getapp.com/collaboration-software/a/inpixon-experience/</t>
        </is>
      </c>
      <c r="F37260" t="inlineStr">
        <is>
          <t>Inpixon Experience helps you streamline all digital touchpoints into one place. Employees can easily access the solution on-demand, no matter where they’re working.Read more about Inpixon Experience</t>
        </is>
      </c>
    </row>
    <row r="37261">
      <c r="A37261" t="inlineStr">
        <is>
          <t>Collaboration</t>
        </is>
      </c>
      <c r="B37261" t="inlineStr">
        <is>
          <t>Digital Workplace</t>
        </is>
      </c>
      <c r="C37261" t="inlineStr">
        <is>
          <t>https://www.getapp.com/collaboration-software/digital-workplace/os/web-based</t>
        </is>
      </c>
      <c r="D37261" t="inlineStr">
        <is>
          <t>Checklisten-Manager: Homeoffice</t>
        </is>
      </c>
      <c r="E37261" t="inlineStr">
        <is>
          <t>https://www.getapp.com/operations-management-software/a/checklist-manager-home-office/</t>
        </is>
      </c>
      <c r="F37261" t="inlineStr">
        <is>
          <t>With the web-based Checklisten-Manager: Homeoffice employees can easily evaluate their home workspace. Checklists guide through the risk assessment of the remote workspace, support immediate feedback and help improve the workspace. Employers can manage documentation according to requirements.Read more about Checklisten-Manager: Homeoffice</t>
        </is>
      </c>
    </row>
    <row r="37262">
      <c r="A37262" t="inlineStr">
        <is>
          <t>Collaboration</t>
        </is>
      </c>
      <c r="B37262" t="inlineStr">
        <is>
          <t>Document Control</t>
        </is>
      </c>
      <c r="C37262" t="inlineStr">
        <is>
          <t>https://www.getapp.com/collaboration-software/document-control/os/web-based</t>
        </is>
      </c>
      <c r="D37262" t="inlineStr">
        <is>
          <t>QT9 QMS</t>
        </is>
      </c>
      <c r="E37262" t="inlineStr">
        <is>
          <t>https://www.capterra.com/ppc/clicks/collect/GA/directory/e1eba69e-9315-4f24-a7f2-a6d200b5f2c5/destination?country=ID&amp;language=en&amp;specificLocation=serp_oses&amp;sessionStartPage=&amp;categoryId=05d3081d-18b4-43cd-a394-2231afa1c4b8&amp;listingPosition=1&amp;gaClientId=R0ExLjEuMjE4NTI4NjUwLjE3NTY2MTkzNT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452a986-c2a4-44ff-9f0a-4a506781f844</t>
        </is>
      </c>
      <c r="F37262" t="inlineStr">
        <is>
          <t>Eliminate your paper documents and centrally manage documents from anywhere. The QT9 QMS is a cloud-based solution that allows you to easily interconnect documents with other locations, departments and people. Control both a master file and a display file (locked PDF) for any document.Read more about QT9 QMS</t>
        </is>
      </c>
    </row>
    <row r="37263">
      <c r="A37263" t="inlineStr">
        <is>
          <t>Collaboration</t>
        </is>
      </c>
      <c r="B37263" t="inlineStr">
        <is>
          <t>Document Control</t>
        </is>
      </c>
      <c r="C37263" t="inlineStr">
        <is>
          <t>https://www.getapp.com/collaboration-software/document-control/os/web-based</t>
        </is>
      </c>
      <c r="D37263" t="inlineStr">
        <is>
          <t>Digital Business Transformation Suite</t>
        </is>
      </c>
      <c r="E37263" t="inlineStr">
        <is>
          <t>https://www.capterra.com/ppc/clicks/collect/GA/directory/7a9dd20b-f730-4238-9aa5-a6d200b3c1b6/destination?country=ID&amp;language=en&amp;specificLocation=serp_oses&amp;sessionStartPage=&amp;categoryId=05d3081d-18b4-43cd-a394-2231afa1c4b8&amp;listingPosition=2&amp;gaClientId=R0ExLjEuMjE4NTI4NjUwLjE3NTY2MTkzNT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0912fc3-715b-4709-8761-4682d073105d</t>
        </is>
      </c>
      <c r="F37263" t="inlineStr">
        <is>
          <t>Digital Business Transformation Suite allows user to map, document, analyze, and optimize business processes. Processes, procedures, roles, org units, resources, risks, rules, controls and documents are included in one platform. It facilitates workflow automation and process improvementRead more about Digital Business Transformation Suite</t>
        </is>
      </c>
    </row>
    <row r="37264">
      <c r="A37264" t="inlineStr">
        <is>
          <t>Collaboration</t>
        </is>
      </c>
      <c r="B37264" t="inlineStr">
        <is>
          <t>Document Control</t>
        </is>
      </c>
      <c r="C37264" t="inlineStr">
        <is>
          <t>https://www.getapp.com/collaboration-software/document-control/os/web-based</t>
        </is>
      </c>
      <c r="D37264" t="inlineStr">
        <is>
          <t>monday.com</t>
        </is>
      </c>
      <c r="E37264" t="inlineStr">
        <is>
          <t>https://www.getapp.com/collaboration-software/a/monday-com/</t>
        </is>
      </c>
      <c r="F37264" t="inlineStr">
        <is>
          <t>With monday.com Work OS, you can easily create, manage, and share documents in a way that is compliant with government and industry regulations. Automate document approval workflows, set clear document permissions to prevent data breaches or unauthorized access, and backup sensitive information.Read more about monday.com</t>
        </is>
      </c>
    </row>
    <row r="37265">
      <c r="A37265" t="inlineStr">
        <is>
          <t>Collaboration</t>
        </is>
      </c>
      <c r="B37265" t="inlineStr">
        <is>
          <t>Document Control</t>
        </is>
      </c>
      <c r="C37265" t="inlineStr">
        <is>
          <t>https://www.getapp.com/collaboration-software/document-control/os/web-based</t>
        </is>
      </c>
      <c r="D37265" t="inlineStr">
        <is>
          <t>Connecteam</t>
        </is>
      </c>
      <c r="E37265" t="inlineStr">
        <is>
          <t>https://www.getapp.com/hr-employee-management-software/a/connecteam/</t>
        </is>
      </c>
      <c r="F37265" t="inlineStr">
        <is>
          <t>An all-in-one employee app that's both powerful, affordable and easy to use, especially for the mobile workforce.Read more about Connecteam</t>
        </is>
      </c>
    </row>
    <row r="37266">
      <c r="A37266" t="inlineStr">
        <is>
          <t>Collaboration</t>
        </is>
      </c>
      <c r="B37266" t="inlineStr">
        <is>
          <t>Document Control</t>
        </is>
      </c>
      <c r="C37266" t="inlineStr">
        <is>
          <t>https://www.getapp.com/collaboration-software/document-control/os/web-based</t>
        </is>
      </c>
      <c r="D37266" t="inlineStr">
        <is>
          <t>Procore</t>
        </is>
      </c>
      <c r="E37266" t="inlineStr">
        <is>
          <t>https://www.getapp.com/construction-software/a/procore/</t>
        </is>
      </c>
      <c r="F37266"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37267">
      <c r="A37267" t="inlineStr">
        <is>
          <t>Collaboration</t>
        </is>
      </c>
      <c r="B37267" t="inlineStr">
        <is>
          <t>Document Control</t>
        </is>
      </c>
      <c r="C37267" t="inlineStr">
        <is>
          <t>https://www.getapp.com/collaboration-software/document-control/os/web-based</t>
        </is>
      </c>
      <c r="D37267" t="inlineStr">
        <is>
          <t>DigiSigner</t>
        </is>
      </c>
      <c r="E37267" t="inlineStr">
        <is>
          <t>https://www.getapp.com/operations-management-software/a/digisigner/</t>
        </is>
      </c>
      <c r="F37267" t="inlineStr">
        <is>
          <t>DigiSigner is a cloud-based digital signature solution designed to streamline the document signing process for businesses of all sizes. With its user-friendly interface, DigiSigner empowers users to sign documents online quickly and securely. The platform is fully compliant with major eSignature laws, including ESIGN, UETA, and European eIDAS, ensuring all signatures are legally binding and recognized in court.Read more about DigiSigner</t>
        </is>
      </c>
    </row>
    <row r="37268">
      <c r="A37268" t="inlineStr">
        <is>
          <t>Collaboration</t>
        </is>
      </c>
      <c r="B37268" t="inlineStr">
        <is>
          <t>Document Control</t>
        </is>
      </c>
      <c r="C37268" t="inlineStr">
        <is>
          <t>https://www.getapp.com/collaboration-software/document-control/os/web-based</t>
        </is>
      </c>
      <c r="D37268" t="inlineStr">
        <is>
          <t>PowerDMS</t>
        </is>
      </c>
      <c r="E37268" t="inlineStr">
        <is>
          <t>https://www.getapp.com/operations-management-software/a/powerdms/</t>
        </is>
      </c>
      <c r="F37268" t="inlineStr">
        <is>
          <t>PowerDMS is a comprehensive software platform designed to streamline operations and enhance compliance across the public safety and healthcare sectors. Developed by NEOGOV, this robust solution offers a wide range of specialized features to address the unique needs of these industries. Its policy management capabilities enable organizations to manage, maintain, and prove staff and agency-wide compliance.Read more about PowerDMS</t>
        </is>
      </c>
    </row>
    <row r="37269">
      <c r="A37269" t="inlineStr">
        <is>
          <t>Collaboration</t>
        </is>
      </c>
      <c r="B37269" t="inlineStr">
        <is>
          <t>Document Control</t>
        </is>
      </c>
      <c r="C37269" t="inlineStr">
        <is>
          <t>https://www.getapp.com/collaboration-software/document-control/os/web-based</t>
        </is>
      </c>
      <c r="D37269" t="inlineStr">
        <is>
          <t>Revver</t>
        </is>
      </c>
      <c r="E37269" t="inlineStr">
        <is>
          <t>https://www.getapp.com/collaboration-software/a/revver/</t>
        </is>
      </c>
      <c r="F37269" t="inlineStr">
        <is>
          <t>Revver automates document-centric work and enables document-work collaboration. It is built for financial service organizations, insurance companies, and back-office departments across many industries, including healthcare, manufacturing, social care, IT, and many others.Read more about Revver</t>
        </is>
      </c>
    </row>
    <row r="37270">
      <c r="A37270" t="inlineStr">
        <is>
          <t>Collaboration</t>
        </is>
      </c>
      <c r="B37270" t="inlineStr">
        <is>
          <t>Document Control</t>
        </is>
      </c>
      <c r="C37270" t="inlineStr">
        <is>
          <t>https://www.getapp.com/collaboration-software/document-control/os/web-based</t>
        </is>
      </c>
      <c r="D37270" t="inlineStr">
        <is>
          <t>MasterControl Quality Excellence</t>
        </is>
      </c>
      <c r="E37270" t="inlineStr">
        <is>
          <t>https://www.getapp.com/operations-management-software/a/mastercontrol/</t>
        </is>
      </c>
      <c r="F37270" t="inlineStr">
        <is>
          <t>MasterControl's document control software handles the most stringent regulations and standards from around the globe. It reduces overall compliance cost and increases efficiency, thus accelerates time to market.Read more about MasterControl Quality Excellence</t>
        </is>
      </c>
    </row>
    <row r="37271">
      <c r="A37271" t="inlineStr">
        <is>
          <t>Collaboration</t>
        </is>
      </c>
      <c r="B37271" t="inlineStr">
        <is>
          <t>Document Control</t>
        </is>
      </c>
      <c r="C37271" t="inlineStr">
        <is>
          <t>https://www.getapp.com/collaboration-software/document-control/os/web-based</t>
        </is>
      </c>
      <c r="D37271" t="inlineStr">
        <is>
          <t>IT Glue</t>
        </is>
      </c>
      <c r="E37271" t="inlineStr">
        <is>
          <t>https://www.getapp.com/it-management-software/a/itglue/</t>
        </is>
      </c>
      <c r="F37271" t="inlineStr">
        <is>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is>
      </c>
    </row>
    <row r="37272">
      <c r="A37272" t="inlineStr">
        <is>
          <t>Collaboration</t>
        </is>
      </c>
      <c r="B37272" t="inlineStr">
        <is>
          <t>Document Control</t>
        </is>
      </c>
      <c r="C37272" t="inlineStr">
        <is>
          <t>https://www.getapp.com/collaboration-software/document-control/os/web-based</t>
        </is>
      </c>
      <c r="D37272" t="inlineStr">
        <is>
          <t>KAWAK</t>
        </is>
      </c>
      <c r="E37272" t="inlineStr">
        <is>
          <t>https://www.getapp.com/finance-accounting-software/a/kawak/</t>
        </is>
      </c>
      <c r="F37272" t="inlineStr">
        <is>
          <t>kawak is a business management and document control solution that helps businesses manage audits, equipment, risks, human talent, and more from a centralized platform. It allows staff members to utilize the built-in customer service module to set up PQRSRead more about KAWAK</t>
        </is>
      </c>
    </row>
    <row r="37273">
      <c r="A37273" t="inlineStr">
        <is>
          <t>Collaboration</t>
        </is>
      </c>
      <c r="B37273" t="inlineStr">
        <is>
          <t>Document Control</t>
        </is>
      </c>
      <c r="C37273" t="inlineStr">
        <is>
          <t>https://www.getapp.com/collaboration-software/document-control/os/web-based</t>
        </is>
      </c>
      <c r="D37273" t="inlineStr">
        <is>
          <t>Digify</t>
        </is>
      </c>
      <c r="E37273" t="inlineStr">
        <is>
          <t>https://www.getapp.com/industries-software/a/digify/</t>
        </is>
      </c>
      <c r="F37273" t="inlineStr">
        <is>
          <t>Digify is a secure virtual data room that allows businesses and entrepreneurs to protect and track documents, and keep control of their proprietary informationRead more about Digify</t>
        </is>
      </c>
    </row>
    <row r="37274">
      <c r="A37274" t="inlineStr">
        <is>
          <t>Collaboration</t>
        </is>
      </c>
      <c r="B37274" t="inlineStr">
        <is>
          <t>Document Control</t>
        </is>
      </c>
      <c r="C37274" t="inlineStr">
        <is>
          <t>https://www.getapp.com/collaboration-software/document-control/os/web-based</t>
        </is>
      </c>
      <c r="D37274" t="inlineStr">
        <is>
          <t>Seismic</t>
        </is>
      </c>
      <c r="E37274" t="inlineStr">
        <is>
          <t>https://www.getapp.com/marketing-software/a/seismic/</t>
        </is>
      </c>
      <c r="F37274" t="inlineStr">
        <is>
          <t>Harness Seismic's content platform to scale your document control efforts. Create a single-source-of-truth for all your company's collateral, and ensure that your company is running efficiently with document approval workflows, version control, and the ability to update content at scale.Read more about Seismic</t>
        </is>
      </c>
    </row>
    <row r="37275">
      <c r="A37275" t="inlineStr">
        <is>
          <t>Collaboration</t>
        </is>
      </c>
      <c r="B37275" t="inlineStr">
        <is>
          <t>Document Control</t>
        </is>
      </c>
      <c r="C37275" t="inlineStr">
        <is>
          <t>https://www.getapp.com/collaboration-software/document-control/os/web-based</t>
        </is>
      </c>
      <c r="D37275" t="inlineStr">
        <is>
          <t>Nintex Process Platform</t>
        </is>
      </c>
      <c r="E37275" t="inlineStr">
        <is>
          <t>https://www.getapp.com/operations-management-software/a/nintex/</t>
        </is>
      </c>
      <c r="F37275" t="inlineStr">
        <is>
          <t>The Nintex Workflow Cloud solution enables users to automate complex business workflow processes with minimal deployment costs and multiple integrationsRead more about Nintex Process Platform</t>
        </is>
      </c>
    </row>
    <row r="37276">
      <c r="A37276" t="inlineStr">
        <is>
          <t>Collaboration</t>
        </is>
      </c>
      <c r="B37276" t="inlineStr">
        <is>
          <t>Document Control</t>
        </is>
      </c>
      <c r="C37276" t="inlineStr">
        <is>
          <t>https://www.getapp.com/collaboration-software/document-control/os/web-based</t>
        </is>
      </c>
      <c r="D37276" t="inlineStr">
        <is>
          <t>Zoho People</t>
        </is>
      </c>
      <c r="E37276" t="inlineStr">
        <is>
          <t>https://www.getapp.com/hr-employee-management-software/a/zoho-people/</t>
        </is>
      </c>
      <c r="F37276" t="inlineStr">
        <is>
          <t>A secure, central repository to store and manage your organization and personal files.Read more about Zoho People</t>
        </is>
      </c>
    </row>
    <row r="37277">
      <c r="A37277" t="inlineStr">
        <is>
          <t>Collaboration</t>
        </is>
      </c>
      <c r="B37277" t="inlineStr">
        <is>
          <t>Document Control</t>
        </is>
      </c>
      <c r="C37277" t="inlineStr">
        <is>
          <t>https://www.getapp.com/collaboration-software/document-control/os/web-based</t>
        </is>
      </c>
      <c r="D37277" t="inlineStr">
        <is>
          <t>M-Files</t>
        </is>
      </c>
      <c r="E37277" t="inlineStr">
        <is>
          <t>https://www.getapp.com/collaboration-software/a/m-files-dms/</t>
        </is>
      </c>
      <c r="F37277" t="inlineStr">
        <is>
          <t>M-Files conquers document chaos. Control versions, automate workflows, &amp; secure access. Find what you need fast, collaborate securely, &amp; stay compliant.Read more about M-Files</t>
        </is>
      </c>
    </row>
    <row r="37278">
      <c r="A37278" t="inlineStr">
        <is>
          <t>Collaboration</t>
        </is>
      </c>
      <c r="B37278" t="inlineStr">
        <is>
          <t>Document Control</t>
        </is>
      </c>
      <c r="C37278" t="inlineStr">
        <is>
          <t>https://www.getapp.com/collaboration-software/document-control/os/web-based</t>
        </is>
      </c>
      <c r="D37278" t="inlineStr">
        <is>
          <t>Oracle Aconex</t>
        </is>
      </c>
      <c r="E37278" t="inlineStr">
        <is>
          <t>https://www.getapp.com/collaboration-software/a/aconex/</t>
        </is>
      </c>
      <c r="F37278" t="inlineStr">
        <is>
          <t>Platform for digital project delivery and controls that connects teams to build the world.Read more about Oracle Aconex</t>
        </is>
      </c>
    </row>
    <row r="37279">
      <c r="A37279" t="inlineStr">
        <is>
          <t>Collaboration</t>
        </is>
      </c>
      <c r="B37279" t="inlineStr">
        <is>
          <t>Document Control</t>
        </is>
      </c>
      <c r="C37279" t="inlineStr">
        <is>
          <t>https://www.getapp.com/collaboration-software/document-control/os/web-based</t>
        </is>
      </c>
      <c r="D37279" t="inlineStr">
        <is>
          <t>Tipalti</t>
        </is>
      </c>
      <c r="E37279" t="inlineStr">
        <is>
          <t>https://www.getapp.com/finance-accounting-software/a/tipalti/</t>
        </is>
      </c>
      <c r="F37279" t="inlineStr">
        <is>
          <t>Transform your business with Tipalti’s comprehensive finance automation solution. Streamline your accounts payables, accelerate global payouts, simplify procurement processes, and optimize employee expenses, all through one integrated platform.Read more about Tipalti</t>
        </is>
      </c>
    </row>
    <row r="37280">
      <c r="A37280" t="inlineStr">
        <is>
          <t>Collaboration</t>
        </is>
      </c>
      <c r="B37280" t="inlineStr">
        <is>
          <t>Document Control</t>
        </is>
      </c>
      <c r="C37280" t="inlineStr">
        <is>
          <t>https://www.getapp.com/collaboration-software/document-control/os/web-based</t>
        </is>
      </c>
      <c r="D37280" t="inlineStr">
        <is>
          <t>Ideagen Quality Management</t>
        </is>
      </c>
      <c r="E37280" t="inlineStr">
        <is>
          <t>https://www.getapp.com/finance-accounting-software/a/q-pulse/</t>
        </is>
      </c>
      <c r="F37280" t="inlineStr">
        <is>
          <t>Ideagen Quality Management is a quality, safety and risk management system offering tools for audit management, document control incident management, corrective actions and moreRead more about Ideagen Quality Management</t>
        </is>
      </c>
    </row>
    <row r="37281">
      <c r="A37281" t="inlineStr">
        <is>
          <t>Collaboration</t>
        </is>
      </c>
      <c r="B37281" t="inlineStr">
        <is>
          <t>Document Control</t>
        </is>
      </c>
      <c r="C37281" t="inlineStr">
        <is>
          <t>https://www.getapp.com/collaboration-software/document-control/os/web-based</t>
        </is>
      </c>
      <c r="D37281" t="inlineStr">
        <is>
          <t>DataSnipper</t>
        </is>
      </c>
      <c r="E37281" t="inlineStr">
        <is>
          <t>https://www.getapp.com/finance-accounting-software/a/datasnipper/</t>
        </is>
      </c>
      <c r="F37281" t="inlineStr">
        <is>
          <t>DataSnipper is an Intelligent Automation Platform created for Audit and Finance teams.Read more about DataSnipper</t>
        </is>
      </c>
    </row>
    <row r="37282">
      <c r="A37282" t="inlineStr">
        <is>
          <t>Collaboration</t>
        </is>
      </c>
      <c r="B37282" t="inlineStr">
        <is>
          <t>Document Control</t>
        </is>
      </c>
      <c r="C37282" t="inlineStr">
        <is>
          <t>https://www.getapp.com/collaboration-software/document-control/os/web-based</t>
        </is>
      </c>
      <c r="D37282" t="inlineStr">
        <is>
          <t>Daruma</t>
        </is>
      </c>
      <c r="E37282" t="inlineStr">
        <is>
          <t>https://www.getapp.com/operations-management-software/a/daruma/</t>
        </is>
      </c>
      <c r="F37282"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37283">
      <c r="A37283" t="inlineStr">
        <is>
          <t>Collaboration</t>
        </is>
      </c>
      <c r="B37283" t="inlineStr">
        <is>
          <t>Document Control</t>
        </is>
      </c>
      <c r="C37283" t="inlineStr">
        <is>
          <t>https://www.getapp.com/collaboration-software/document-control/os/web-based</t>
        </is>
      </c>
      <c r="D37283" t="inlineStr">
        <is>
          <t>Qualio</t>
        </is>
      </c>
      <c r="E37283" t="inlineStr">
        <is>
          <t>https://www.getapp.com/collaboration-software/a/qualio/</t>
        </is>
      </c>
      <c r="F37283" t="inlineStr">
        <is>
          <t>Document control software for compliant document management.Read more about Qualio</t>
        </is>
      </c>
    </row>
    <row r="37284">
      <c r="A37284" t="inlineStr">
        <is>
          <t>Collaboration</t>
        </is>
      </c>
      <c r="B37284" t="inlineStr">
        <is>
          <t>Document Control</t>
        </is>
      </c>
      <c r="C37284" t="inlineStr">
        <is>
          <t>https://www.getapp.com/collaboration-software/document-control/os/web-based</t>
        </is>
      </c>
      <c r="D37284" t="inlineStr">
        <is>
          <t>ComplianceQuest</t>
        </is>
      </c>
      <c r="E37284" t="inlineStr">
        <is>
          <t>https://www.getapp.com/operations-management-software/a/compliancequest/</t>
        </is>
      </c>
      <c r="F37284" t="inlineStr">
        <is>
          <t>ComplianceQuest is a cloud-based, enterprise quality and safety management system (QHSE) that helps businesses streamline quality, safety, compliance, content, and collaboration management processes across globally distributed supply chain networks. The system is designed to support organizations in managing complex operations and ensuring adherence to regulatory and safety standards.Read more about ComplianceQuest</t>
        </is>
      </c>
    </row>
    <row r="37285">
      <c r="A37285" t="inlineStr">
        <is>
          <t>Collaboration</t>
        </is>
      </c>
      <c r="B37285" t="inlineStr">
        <is>
          <t>Document Control</t>
        </is>
      </c>
      <c r="C37285" t="inlineStr">
        <is>
          <t>https://www.getapp.com/collaboration-software/document-control/os/web-based</t>
        </is>
      </c>
      <c r="D37285" t="inlineStr">
        <is>
          <t>DocuWare</t>
        </is>
      </c>
      <c r="E37285" t="inlineStr">
        <is>
          <t>https://www.getapp.com/collaboration-software/a/docuware/</t>
        </is>
      </c>
      <c r="F37285" t="inlineStr">
        <is>
          <t>DocuWare digitizes and secures your documents to flow effortlessly between your colleagues — anywhere, any device, any time.Read more about DocuWare</t>
        </is>
      </c>
    </row>
    <row r="37286">
      <c r="A37286" t="inlineStr">
        <is>
          <t>Collaboration</t>
        </is>
      </c>
      <c r="B37286" t="inlineStr">
        <is>
          <t>Document Control</t>
        </is>
      </c>
      <c r="C37286" t="inlineStr">
        <is>
          <t>https://www.getapp.com/collaboration-software/document-control/os/web-based</t>
        </is>
      </c>
      <c r="D37286" t="inlineStr">
        <is>
          <t>CapLinked</t>
        </is>
      </c>
      <c r="E37286" t="inlineStr">
        <is>
          <t>https://www.getapp.com/collaboration-software/a/caplinked/</t>
        </is>
      </c>
      <c r="F37286" t="inlineStr">
        <is>
          <t>CapLinked is a web-based Virtual Data Room platform that provides a central platform for businesses and their partners to share business documents and sensitive data during critical business transactions.https://www.caplinked.com/Read more about CapLinked</t>
        </is>
      </c>
    </row>
    <row r="37287">
      <c r="A37287" t="inlineStr">
        <is>
          <t>Collaboration</t>
        </is>
      </c>
      <c r="B37287" t="inlineStr">
        <is>
          <t>Document Control</t>
        </is>
      </c>
      <c r="C37287" t="inlineStr">
        <is>
          <t>https://www.getapp.com/collaboration-software/document-control/os/web-based</t>
        </is>
      </c>
      <c r="D37287" t="inlineStr">
        <is>
          <t>Qualityze Suite</t>
        </is>
      </c>
      <c r="E37287" t="inlineStr">
        <is>
          <t>https://www.getapp.com/operations-management-software/a/qualityze-suite/</t>
        </is>
      </c>
      <c r="F37287" t="inlineStr">
        <is>
          <t>Qualityze is a cloud-based QMS built on Salesforce that includes modules for CAPA, change, compliance, audit, document, training and supplier managementRead more about Qualityze Suite</t>
        </is>
      </c>
    </row>
    <row r="37288">
      <c r="A37288" t="inlineStr">
        <is>
          <t>Collaboration</t>
        </is>
      </c>
      <c r="B37288" t="inlineStr">
        <is>
          <t>Document Control</t>
        </is>
      </c>
      <c r="C37288" t="inlineStr">
        <is>
          <t>https://www.getapp.com/collaboration-software/document-control/os/web-based</t>
        </is>
      </c>
      <c r="D37288" t="inlineStr">
        <is>
          <t>Document Control</t>
        </is>
      </c>
      <c r="E37288" t="inlineStr">
        <is>
          <t>https://www.getapp.com/healthcare-pharmaceuticals-software/a/document-control/</t>
        </is>
      </c>
      <c r="F37288" t="inlineStr">
        <is>
          <t>MediaLab's Document Control enables laboratories to take control of documents &amp; procedure manuals, meeting CAP, CLIA, Joint Commission, FDA, EPA, ISO 15189 regsRead more about Document Control</t>
        </is>
      </c>
    </row>
    <row r="37289">
      <c r="A37289" t="inlineStr">
        <is>
          <t>Collaboration</t>
        </is>
      </c>
      <c r="B37289" t="inlineStr">
        <is>
          <t>Document Control</t>
        </is>
      </c>
      <c r="C37289" t="inlineStr">
        <is>
          <t>https://www.getapp.com/collaboration-software/document-control/os/web-based</t>
        </is>
      </c>
      <c r="D37289" t="inlineStr">
        <is>
          <t>LogicalDOC</t>
        </is>
      </c>
      <c r="E37289" t="inlineStr">
        <is>
          <t>https://www.getapp.com/collaboration-software/a/logicaldoc/</t>
        </is>
      </c>
      <c r="F37289" t="inlineStr">
        <is>
          <t>LogicalDOC is a document management platform which stores all company documents in a centralized repository and enables teams to create, collaborate on, and manage any number of documentsRead more about LogicalDOC</t>
        </is>
      </c>
    </row>
    <row r="37290">
      <c r="A37290" t="inlineStr">
        <is>
          <t>Collaboration</t>
        </is>
      </c>
      <c r="B37290" t="inlineStr">
        <is>
          <t>Document Control</t>
        </is>
      </c>
      <c r="C37290" t="inlineStr">
        <is>
          <t>https://www.getapp.com/collaboration-software/document-control/os/web-based</t>
        </is>
      </c>
      <c r="D37290" t="inlineStr">
        <is>
          <t>Dropbox DocSend</t>
        </is>
      </c>
      <c r="E37290" t="inlineStr">
        <is>
          <t>https://www.getapp.com/collaboration-software/a/docsend/</t>
        </is>
      </c>
      <c r="F37290" t="inlineStr">
        <is>
          <t>Set expirations, add a passcode, and control access to your shared documents even after you've hit send. Take advantage of advanced security features such as viewer whitelisting and verifications as well as document watermarking to ensure your documents never end up in the wrong hands.Read more about Dropbox DocSend</t>
        </is>
      </c>
    </row>
    <row r="37291">
      <c r="A37291" t="inlineStr">
        <is>
          <t>Collaboration</t>
        </is>
      </c>
      <c r="B37291" t="inlineStr">
        <is>
          <t>Document Control</t>
        </is>
      </c>
      <c r="C37291" t="inlineStr">
        <is>
          <t>https://www.getapp.com/collaboration-software/document-control/os/web-based</t>
        </is>
      </c>
      <c r="D37291" t="inlineStr">
        <is>
          <t>Intellect QMS</t>
        </is>
      </c>
      <c r="E37291" t="inlineStr">
        <is>
          <t>https://www.getapp.com/operations-management-software/a/intellect/</t>
        </is>
      </c>
      <c r="F37291" t="inlineStr">
        <is>
          <t>Robust QMS software suite and platform offering extreme configurability.  Meet FDA compliance and ISO standards, drive operational excellence, and enhance business productivity.Read more about Intellect QMS</t>
        </is>
      </c>
    </row>
    <row r="37292">
      <c r="A37292" t="inlineStr">
        <is>
          <t>Collaboration</t>
        </is>
      </c>
      <c r="B37292" t="inlineStr">
        <is>
          <t>Document Control</t>
        </is>
      </c>
      <c r="C37292" t="inlineStr">
        <is>
          <t>https://www.getapp.com/collaboration-software/document-control/os/web-based</t>
        </is>
      </c>
      <c r="D37292" t="inlineStr">
        <is>
          <t>Gavel</t>
        </is>
      </c>
      <c r="E37292" t="inlineStr">
        <is>
          <t>https://www.getapp.com/collaboration-software/a/documate/</t>
        </is>
      </c>
      <c r="F37292" t="inlineStr">
        <is>
          <t>Gavel is legal document automation software that allows you to create custom webforms that populate data into your form Word or PDF documents. Key features include conditional logic, questionnaire creation, calculations, clause selection, and data collection.Read more about Gavel</t>
        </is>
      </c>
    </row>
    <row r="37293">
      <c r="A37293" t="inlineStr">
        <is>
          <t>Collaboration</t>
        </is>
      </c>
      <c r="B37293" t="inlineStr">
        <is>
          <t>Document Control</t>
        </is>
      </c>
      <c r="C37293" t="inlineStr">
        <is>
          <t>https://www.getapp.com/collaboration-software/document-control/os/web-based</t>
        </is>
      </c>
      <c r="D37293" t="inlineStr">
        <is>
          <t>VT Docs</t>
        </is>
      </c>
      <c r="E37293" t="inlineStr">
        <is>
          <t>https://www.getapp.com/collaboration-software/a/visiblethread-docs/</t>
        </is>
      </c>
      <c r="F37293" t="inlineStr">
        <is>
          <t>RFP software for analyzing solicitations and contracts.Automate tedious, manual doc review steps and improve quality.Read more about VT Docs</t>
        </is>
      </c>
    </row>
    <row r="37294">
      <c r="A37294" t="inlineStr">
        <is>
          <t>Collaboration</t>
        </is>
      </c>
      <c r="B37294" t="inlineStr">
        <is>
          <t>Document Control</t>
        </is>
      </c>
      <c r="C37294" t="inlineStr">
        <is>
          <t>https://www.getapp.com/collaboration-software/document-control/os/web-based</t>
        </is>
      </c>
      <c r="D37294" t="inlineStr">
        <is>
          <t>Zoho Sign</t>
        </is>
      </c>
      <c r="E37294" t="inlineStr">
        <is>
          <t>https://www.getapp.com/operations-management-software/a/zoho-sign/</t>
        </is>
      </c>
      <c r="F37294" t="inlineStr">
        <is>
          <t>Zoho Sign is an online electronic signature software that enables users to electronically sign, send &amp; manage digital documents. Our extensive feature set simplifies the complex signing workflows and our integrations with other Zoho applications simplifies your business processes.Read more about Zoho Sign</t>
        </is>
      </c>
    </row>
    <row r="37295">
      <c r="A37295" t="inlineStr">
        <is>
          <t>Collaboration</t>
        </is>
      </c>
      <c r="B37295" t="inlineStr">
        <is>
          <t>Document Control</t>
        </is>
      </c>
      <c r="C37295" t="inlineStr">
        <is>
          <t>https://www.getapp.com/collaboration-software/document-control/os/web-based</t>
        </is>
      </c>
      <c r="D37295" t="inlineStr">
        <is>
          <t>Arena QMS</t>
        </is>
      </c>
      <c r="E37295" t="inlineStr">
        <is>
          <t>https://www.getapp.com/operations-management-software/a/arena-quality/</t>
        </is>
      </c>
      <c r="F37295" t="inlineStr">
        <is>
          <t>Arena QMS eliminates document silos and centralizes your documentation into a single cloud-native and product-centric system to help your organization meet today’s demanding speed, access, security, and compliance requirements.Read more about Arena QMS</t>
        </is>
      </c>
    </row>
    <row r="37296">
      <c r="A37296" t="inlineStr">
        <is>
          <t>Collaboration</t>
        </is>
      </c>
      <c r="B37296" t="inlineStr">
        <is>
          <t>Document Control</t>
        </is>
      </c>
      <c r="C37296" t="inlineStr">
        <is>
          <t>https://www.getapp.com/collaboration-software/document-control/os/web-based</t>
        </is>
      </c>
      <c r="D37296" t="inlineStr">
        <is>
          <t>FileHold</t>
        </is>
      </c>
      <c r="E37296" t="inlineStr">
        <is>
          <t>https://www.getapp.com/collaboration-software/a/document-management-software/</t>
        </is>
      </c>
      <c r="F37296" t="inlineStr">
        <is>
          <t>FileHold’s document review and workflow software is designed for organizations with 10+ users. Includes version control, automated workflows, mobile access, and Microsoft Office integration, making it easy for your team to adopt. Available on-premise or in the cloud, and fully mobile-ready.Read more about FileHold</t>
        </is>
      </c>
    </row>
    <row r="37297">
      <c r="A37297" t="inlineStr">
        <is>
          <t>Collaboration</t>
        </is>
      </c>
      <c r="B37297" t="inlineStr">
        <is>
          <t>Document Control</t>
        </is>
      </c>
      <c r="C37297" t="inlineStr">
        <is>
          <t>https://www.getapp.com/collaboration-software/document-control/os/web-based</t>
        </is>
      </c>
      <c r="D37297" t="inlineStr">
        <is>
          <t>DocTract</t>
        </is>
      </c>
      <c r="E37297" t="inlineStr">
        <is>
          <t>https://www.getapp.com/operations-management-software/a/doctract/</t>
        </is>
      </c>
      <c r="F37297" t="inlineStr">
        <is>
          <t>DocTract is a cloud-based solution designed to help organizations automate processes for creating, approving, revising, and renewing contracts and policies. Advanced security capabilities let users match employee profiles with relevant documents, which are distributed across stakeholders.Read more about DocTract</t>
        </is>
      </c>
    </row>
    <row r="37298">
      <c r="A37298" t="inlineStr">
        <is>
          <t>Collaboration</t>
        </is>
      </c>
      <c r="B37298" t="inlineStr">
        <is>
          <t>Document Control</t>
        </is>
      </c>
      <c r="C37298" t="inlineStr">
        <is>
          <t>https://www.getapp.com/collaboration-software/document-control/os/web-based</t>
        </is>
      </c>
      <c r="D37298" t="inlineStr">
        <is>
          <t>Effivity</t>
        </is>
      </c>
      <c r="E37298" t="inlineStr">
        <is>
          <t>https://www.getapp.com/operations-management-software/a/myeasyiso/</t>
        </is>
      </c>
      <c r="F37298" t="inlineStr">
        <is>
          <t>Collaborative &amp; user friendly approach to implement &amp; maintain ISO 9001 compliance through a complete ISO 9001 softwareRead more about Effivity</t>
        </is>
      </c>
    </row>
    <row r="37299">
      <c r="A37299" t="inlineStr">
        <is>
          <t>Collaboration</t>
        </is>
      </c>
      <c r="B37299" t="inlineStr">
        <is>
          <t>Document Control</t>
        </is>
      </c>
      <c r="C37299" t="inlineStr">
        <is>
          <t>https://www.getapp.com/collaboration-software/document-control/os/web-based</t>
        </is>
      </c>
      <c r="D37299" t="inlineStr">
        <is>
          <t>Legito</t>
        </is>
      </c>
      <c r="E37299" t="inlineStr">
        <is>
          <t>https://www.getapp.com/collaboration-software/a/legito/</t>
        </is>
      </c>
      <c r="F37299" t="inlineStr">
        <is>
          <t>Controlled Document Flow. End-to-end document lifecycle management with automated routing, approvals, dashboards, collaboration and reusable data.Rich workflow tools to power efficiency or growth. No-code rapid deployment for fast ROI. Regular new features.400k+ users globally.Read more about Legito</t>
        </is>
      </c>
    </row>
    <row r="37300">
      <c r="A37300" t="inlineStr">
        <is>
          <t>Collaboration</t>
        </is>
      </c>
      <c r="B37300" t="inlineStr">
        <is>
          <t>Document Control</t>
        </is>
      </c>
      <c r="C37300" t="inlineStr">
        <is>
          <t>https://www.getapp.com/collaboration-software/document-control/os/web-based</t>
        </is>
      </c>
      <c r="D37300" t="inlineStr">
        <is>
          <t>PinPoint</t>
        </is>
      </c>
      <c r="E37300" t="inlineStr">
        <is>
          <t>https://www.getapp.com/collaboration-software/a/pinpoint/</t>
        </is>
      </c>
      <c r="F37300" t="inlineStr">
        <is>
          <t>PinPoint is a centralized document management system that automatically finds and files documents, controls versioning and provides access across all devicesRead more about PinPoint</t>
        </is>
      </c>
    </row>
    <row r="37301">
      <c r="A37301" t="inlineStr">
        <is>
          <t>Collaboration</t>
        </is>
      </c>
      <c r="B37301" t="inlineStr">
        <is>
          <t>Document Control</t>
        </is>
      </c>
      <c r="C37301" t="inlineStr">
        <is>
          <t>https://www.getapp.com/collaboration-software/document-control/os/web-based</t>
        </is>
      </c>
      <c r="D37301" t="inlineStr">
        <is>
          <t>ETQ Reliance</t>
        </is>
      </c>
      <c r="E37301" t="inlineStr">
        <is>
          <t>https://www.getapp.com/operations-management-software/a/etq-reliance/</t>
        </is>
      </c>
      <c r="F37301" t="inlineStr">
        <is>
          <t>Identify, control, track all documented processes and procedures in a centralized and secure location with document control software. ETQ Reliance is the world’s most comprehensive, flexible and proven QMS software for large manufacturing organizations in dozens of industries.Read more about ETQ Reliance</t>
        </is>
      </c>
    </row>
    <row r="37302">
      <c r="A37302" t="inlineStr">
        <is>
          <t>Collaboration</t>
        </is>
      </c>
      <c r="B37302" t="inlineStr">
        <is>
          <t>Document Control</t>
        </is>
      </c>
      <c r="C37302" t="inlineStr">
        <is>
          <t>https://www.getapp.com/collaboration-software/document-control/os/web-based</t>
        </is>
      </c>
      <c r="D37302" t="inlineStr">
        <is>
          <t>Healthcare Compliance Software</t>
        </is>
      </c>
      <c r="E37302" t="inlineStr">
        <is>
          <t>https://www.getapp.com/finance-accounting-software/a/hipaa-software/</t>
        </is>
      </c>
      <c r="F37302" t="inlineStr">
        <is>
          <t>Compliance is manageable with Compliancy Group’s customizable software. No matter your size or your current standing, Compliancy Group can streamline your compliance.Read more about Healthcare Compliance Software</t>
        </is>
      </c>
    </row>
    <row r="37303">
      <c r="A37303" t="inlineStr">
        <is>
          <t>Collaboration</t>
        </is>
      </c>
      <c r="B37303" t="inlineStr">
        <is>
          <t>Document Control</t>
        </is>
      </c>
      <c r="C37303" t="inlineStr">
        <is>
          <t>https://www.getapp.com/collaboration-software/document-control/os/web-based</t>
        </is>
      </c>
      <c r="D37303" t="inlineStr">
        <is>
          <t>Boxcore</t>
        </is>
      </c>
      <c r="E37303" t="inlineStr">
        <is>
          <t>https://www.getapp.com/collaboration-software/a/boxcore/</t>
        </is>
      </c>
      <c r="F37303" t="inlineStr">
        <is>
          <t>Boxcore is a cloud-based solution for construction businesses of all sizes to capture, share and track on-site safety documents.Read more about Boxcore</t>
        </is>
      </c>
    </row>
    <row r="37304">
      <c r="A37304" t="inlineStr">
        <is>
          <t>Collaboration</t>
        </is>
      </c>
      <c r="B37304" t="inlineStr">
        <is>
          <t>Document Control</t>
        </is>
      </c>
      <c r="C37304" t="inlineStr">
        <is>
          <t>https://www.getapp.com/collaboration-software/document-control/os/web-based</t>
        </is>
      </c>
      <c r="D37304" t="inlineStr">
        <is>
          <t>Document Locator</t>
        </is>
      </c>
      <c r="E37304" t="inlineStr">
        <is>
          <t>https://www.getapp.com/collaboration-software/a/document-locator/</t>
        </is>
      </c>
      <c r="F37304" t="inlineStr">
        <is>
          <t>Document control software to comply with regulations and standards that's easy to use because of intelligent integration with Windows.Read more about Document Locator</t>
        </is>
      </c>
    </row>
    <row r="37305">
      <c r="A37305" t="inlineStr">
        <is>
          <t>Collaboration</t>
        </is>
      </c>
      <c r="B37305" t="inlineStr">
        <is>
          <t>Document Control</t>
        </is>
      </c>
      <c r="C37305" t="inlineStr">
        <is>
          <t>https://www.getapp.com/collaboration-software/document-control/os/web-based</t>
        </is>
      </c>
      <c r="D37305" t="inlineStr">
        <is>
          <t>HighQ</t>
        </is>
      </c>
      <c r="E37305" t="inlineStr">
        <is>
          <t>https://www.getapp.com/collaboration-software/a/highq-dataroom/</t>
        </is>
      </c>
      <c r="F37305" t="inlineStr">
        <is>
          <t>HighQ's intelligent solution combines automated workflows, document automation, and secure collaboration to transform the way professionals work and engage with clients and colleagues.Read more about HighQ</t>
        </is>
      </c>
    </row>
    <row r="37306">
      <c r="A37306" t="inlineStr">
        <is>
          <t>Collaboration</t>
        </is>
      </c>
      <c r="B37306" t="inlineStr">
        <is>
          <t>Document Control</t>
        </is>
      </c>
      <c r="C37306" t="inlineStr">
        <is>
          <t>https://www.getapp.com/collaboration-software/document-control/os/web-based</t>
        </is>
      </c>
      <c r="D37306" t="inlineStr">
        <is>
          <t>BNC IBIS</t>
        </is>
      </c>
      <c r="E37306" t="inlineStr">
        <is>
          <t>https://www.getapp.com/construction-software/a/bnc-ibis/</t>
        </is>
      </c>
      <c r="F37306" t="inlineStr">
        <is>
          <t>IBIS is a game-changer solution for managing project sales. The system enables opportunity-based sales forecasting to provide greater accuracy through integration with BNC Intelligence for construction projects.Read more about BNC IBIS</t>
        </is>
      </c>
    </row>
    <row r="37307">
      <c r="A37307" t="inlineStr">
        <is>
          <t>Collaboration</t>
        </is>
      </c>
      <c r="B37307" t="inlineStr">
        <is>
          <t>Document Control</t>
        </is>
      </c>
      <c r="C37307" t="inlineStr">
        <is>
          <t>https://www.getapp.com/collaboration-software/document-control/os/web-based</t>
        </is>
      </c>
      <c r="D37307" t="inlineStr">
        <is>
          <t>Loyal DMS</t>
        </is>
      </c>
      <c r="E37307" t="inlineStr">
        <is>
          <t>https://www.getapp.com/finance-accounting-software/a/loyal-dms/</t>
        </is>
      </c>
      <c r="F37307" t="inlineStr">
        <is>
          <t>Loyal DMS is a solution that can help with the management of documents &amp; contents.Read more about Loyal DMS</t>
        </is>
      </c>
    </row>
    <row r="37308">
      <c r="A37308" t="inlineStr">
        <is>
          <t>Collaboration</t>
        </is>
      </c>
      <c r="B37308" t="inlineStr">
        <is>
          <t>Document Control</t>
        </is>
      </c>
      <c r="C37308" t="inlineStr">
        <is>
          <t>https://www.getapp.com/collaboration-software/document-control/os/web-based</t>
        </is>
      </c>
      <c r="D37308" t="inlineStr">
        <is>
          <t>NetDocuments</t>
        </is>
      </c>
      <c r="E37308" t="inlineStr">
        <is>
          <t>https://www.getapp.com/collaboration-software/a/netdocuments/</t>
        </is>
      </c>
      <c r="F37308" t="inlineStr">
        <is>
          <t>NetDocuments provides a cloud-native document and email management system designed specifically for legal professionals. The platform features intelligent document organization, automated email filing, and secure collaboration tools with real-time editing capabilities. NetDocuments integrates with over one hundred fifty technologies including Microsoft Teams and offers AI-powered tools that help legal teams automate workflows while maintaining document security and compliance.Read more about NetDocuments</t>
        </is>
      </c>
    </row>
    <row r="37309">
      <c r="A37309" t="inlineStr">
        <is>
          <t>Collaboration</t>
        </is>
      </c>
      <c r="B37309" t="inlineStr">
        <is>
          <t>Document Control</t>
        </is>
      </c>
      <c r="C37309" t="inlineStr">
        <is>
          <t>https://www.getapp.com/collaboration-software/document-control/os/web-based</t>
        </is>
      </c>
      <c r="D37309" t="inlineStr">
        <is>
          <t>Klippa DocHorizon</t>
        </is>
      </c>
      <c r="E37309" t="inlineStr">
        <is>
          <t>https://www.getapp.com/emerging-technology-software/a/klippa/</t>
        </is>
      </c>
      <c r="F37309" t="inlineStr">
        <is>
          <t>Klippa DocHorizon is a cloud-based Intelligent Document Processing solution that helps businesses extract data, convert, classify and verify documents to automate workflows.Are you ready for the future? Book a free online demo today!Powered by AI!Read more about Klippa DocHorizon</t>
        </is>
      </c>
    </row>
    <row r="37310">
      <c r="A37310" t="inlineStr">
        <is>
          <t>Collaboration</t>
        </is>
      </c>
      <c r="B37310" t="inlineStr">
        <is>
          <t>Document Control</t>
        </is>
      </c>
      <c r="C37310" t="inlineStr">
        <is>
          <t>https://www.getapp.com/collaboration-software/document-control/os/web-based</t>
        </is>
      </c>
      <c r="D37310" t="inlineStr">
        <is>
          <t>Momentum QMS</t>
        </is>
      </c>
      <c r="E37310" t="inlineStr">
        <is>
          <t>https://www.getapp.com/operations-management-software/a/momentum-qms/</t>
        </is>
      </c>
      <c r="F37310" t="inlineStr">
        <is>
          <t>Momentum QMS is an solution designed to help manufacturing, mining, &amp; aviation sectors maintain the quality standards of their products/services, &amp; ensure regulatory compliance.Read more about Momentum QMS</t>
        </is>
      </c>
    </row>
    <row r="37311">
      <c r="A37311" t="inlineStr">
        <is>
          <t>Collaboration</t>
        </is>
      </c>
      <c r="B37311" t="inlineStr">
        <is>
          <t>Document Control</t>
        </is>
      </c>
      <c r="C37311" t="inlineStr">
        <is>
          <t>https://www.getapp.com/collaboration-software/document-control/os/web-based</t>
        </is>
      </c>
      <c r="D37311" t="inlineStr">
        <is>
          <t>SimplerQMS</t>
        </is>
      </c>
      <c r="E37311" t="inlineStr">
        <is>
          <t>https://www.getapp.com/operations-management-software/a/simplerqms/</t>
        </is>
      </c>
      <c r="F37311" t="inlineStr">
        <is>
          <t>SimplerQMS provides a cloud-based quality management system for life science organizations that streamlines regulatory documentation processes. The software offers comprehensive modules including document control, training management, change controls, and CAPA management in one integrated solution. SimplerQMS is fully validated according to industry standards such as FDA 21 CFR Part 11 and ISO 13485:2016, with Microsoft Office 365 integration for enhanced workflow efficiency.Read more about SimplerQMS</t>
        </is>
      </c>
    </row>
    <row r="37312">
      <c r="A37312" t="inlineStr">
        <is>
          <t>Collaboration</t>
        </is>
      </c>
      <c r="B37312" t="inlineStr">
        <is>
          <t>Document Control</t>
        </is>
      </c>
      <c r="C37312" t="inlineStr">
        <is>
          <t>https://www.getapp.com/collaboration-software/document-control/os/web-based</t>
        </is>
      </c>
      <c r="D37312" t="inlineStr">
        <is>
          <t>ApprovalMax</t>
        </is>
      </c>
      <c r="E37312" t="inlineStr">
        <is>
          <t>https://www.getapp.com/operations-management-software/a/approvalmax/</t>
        </is>
      </c>
      <c r="F37312" t="inlineStr">
        <is>
          <t>ApprovalMax is an award-winning B2B software platform used by businesses around the world to build robust financial controls. It streamlines the approval process by allowing users to create automated workflows to approve bills and invoices.Read more about ApprovalMax</t>
        </is>
      </c>
    </row>
    <row r="37313">
      <c r="A37313" t="inlineStr">
        <is>
          <t>Collaboration</t>
        </is>
      </c>
      <c r="B37313" t="inlineStr">
        <is>
          <t>Document Control</t>
        </is>
      </c>
      <c r="C37313" t="inlineStr">
        <is>
          <t>https://www.getapp.com/collaboration-software/document-control/os/web-based</t>
        </is>
      </c>
      <c r="D37313" t="inlineStr">
        <is>
          <t>Mitratech HotDocs</t>
        </is>
      </c>
      <c r="E37313" t="inlineStr">
        <is>
          <t>https://www.getapp.com/collaboration-software/a/hotdocs/</t>
        </is>
      </c>
      <c r="F37313" t="inlineStr">
        <is>
          <t>HotDocs is a document automation solution that turns frequently used documents or forms into intelligent templates for faster reproduction with greater accuracyRead more about Mitratech HotDocs</t>
        </is>
      </c>
    </row>
    <row r="37314">
      <c r="A37314" t="inlineStr">
        <is>
          <t>Collaboration</t>
        </is>
      </c>
      <c r="B37314" t="inlineStr">
        <is>
          <t>Document Control</t>
        </is>
      </c>
      <c r="C37314" t="inlineStr">
        <is>
          <t>https://www.getapp.com/collaboration-software/document-control/os/web-based</t>
        </is>
      </c>
      <c r="D37314" t="inlineStr">
        <is>
          <t>Dot Compliance</t>
        </is>
      </c>
      <c r="E37314" t="inlineStr">
        <is>
          <t>https://www.getapp.com/operations-management-software/a/dot-compliance/</t>
        </is>
      </c>
      <c r="F37314" t="inlineStr">
        <is>
          <t>Dot Compliance streamlines document and content management across their entire lifecycle, offering version control, lifecycle management, annotations, revisions, and electronic signatures. Office365 integration simplifies collaboration and editing and more.Read more about Dot Compliance</t>
        </is>
      </c>
    </row>
    <row r="37315">
      <c r="A37315" t="inlineStr">
        <is>
          <t>Collaboration</t>
        </is>
      </c>
      <c r="B37315" t="inlineStr">
        <is>
          <t>Document Control</t>
        </is>
      </c>
      <c r="C37315" t="inlineStr">
        <is>
          <t>https://www.getapp.com/collaboration-software/document-control/os/web-based</t>
        </is>
      </c>
      <c r="D37315" t="inlineStr">
        <is>
          <t>Content Central</t>
        </is>
      </c>
      <c r="E37315" t="inlineStr">
        <is>
          <t>https://www.getapp.com/collaboration-software/a/content-central/</t>
        </is>
      </c>
      <c r="F37315" t="inlineStr">
        <is>
          <t>Eliminate repetitive and tedious processes with Content Central’s powerful workflow engine and integrations, intelligently sort and store your documents, and ensure eSignatures and forms are filed or sent securely and on-time with unmatched automation and compliance tools.Read more about Content Central</t>
        </is>
      </c>
    </row>
    <row r="37316">
      <c r="A37316" t="inlineStr">
        <is>
          <t>Collaboration</t>
        </is>
      </c>
      <c r="B37316" t="inlineStr">
        <is>
          <t>Document Control</t>
        </is>
      </c>
      <c r="C37316" t="inlineStr">
        <is>
          <t>https://www.getapp.com/collaboration-software/document-control/os/web-based</t>
        </is>
      </c>
      <c r="D37316" t="inlineStr">
        <is>
          <t>Lobster Data World</t>
        </is>
      </c>
      <c r="E37316" t="inlineStr">
        <is>
          <t>https://www.getapp.com/emerging-technology-software/a/lobster-data/</t>
        </is>
      </c>
      <c r="F37316"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37317">
      <c r="A37317" t="inlineStr">
        <is>
          <t>Collaboration</t>
        </is>
      </c>
      <c r="B37317" t="inlineStr">
        <is>
          <t>Document Control</t>
        </is>
      </c>
      <c r="C37317" t="inlineStr">
        <is>
          <t>https://www.getapp.com/collaboration-software/document-control/os/web-based</t>
        </is>
      </c>
      <c r="D37317" t="inlineStr">
        <is>
          <t>Adaptive Compliance Engine (ACE)</t>
        </is>
      </c>
      <c r="E37317" t="inlineStr">
        <is>
          <t>https://www.getapp.com/operations-management-software/a/adaptive-compliance-engine-ace/</t>
        </is>
      </c>
      <c r="F37317" t="inlineStr">
        <is>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is>
      </c>
    </row>
    <row r="37318">
      <c r="A37318" t="inlineStr">
        <is>
          <t>Collaboration</t>
        </is>
      </c>
      <c r="B37318" t="inlineStr">
        <is>
          <t>Document Control</t>
        </is>
      </c>
      <c r="C37318" t="inlineStr">
        <is>
          <t>https://www.getapp.com/collaboration-software/document-control/os/web-based</t>
        </is>
      </c>
      <c r="D37318" t="inlineStr">
        <is>
          <t>Orcanos</t>
        </is>
      </c>
      <c r="E37318" t="inlineStr">
        <is>
          <t>https://www.getapp.com/it-management-software/a/alm-2-0/</t>
        </is>
      </c>
      <c r="F37318" t="inlineStr">
        <is>
          <t>21 CFR Part 11 Compliant e-DMSRead more about Orcanos</t>
        </is>
      </c>
    </row>
    <row r="37319">
      <c r="A37319" t="inlineStr">
        <is>
          <t>Collaboration</t>
        </is>
      </c>
      <c r="B37319" t="inlineStr">
        <is>
          <t>Document Control</t>
        </is>
      </c>
      <c r="C37319" t="inlineStr">
        <is>
          <t>https://www.getapp.com/collaboration-software/document-control/os/web-based</t>
        </is>
      </c>
      <c r="D37319" t="inlineStr">
        <is>
          <t>Singlepoint</t>
        </is>
      </c>
      <c r="E37319" t="inlineStr">
        <is>
          <t>https://www.getapp.com/operations-management-software/a/singlepoint-1/</t>
        </is>
      </c>
      <c r="F37319" t="inlineStr">
        <is>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is>
      </c>
    </row>
    <row r="37320">
      <c r="A37320" t="inlineStr">
        <is>
          <t>Collaboration</t>
        </is>
      </c>
      <c r="B37320" t="inlineStr">
        <is>
          <t>Document Control</t>
        </is>
      </c>
      <c r="C37320" t="inlineStr">
        <is>
          <t>https://www.getapp.com/collaboration-software/document-control/os/web-based</t>
        </is>
      </c>
      <c r="D37320" t="inlineStr">
        <is>
          <t>Genie AI</t>
        </is>
      </c>
      <c r="E37320" t="inlineStr">
        <is>
          <t>https://www.getapp.com/operations-management-software/a/genie-ai/</t>
        </is>
      </c>
      <c r="F37320" t="inlineStr">
        <is>
          <t>Genie AI is a contract assistant powered by legal AI. Draft, review, edit, and negotiate contracts from start to finish using natural language, smart templates, and AI-powered risk review - without delays, legal blockers, or expensive external counsel.Read more about Genie AI</t>
        </is>
      </c>
    </row>
    <row r="37321">
      <c r="A37321" t="inlineStr">
        <is>
          <t>Collaboration</t>
        </is>
      </c>
      <c r="B37321" t="inlineStr">
        <is>
          <t>Document Control</t>
        </is>
      </c>
      <c r="C37321" t="inlineStr">
        <is>
          <t>https://www.getapp.com/collaboration-software/document-control/os/web-based</t>
        </is>
      </c>
      <c r="D37321" t="inlineStr">
        <is>
          <t>airSlate WorkFlow</t>
        </is>
      </c>
      <c r="E37321" t="inlineStr">
        <is>
          <t>https://www.getapp.com/operations-management-software/a/airslate/</t>
        </is>
      </c>
      <c r="F37321" t="inlineStr">
        <is>
          <t>AirSlate is a no-code business automation platform that can configure and automate any business process. The platform allows users to create and automate complex workflows using robotic process automation (RPA), document process automation (DPA) and a drag-and-drop flow creator.Read more about airSlate WorkFlow</t>
        </is>
      </c>
    </row>
    <row r="37322">
      <c r="A37322" t="inlineStr">
        <is>
          <t>Collaboration</t>
        </is>
      </c>
      <c r="B37322" t="inlineStr">
        <is>
          <t>Document Control</t>
        </is>
      </c>
      <c r="C37322" t="inlineStr">
        <is>
          <t>https://www.getapp.com/collaboration-software/document-control/os/web-based</t>
        </is>
      </c>
      <c r="D37322" t="inlineStr">
        <is>
          <t>Document Compliance Network</t>
        </is>
      </c>
      <c r="E37322" t="inlineStr">
        <is>
          <t>https://www.getapp.com/finance-accounting-software/a/document-compliance-network/</t>
        </is>
      </c>
      <c r="F37322" t="inlineStr">
        <is>
          <t>Document Compliance Network automates food safety documentation. It allows organizations to eliminate the need for paperwork and is used to automatically collect, store, track, audit, and share food safety documentation for suppliers and customers.Read more about Document Compliance Network</t>
        </is>
      </c>
    </row>
    <row r="37323">
      <c r="A37323" t="inlineStr">
        <is>
          <t>Collaboration</t>
        </is>
      </c>
      <c r="B37323" t="inlineStr">
        <is>
          <t>Document Control</t>
        </is>
      </c>
      <c r="C37323" t="inlineStr">
        <is>
          <t>https://www.getapp.com/collaboration-software/document-control/os/web-based</t>
        </is>
      </c>
      <c r="D37323" t="inlineStr">
        <is>
          <t>Docsvault</t>
        </is>
      </c>
      <c r="E37323" t="inlineStr">
        <is>
          <t>https://www.getapp.com/collaboration-software/a/docsvault/</t>
        </is>
      </c>
      <c r="F37323"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37324">
      <c r="A37324" t="inlineStr">
        <is>
          <t>Collaboration</t>
        </is>
      </c>
      <c r="B37324" t="inlineStr">
        <is>
          <t>Document Control</t>
        </is>
      </c>
      <c r="C37324" t="inlineStr">
        <is>
          <t>https://www.getapp.com/collaboration-software/document-control/os/web-based</t>
        </is>
      </c>
      <c r="D37324" t="inlineStr">
        <is>
          <t>ViewCenter</t>
        </is>
      </c>
      <c r="E37324" t="inlineStr">
        <is>
          <t>https://www.getapp.com/website-ecommerce-software/a/viewcenter/</t>
        </is>
      </c>
      <c r="F37324" t="inlineStr">
        <is>
          <t>A secure digital environment where your business-critical documents live, and your important processes can be optimized &amp; automated to achieve a strong Return on Investment.Read more about ViewCenter</t>
        </is>
      </c>
    </row>
    <row r="37325">
      <c r="A37325" t="inlineStr">
        <is>
          <t>Collaboration</t>
        </is>
      </c>
      <c r="B37325" t="inlineStr">
        <is>
          <t>Document Control</t>
        </is>
      </c>
      <c r="C37325" t="inlineStr">
        <is>
          <t>https://www.getapp.com/collaboration-software/document-control/os/web-based</t>
        </is>
      </c>
      <c r="D37325" t="inlineStr">
        <is>
          <t>dMACQ DMS+</t>
        </is>
      </c>
      <c r="E37325" t="inlineStr">
        <is>
          <t>https://www.getapp.com/collaboration-software/a/dmacq-dms/</t>
        </is>
      </c>
      <c r="F37325" t="inlineStr">
        <is>
          <t>dMACQ DMS+ offers robust document control features, including AI-driven auto-indexing, dynamic metadata and seamless integration with third-party apps. Designed for high compliance needs, it ensures secure storage, version control and access management.Read more about dMACQ DMS+</t>
        </is>
      </c>
    </row>
    <row r="37326">
      <c r="A37326" t="inlineStr">
        <is>
          <t>Collaboration</t>
        </is>
      </c>
      <c r="B37326" t="inlineStr">
        <is>
          <t>Document Control</t>
        </is>
      </c>
      <c r="C37326" t="inlineStr">
        <is>
          <t>https://www.getapp.com/collaboration-software/document-control/os/web-based</t>
        </is>
      </c>
      <c r="D37326" t="inlineStr">
        <is>
          <t>Nintex DocGen for Salesforce</t>
        </is>
      </c>
      <c r="E37326" t="inlineStr">
        <is>
          <t>https://www.getapp.com/sales-software/a/nintex-docgen/</t>
        </is>
      </c>
      <c r="F37326" t="inlineStr">
        <is>
          <t>DocGen - formerly Drawloop - is a document generation software designed to automate document processes in Salesforce with Dynamic Document Packages (DDP).Read more about Nintex DocGen for Salesforce</t>
        </is>
      </c>
    </row>
    <row r="37327">
      <c r="A37327" t="inlineStr">
        <is>
          <t>Collaboration</t>
        </is>
      </c>
      <c r="B37327" t="inlineStr">
        <is>
          <t>Document Control</t>
        </is>
      </c>
      <c r="C37327" t="inlineStr">
        <is>
          <t>https://www.getapp.com/collaboration-software/document-control/os/web-based</t>
        </is>
      </c>
      <c r="D37327" t="inlineStr">
        <is>
          <t>12d Synergy</t>
        </is>
      </c>
      <c r="E37327" t="inlineStr">
        <is>
          <t>https://www.getapp.com/collaboration-software/a/12d-synergy/</t>
        </is>
      </c>
      <c r="F37327" t="inlineStr">
        <is>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is>
      </c>
    </row>
    <row r="37328">
      <c r="A37328" t="inlineStr">
        <is>
          <t>Collaboration</t>
        </is>
      </c>
      <c r="B37328" t="inlineStr">
        <is>
          <t>Document Control</t>
        </is>
      </c>
      <c r="C37328" t="inlineStr">
        <is>
          <t>https://www.getapp.com/collaboration-software/document-control/os/web-based</t>
        </is>
      </c>
      <c r="D37328" t="inlineStr">
        <is>
          <t>QISS Quality Management System</t>
        </is>
      </c>
      <c r="E37328" t="inlineStr">
        <is>
          <t>https://www.getapp.com/operations-management-software/a/qiss-quality-management-system/</t>
        </is>
      </c>
      <c r="F37328" t="inlineStr">
        <is>
          <t>QISS QMS is software for quality management systems. It is designed to streamline your organization’s processes and support compliance.Read more about QISS Quality Management System</t>
        </is>
      </c>
    </row>
    <row r="37329">
      <c r="A37329" t="inlineStr">
        <is>
          <t>Collaboration</t>
        </is>
      </c>
      <c r="B37329" t="inlineStr">
        <is>
          <t>Document Control</t>
        </is>
      </c>
      <c r="C37329" t="inlineStr">
        <is>
          <t>https://www.getapp.com/collaboration-software/document-control/os/web-based</t>
        </is>
      </c>
      <c r="D37329" t="inlineStr">
        <is>
          <t>DocOrigin</t>
        </is>
      </c>
      <c r="E37329" t="inlineStr">
        <is>
          <t>https://www.getapp.com/collaboration-software/a/business-communications-center/</t>
        </is>
      </c>
      <c r="F37329" t="inlineStr">
        <is>
          <t>DocOrigin is a document generation solution with a form design component and data transformation filters that will integrate with new or legacy systems. Its merge and print engine generates high-quality documents in many formats, while offering configuration flexibility to fit into existing systems.Read more about DocOrigin</t>
        </is>
      </c>
    </row>
    <row r="37330">
      <c r="A37330" t="inlineStr">
        <is>
          <t>Collaboration</t>
        </is>
      </c>
      <c r="B37330" t="inlineStr">
        <is>
          <t>Document Control</t>
        </is>
      </c>
      <c r="C37330" t="inlineStr">
        <is>
          <t>https://www.getapp.com/collaboration-software/document-control/os/web-based</t>
        </is>
      </c>
      <c r="D37330" t="inlineStr">
        <is>
          <t>AppQual</t>
        </is>
      </c>
      <c r="E37330" t="inlineStr">
        <is>
          <t>https://www.getapp.com/collaboration-software/a/appqual/</t>
        </is>
      </c>
      <c r="F37330" t="inlineStr">
        <is>
          <t>AppQual is a web quality and QHSE management software. It allows you to manage all your audits, action plans, non-conformities, claimsRead more about AppQual</t>
        </is>
      </c>
    </row>
    <row r="37331">
      <c r="A37331" t="inlineStr">
        <is>
          <t>Collaboration</t>
        </is>
      </c>
      <c r="B37331" t="inlineStr">
        <is>
          <t>Document Control</t>
        </is>
      </c>
      <c r="C37331" t="inlineStr">
        <is>
          <t>https://www.getapp.com/collaboration-software/document-control/os/web-based</t>
        </is>
      </c>
      <c r="D37331" t="inlineStr">
        <is>
          <t>Sierra QMS</t>
        </is>
      </c>
      <c r="E37331" t="inlineStr">
        <is>
          <t>https://www.getapp.com/finance-accounting-software/a/sierra-qms/</t>
        </is>
      </c>
      <c r="F37331" t="inlineStr">
        <is>
          <t>Sierra QMS allows you to publish information from your QMS into templatized documents to share with regulatory bodies. Generate validation artifacts directly from source data in application lifecycle projects. Transition published documents through approval workflows using Sierra QMS.Read more about Sierra QMS</t>
        </is>
      </c>
    </row>
    <row r="37332">
      <c r="A37332" t="inlineStr">
        <is>
          <t>Collaboration</t>
        </is>
      </c>
      <c r="B37332" t="inlineStr">
        <is>
          <t>Document Control</t>
        </is>
      </c>
      <c r="C37332" t="inlineStr">
        <is>
          <t>https://www.getapp.com/collaboration-software/document-control/os/web-based</t>
        </is>
      </c>
      <c r="D37332" t="inlineStr">
        <is>
          <t>Cypher IQ</t>
        </is>
      </c>
      <c r="E37332" t="inlineStr">
        <is>
          <t>https://www.getapp.com/operations-management-software/a/cypher-iq/</t>
        </is>
      </c>
      <c r="F37332" t="inlineStr">
        <is>
          <t>Cypher IQ is a cloud-based workflow automation software designed to help businesses across various industry verticals streamline purchase orders, employee reimbursements, job creation, plant management, contracts, and more. It lets finance teams automate client refund, credit processes, petty cash management, audit trail, and new supplier application.Read more about Cypher IQ</t>
        </is>
      </c>
    </row>
    <row r="37333">
      <c r="A37333" t="inlineStr">
        <is>
          <t>Collaboration</t>
        </is>
      </c>
      <c r="B37333" t="inlineStr">
        <is>
          <t>Document Control</t>
        </is>
      </c>
      <c r="C37333" t="inlineStr">
        <is>
          <t>https://www.getapp.com/collaboration-software/document-control/os/web-based</t>
        </is>
      </c>
      <c r="D37333" t="inlineStr">
        <is>
          <t>ZenQMS</t>
        </is>
      </c>
      <c r="E37333" t="inlineStr">
        <is>
          <t>https://www.getapp.com/operations-management-software/a/zenqms/</t>
        </is>
      </c>
      <c r="F37333" t="inlineStr">
        <is>
          <t>ZenQMS is a cloud-based solution that assists businesses with quality management, employee training, and regulatory compliance. Key features include document management, change control, issue tracking, auditing, data export, notifications, and reporting.Read more about ZenQMS</t>
        </is>
      </c>
    </row>
    <row r="37334">
      <c r="A37334" t="inlineStr">
        <is>
          <t>Collaboration</t>
        </is>
      </c>
      <c r="B37334" t="inlineStr">
        <is>
          <t>Document Control</t>
        </is>
      </c>
      <c r="C37334" t="inlineStr">
        <is>
          <t>https://www.getapp.com/collaboration-software/document-control/os/web-based</t>
        </is>
      </c>
      <c r="D37334" t="inlineStr">
        <is>
          <t>Tricent</t>
        </is>
      </c>
      <c r="E37334" t="inlineStr">
        <is>
          <t>https://www.getapp.com/collaboration-software/a/tricent-compliance-tool-tct/</t>
        </is>
      </c>
      <c r="F37334" t="inlineStr">
        <is>
          <t>Audit and cleanup your shared data in Microsoft 365 or Google Workspace with compliance automation.Tricent helps you1. Identify and revoke data shared with external users2. Mitigate ongoing sharings through automated compliance policies3. Involve the employees in the cleanup processesRead more about Tricent</t>
        </is>
      </c>
    </row>
    <row r="37335">
      <c r="A37335" t="inlineStr">
        <is>
          <t>Collaboration</t>
        </is>
      </c>
      <c r="B37335" t="inlineStr">
        <is>
          <t>Document Control</t>
        </is>
      </c>
      <c r="C37335" t="inlineStr">
        <is>
          <t>https://www.getapp.com/collaboration-software/document-control/os/web-based</t>
        </is>
      </c>
      <c r="D37335" t="inlineStr">
        <is>
          <t>Certiblok</t>
        </is>
      </c>
      <c r="E37335" t="inlineStr">
        <is>
          <t>https://www.getapp.com/collaboration-software/a/certiblok/</t>
        </is>
      </c>
      <c r="F37335" t="inlineStr">
        <is>
          <t>Certiblok is a cloud-based document management platform that helps businesses manage and share their digital files, documents, and certifications. It leverages blockchain technology to maximize security and transparency in document management. The platform's decentralized cloud storage system fragments files into 80 encrypted parts and distributes them across a network of 26,000 nodes, providing protection against unauthorized access and tampering.Read more about Certiblok</t>
        </is>
      </c>
    </row>
    <row r="37336">
      <c r="A37336" t="inlineStr">
        <is>
          <t>Collaboration</t>
        </is>
      </c>
      <c r="B37336" t="inlineStr">
        <is>
          <t>Document Control</t>
        </is>
      </c>
      <c r="C37336" t="inlineStr">
        <is>
          <t>https://www.getapp.com/collaboration-software/document-control/os/web-based</t>
        </is>
      </c>
      <c r="D37336" t="inlineStr">
        <is>
          <t>Ideagen OpCentral</t>
        </is>
      </c>
      <c r="E37336" t="inlineStr">
        <is>
          <t>https://www.getapp.com/hr-employee-management-software/a/op-central/</t>
        </is>
      </c>
      <c r="F37336" t="inlineStr">
        <is>
          <t>Op Central is an onboarding solution that helps multi-site businesses gain control and confidence over operations and improve growth. Managers can conduct training programs, create operational policies, track performance data, and perform audits.Read more about Ideagen OpCentral</t>
        </is>
      </c>
    </row>
    <row r="37337">
      <c r="A37337" t="inlineStr">
        <is>
          <t>Collaboration</t>
        </is>
      </c>
      <c r="B37337" t="inlineStr">
        <is>
          <t>Document Control</t>
        </is>
      </c>
      <c r="C37337" t="inlineStr">
        <is>
          <t>https://www.getapp.com/collaboration-software/document-control/os/web-based</t>
        </is>
      </c>
      <c r="D37337" t="inlineStr">
        <is>
          <t>Serv-U FTP Server</t>
        </is>
      </c>
      <c r="E37337" t="inlineStr">
        <is>
          <t>https://www.getapp.com/collaboration-software/a/serv-u-ftp-server/</t>
        </is>
      </c>
      <c r="F37337" t="inlineStr">
        <is>
          <t>Serv-U FTP Server is a cloud-based and on-premise file-sharing solution that helps businesses streamline file transferring from the web or mobile devices. With Serv-U FTP Server, users can transfer multiple files using features such as session limits, transfer queues, user groups, and more. The software also encrypts files during transfer using the SSL/TLS protocols, preventing tampering or exposure.Read more about Serv-U FTP Server</t>
        </is>
      </c>
    </row>
    <row r="37338">
      <c r="A37338" t="inlineStr">
        <is>
          <t>Collaboration</t>
        </is>
      </c>
      <c r="B37338" t="inlineStr">
        <is>
          <t>Document Control</t>
        </is>
      </c>
      <c r="C37338" t="inlineStr">
        <is>
          <t>https://www.getapp.com/collaboration-software/document-control/os/web-based</t>
        </is>
      </c>
      <c r="D37338" t="inlineStr">
        <is>
          <t>Litera Compare</t>
        </is>
      </c>
      <c r="E37338" t="inlineStr">
        <is>
          <t>https://www.getapp.com/collaboration-software/a/workshare/</t>
        </is>
      </c>
      <c r="F37338" t="inlineStr">
        <is>
          <t>The fastest way to compare documents and generate accurate redlines. Remove sensitive metadata left in the documents you need to share and manage your transactions.Read more about Litera Compare</t>
        </is>
      </c>
    </row>
    <row r="37339">
      <c r="A37339" t="inlineStr">
        <is>
          <t>Collaboration</t>
        </is>
      </c>
      <c r="B37339" t="inlineStr">
        <is>
          <t>Document Control</t>
        </is>
      </c>
      <c r="C37339" t="inlineStr">
        <is>
          <t>https://www.getapp.com/collaboration-software/document-control/os/web-based</t>
        </is>
      </c>
      <c r="D37339" t="inlineStr">
        <is>
          <t>OPEN BEE Electronic Document Management</t>
        </is>
      </c>
      <c r="E37339" t="inlineStr">
        <is>
          <t>https://www.getapp.com/collaboration-software/a/open-bee-electronic-document-management/</t>
        </is>
      </c>
      <c r="F37339" t="inlineStr">
        <is>
          <t>Designed to suit the most advanced needs, Open Bee simplify the capture, search, sharing, approval, security and legal preservation of your information.Read more about OPEN BEE Electronic Document Management</t>
        </is>
      </c>
    </row>
    <row r="37340">
      <c r="A37340" t="inlineStr">
        <is>
          <t>Collaboration</t>
        </is>
      </c>
      <c r="B37340" t="inlineStr">
        <is>
          <t>Document Control</t>
        </is>
      </c>
      <c r="C37340" t="inlineStr">
        <is>
          <t>https://www.getapp.com/collaboration-software/document-control/os/web-based</t>
        </is>
      </c>
      <c r="D37340" t="inlineStr">
        <is>
          <t>isoTracker Document Management</t>
        </is>
      </c>
      <c r="E37340" t="inlineStr">
        <is>
          <t>https://www.getapp.com/collaboration-software/a/isotracker-document-control/</t>
        </is>
      </c>
      <c r="F37340" t="inlineStr">
        <is>
          <t>isoTracker Document Management Software provides automated version and document control for regulatory compliance. This cloud-based system features approval workflows, task notifications, and document archiving while ensuring proper review and restricted access. It offers secure storage with encryption, daily backups, and activity tracking for organizations complying with ISO standards and FDA requirements.Read more about isoTracker Document Management</t>
        </is>
      </c>
    </row>
    <row r="37341">
      <c r="A37341" t="inlineStr">
        <is>
          <t>Collaboration</t>
        </is>
      </c>
      <c r="B37341" t="inlineStr">
        <is>
          <t>Document Control</t>
        </is>
      </c>
      <c r="C37341" t="inlineStr">
        <is>
          <t>https://www.getapp.com/collaboration-software/document-control/os/web-based</t>
        </is>
      </c>
      <c r="D37341" t="inlineStr">
        <is>
          <t>SOLABS QM10</t>
        </is>
      </c>
      <c r="E37341" t="inlineStr">
        <is>
          <t>https://www.getapp.com/operations-management-software/a/qm/</t>
        </is>
      </c>
      <c r="F37341" t="inlineStr">
        <is>
          <t>A mobile-friendly, integrated, scalable Enterprise Quality Management Software (EQMS) system designed to learn from your experiences.With SOLABS organization builds all the required controls and visibility to continuously improve in real time.Read more about SOLABS QM10</t>
        </is>
      </c>
    </row>
    <row r="37342">
      <c r="A37342" t="inlineStr">
        <is>
          <t>Collaboration</t>
        </is>
      </c>
      <c r="B37342" t="inlineStr">
        <is>
          <t>Document Control</t>
        </is>
      </c>
      <c r="C37342" t="inlineStr">
        <is>
          <t>https://www.getapp.com/collaboration-software/document-control/os/web-based</t>
        </is>
      </c>
      <c r="D37342" t="inlineStr">
        <is>
          <t>Orangedox</t>
        </is>
      </c>
      <c r="E37342" t="inlineStr">
        <is>
          <t>https://www.getapp.com/it-management-software/a/orangedox/</t>
        </is>
      </c>
      <c r="F37342" t="inlineStr">
        <is>
          <t>Orangedox is a cloud-based software that helps Dropbox and Google Drive users store, track, customize, and share documents to streamline sales, marketing, and compliance processes. Content creators can publish Lightroom presets, DNG filters, or graphics and distribute them using a shareable link.Read more about Orangedox</t>
        </is>
      </c>
    </row>
    <row r="37343">
      <c r="A37343" t="inlineStr">
        <is>
          <t>Collaboration</t>
        </is>
      </c>
      <c r="B37343" t="inlineStr">
        <is>
          <t>Document Control</t>
        </is>
      </c>
      <c r="C37343" t="inlineStr">
        <is>
          <t>https://www.getapp.com/collaboration-software/document-control/os/web-based</t>
        </is>
      </c>
      <c r="D37343" t="inlineStr">
        <is>
          <t>Paradigm 3</t>
        </is>
      </c>
      <c r="E37343" t="inlineStr">
        <is>
          <t>https://www.getapp.com/operations-management-software/a/paradigm-3/</t>
        </is>
      </c>
      <c r="F37343" t="inlineStr">
        <is>
          <t>Paradigm 3 is a web-based document and compliance management solution which helps businesses in maintaining ISO certification &amp; promoting compliance managementRead more about Paradigm 3</t>
        </is>
      </c>
    </row>
    <row r="37344">
      <c r="A37344" t="inlineStr">
        <is>
          <t>Collaboration</t>
        </is>
      </c>
      <c r="B37344" t="inlineStr">
        <is>
          <t>Document Control</t>
        </is>
      </c>
      <c r="C37344" t="inlineStr">
        <is>
          <t>https://www.getapp.com/collaboration-software/document-control/os/web-based</t>
        </is>
      </c>
      <c r="D37344" t="inlineStr">
        <is>
          <t>Agatha Applications</t>
        </is>
      </c>
      <c r="E37344" t="inlineStr">
        <is>
          <t>https://www.getapp.com/healthcare-pharmaceuticals-software/a/agatha-applications/</t>
        </is>
      </c>
      <c r="F37344" t="inlineStr">
        <is>
          <t>Agatha provides a suite of applications for biotech, pharmaceutical, and medical device companies to manage their processes. Agatha applications include Solution Manager, Formulary Management, Quality Control Reporting, Clinical Research Management and Regulatory Compliance.Read more about Agatha Applications</t>
        </is>
      </c>
    </row>
    <row r="37345">
      <c r="A37345" t="inlineStr">
        <is>
          <t>Collaboration</t>
        </is>
      </c>
      <c r="B37345" t="inlineStr">
        <is>
          <t>Document Control</t>
        </is>
      </c>
      <c r="C37345" t="inlineStr">
        <is>
          <t>https://www.getapp.com/collaboration-software/document-control/os/web-based</t>
        </is>
      </c>
      <c r="D37345" t="inlineStr">
        <is>
          <t>TrackMyRisks</t>
        </is>
      </c>
      <c r="E37345" t="inlineStr">
        <is>
          <t>https://www.getapp.com/finance-accounting-software/a/trackmyrisks/</t>
        </is>
      </c>
      <c r="F37345" t="inlineStr">
        <is>
          <t>Organize your compliance documentation. Securely store and distribute documents. Automate reminders and renewals.Read more about TrackMyRisks</t>
        </is>
      </c>
    </row>
    <row r="37346">
      <c r="A37346" t="inlineStr">
        <is>
          <t>Collaboration</t>
        </is>
      </c>
      <c r="B37346" t="inlineStr">
        <is>
          <t>Document Control</t>
        </is>
      </c>
      <c r="C37346" t="inlineStr">
        <is>
          <t>https://www.getapp.com/collaboration-software/document-control/os/web-based</t>
        </is>
      </c>
      <c r="D37346" t="inlineStr">
        <is>
          <t>Avokaado</t>
        </is>
      </c>
      <c r="E37346" t="inlineStr">
        <is>
          <t>https://www.getapp.com/operations-management-software/a/avokaado/</t>
        </is>
      </c>
      <c r="F37346" t="inlineStr">
        <is>
          <t>Avokaado is an all-in-one contract lifecycle management platform that helps teams manage their documents without ever leaving the platform enabled by: clause-based contract automation, drafting based on smart templates, workflow management with digital signing and electronic storing.Read more about Avokaado</t>
        </is>
      </c>
    </row>
    <row r="37347">
      <c r="A37347" t="inlineStr">
        <is>
          <t>Collaboration</t>
        </is>
      </c>
      <c r="B37347" t="inlineStr">
        <is>
          <t>Document Control</t>
        </is>
      </c>
      <c r="C37347" t="inlineStr">
        <is>
          <t>https://www.getapp.com/collaboration-software/document-control/os/web-based</t>
        </is>
      </c>
      <c r="D37347" t="inlineStr">
        <is>
          <t>SafeWrite</t>
        </is>
      </c>
      <c r="E37347" t="inlineStr">
        <is>
          <t>https://www.getapp.com/operations-management-software/a/safewrite/</t>
        </is>
      </c>
      <c r="F37347"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37348">
      <c r="A37348" t="inlineStr">
        <is>
          <t>Collaboration</t>
        </is>
      </c>
      <c r="B37348" t="inlineStr">
        <is>
          <t>Document Control</t>
        </is>
      </c>
      <c r="C37348" t="inlineStr">
        <is>
          <t>https://www.getapp.com/collaboration-software/document-control/os/web-based</t>
        </is>
      </c>
      <c r="D37348" t="inlineStr">
        <is>
          <t>Enadoc</t>
        </is>
      </c>
      <c r="E37348" t="inlineStr">
        <is>
          <t>https://www.getapp.com/collaboration-software/a/enadoc/</t>
        </is>
      </c>
      <c r="F37348" t="inlineStr">
        <is>
          <t>Documents support almost every business process and storing them securely is required. Back up your documents in the cloud and keep them secured as long as required. Go for compliance. Go paperless with Enadoc.Read more about Enadoc</t>
        </is>
      </c>
    </row>
    <row r="37349">
      <c r="A37349" t="inlineStr">
        <is>
          <t>Collaboration</t>
        </is>
      </c>
      <c r="B37349" t="inlineStr">
        <is>
          <t>Document Control</t>
        </is>
      </c>
      <c r="C37349" t="inlineStr">
        <is>
          <t>https://www.getapp.com/collaboration-software/document-control/os/web-based</t>
        </is>
      </c>
      <c r="D37349" t="inlineStr">
        <is>
          <t>SignDesk</t>
        </is>
      </c>
      <c r="E37349" t="inlineStr">
        <is>
          <t>https://www.getapp.com/collaboration-software/a/signdesk/</t>
        </is>
      </c>
      <c r="F37349" t="inlineStr">
        <is>
          <t>SignDesk is a global provider of document &amp; workflow automation solutions to help businesses achieve digital transformation goals &amp; optimize productivity. Our award-winning &amp; globally compliant solutions automate digital onboarding, document execution, contract management, and recurring payments.Read more about SignDesk</t>
        </is>
      </c>
    </row>
    <row r="37350">
      <c r="A37350" t="inlineStr">
        <is>
          <t>Collaboration</t>
        </is>
      </c>
      <c r="B37350" t="inlineStr">
        <is>
          <t>Document Control</t>
        </is>
      </c>
      <c r="C37350" t="inlineStr">
        <is>
          <t>https://www.getapp.com/collaboration-software/document-control/os/web-based</t>
        </is>
      </c>
      <c r="D37350" t="inlineStr">
        <is>
          <t>Docusoft CloudFiler</t>
        </is>
      </c>
      <c r="E37350" t="inlineStr">
        <is>
          <t>https://www.getapp.com/it-management-software/a/docusoft-cloudfiler/</t>
        </is>
      </c>
      <c r="F37350" t="inlineStr">
        <is>
          <t>Docusoft CloudFiler is built with businesses at the fourth front of its mind. The system is made with key applications to help businesses save, amend, and collaborate on documents internally and with their outbound contacts.Read more about Docusoft CloudFiler</t>
        </is>
      </c>
    </row>
    <row r="37351">
      <c r="A37351" t="inlineStr">
        <is>
          <t>Collaboration</t>
        </is>
      </c>
      <c r="B37351" t="inlineStr">
        <is>
          <t>Document Control</t>
        </is>
      </c>
      <c r="C37351" t="inlineStr">
        <is>
          <t>https://www.getapp.com/collaboration-software/document-control/os/web-based</t>
        </is>
      </c>
      <c r="D37351" t="inlineStr">
        <is>
          <t>Veeva QualityOne EQMS</t>
        </is>
      </c>
      <c r="E37351" t="inlineStr">
        <is>
          <t>https://www.getapp.com/operations-management-software/a/qualityone/</t>
        </is>
      </c>
      <c r="F37351" t="inlineStr">
        <is>
          <t>QualityOne provides a unified solution for quality management, document control, and training, allowing users to manage quality processes, documents, and role-based curricula and training in one place with tools for document control, nonconformance and investigation, complaint management, and moreRead more about Veeva QualityOne EQMS</t>
        </is>
      </c>
    </row>
    <row r="37352">
      <c r="A37352" t="inlineStr">
        <is>
          <t>Collaboration</t>
        </is>
      </c>
      <c r="B37352" t="inlineStr">
        <is>
          <t>Document Control</t>
        </is>
      </c>
      <c r="C37352" t="inlineStr">
        <is>
          <t>https://www.getapp.com/collaboration-software/document-control/os/web-based</t>
        </is>
      </c>
      <c r="D37352" t="inlineStr">
        <is>
          <t>Almanac</t>
        </is>
      </c>
      <c r="E37352" t="inlineStr">
        <is>
          <t>https://www.getapp.com/collaboration-software/a/almanac/</t>
        </is>
      </c>
      <c r="F37352" t="inlineStr">
        <is>
          <t>Almanac is a platform for async work, built around a document editor with powerful version control.Read more about Almanac</t>
        </is>
      </c>
    </row>
    <row r="37353">
      <c r="A37353" t="inlineStr">
        <is>
          <t>Collaboration</t>
        </is>
      </c>
      <c r="B37353" t="inlineStr">
        <is>
          <t>Document Control</t>
        </is>
      </c>
      <c r="C37353" t="inlineStr">
        <is>
          <t>https://www.getapp.com/collaboration-software/document-control/os/web-based</t>
        </is>
      </c>
      <c r="D37353" t="inlineStr">
        <is>
          <t>Yapoli DAM</t>
        </is>
      </c>
      <c r="E37353" t="inlineStr">
        <is>
          <t>https://www.getapp.com/marketing-software/a/yapoli/</t>
        </is>
      </c>
      <c r="F37353" t="inlineStr">
        <is>
          <t>Yapoli is a digital asset management solution that helps large businesses manage digital files such as videos, photos, or PDFs using artificial intelligence mechanisms. The platform lets administrators search keywords to discover content in a unified interface.Read more about Yapoli DAM</t>
        </is>
      </c>
    </row>
    <row r="37354">
      <c r="A37354" t="inlineStr">
        <is>
          <t>Collaboration</t>
        </is>
      </c>
      <c r="B37354" t="inlineStr">
        <is>
          <t>Document Control</t>
        </is>
      </c>
      <c r="C37354" t="inlineStr">
        <is>
          <t>https://www.getapp.com/collaboration-software/document-control/os/web-based</t>
        </is>
      </c>
      <c r="D37354" t="inlineStr">
        <is>
          <t>DOCUBASE</t>
        </is>
      </c>
      <c r="E37354" t="inlineStr">
        <is>
          <t>https://www.getapp.com/collaboration-software/a/docubase/</t>
        </is>
      </c>
      <c r="F37354" t="inlineStr">
        <is>
          <t>DocuBase is the document management and archiving solution that ensures all information is securely stored and easily accessible.Read more about DOCUBASE</t>
        </is>
      </c>
    </row>
    <row r="37355">
      <c r="A37355" t="inlineStr">
        <is>
          <t>Collaboration</t>
        </is>
      </c>
      <c r="B37355" t="inlineStr">
        <is>
          <t>Document Control</t>
        </is>
      </c>
      <c r="C37355" t="inlineStr">
        <is>
          <t>https://www.getapp.com/collaboration-software/document-control/os/web-based</t>
        </is>
      </c>
      <c r="D37355" t="inlineStr">
        <is>
          <t>Novunex eQMS</t>
        </is>
      </c>
      <c r="E37355" t="inlineStr">
        <is>
          <t>https://www.getapp.com/operations-management-software/a/novunex-eqms/</t>
        </is>
      </c>
      <c r="F37355" t="inlineStr">
        <is>
          <t>Novunex eQMS is a web-based solution for quality management designed to address quality issues and streamline compliance and documentation processes. Users can easily manage document control, corrective/preventive action processes, internal audits, training, and supplier management.Read more about Novunex eQMS</t>
        </is>
      </c>
    </row>
    <row r="37356">
      <c r="A37356" t="inlineStr">
        <is>
          <t>Collaboration</t>
        </is>
      </c>
      <c r="B37356" t="inlineStr">
        <is>
          <t>Document Control</t>
        </is>
      </c>
      <c r="C37356" t="inlineStr">
        <is>
          <t>https://www.getapp.com/collaboration-software/document-control/os/web-based</t>
        </is>
      </c>
      <c r="D37356" t="inlineStr">
        <is>
          <t>Trackmedium eQMS</t>
        </is>
      </c>
      <c r="E37356" t="inlineStr">
        <is>
          <t>https://www.getapp.com/operations-management-software/a/trackmedium/</t>
        </is>
      </c>
      <c r="F37356" t="inlineStr">
        <is>
          <t>Trackmedium eQMS is a cloud-based platform designed to help businesses of all sizes automate document control and regulatory compliance processes for various industry standards and global regulations, including ISO 9001, ISO 14001, IATF 16949, and OSHA.Read more about Trackmedium eQMS</t>
        </is>
      </c>
    </row>
    <row r="37357">
      <c r="A37357" t="inlineStr">
        <is>
          <t>Collaboration</t>
        </is>
      </c>
      <c r="B37357" t="inlineStr">
        <is>
          <t>Document Control</t>
        </is>
      </c>
      <c r="C37357" t="inlineStr">
        <is>
          <t>https://www.getapp.com/collaboration-software/document-control/os/web-based</t>
        </is>
      </c>
      <c r="D37357" t="inlineStr">
        <is>
          <t>Read &amp; Sign</t>
        </is>
      </c>
      <c r="E37357" t="inlineStr">
        <is>
          <t>https://www.getapp.com/collaboration-software/a/read-sign/</t>
        </is>
      </c>
      <c r="F37357" t="inlineStr">
        <is>
          <t>read&amp;sign is a digital signature solution, providing essential features, such as policy acknowledgment tracking, automated reminders, and secure document handling. read&amp;sign ensures compliant engagement with critical documents.Read more about Read &amp; Sign</t>
        </is>
      </c>
    </row>
    <row r="37358">
      <c r="A37358" t="inlineStr">
        <is>
          <t>Collaboration</t>
        </is>
      </c>
      <c r="B37358" t="inlineStr">
        <is>
          <t>Document Control</t>
        </is>
      </c>
      <c r="C37358" t="inlineStr">
        <is>
          <t>https://www.getapp.com/collaboration-software/document-control/os/web-based</t>
        </is>
      </c>
      <c r="D37358" t="inlineStr">
        <is>
          <t>Contentverse</t>
        </is>
      </c>
      <c r="E37358" t="inlineStr">
        <is>
          <t>https://www.getapp.com/operations-management-software/a/contentverse-1/</t>
        </is>
      </c>
      <c r="F37358"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7359">
      <c r="A37359" t="inlineStr">
        <is>
          <t>Collaboration</t>
        </is>
      </c>
      <c r="B37359" t="inlineStr">
        <is>
          <t>Document Control</t>
        </is>
      </c>
      <c r="C37359" t="inlineStr">
        <is>
          <t>https://www.getapp.com/collaboration-software/document-control/os/web-based</t>
        </is>
      </c>
      <c r="D37359" t="inlineStr">
        <is>
          <t>Titan</t>
        </is>
      </c>
      <c r="E37359" t="inlineStr">
        <is>
          <t>https://www.getapp.com/collaboration-software/a/titan/</t>
        </is>
      </c>
      <c r="F37359" t="inlineStr">
        <is>
          <t>Our bespoke business management system, Titan, has been carefully developed to be user-friendly and can be seamlessly integrated into your existing IT network. The implementation of such a system has proven to be one of the most effective ways of achieving UKAS accredited ISO certification.Read more about Titan</t>
        </is>
      </c>
    </row>
    <row r="37360">
      <c r="A37360" t="inlineStr">
        <is>
          <t>Collaboration</t>
        </is>
      </c>
      <c r="B37360" t="inlineStr">
        <is>
          <t>Document Control</t>
        </is>
      </c>
      <c r="C37360" t="inlineStr">
        <is>
          <t>https://www.getapp.com/collaboration-software/document-control/os/web-based</t>
        </is>
      </c>
      <c r="D37360" t="inlineStr">
        <is>
          <t>Assai</t>
        </is>
      </c>
      <c r="E37360" t="inlineStr">
        <is>
          <t>https://www.getapp.com/collaboration-software/a/assaidcms/</t>
        </is>
      </c>
      <c r="F37360" t="inlineStr">
        <is>
          <t>Assai offers a DMS, allowing complex projects and operations to be managed from a document perspective. We provide document control, document management, and asset information management to industries such as oil and gas, renewable energy, construction and engineering, and others.Read more about Assai</t>
        </is>
      </c>
    </row>
    <row r="37361">
      <c r="A37361" t="inlineStr">
        <is>
          <t>Collaboration</t>
        </is>
      </c>
      <c r="B37361" t="inlineStr">
        <is>
          <t>Document Control</t>
        </is>
      </c>
      <c r="C37361" t="inlineStr">
        <is>
          <t>https://www.getapp.com/collaboration-software/document-control/os/web-based</t>
        </is>
      </c>
      <c r="D37361" t="inlineStr">
        <is>
          <t>Entera</t>
        </is>
      </c>
      <c r="E37361" t="inlineStr">
        <is>
          <t>https://www.getapp.com/collaboration-software/a/entera/</t>
        </is>
      </c>
      <c r="F37361" t="inlineStr">
        <is>
          <t>Entera is an accounting software that increases data entry speed ten times while enhancing accuracy.Entera streamlines the entire procedure from document collection, recognition, and item matching, to publishing into Tally, Zoho Books, QuickBooks, and digital storage.Read more about Entera</t>
        </is>
      </c>
    </row>
    <row r="37362">
      <c r="A37362" t="inlineStr">
        <is>
          <t>Collaboration</t>
        </is>
      </c>
      <c r="B37362" t="inlineStr">
        <is>
          <t>Document Control</t>
        </is>
      </c>
      <c r="C37362" t="inlineStr">
        <is>
          <t>https://www.getapp.com/collaboration-software/document-control/os/web-based</t>
        </is>
      </c>
      <c r="D37362" t="inlineStr">
        <is>
          <t>Weever</t>
        </is>
      </c>
      <c r="E37362" t="inlineStr">
        <is>
          <t>https://www.getapp.com/website-ecommerce-software/a/forms-manager/</t>
        </is>
      </c>
      <c r="F37362"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37363">
      <c r="A37363" t="inlineStr">
        <is>
          <t>Collaboration</t>
        </is>
      </c>
      <c r="B37363" t="inlineStr">
        <is>
          <t>Document Control</t>
        </is>
      </c>
      <c r="C37363" t="inlineStr">
        <is>
          <t>https://www.getapp.com/collaboration-software/document-control/os/web-based</t>
        </is>
      </c>
      <c r="D37363" t="inlineStr">
        <is>
          <t>Matrix Requirements</t>
        </is>
      </c>
      <c r="E37363" t="inlineStr">
        <is>
          <t>https://www.getapp.com/operations-management-software/a/matrix-requirements-medical/</t>
        </is>
      </c>
      <c r="F37363" t="inlineStr">
        <is>
          <t>Matrix Requirements allows you to build documents of building blocks, like audit trails, signatures boxes etc. They are connected to the project and can have sections which are automatically populated with the latest project data. Each controlled document can be frozen at any time.Read more about Matrix Requirements</t>
        </is>
      </c>
    </row>
    <row r="37364">
      <c r="A37364" t="inlineStr">
        <is>
          <t>Collaboration</t>
        </is>
      </c>
      <c r="B37364" t="inlineStr">
        <is>
          <t>Document Control</t>
        </is>
      </c>
      <c r="C37364" t="inlineStr">
        <is>
          <t>https://www.getapp.com/collaboration-software/document-control/os/web-based</t>
        </is>
      </c>
      <c r="D37364" t="inlineStr">
        <is>
          <t>SYDLE ONE</t>
        </is>
      </c>
      <c r="E37364" t="inlineStr">
        <is>
          <t>https://www.getapp.com/all-software/a/sydle-one/</t>
        </is>
      </c>
      <c r="F37364" t="inlineStr">
        <is>
          <t>In a single platform, it combines the tools to customize document approval flows, have full versioning control, search within document content, learn physical file storage location, ensure authenticity with digital signatures, and more.Read more about SYDLE ONE</t>
        </is>
      </c>
    </row>
    <row r="37365">
      <c r="A37365" t="inlineStr">
        <is>
          <t>Collaboration</t>
        </is>
      </c>
      <c r="B37365" t="inlineStr">
        <is>
          <t>Document Control</t>
        </is>
      </c>
      <c r="C37365" t="inlineStr">
        <is>
          <t>https://www.getapp.com/collaboration-software/document-control/os/web-based</t>
        </is>
      </c>
      <c r="D37365" t="inlineStr">
        <is>
          <t>Knackly</t>
        </is>
      </c>
      <c r="E37365" t="inlineStr">
        <is>
          <t>https://www.getapp.com/collaboration-software/a/knackly/</t>
        </is>
      </c>
      <c r="F37365" t="inlineStr">
        <is>
          <t>Knackly is a document automation software designed to help law firms manage client intake processes, securely store files, and more using various tools. Customers can fill out information related to personal details, assets, accounts, brokerage, and miscellaneous items on an online platform.Read more about Knackly</t>
        </is>
      </c>
    </row>
    <row r="37366">
      <c r="A37366" t="inlineStr">
        <is>
          <t>Collaboration</t>
        </is>
      </c>
      <c r="B37366" t="inlineStr">
        <is>
          <t>Document Control</t>
        </is>
      </c>
      <c r="C37366" t="inlineStr">
        <is>
          <t>https://www.getapp.com/collaboration-software/document-control/os/web-based</t>
        </is>
      </c>
      <c r="D37366" t="inlineStr">
        <is>
          <t>roXtra Documents</t>
        </is>
      </c>
      <c r="E37366" t="inlineStr">
        <is>
          <t>https://www.getapp.com/collaboration-software/a/roxtra-documents/</t>
        </is>
      </c>
      <c r="F37366" t="inlineStr">
        <is>
          <t>Benefit from the user-friendly user interface and the individual document workflow with clear approval processes.Read more about roXtra Documents</t>
        </is>
      </c>
    </row>
    <row r="37367">
      <c r="A37367" t="inlineStr">
        <is>
          <t>Collaboration</t>
        </is>
      </c>
      <c r="B37367" t="inlineStr">
        <is>
          <t>Document Control</t>
        </is>
      </c>
      <c r="C37367" t="inlineStr">
        <is>
          <t>https://www.getapp.com/collaboration-software/document-control/os/web-based</t>
        </is>
      </c>
      <c r="D37367" t="inlineStr">
        <is>
          <t>Objective Connect</t>
        </is>
      </c>
      <c r="E37367" t="inlineStr">
        <is>
          <t>https://www.getapp.com/collaboration-software/a/objective-connect/</t>
        </is>
      </c>
      <c r="F37367" t="inlineStr">
        <is>
          <t>Objective Connect is an external file sharing application designed specifically for government and regulated industries. It provides complete control over the information shared outside an organization, extending internal information governance frameworks to external collaborations.Read more about Objective Connect</t>
        </is>
      </c>
    </row>
    <row r="37368">
      <c r="A37368" t="inlineStr">
        <is>
          <t>Collaboration</t>
        </is>
      </c>
      <c r="B37368" t="inlineStr">
        <is>
          <t>Document Control</t>
        </is>
      </c>
      <c r="C37368" t="inlineStr">
        <is>
          <t>https://www.getapp.com/collaboration-software/document-control/os/web-based</t>
        </is>
      </c>
      <c r="D37368" t="inlineStr">
        <is>
          <t>Bounsel Flow</t>
        </is>
      </c>
      <c r="E37368" t="inlineStr">
        <is>
          <t>https://www.getapp.com/operations-management-software/a/bounsel/</t>
        </is>
      </c>
      <c r="F37368" t="inlineStr">
        <is>
          <t>The all-in-one CLM software powered by artificial intelligence.Read more about Bounsel Flow</t>
        </is>
      </c>
    </row>
    <row r="37369">
      <c r="A37369" t="inlineStr">
        <is>
          <t>Collaboration</t>
        </is>
      </c>
      <c r="B37369" t="inlineStr">
        <is>
          <t>Document Control</t>
        </is>
      </c>
      <c r="C37369" t="inlineStr">
        <is>
          <t>https://www.getapp.com/collaboration-software/document-control/os/web-based</t>
        </is>
      </c>
      <c r="D37369" t="inlineStr">
        <is>
          <t>Clicksign</t>
        </is>
      </c>
      <c r="E37369" t="inlineStr">
        <is>
          <t>https://www.getapp.com/collaboration-software/a/clicksign/</t>
        </is>
      </c>
      <c r="F37369" t="inlineStr">
        <is>
          <t>Clicksign is a digital signature and document management solution that allows users to sign valid legal documents with any internet-connected device and forward them via email, WhatsApp, or SMS, and they can choose whether or not to include a digital certificate. Available in Portuguese for Brazil.Read more about Clicksign</t>
        </is>
      </c>
    </row>
    <row r="37370">
      <c r="A37370" t="inlineStr">
        <is>
          <t>Collaboration</t>
        </is>
      </c>
      <c r="B37370" t="inlineStr">
        <is>
          <t>Document Control</t>
        </is>
      </c>
      <c r="C37370" t="inlineStr">
        <is>
          <t>https://www.getapp.com/collaboration-software/document-control/os/web-based</t>
        </is>
      </c>
      <c r="D37370" t="inlineStr">
        <is>
          <t>Adept</t>
        </is>
      </c>
      <c r="E37370" t="inlineStr">
        <is>
          <t>https://www.getapp.com/collaboration-software/a/adept/</t>
        </is>
      </c>
      <c r="F37370" t="inlineStr">
        <is>
          <t>Adept is a document management software that helps businesses in the petroleum, mining, pharmaceuticals, retails, government, and other sectors manage engineering drawings and documents. Administrators can provide feedback to colleagues during different stages of the designing processes, facilitating collaboration across departments.Read more about Adept</t>
        </is>
      </c>
    </row>
    <row r="37371">
      <c r="A37371" t="inlineStr">
        <is>
          <t>Collaboration</t>
        </is>
      </c>
      <c r="B37371" t="inlineStr">
        <is>
          <t>Document Control</t>
        </is>
      </c>
      <c r="C37371" t="inlineStr">
        <is>
          <t>https://www.getapp.com/collaboration-software/document-control/os/web-based</t>
        </is>
      </c>
      <c r="D37371" t="inlineStr">
        <is>
          <t>Enzyme</t>
        </is>
      </c>
      <c r="E37371" t="inlineStr">
        <is>
          <t>https://www.getapp.com/operations-management-software/a/enzyme/</t>
        </is>
      </c>
      <c r="F37371" t="inlineStr">
        <is>
          <t>Enzyme is a corrective and preventive action software that helps businesses manage document control, change control, training, design control, risks, suppliers, audits, complaints, and nonconformance. The solution allows administrators to centralize change management and manage risks across the product lifecycle.Read more about Enzyme</t>
        </is>
      </c>
    </row>
    <row r="37372">
      <c r="A37372" t="inlineStr">
        <is>
          <t>Collaboration</t>
        </is>
      </c>
      <c r="B37372" t="inlineStr">
        <is>
          <t>Document Control</t>
        </is>
      </c>
      <c r="C37372" t="inlineStr">
        <is>
          <t>https://www.getapp.com/collaboration-software/document-control/os/web-based</t>
        </is>
      </c>
      <c r="D37372" t="inlineStr">
        <is>
          <t>ComplianceWire</t>
        </is>
      </c>
      <c r="E37372" t="inlineStr">
        <is>
          <t>https://www.getapp.com/education-childcare-software/a/compliancewire/</t>
        </is>
      </c>
      <c r="F37372" t="inlineStr">
        <is>
          <t>ComplianceWire is a SaaS learning and compliance management solution (LMS) that provides enterprises with tools to create and deliver compliance programs. It enables companies to respond effectively to FDA, EMA, or other 3rd party audits, demonstrating employee compliance and qualifications.Read more about ComplianceWire</t>
        </is>
      </c>
    </row>
    <row r="37373">
      <c r="A37373" t="inlineStr">
        <is>
          <t>Collaboration</t>
        </is>
      </c>
      <c r="B37373" t="inlineStr">
        <is>
          <t>Document Control</t>
        </is>
      </c>
      <c r="C37373" t="inlineStr">
        <is>
          <t>https://www.getapp.com/collaboration-software/document-control/os/web-based</t>
        </is>
      </c>
      <c r="D37373" t="inlineStr">
        <is>
          <t>Pdftools</t>
        </is>
      </c>
      <c r="E37373" t="inlineStr">
        <is>
          <t>https://www.getapp.com/business-intelligence-analytics-software/a/pdftools/</t>
        </is>
      </c>
      <c r="F37373" t="inlineStr">
        <is>
          <t>Pdftools offers a comprehensive PDF suite for compression, conversion, generation, editing, digital signatures, OCR, and PDF/A.Read more about Pdftools</t>
        </is>
      </c>
    </row>
    <row r="37374">
      <c r="A37374" t="inlineStr">
        <is>
          <t>Collaboration</t>
        </is>
      </c>
      <c r="B37374" t="inlineStr">
        <is>
          <t>Document Control</t>
        </is>
      </c>
      <c r="C37374" t="inlineStr">
        <is>
          <t>https://www.getapp.com/collaboration-software/document-control/os/web-based</t>
        </is>
      </c>
      <c r="D37374" t="inlineStr">
        <is>
          <t>UniPoint Quality Management Software</t>
        </is>
      </c>
      <c r="E37374" t="inlineStr">
        <is>
          <t>https://www.getapp.com/operations-management-software/a/unipoint-quality-management-software/</t>
        </is>
      </c>
      <c r="F37374" t="inlineStr">
        <is>
          <t>uniPoint Quality Management Software is a cloud-based solution which helps manufacturers manage product quality maintenance with collaboration tools and ERP integration, &amp; lets users handle supplier access across critical data, to ensure legal compliance throughout the supply chain.Read more about UniPoint Quality Management Software</t>
        </is>
      </c>
    </row>
    <row r="37375">
      <c r="A37375" t="inlineStr">
        <is>
          <t>Collaboration</t>
        </is>
      </c>
      <c r="B37375" t="inlineStr">
        <is>
          <t>Document Control</t>
        </is>
      </c>
      <c r="C37375" t="inlineStr">
        <is>
          <t>https://www.getapp.com/collaboration-software/document-control/os/web-based</t>
        </is>
      </c>
      <c r="D37375" t="inlineStr">
        <is>
          <t>Agilium SMQ</t>
        </is>
      </c>
      <c r="E37375" t="inlineStr">
        <is>
          <t>https://www.getapp.com/operations-management-software/a/smq-agilium/</t>
        </is>
      </c>
      <c r="F37375" t="inlineStr">
        <is>
          <t>SMQ Agilium is a quality management software designed to help businesses streamline all of their quality management processes, including risk assessment, audits, supplier evaluation, and more. Users can map and visualize processes, making it simple to access and manage related documentation. The software also enables efficient auditing and non-conformities management, helping users track and address any issues and ensuring compliance with quality standards.Read more about Agilium SMQ</t>
        </is>
      </c>
    </row>
    <row r="37376">
      <c r="A37376" t="inlineStr">
        <is>
          <t>Collaboration</t>
        </is>
      </c>
      <c r="B37376" t="inlineStr">
        <is>
          <t>Document Control</t>
        </is>
      </c>
      <c r="C37376" t="inlineStr">
        <is>
          <t>https://www.getapp.com/collaboration-software/document-control/os/web-based</t>
        </is>
      </c>
      <c r="D37376" t="inlineStr">
        <is>
          <t>Harrington Quality Management System (HQMS)</t>
        </is>
      </c>
      <c r="E37376" t="inlineStr">
        <is>
          <t>https://www.getapp.com/all-software/a/harrington-quality-management-system-hqms/</t>
        </is>
      </c>
      <c r="F37376" t="inlineStr">
        <is>
          <t>Highly secure Document Control, Audits, Corrective Action, Calibration, Training, and the HQMS Supplier Portal with personalization, configuration, customization, and integration.Read more about Harrington Quality Management System (HQMS)</t>
        </is>
      </c>
    </row>
    <row r="37377">
      <c r="A37377" t="inlineStr">
        <is>
          <t>Collaboration</t>
        </is>
      </c>
      <c r="B37377" t="inlineStr">
        <is>
          <t>Document Control</t>
        </is>
      </c>
      <c r="C37377" t="inlineStr">
        <is>
          <t>https://www.getapp.com/collaboration-software/document-control/os/web-based</t>
        </is>
      </c>
      <c r="D37377" t="inlineStr">
        <is>
          <t>IntellaQuest</t>
        </is>
      </c>
      <c r="E37377" t="inlineStr">
        <is>
          <t>https://www.getapp.com/security-software/a/intellaquest/</t>
        </is>
      </c>
      <c r="F37377"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37378">
      <c r="A37378" t="inlineStr">
        <is>
          <t>Collaboration</t>
        </is>
      </c>
      <c r="B37378" t="inlineStr">
        <is>
          <t>Document Control</t>
        </is>
      </c>
      <c r="C37378" t="inlineStr">
        <is>
          <t>https://www.getapp.com/collaboration-software/document-control/os/web-based</t>
        </is>
      </c>
      <c r="D37378" t="inlineStr">
        <is>
          <t>d.velop process studio</t>
        </is>
      </c>
      <c r="E37378" t="inlineStr">
        <is>
          <t>https://www.getapp.com/operations-management-software/a/d-velop-process-studio/</t>
        </is>
      </c>
      <c r="F37378" t="inlineStr">
        <is>
          <t>d.velop process studio is a workflow management software for the automation of manual and recurring business processes. It enables businesses to digitize and automate their standard procedures.Read more about d.velop process studio</t>
        </is>
      </c>
    </row>
    <row r="37379">
      <c r="A37379" t="inlineStr">
        <is>
          <t>Collaboration</t>
        </is>
      </c>
      <c r="B37379" t="inlineStr">
        <is>
          <t>Document Control</t>
        </is>
      </c>
      <c r="C37379" t="inlineStr">
        <is>
          <t>https://www.getapp.com/collaboration-software/document-control/os/web-based</t>
        </is>
      </c>
      <c r="D37379" t="inlineStr">
        <is>
          <t>TenForce</t>
        </is>
      </c>
      <c r="E37379" t="inlineStr">
        <is>
          <t>https://www.getapp.com/it-management-software/a/tenforce/</t>
        </is>
      </c>
      <c r="F37379" t="inlineStr">
        <is>
          <t>The EHSQ platform for high-risk industries to reduce risk, ensure compliance, and boost operational efficiency.Read more about TenForce</t>
        </is>
      </c>
    </row>
    <row r="37380">
      <c r="A37380" t="inlineStr">
        <is>
          <t>Collaboration</t>
        </is>
      </c>
      <c r="B37380" t="inlineStr">
        <is>
          <t>Document Control</t>
        </is>
      </c>
      <c r="C37380" t="inlineStr">
        <is>
          <t>https://www.getapp.com/collaboration-software/document-control/os/web-based</t>
        </is>
      </c>
      <c r="D37380" t="inlineStr">
        <is>
          <t>ImageSite</t>
        </is>
      </c>
      <c r="E37380" t="inlineStr">
        <is>
          <t>https://www.getapp.com/collaboration-software/a/imagesite/</t>
        </is>
      </c>
      <c r="F37380" t="inlineStr">
        <is>
          <t>A JAVA-less, web-based Engineering Document Management System with powerful security, version control, check-in/out, workflow automation, and viewing &amp; markup capabilities.Read more about ImageSite</t>
        </is>
      </c>
    </row>
    <row r="37381">
      <c r="A37381" t="inlineStr">
        <is>
          <t>Collaboration</t>
        </is>
      </c>
      <c r="B37381" t="inlineStr">
        <is>
          <t>Document Control</t>
        </is>
      </c>
      <c r="C37381" t="inlineStr">
        <is>
          <t>https://www.getapp.com/collaboration-software/document-control/os/web-based</t>
        </is>
      </c>
      <c r="D37381" t="inlineStr">
        <is>
          <t>MyStaff app</t>
        </is>
      </c>
      <c r="E37381" t="inlineStr">
        <is>
          <t>https://www.getapp.com/collaboration-software/a/mystaff-app/</t>
        </is>
      </c>
      <c r="F37381" t="inlineStr">
        <is>
          <t>MyStaff app, is a state-of-the-art staff governance solution developed to the highest standards of the UK National Health Service (NHS). It streamlines operations, centralises policy management, and ensures real-time compliance and auditability, substantially improving outcomes.Read more about MyStaff app</t>
        </is>
      </c>
    </row>
    <row r="37382">
      <c r="A37382" t="inlineStr">
        <is>
          <t>Collaboration</t>
        </is>
      </c>
      <c r="B37382" t="inlineStr">
        <is>
          <t>Document Control</t>
        </is>
      </c>
      <c r="C37382" t="inlineStr">
        <is>
          <t>https://www.getapp.com/collaboration-software/document-control/os/web-based</t>
        </is>
      </c>
      <c r="D37382" t="inlineStr">
        <is>
          <t>netLex</t>
        </is>
      </c>
      <c r="E37382" t="inlineStr">
        <is>
          <t>https://www.getapp.com/collaboration-software/a/netlex/</t>
        </is>
      </c>
      <c r="F37382" t="inlineStr">
        <is>
          <t>netLex is an end-to-end platform used by leading companies to manage their contracts’ lifecycle. Gain +240% productivity by automating document creation and configuring intelligent workflows, as well as extracting data for management and intelligence panels.Read more about netLex</t>
        </is>
      </c>
    </row>
    <row r="37383">
      <c r="A37383" t="inlineStr">
        <is>
          <t>Collaboration</t>
        </is>
      </c>
      <c r="B37383" t="inlineStr">
        <is>
          <t>Document Control</t>
        </is>
      </c>
      <c r="C37383" t="inlineStr">
        <is>
          <t>https://www.getapp.com/collaboration-software/document-control/os/web-based</t>
        </is>
      </c>
      <c r="D37383" t="inlineStr">
        <is>
          <t>Paramify</t>
        </is>
      </c>
      <c r="E37383" t="inlineStr">
        <is>
          <t>https://www.getapp.com/collaboration-software/a/paramify/</t>
        </is>
      </c>
      <c r="F37383" t="inlineStr">
        <is>
          <t>Paramify is a cloud-based compliance automation software that streamlines security planning, compliance documentation, ConMon (including POA&amp;Ms) for FedRAMP, StateRAMP, CMMC, and more.Read more about Paramify</t>
        </is>
      </c>
    </row>
    <row r="37384">
      <c r="A37384" t="inlineStr">
        <is>
          <t>Collaboration</t>
        </is>
      </c>
      <c r="B37384" t="inlineStr">
        <is>
          <t>Document Control</t>
        </is>
      </c>
      <c r="C37384" t="inlineStr">
        <is>
          <t>https://www.getapp.com/collaboration-software/document-control/os/web-based</t>
        </is>
      </c>
      <c r="D37384" t="inlineStr">
        <is>
          <t>zeroheight</t>
        </is>
      </c>
      <c r="E37384" t="inlineStr">
        <is>
          <t>https://www.getapp.com/collaboration-software/a/zeroheight/</t>
        </is>
      </c>
      <c r="F37384" t="inlineStr">
        <is>
          <t>zeroheight is your single source of truth for all of your design documentation. Keep all teams aligned using our powerful style guides that make design knowledge sharing snappy and easy! Stop interrupting your creative process by answering hex code questions, store all of this in zeroheight!Read more about zeroheight</t>
        </is>
      </c>
    </row>
    <row r="37385">
      <c r="A37385" t="inlineStr">
        <is>
          <t>Collaboration</t>
        </is>
      </c>
      <c r="B37385" t="inlineStr">
        <is>
          <t>Document Control</t>
        </is>
      </c>
      <c r="C37385" t="inlineStr">
        <is>
          <t>https://www.getapp.com/collaboration-software/document-control/os/web-based</t>
        </is>
      </c>
      <c r="D37385" t="inlineStr">
        <is>
          <t>Zeendoc</t>
        </is>
      </c>
      <c r="E37385" t="inlineStr">
        <is>
          <t>https://www.getapp.com/collaboration-software/a/zeendoc/</t>
        </is>
      </c>
      <c r="F37385" t="inlineStr">
        <is>
          <t>Zeendoc is a document management solution that helps businesses manage scanning, archiving, electronic invoice management, data retrieval, expense accounting, &amp; more. It allows organizations to transfer electronic documents via email, virtual printers or direct submissions to a centralized database.Read more about Zeendoc</t>
        </is>
      </c>
    </row>
    <row r="37386">
      <c r="A37386" t="inlineStr">
        <is>
          <t>Collaboration</t>
        </is>
      </c>
      <c r="B37386" t="inlineStr">
        <is>
          <t>Document Control</t>
        </is>
      </c>
      <c r="C37386" t="inlineStr">
        <is>
          <t>https://www.getapp.com/collaboration-software/document-control/os/web-based</t>
        </is>
      </c>
      <c r="D37386" t="inlineStr">
        <is>
          <t>RamBase</t>
        </is>
      </c>
      <c r="E37386" t="inlineStr">
        <is>
          <t>https://www.getapp.com/operations-management-software/a/rambase/</t>
        </is>
      </c>
      <c r="F37386" t="inlineStr">
        <is>
          <t>RamBase is an enterprise resource planning (ERP) solution that helps businesses manage processes related to accounting, invoicing, purchasing, sales, and quality assurance, among other operations. It enables staff members to manage general ledger, account receivables, budgeting, and taxes.Read more about RamBase</t>
        </is>
      </c>
    </row>
    <row r="37387">
      <c r="A37387" t="inlineStr">
        <is>
          <t>Collaboration</t>
        </is>
      </c>
      <c r="B37387" t="inlineStr">
        <is>
          <t>Document Control</t>
        </is>
      </c>
      <c r="C37387" t="inlineStr">
        <is>
          <t>https://www.getapp.com/collaboration-software/document-control/os/web-based</t>
        </is>
      </c>
      <c r="D37387" t="inlineStr">
        <is>
          <t>EHS Management Software</t>
        </is>
      </c>
      <c r="E37387" t="inlineStr">
        <is>
          <t>https://www.getapp.com/operations-management-software/a/ehs-management-software/</t>
        </is>
      </c>
      <c r="F37387" t="inlineStr">
        <is>
          <t>Enablon provides the most complete Environmental Management software solutions on the market designed for Fortune 500 companies.Read more about EHS Management Software</t>
        </is>
      </c>
    </row>
    <row r="37388">
      <c r="A37388" t="inlineStr">
        <is>
          <t>Collaboration</t>
        </is>
      </c>
      <c r="B37388" t="inlineStr">
        <is>
          <t>Document Control</t>
        </is>
      </c>
      <c r="C37388" t="inlineStr">
        <is>
          <t>https://www.getapp.com/collaboration-software/document-control/os/web-based</t>
        </is>
      </c>
      <c r="D37388" t="inlineStr">
        <is>
          <t>Ideagen PleaseReview</t>
        </is>
      </c>
      <c r="E37388" t="inlineStr">
        <is>
          <t>https://www.getapp.com/collaboration-software/a/ideagen-proposal-management-software/</t>
        </is>
      </c>
      <c r="F37388" t="inlineStr">
        <is>
          <t>Ideagen PleaseReview is a document review, co-authoring and redaction software designed to help users streamline and manage the proposal creation process, helping teams produce documents quickly and securely with real-time collaboration tools, secure internal/external document access, and more.Read more about Ideagen PleaseReview</t>
        </is>
      </c>
    </row>
    <row r="37389">
      <c r="A37389" t="inlineStr">
        <is>
          <t>Collaboration</t>
        </is>
      </c>
      <c r="B37389" t="inlineStr">
        <is>
          <t>Document Control</t>
        </is>
      </c>
      <c r="C37389" t="inlineStr">
        <is>
          <t>https://www.getapp.com/collaboration-software/document-control/os/web-based</t>
        </is>
      </c>
      <c r="D37389" t="inlineStr">
        <is>
          <t>Syracuse</t>
        </is>
      </c>
      <c r="E37389" t="inlineStr">
        <is>
          <t>https://www.getapp.com/collaboration-software/a/syracuse/</t>
        </is>
      </c>
      <c r="F37389" t="inlineStr">
        <is>
          <t>Syracuse Document Management is an integrated platform that centralizes digital content, aggregates external data sources from intelligence, and distributes information via an intranet or portal, providing a single point of access to document collections.https://alfeosoft.comRead more about Syracuse</t>
        </is>
      </c>
    </row>
    <row r="37390">
      <c r="A37390" t="inlineStr">
        <is>
          <t>Collaboration</t>
        </is>
      </c>
      <c r="B37390" t="inlineStr">
        <is>
          <t>Document Control</t>
        </is>
      </c>
      <c r="C37390" t="inlineStr">
        <is>
          <t>https://www.getapp.com/collaboration-software/document-control/os/web-based</t>
        </is>
      </c>
      <c r="D37390" t="inlineStr">
        <is>
          <t>3iVerify</t>
        </is>
      </c>
      <c r="E37390" t="inlineStr">
        <is>
          <t>https://www.getapp.com/operations-management-software/a/3iverify/</t>
        </is>
      </c>
      <c r="F37390" t="inlineStr">
        <is>
          <t>3iVerify is a cloud-based food safety and compliance management software, which helps manufacturers, importers, and processors maintain food quality and automate safe production workflows. Features include reporting, data export, team collaboration, risk assessment, audit trail, and version control.Read more about 3iVerify</t>
        </is>
      </c>
    </row>
    <row r="37391">
      <c r="A37391" t="inlineStr">
        <is>
          <t>Collaboration</t>
        </is>
      </c>
      <c r="B37391" t="inlineStr">
        <is>
          <t>Document Control</t>
        </is>
      </c>
      <c r="C37391" t="inlineStr">
        <is>
          <t>https://www.getapp.com/collaboration-software/document-control/os/web-based</t>
        </is>
      </c>
      <c r="D37391" t="inlineStr">
        <is>
          <t>Brainframe</t>
        </is>
      </c>
      <c r="E37391" t="inlineStr">
        <is>
          <t>https://www.getapp.com/finance-accounting-software/a/brainframe/</t>
        </is>
      </c>
      <c r="F37391" t="inlineStr">
        <is>
          <t>The first of its kind mix of ISMS, GRC, and DMS that allows you to effectively deploy and manage any sort of certification and/or alignment with regulations.Read more about Brainframe</t>
        </is>
      </c>
    </row>
    <row r="37392">
      <c r="A37392" t="inlineStr">
        <is>
          <t>Collaboration</t>
        </is>
      </c>
      <c r="B37392" t="inlineStr">
        <is>
          <t>Document Control</t>
        </is>
      </c>
      <c r="C37392" t="inlineStr">
        <is>
          <t>https://www.getapp.com/collaboration-software/document-control/os/web-based</t>
        </is>
      </c>
      <c r="D37392" t="inlineStr">
        <is>
          <t>iManage Records Manager</t>
        </is>
      </c>
      <c r="E37392" t="inlineStr">
        <is>
          <t>https://www.getapp.com/collaboration-software/a/imanage-records-manager/</t>
        </is>
      </c>
      <c r="F37392" t="inlineStr">
        <is>
          <t>iManage Records Manager is a comprehensive document control solution that provides a single, intuitive interface for managing both physical and electronic records. With advanced capabilities, administrators can set governance policies, retention periods, and disposition rules and monitor and enforce compliance without introducing burden or overhead for busy knowledge professionals.Read more about iManage Records Manager</t>
        </is>
      </c>
    </row>
    <row r="37393">
      <c r="A37393" t="inlineStr">
        <is>
          <t>Collaboration</t>
        </is>
      </c>
      <c r="B37393" t="inlineStr">
        <is>
          <t>Document Control</t>
        </is>
      </c>
      <c r="C37393" t="inlineStr">
        <is>
          <t>https://www.getapp.com/collaboration-software/document-control/os/web-based</t>
        </is>
      </c>
      <c r="D37393" t="inlineStr">
        <is>
          <t>ENSPACE</t>
        </is>
      </c>
      <c r="E37393" t="inlineStr">
        <is>
          <t>https://www.getapp.com/customer-service-support-software/a/en-space/</t>
        </is>
      </c>
      <c r="F37393"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37394">
      <c r="A37394" t="inlineStr">
        <is>
          <t>Collaboration</t>
        </is>
      </c>
      <c r="B37394" t="inlineStr">
        <is>
          <t>Document Control</t>
        </is>
      </c>
      <c r="C37394" t="inlineStr">
        <is>
          <t>https://www.getapp.com/collaboration-software/document-control/os/web-based</t>
        </is>
      </c>
      <c r="D37394" t="inlineStr">
        <is>
          <t>Certyfile</t>
        </is>
      </c>
      <c r="E37394" t="inlineStr">
        <is>
          <t>https://www.getapp.com/collaboration-software/a/certyfile/</t>
        </is>
      </c>
      <c r="F37394" t="inlineStr">
        <is>
          <t>Certyfile is a solution to generate evidence and certify documents that offers the ability to upload documents and register a digital fingerprint and timestamp in the blockchain. Users can then download a receipt with the transaction data to verify authenticity.Read more about Certyfile</t>
        </is>
      </c>
    </row>
    <row r="37395">
      <c r="A37395" t="inlineStr">
        <is>
          <t>Collaboration</t>
        </is>
      </c>
      <c r="B37395" t="inlineStr">
        <is>
          <t>Document Control</t>
        </is>
      </c>
      <c r="C37395" t="inlineStr">
        <is>
          <t>https://www.getapp.com/collaboration-software/document-control/os/web-based</t>
        </is>
      </c>
      <c r="D37395" t="inlineStr">
        <is>
          <t>Liquid</t>
        </is>
      </c>
      <c r="E37395" t="inlineStr">
        <is>
          <t>https://www.getapp.com/collaboration-software/a/liquid/</t>
        </is>
      </c>
      <c r="F37395" t="inlineStr">
        <is>
          <t>Liquid is a system responsible for document management automation and efficiency. It makes it possible to protect files with encryption, whether videos, photos, or in other formats; organize them in folders, and track document access. Available in Portuguese for the Brazillian market.Read more about Liquid</t>
        </is>
      </c>
    </row>
    <row r="37396">
      <c r="A37396" t="inlineStr">
        <is>
          <t>Collaboration</t>
        </is>
      </c>
      <c r="B37396" t="inlineStr">
        <is>
          <t>Document Control</t>
        </is>
      </c>
      <c r="C37396" t="inlineStr">
        <is>
          <t>https://www.getapp.com/collaboration-software/document-control/os/web-based</t>
        </is>
      </c>
      <c r="D37396" t="inlineStr">
        <is>
          <t>BlueDocs</t>
        </is>
      </c>
      <c r="E37396" t="inlineStr">
        <is>
          <t>https://www.getapp.com/collaboration-software/a/bluedocs/</t>
        </is>
      </c>
      <c r="F37396" t="inlineStr">
        <is>
          <t>If your team’s still asking “which version are we using?” this will fix that. BlueDocs gives you control without the pain. Assign docs, lock updates, and keep a record of every change. It's clear, trackable, and doesn’t get in the way when you're trying to move fast.Read more about BlueDocs</t>
        </is>
      </c>
    </row>
    <row r="37397">
      <c r="A37397" t="inlineStr">
        <is>
          <t>Collaboration</t>
        </is>
      </c>
      <c r="B37397" t="inlineStr">
        <is>
          <t>Document Control</t>
        </is>
      </c>
      <c r="C37397" t="inlineStr">
        <is>
          <t>https://www.getapp.com/collaboration-software/document-control/os/web-based</t>
        </is>
      </c>
      <c r="D37397" t="inlineStr">
        <is>
          <t>dls | document control</t>
        </is>
      </c>
      <c r="E37397" t="inlineStr">
        <is>
          <t>https://www.getapp.com/collaboration-software/a/document-control-1/</t>
        </is>
      </c>
      <c r="F37397" t="inlineStr">
        <is>
          <t>Document Control streamlines document creation, revision, and electronic signature. It offers advanced features such as GxP-compliant digital signatures, controlled printing, and archiving for regulated industries. It has a Windows and web-based front end and also has a periodic review feature.Read more about dls | document control</t>
        </is>
      </c>
    </row>
    <row r="37398">
      <c r="A37398" t="inlineStr">
        <is>
          <t>Collaboration</t>
        </is>
      </c>
      <c r="B37398" t="inlineStr">
        <is>
          <t>Document Control</t>
        </is>
      </c>
      <c r="C37398" t="inlineStr">
        <is>
          <t>https://www.getapp.com/collaboration-software/document-control/os/web-based</t>
        </is>
      </c>
      <c r="D37398" t="inlineStr">
        <is>
          <t>Acquirell</t>
        </is>
      </c>
      <c r="E37398" t="inlineStr">
        <is>
          <t>https://www.getapp.com/operations-management-software/a/acquirell/</t>
        </is>
      </c>
      <c r="F37398" t="inlineStr">
        <is>
          <t>Acquirell is a procurement technology suite solution that allows automating the procurement process through digitizing company’s needs management, holding e-sourcing events, automating POs and contracts workflow, storing supplier relationship records, and tracking instant reports within one system.Read more about Acquirell</t>
        </is>
      </c>
    </row>
    <row r="37399">
      <c r="A37399" t="inlineStr">
        <is>
          <t>Collaboration</t>
        </is>
      </c>
      <c r="B37399" t="inlineStr">
        <is>
          <t>Document Control</t>
        </is>
      </c>
      <c r="C37399" t="inlineStr">
        <is>
          <t>https://www.getapp.com/collaboration-software/document-control/os/web-based</t>
        </is>
      </c>
      <c r="D37399" t="inlineStr">
        <is>
          <t>OpenText Content Manager</t>
        </is>
      </c>
      <c r="E37399" t="inlineStr">
        <is>
          <t>https://www.getapp.com/collaboration-software/a/content-manager/</t>
        </is>
      </c>
      <c r="F37399" t="inlineStr">
        <is>
          <t>Content Manager is a document and records management software designed to help organizations manage their information assets. It provides a comprehensive set of tools for capturing, managing, and delivering content, including documents, emails, images, and videos.Content Manager features a user-friendly interface that enables users to easily navigate and search for content.Read more about OpenText Content Manager</t>
        </is>
      </c>
    </row>
    <row r="37400">
      <c r="A37400" t="inlineStr">
        <is>
          <t>Collaboration</t>
        </is>
      </c>
      <c r="B37400" t="inlineStr">
        <is>
          <t>Document Control</t>
        </is>
      </c>
      <c r="C37400" t="inlineStr">
        <is>
          <t>https://www.getapp.com/collaboration-software/document-control/os/web-based</t>
        </is>
      </c>
      <c r="D37400" t="inlineStr">
        <is>
          <t>Discus QMS</t>
        </is>
      </c>
      <c r="E37400" t="inlineStr">
        <is>
          <t>https://www.getapp.com/operations-management-software/a/qms/</t>
        </is>
      </c>
      <c r="F37400" t="inlineStr">
        <is>
          <t>QMS is a cloud-based quality management software that helps pharmaceutical businesses of all sizes manage quality processes, unify workflows, automate tasks, and generate insights to optimize product quality and ensure regulatory compliance.Read more about Discus QMS</t>
        </is>
      </c>
    </row>
    <row r="37401">
      <c r="A37401" t="inlineStr">
        <is>
          <t>Collaboration</t>
        </is>
      </c>
      <c r="B37401" t="inlineStr">
        <is>
          <t>Document Control</t>
        </is>
      </c>
      <c r="C37401" t="inlineStr">
        <is>
          <t>https://www.getapp.com/collaboration-software/document-control/os/web-based</t>
        </is>
      </c>
      <c r="D37401" t="inlineStr">
        <is>
          <t>WorkforceDocs</t>
        </is>
      </c>
      <c r="E37401" t="inlineStr">
        <is>
          <t>https://www.getapp.com/operations-management-software/a/workforcedocs/</t>
        </is>
      </c>
      <c r="F37401" t="inlineStr">
        <is>
          <t>Leverage WorkforceDocs and improve your field operations. Gain efficiencies and statistical insight with this cost-effective digital tool.Improve your safety culture with this digital EHS solution that make sense for enterprise-level organizations and growing companies.Read more about WorkforceDocs</t>
        </is>
      </c>
    </row>
    <row r="37402">
      <c r="A37402" t="inlineStr">
        <is>
          <t>Collaboration</t>
        </is>
      </c>
      <c r="B37402" t="inlineStr">
        <is>
          <t>Document Control</t>
        </is>
      </c>
      <c r="C37402" t="inlineStr">
        <is>
          <t>https://www.getapp.com/collaboration-software/document-control/os/web-based</t>
        </is>
      </c>
      <c r="D37402" t="inlineStr">
        <is>
          <t>BPAQuality365</t>
        </is>
      </c>
      <c r="E37402" t="inlineStr">
        <is>
          <t>https://www.getapp.com/operations-management-software/a/bpaquality365/</t>
        </is>
      </c>
      <c r="F37402" t="inlineStr">
        <is>
          <t>Prebuilt workflows ensure documents are provisioned correctly, electronically signed, published, revised, archived and users get trained on documents. BPAQuality365 is a modern app for integrated quality, risk and compliance management to run in your Office 365 tenant, with Teams or SharePoint.Read more about BPAQuality365</t>
        </is>
      </c>
    </row>
    <row r="37403">
      <c r="A37403" t="inlineStr">
        <is>
          <t>Collaboration</t>
        </is>
      </c>
      <c r="B37403" t="inlineStr">
        <is>
          <t>Document Control</t>
        </is>
      </c>
      <c r="C37403" t="inlineStr">
        <is>
          <t>https://www.getapp.com/collaboration-software/document-control/os/web-based</t>
        </is>
      </c>
      <c r="D37403" t="inlineStr">
        <is>
          <t>dls | eQMS</t>
        </is>
      </c>
      <c r="E37403" t="inlineStr">
        <is>
          <t>https://www.getapp.com/operations-management-software/a/eqms-suite/</t>
        </is>
      </c>
      <c r="F37403"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37404">
      <c r="A37404" t="inlineStr">
        <is>
          <t>Collaboration</t>
        </is>
      </c>
      <c r="B37404" t="inlineStr">
        <is>
          <t>Document Control</t>
        </is>
      </c>
      <c r="C37404" t="inlineStr">
        <is>
          <t>https://www.getapp.com/collaboration-software/document-control/os/web-based</t>
        </is>
      </c>
      <c r="D37404" t="inlineStr">
        <is>
          <t>iKapture</t>
        </is>
      </c>
      <c r="E37404" t="inlineStr">
        <is>
          <t>https://www.getapp.com/emerging-technology-software/a/ikapture/</t>
        </is>
      </c>
      <c r="F37404" t="inlineStr">
        <is>
          <t>iKapture is an AI-fueled accounts payable automation platformRead more about iKapture</t>
        </is>
      </c>
    </row>
    <row r="37405">
      <c r="A37405" t="inlineStr">
        <is>
          <t>Collaboration</t>
        </is>
      </c>
      <c r="B37405" t="inlineStr">
        <is>
          <t>Document Control</t>
        </is>
      </c>
      <c r="C37405" t="inlineStr">
        <is>
          <t>https://www.getapp.com/collaboration-software/document-control/os/web-based</t>
        </is>
      </c>
      <c r="D37405" t="inlineStr">
        <is>
          <t>Plexus</t>
        </is>
      </c>
      <c r="E37405" t="inlineStr">
        <is>
          <t>https://www.getapp.com/legal-law-software/a/plexus-gateway/</t>
        </is>
      </c>
      <c r="F37405" t="inlineStr">
        <is>
          <t>Plexus is a cloud-based legal and marketing platform that helps businesses streamline their legal and compliance processes. The platform offers a matter management feature that enables users to triage and allocate legal work while capturing valuable productivity insights. It also provides custom solutions, including document automation and bespoke workflow applications tailored to unique business requirements.Read more about Plexus</t>
        </is>
      </c>
    </row>
    <row r="37406">
      <c r="A37406" t="inlineStr">
        <is>
          <t>Collaboration</t>
        </is>
      </c>
      <c r="B37406" t="inlineStr">
        <is>
          <t>Document Control</t>
        </is>
      </c>
      <c r="C37406" t="inlineStr">
        <is>
          <t>https://www.getapp.com/collaboration-software/document-control/os/web-based</t>
        </is>
      </c>
      <c r="D37406" t="inlineStr">
        <is>
          <t>Orcanos DMS</t>
        </is>
      </c>
      <c r="E37406" t="inlineStr">
        <is>
          <t>https://www.getapp.com/collaboration-software/a/orcanos-e-dms/</t>
        </is>
      </c>
      <c r="F37406" t="inlineStr">
        <is>
          <t>Orcanos e-DMS is a cloud-based document control software which enables quality managers to create, archive, trace, search, and audit all documentation using a range of features including automated revision control, workflow automation, 21 CFR Part 11 compliance, electronic signature, and moreRead more about Orcanos DMS</t>
        </is>
      </c>
    </row>
    <row r="37407">
      <c r="A37407" t="inlineStr">
        <is>
          <t>Collaboration</t>
        </is>
      </c>
      <c r="B37407" t="inlineStr">
        <is>
          <t>Document Control</t>
        </is>
      </c>
      <c r="C37407" t="inlineStr">
        <is>
          <t>https://www.getapp.com/collaboration-software/document-control/os/web-based</t>
        </is>
      </c>
      <c r="D37407" t="inlineStr">
        <is>
          <t>LeaksID</t>
        </is>
      </c>
      <c r="E37407" t="inlineStr">
        <is>
          <t>https://www.getapp.com/collaboration-software/a/leaksid/</t>
        </is>
      </c>
      <c r="F37407" t="inlineStr">
        <is>
          <t>In order to effectively prevent data breaches, LeaksID provides flexible deployment options, makes use of a patented algorithm, and employs a steganographic technique to implant distinctive, imperceptible anti-leak markers into private papers.Read more about LeaksID</t>
        </is>
      </c>
    </row>
    <row r="37408">
      <c r="A37408" t="inlineStr">
        <is>
          <t>Collaboration</t>
        </is>
      </c>
      <c r="B37408" t="inlineStr">
        <is>
          <t>Document Control</t>
        </is>
      </c>
      <c r="C37408" t="inlineStr">
        <is>
          <t>https://www.getapp.com/collaboration-software/document-control/os/web-based</t>
        </is>
      </c>
      <c r="D37408" t="inlineStr">
        <is>
          <t>Document Pro</t>
        </is>
      </c>
      <c r="E37408" t="inlineStr">
        <is>
          <t>https://www.getapp.com/collaboration-software/a/document-pro/</t>
        </is>
      </c>
      <c r="F37408" t="inlineStr">
        <is>
          <t>Document Pro is an online document management software designed to help organizations manage and store business documents and records in a centralized repository. The application allows professionals to ensure compliance with industry regulations, maintain FDA and ISO certification, and handle specific document control requirements.Read more about Document Pro</t>
        </is>
      </c>
    </row>
    <row r="37409">
      <c r="A37409" t="inlineStr">
        <is>
          <t>Collaboration</t>
        </is>
      </c>
      <c r="B37409" t="inlineStr">
        <is>
          <t>Document Control</t>
        </is>
      </c>
      <c r="C37409" t="inlineStr">
        <is>
          <t>https://www.getapp.com/collaboration-software/document-control/os/web-based</t>
        </is>
      </c>
      <c r="D37409" t="inlineStr">
        <is>
          <t>Authorium</t>
        </is>
      </c>
      <c r="E37409" t="inlineStr">
        <is>
          <t>https://www.getapp.com/government-social-services-software/a/city-innovate/</t>
        </is>
      </c>
      <c r="F37409" t="inlineStr">
        <is>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is>
      </c>
    </row>
    <row r="37410">
      <c r="A37410" t="inlineStr">
        <is>
          <t>Collaboration</t>
        </is>
      </c>
      <c r="B37410" t="inlineStr">
        <is>
          <t>Document Control</t>
        </is>
      </c>
      <c r="C37410" t="inlineStr">
        <is>
          <t>https://www.getapp.com/collaboration-software/document-control/os/web-based</t>
        </is>
      </c>
      <c r="D37410" t="inlineStr">
        <is>
          <t>DocView Capture</t>
        </is>
      </c>
      <c r="E37410" t="inlineStr">
        <is>
          <t>https://www.getapp.com/collaboration-software/a/docview-capture/</t>
        </is>
      </c>
      <c r="F37410" t="inlineStr">
        <is>
          <t>Cloud-based scan and capture software that helps users manage electronic and paper documents. With this software, staff members can receive, scan/import, OCR, classify, extract, index, track, manage, and produce required electronic images with index metadata.Read more about DocView Capture</t>
        </is>
      </c>
    </row>
    <row r="37411">
      <c r="A37411" t="inlineStr">
        <is>
          <t>Collaboration</t>
        </is>
      </c>
      <c r="B37411" t="inlineStr">
        <is>
          <t>Document Control</t>
        </is>
      </c>
      <c r="C37411" t="inlineStr">
        <is>
          <t>https://www.getapp.com/collaboration-software/document-control/os/web-based</t>
        </is>
      </c>
      <c r="D37411" t="inlineStr">
        <is>
          <t>ProjectDeck</t>
        </is>
      </c>
      <c r="E37411" t="inlineStr">
        <is>
          <t>https://www.getapp.com/project-management-planning-software/a/projectdeck/</t>
        </is>
      </c>
      <c r="F37411" t="inlineStr">
        <is>
          <t>Overcome the chaos of scattered paperwork, disjointed spreadsheets, and cumbersome software by centralizing all your project needs into one streamlined solution.Read more about ProjectDeck</t>
        </is>
      </c>
    </row>
    <row r="37412">
      <c r="A37412" t="inlineStr">
        <is>
          <t>Collaboration</t>
        </is>
      </c>
      <c r="B37412" t="inlineStr">
        <is>
          <t>Document Control</t>
        </is>
      </c>
      <c r="C37412" t="inlineStr">
        <is>
          <t>https://www.getapp.com/collaboration-software/document-control/os/web-based</t>
        </is>
      </c>
      <c r="D37412" t="inlineStr">
        <is>
          <t>Blix</t>
        </is>
      </c>
      <c r="E37412" t="inlineStr">
        <is>
          <t>https://www.getapp.com/collaboration-software/a/blix/</t>
        </is>
      </c>
      <c r="F37412" t="inlineStr">
        <is>
          <t>Blix is a digital document management solution that streamlines supplier and employee documentation. It offers secure cloud access, unlimited users, and a user-friendly dashboard for monitoring tasks and critical points. BlixDoc's QR code system automates employee entry and exit, boosting security and efficiency. The platform integrates processes, enabling seamless collaboration between the company and suppliers for effective digital documentation management.Read more about Blix</t>
        </is>
      </c>
    </row>
    <row r="37413">
      <c r="A37413" t="inlineStr">
        <is>
          <t>Collaboration</t>
        </is>
      </c>
      <c r="B37413" t="inlineStr">
        <is>
          <t>Document Control</t>
        </is>
      </c>
      <c r="C37413" t="inlineStr">
        <is>
          <t>https://www.getapp.com/collaboration-software/document-control/os/web-based</t>
        </is>
      </c>
      <c r="D37413" t="inlineStr">
        <is>
          <t>DeskConnect</t>
        </is>
      </c>
      <c r="E37413" t="inlineStr">
        <is>
          <t>https://www.getapp.com/business-intelligence-analytics-software/a/deskconnect/</t>
        </is>
      </c>
      <c r="F37413" t="inlineStr">
        <is>
          <t>DeskConnect's cloud-based AI and ML streamline document workflows, automating tasks and cutting errors for businesses. Boost efficiency with seamless processing and integrations. Try free for 30 days, then $29/month/user.Read more about DeskConnect</t>
        </is>
      </c>
    </row>
    <row r="37414">
      <c r="A37414" t="inlineStr">
        <is>
          <t>Collaboration</t>
        </is>
      </c>
      <c r="B37414" t="inlineStr">
        <is>
          <t>Document Control</t>
        </is>
      </c>
      <c r="C37414" t="inlineStr">
        <is>
          <t>https://www.getapp.com/collaboration-software/document-control/os/web-based</t>
        </is>
      </c>
      <c r="D37414" t="inlineStr">
        <is>
          <t>CompliancePro</t>
        </is>
      </c>
      <c r="E37414" t="inlineStr">
        <is>
          <t>https://www.getapp.com/all-software/a/compliancepro/</t>
        </is>
      </c>
      <c r="F37414" t="inlineStr">
        <is>
          <t>CompliancePro is a web-based, easy-to-implement software that automates privacy and security tasks for healthcare organizations. It includes security risk assessments, incident tracking, policy templates, analytics, reporting, and more.Read more about CompliancePro</t>
        </is>
      </c>
    </row>
    <row r="37415">
      <c r="A37415" t="inlineStr">
        <is>
          <t>Collaboration</t>
        </is>
      </c>
      <c r="B37415" t="inlineStr">
        <is>
          <t>Document Control</t>
        </is>
      </c>
      <c r="C37415" t="inlineStr">
        <is>
          <t>https://www.getapp.com/collaboration-software/document-control/os/web-based</t>
        </is>
      </c>
      <c r="D37415" t="inlineStr">
        <is>
          <t>Beiing Human</t>
        </is>
      </c>
      <c r="E37415" t="inlineStr">
        <is>
          <t>https://www.getapp.com/collaboration-software/a/beiing-human/</t>
        </is>
      </c>
      <c r="F37415" t="inlineStr">
        <is>
          <t>Beiing Human is an AI-driven document automation tool designed to streamline business processes and enhance ERP system data accuracy. It boasts high-accuracy text extraction across 11 document types, intelligent duplicate detection to minimize fraud, and features for document storage, retrieval, and splitting. An executive dashboard for analytics and a user-friendly interface for document management are also included.Read more about Beiing Human</t>
        </is>
      </c>
    </row>
    <row r="37416">
      <c r="A37416" t="inlineStr">
        <is>
          <t>Collaboration</t>
        </is>
      </c>
      <c r="B37416" t="inlineStr">
        <is>
          <t>Document Control</t>
        </is>
      </c>
      <c r="C37416" t="inlineStr">
        <is>
          <t>https://www.getapp.com/collaboration-software/document-control/os/web-based</t>
        </is>
      </c>
      <c r="D37416" t="inlineStr">
        <is>
          <t>Objective Keystone</t>
        </is>
      </c>
      <c r="E37416" t="inlineStr">
        <is>
          <t>https://www.getapp.com/collaboration-software/a/objective-keystone/</t>
        </is>
      </c>
      <c r="F37416" t="inlineStr">
        <is>
          <t>Objective Keystone is a document production platform that streamlines the drafting, approval, and publishing of regulated documents from a single interface. The software enables collaborative authoring with multiple stakeholders while maintaining version control through a centralized content library. It features comprehensive workflow management with audit trails and verification certificates to ensure compliance with regulatory requirements.Read more about Objective Keystone</t>
        </is>
      </c>
    </row>
    <row r="37417">
      <c r="A37417" t="inlineStr">
        <is>
          <t>Collaboration</t>
        </is>
      </c>
      <c r="B37417" t="inlineStr">
        <is>
          <t>Document Control</t>
        </is>
      </c>
      <c r="C37417" t="inlineStr">
        <is>
          <t>https://www.getapp.com/collaboration-software/document-control/os/web-based</t>
        </is>
      </c>
      <c r="D37417" t="inlineStr">
        <is>
          <t>CivilPro</t>
        </is>
      </c>
      <c r="E37417" t="inlineStr">
        <is>
          <t>https://www.getapp.com/construction-software/a/civilpro/</t>
        </is>
      </c>
      <c r="F37417" t="inlineStr">
        <is>
          <t>CivilPro is a real-time project management and quality assurance software for civil construction, with access to both Cloud and Desktop platforms for both on-site and remote collaborations. CivilPro supports integration with Teambinder.Read more about CivilPro</t>
        </is>
      </c>
    </row>
    <row r="37418">
      <c r="A37418" t="inlineStr">
        <is>
          <t>Collaboration</t>
        </is>
      </c>
      <c r="B37418" t="inlineStr">
        <is>
          <t>Document Control</t>
        </is>
      </c>
      <c r="C37418" t="inlineStr">
        <is>
          <t>https://www.getapp.com/collaboration-software/document-control/os/web-based</t>
        </is>
      </c>
      <c r="D37418" t="inlineStr">
        <is>
          <t>Deltic</t>
        </is>
      </c>
      <c r="E37418" t="inlineStr">
        <is>
          <t>https://www.getapp.com/finance-accounting-software/a/deltic-dematerialisation/</t>
        </is>
      </c>
      <c r="F37418" t="inlineStr">
        <is>
          <t>Deltic Dematerialization is a French EDM (electronic document management) software that helps companies take advantage of AI (artificial intelligence) technology to process invoices and manage accounting operations. Administrators can store financial and legal documents in a central repository.Read more about Deltic</t>
        </is>
      </c>
    </row>
    <row r="37419">
      <c r="A37419" t="inlineStr">
        <is>
          <t>Collaboration</t>
        </is>
      </c>
      <c r="B37419" t="inlineStr">
        <is>
          <t>Document Control</t>
        </is>
      </c>
      <c r="C37419" t="inlineStr">
        <is>
          <t>https://www.getapp.com/collaboration-software/document-control/os/web-based</t>
        </is>
      </c>
      <c r="D37419" t="inlineStr">
        <is>
          <t>WIZZCAD</t>
        </is>
      </c>
      <c r="E37419" t="inlineStr">
        <is>
          <t>https://www.getapp.com/construction-software/a/wizzcad/</t>
        </is>
      </c>
      <c r="F37419" t="inlineStr">
        <is>
          <t>version control; approval process controlRead more about WIZZCAD</t>
        </is>
      </c>
    </row>
    <row r="37420">
      <c r="A37420" t="inlineStr">
        <is>
          <t>Collaboration</t>
        </is>
      </c>
      <c r="B37420" t="inlineStr">
        <is>
          <t>Document Control</t>
        </is>
      </c>
      <c r="C37420" t="inlineStr">
        <is>
          <t>https://www.getapp.com/collaboration-software/document-control/os/web-based</t>
        </is>
      </c>
      <c r="D37420" t="inlineStr">
        <is>
          <t>eProject</t>
        </is>
      </c>
      <c r="E37420" t="inlineStr">
        <is>
          <t>https://www.getapp.com/construction-software/a/e-project/</t>
        </is>
      </c>
      <c r="F37420" t="inlineStr">
        <is>
          <t>eProject is a cloud-based construction management SaaS software. We help you to optimize your project with the EDMS allowing you the dematerialization of your documentation.eProject include as well financial management features, validation workflows, BIM and Power BI integration, form editor.Read more about eProject</t>
        </is>
      </c>
    </row>
    <row r="37421">
      <c r="A37421" t="inlineStr">
        <is>
          <t>Collaboration</t>
        </is>
      </c>
      <c r="B37421" t="inlineStr">
        <is>
          <t>Document Control</t>
        </is>
      </c>
      <c r="C37421" t="inlineStr">
        <is>
          <t>https://www.getapp.com/collaboration-software/document-control/os/web-based</t>
        </is>
      </c>
      <c r="D37421" t="inlineStr">
        <is>
          <t>ProjectDeck</t>
        </is>
      </c>
      <c r="E37421" t="inlineStr">
        <is>
          <t>https://www.getapp.com/project-management-planning-software/a/projectdeck/</t>
        </is>
      </c>
      <c r="F37421" t="inlineStr">
        <is>
          <t>Overcome the chaos of scattered paperwork, disjointed spreadsheets, and cumbersome software by centralizing all your project needs into one streamlined solution.Read more about ProjectDeck</t>
        </is>
      </c>
    </row>
    <row r="37422">
      <c r="A37422" t="inlineStr">
        <is>
          <t>Collaboration</t>
        </is>
      </c>
      <c r="B37422" t="inlineStr">
        <is>
          <t>Document Control</t>
        </is>
      </c>
      <c r="C37422" t="inlineStr">
        <is>
          <t>https://www.getapp.com/collaboration-software/document-control/os/web-based</t>
        </is>
      </c>
      <c r="D37422" t="inlineStr">
        <is>
          <t>Document Pro</t>
        </is>
      </c>
      <c r="E37422" t="inlineStr">
        <is>
          <t>https://www.getapp.com/collaboration-software/a/document-pro/</t>
        </is>
      </c>
      <c r="F37422" t="inlineStr">
        <is>
          <t>Document Pro is an online document management software designed to help organizations manage and store business documents and records in a centralized repository. The application allows professionals to ensure compliance with industry regulations, maintain FDA and ISO certification, and handle specific document control requirements.Read more about Document Pro</t>
        </is>
      </c>
    </row>
    <row r="37423">
      <c r="A37423" t="inlineStr">
        <is>
          <t>Collaboration</t>
        </is>
      </c>
      <c r="B37423" t="inlineStr">
        <is>
          <t>Document Control</t>
        </is>
      </c>
      <c r="C37423" t="inlineStr">
        <is>
          <t>https://www.getapp.com/collaboration-software/document-control/os/web-based</t>
        </is>
      </c>
      <c r="D37423" t="inlineStr">
        <is>
          <t>Web Manuals</t>
        </is>
      </c>
      <c r="E37423" t="inlineStr">
        <is>
          <t>https://www.getapp.com/collaboration-software/a/web-manuals/</t>
        </is>
      </c>
      <c r="F37423" t="inlineStr">
        <is>
          <t>Web Manuals is a document management tool that empowers users to exercise complete control over the entire document handling process. This includes creating the first revision of a document, editing, linking parts of your documents to live regulations, reviewing, publishing, and efficiently distributing your documents.Read more about Web Manuals</t>
        </is>
      </c>
    </row>
    <row r="37424">
      <c r="A37424" t="inlineStr">
        <is>
          <t>Collaboration</t>
        </is>
      </c>
      <c r="B37424" t="inlineStr">
        <is>
          <t>Document Control</t>
        </is>
      </c>
      <c r="C37424" t="inlineStr">
        <is>
          <t>https://www.getapp.com/collaboration-software/document-control/os/web-based</t>
        </is>
      </c>
      <c r="D37424" t="inlineStr">
        <is>
          <t>Freyr SUBMIT PRO</t>
        </is>
      </c>
      <c r="E37424" t="inlineStr">
        <is>
          <t>https://www.getapp.com/operations-management-software/a/freyr-submit-pro/</t>
        </is>
      </c>
      <c r="F37424" t="inlineStr">
        <is>
          <t>Freyr SUBMIT PRO is a cloud-based eCTD submission software that helps streamline the regulatory submission process for life sciences companies. The software's intelligent validator tool automatically checks submission compliance, minimizing errors and ensuring adherence to guidelines. Its user-centric design features region-specific eCTD templates for various submission types, allowing regulatory professionals to quickly navigate and utilize the platform.Read more about Freyr SUBMIT PRO</t>
        </is>
      </c>
    </row>
    <row r="37425">
      <c r="A37425" t="inlineStr">
        <is>
          <t>Collaboration</t>
        </is>
      </c>
      <c r="B37425" t="inlineStr">
        <is>
          <t>Document Control</t>
        </is>
      </c>
      <c r="C37425" t="inlineStr">
        <is>
          <t>https://www.getapp.com/collaboration-software/document-control/os/web-based</t>
        </is>
      </c>
      <c r="D37425" t="inlineStr">
        <is>
          <t>M-Files Hubshare</t>
        </is>
      </c>
      <c r="E37425" t="inlineStr">
        <is>
          <t>https://www.getapp.com/project-management-planning-software/a/m-files-hubshare/</t>
        </is>
      </c>
      <c r="F37425" t="inlineStr">
        <is>
          <t>M-Files Hubshare is a solution that helps enhance the digital client experience with a collaboration platform. It centralizes information in a dashboard, enabling the creation of branded, customized client hubs. The system streamlines document management with metadata, automates workflows, and facilitates secure external sharing. It also offers audit trails and user rights management features.Read more about M-Files Hubshare</t>
        </is>
      </c>
    </row>
    <row r="37426">
      <c r="A37426" t="inlineStr">
        <is>
          <t>Collaboration</t>
        </is>
      </c>
      <c r="B37426" t="inlineStr">
        <is>
          <t>Document Control</t>
        </is>
      </c>
      <c r="C37426" t="inlineStr">
        <is>
          <t>https://www.getapp.com/collaboration-software/document-control/os/web-based</t>
        </is>
      </c>
      <c r="D37426" t="inlineStr">
        <is>
          <t>TEEXMA for Quality</t>
        </is>
      </c>
      <c r="E37426" t="inlineStr">
        <is>
          <t>https://www.getapp.com/finance-accounting-software/a/teexma-for-quality/</t>
        </is>
      </c>
      <c r="F37426" t="inlineStr">
        <is>
          <t>TEEXMA for Quality is a comprehensive quality management software that helps businesses streamline quality processes and ensure compliance with market expectations.Read more about TEEXMA for Quality</t>
        </is>
      </c>
    </row>
    <row r="37427">
      <c r="A37427" t="inlineStr">
        <is>
          <t>Collaboration</t>
        </is>
      </c>
      <c r="B37427" t="inlineStr">
        <is>
          <t>Document Control</t>
        </is>
      </c>
      <c r="C37427" t="inlineStr">
        <is>
          <t>https://www.getapp.com/collaboration-software/document-control/os/web-based</t>
        </is>
      </c>
      <c r="D37427" t="inlineStr">
        <is>
          <t>C-Suite CV Secure</t>
        </is>
      </c>
      <c r="E37427" t="inlineStr">
        <is>
          <t>https://www.getapp.com/collaboration-software/a/c-suite-cv-secure/</t>
        </is>
      </c>
      <c r="F37427" t="inlineStr">
        <is>
          <t>C-Suite CV Secure helps senior executives and Search firms exchange CVs and job descriptions with each other, confidentially and securely.With advanced tracking technology, you get insights on Who viewed the CV or job description, When and How many times.Read more about C-Suite CV Secure</t>
        </is>
      </c>
    </row>
    <row r="37428">
      <c r="A37428" t="inlineStr">
        <is>
          <t>Collaboration</t>
        </is>
      </c>
      <c r="B37428" t="inlineStr">
        <is>
          <t>Document Control</t>
        </is>
      </c>
      <c r="C37428" t="inlineStr">
        <is>
          <t>https://www.getapp.com/collaboration-software/document-control/os/web-based</t>
        </is>
      </c>
      <c r="D37428" t="inlineStr">
        <is>
          <t>ManualMaster</t>
        </is>
      </c>
      <c r="E37428" t="inlineStr">
        <is>
          <t>https://www.getapp.com/collaboration-software/a/manualmaster/</t>
        </is>
      </c>
      <c r="F37428" t="inlineStr">
        <is>
          <t>Transform the way you manage your documents, procedures, and policies. ManualMaster offers advanced features for quality, document, workflow, risk, CAPA, and process management, all in one platform. Say goodbye to tedious manual processes and hello to streamlined efficiency.Read more about ManualMaster</t>
        </is>
      </c>
    </row>
    <row r="37429">
      <c r="A37429" t="inlineStr">
        <is>
          <t>Collaboration</t>
        </is>
      </c>
      <c r="B37429" t="inlineStr">
        <is>
          <t>Document Control</t>
        </is>
      </c>
      <c r="C37429" t="inlineStr">
        <is>
          <t>https://www.getapp.com/collaboration-software/document-control/os/web-based</t>
        </is>
      </c>
      <c r="D37429" t="inlineStr">
        <is>
          <t>Intelex Document Control Software</t>
        </is>
      </c>
      <c r="E37429" t="inlineStr">
        <is>
          <t>https://www.getapp.com/collaboration-software/a/document-control-software/</t>
        </is>
      </c>
      <c r="F37429" t="inlineStr">
        <is>
          <t>Document Control Software by Intelex is a web-based platform designed to help businesses in healthcare, retail, manufacturing, construction, education, automotive, consumer goods, and other industries access, share, store, and edit files within a secure and centralized database.Read more about Intelex Document Control Software</t>
        </is>
      </c>
    </row>
    <row r="37430">
      <c r="A37430" t="inlineStr">
        <is>
          <t>Collaboration</t>
        </is>
      </c>
      <c r="B37430" t="inlineStr">
        <is>
          <t>Document Control</t>
        </is>
      </c>
      <c r="C37430" t="inlineStr">
        <is>
          <t>https://www.getapp.com/collaboration-software/document-control/os/web-based</t>
        </is>
      </c>
      <c r="D37430" t="inlineStr">
        <is>
          <t>Whitevision</t>
        </is>
      </c>
      <c r="E37430" t="inlineStr">
        <is>
          <t>https://www.getapp.com/business-intelligence-analytics-software/a/whitevision/</t>
        </is>
      </c>
      <c r="F37430" t="inlineStr">
        <is>
          <t>Whitevision is a data extraction software that helps businesses process incoming documents. It offers a range of features to automate document processing, including SMART-OCR, rule recognition, and matching.Read more about Whitevision</t>
        </is>
      </c>
    </row>
    <row r="37431">
      <c r="A37431" t="inlineStr">
        <is>
          <t>Collaboration</t>
        </is>
      </c>
      <c r="B37431" t="inlineStr">
        <is>
          <t>Document Control</t>
        </is>
      </c>
      <c r="C37431" t="inlineStr">
        <is>
          <t>https://www.getapp.com/collaboration-software/document-control/os/web-based</t>
        </is>
      </c>
      <c r="D37431" t="inlineStr">
        <is>
          <t>meddevo</t>
        </is>
      </c>
      <c r="E37431" t="inlineStr">
        <is>
          <t>https://www.getapp.com/operations-management-software/a/meddevo/</t>
        </is>
      </c>
      <c r="F37431" t="inlineStr">
        <is>
          <t>meddevo is a cloud-based quality management solution that helps healthcare organizations automate, streamline, and simplify their technical documentation and compliance processes.Read more about meddevo</t>
        </is>
      </c>
    </row>
    <row r="37432">
      <c r="A37432" t="inlineStr">
        <is>
          <t>Collaboration</t>
        </is>
      </c>
      <c r="B37432" t="inlineStr">
        <is>
          <t>Document Control</t>
        </is>
      </c>
      <c r="C37432" t="inlineStr">
        <is>
          <t>https://www.getapp.com/collaboration-software/document-control/os/web-based</t>
        </is>
      </c>
      <c r="D37432" t="inlineStr">
        <is>
          <t>DeltaCompare</t>
        </is>
      </c>
      <c r="E37432" t="inlineStr">
        <is>
          <t>https://www.getapp.com/collaboration-software/a/content-compare/</t>
        </is>
      </c>
      <c r="F37432" t="inlineStr">
        <is>
          <t>Multi-format enterprise-grade comparison solution that helps identify and process differences between two documents or data files.Read more about DeltaCompare</t>
        </is>
      </c>
    </row>
    <row r="37433">
      <c r="A37433" t="inlineStr">
        <is>
          <t>Collaboration</t>
        </is>
      </c>
      <c r="B37433" t="inlineStr">
        <is>
          <t>Document Control</t>
        </is>
      </c>
      <c r="C37433" t="inlineStr">
        <is>
          <t>https://www.getapp.com/collaboration-software/document-control/os/web-based</t>
        </is>
      </c>
      <c r="D37433" t="inlineStr">
        <is>
          <t>Paperfeed.io</t>
        </is>
      </c>
      <c r="E37433" t="inlineStr">
        <is>
          <t>https://www.getapp.com/collaboration-software/a/paperfeed-io/</t>
        </is>
      </c>
      <c r="F37433" t="inlineStr">
        <is>
          <t>PaperFeed.io revolutionizes document management with a cloud-based platform offering customized workflows, OCR, email integration, and robust permission controls. PaperFeed.io is a solution designed for more efficient document handling for businesses of any size, from startups to enterprises.Read more about Paperfeed.io</t>
        </is>
      </c>
    </row>
    <row r="37434">
      <c r="A37434" t="inlineStr">
        <is>
          <t>Collaboration</t>
        </is>
      </c>
      <c r="B37434" t="inlineStr">
        <is>
          <t>Document Control</t>
        </is>
      </c>
      <c r="C37434" t="inlineStr">
        <is>
          <t>https://www.getapp.com/collaboration-software/document-control/os/web-based</t>
        </is>
      </c>
      <c r="D37434" t="inlineStr">
        <is>
          <t>Timeref</t>
        </is>
      </c>
      <c r="E37434" t="inlineStr">
        <is>
          <t>https://www.getapp.com/it-management-software/a/timeref/</t>
        </is>
      </c>
      <c r="F37434" t="inlineStr">
        <is>
          <t>Timeref is crafted for professionals in mergers and acquisitions, legal services, corporate leadership, financial auditing, and startups in fundraising stages. With its AFNOR NF 203 certification, Timeref provides security and efficiency in data handling.Read more about Timeref</t>
        </is>
      </c>
    </row>
    <row r="37435">
      <c r="A37435" t="inlineStr">
        <is>
          <t>Collaboration</t>
        </is>
      </c>
      <c r="B37435" t="inlineStr">
        <is>
          <t>Document Control</t>
        </is>
      </c>
      <c r="C37435" t="inlineStr">
        <is>
          <t>https://www.getapp.com/collaboration-software/document-control/os/web-based</t>
        </is>
      </c>
      <c r="D37435" t="inlineStr">
        <is>
          <t>COLBIDocs</t>
        </is>
      </c>
      <c r="E37435" t="inlineStr">
        <is>
          <t>https://www.getapp.com/collaboration-software/a/colbidocs/</t>
        </is>
      </c>
      <c r="F37435" t="inlineStr">
        <is>
          <t>COLBIDocs is an online document processing solution that helps organizations manage document control processes for construction projects. With features like project management tools, live-feed reporting, and routing capabilities, it streamlines the creation, tracking, and approval of construction documents.Read more about COLBIDocs</t>
        </is>
      </c>
    </row>
    <row r="37436">
      <c r="A37436" t="inlineStr">
        <is>
          <t>Collaboration</t>
        </is>
      </c>
      <c r="B37436" t="inlineStr">
        <is>
          <t>Document Control</t>
        </is>
      </c>
      <c r="C37436" t="inlineStr">
        <is>
          <t>https://www.getapp.com/collaboration-software/document-control/os/web-based</t>
        </is>
      </c>
      <c r="D37436" t="inlineStr">
        <is>
          <t>ISO Hub</t>
        </is>
      </c>
      <c r="E37436" t="inlineStr">
        <is>
          <t>https://www.getapp.com/finance-accounting-software/a/iso-hub/</t>
        </is>
      </c>
      <c r="F37436" t="inlineStr">
        <is>
          <t>ISO Hub is an integrated management system designed to help businesses meet ISO standards and maintain certification. It offers a pre-built framework, documents, and templates for ISO 9001, ISO 14001, and ISO 45001 standards, enabling expert SHEQ managers and consultants to implement the system. The cloud-based platform supports ongoing business functions and reduces the risk of non-conformances.Read more about ISO Hub</t>
        </is>
      </c>
    </row>
    <row r="37437">
      <c r="A37437" t="inlineStr">
        <is>
          <t>Collaboration</t>
        </is>
      </c>
      <c r="B37437" t="inlineStr">
        <is>
          <t>Document Control</t>
        </is>
      </c>
      <c r="C37437" t="inlineStr">
        <is>
          <t>https://www.getapp.com/collaboration-software/document-control/os/web-based</t>
        </is>
      </c>
      <c r="D37437" t="inlineStr">
        <is>
          <t>iDox.ai Redact</t>
        </is>
      </c>
      <c r="E37437" t="inlineStr">
        <is>
          <t>https://www.getapp.com/collaboration-software/a/idox-ai-redact/</t>
        </is>
      </c>
      <c r="F37437" t="inlineStr">
        <is>
          <t>iDox.ai Redact is a cloud-based software designed to ensure privacy and security by automating the redaction process of sensitive information from various documents. The solution supports entity recognition, enabling it to automatically identify and redact specific types of information such as names, addresses, social security numbers, or credit card detailsRead more about iDox.ai Redact</t>
        </is>
      </c>
    </row>
    <row r="37438">
      <c r="A37438" t="inlineStr">
        <is>
          <t>Collaboration</t>
        </is>
      </c>
      <c r="B37438" t="inlineStr">
        <is>
          <t>Document Control</t>
        </is>
      </c>
      <c r="C37438" t="inlineStr">
        <is>
          <t>https://www.getapp.com/collaboration-software/document-control/os/web-based</t>
        </is>
      </c>
      <c r="D37438" t="inlineStr">
        <is>
          <t>LabQCPro</t>
        </is>
      </c>
      <c r="E37438" t="inlineStr">
        <is>
          <t>https://www.getapp.com/collaboration-software/a/labqcpro/</t>
        </is>
      </c>
      <c r="F37438" t="inlineStr">
        <is>
          <t>LabQCPro offers software to make quality control around your lab more robust.Read more about LabQCPro</t>
        </is>
      </c>
    </row>
    <row r="37439">
      <c r="A37439" t="inlineStr">
        <is>
          <t>Collaboration</t>
        </is>
      </c>
      <c r="B37439" t="inlineStr">
        <is>
          <t>Document Control</t>
        </is>
      </c>
      <c r="C37439" t="inlineStr">
        <is>
          <t>https://www.getapp.com/collaboration-software/document-control/os/web-based</t>
        </is>
      </c>
      <c r="D37439" t="inlineStr">
        <is>
          <t>RedEye</t>
        </is>
      </c>
      <c r="E37439" t="inlineStr">
        <is>
          <t>https://www.getapp.com/collaboration-software/a/redeye-1/</t>
        </is>
      </c>
      <c r="F37439" t="inlineStr">
        <is>
          <t>RedEye is a cloud-based engineering document management system (EDMS) designed to meet the needs of asset-intensive industries such as power, water, healthcare, and more. The solution democratizes engineering information, helping teams securely store, share, markup, and collaborate on drawings and documents.Read more about RedEye</t>
        </is>
      </c>
    </row>
    <row r="37440">
      <c r="A37440" t="inlineStr">
        <is>
          <t>Collaboration</t>
        </is>
      </c>
      <c r="B37440" t="inlineStr">
        <is>
          <t>Document Control</t>
        </is>
      </c>
      <c r="C37440" t="inlineStr">
        <is>
          <t>https://www.getapp.com/collaboration-software/document-control/os/web-based</t>
        </is>
      </c>
      <c r="D37440" t="inlineStr">
        <is>
          <t>Centric Document Builder</t>
        </is>
      </c>
      <c r="E37440" t="inlineStr">
        <is>
          <t>https://www.getapp.com/collaboration-software/a/centric-document-builder/</t>
        </is>
      </c>
      <c r="F37440" t="inlineStr">
        <is>
          <t>Centric Document Builder helps create documents and manage templates with process support and SAP integration. It helps prepare various HR documents, such as contracts, certifications, salary increase letters, or working-time-change notifications.Read more about Centric Document Builder</t>
        </is>
      </c>
    </row>
    <row r="37441">
      <c r="A37441" t="inlineStr">
        <is>
          <t>Collaboration</t>
        </is>
      </c>
      <c r="B37441" t="inlineStr">
        <is>
          <t>Document Control</t>
        </is>
      </c>
      <c r="C37441" t="inlineStr">
        <is>
          <t>https://www.getapp.com/collaboration-software/document-control/os/web-based</t>
        </is>
      </c>
      <c r="D37441" t="inlineStr">
        <is>
          <t>APSM Portal</t>
        </is>
      </c>
      <c r="E37441" t="inlineStr">
        <is>
          <t>https://www.getapp.com/collaboration-software/a/apsm-portal/</t>
        </is>
      </c>
      <c r="F37441" t="inlineStr">
        <is>
          <t>Catalyst by APSM is a multi-industry, customizable PSM software offering advanced reporting, scalability, and seamless compliance.Read more about APSM Portal</t>
        </is>
      </c>
    </row>
    <row r="37442">
      <c r="A37442" t="inlineStr">
        <is>
          <t>Collaboration</t>
        </is>
      </c>
      <c r="B37442" t="inlineStr">
        <is>
          <t>Document Control</t>
        </is>
      </c>
      <c r="C37442" t="inlineStr">
        <is>
          <t>https://www.getapp.com/collaboration-software/document-control/os/web-based</t>
        </is>
      </c>
      <c r="D37442" t="inlineStr">
        <is>
          <t>Upp</t>
        </is>
      </c>
      <c r="E37442" t="inlineStr">
        <is>
          <t>https://www.getapp.com/customer-management-software/a/upp-1/</t>
        </is>
      </c>
      <c r="F37442" t="inlineStr">
        <is>
          <t>All-in-one super-app for small businesses &amp; self-employed. Orders &amp; clients management, money tracker (income &amp; expenses), warehouse manager, scheduler &amp; online appoinment system, documents generator (invoices, receipts, bills, estimates, contracts and so on)Read more about Upp</t>
        </is>
      </c>
    </row>
    <row r="37443">
      <c r="A37443" t="inlineStr">
        <is>
          <t>Collaboration</t>
        </is>
      </c>
      <c r="B37443" t="inlineStr">
        <is>
          <t>Document Control</t>
        </is>
      </c>
      <c r="C37443" t="inlineStr">
        <is>
          <t>https://www.getapp.com/collaboration-software/document-control/os/web-based</t>
        </is>
      </c>
      <c r="D37443" t="inlineStr">
        <is>
          <t>DocsNow</t>
        </is>
      </c>
      <c r="E37443" t="inlineStr">
        <is>
          <t>https://www.getapp.com/website-ecommerce-software/a/docsnow/</t>
        </is>
      </c>
      <c r="F37443" t="inlineStr">
        <is>
          <t>With version control, audit logs, and e-signature support, every document action is traceable and accountable. Know exactly which docs are pending, who uploaded what, and flag missing/incomplete files at source.Read more about DocsNow</t>
        </is>
      </c>
    </row>
    <row r="37444">
      <c r="A37444" t="inlineStr">
        <is>
          <t>Collaboration</t>
        </is>
      </c>
      <c r="B37444" t="inlineStr">
        <is>
          <t>Document Control</t>
        </is>
      </c>
      <c r="C37444" t="inlineStr">
        <is>
          <t>https://www.getapp.com/collaboration-software/document-control/os/web-based</t>
        </is>
      </c>
      <c r="D37444" t="inlineStr">
        <is>
          <t>SINCO ERP</t>
        </is>
      </c>
      <c r="E37444" t="inlineStr">
        <is>
          <t>https://www.getapp.com/business-intelligence-analytics-software/a/sinco-erp/</t>
        </is>
      </c>
      <c r="F37444" t="inlineStr">
        <is>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is>
      </c>
    </row>
    <row r="37445">
      <c r="A37445" t="inlineStr">
        <is>
          <t>Collaboration</t>
        </is>
      </c>
      <c r="B37445" t="inlineStr">
        <is>
          <t>Document Control</t>
        </is>
      </c>
      <c r="C37445" t="inlineStr">
        <is>
          <t>https://www.getapp.com/collaboration-software/document-control/os/web-based</t>
        </is>
      </c>
      <c r="D37445" t="inlineStr">
        <is>
          <t>Freya.Intelligence</t>
        </is>
      </c>
      <c r="E37445" t="inlineStr">
        <is>
          <t>https://www.getapp.com/business-intelligence-analytics-software/a/freya-intelligence/</t>
        </is>
      </c>
      <c r="F37445" t="inlineStr">
        <is>
          <t>Freya.Intelligence enhances document control with centralized storage, version tracking, and smart tagging. It enables easy access, comparison, and management of regulatory documents, ensuring teams work with the latest, verified content across global compliance workflows.Read more about Freya.Intelligence</t>
        </is>
      </c>
    </row>
    <row r="37446">
      <c r="A37446" t="inlineStr">
        <is>
          <t>Collaboration</t>
        </is>
      </c>
      <c r="B37446" t="inlineStr">
        <is>
          <t>Document Control</t>
        </is>
      </c>
      <c r="C37446" t="inlineStr">
        <is>
          <t>https://www.getapp.com/collaboration-software/document-control/os/web-based</t>
        </is>
      </c>
      <c r="D37446" t="inlineStr">
        <is>
          <t>DHC VISION</t>
        </is>
      </c>
      <c r="E37446" t="inlineStr">
        <is>
          <t>https://www.getapp.com/operations-management-software/a/dhc-vision-pqm/</t>
        </is>
      </c>
      <c r="F37446" t="inlineStr">
        <is>
          <t>DHC VISION | Software for controlled documents (eDMS), controlled procedures of QA (eQMS) and clinical trials (eTMF). EMA/FDA compliant. Software solutions for the digitalization and automation of quality (QM, QA) and compliance processes.Read more about DHC VISION</t>
        </is>
      </c>
    </row>
    <row r="37447">
      <c r="A37447" t="inlineStr">
        <is>
          <t>Collaboration</t>
        </is>
      </c>
      <c r="B37447" t="inlineStr">
        <is>
          <t>Document Control</t>
        </is>
      </c>
      <c r="C37447" t="inlineStr">
        <is>
          <t>https://www.getapp.com/collaboration-software/document-control/os/web-based</t>
        </is>
      </c>
      <c r="D37447" t="inlineStr">
        <is>
          <t>MYLEGITECH</t>
        </is>
      </c>
      <c r="E37447" t="inlineStr">
        <is>
          <t>https://www.getapp.com/operations-management-software/a/seraphin-legal/</t>
        </is>
      </c>
      <c r="F37447" t="inlineStr">
        <is>
          <t>Seraphin.legal is a contract management solution that is designed for businesses within the legal services industry. The on-premise and cloud-based solution helps users streamline their contracting processes with features such as electronic signatures, contract storage, and contract generation.Read more about MYLEGITECH</t>
        </is>
      </c>
    </row>
    <row r="37448">
      <c r="A37448" t="inlineStr">
        <is>
          <t>Collaboration</t>
        </is>
      </c>
      <c r="B37448" t="inlineStr">
        <is>
          <t>Document Control</t>
        </is>
      </c>
      <c r="C37448" t="inlineStr">
        <is>
          <t>https://www.getapp.com/collaboration-software/document-control/os/web-based</t>
        </is>
      </c>
      <c r="D37448" t="inlineStr">
        <is>
          <t>Quality Manager</t>
        </is>
      </c>
      <c r="E37448" t="inlineStr">
        <is>
          <t>https://www.getapp.com/operations-management-software/a/quality-manager/</t>
        </is>
      </c>
      <c r="F37448" t="inlineStr">
        <is>
          <t>Quality Manager is a complete software that allows companies to manage EHS management systems easily. With Quality Manager, teams can optimize processes, reduce risk and ensure compliance and adapt to business sector regulatory or standard requirements.Read more about Quality Manager</t>
        </is>
      </c>
    </row>
    <row r="37449">
      <c r="A37449" t="inlineStr">
        <is>
          <t>Collaboration</t>
        </is>
      </c>
      <c r="B37449" t="inlineStr">
        <is>
          <t>Document Control</t>
        </is>
      </c>
      <c r="C37449" t="inlineStr">
        <is>
          <t>https://www.getapp.com/collaboration-software/document-control/os/web-based</t>
        </is>
      </c>
      <c r="D37449" t="inlineStr">
        <is>
          <t>SYFol</t>
        </is>
      </c>
      <c r="E37449" t="inlineStr">
        <is>
          <t>https://www.getapp.com/collaboration-software/a/syfol/</t>
        </is>
      </c>
      <c r="F37449" t="inlineStr">
        <is>
          <t>Organize customer Invoices and Purchase Bills in a secure environment.Read more about SYFol</t>
        </is>
      </c>
    </row>
    <row r="37450">
      <c r="A37450" t="inlineStr">
        <is>
          <t>Collaboration</t>
        </is>
      </c>
      <c r="B37450" t="inlineStr">
        <is>
          <t>Document Control</t>
        </is>
      </c>
      <c r="C37450" t="inlineStr">
        <is>
          <t>https://www.getapp.com/collaboration-software/document-control/os/web-based</t>
        </is>
      </c>
      <c r="D37450" t="inlineStr">
        <is>
          <t>GETMARKED Digitaliser</t>
        </is>
      </c>
      <c r="E37450" t="inlineStr">
        <is>
          <t>https://www.getapp.com/collaboration-software/a/getmarked-digitaliser/</t>
        </is>
      </c>
      <c r="F37450" t="inlineStr">
        <is>
          <t>Create online quizzes using your existing word or pdf documents. Quiz can be imported into any LMS like Canvas, Blackboard or Moodle.Read more about GETMARKED Digitaliser</t>
        </is>
      </c>
    </row>
    <row r="37451">
      <c r="A37451" t="inlineStr">
        <is>
          <t>Collaboration</t>
        </is>
      </c>
      <c r="B37451" t="inlineStr">
        <is>
          <t>Document Control</t>
        </is>
      </c>
      <c r="C37451" t="inlineStr">
        <is>
          <t>https://www.getapp.com/collaboration-software/document-control/os/web-based</t>
        </is>
      </c>
      <c r="D37451" t="inlineStr">
        <is>
          <t>ILOH</t>
        </is>
      </c>
      <c r="E37451" t="inlineStr">
        <is>
          <t>https://www.getapp.com/collaboration-software/a/iloh/</t>
        </is>
      </c>
      <c r="F37451" t="inlineStr">
        <is>
          <t>Save time and money with their automatic contract generation tool.You will be able to draft any type of legal document in just a few minutes!Add some Legal Design in your contracts and more !Read more about ILOH</t>
        </is>
      </c>
    </row>
    <row r="37452">
      <c r="A37452" t="inlineStr">
        <is>
          <t>Collaboration</t>
        </is>
      </c>
      <c r="B37452" t="inlineStr">
        <is>
          <t>Document Control</t>
        </is>
      </c>
      <c r="C37452" t="inlineStr">
        <is>
          <t>https://www.getapp.com/collaboration-software/document-control/os/web-based</t>
        </is>
      </c>
      <c r="D37452" t="inlineStr">
        <is>
          <t>BaseCap Analytics</t>
        </is>
      </c>
      <c r="E37452" t="inlineStr">
        <is>
          <t>https://www.getapp.com/business-intelligence-analytics-software/a/basecap-analytics/</t>
        </is>
      </c>
      <c r="F37452" t="inlineStr">
        <is>
          <t>BaseCap Analytics offers an automated solution that helps businesses manage data quality and remediate data issues.Read more about BaseCap Analytics</t>
        </is>
      </c>
    </row>
    <row r="37453">
      <c r="A37453" t="inlineStr">
        <is>
          <t>Collaboration</t>
        </is>
      </c>
      <c r="B37453" t="inlineStr">
        <is>
          <t>Document Control</t>
        </is>
      </c>
      <c r="C37453" t="inlineStr">
        <is>
          <t>https://www.getapp.com/collaboration-software/document-control/os/web-based</t>
        </is>
      </c>
      <c r="D37453" t="inlineStr">
        <is>
          <t>Qualid</t>
        </is>
      </c>
      <c r="E37453" t="inlineStr">
        <is>
          <t>https://www.getapp.com/operations-management-software/a/qualid/</t>
        </is>
      </c>
      <c r="F37453" t="inlineStr">
        <is>
          <t>Qualid provides a range of modules that will allow companies to easily manage and monitor processes, conduct audits and inspect operations, identify areas to improve performances and support the decision process with data.Read more about Qualid</t>
        </is>
      </c>
    </row>
    <row r="37454">
      <c r="A37454" t="inlineStr">
        <is>
          <t>Collaboration</t>
        </is>
      </c>
      <c r="B37454" t="inlineStr">
        <is>
          <t>Document Control</t>
        </is>
      </c>
      <c r="C37454" t="inlineStr">
        <is>
          <t>https://www.getapp.com/collaboration-software/document-control/os/web-based</t>
        </is>
      </c>
      <c r="D37454" t="inlineStr">
        <is>
          <t>Nucleus HR</t>
        </is>
      </c>
      <c r="E37454" t="inlineStr">
        <is>
          <t>https://www.getapp.com/hr-employee-management-software/a/nucleus-hr/</t>
        </is>
      </c>
      <c r="F37454" t="inlineStr">
        <is>
          <t>Nucleus HR is a human resources management software designed to help businesses collect large amounts of data from active and inactive employees, such as family structure, medical data, performance information, and more.Read more about Nucleus HR</t>
        </is>
      </c>
    </row>
    <row r="37455">
      <c r="A37455" t="inlineStr">
        <is>
          <t>Collaboration</t>
        </is>
      </c>
      <c r="B37455" t="inlineStr">
        <is>
          <t>Document Control</t>
        </is>
      </c>
      <c r="C37455" t="inlineStr">
        <is>
          <t>https://www.getapp.com/collaboration-software/document-control/os/web-based</t>
        </is>
      </c>
      <c r="D37455" t="inlineStr">
        <is>
          <t>KPulse</t>
        </is>
      </c>
      <c r="E37455" t="inlineStr">
        <is>
          <t>https://www.getapp.com/customer-management-software/a/kpulse/</t>
        </is>
      </c>
      <c r="F37455" t="inlineStr">
        <is>
          <t>Online invoicing solution, CRM, ERP and GED that allows you to manage your business from A to Z.Read more about KPulse</t>
        </is>
      </c>
    </row>
    <row r="37456">
      <c r="A37456" t="inlineStr">
        <is>
          <t>Collaboration</t>
        </is>
      </c>
      <c r="B37456" t="inlineStr">
        <is>
          <t>Document Control</t>
        </is>
      </c>
      <c r="C37456" t="inlineStr">
        <is>
          <t>https://www.getapp.com/collaboration-software/document-control/os/web-based</t>
        </is>
      </c>
      <c r="D37456" t="inlineStr">
        <is>
          <t>AQuA Pro</t>
        </is>
      </c>
      <c r="E37456" t="inlineStr">
        <is>
          <t>https://www.getapp.com/it-management-software/a/aqua-pro/</t>
        </is>
      </c>
      <c r="F37456" t="inlineStr">
        <is>
          <t>AQuA Pro is a document control software designed to help businesses create, manage, and analyze files related to product realization processes including advanced product quality planning (APQP) and production part approval process (PPAP). The platform enables managers to link interface function matrix, boundary and parameter diagrams, and test plans with product families to automate first article inspection (FAI) development.Read more about AQuA Pro</t>
        </is>
      </c>
    </row>
    <row r="37457">
      <c r="A37457" t="inlineStr">
        <is>
          <t>Collaboration</t>
        </is>
      </c>
      <c r="B37457" t="inlineStr">
        <is>
          <t>Document Control</t>
        </is>
      </c>
      <c r="C37457" t="inlineStr">
        <is>
          <t>https://www.getapp.com/collaboration-software/document-control/os/web-based</t>
        </is>
      </c>
      <c r="D37457" t="inlineStr">
        <is>
          <t>EngineBox</t>
        </is>
      </c>
      <c r="E37457" t="inlineStr">
        <is>
          <t>https://www.getapp.com/collaboration-software/a/engine-box/</t>
        </is>
      </c>
      <c r="F37457" t="inlineStr">
        <is>
          <t>Engine-Box is a SaaS cloud based document management and workflow engine designed to make the work of engineering teams easier. With an intuitive interface, Engine-Box centralizes all your CAD files, making them available wherever you are with features such as mobile access, full history tracking, version control, and more. Engine-Box gives you all the capabilities of an on-premise EDMS system without having to supply or maintain your own serversRead more about EngineBox</t>
        </is>
      </c>
    </row>
    <row r="37458">
      <c r="A37458" t="inlineStr">
        <is>
          <t>Collaboration</t>
        </is>
      </c>
      <c r="B37458" t="inlineStr">
        <is>
          <t>Document Control</t>
        </is>
      </c>
      <c r="C37458" t="inlineStr">
        <is>
          <t>https://www.getapp.com/collaboration-software/document-control/os/web-based</t>
        </is>
      </c>
      <c r="D37458" t="inlineStr">
        <is>
          <t>softgate-archiv</t>
        </is>
      </c>
      <c r="E37458" t="inlineStr">
        <is>
          <t>https://www.getapp.com/collaboration-software/a/softgate-archiv/</t>
        </is>
      </c>
      <c r="F37458" t="inlineStr">
        <is>
          <t>The softgate-archiv is a system designed for the efficient organization of business documents and processes. With built-in search functionality and a wide range of interfaces, users can quickly and easily find the required information and analyze stored data for their needs. It is also possible to use the system via a web browser interface.Read more about softgate-archiv</t>
        </is>
      </c>
    </row>
    <row r="37459">
      <c r="A37459" t="inlineStr">
        <is>
          <t>Collaboration</t>
        </is>
      </c>
      <c r="B37459" t="inlineStr">
        <is>
          <t>Document Control</t>
        </is>
      </c>
      <c r="C37459" t="inlineStr">
        <is>
          <t>https://www.getapp.com/collaboration-software/document-control/os/web-based</t>
        </is>
      </c>
      <c r="D37459" t="inlineStr">
        <is>
          <t>Merit for Life Science GxP Documents</t>
        </is>
      </c>
      <c r="E37459" t="inlineStr">
        <is>
          <t>https://www.getapp.com/collaboration-software/a/merit-for-life-science-gxp-documents/</t>
        </is>
      </c>
      <c r="F37459" t="inlineStr">
        <is>
          <t>Merit for Life Science GxP Documents helps businesses create documents, manage revisions, and route sign-off for internal and external team members. The cloud-based collaborative workspace with role-based security improves accountability.Read more about Merit for Life Science GxP Documents</t>
        </is>
      </c>
    </row>
    <row r="37460">
      <c r="A37460" t="inlineStr">
        <is>
          <t>Collaboration</t>
        </is>
      </c>
      <c r="B37460" t="inlineStr">
        <is>
          <t>Document Control</t>
        </is>
      </c>
      <c r="C37460" t="inlineStr">
        <is>
          <t>https://www.getapp.com/collaboration-software/document-control/os/web-based</t>
        </is>
      </c>
      <c r="D37460" t="inlineStr">
        <is>
          <t>OM Plus</t>
        </is>
      </c>
      <c r="E37460" t="inlineStr">
        <is>
          <t>https://www.getapp.com/collaboration-software/a/om-plus/</t>
        </is>
      </c>
      <c r="F37460" t="inlineStr">
        <is>
          <t>OM Plus is a print management software to better manage, monitor, and deliver the enterprise documents that matter the most.Read more about OM Plus</t>
        </is>
      </c>
    </row>
    <row r="37461">
      <c r="A37461" t="inlineStr">
        <is>
          <t>Collaboration</t>
        </is>
      </c>
      <c r="B37461" t="inlineStr">
        <is>
          <t>Document Control</t>
        </is>
      </c>
      <c r="C37461" t="inlineStr">
        <is>
          <t>https://www.getapp.com/collaboration-software/document-control/os/web-based</t>
        </is>
      </c>
      <c r="D37461" t="inlineStr">
        <is>
          <t>Nagix</t>
        </is>
      </c>
      <c r="E37461" t="inlineStr">
        <is>
          <t>https://www.getapp.com/collaboration-software/a/nagix/</t>
        </is>
      </c>
      <c r="F37461" t="inlineStr">
        <is>
          <t>NAGIX allows organizations to automate the production of accessible documents while complying with laws and regulations.Read more about Nagix</t>
        </is>
      </c>
    </row>
    <row r="37462">
      <c r="A37462" t="inlineStr">
        <is>
          <t>Collaboration</t>
        </is>
      </c>
      <c r="B37462" t="inlineStr">
        <is>
          <t>Document Control</t>
        </is>
      </c>
      <c r="C37462" t="inlineStr">
        <is>
          <t>https://www.getapp.com/collaboration-software/document-control/os/web-based</t>
        </is>
      </c>
      <c r="D37462" t="inlineStr">
        <is>
          <t>Crown HR Document Management System</t>
        </is>
      </c>
      <c r="E37462" t="inlineStr">
        <is>
          <t>https://www.getapp.com/collaboration-software/a/crown-hr-document-management-system/</t>
        </is>
      </c>
      <c r="F37462" t="inlineStr">
        <is>
          <t>Crown's HR Document Management System (HRDMS) helps Human resources personnel to deal with thousands of employee documents by actively filing, storing and archiving using digital workflows without having to deal with the actual paperwork.Read more about Crown HR Document Management System</t>
        </is>
      </c>
    </row>
    <row r="37463">
      <c r="A37463" t="inlineStr">
        <is>
          <t>Collaboration</t>
        </is>
      </c>
      <c r="B37463" t="inlineStr">
        <is>
          <t>Document Control</t>
        </is>
      </c>
      <c r="C37463" t="inlineStr">
        <is>
          <t>https://www.getapp.com/collaboration-software/document-control/os/web-based</t>
        </is>
      </c>
      <c r="D37463" t="inlineStr">
        <is>
          <t>iDoc</t>
        </is>
      </c>
      <c r="E37463" t="inlineStr">
        <is>
          <t>https://www.getapp.com/collaboration-software/a/idoc/</t>
        </is>
      </c>
      <c r="F37463" t="inlineStr">
        <is>
          <t>iDoc is a cloud-based document management software that helps businesses control and manage documents across multiple stages of the lifecycle. Users can create and access any document and collaborate with the version control system to track activities across shared copies.Read more about iDoc</t>
        </is>
      </c>
    </row>
    <row r="37464">
      <c r="A37464" t="inlineStr">
        <is>
          <t>Collaboration</t>
        </is>
      </c>
      <c r="B37464" t="inlineStr">
        <is>
          <t>Document Control</t>
        </is>
      </c>
      <c r="C37464" t="inlineStr">
        <is>
          <t>https://www.getapp.com/collaboration-software/document-control/os/web-based</t>
        </is>
      </c>
      <c r="D37464" t="inlineStr">
        <is>
          <t>FlinkISO</t>
        </is>
      </c>
      <c r="E37464" t="inlineStr">
        <is>
          <t>https://www.getapp.com/collaboration-software/a/flinkiso/</t>
        </is>
      </c>
      <c r="F37464" t="inlineStr">
        <is>
          <t>FlinkISO helps you build a robust QMS with the help of your existing QMS documents and spreadsheets. Integrated with ONLYOFFICE, you can create and edit your own customizable HTML forms with drag and drop and add multiple business rules, validations, and approval processes.Read more about FlinkISO</t>
        </is>
      </c>
    </row>
    <row r="37465">
      <c r="A37465" t="inlineStr">
        <is>
          <t>Collaboration</t>
        </is>
      </c>
      <c r="B37465" t="inlineStr">
        <is>
          <t>Document Control</t>
        </is>
      </c>
      <c r="C37465" t="inlineStr">
        <is>
          <t>https://www.getapp.com/collaboration-software/document-control/os/web-based</t>
        </is>
      </c>
      <c r="D37465" t="inlineStr">
        <is>
          <t>QBD.Net</t>
        </is>
      </c>
      <c r="E37465" t="inlineStr">
        <is>
          <t>https://www.getapp.com/collaboration-software/a/qbd-net/</t>
        </is>
      </c>
      <c r="F37465" t="inlineStr">
        <is>
          <t>Manage, control, and archive all your documents in a standard-compliant manner with our comprehensive document control software QBD.Net.Read more about QBD.Net</t>
        </is>
      </c>
    </row>
    <row r="37466">
      <c r="A37466" t="inlineStr">
        <is>
          <t>Collaboration</t>
        </is>
      </c>
      <c r="B37466" t="inlineStr">
        <is>
          <t>Document Generation</t>
        </is>
      </c>
      <c r="C37466" t="inlineStr">
        <is>
          <t>https://www.getapp.com/collaboration-software/document-generation/os/web-based</t>
        </is>
      </c>
      <c r="D37466" t="inlineStr">
        <is>
          <t>Google Workspace</t>
        </is>
      </c>
      <c r="E37466" t="inlineStr">
        <is>
          <t>https://www.getapp.com/collaboration-software/a/google-apps-for-business/</t>
        </is>
      </c>
      <c r="F37466" t="inlineStr">
        <is>
          <t>Google Workspace is a suite of apps from Google which offers a number of tools to communicate and collaborate with colleagues, store files, and manage dataRead more about Google Workspace</t>
        </is>
      </c>
    </row>
    <row r="37467">
      <c r="A37467" t="inlineStr">
        <is>
          <t>Collaboration</t>
        </is>
      </c>
      <c r="B37467" t="inlineStr">
        <is>
          <t>Document Generation</t>
        </is>
      </c>
      <c r="C37467" t="inlineStr">
        <is>
          <t>https://www.getapp.com/collaboration-software/document-generation/os/web-based</t>
        </is>
      </c>
      <c r="D37467" t="inlineStr">
        <is>
          <t>monday.com</t>
        </is>
      </c>
      <c r="E37467" t="inlineStr">
        <is>
          <t>https://www.getapp.com/collaboration-software/a/monday-com/</t>
        </is>
      </c>
      <c r="F37467" t="inlineStr">
        <is>
          <t>With monday.com Work OS you can create, edit, and manage documents effectively in one shared workspace. Standardize all important documentation, automate document approval processes to save time and decrease error, and easily track and collaborate on documents in real-time.Read more about monday.com</t>
        </is>
      </c>
    </row>
    <row r="37468">
      <c r="A37468" t="inlineStr">
        <is>
          <t>Collaboration</t>
        </is>
      </c>
      <c r="B37468" t="inlineStr">
        <is>
          <t>Document Generation</t>
        </is>
      </c>
      <c r="C37468" t="inlineStr">
        <is>
          <t>https://www.getapp.com/collaboration-software/document-generation/os/web-based</t>
        </is>
      </c>
      <c r="D37468" t="inlineStr">
        <is>
          <t>Adobe Acrobat</t>
        </is>
      </c>
      <c r="E37468" t="inlineStr">
        <is>
          <t>https://www.getapp.com/all-software/a/adobe-acrobat-dc/</t>
        </is>
      </c>
      <c r="F37468" t="inlineStr">
        <is>
          <t>Adobe Acrobat is PDF editing software that can be used to create, convert and share PDF documents. It can convert documents in Microsoft Office formats to PDFs, and vice versa. PDFs can be viewed, annotated, and signed using Adobe Sign and the free Acrobat Reader mobile app.Read more about Adobe Acrobat</t>
        </is>
      </c>
    </row>
    <row r="37469">
      <c r="A37469" t="inlineStr">
        <is>
          <t>Collaboration</t>
        </is>
      </c>
      <c r="B37469" t="inlineStr">
        <is>
          <t>Document Generation</t>
        </is>
      </c>
      <c r="C37469" t="inlineStr">
        <is>
          <t>https://www.getapp.com/collaboration-software/document-generation/os/web-based</t>
        </is>
      </c>
      <c r="D37469" t="inlineStr">
        <is>
          <t>Microsoft Word</t>
        </is>
      </c>
      <c r="E37469" t="inlineStr">
        <is>
          <t>https://www.getapp.com/collaboration-software/a/microsoft-word/</t>
        </is>
      </c>
      <c r="F37469" t="inlineStr">
        <is>
          <t>Microsoft Word is a cloud-based word processing tool that allows users to create professional documents on their phones, tablets and computers. The program comes with numerous features including built-in spell checker and grammar checker, integration with other Microsoft 365 products such as Excel and PowerPoint, and access from anywhere.Read more about Microsoft Word</t>
        </is>
      </c>
    </row>
    <row r="37470">
      <c r="A37470" t="inlineStr">
        <is>
          <t>Collaboration</t>
        </is>
      </c>
      <c r="B37470" t="inlineStr">
        <is>
          <t>Document Generation</t>
        </is>
      </c>
      <c r="C37470" t="inlineStr">
        <is>
          <t>https://www.getapp.com/collaboration-software/document-generation/os/web-based</t>
        </is>
      </c>
      <c r="D37470" t="inlineStr">
        <is>
          <t>Jotform</t>
        </is>
      </c>
      <c r="E37470" t="inlineStr">
        <is>
          <t>https://www.getapp.com/website-ecommerce-software/a/jotform-4-0/</t>
        </is>
      </c>
      <c r="F37470" t="inlineStr">
        <is>
          <t>Create, organize, and share documents in minutes with Jotform Enterprise.Read more about Jotform</t>
        </is>
      </c>
    </row>
    <row r="37471">
      <c r="A37471" t="inlineStr">
        <is>
          <t>Collaboration</t>
        </is>
      </c>
      <c r="B37471" t="inlineStr">
        <is>
          <t>Document Generation</t>
        </is>
      </c>
      <c r="C37471" t="inlineStr">
        <is>
          <t>https://www.getapp.com/collaboration-software/document-generation/os/web-based</t>
        </is>
      </c>
      <c r="D37471" t="inlineStr">
        <is>
          <t>iLovePDF</t>
        </is>
      </c>
      <c r="E37471" t="inlineStr">
        <is>
          <t>https://www.getapp.com/collaboration-software/a/ilovepdf/</t>
        </is>
      </c>
      <c r="F37471" t="inlineStr">
        <is>
          <t>Generate professional PDFs effortlessly with tools for creating and converting editable files from scanned documents, images, or other formats. Add watermarks, page numbers, or annotations with precision. Part of a suite of 25+ tools that simplify your document management.Read more about iLovePDF</t>
        </is>
      </c>
    </row>
    <row r="37472">
      <c r="A37472" t="inlineStr">
        <is>
          <t>Collaboration</t>
        </is>
      </c>
      <c r="B37472" t="inlineStr">
        <is>
          <t>Document Generation</t>
        </is>
      </c>
      <c r="C37472" t="inlineStr">
        <is>
          <t>https://www.getapp.com/collaboration-software/document-generation/os/web-based</t>
        </is>
      </c>
      <c r="D37472" t="inlineStr">
        <is>
          <t>Publuu</t>
        </is>
      </c>
      <c r="E37472" t="inlineStr">
        <is>
          <t>https://www.getapp.com/collaboration-software/a/publuu/</t>
        </is>
      </c>
      <c r="F37472" t="inlineStr">
        <is>
          <t>With Publuu, users can easily and intuitively create an interactive flipbook from a PDF. Convert a PDF to flip, customize it by adding branding, selecting a background, colors, and inserting interactive hotspots.Read more about Publuu</t>
        </is>
      </c>
    </row>
    <row r="37473">
      <c r="A37473" t="inlineStr">
        <is>
          <t>Collaboration</t>
        </is>
      </c>
      <c r="B37473" t="inlineStr">
        <is>
          <t>Document Generation</t>
        </is>
      </c>
      <c r="C37473" t="inlineStr">
        <is>
          <t>https://www.getapp.com/collaboration-software/document-generation/os/web-based</t>
        </is>
      </c>
      <c r="D37473" t="inlineStr">
        <is>
          <t>PandaDoc</t>
        </is>
      </c>
      <c r="E37473" t="inlineStr">
        <is>
          <t>https://www.getapp.com/operations-management-software/a/pandadoc/</t>
        </is>
      </c>
      <c r="F37473" t="inlineStr">
        <is>
          <t>PandaDoc is a cloud-based document management solution that streamlines the creation, approval, tracking, and electronic signing of business documents. The platform offers document generation capabilities that allow users to create custom agreements and proposals using a drag-and-drop editor and pre-built templates. Its Configure Price Quote (CPQ) feature enables the generation of error-free, personalized quotes tailored to each buyer's needs.Read more about PandaDoc</t>
        </is>
      </c>
    </row>
    <row r="37474">
      <c r="A37474" t="inlineStr">
        <is>
          <t>Collaboration</t>
        </is>
      </c>
      <c r="B37474" t="inlineStr">
        <is>
          <t>Document Generation</t>
        </is>
      </c>
      <c r="C37474" t="inlineStr">
        <is>
          <t>https://www.getapp.com/collaboration-software/document-generation/os/web-based</t>
        </is>
      </c>
      <c r="D37474" t="inlineStr">
        <is>
          <t>pdfFiller</t>
        </is>
      </c>
      <c r="E37474" t="inlineStr">
        <is>
          <t>https://www.getapp.com/collaboration-software/a/pdffiller/</t>
        </is>
      </c>
      <c r="F37474" t="inlineStr">
        <is>
          <t>pdfFiller is an online form and document management system for editing, printing, downloading, sending, and converting documents. The cloud-based system offers eSignature capabilities, a PDF editor, form builder, authentication features, and native Android and iOS mobile applications.Read more about pdfFiller</t>
        </is>
      </c>
    </row>
    <row r="37475">
      <c r="A37475" t="inlineStr">
        <is>
          <t>Collaboration</t>
        </is>
      </c>
      <c r="B37475" t="inlineStr">
        <is>
          <t>Document Generation</t>
        </is>
      </c>
      <c r="C37475" t="inlineStr">
        <is>
          <t>https://www.getapp.com/collaboration-software/document-generation/os/web-based</t>
        </is>
      </c>
      <c r="D37475" t="inlineStr">
        <is>
          <t>Smallpdf</t>
        </is>
      </c>
      <c r="E37475" t="inlineStr">
        <is>
          <t>https://www.getapp.com/collaboration-software/a/smallpdf/</t>
        </is>
      </c>
      <c r="F37475" t="inlineStr">
        <is>
          <t>Smallpdf is a desktop, mobile &amp; cloud-based PDF document management and conversion tool, providing a suite of 21 tools to create, convert and edit documents.Read more about Smallpdf</t>
        </is>
      </c>
    </row>
    <row r="37476">
      <c r="A37476" t="inlineStr">
        <is>
          <t>Collaboration</t>
        </is>
      </c>
      <c r="B37476" t="inlineStr">
        <is>
          <t>Document Generation</t>
        </is>
      </c>
      <c r="C37476" t="inlineStr">
        <is>
          <t>https://www.getapp.com/collaboration-software/document-generation/os/web-based</t>
        </is>
      </c>
      <c r="D37476" t="inlineStr">
        <is>
          <t>HoneyBook</t>
        </is>
      </c>
      <c r="E37476" t="inlineStr">
        <is>
          <t>https://www.getapp.com/finance-accounting-software/a/honeybook/</t>
        </is>
      </c>
      <c r="F37476" t="inlineStr">
        <is>
          <t>HoneyBook is a client management tool designed for small business owners and freelancers to help manage and process payments, bookings, contracts, and more and aid collaboration and communication.Read more about HoneyBook</t>
        </is>
      </c>
    </row>
    <row r="37477">
      <c r="A37477" t="inlineStr">
        <is>
          <t>Collaboration</t>
        </is>
      </c>
      <c r="B37477" t="inlineStr">
        <is>
          <t>Document Generation</t>
        </is>
      </c>
      <c r="C37477" t="inlineStr">
        <is>
          <t>https://www.getapp.com/collaboration-software/document-generation/os/web-based</t>
        </is>
      </c>
      <c r="D37477" t="inlineStr">
        <is>
          <t>Visme</t>
        </is>
      </c>
      <c r="E37477" t="inlineStr">
        <is>
          <t>https://www.getapp.com/collaboration-software/a/visme/</t>
        </is>
      </c>
      <c r="F37477" t="inlineStr">
        <is>
          <t>Visme transforms the way you create &amp; share engaging Presentations, Infographics and other visual formats. It's the only content creation tool you'll ever need to tell and present your stories and translate boring data. Work individually or as a team to collaborate. Publish online, share or embed.Read more about Visme</t>
        </is>
      </c>
    </row>
    <row r="37478">
      <c r="A37478" t="inlineStr">
        <is>
          <t>Collaboration</t>
        </is>
      </c>
      <c r="B37478" t="inlineStr">
        <is>
          <t>Document Generation</t>
        </is>
      </c>
      <c r="C37478" t="inlineStr">
        <is>
          <t>https://www.getapp.com/collaboration-software/document-generation/os/web-based</t>
        </is>
      </c>
      <c r="D37478" t="inlineStr">
        <is>
          <t>Nitro PDF</t>
        </is>
      </c>
      <c r="E37478" t="inlineStr">
        <is>
          <t>https://www.getapp.com/operations-management-software/a/nitro-cloud/</t>
        </is>
      </c>
      <c r="F37478" t="inlineStr">
        <is>
          <t>Easily convert your documents into editable PDFs. Whether you’re editing text in the document, redacting sensitive information or annotating your document with highlights or notes, perform all your essential PDF edits with ease.Read more about Nitro PDF</t>
        </is>
      </c>
    </row>
    <row r="37479">
      <c r="A37479" t="inlineStr">
        <is>
          <t>Collaboration</t>
        </is>
      </c>
      <c r="B37479" t="inlineStr">
        <is>
          <t>Document Generation</t>
        </is>
      </c>
      <c r="C37479" t="inlineStr">
        <is>
          <t>https://www.getapp.com/collaboration-software/document-generation/os/web-based</t>
        </is>
      </c>
      <c r="D37479" t="inlineStr">
        <is>
          <t>Beefree</t>
        </is>
      </c>
      <c r="E37479" t="inlineStr">
        <is>
          <t>https://www.getapp.com/marketing-software/a/beefree/</t>
        </is>
      </c>
      <c r="F37479" t="inlineStr">
        <is>
          <t>Email and landing page design tool with a no-code, visual builder. Create multi-content campaigns in minutes. Review, comment, approve.Read more about Beefree</t>
        </is>
      </c>
    </row>
    <row r="37480">
      <c r="A37480" t="inlineStr">
        <is>
          <t>Collaboration</t>
        </is>
      </c>
      <c r="B37480" t="inlineStr">
        <is>
          <t>Document Generation</t>
        </is>
      </c>
      <c r="C37480" t="inlineStr">
        <is>
          <t>https://www.getapp.com/collaboration-software/document-generation/os/web-based</t>
        </is>
      </c>
      <c r="D37480" t="inlineStr">
        <is>
          <t>Jotform Sign</t>
        </is>
      </c>
      <c r="E37480" t="inlineStr">
        <is>
          <t>https://www.getapp.com/operations-management-software/a/jotform-sign/</t>
        </is>
      </c>
      <c r="F37480" t="inlineStr">
        <is>
          <t>Create, organize, and share documents in minutes with Jotform Enterprise.Read more about Jotform Sign</t>
        </is>
      </c>
    </row>
    <row r="37481">
      <c r="A37481" t="inlineStr">
        <is>
          <t>Collaboration</t>
        </is>
      </c>
      <c r="B37481" t="inlineStr">
        <is>
          <t>Document Generation</t>
        </is>
      </c>
      <c r="C37481" t="inlineStr">
        <is>
          <t>https://www.getapp.com/collaboration-software/document-generation/os/web-based</t>
        </is>
      </c>
      <c r="D37481" t="inlineStr">
        <is>
          <t>Caspio</t>
        </is>
      </c>
      <c r="E37481" t="inlineStr">
        <is>
          <t>https://www.getapp.com/it-management-software/a/caspio/</t>
        </is>
      </c>
      <c r="F37481" t="inlineStr">
        <is>
          <t>Caspio is the world’s leading NO-CODE platform for building online database applications without having to write code.Read more about Caspio</t>
        </is>
      </c>
    </row>
    <row r="37482">
      <c r="A37482" t="inlineStr">
        <is>
          <t>Collaboration</t>
        </is>
      </c>
      <c r="B37482" t="inlineStr">
        <is>
          <t>Document Generation</t>
        </is>
      </c>
      <c r="C37482" t="inlineStr">
        <is>
          <t>https://www.getapp.com/collaboration-software/document-generation/os/web-based</t>
        </is>
      </c>
      <c r="D37482" t="inlineStr">
        <is>
          <t>Seismic</t>
        </is>
      </c>
      <c r="E37482" t="inlineStr">
        <is>
          <t>https://www.getapp.com/marketing-software/a/seismic/</t>
        </is>
      </c>
      <c r="F37482" t="inlineStr">
        <is>
          <t>Engage buyers with personalized experiences: automate personalized, pre-formatted documents that your teams use every day. Avoid manual updates with the ability to convert static content into dynamic documents that can be quickly updated across every piece of collateral.Read more about Seismic</t>
        </is>
      </c>
    </row>
    <row r="37483">
      <c r="A37483" t="inlineStr">
        <is>
          <t>Collaboration</t>
        </is>
      </c>
      <c r="B37483" t="inlineStr">
        <is>
          <t>Document Generation</t>
        </is>
      </c>
      <c r="C37483" t="inlineStr">
        <is>
          <t>https://www.getapp.com/collaboration-software/document-generation/os/web-based</t>
        </is>
      </c>
      <c r="D37483" t="inlineStr">
        <is>
          <t>Proposify</t>
        </is>
      </c>
      <c r="E37483" t="inlineStr">
        <is>
          <t>https://www.getapp.com/sales-software/a/proposify-biz/</t>
        </is>
      </c>
      <c r="F37483" t="inlineStr">
        <is>
          <t>Proposify makes document generation effortless and error-free. Create customized, consistent sales documents with dynamic templates. Benefit from real-time collaboration and CRM integration, saving time and enhancing accuracy.Read more about Proposify</t>
        </is>
      </c>
    </row>
    <row r="37484">
      <c r="A37484" t="inlineStr">
        <is>
          <t>Collaboration</t>
        </is>
      </c>
      <c r="B37484" t="inlineStr">
        <is>
          <t>Document Generation</t>
        </is>
      </c>
      <c r="C37484" t="inlineStr">
        <is>
          <t>https://www.getapp.com/collaboration-software/document-generation/os/web-based</t>
        </is>
      </c>
      <c r="D37484" t="inlineStr">
        <is>
          <t>Nintex Process Platform</t>
        </is>
      </c>
      <c r="E37484" t="inlineStr">
        <is>
          <t>https://www.getapp.com/operations-management-software/a/nintex/</t>
        </is>
      </c>
      <c r="F37484" t="inlineStr">
        <is>
          <t>The Nintex Workflow Cloud solution enables users to automate complex business workflow processes with minimal deployment costs and multiple integrationsRead more about Nintex Process Platform</t>
        </is>
      </c>
    </row>
    <row r="37485">
      <c r="A37485" t="inlineStr">
        <is>
          <t>Collaboration</t>
        </is>
      </c>
      <c r="B37485" t="inlineStr">
        <is>
          <t>Document Generation</t>
        </is>
      </c>
      <c r="C37485" t="inlineStr">
        <is>
          <t>https://www.getapp.com/collaboration-software/document-generation/os/web-based</t>
        </is>
      </c>
      <c r="D37485" t="inlineStr">
        <is>
          <t>Prospero</t>
        </is>
      </c>
      <c r="E37485" t="inlineStr">
        <is>
          <t>https://www.getapp.com/sales-software/a/prospero-1/</t>
        </is>
      </c>
      <c r="F37485" t="inlineStr">
        <is>
          <t>Prospero is a professional proposal platform that allows you to easily create beautiful proposals, share with your prospects, and turn them into clients.Read more about Prospero</t>
        </is>
      </c>
    </row>
    <row r="37486">
      <c r="A37486" t="inlineStr">
        <is>
          <t>Collaboration</t>
        </is>
      </c>
      <c r="B37486" t="inlineStr">
        <is>
          <t>Document Generation</t>
        </is>
      </c>
      <c r="C37486" t="inlineStr">
        <is>
          <t>https://www.getapp.com/collaboration-software/document-generation/os/web-based</t>
        </is>
      </c>
      <c r="D37486" t="inlineStr">
        <is>
          <t>ClientPoint</t>
        </is>
      </c>
      <c r="E37486" t="inlineStr">
        <is>
          <t>https://www.getapp.com/sales-software/a/paperless-proposal/</t>
        </is>
      </c>
      <c r="F37486"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37487">
      <c r="A37487" t="inlineStr">
        <is>
          <t>Collaboration</t>
        </is>
      </c>
      <c r="B37487" t="inlineStr">
        <is>
          <t>Document Generation</t>
        </is>
      </c>
      <c r="C37487" t="inlineStr">
        <is>
          <t>https://www.getapp.com/collaboration-software/document-generation/os/web-based</t>
        </is>
      </c>
      <c r="D37487" t="inlineStr">
        <is>
          <t>M-Files</t>
        </is>
      </c>
      <c r="E37487" t="inlineStr">
        <is>
          <t>https://www.getapp.com/collaboration-software/a/m-files-dms/</t>
        </is>
      </c>
      <c r="F37487" t="inlineStr">
        <is>
          <t>M-Files: Generate perfect docs in seconds. Automate tasks, personalize templates, integrate data. Free your team to focus on what matters.Read more about M-Files</t>
        </is>
      </c>
    </row>
    <row r="37488">
      <c r="A37488" t="inlineStr">
        <is>
          <t>Collaboration</t>
        </is>
      </c>
      <c r="B37488" t="inlineStr">
        <is>
          <t>Document Generation</t>
        </is>
      </c>
      <c r="C37488" t="inlineStr">
        <is>
          <t>https://www.getapp.com/collaboration-software/document-generation/os/web-based</t>
        </is>
      </c>
      <c r="D37488" t="inlineStr">
        <is>
          <t>Formstack Documents</t>
        </is>
      </c>
      <c r="E37488" t="inlineStr">
        <is>
          <t>https://www.getapp.com/collaboration-software/a/formstack-documents/</t>
        </is>
      </c>
      <c r="F37488" t="inlineStr">
        <is>
          <t>Formstack Documents is a web-based document creation tool for teams that provides features such as customizable document templates, auto-generated forms, advanced data routing, document storage, and more. It allows businesses to transform their data into custom, branded documents.Read more about Formstack Documents</t>
        </is>
      </c>
    </row>
    <row r="37489">
      <c r="A37489" t="inlineStr">
        <is>
          <t>Collaboration</t>
        </is>
      </c>
      <c r="B37489" t="inlineStr">
        <is>
          <t>Document Generation</t>
        </is>
      </c>
      <c r="C37489" t="inlineStr">
        <is>
          <t>https://www.getapp.com/collaboration-software/document-generation/os/web-based</t>
        </is>
      </c>
      <c r="D37489" t="inlineStr">
        <is>
          <t>Stripo.email</t>
        </is>
      </c>
      <c r="E37489" t="inlineStr">
        <is>
          <t>https://www.getapp.com/collaboration-software/a/stripo-email/</t>
        </is>
      </c>
      <c r="F37489" t="inlineStr">
        <is>
          <t>Stripo.email is an all-in-one email design platform with over 1 550 000 users worldwide.Read more about Stripo.email</t>
        </is>
      </c>
    </row>
    <row r="37490">
      <c r="A37490" t="inlineStr">
        <is>
          <t>Collaboration</t>
        </is>
      </c>
      <c r="B37490" t="inlineStr">
        <is>
          <t>Document Generation</t>
        </is>
      </c>
      <c r="C37490" t="inlineStr">
        <is>
          <t>https://www.getapp.com/collaboration-software/document-generation/os/web-based</t>
        </is>
      </c>
      <c r="D37490" t="inlineStr">
        <is>
          <t>Collabora Online</t>
        </is>
      </c>
      <c r="E37490" t="inlineStr">
        <is>
          <t>https://www.getapp.com/collaboration-software/a/collabora-online/</t>
        </is>
      </c>
      <c r="F37490" t="inlineStr">
        <is>
          <t>Collabora Online is a powerful collaborative Office suite that supports all major document, spreadsheet and presentation file formats, which users can integrate into their choice of infrastructure.Collabora Online provides data security and sovereignty with full control and flexibility.Read more about Collabora Online</t>
        </is>
      </c>
    </row>
    <row r="37491">
      <c r="A37491" t="inlineStr">
        <is>
          <t>Collaboration</t>
        </is>
      </c>
      <c r="B37491" t="inlineStr">
        <is>
          <t>Document Generation</t>
        </is>
      </c>
      <c r="C37491" t="inlineStr">
        <is>
          <t>https://www.getapp.com/collaboration-software/document-generation/os/web-based</t>
        </is>
      </c>
      <c r="D37491" t="inlineStr">
        <is>
          <t>FileInvite</t>
        </is>
      </c>
      <c r="E37491" t="inlineStr">
        <is>
          <t>https://www.getapp.com/collaboration-software/a/fileinvite/</t>
        </is>
      </c>
      <c r="F37491" t="inlineStr">
        <is>
          <t>FileInvite streamlines document collection with e-signatures, reminders, and integrations ideal for lending and professional services.Read more about FileInvite</t>
        </is>
      </c>
    </row>
    <row r="37492">
      <c r="A37492" t="inlineStr">
        <is>
          <t>Collaboration</t>
        </is>
      </c>
      <c r="B37492" t="inlineStr">
        <is>
          <t>Document Generation</t>
        </is>
      </c>
      <c r="C37492" t="inlineStr">
        <is>
          <t>https://www.getapp.com/collaboration-software/document-generation/os/web-based</t>
        </is>
      </c>
      <c r="D37492" t="inlineStr">
        <is>
          <t>DealHub</t>
        </is>
      </c>
      <c r="E37492" t="inlineStr">
        <is>
          <t>https://www.getapp.com/sales-software/a/dealhub/</t>
        </is>
      </c>
      <c r="F37492" t="inlineStr">
        <is>
          <t>Easily generate customized branded documents in a few clicks.Dealhub automates the document creation process and makes it easy for sales reps and channel partners to generate personalized documents based on pre-built templates, dynamic content and CRM integrated data.Read more about DealHub</t>
        </is>
      </c>
    </row>
    <row r="37493">
      <c r="A37493" t="inlineStr">
        <is>
          <t>Collaboration</t>
        </is>
      </c>
      <c r="B37493" t="inlineStr">
        <is>
          <t>Document Generation</t>
        </is>
      </c>
      <c r="C37493" t="inlineStr">
        <is>
          <t>https://www.getapp.com/collaboration-software/document-generation/os/web-based</t>
        </is>
      </c>
      <c r="D37493" t="inlineStr">
        <is>
          <t>Contractbook</t>
        </is>
      </c>
      <c r="E37493" t="inlineStr">
        <is>
          <t>https://www.getapp.com/operations-management-software/a/contractbook/</t>
        </is>
      </c>
      <c r="F37493" t="inlineStr">
        <is>
          <t>Contractbook is a cloud-based contract management solution that helps businesses handle digital contracts in one centralized location. The platform facilitates the monitoring of agreements, deadlines, templates, and tasks within a single solution, eliminating the need to search for contracts across various emails, folders, and subfolders. Users can gain a comprehensive understanding of their contracts, right down to the smallest detail.Read more about Contractbook</t>
        </is>
      </c>
    </row>
    <row r="37494">
      <c r="A37494" t="inlineStr">
        <is>
          <t>Collaboration</t>
        </is>
      </c>
      <c r="B37494" t="inlineStr">
        <is>
          <t>Document Generation</t>
        </is>
      </c>
      <c r="C37494" t="inlineStr">
        <is>
          <t>https://www.getapp.com/collaboration-software/document-generation/os/web-based</t>
        </is>
      </c>
      <c r="D37494" t="inlineStr">
        <is>
          <t>LogicalDOC</t>
        </is>
      </c>
      <c r="E37494" t="inlineStr">
        <is>
          <t>https://www.getapp.com/collaboration-software/a/logicaldoc/</t>
        </is>
      </c>
      <c r="F37494" t="inlineStr">
        <is>
          <t>LogicalDOC is a document management platform which stores all company documents in a centralized repository and enables teams to create, collaborate on, and manage any number of documentsRead more about LogicalDOC</t>
        </is>
      </c>
    </row>
    <row r="37495">
      <c r="A37495" t="inlineStr">
        <is>
          <t>Collaboration</t>
        </is>
      </c>
      <c r="B37495" t="inlineStr">
        <is>
          <t>Document Generation</t>
        </is>
      </c>
      <c r="C37495" t="inlineStr">
        <is>
          <t>https://www.getapp.com/collaboration-software/document-generation/os/web-based</t>
        </is>
      </c>
      <c r="D37495" t="inlineStr">
        <is>
          <t>Avodocs</t>
        </is>
      </c>
      <c r="E37495" t="inlineStr">
        <is>
          <t>https://www.getapp.com/collaboration-software/a/avodocs/</t>
        </is>
      </c>
      <c r="F37495" t="inlineStr">
        <is>
          <t>Avodocs is a document generation software that helps startups draft legal documents including agreement letters and privacy policies. The solution enables businesses to automate data transfer across documents, collaborate with team members, and manage approval workflows.Read more about Avodocs</t>
        </is>
      </c>
    </row>
    <row r="37496">
      <c r="A37496" t="inlineStr">
        <is>
          <t>Collaboration</t>
        </is>
      </c>
      <c r="B37496" t="inlineStr">
        <is>
          <t>Document Generation</t>
        </is>
      </c>
      <c r="C37496" t="inlineStr">
        <is>
          <t>https://www.getapp.com/collaboration-software/document-generation/os/web-based</t>
        </is>
      </c>
      <c r="D37496" t="inlineStr">
        <is>
          <t>Foxit PDF Editor</t>
        </is>
      </c>
      <c r="E37496" t="inlineStr">
        <is>
          <t>https://www.getapp.com/collaboration-software/a/foxit-pdf-editor/</t>
        </is>
      </c>
      <c r="F37496" t="inlineStr">
        <is>
          <t>Foxit PDF Editor is a powerful desktop solution for creating and editing PDF documents. Offering seamless integration with Foxit eSign, it enables users to create, edit, and collaborate on documents within and outside the organization.Read more about Foxit PDF Editor</t>
        </is>
      </c>
    </row>
    <row r="37497">
      <c r="A37497" t="inlineStr">
        <is>
          <t>Collaboration</t>
        </is>
      </c>
      <c r="B37497" t="inlineStr">
        <is>
          <t>Document Generation</t>
        </is>
      </c>
      <c r="C37497" t="inlineStr">
        <is>
          <t>https://www.getapp.com/collaboration-software/document-generation/os/web-based</t>
        </is>
      </c>
      <c r="D37497" t="inlineStr">
        <is>
          <t>Conga Composer</t>
        </is>
      </c>
      <c r="E37497" t="inlineStr">
        <is>
          <t>https://www.getapp.com/sales-software/a/conga-document-generation/</t>
        </is>
      </c>
      <c r="F37497" t="inlineStr">
        <is>
          <t>Conga Composer automates the creation of accurate, branded documents—proposals, contracts, invoices, and more—using real-time CRM data. Eliminate manual work and scale document output with precision.Read more about Conga Composer</t>
        </is>
      </c>
    </row>
    <row r="37498">
      <c r="A37498" t="inlineStr">
        <is>
          <t>Collaboration</t>
        </is>
      </c>
      <c r="B37498" t="inlineStr">
        <is>
          <t>Document Generation</t>
        </is>
      </c>
      <c r="C37498" t="inlineStr">
        <is>
          <t>https://www.getapp.com/collaboration-software/document-generation/os/web-based</t>
        </is>
      </c>
      <c r="D37498" t="inlineStr">
        <is>
          <t>Gavel</t>
        </is>
      </c>
      <c r="E37498" t="inlineStr">
        <is>
          <t>https://www.getapp.com/collaboration-software/a/documate/</t>
        </is>
      </c>
      <c r="F37498" t="inlineStr">
        <is>
          <t>Gavel is legal document automation software that allows you to create custom webforms that populate data into your form Word or PDF documents. Key features include conditional logic, questionnaire creation, calculations, clause selection, and data collection.Read more about Gavel</t>
        </is>
      </c>
    </row>
    <row r="37499">
      <c r="A37499" t="inlineStr">
        <is>
          <t>Collaboration</t>
        </is>
      </c>
      <c r="B37499" t="inlineStr">
        <is>
          <t>Document Generation</t>
        </is>
      </c>
      <c r="C37499" t="inlineStr">
        <is>
          <t>https://www.getapp.com/collaboration-software/document-generation/os/web-based</t>
        </is>
      </c>
      <c r="D37499" t="inlineStr">
        <is>
          <t>VT Docs</t>
        </is>
      </c>
      <c r="E37499" t="inlineStr">
        <is>
          <t>https://www.getapp.com/collaboration-software/a/visiblethread-docs/</t>
        </is>
      </c>
      <c r="F37499" t="inlineStr">
        <is>
          <t>RFP software for analyzing solicitations and contracts.Automate tedious, manual doc review steps and improve quality.Read more about VT Docs</t>
        </is>
      </c>
    </row>
    <row r="37500">
      <c r="A37500" t="inlineStr">
        <is>
          <t>Collaboration</t>
        </is>
      </c>
      <c r="B37500" t="inlineStr">
        <is>
          <t>Document Generation</t>
        </is>
      </c>
      <c r="C37500" t="inlineStr">
        <is>
          <t>https://www.getapp.com/collaboration-software/document-generation/os/web-based</t>
        </is>
      </c>
      <c r="D37500" t="inlineStr">
        <is>
          <t>Docupilot</t>
        </is>
      </c>
      <c r="E37500" t="inlineStr">
        <is>
          <t>https://www.getapp.com/operations-management-software/a/docupilot/</t>
        </is>
      </c>
      <c r="F37500" t="inlineStr">
        <is>
          <t>Docupilot is an innovative, cloud-based document automation software designed with affordability and usability in mind. The platform is built to seamlessly integrate with various data sources such as CRM, forms, online databases, human resources, and surveys, as well as additional services such as email, storage, and signing for efficient distribution.Read more about Docupilot</t>
        </is>
      </c>
    </row>
    <row r="37501">
      <c r="A37501" t="inlineStr">
        <is>
          <t>Collaboration</t>
        </is>
      </c>
      <c r="B37501" t="inlineStr">
        <is>
          <t>Document Generation</t>
        </is>
      </c>
      <c r="C37501" t="inlineStr">
        <is>
          <t>https://www.getapp.com/collaboration-software/document-generation/os/web-based</t>
        </is>
      </c>
      <c r="D37501" t="inlineStr">
        <is>
          <t>Plumsail Documents</t>
        </is>
      </c>
      <c r="E37501" t="inlineStr">
        <is>
          <t>https://www.getapp.com/collaboration-software/a/plumsail-documents/</t>
        </is>
      </c>
      <c r="F37501" t="inlineStr">
        <is>
          <t>This document automation software allows you to set up document creation, merging data from your apps to templates, document signing, and storage.Read more about Plumsail Documents</t>
        </is>
      </c>
    </row>
    <row r="37502">
      <c r="A37502" t="inlineStr">
        <is>
          <t>Collaboration</t>
        </is>
      </c>
      <c r="B37502" t="inlineStr">
        <is>
          <t>Document Generation</t>
        </is>
      </c>
      <c r="C37502" t="inlineStr">
        <is>
          <t>https://www.getapp.com/collaboration-software/document-generation/os/web-based</t>
        </is>
      </c>
      <c r="D37502" t="inlineStr">
        <is>
          <t>Pathagoras</t>
        </is>
      </c>
      <c r="E37502" t="inlineStr">
        <is>
          <t>https://www.getapp.com/collaboration-software/a/pathagoras/</t>
        </is>
      </c>
      <c r="F37502" t="inlineStr">
        <is>
          <t>Pathagoras is an open-source document management and automation software, which helps organizations create or modify documents such as business forms or clauses in real-time. It enables employees to view and select textual content from multiple sources and add them in a new document.Read more about Pathagoras</t>
        </is>
      </c>
    </row>
    <row r="37503">
      <c r="A37503" t="inlineStr">
        <is>
          <t>Collaboration</t>
        </is>
      </c>
      <c r="B37503" t="inlineStr">
        <is>
          <t>Document Generation</t>
        </is>
      </c>
      <c r="C37503" t="inlineStr">
        <is>
          <t>https://www.getapp.com/collaboration-software/document-generation/os/web-based</t>
        </is>
      </c>
      <c r="D37503" t="inlineStr">
        <is>
          <t>PDFShift</t>
        </is>
      </c>
      <c r="E37503" t="inlineStr">
        <is>
          <t>https://www.getapp.com/collaboration-software/a/pdfshift/</t>
        </is>
      </c>
      <c r="F37503" t="inlineStr">
        <is>
          <t>PDFShift is a HTML to PDF conversion API tool which allows businesses to carry out high-fidelity conversion of HTML to PDF documents in just a few seconds. The cloud-based API tool offers features such as parallel conversions, asynchronous requests, raw HTML support, and more.Read more about PDFShift</t>
        </is>
      </c>
    </row>
    <row r="37504">
      <c r="A37504" t="inlineStr">
        <is>
          <t>Collaboration</t>
        </is>
      </c>
      <c r="B37504" t="inlineStr">
        <is>
          <t>Document Generation</t>
        </is>
      </c>
      <c r="C37504" t="inlineStr">
        <is>
          <t>https://www.getapp.com/collaboration-software/document-generation/os/web-based</t>
        </is>
      </c>
      <c r="D37504" t="inlineStr">
        <is>
          <t>Checkbox</t>
        </is>
      </c>
      <c r="E37504" t="inlineStr">
        <is>
          <t>https://www.getapp.com/finance-accounting-software/a/checkbox/</t>
        </is>
      </c>
      <c r="F37504" t="inlineStr">
        <is>
          <t>Automate document generation, workflow &amp; decision making with our multi award-winning no-code automation platform.Read more about Checkbox</t>
        </is>
      </c>
    </row>
    <row r="37505">
      <c r="A37505" t="inlineStr">
        <is>
          <t>Collaboration</t>
        </is>
      </c>
      <c r="B37505" t="inlineStr">
        <is>
          <t>Document Generation</t>
        </is>
      </c>
      <c r="C37505" t="inlineStr">
        <is>
          <t>https://www.getapp.com/collaboration-software/document-generation/os/web-based</t>
        </is>
      </c>
      <c r="D37505" t="inlineStr">
        <is>
          <t>SuiteFiles</t>
        </is>
      </c>
      <c r="E37505" t="inlineStr">
        <is>
          <t>https://www.getapp.com/collaboration-software/a/suitefiles/</t>
        </is>
      </c>
      <c r="F37505" t="inlineStr">
        <is>
          <t>SuiteFiles is cloud document management designed for business efficiency, digital signing and collaboration. Share and save familiar Office 365 files and PDFs securely. SuiteFiles makes it easier and faster to work with your clients and your wider team. Integrates with XPM, Karbon and QBO.Read more about SuiteFiles</t>
        </is>
      </c>
    </row>
    <row r="37506">
      <c r="A37506" t="inlineStr">
        <is>
          <t>Collaboration</t>
        </is>
      </c>
      <c r="B37506" t="inlineStr">
        <is>
          <t>Document Generation</t>
        </is>
      </c>
      <c r="C37506" t="inlineStr">
        <is>
          <t>https://www.getapp.com/collaboration-software/document-generation/os/web-based</t>
        </is>
      </c>
      <c r="D37506" t="inlineStr">
        <is>
          <t>Documint</t>
        </is>
      </c>
      <c r="E37506" t="inlineStr">
        <is>
          <t>https://www.getapp.com/collaboration-software/a/documint/</t>
        </is>
      </c>
      <c r="F37506" t="inlineStr">
        <is>
          <t>Documint is a document generation software designed to help organizations automatically create business documents using a drag-and-drop interface. It enables employees to generate and store various templates in a centralized repository to streamline the document automation process.Read more about Documint</t>
        </is>
      </c>
    </row>
    <row r="37507">
      <c r="A37507" t="inlineStr">
        <is>
          <t>Collaboration</t>
        </is>
      </c>
      <c r="B37507" t="inlineStr">
        <is>
          <t>Document Generation</t>
        </is>
      </c>
      <c r="C37507" t="inlineStr">
        <is>
          <t>https://www.getapp.com/collaboration-software/document-generation/os/web-based</t>
        </is>
      </c>
      <c r="D37507" t="inlineStr">
        <is>
          <t>Legito</t>
        </is>
      </c>
      <c r="E37507" t="inlineStr">
        <is>
          <t>https://www.getapp.com/collaboration-software/a/legito/</t>
        </is>
      </c>
      <c r="F37507" t="inlineStr">
        <is>
          <t>Document Generation Reinvented. No code, no limits. Easily automate even advanced documents. Unique interactive documents that leverage inserted data.Create tailored documents with your data and your rules, without coding. Immediate ROI and a path to wider automation.400k+ users globally.Read more about Legito</t>
        </is>
      </c>
    </row>
    <row r="37508">
      <c r="A37508" t="inlineStr">
        <is>
          <t>Collaboration</t>
        </is>
      </c>
      <c r="B37508" t="inlineStr">
        <is>
          <t>Document Generation</t>
        </is>
      </c>
      <c r="C37508" t="inlineStr">
        <is>
          <t>https://www.getapp.com/collaboration-software/document-generation/os/web-based</t>
        </is>
      </c>
      <c r="D37508" t="inlineStr">
        <is>
          <t>Fillable Document</t>
        </is>
      </c>
      <c r="E37508" t="inlineStr">
        <is>
          <t>https://www.getapp.com/collaboration-software/a/fillable-document/</t>
        </is>
      </c>
      <c r="F37508" t="inlineStr">
        <is>
          <t>Transform Google Docs and Slides, Sheets, etc into interactive forms with Fillable Document. Collect real-time data, store it in Google Sheets, and easily share or embed form links on your website. Simplify document management for seamless team collaboration and efficient data handling.Read more about Fillable Document</t>
        </is>
      </c>
    </row>
    <row r="37509">
      <c r="A37509" t="inlineStr">
        <is>
          <t>Collaboration</t>
        </is>
      </c>
      <c r="B37509" t="inlineStr">
        <is>
          <t>Document Generation</t>
        </is>
      </c>
      <c r="C37509" t="inlineStr">
        <is>
          <t>https://www.getapp.com/collaboration-software/document-generation/os/web-based</t>
        </is>
      </c>
      <c r="D37509" t="inlineStr">
        <is>
          <t>OnBase</t>
        </is>
      </c>
      <c r="E37509" t="inlineStr">
        <is>
          <t>https://www.getapp.com/operations-management-software/a/onbase/</t>
        </is>
      </c>
      <c r="F37509" t="inlineStr">
        <is>
          <t>Automate &amp; integrate the management and control of documents, business processes &amp; records using one applicationRead more about OnBase</t>
        </is>
      </c>
    </row>
    <row r="37510">
      <c r="A37510" t="inlineStr">
        <is>
          <t>Collaboration</t>
        </is>
      </c>
      <c r="B37510" t="inlineStr">
        <is>
          <t>Document Generation</t>
        </is>
      </c>
      <c r="C37510" t="inlineStr">
        <is>
          <t>https://www.getapp.com/collaboration-software/document-generation/os/web-based</t>
        </is>
      </c>
      <c r="D37510" t="inlineStr">
        <is>
          <t>DocuGenerate</t>
        </is>
      </c>
      <c r="E37510" t="inlineStr">
        <is>
          <t>https://www.getapp.com/collaboration-software/a/docugenerate/</t>
        </is>
      </c>
      <c r="F37510" t="inlineStr">
        <is>
          <t>Our Document Generation API enables you to create invoices, letters, contracts, agreements, certificates, and more.Read more about DocuGenerate</t>
        </is>
      </c>
    </row>
    <row r="37511">
      <c r="A37511" t="inlineStr">
        <is>
          <t>Collaboration</t>
        </is>
      </c>
      <c r="B37511" t="inlineStr">
        <is>
          <t>Document Generation</t>
        </is>
      </c>
      <c r="C37511" t="inlineStr">
        <is>
          <t>https://www.getapp.com/collaboration-software/document-generation/os/web-based</t>
        </is>
      </c>
      <c r="D37511" t="inlineStr">
        <is>
          <t>typedesk</t>
        </is>
      </c>
      <c r="E37511" t="inlineStr">
        <is>
          <t>https://www.getapp.com/customer-service-support-software/a/typedesk/</t>
        </is>
      </c>
      <c r="F37511" t="inlineStr">
        <is>
          <t>typedesk is a cloud-based text expander and keyboard automation application designed for businesses that allows users to create and share canned responses across their team and optimize efficiency.Read more about typedesk</t>
        </is>
      </c>
    </row>
    <row r="37512">
      <c r="A37512" t="inlineStr">
        <is>
          <t>Collaboration</t>
        </is>
      </c>
      <c r="B37512" t="inlineStr">
        <is>
          <t>Document Generation</t>
        </is>
      </c>
      <c r="C37512" t="inlineStr">
        <is>
          <t>https://www.getapp.com/collaboration-software/document-generation/os/web-based</t>
        </is>
      </c>
      <c r="D37512" t="inlineStr">
        <is>
          <t>Docmosis</t>
        </is>
      </c>
      <c r="E37512" t="inlineStr">
        <is>
          <t>https://www.getapp.com/collaboration-software/a/docmosis/</t>
        </is>
      </c>
      <c r="F37512" t="inlineStr">
        <is>
          <t>Docmosis is a self-hosted or SaaS template-based document generation solution.  Integrate with custom-built software applications or popular third-party apps using the API.Read more about Docmosis</t>
        </is>
      </c>
    </row>
    <row r="37513">
      <c r="A37513" t="inlineStr">
        <is>
          <t>Collaboration</t>
        </is>
      </c>
      <c r="B37513" t="inlineStr">
        <is>
          <t>Document Generation</t>
        </is>
      </c>
      <c r="C37513" t="inlineStr">
        <is>
          <t>https://www.getapp.com/collaboration-software/document-generation/os/web-based</t>
        </is>
      </c>
      <c r="D37513" t="inlineStr">
        <is>
          <t>Excel-to-Word Document Automation</t>
        </is>
      </c>
      <c r="E37513" t="inlineStr">
        <is>
          <t>https://www.getapp.com/sales-software/a/excel-to-word-document-automation/</t>
        </is>
      </c>
      <c r="F37513" t="inlineStr">
        <is>
          <t>Excel-to-Word Document Automation is document generation software designed to help businesses update  information and calculations from a Microsoft Excel worksheet into a Microsoft Word document or a PowerPoint presentation.Read more about Excel-to-Word Document Automation</t>
        </is>
      </c>
    </row>
    <row r="37514">
      <c r="A37514" t="inlineStr">
        <is>
          <t>Collaboration</t>
        </is>
      </c>
      <c r="B37514" t="inlineStr">
        <is>
          <t>Document Generation</t>
        </is>
      </c>
      <c r="C37514" t="inlineStr">
        <is>
          <t>https://www.getapp.com/collaboration-software/document-generation/os/web-based</t>
        </is>
      </c>
      <c r="D37514" t="inlineStr">
        <is>
          <t>Overleaf</t>
        </is>
      </c>
      <c r="E37514" t="inlineStr">
        <is>
          <t>https://www.getapp.com/collaboration-software/a/overleaf/</t>
        </is>
      </c>
      <c r="F37514" t="inlineStr">
        <is>
          <t>Overleaf is a LaTeX-powered collaborative writing editor for universities, publishers, enterprises, and individual authors to collaborate on any academic or scientific document. Overleaf provides an intuitive LaTeX editor that allows multiple users to work on any document at the same time.Read more about Overleaf</t>
        </is>
      </c>
    </row>
    <row r="37515">
      <c r="A37515" t="inlineStr">
        <is>
          <t>Collaboration</t>
        </is>
      </c>
      <c r="B37515" t="inlineStr">
        <is>
          <t>Document Generation</t>
        </is>
      </c>
      <c r="C37515" t="inlineStr">
        <is>
          <t>https://www.getapp.com/collaboration-software/document-generation/os/web-based</t>
        </is>
      </c>
      <c r="D37515" t="inlineStr">
        <is>
          <t>HighQ</t>
        </is>
      </c>
      <c r="E37515" t="inlineStr">
        <is>
          <t>https://www.getapp.com/collaboration-software/a/highq-dataroom/</t>
        </is>
      </c>
      <c r="F37515" t="inlineStr">
        <is>
          <t>HighQ's intelligent solution combines automated workflows, document automation, and secure collaboration to transform the way professionals work and engage with clients and colleagues.Read more about HighQ</t>
        </is>
      </c>
    </row>
    <row r="37516">
      <c r="A37516" t="inlineStr">
        <is>
          <t>Collaboration</t>
        </is>
      </c>
      <c r="B37516" t="inlineStr">
        <is>
          <t>Document Generation</t>
        </is>
      </c>
      <c r="C37516" t="inlineStr">
        <is>
          <t>https://www.getapp.com/collaboration-software/document-generation/os/web-based</t>
        </is>
      </c>
      <c r="D37516" t="inlineStr">
        <is>
          <t>Woodpecker</t>
        </is>
      </c>
      <c r="E37516" t="inlineStr">
        <is>
          <t>https://www.getapp.com/legal-law-software/a/woodpecker/</t>
        </is>
      </c>
      <c r="F37516" t="inlineStr">
        <is>
          <t>Woodpecker automatically populates templates for legal documents with specified client data. It can populate single or multiple templates with input from forms and questionnaires or via API access. Woodpecker works with DOCX and PDF documents. Output files can be downloaded or shared via a web link.Read more about Woodpecker</t>
        </is>
      </c>
    </row>
    <row r="37517">
      <c r="A37517" t="inlineStr">
        <is>
          <t>Collaboration</t>
        </is>
      </c>
      <c r="B37517" t="inlineStr">
        <is>
          <t>Document Generation</t>
        </is>
      </c>
      <c r="C37517" t="inlineStr">
        <is>
          <t>https://www.getapp.com/collaboration-software/document-generation/os/web-based</t>
        </is>
      </c>
      <c r="D37517" t="inlineStr">
        <is>
          <t>Octopus</t>
        </is>
      </c>
      <c r="E37517" t="inlineStr">
        <is>
          <t>https://www.getapp.com/collaboration-software/a/octopus-2/</t>
        </is>
      </c>
      <c r="F37517" t="inlineStr">
        <is>
          <t>Octopus is a completely free and open-source app for Salesforce. It allows users to document all the items present in the Salesforce instance and share them with team members.Read more about Octopus</t>
        </is>
      </c>
    </row>
    <row r="37518">
      <c r="A37518" t="inlineStr">
        <is>
          <t>Collaboration</t>
        </is>
      </c>
      <c r="B37518" t="inlineStr">
        <is>
          <t>Document Generation</t>
        </is>
      </c>
      <c r="C37518" t="inlineStr">
        <is>
          <t>https://www.getapp.com/collaboration-software/document-generation/os/web-based</t>
        </is>
      </c>
      <c r="D37518" t="inlineStr">
        <is>
          <t>Crove</t>
        </is>
      </c>
      <c r="E37518" t="inlineStr">
        <is>
          <t>https://www.getapp.com/operations-management-software/a/crove/</t>
        </is>
      </c>
      <c r="F37518" t="inlineStr">
        <is>
          <t>It is a platform that gives you the power to automate complex business documents without writing any code. You can create smart templates and connect them with inbuilt crove forms or other apps to automate your documentsRead more about Crove</t>
        </is>
      </c>
    </row>
    <row r="37519">
      <c r="A37519" t="inlineStr">
        <is>
          <t>Collaboration</t>
        </is>
      </c>
      <c r="B37519" t="inlineStr">
        <is>
          <t>Document Generation</t>
        </is>
      </c>
      <c r="C37519" t="inlineStr">
        <is>
          <t>https://www.getapp.com/collaboration-software/document-generation/os/web-based</t>
        </is>
      </c>
      <c r="D37519" t="inlineStr">
        <is>
          <t>Earth Class Mail</t>
        </is>
      </c>
      <c r="E37519" t="inlineStr">
        <is>
          <t>https://www.getapp.com/it-communications-software/a/earth-class-mail/</t>
        </is>
      </c>
      <c r="F37519" t="inlineStr">
        <is>
          <t>Users have scanned over 14 million mail items with Earth Class Mail. Easily access your snail mail online so you can focus on more important stuff. Set up multiple users, auto-rules, and integrate with other apps to make your mail work for you- not the other way around.Read more about Earth Class Mail</t>
        </is>
      </c>
    </row>
    <row r="37520">
      <c r="A37520" t="inlineStr">
        <is>
          <t>Collaboration</t>
        </is>
      </c>
      <c r="B37520" t="inlineStr">
        <is>
          <t>Document Generation</t>
        </is>
      </c>
      <c r="C37520" t="inlineStr">
        <is>
          <t>https://www.getapp.com/collaboration-software/document-generation/os/web-based</t>
        </is>
      </c>
      <c r="D37520" t="inlineStr">
        <is>
          <t>Word to HTML</t>
        </is>
      </c>
      <c r="E37520" t="inlineStr">
        <is>
          <t>https://www.getapp.com/collaboration-software/a/word-to-html/</t>
        </is>
      </c>
      <c r="F37520" t="inlineStr">
        <is>
          <t>Word to HTML is designed to help businesses convert Microsoft Word, PDF, and other documents into HTML files. It enables employees to prepare digital texts, modify information on websites, and automate workflows via a unified platform. Design emails. Generate AI content.Read more about Word to HTML</t>
        </is>
      </c>
    </row>
    <row r="37521">
      <c r="A37521" t="inlineStr">
        <is>
          <t>Collaboration</t>
        </is>
      </c>
      <c r="B37521" t="inlineStr">
        <is>
          <t>Document Generation</t>
        </is>
      </c>
      <c r="C37521" t="inlineStr">
        <is>
          <t>https://www.getapp.com/collaboration-software/document-generation/os/web-based</t>
        </is>
      </c>
      <c r="D37521" t="inlineStr">
        <is>
          <t>Droplet</t>
        </is>
      </c>
      <c r="E37521" t="inlineStr">
        <is>
          <t>https://www.getapp.com/website-ecommerce-software/a/droplet/</t>
        </is>
      </c>
      <c r="F37521" t="inlineStr">
        <is>
          <t>Droplet is a forms automation software designed to help schools and government organizations create dynamic web forms to collect business data. The application enables businesses to automate approvals with detailed business logic, conduct analytics, and capture and store digital data.Read more about Droplet</t>
        </is>
      </c>
    </row>
    <row r="37522">
      <c r="A37522" t="inlineStr">
        <is>
          <t>Collaboration</t>
        </is>
      </c>
      <c r="B37522" t="inlineStr">
        <is>
          <t>Document Generation</t>
        </is>
      </c>
      <c r="C37522" t="inlineStr">
        <is>
          <t>https://www.getapp.com/collaboration-software/document-generation/os/web-based</t>
        </is>
      </c>
      <c r="D37522" t="inlineStr">
        <is>
          <t>Loyal DMS</t>
        </is>
      </c>
      <c r="E37522" t="inlineStr">
        <is>
          <t>https://www.getapp.com/finance-accounting-software/a/loyal-dms/</t>
        </is>
      </c>
      <c r="F37522" t="inlineStr">
        <is>
          <t>Loyal DMS is a solution that can help with the management of documents &amp; contents.Read more about Loyal DMS</t>
        </is>
      </c>
    </row>
    <row r="37523">
      <c r="A37523" t="inlineStr">
        <is>
          <t>Collaboration</t>
        </is>
      </c>
      <c r="B37523" t="inlineStr">
        <is>
          <t>Document Generation</t>
        </is>
      </c>
      <c r="C37523" t="inlineStr">
        <is>
          <t>https://www.getapp.com/collaboration-software/document-generation/os/web-based</t>
        </is>
      </c>
      <c r="D37523" t="inlineStr">
        <is>
          <t>NetDocuments</t>
        </is>
      </c>
      <c r="E37523" t="inlineStr">
        <is>
          <t>https://www.getapp.com/collaboration-software/a/netdocuments/</t>
        </is>
      </c>
      <c r="F37523" t="inlineStr">
        <is>
          <t>NetDocuments provides a cloud-native document and email management system designed specifically for legal professionals. The platform features intelligent document organization, automated email filing, and secure collaboration tools with real-time editing capabilities. NetDocuments integrates with over one hundred fifty technologies including Microsoft Teams and offers AI-powered tools that help legal teams automate workflows while maintaining document security and compliance.Read more about NetDocuments</t>
        </is>
      </c>
    </row>
    <row r="37524">
      <c r="A37524" t="inlineStr">
        <is>
          <t>Collaboration</t>
        </is>
      </c>
      <c r="B37524" t="inlineStr">
        <is>
          <t>Document Generation</t>
        </is>
      </c>
      <c r="C37524" t="inlineStr">
        <is>
          <t>https://www.getapp.com/collaboration-software/document-generation/os/web-based</t>
        </is>
      </c>
      <c r="D37524" t="inlineStr">
        <is>
          <t>Zoho Writer</t>
        </is>
      </c>
      <c r="E37524" t="inlineStr">
        <is>
          <t>https://www.getapp.com/collaboration-software/a/zoho-writer/</t>
        </is>
      </c>
      <c r="F37524" t="inlineStr">
        <is>
          <t>Zoho Writer is a powerful online word processor tool that lets users create, edit, review and publish documents from anywhere, on any deviceRead more about Zoho Writer</t>
        </is>
      </c>
    </row>
    <row r="37525">
      <c r="A37525" t="inlineStr">
        <is>
          <t>Collaboration</t>
        </is>
      </c>
      <c r="B37525" t="inlineStr">
        <is>
          <t>Document Generation</t>
        </is>
      </c>
      <c r="C37525" t="inlineStr">
        <is>
          <t>https://www.getapp.com/collaboration-software/document-generation/os/web-based</t>
        </is>
      </c>
      <c r="D37525" t="inlineStr">
        <is>
          <t>DocsCloud</t>
        </is>
      </c>
      <c r="E37525" t="inlineStr">
        <is>
          <t>https://www.getapp.com/collaboration-software/a/simplydocs/</t>
        </is>
      </c>
      <c r="F37525" t="inlineStr">
        <is>
          <t>Form Builder | Document Generation | Document Signature | Secure Sharing | Fillable PDF | Text Extract (OCR)Read more about DocsCloud</t>
        </is>
      </c>
    </row>
    <row r="37526">
      <c r="A37526" t="inlineStr">
        <is>
          <t>Collaboration</t>
        </is>
      </c>
      <c r="B37526" t="inlineStr">
        <is>
          <t>Document Generation</t>
        </is>
      </c>
      <c r="C37526" t="inlineStr">
        <is>
          <t>https://www.getapp.com/collaboration-software/document-generation/os/web-based</t>
        </is>
      </c>
      <c r="D37526" t="inlineStr">
        <is>
          <t>Bigle</t>
        </is>
      </c>
      <c r="E37526" t="inlineStr">
        <is>
          <t>https://www.getapp.com/collaboration-software/a/bigle-legal/</t>
        </is>
      </c>
      <c r="F37526" t="inlineStr">
        <is>
          <t>End-to-end AI-powered CLM platform with a mission to make legal operations easy and liberate professionals from manual tasks.Read more about Bigle</t>
        </is>
      </c>
    </row>
    <row r="37527">
      <c r="A37527" t="inlineStr">
        <is>
          <t>Collaboration</t>
        </is>
      </c>
      <c r="B37527" t="inlineStr">
        <is>
          <t>Document Generation</t>
        </is>
      </c>
      <c r="C37527" t="inlineStr">
        <is>
          <t>https://www.getapp.com/collaboration-software/document-generation/os/web-based</t>
        </is>
      </c>
      <c r="D37527" t="inlineStr">
        <is>
          <t>Mitratech HotDocs</t>
        </is>
      </c>
      <c r="E37527" t="inlineStr">
        <is>
          <t>https://www.getapp.com/collaboration-software/a/hotdocs/</t>
        </is>
      </c>
      <c r="F37527" t="inlineStr">
        <is>
          <t>HotDocs is a document automation solution that turns frequently used documents or forms into intelligent templates for faster reproduction with greater accuracyRead more about Mitratech HotDocs</t>
        </is>
      </c>
    </row>
    <row r="37528">
      <c r="A37528" t="inlineStr">
        <is>
          <t>Collaboration</t>
        </is>
      </c>
      <c r="B37528" t="inlineStr">
        <is>
          <t>Document Generation</t>
        </is>
      </c>
      <c r="C37528" t="inlineStr">
        <is>
          <t>https://www.getapp.com/collaboration-software/document-generation/os/web-based</t>
        </is>
      </c>
      <c r="D37528" t="inlineStr">
        <is>
          <t>Lobster Data World</t>
        </is>
      </c>
      <c r="E37528" t="inlineStr">
        <is>
          <t>https://www.getapp.com/emerging-technology-software/a/lobster-data/</t>
        </is>
      </c>
      <c r="F37528"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37529">
      <c r="A37529" t="inlineStr">
        <is>
          <t>Collaboration</t>
        </is>
      </c>
      <c r="B37529" t="inlineStr">
        <is>
          <t>Document Generation</t>
        </is>
      </c>
      <c r="C37529" t="inlineStr">
        <is>
          <t>https://www.getapp.com/collaboration-software/document-generation/os/web-based</t>
        </is>
      </c>
      <c r="D37529" t="inlineStr">
        <is>
          <t>SlideHub</t>
        </is>
      </c>
      <c r="E37529" t="inlineStr">
        <is>
          <t>https://www.getapp.com/marketing-software/a/slidehub/</t>
        </is>
      </c>
      <c r="F37529" t="inlineStr">
        <is>
          <t>SlideHub is a slide-centric presentation management and automation software that helps organizations streamline presentation buildingRead more about SlideHub</t>
        </is>
      </c>
    </row>
    <row r="37530">
      <c r="A37530" t="inlineStr">
        <is>
          <t>Collaboration</t>
        </is>
      </c>
      <c r="B37530" t="inlineStr">
        <is>
          <t>Document Generation</t>
        </is>
      </c>
      <c r="C37530" t="inlineStr">
        <is>
          <t>https://www.getapp.com/collaboration-software/document-generation/os/web-based</t>
        </is>
      </c>
      <c r="D37530" t="inlineStr">
        <is>
          <t>Docsie</t>
        </is>
      </c>
      <c r="E37530" t="inlineStr">
        <is>
          <t>https://www.getapp.com/collaboration-software/a/docsie/</t>
        </is>
      </c>
      <c r="F37530" t="inlineStr">
        <is>
          <t>We are a web-based documentation platform that enables businesses to build, maintain, and publish excellent product documentation.Read more about Docsie</t>
        </is>
      </c>
    </row>
    <row r="37531">
      <c r="A37531" t="inlineStr">
        <is>
          <t>Collaboration</t>
        </is>
      </c>
      <c r="B37531" t="inlineStr">
        <is>
          <t>Document Generation</t>
        </is>
      </c>
      <c r="C37531" t="inlineStr">
        <is>
          <t>https://www.getapp.com/collaboration-software/document-generation/os/web-based</t>
        </is>
      </c>
      <c r="D37531" t="inlineStr">
        <is>
          <t>Genie AI</t>
        </is>
      </c>
      <c r="E37531" t="inlineStr">
        <is>
          <t>https://www.getapp.com/operations-management-software/a/genie-ai/</t>
        </is>
      </c>
      <c r="F37531" t="inlineStr">
        <is>
          <t>Genie AI is a contract assistant powered by legal AI. Draft, review, edit, and negotiate contracts from start to finish using natural language, smart templates, and AI-powered risk review - without delays, legal blockers, or expensive external counsel.Read more about Genie AI</t>
        </is>
      </c>
    </row>
    <row r="37532">
      <c r="A37532" t="inlineStr">
        <is>
          <t>Collaboration</t>
        </is>
      </c>
      <c r="B37532" t="inlineStr">
        <is>
          <t>Document Generation</t>
        </is>
      </c>
      <c r="C37532" t="inlineStr">
        <is>
          <t>https://www.getapp.com/collaboration-software/document-generation/os/web-based</t>
        </is>
      </c>
      <c r="D37532" t="inlineStr">
        <is>
          <t>AssurX</t>
        </is>
      </c>
      <c r="E37532" t="inlineStr">
        <is>
          <t>https://www.getapp.com/operations-management-software/a/assurx/</t>
        </is>
      </c>
      <c r="F37532" t="inlineStr">
        <is>
          <t>AssurX is a quality management and regulatory compliance platform designed for businesses in energy and utilities, life sciences, manufacturing, food and beverage, and high-tech manufacturing. The platform provides tools for managing audits, complaints, documents, risks, training, compliance, and related processes.Read more about AssurX</t>
        </is>
      </c>
    </row>
    <row r="37533">
      <c r="A37533" t="inlineStr">
        <is>
          <t>Collaboration</t>
        </is>
      </c>
      <c r="B37533" t="inlineStr">
        <is>
          <t>Document Generation</t>
        </is>
      </c>
      <c r="C37533" t="inlineStr">
        <is>
          <t>https://www.getapp.com/collaboration-software/document-generation/os/web-based</t>
        </is>
      </c>
      <c r="D37533" t="inlineStr">
        <is>
          <t>Portant</t>
        </is>
      </c>
      <c r="E37533" t="inlineStr">
        <is>
          <t>https://www.getapp.com/collaboration-software/a/portant-data-merge/</t>
        </is>
      </c>
      <c r="F37533" t="inlineStr">
        <is>
          <t>Generate, save and email documents automatically within Google Workspace. Portant can create documents and presentations automatically from Google Sheets, Google Forms or Trello.Read more about Portant</t>
        </is>
      </c>
    </row>
    <row r="37534">
      <c r="A37534" t="inlineStr">
        <is>
          <t>Collaboration</t>
        </is>
      </c>
      <c r="B37534" t="inlineStr">
        <is>
          <t>Document Generation</t>
        </is>
      </c>
      <c r="C37534" t="inlineStr">
        <is>
          <t>https://www.getapp.com/collaboration-software/document-generation/os/web-based</t>
        </is>
      </c>
      <c r="D37534" t="inlineStr">
        <is>
          <t>airSlate WorkFlow</t>
        </is>
      </c>
      <c r="E37534" t="inlineStr">
        <is>
          <t>https://www.getapp.com/operations-management-software/a/airslate/</t>
        </is>
      </c>
      <c r="F37534" t="inlineStr">
        <is>
          <t>AirSlate is a no-code business automation platform that can configure and automate any business process. The platform allows users to create and automate complex workflows using robotic process automation (RPA), document process automation (DPA) and a drag-and-drop flow creator.Read more about airSlate WorkFlow</t>
        </is>
      </c>
    </row>
    <row r="37535">
      <c r="A37535" t="inlineStr">
        <is>
          <t>Collaboration</t>
        </is>
      </c>
      <c r="B37535" t="inlineStr">
        <is>
          <t>Document Generation</t>
        </is>
      </c>
      <c r="C37535" t="inlineStr">
        <is>
          <t>https://www.getapp.com/collaboration-software/document-generation/os/web-based</t>
        </is>
      </c>
      <c r="D37535" t="inlineStr">
        <is>
          <t>Docxpresso</t>
        </is>
      </c>
      <c r="E37535" t="inlineStr">
        <is>
          <t>https://www.getapp.com/collaboration-software/a/docxpresso/</t>
        </is>
      </c>
      <c r="F37535" t="inlineStr">
        <is>
          <t>Docxpressois an integral solution for the automation of the contract lifecycle and general processes. Convert Word documents into intelligent apps and/or web forms to automate the generation of documents, contracts, and processes assuring tracking and compliance.Read more about Docxpresso</t>
        </is>
      </c>
    </row>
    <row r="37536">
      <c r="A37536" t="inlineStr">
        <is>
          <t>Collaboration</t>
        </is>
      </c>
      <c r="B37536" t="inlineStr">
        <is>
          <t>Document Generation</t>
        </is>
      </c>
      <c r="C37536" t="inlineStr">
        <is>
          <t>https://www.getapp.com/collaboration-software/document-generation/os/web-based</t>
        </is>
      </c>
      <c r="D37536" t="inlineStr">
        <is>
          <t>BrandOffice</t>
        </is>
      </c>
      <c r="E37536" t="inlineStr">
        <is>
          <t>https://www.getapp.com/marketing-software/a/brandoffice/</t>
        </is>
      </c>
      <c r="F37536" t="inlineStr">
        <is>
          <t>BrandOffice is a software solution that integrates with Microsoft Office. It empowers every employee to create branded documents, PowerPoint presentations, and Excel reports. It also helps the brand stay relevant as it evolves.Read more about BrandOffice</t>
        </is>
      </c>
    </row>
    <row r="37537">
      <c r="A37537" t="inlineStr">
        <is>
          <t>Collaboration</t>
        </is>
      </c>
      <c r="B37537" t="inlineStr">
        <is>
          <t>Document Generation</t>
        </is>
      </c>
      <c r="C37537" t="inlineStr">
        <is>
          <t>https://www.getapp.com/collaboration-software/document-generation/os/web-based</t>
        </is>
      </c>
      <c r="D37537" t="inlineStr">
        <is>
          <t>Knak</t>
        </is>
      </c>
      <c r="E37537" t="inlineStr">
        <is>
          <t>https://www.getapp.com/collaboration-software/a/knak/</t>
        </is>
      </c>
      <c r="F37537" t="inlineStr">
        <is>
          <t>Knak is an email creation platform, which helps organizations design custom emails using a drag-and-drop builder to streamline marketing campaigns, send updates, promotions, or newsletters, and engage with clients. It lets users compose personalized emails with custom logos, fonts, and colors.Read more about Knak</t>
        </is>
      </c>
    </row>
    <row r="37538">
      <c r="A37538" t="inlineStr">
        <is>
          <t>Collaboration</t>
        </is>
      </c>
      <c r="B37538" t="inlineStr">
        <is>
          <t>Document Generation</t>
        </is>
      </c>
      <c r="C37538" t="inlineStr">
        <is>
          <t>https://www.getapp.com/collaboration-software/document-generation/os/web-based</t>
        </is>
      </c>
      <c r="D37538" t="inlineStr">
        <is>
          <t>PACTA</t>
        </is>
      </c>
      <c r="E37538" t="inlineStr">
        <is>
          <t>https://www.getapp.com/collaboration-software/a/pacta/</t>
        </is>
      </c>
      <c r="F37538" t="inlineStr">
        <is>
          <t>PACTA is The ai-driven Contract Lifecycle Managementmade in Germany. Bring your documents to life with our artificial intelligence and your virtual legal assistance. "Themis" helps you review external contracts as well as organise and monitor contracts, clauses, metadata and deadlines.Read more about PACTA</t>
        </is>
      </c>
    </row>
    <row r="37539">
      <c r="A37539" t="inlineStr">
        <is>
          <t>Collaboration</t>
        </is>
      </c>
      <c r="B37539" t="inlineStr">
        <is>
          <t>Document Generation</t>
        </is>
      </c>
      <c r="C37539" t="inlineStr">
        <is>
          <t>https://www.getapp.com/collaboration-software/document-generation/os/web-based</t>
        </is>
      </c>
      <c r="D37539" t="inlineStr">
        <is>
          <t>Celant Document Automation Engine</t>
        </is>
      </c>
      <c r="E37539" t="inlineStr">
        <is>
          <t>https://www.getapp.com/website-ecommerce-software/a/celant-document-automation-engine/</t>
        </is>
      </c>
      <c r="F37539" t="inlineStr">
        <is>
          <t>Document Automation Engine is a document automation solution focused on loan officers in CDFI’s, attorneys in small-to-medium sized law firms, and in-house counsel in corporations who deal with drafting multiple document sets over and over based on form agreements.Read more about Celant Document Automation Engine</t>
        </is>
      </c>
    </row>
    <row r="37540">
      <c r="A37540" t="inlineStr">
        <is>
          <t>Collaboration</t>
        </is>
      </c>
      <c r="B37540" t="inlineStr">
        <is>
          <t>Document Generation</t>
        </is>
      </c>
      <c r="C37540" t="inlineStr">
        <is>
          <t>https://www.getapp.com/collaboration-software/document-generation/os/web-based</t>
        </is>
      </c>
      <c r="D37540" t="inlineStr">
        <is>
          <t>Revv</t>
        </is>
      </c>
      <c r="E37540" t="inlineStr">
        <is>
          <t>https://www.getapp.com/sales-software/a/revv1/</t>
        </is>
      </c>
      <c r="F37540" t="inlineStr">
        <is>
          <t>An advanced document workflow automation system that provides enterprise-grade security &amp; features like electronic signatures, templates, apps integration, collaboration, real-time tracking, machine learning, and storage.Revv helps businesses to reduce costs &amp; increase productivity and compliance.Read more about Revv</t>
        </is>
      </c>
    </row>
    <row r="37541">
      <c r="A37541" t="inlineStr">
        <is>
          <t>Collaboration</t>
        </is>
      </c>
      <c r="B37541" t="inlineStr">
        <is>
          <t>Document Generation</t>
        </is>
      </c>
      <c r="C37541" t="inlineStr">
        <is>
          <t>https://www.getapp.com/collaboration-software/document-generation/os/web-based</t>
        </is>
      </c>
      <c r="D37541" t="inlineStr">
        <is>
          <t>Paperless</t>
        </is>
      </c>
      <c r="E37541" t="inlineStr">
        <is>
          <t>https://www.getapp.com/website-ecommerce-software/a/paperless/</t>
        </is>
      </c>
      <c r="F37541" t="inlineStr">
        <is>
          <t>Paperless lets you create, manage and integrate legally binding documents and dynamic forms in no time.Read more about Paperless</t>
        </is>
      </c>
    </row>
    <row r="37542">
      <c r="A37542" t="inlineStr">
        <is>
          <t>Collaboration</t>
        </is>
      </c>
      <c r="B37542" t="inlineStr">
        <is>
          <t>Document Generation</t>
        </is>
      </c>
      <c r="C37542" t="inlineStr">
        <is>
          <t>https://www.getapp.com/collaboration-software/document-generation/os/web-based</t>
        </is>
      </c>
      <c r="D37542" t="inlineStr">
        <is>
          <t>Provation MD</t>
        </is>
      </c>
      <c r="E37542" t="inlineStr">
        <is>
          <t>https://www.getapp.com/healthcare-pharmaceuticals-software/a/provation-md/</t>
        </is>
      </c>
      <c r="F37542" t="inlineStr">
        <is>
          <t>Provation empowers providers with the clinical productivity, care coordination, quality reporting, and billing solutions needed to consistently deliver quality patient care. Celebrating 25 years, we serve 1000's hospitals, surgical facilities, anesthesia groups, and medical offices.Read more about Provation MD</t>
        </is>
      </c>
    </row>
    <row r="37543">
      <c r="A37543" t="inlineStr">
        <is>
          <t>Collaboration</t>
        </is>
      </c>
      <c r="B37543" t="inlineStr">
        <is>
          <t>Document Generation</t>
        </is>
      </c>
      <c r="C37543" t="inlineStr">
        <is>
          <t>https://www.getapp.com/collaboration-software/document-generation/os/web-based</t>
        </is>
      </c>
      <c r="D37543" t="inlineStr">
        <is>
          <t>MarkMagic</t>
        </is>
      </c>
      <c r="E37543" t="inlineStr">
        <is>
          <t>https://www.getapp.com/all-software/a/markmagic/</t>
        </is>
      </c>
      <c r="F37543" t="inlineStr">
        <is>
          <t>MarkMagic barcode labeling software is the easiest way to design and print the barcode labels, electronic forms, reports, and RFID tags you need to communicate with your customers and suppliers.Read more about MarkMagic</t>
        </is>
      </c>
    </row>
    <row r="37544">
      <c r="A37544" t="inlineStr">
        <is>
          <t>Collaboration</t>
        </is>
      </c>
      <c r="B37544" t="inlineStr">
        <is>
          <t>Document Generation</t>
        </is>
      </c>
      <c r="C37544" t="inlineStr">
        <is>
          <t>https://www.getapp.com/collaboration-software/document-generation/os/web-based</t>
        </is>
      </c>
      <c r="D37544" t="inlineStr">
        <is>
          <t>MetaJuridico</t>
        </is>
      </c>
      <c r="E37544" t="inlineStr">
        <is>
          <t>https://www.getapp.com/collaboration-software/a/metajuridico/</t>
        </is>
      </c>
      <c r="F37544" t="inlineStr">
        <is>
          <t>Comprehensive management software for the work of lawyers and law firms.Read more about MetaJuridico</t>
        </is>
      </c>
    </row>
    <row r="37545">
      <c r="A37545" t="inlineStr">
        <is>
          <t>Collaboration</t>
        </is>
      </c>
      <c r="B37545" t="inlineStr">
        <is>
          <t>Document Generation</t>
        </is>
      </c>
      <c r="C37545" t="inlineStr">
        <is>
          <t>https://www.getapp.com/collaboration-software/document-generation/os/web-based</t>
        </is>
      </c>
      <c r="D37545" t="inlineStr">
        <is>
          <t>Optix</t>
        </is>
      </c>
      <c r="E37545" t="inlineStr">
        <is>
          <t>https://www.getapp.com/collaboration-software/a/optix-by-mindwrap/</t>
        </is>
      </c>
      <c r="F37545" t="inlineStr">
        <is>
          <t>Optix document management allows multi-user organizations to find files faster, reduce errors, and improve efficiency. Optix is a desktop-based application that works on both Windows and Mac OS.Read more about Optix</t>
        </is>
      </c>
    </row>
    <row r="37546">
      <c r="A37546" t="inlineStr">
        <is>
          <t>Collaboration</t>
        </is>
      </c>
      <c r="B37546" t="inlineStr">
        <is>
          <t>Document Generation</t>
        </is>
      </c>
      <c r="C37546" t="inlineStr">
        <is>
          <t>https://www.getapp.com/collaboration-software/document-generation/os/web-based</t>
        </is>
      </c>
      <c r="D37546" t="inlineStr">
        <is>
          <t>Nintex DocGen for Salesforce</t>
        </is>
      </c>
      <c r="E37546" t="inlineStr">
        <is>
          <t>https://www.getapp.com/sales-software/a/nintex-docgen/</t>
        </is>
      </c>
      <c r="F37546" t="inlineStr">
        <is>
          <t>DocGen - formerly Drawloop - is a document generation software designed to automate document processes in Salesforce with Dynamic Document Packages (DDP).Read more about Nintex DocGen for Salesforce</t>
        </is>
      </c>
    </row>
    <row r="37547">
      <c r="A37547" t="inlineStr">
        <is>
          <t>Collaboration</t>
        </is>
      </c>
      <c r="B37547" t="inlineStr">
        <is>
          <t>Document Generation</t>
        </is>
      </c>
      <c r="C37547" t="inlineStr">
        <is>
          <t>https://www.getapp.com/collaboration-software/document-generation/os/web-based</t>
        </is>
      </c>
      <c r="D37547" t="inlineStr">
        <is>
          <t>DocOrigin</t>
        </is>
      </c>
      <c r="E37547" t="inlineStr">
        <is>
          <t>https://www.getapp.com/collaboration-software/a/business-communications-center/</t>
        </is>
      </c>
      <c r="F37547" t="inlineStr">
        <is>
          <t>DocOrigin is a document generation solution with a form design component and data transformation filters that will integrate with new or legacy systems. Its merge and print engine generates high-quality documents in many formats, while offering configuration flexibility to fit into existing systems.Read more about DocOrigin</t>
        </is>
      </c>
    </row>
    <row r="37548">
      <c r="A37548" t="inlineStr">
        <is>
          <t>Collaboration</t>
        </is>
      </c>
      <c r="B37548" t="inlineStr">
        <is>
          <t>Document Generation</t>
        </is>
      </c>
      <c r="C37548" t="inlineStr">
        <is>
          <t>https://www.getapp.com/collaboration-software/document-generation/os/web-based</t>
        </is>
      </c>
      <c r="D37548" t="inlineStr">
        <is>
          <t>Templater</t>
        </is>
      </c>
      <c r="E37548" t="inlineStr">
        <is>
          <t>https://www.getapp.com/collaboration-software/a/templater/</t>
        </is>
      </c>
      <c r="F37548" t="inlineStr">
        <is>
          <t>Library for document generation from existing Office templates.Beautiful template can be prepared by designer in their favorite Microsoft Office tools.All kinds of data can be sent from your application into the library which will bind it with the predefined template.Read more about Templater</t>
        </is>
      </c>
    </row>
    <row r="37549">
      <c r="A37549" t="inlineStr">
        <is>
          <t>Collaboration</t>
        </is>
      </c>
      <c r="B37549" t="inlineStr">
        <is>
          <t>Document Generation</t>
        </is>
      </c>
      <c r="C37549" t="inlineStr">
        <is>
          <t>https://www.getapp.com/collaboration-software/document-generation/os/web-based</t>
        </is>
      </c>
      <c r="D37549" t="inlineStr">
        <is>
          <t>Precisely</t>
        </is>
      </c>
      <c r="E37549" t="inlineStr">
        <is>
          <t>https://www.getapp.com/operations-management-software/a/precisely/</t>
        </is>
      </c>
      <c r="F37549" t="inlineStr">
        <is>
          <t>Managing documents, or contracts, across departments used to be complex. Now, our document generation solution solves some of the major problems of traditional contracting. Precisely gives you up to 25x faster contract turnaround and more than 10x faster contract creation.Read more about Precisely</t>
        </is>
      </c>
    </row>
    <row r="37550">
      <c r="A37550" t="inlineStr">
        <is>
          <t>Collaboration</t>
        </is>
      </c>
      <c r="B37550" t="inlineStr">
        <is>
          <t>Document Generation</t>
        </is>
      </c>
      <c r="C37550" t="inlineStr">
        <is>
          <t>https://www.getapp.com/collaboration-software/document-generation/os/web-based</t>
        </is>
      </c>
      <c r="D37550" t="inlineStr">
        <is>
          <t>Apryse PDF SDK</t>
        </is>
      </c>
      <c r="E37550" t="inlineStr">
        <is>
          <t>https://www.getapp.com/collaboration-software/a/pdftron-sdk/</t>
        </is>
      </c>
      <c r="F37550" t="inlineStr">
        <is>
          <t>Apryse, formerly PDFTron, is reimagining the world of documents. With optimized technology and a comprehensive suite of tools, Apryse simplifies even the most complex projects, taking you further, faster. Committed to feature-rich products that are made better.Read more about Apryse PDF SDK</t>
        </is>
      </c>
    </row>
    <row r="37551">
      <c r="A37551" t="inlineStr">
        <is>
          <t>Collaboration</t>
        </is>
      </c>
      <c r="B37551" t="inlineStr">
        <is>
          <t>Document Generation</t>
        </is>
      </c>
      <c r="C37551" t="inlineStr">
        <is>
          <t>https://www.getapp.com/collaboration-software/document-generation/os/web-based</t>
        </is>
      </c>
      <c r="D37551" t="inlineStr">
        <is>
          <t>PDF Generator API</t>
        </is>
      </c>
      <c r="E37551" t="inlineStr">
        <is>
          <t>https://www.getapp.com/collaboration-software/a/pdf-generator-api/</t>
        </is>
      </c>
      <c r="F37551" t="inlineStr">
        <is>
          <t>PDF Generator API is a web-based editor solution that allows users to merge PDF templates with software applications. It can create separate workspaces for unique users and streamline template modifications. Templates created with this solution can be merged with external software via API requests. PDF Generator API includes a document editor with drag and drop functionality that can be displayed in a new window/tab/iframe or be embedded into an application.Read more about PDF Generator API</t>
        </is>
      </c>
    </row>
    <row r="37552">
      <c r="A37552" t="inlineStr">
        <is>
          <t>Collaboration</t>
        </is>
      </c>
      <c r="B37552" t="inlineStr">
        <is>
          <t>Document Generation</t>
        </is>
      </c>
      <c r="C37552" t="inlineStr">
        <is>
          <t>https://www.getapp.com/collaboration-software/document-generation/os/web-based</t>
        </is>
      </c>
      <c r="D37552" t="inlineStr">
        <is>
          <t>Quadient Inspire</t>
        </is>
      </c>
      <c r="E37552" t="inlineStr">
        <is>
          <t>https://www.getapp.com/website-ecommerce-software/a/quadient-inspire/</t>
        </is>
      </c>
      <c r="F37552" t="inlineStr">
        <is>
          <t>Inspire makes even the most complex experiences simple by enabling intelligent workflows for creating and delivering critical customer communications.Read more about Quadient Inspire</t>
        </is>
      </c>
    </row>
    <row r="37553">
      <c r="A37553" t="inlineStr">
        <is>
          <t>Collaboration</t>
        </is>
      </c>
      <c r="B37553" t="inlineStr">
        <is>
          <t>Document Generation</t>
        </is>
      </c>
      <c r="C37553" t="inlineStr">
        <is>
          <t>https://www.getapp.com/collaboration-software/document-generation/os/web-based</t>
        </is>
      </c>
      <c r="D37553" t="inlineStr">
        <is>
          <t>EKR Orchestra</t>
        </is>
      </c>
      <c r="E37553" t="inlineStr">
        <is>
          <t>https://www.getapp.com/retail-consumer-services-software/a/ekr-orchestra/</t>
        </is>
      </c>
      <c r="F37553" t="inlineStr">
        <is>
          <t>EKR ORCHESTRA helps businesses create, store and manage catalogs, technical manuals, and other documents on a unified portal. Users can organize information about procedural instructions, regulatory data, products, company, and more for various processes in a centralized repository.Read more about EKR Orchestra</t>
        </is>
      </c>
    </row>
    <row r="37554">
      <c r="A37554" t="inlineStr">
        <is>
          <t>Collaboration</t>
        </is>
      </c>
      <c r="B37554" t="inlineStr">
        <is>
          <t>Document Generation</t>
        </is>
      </c>
      <c r="C37554" t="inlineStr">
        <is>
          <t>https://www.getapp.com/collaboration-software/document-generation/os/web-based</t>
        </is>
      </c>
      <c r="D37554" t="inlineStr">
        <is>
          <t>Contract Eagle</t>
        </is>
      </c>
      <c r="E37554" t="inlineStr">
        <is>
          <t>https://www.getapp.com/operations-management-software/a/contract-eagle/</t>
        </is>
      </c>
      <c r="F37554" t="inlineStr">
        <is>
          <t>Contract Eagle is a contract management tool for monitoring, centralizing &amp; optimizing contracts including a central contract repository, scheduling and moreRead more about Contract Eagle</t>
        </is>
      </c>
    </row>
    <row r="37555">
      <c r="A37555" t="inlineStr">
        <is>
          <t>Collaboration</t>
        </is>
      </c>
      <c r="B37555" t="inlineStr">
        <is>
          <t>Document Generation</t>
        </is>
      </c>
      <c r="C37555" t="inlineStr">
        <is>
          <t>https://www.getapp.com/collaboration-software/document-generation/os/web-based</t>
        </is>
      </c>
      <c r="D37555" t="inlineStr">
        <is>
          <t>SPConnect</t>
        </is>
      </c>
      <c r="E37555" t="inlineStr">
        <is>
          <t>https://www.getapp.com/operations-management-software/a/connect-software/</t>
        </is>
      </c>
      <c r="F37555" t="inlineStr">
        <is>
          <t>New to the market! This once-exclusive software designed for and by commercial HVAC contractors was made available to the open market in 2021!Read more about SPConnect</t>
        </is>
      </c>
    </row>
    <row r="37556">
      <c r="A37556" t="inlineStr">
        <is>
          <t>Collaboration</t>
        </is>
      </c>
      <c r="B37556" t="inlineStr">
        <is>
          <t>Document Generation</t>
        </is>
      </c>
      <c r="C37556" t="inlineStr">
        <is>
          <t>https://www.getapp.com/collaboration-software/document-generation/os/web-based</t>
        </is>
      </c>
      <c r="D37556" t="inlineStr">
        <is>
          <t>Carbone</t>
        </is>
      </c>
      <c r="E37556" t="inlineStr">
        <is>
          <t>https://www.getapp.com/business-intelligence-analytics-software/a/carbone/</t>
        </is>
      </c>
      <c r="F37556" t="inlineStr">
        <is>
          <t>Automate document workflow with Carbone. Create templates in Word, Excel, or Google Docs and supply JSON data. Carbone integrates data to produce professional reports. Automate with integrations for Salesforce, HubSpot, Zapier, and more. Developers can use SDKs in various languages.Read more about Carbone</t>
        </is>
      </c>
    </row>
    <row r="37557">
      <c r="A37557" t="inlineStr">
        <is>
          <t>Collaboration</t>
        </is>
      </c>
      <c r="B37557" t="inlineStr">
        <is>
          <t>Document Generation</t>
        </is>
      </c>
      <c r="C37557" t="inlineStr">
        <is>
          <t>https://www.getapp.com/collaboration-software/document-generation/os/web-based</t>
        </is>
      </c>
      <c r="D37557" t="inlineStr">
        <is>
          <t>Mailfence</t>
        </is>
      </c>
      <c r="E37557" t="inlineStr">
        <is>
          <t>https://www.getapp.com/it-communications-software/a/mailfence/</t>
        </is>
      </c>
      <c r="F37557" t="inlineStr">
        <is>
          <t>Mailfence is a secure and private email solution that helps users manage privacy, tracking, encryption, digital signatures, and more.Read more about Mailfence</t>
        </is>
      </c>
    </row>
    <row r="37558">
      <c r="A37558" t="inlineStr">
        <is>
          <t>Collaboration</t>
        </is>
      </c>
      <c r="B37558" t="inlineStr">
        <is>
          <t>Document Generation</t>
        </is>
      </c>
      <c r="C37558" t="inlineStr">
        <is>
          <t>https://www.getapp.com/collaboration-software/document-generation/os/web-based</t>
        </is>
      </c>
      <c r="D37558" t="inlineStr">
        <is>
          <t>Litera Compare</t>
        </is>
      </c>
      <c r="E37558" t="inlineStr">
        <is>
          <t>https://www.getapp.com/collaboration-software/a/workshare/</t>
        </is>
      </c>
      <c r="F37558" t="inlineStr">
        <is>
          <t>The fastest way to compare documents and generate accurate redlines. Remove sensitive metadata left in the documents you need to share and manage your transactions.Read more about Litera Compare</t>
        </is>
      </c>
    </row>
    <row r="37559">
      <c r="A37559" t="inlineStr">
        <is>
          <t>Collaboration</t>
        </is>
      </c>
      <c r="B37559" t="inlineStr">
        <is>
          <t>Document Generation</t>
        </is>
      </c>
      <c r="C37559" t="inlineStr">
        <is>
          <t>https://www.getapp.com/collaboration-software/document-generation/os/web-based</t>
        </is>
      </c>
      <c r="D37559" t="inlineStr">
        <is>
          <t>Flowtrics</t>
        </is>
      </c>
      <c r="E37559" t="inlineStr">
        <is>
          <t>https://www.getapp.com/operations-management-software/a/flowtrics/</t>
        </is>
      </c>
      <c r="F37559" t="inlineStr">
        <is>
          <t>Flowtrics improves workflow through process management and automation.  Flowtrics provides a workflow automation platform and WYSIWYG Form Toolbox that automates and streamlines web forms, pdf forms, tasks, contracts, and documents and integrates data smoothly into any organization infrastructure.Read more about Flowtrics</t>
        </is>
      </c>
    </row>
    <row r="37560">
      <c r="A37560" t="inlineStr">
        <is>
          <t>Collaboration</t>
        </is>
      </c>
      <c r="B37560" t="inlineStr">
        <is>
          <t>Document Generation</t>
        </is>
      </c>
      <c r="C37560" t="inlineStr">
        <is>
          <t>https://www.getapp.com/collaboration-software/document-generation/os/web-based</t>
        </is>
      </c>
      <c r="D37560" t="inlineStr">
        <is>
          <t>ClickLearn</t>
        </is>
      </c>
      <c r="E37560" t="inlineStr">
        <is>
          <t>https://www.getapp.com/education-childcare-software/a/clicklearn/</t>
        </is>
      </c>
      <c r="F37560" t="inlineStr">
        <is>
          <t>ClickLearn is a Digital Adoption Platform that captures work processes in enterprise software to generate training content and documentation. It produces learning materials in seven formats and supports over forty-five languages, creating customizable eLearning portals with automatic updates. ClickLearn works across platforms like ERPs, CRMs, and Windows applications, helping organizations improve user adoption during software implementations.Read more about ClickLearn</t>
        </is>
      </c>
    </row>
    <row r="37561">
      <c r="A37561" t="inlineStr">
        <is>
          <t>Collaboration</t>
        </is>
      </c>
      <c r="B37561" t="inlineStr">
        <is>
          <t>Document Generation</t>
        </is>
      </c>
      <c r="C37561" t="inlineStr">
        <is>
          <t>https://www.getapp.com/collaboration-software/document-generation/os/web-based</t>
        </is>
      </c>
      <c r="D37561" t="inlineStr">
        <is>
          <t>TruScholar</t>
        </is>
      </c>
      <c r="E37561" t="inlineStr">
        <is>
          <t>https://www.getapp.com/marketing-software/a/truscholar/</t>
        </is>
      </c>
      <c r="F37561" t="inlineStr">
        <is>
          <t>TruScholar is India’s first digital certificates and digital badges issuance &amp; management platform, powered by blockchain technology.Read more about TruScholar</t>
        </is>
      </c>
    </row>
    <row r="37562">
      <c r="A37562" t="inlineStr">
        <is>
          <t>Collaboration</t>
        </is>
      </c>
      <c r="B37562" t="inlineStr">
        <is>
          <t>Document Generation</t>
        </is>
      </c>
      <c r="C37562" t="inlineStr">
        <is>
          <t>https://www.getapp.com/collaboration-software/document-generation/os/web-based</t>
        </is>
      </c>
      <c r="D37562" t="inlineStr">
        <is>
          <t>ekomite</t>
        </is>
      </c>
      <c r="E37562" t="inlineStr">
        <is>
          <t>https://www.getapp.com/collaboration-software/a/ekomite/</t>
        </is>
      </c>
      <c r="F37562" t="inlineStr">
        <is>
          <t>Ekomite is a document generation platform for the transparent management of ethical review in research ethics committeesRead more about ekomite</t>
        </is>
      </c>
    </row>
    <row r="37563">
      <c r="A37563" t="inlineStr">
        <is>
          <t>Collaboration</t>
        </is>
      </c>
      <c r="B37563" t="inlineStr">
        <is>
          <t>Document Generation</t>
        </is>
      </c>
      <c r="C37563" t="inlineStr">
        <is>
          <t>https://www.getapp.com/collaboration-software/document-generation/os/web-based</t>
        </is>
      </c>
      <c r="D37563" t="inlineStr">
        <is>
          <t>DocFusion</t>
        </is>
      </c>
      <c r="E37563" t="inlineStr">
        <is>
          <t>https://www.getapp.com/collaboration-software/a/docfusion/</t>
        </is>
      </c>
      <c r="F37563" t="inlineStr">
        <is>
          <t>DocFusion's Enterprise Document Generation and Automation platform offers template management, governance, and content orchestration via APIs. Built for large enterprises that deal with large volumes of complex documents, DocFusion ensures seamlessness, security, and maximum levels of organization.Read more about DocFusion</t>
        </is>
      </c>
    </row>
    <row r="37564">
      <c r="A37564" t="inlineStr">
        <is>
          <t>Collaboration</t>
        </is>
      </c>
      <c r="B37564" t="inlineStr">
        <is>
          <t>Document Generation</t>
        </is>
      </c>
      <c r="C37564" t="inlineStr">
        <is>
          <t>https://www.getapp.com/collaboration-software/document-generation/os/web-based</t>
        </is>
      </c>
      <c r="D37564" t="inlineStr">
        <is>
          <t>Josef</t>
        </is>
      </c>
      <c r="E37564" t="inlineStr">
        <is>
          <t>https://www.getapp.com/operations-management-software/a/josef/</t>
        </is>
      </c>
      <c r="F37564" t="inlineStr">
        <is>
          <t>Discover a whole new world of document generation. With Josef, you can easily automate the generation of any legal document and even automate document signing and execution to give you back precious time and deliver impactful results.Read more about Josef</t>
        </is>
      </c>
    </row>
    <row r="37565">
      <c r="A37565" t="inlineStr">
        <is>
          <t>Collaboration</t>
        </is>
      </c>
      <c r="B37565" t="inlineStr">
        <is>
          <t>Document Generation</t>
        </is>
      </c>
      <c r="C37565" t="inlineStr">
        <is>
          <t>https://www.getapp.com/collaboration-software/document-generation/os/web-based</t>
        </is>
      </c>
      <c r="D37565" t="inlineStr">
        <is>
          <t>Avokaado</t>
        </is>
      </c>
      <c r="E37565" t="inlineStr">
        <is>
          <t>https://www.getapp.com/operations-management-software/a/avokaado/</t>
        </is>
      </c>
      <c r="F37565" t="inlineStr">
        <is>
          <t>Avokaado is an all-in-one contract lifecycle management platform that helps teams generate even the most complex documents up to 98% faster and execute them from one single platform: clause-based contract automation, drafting based on smart templates, workflow management with digital signing.Read more about Avokaado</t>
        </is>
      </c>
    </row>
    <row r="37566">
      <c r="A37566" t="inlineStr">
        <is>
          <t>Collaboration</t>
        </is>
      </c>
      <c r="B37566" t="inlineStr">
        <is>
          <t>Document Generation</t>
        </is>
      </c>
      <c r="C37566" t="inlineStr">
        <is>
          <t>https://www.getapp.com/collaboration-software/document-generation/os/web-based</t>
        </is>
      </c>
      <c r="D37566" t="inlineStr">
        <is>
          <t>Templafy</t>
        </is>
      </c>
      <c r="E37566" t="inlineStr">
        <is>
          <t>https://www.getapp.com/collaboration-software/a/templafy/</t>
        </is>
      </c>
      <c r="F37566" t="inlineStr">
        <is>
          <t>Streamlined production of company compliant contracts, proposals and sales collateral. With Templafy, documents, presentations and email templates are automatically loaded with up-to-date visual brand identity, legal disclaimers and employee information.Read more about Templafy</t>
        </is>
      </c>
    </row>
    <row r="37567">
      <c r="A37567" t="inlineStr">
        <is>
          <t>Collaboration</t>
        </is>
      </c>
      <c r="B37567" t="inlineStr">
        <is>
          <t>Document Generation</t>
        </is>
      </c>
      <c r="C37567" t="inlineStr">
        <is>
          <t>https://www.getapp.com/collaboration-software/document-generation/os/web-based</t>
        </is>
      </c>
      <c r="D37567" t="inlineStr">
        <is>
          <t>Blocks</t>
        </is>
      </c>
      <c r="E37567" t="inlineStr">
        <is>
          <t>https://www.getapp.com/collaboration-software/a/blocks/</t>
        </is>
      </c>
      <c r="F37567" t="inlineStr">
        <is>
          <t>Create fully responsive HTML email templates for any niche with our AI-powered email builder.Read more about Blocks</t>
        </is>
      </c>
    </row>
    <row r="37568">
      <c r="A37568" t="inlineStr">
        <is>
          <t>Collaboration</t>
        </is>
      </c>
      <c r="B37568" t="inlineStr">
        <is>
          <t>Document Generation</t>
        </is>
      </c>
      <c r="C37568" t="inlineStr">
        <is>
          <t>https://www.getapp.com/collaboration-software/document-generation/os/web-based</t>
        </is>
      </c>
      <c r="D37568" t="inlineStr">
        <is>
          <t>Skello</t>
        </is>
      </c>
      <c r="E37568" t="inlineStr">
        <is>
          <t>https://www.getapp.com/project-management-planning-software/a/skello/</t>
        </is>
      </c>
      <c r="F37568" t="inlineStr">
        <is>
          <t>Skello is a SaaS HR management solution built to optimise and automate the organisation of shift workers, from scheduling to payroll preparation. It helps over 10,000 customers make the best decisions by freeing them from the mental workload and risk of error.Read more about Skello</t>
        </is>
      </c>
    </row>
    <row r="37569">
      <c r="A37569" t="inlineStr">
        <is>
          <t>Collaboration</t>
        </is>
      </c>
      <c r="B37569" t="inlineStr">
        <is>
          <t>Document Generation</t>
        </is>
      </c>
      <c r="C37569" t="inlineStr">
        <is>
          <t>https://www.getapp.com/collaboration-software/document-generation/os/web-based</t>
        </is>
      </c>
      <c r="D37569" t="inlineStr">
        <is>
          <t>Almanac</t>
        </is>
      </c>
      <c r="E37569" t="inlineStr">
        <is>
          <t>https://www.getapp.com/collaboration-software/a/almanac/</t>
        </is>
      </c>
      <c r="F37569" t="inlineStr">
        <is>
          <t>Almanac is a platform for async work, built around a document editor with powerful version control.Read more about Almanac</t>
        </is>
      </c>
    </row>
    <row r="37570">
      <c r="A37570" t="inlineStr">
        <is>
          <t>Collaboration</t>
        </is>
      </c>
      <c r="B37570" t="inlineStr">
        <is>
          <t>Document Generation</t>
        </is>
      </c>
      <c r="C37570" t="inlineStr">
        <is>
          <t>https://www.getapp.com/collaboration-software/document-generation/os/web-based</t>
        </is>
      </c>
      <c r="D37570" t="inlineStr">
        <is>
          <t>BaseCamp DAM-PIM</t>
        </is>
      </c>
      <c r="E37570" t="inlineStr">
        <is>
          <t>https://www.getapp.com/marketing-software/a/basecamp-studio/</t>
        </is>
      </c>
      <c r="F37570" t="inlineStr">
        <is>
          <t>BaseCamp DAM is a digital asset management solution that helps businesses handle access rights to various digital assets from within a centralized source. It includes a content repository with filtering and search capabilities to streamline asset management processes for team members.Read more about BaseCamp DAM-PIM</t>
        </is>
      </c>
    </row>
    <row r="37571">
      <c r="A37571" t="inlineStr">
        <is>
          <t>Collaboration</t>
        </is>
      </c>
      <c r="B37571" t="inlineStr">
        <is>
          <t>Document Generation</t>
        </is>
      </c>
      <c r="C37571" t="inlineStr">
        <is>
          <t>https://www.getapp.com/collaboration-software/document-generation/os/web-based</t>
        </is>
      </c>
      <c r="D37571" t="inlineStr">
        <is>
          <t>ParaCode</t>
        </is>
      </c>
      <c r="E37571" t="inlineStr">
        <is>
          <t>https://www.getapp.com/finance-accounting-software/a/paracode/</t>
        </is>
      </c>
      <c r="F37571" t="inlineStr">
        <is>
          <t>ParaCode is a cloud-based policy administration and claims management software platform that is product agnostic and is aimed at anyone in the insurance market including MGA’s, Brokers and Insurers who want to take advantage of our Broker portal, Marketplace and Online sales functionality.Read more about ParaCode</t>
        </is>
      </c>
    </row>
    <row r="37572">
      <c r="A37572" t="inlineStr">
        <is>
          <t>Collaboration</t>
        </is>
      </c>
      <c r="B37572" t="inlineStr">
        <is>
          <t>Document Generation</t>
        </is>
      </c>
      <c r="C37572" t="inlineStr">
        <is>
          <t>https://www.getapp.com/collaboration-software/document-generation/os/web-based</t>
        </is>
      </c>
      <c r="D37572" t="inlineStr">
        <is>
          <t>EraCLM</t>
        </is>
      </c>
      <c r="E37572" t="inlineStr">
        <is>
          <t>https://www.getapp.com/all-software/a/contractroom-1/</t>
        </is>
      </c>
      <c r="F37572" t="inlineStr">
        <is>
          <t>EraCLM is an innovative CLM solution that increases staff efficiency, enhances collaboration, and speeds the close of contracts.Read more about EraCLM</t>
        </is>
      </c>
    </row>
    <row r="37573">
      <c r="A37573" t="inlineStr">
        <is>
          <t>Collaboration</t>
        </is>
      </c>
      <c r="B37573" t="inlineStr">
        <is>
          <t>Document Generation</t>
        </is>
      </c>
      <c r="C37573" t="inlineStr">
        <is>
          <t>https://www.getapp.com/collaboration-software/document-generation/os/web-based</t>
        </is>
      </c>
      <c r="D37573" t="inlineStr">
        <is>
          <t>SmartIQ</t>
        </is>
      </c>
      <c r="E37573" t="inlineStr">
        <is>
          <t>https://www.getapp.com/operations-management-software/a/intelledox/</t>
        </is>
      </c>
      <c r="F37573" t="inlineStr">
        <is>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is>
      </c>
    </row>
    <row r="37574">
      <c r="A37574" t="inlineStr">
        <is>
          <t>Collaboration</t>
        </is>
      </c>
      <c r="B37574" t="inlineStr">
        <is>
          <t>Document Generation</t>
        </is>
      </c>
      <c r="C37574" t="inlineStr">
        <is>
          <t>https://www.getapp.com/collaboration-software/document-generation/os/web-based</t>
        </is>
      </c>
      <c r="D37574" t="inlineStr">
        <is>
          <t>Condor Suite</t>
        </is>
      </c>
      <c r="E37574" t="inlineStr">
        <is>
          <t>https://www.getapp.com/operations-management-software/a/condor-suite/</t>
        </is>
      </c>
      <c r="F37574" t="inlineStr">
        <is>
          <t>Condor Suite is a process automation software solution that elevates how companies manage their key areas of accounting, occupational health and safety, and human talent.Read more about Condor Suite</t>
        </is>
      </c>
    </row>
    <row r="37575">
      <c r="A37575" t="inlineStr">
        <is>
          <t>Collaboration</t>
        </is>
      </c>
      <c r="B37575" t="inlineStr">
        <is>
          <t>Document Generation</t>
        </is>
      </c>
      <c r="C37575" t="inlineStr">
        <is>
          <t>https://www.getapp.com/collaboration-software/document-generation/os/web-based</t>
        </is>
      </c>
      <c r="D37575" t="inlineStr">
        <is>
          <t>UpSlide</t>
        </is>
      </c>
      <c r="E37575" t="inlineStr">
        <is>
          <t>https://www.getapp.com/collaboration-software/a/upslide/</t>
        </is>
      </c>
      <c r="F37575" t="inlineStr">
        <is>
          <t>UpSlide is the leading branding and productivity solution for enterprise businesses. We specialise in supporting financial and professional services firms.Our 65+ features empower professionals in 60+ countries to build and distribute flawless, brand-compliant reports in less time.Read more about UpSlide</t>
        </is>
      </c>
    </row>
    <row r="37576">
      <c r="A37576" t="inlineStr">
        <is>
          <t>Collaboration</t>
        </is>
      </c>
      <c r="B37576" t="inlineStr">
        <is>
          <t>Document Generation</t>
        </is>
      </c>
      <c r="C37576" t="inlineStr">
        <is>
          <t>https://www.getapp.com/collaboration-software/document-generation/os/web-based</t>
        </is>
      </c>
      <c r="D37576" t="inlineStr">
        <is>
          <t>KnowledgeLake</t>
        </is>
      </c>
      <c r="E37576" t="inlineStr">
        <is>
          <t>https://www.getapp.com/collaboration-software/a/knowledgelake/</t>
        </is>
      </c>
      <c r="F37576" t="inlineStr">
        <is>
          <t>KnowledgeLake is a document management and enterprise data capture software that helps businesses utilize artificial intelligence (AI) and machine learning (ML) technologies to extract, process, and manage information from within a unified platform. It enables team members to identify, classify, and process high-volume documents from multiple sources, including Microsoft Office, Outlook, Power Platform, and Azure solutions.Read more about KnowledgeLake</t>
        </is>
      </c>
    </row>
    <row r="37577">
      <c r="A37577" t="inlineStr">
        <is>
          <t>Collaboration</t>
        </is>
      </c>
      <c r="B37577" t="inlineStr">
        <is>
          <t>Document Generation</t>
        </is>
      </c>
      <c r="C37577" t="inlineStr">
        <is>
          <t>https://www.getapp.com/collaboration-software/document-generation/os/web-based</t>
        </is>
      </c>
      <c r="D37577" t="inlineStr">
        <is>
          <t>Contractify</t>
        </is>
      </c>
      <c r="E37577" t="inlineStr">
        <is>
          <t>https://www.getapp.com/operations-management-software/a/contractify/</t>
        </is>
      </c>
      <c r="F37577" t="inlineStr">
        <is>
          <t>Missing opportunities due to inefficient contract flows? There's an easier way to manage contracts and avoid automatic renewals. Start centralizing and improving collaboration &amp; contracts with Contractify todayRead more about Contractify</t>
        </is>
      </c>
    </row>
    <row r="37578">
      <c r="A37578" t="inlineStr">
        <is>
          <t>Collaboration</t>
        </is>
      </c>
      <c r="B37578" t="inlineStr">
        <is>
          <t>Document Generation</t>
        </is>
      </c>
      <c r="C37578" t="inlineStr">
        <is>
          <t>https://www.getapp.com/collaboration-software/document-generation/os/web-based</t>
        </is>
      </c>
      <c r="D37578" t="inlineStr">
        <is>
          <t>Formstack Suite</t>
        </is>
      </c>
      <c r="E37578" t="inlineStr">
        <is>
          <t>https://www.getapp.com/operations-management-software/a/formstack-platform/</t>
        </is>
      </c>
      <c r="F37578" t="inlineStr">
        <is>
          <t>Formstack is a cloud-based form building solution that helps organizations with the tools to build online forms, collect information, integrate systems, automate workflows, and more.Read more about Formstack Suite</t>
        </is>
      </c>
    </row>
    <row r="37579">
      <c r="A37579" t="inlineStr">
        <is>
          <t>Collaboration</t>
        </is>
      </c>
      <c r="B37579" t="inlineStr">
        <is>
          <t>Document Generation</t>
        </is>
      </c>
      <c r="C37579" t="inlineStr">
        <is>
          <t>https://www.getapp.com/collaboration-software/document-generation/os/web-based</t>
        </is>
      </c>
      <c r="D37579" t="inlineStr">
        <is>
          <t>TRATO</t>
        </is>
      </c>
      <c r="E37579" t="inlineStr">
        <is>
          <t>https://www.getapp.com/operations-management-software/a/trato/</t>
        </is>
      </c>
      <c r="F37579" t="inlineStr">
        <is>
          <t>TRATO offers easy-to-use features designed to simplify how a company writes, reviews &amp; delivers contracts.Read more about TRATO</t>
        </is>
      </c>
    </row>
    <row r="37580">
      <c r="A37580" t="inlineStr">
        <is>
          <t>Collaboration</t>
        </is>
      </c>
      <c r="B37580" t="inlineStr">
        <is>
          <t>Document Generation</t>
        </is>
      </c>
      <c r="C37580" t="inlineStr">
        <is>
          <t>https://www.getapp.com/collaboration-software/document-generation/os/web-based</t>
        </is>
      </c>
      <c r="D37580" t="inlineStr">
        <is>
          <t>MARK Studio</t>
        </is>
      </c>
      <c r="E37580" t="inlineStr">
        <is>
          <t>https://www.getapp.com/security-software/a/mark-studio/</t>
        </is>
      </c>
      <c r="F37580" t="inlineStr">
        <is>
          <t>MARK Studio is a credential management platform that enables the design, issuance, editing, and revocation of verifiable documents on the CORD blockchain. The tool allows for the creation of print-ready certificates and management of digital assets. The platform's bulk upload feature facilitates the issuance of multiple credentials simultaneously, each instantly delivered to the recipient's email as a verifiable credential.Read more about MARK Studio</t>
        </is>
      </c>
    </row>
    <row r="37581">
      <c r="A37581" t="inlineStr">
        <is>
          <t>Collaboration</t>
        </is>
      </c>
      <c r="B37581" t="inlineStr">
        <is>
          <t>Document Generation</t>
        </is>
      </c>
      <c r="C37581" t="inlineStr">
        <is>
          <t>https://www.getapp.com/collaboration-software/document-generation/os/web-based</t>
        </is>
      </c>
      <c r="D37581" t="inlineStr">
        <is>
          <t>ScopeStack</t>
        </is>
      </c>
      <c r="E37581" t="inlineStr">
        <is>
          <t>https://www.getapp.com/it-management-software/a/scopestack/</t>
        </is>
      </c>
      <c r="F37581" t="inlineStr">
        <is>
          <t>ScopeStack is a cloud-based sales automation tool designed to help IT service providers adjust and set up pricing and create statement of work (SOW) for clients. Features include project pipeline management, workflow approval, pricing calculator, team collaboration, audit history &amp; version control.Read more about ScopeStack</t>
        </is>
      </c>
    </row>
    <row r="37582">
      <c r="A37582" t="inlineStr">
        <is>
          <t>Collaboration</t>
        </is>
      </c>
      <c r="B37582" t="inlineStr">
        <is>
          <t>Document Generation</t>
        </is>
      </c>
      <c r="C37582" t="inlineStr">
        <is>
          <t>https://www.getapp.com/collaboration-software/document-generation/os/web-based</t>
        </is>
      </c>
      <c r="D37582" t="inlineStr">
        <is>
          <t>SYDLE ONE</t>
        </is>
      </c>
      <c r="E37582" t="inlineStr">
        <is>
          <t>https://www.getapp.com/all-software/a/sydle-one/</t>
        </is>
      </c>
      <c r="F37582" t="inlineStr">
        <is>
          <t>In a single platform, it combines the tools to customize content flows as well as document preparation, approval, and publication, manage permissions, have full versioning control, and more.Read more about SYDLE ONE</t>
        </is>
      </c>
    </row>
    <row r="37583">
      <c r="A37583" t="inlineStr">
        <is>
          <t>Collaboration</t>
        </is>
      </c>
      <c r="B37583" t="inlineStr">
        <is>
          <t>Document Generation</t>
        </is>
      </c>
      <c r="C37583" t="inlineStr">
        <is>
          <t>https://www.getapp.com/collaboration-software/document-generation/os/web-based</t>
        </is>
      </c>
      <c r="D37583" t="inlineStr">
        <is>
          <t>Knackly</t>
        </is>
      </c>
      <c r="E37583" t="inlineStr">
        <is>
          <t>https://www.getapp.com/collaboration-software/a/knackly/</t>
        </is>
      </c>
      <c r="F37583" t="inlineStr">
        <is>
          <t>Knackly is a document automation software designed to help law firms manage client intake processes, securely store files, and more using various tools. Customers can fill out information related to personal details, assets, accounts, brokerage, and miscellaneous items on an online platform.Read more about Knackly</t>
        </is>
      </c>
    </row>
    <row r="37584">
      <c r="A37584" t="inlineStr">
        <is>
          <t>Collaboration</t>
        </is>
      </c>
      <c r="B37584" t="inlineStr">
        <is>
          <t>Document Generation</t>
        </is>
      </c>
      <c r="C37584" t="inlineStr">
        <is>
          <t>https://www.getapp.com/collaboration-software/document-generation/os/web-based</t>
        </is>
      </c>
      <c r="D37584" t="inlineStr">
        <is>
          <t>Cloud Contracts 365</t>
        </is>
      </c>
      <c r="E37584" t="inlineStr">
        <is>
          <t>https://www.getapp.com/operations-management-software/a/cloud-contracts-365/</t>
        </is>
      </c>
      <c r="F37584" t="inlineStr">
        <is>
          <t>Cloud Contracts 365 platform is a lawyer-built contract management platform designed for technology companies of all sizes, from small business owners to large enterprises. The platform ensures that all contracts are compliant with legal requirements and provides secure storage for all documents.Read more about Cloud Contracts 365</t>
        </is>
      </c>
    </row>
    <row r="37585">
      <c r="A37585" t="inlineStr">
        <is>
          <t>Collaboration</t>
        </is>
      </c>
      <c r="B37585" t="inlineStr">
        <is>
          <t>Document Generation</t>
        </is>
      </c>
      <c r="C37585" t="inlineStr">
        <is>
          <t>https://www.getapp.com/collaboration-software/document-generation/os/web-based</t>
        </is>
      </c>
      <c r="D37585" t="inlineStr">
        <is>
          <t>DocJuris</t>
        </is>
      </c>
      <c r="E37585" t="inlineStr">
        <is>
          <t>https://www.getapp.com/operations-management-software/a/docjuris/</t>
        </is>
      </c>
      <c r="F37585" t="inlineStr">
        <is>
          <t>Review and markup contracts in minutes. Harness the power of DocJuris’ AI contract review software to cut cycle times, drive consistency, and deliver joy to your team.Read more about DocJuris</t>
        </is>
      </c>
    </row>
    <row r="37586">
      <c r="A37586" t="inlineStr">
        <is>
          <t>Collaboration</t>
        </is>
      </c>
      <c r="B37586" t="inlineStr">
        <is>
          <t>Document Generation</t>
        </is>
      </c>
      <c r="C37586" t="inlineStr">
        <is>
          <t>https://www.getapp.com/collaboration-software/document-generation/os/web-based</t>
        </is>
      </c>
      <c r="D37586" t="inlineStr">
        <is>
          <t>Bounsel Flow</t>
        </is>
      </c>
      <c r="E37586" t="inlineStr">
        <is>
          <t>https://www.getapp.com/operations-management-software/a/bounsel/</t>
        </is>
      </c>
      <c r="F37586" t="inlineStr">
        <is>
          <t>The all-in-one CLM software powered by artificial intelligence.Read more about Bounsel Flow</t>
        </is>
      </c>
    </row>
    <row r="37587">
      <c r="A37587" t="inlineStr">
        <is>
          <t>Collaboration</t>
        </is>
      </c>
      <c r="B37587" t="inlineStr">
        <is>
          <t>Document Generation</t>
        </is>
      </c>
      <c r="C37587" t="inlineStr">
        <is>
          <t>https://www.getapp.com/collaboration-software/document-generation/os/web-based</t>
        </is>
      </c>
      <c r="D37587" t="inlineStr">
        <is>
          <t>Clicksign</t>
        </is>
      </c>
      <c r="E37587" t="inlineStr">
        <is>
          <t>https://www.getapp.com/collaboration-software/a/clicksign/</t>
        </is>
      </c>
      <c r="F37587" t="inlineStr">
        <is>
          <t>Clicksign is a digital signature and document management solution that allows users to sign valid legal documents with any internet-connected device and forward them via email, WhatsApp, or SMS, and they can choose whether or not to include a digital certificate. Available in Portuguese for Brazil.Read more about Clicksign</t>
        </is>
      </c>
    </row>
    <row r="37588">
      <c r="A37588" t="inlineStr">
        <is>
          <t>Collaboration</t>
        </is>
      </c>
      <c r="B37588" t="inlineStr">
        <is>
          <t>Document Generation</t>
        </is>
      </c>
      <c r="C37588" t="inlineStr">
        <is>
          <t>https://www.getapp.com/collaboration-software/document-generation/os/web-based</t>
        </is>
      </c>
      <c r="D37588" t="inlineStr">
        <is>
          <t>Docutain Scanner SDK</t>
        </is>
      </c>
      <c r="E37588" t="inlineStr">
        <is>
          <t>https://www.getapp.com/emerging-technology-software/a/docutain-scanner-sdk/</t>
        </is>
      </c>
      <c r="F37588" t="inlineStr">
        <is>
          <t>Docutain Scanner SDK is a quick &amp; easy integration SDK package for companies from all industries such as insurance, logistics, banking, accounting, trades and more who want to optimize their processes in real time.Read more about Docutain Scanner SDK</t>
        </is>
      </c>
    </row>
    <row r="37589">
      <c r="A37589" t="inlineStr">
        <is>
          <t>Collaboration</t>
        </is>
      </c>
      <c r="B37589" t="inlineStr">
        <is>
          <t>Document Generation</t>
        </is>
      </c>
      <c r="C37589" t="inlineStr">
        <is>
          <t>https://www.getapp.com/collaboration-software/document-generation/os/web-based</t>
        </is>
      </c>
      <c r="D37589" t="inlineStr">
        <is>
          <t>Clause9</t>
        </is>
      </c>
      <c r="E37589" t="inlineStr">
        <is>
          <t>https://www.getapp.com/collaboration-software/a/clausebase/</t>
        </is>
      </c>
      <c r="F37589" t="inlineStr">
        <is>
          <t>Clause9 is a document automation platform that allows lawyers, in-house counsel, and commercial teams to draft bespoke documents in a matter of minutes. Organisations worldwide are using Clause9 to draft smarter and empower their employees.Read more about Clause9</t>
        </is>
      </c>
    </row>
    <row r="37590">
      <c r="A37590" t="inlineStr">
        <is>
          <t>Collaboration</t>
        </is>
      </c>
      <c r="B37590" t="inlineStr">
        <is>
          <t>Document Generation</t>
        </is>
      </c>
      <c r="C37590" t="inlineStr">
        <is>
          <t>https://www.getapp.com/collaboration-software/document-generation/os/web-based</t>
        </is>
      </c>
      <c r="D37590" t="inlineStr">
        <is>
          <t>Pdftools</t>
        </is>
      </c>
      <c r="E37590" t="inlineStr">
        <is>
          <t>https://www.getapp.com/business-intelligence-analytics-software/a/pdftools/</t>
        </is>
      </c>
      <c r="F37590" t="inlineStr">
        <is>
          <t>Pdftools offers a comprehensive PDF suite for compression, conversion, generation, editing, digital signatures, OCR, and PDF/A.Read more about Pdftools</t>
        </is>
      </c>
    </row>
    <row r="37591">
      <c r="A37591" t="inlineStr">
        <is>
          <t>Collaboration</t>
        </is>
      </c>
      <c r="B37591" t="inlineStr">
        <is>
          <t>Document Generation</t>
        </is>
      </c>
      <c r="C37591" t="inlineStr">
        <is>
          <t>https://www.getapp.com/collaboration-software/document-generation/os/web-based</t>
        </is>
      </c>
      <c r="D37591" t="inlineStr">
        <is>
          <t>Osidoc</t>
        </is>
      </c>
      <c r="E37591" t="inlineStr">
        <is>
          <t>https://www.getapp.com/collaboration-software/a/osidoc/</t>
        </is>
      </c>
      <c r="F37591" t="inlineStr">
        <is>
          <t>Osidoc assists with updating regulatory templates in real time and provides access to a web portal without any technical deployment. It offers integration with various third-party platforms.Read more about Osidoc</t>
        </is>
      </c>
    </row>
    <row r="37592">
      <c r="A37592" t="inlineStr">
        <is>
          <t>Collaboration</t>
        </is>
      </c>
      <c r="B37592" t="inlineStr">
        <is>
          <t>Document Generation</t>
        </is>
      </c>
      <c r="C37592" t="inlineStr">
        <is>
          <t>https://www.getapp.com/collaboration-software/document-generation/os/web-based</t>
        </is>
      </c>
      <c r="D37592" t="inlineStr">
        <is>
          <t>Xerox Workflow Central</t>
        </is>
      </c>
      <c r="E37592" t="inlineStr">
        <is>
          <t>https://www.getapp.com/collaboration-software/a/xerox-workflow-central/</t>
        </is>
      </c>
      <c r="F37592" t="inlineStr">
        <is>
          <t>Xerox® Workflow Central is a secure, cloud-based collection of productivity-enhancing document workflows with a simple monthly subscription. Transform physical and digital files instantly and solve everyday workflow challenges: translation, redaction, file conversion, and more.Read more about Xerox Workflow Central</t>
        </is>
      </c>
    </row>
    <row r="37593">
      <c r="A37593" t="inlineStr">
        <is>
          <t>Collaboration</t>
        </is>
      </c>
      <c r="B37593" t="inlineStr">
        <is>
          <t>Document Generation</t>
        </is>
      </c>
      <c r="C37593" t="inlineStr">
        <is>
          <t>https://www.getapp.com/collaboration-software/document-generation/os/web-based</t>
        </is>
      </c>
      <c r="D37593" t="inlineStr">
        <is>
          <t>Doc Converter Pro</t>
        </is>
      </c>
      <c r="E37593" t="inlineStr">
        <is>
          <t>https://www.getapp.com/collaboration-software/a/doc-converter-pro/</t>
        </is>
      </c>
      <c r="F37593" t="inlineStr">
        <is>
          <t>Doc Converter Pro is a PDF solution that helps businesses batch convert files in multiple formats, such as Word, HTML, Open Doc and PDF from within a unified platform. It enables team members to utilize a drag-and-drop interface to add, select, and convert multiple files or folders at the same time.Read more about Doc Converter Pro</t>
        </is>
      </c>
    </row>
    <row r="37594">
      <c r="A37594" t="inlineStr">
        <is>
          <t>Collaboration</t>
        </is>
      </c>
      <c r="B37594" t="inlineStr">
        <is>
          <t>Document Generation</t>
        </is>
      </c>
      <c r="C37594" t="inlineStr">
        <is>
          <t>https://www.getapp.com/collaboration-software/document-generation/os/web-based</t>
        </is>
      </c>
      <c r="D37594" t="inlineStr">
        <is>
          <t>Pactly</t>
        </is>
      </c>
      <c r="E37594" t="inlineStr">
        <is>
          <t>https://www.getapp.com/legal-law-software/a/pactly/</t>
        </is>
      </c>
      <c r="F37594" t="inlineStr">
        <is>
          <t>Pactly is the contract management platform that streamlines the entire contract lifecycle, from drafting to signing to managing. Users can create contracts by selecting a template, answering basic questions, and receiving the first draft in their inbox. Teams can quickly identify changes or deviations from preferred positions within contracts.Read more about Pactly</t>
        </is>
      </c>
    </row>
    <row r="37595">
      <c r="A37595" t="inlineStr">
        <is>
          <t>Collaboration</t>
        </is>
      </c>
      <c r="B37595" t="inlineStr">
        <is>
          <t>Document Generation</t>
        </is>
      </c>
      <c r="C37595" t="inlineStr">
        <is>
          <t>https://www.getapp.com/collaboration-software/document-generation/os/web-based</t>
        </is>
      </c>
      <c r="D37595" t="inlineStr">
        <is>
          <t>ResumePro</t>
        </is>
      </c>
      <c r="E37595" t="inlineStr">
        <is>
          <t>https://www.getapp.com/collaboration-software/a/resumepro/</t>
        </is>
      </c>
      <c r="F37595" t="inlineStr">
        <is>
          <t>ResumePro is a resume-building tool that enables job seekers to generate, download and print resumes using customizable templates.Read more about ResumePro</t>
        </is>
      </c>
    </row>
    <row r="37596">
      <c r="A37596" t="inlineStr">
        <is>
          <t>Collaboration</t>
        </is>
      </c>
      <c r="B37596" t="inlineStr">
        <is>
          <t>Document Generation</t>
        </is>
      </c>
      <c r="C37596" t="inlineStr">
        <is>
          <t>https://www.getapp.com/collaboration-software/document-generation/os/web-based</t>
        </is>
      </c>
      <c r="D37596" t="inlineStr">
        <is>
          <t>DocPro</t>
        </is>
      </c>
      <c r="E37596" t="inlineStr">
        <is>
          <t>https://www.getapp.com/collaboration-software/a/docpro/</t>
        </is>
      </c>
      <c r="F37596" t="inlineStr">
        <is>
          <t>DocPro is a structured legal template platform providing pre-drafted documents with controlled customization. DocPro.com is a leading LegalTech platform designed to make legal documents affordable, fast, and accessible without the need for expensive lawyers.Read more about DocPro</t>
        </is>
      </c>
    </row>
    <row r="37597">
      <c r="A37597" t="inlineStr">
        <is>
          <t>Collaboration</t>
        </is>
      </c>
      <c r="B37597" t="inlineStr">
        <is>
          <t>Document Generation</t>
        </is>
      </c>
      <c r="C37597" t="inlineStr">
        <is>
          <t>https://www.getapp.com/collaboration-software/document-generation/os/web-based</t>
        </is>
      </c>
      <c r="D37597" t="inlineStr">
        <is>
          <t>Experlogix Document Automation</t>
        </is>
      </c>
      <c r="E37597" t="inlineStr">
        <is>
          <t>https://www.getapp.com/collaboration-software/a/experlogix-document-automation/</t>
        </is>
      </c>
      <c r="F37597" t="inlineStr">
        <is>
          <t>Experlogix's document generation and automation product is designed to help businesses streamline the entire document lifecycle, from creating contracts, quotes, policies, and agreements using templates to storing digital assets in a centralized repository.Read more about Experlogix Document Automation</t>
        </is>
      </c>
    </row>
    <row r="37598">
      <c r="A37598" t="inlineStr">
        <is>
          <t>Collaboration</t>
        </is>
      </c>
      <c r="B37598" t="inlineStr">
        <is>
          <t>Document Generation</t>
        </is>
      </c>
      <c r="C37598" t="inlineStr">
        <is>
          <t>https://www.getapp.com/collaboration-software/document-generation/os/web-based</t>
        </is>
      </c>
      <c r="D37598" t="inlineStr">
        <is>
          <t>Salesforce CPQ &amp; Billing</t>
        </is>
      </c>
      <c r="E37598" t="inlineStr">
        <is>
          <t>https://www.getapp.com/sales-software/a/steelbrick-cpq/</t>
        </is>
      </c>
      <c r="F37598" t="inlineStr">
        <is>
          <t>Salesforce CPQ is a configure price quote solution fully native to the Salesforce platform that delivers automated sales quoting with out-of-the-box capabilities like Guided Selling and Pricing &amp; Discount Schedules, to save time while turning around accurate branded proposals, all without leaving SalesforceRead more about Salesforce CPQ &amp; Billing</t>
        </is>
      </c>
    </row>
    <row r="37599">
      <c r="A37599" t="inlineStr">
        <is>
          <t>Collaboration</t>
        </is>
      </c>
      <c r="B37599" t="inlineStr">
        <is>
          <t>Document Generation</t>
        </is>
      </c>
      <c r="C37599" t="inlineStr">
        <is>
          <t>https://www.getapp.com/collaboration-software/document-generation/os/web-based</t>
        </is>
      </c>
      <c r="D37599" t="inlineStr">
        <is>
          <t>Deacom ERP</t>
        </is>
      </c>
      <c r="E37599" t="inlineStr">
        <is>
          <t>https://www.getapp.com/all-software/a/deacom-erp/</t>
        </is>
      </c>
      <c r="F37599" t="inlineStr">
        <is>
          <t>Deacom ERP is a comprehensive enterprise resource planning solution designed to handle the unique requirements of batch and process manufacturers.Read more about Deacom ERP</t>
        </is>
      </c>
    </row>
    <row r="37600">
      <c r="A37600" t="inlineStr">
        <is>
          <t>Collaboration</t>
        </is>
      </c>
      <c r="B37600" t="inlineStr">
        <is>
          <t>Document Generation</t>
        </is>
      </c>
      <c r="C37600" t="inlineStr">
        <is>
          <t>https://www.getapp.com/collaboration-software/document-generation/os/web-based</t>
        </is>
      </c>
      <c r="D37600" t="inlineStr">
        <is>
          <t>virsaic</t>
        </is>
      </c>
      <c r="E37600" t="inlineStr">
        <is>
          <t>https://www.getapp.com/marketing-software/a/virsaic/</t>
        </is>
      </c>
      <c r="F37600" t="inlineStr">
        <is>
          <t>virsaic is an all-in-one customer experience management (CXM) platform and digital ecosystem that provides multiple capabilities to manage customer communications and digital interactions across all channels and devices, outbound and inbound, especially in highly regulated markets.Read more about virsaic</t>
        </is>
      </c>
    </row>
    <row r="37601">
      <c r="A37601" t="inlineStr">
        <is>
          <t>Collaboration</t>
        </is>
      </c>
      <c r="B37601" t="inlineStr">
        <is>
          <t>Document Generation</t>
        </is>
      </c>
      <c r="C37601" t="inlineStr">
        <is>
          <t>https://www.getapp.com/collaboration-software/document-generation/os/web-based</t>
        </is>
      </c>
      <c r="D37601" t="inlineStr">
        <is>
          <t>netLex</t>
        </is>
      </c>
      <c r="E37601" t="inlineStr">
        <is>
          <t>https://www.getapp.com/collaboration-software/a/netlex/</t>
        </is>
      </c>
      <c r="F37601" t="inlineStr">
        <is>
          <t>netLex is an end-to-end platform used by leading companies to manage their contracts’ lifecycle. Gain +240% productivity by automating document creation and configuring intelligent workflows, as well as extracting data for management and intelligence panels.Read more about netLex</t>
        </is>
      </c>
    </row>
    <row r="37602">
      <c r="A37602" t="inlineStr">
        <is>
          <t>Collaboration</t>
        </is>
      </c>
      <c r="B37602" t="inlineStr">
        <is>
          <t>Document Generation</t>
        </is>
      </c>
      <c r="C37602" t="inlineStr">
        <is>
          <t>https://www.getapp.com/collaboration-software/document-generation/os/web-based</t>
        </is>
      </c>
      <c r="D37602" t="inlineStr">
        <is>
          <t>Docunize</t>
        </is>
      </c>
      <c r="E37602" t="inlineStr">
        <is>
          <t>https://www.getapp.com/collaboration-software/a/docunize/</t>
        </is>
      </c>
      <c r="F37602" t="inlineStr">
        <is>
          <t>Users can create better Office documents more quickly, saving valuable time and allowing them to focus on content. It provides relevant, work-specific templates for each user, ensuring they have access to brand-compliant and up-to-date templates. Intelligent templates lead to customized documents.Read more about Docunize</t>
        </is>
      </c>
    </row>
    <row r="37603">
      <c r="A37603" t="inlineStr">
        <is>
          <t>Collaboration</t>
        </is>
      </c>
      <c r="B37603" t="inlineStr">
        <is>
          <t>Document Generation</t>
        </is>
      </c>
      <c r="C37603" t="inlineStr">
        <is>
          <t>https://www.getapp.com/collaboration-software/document-generation/os/web-based</t>
        </is>
      </c>
      <c r="D37603" t="inlineStr">
        <is>
          <t>Scrive</t>
        </is>
      </c>
      <c r="E37603" t="inlineStr">
        <is>
          <t>https://www.getapp.com/operations-management-software/a/scrive/</t>
        </is>
      </c>
      <c r="F37603" t="inlineStr">
        <is>
          <t>Scrive is a cloud-based identification management solution designed to help businesses manage processes related to electronic signature capture and identity verification relating to forms or contracts. The platform enables organizations to share, sign, and manage documents using mobile devices.Read more about Scrive</t>
        </is>
      </c>
    </row>
    <row r="37604">
      <c r="A37604" t="inlineStr">
        <is>
          <t>Collaboration</t>
        </is>
      </c>
      <c r="B37604" t="inlineStr">
        <is>
          <t>Document Generation</t>
        </is>
      </c>
      <c r="C37604" t="inlineStr">
        <is>
          <t>https://www.getapp.com/collaboration-software/document-generation/os/web-based</t>
        </is>
      </c>
      <c r="D37604" t="inlineStr">
        <is>
          <t>EasySend</t>
        </is>
      </c>
      <c r="E37604" t="inlineStr">
        <is>
          <t>https://www.getapp.com/website-ecommerce-software/a/easysend/</t>
        </is>
      </c>
      <c r="F37604" t="inlineStr">
        <is>
          <t>EasySend is the no-code platform designed for enterprises to build and manage digital processes, streamline customer data intake, and automate workflows.Read more about EasySend</t>
        </is>
      </c>
    </row>
    <row r="37605">
      <c r="A37605" t="inlineStr">
        <is>
          <t>Collaboration</t>
        </is>
      </c>
      <c r="B37605" t="inlineStr">
        <is>
          <t>Document Generation</t>
        </is>
      </c>
      <c r="C37605" t="inlineStr">
        <is>
          <t>https://www.getapp.com/collaboration-software/document-generation/os/web-based</t>
        </is>
      </c>
      <c r="D37605" t="inlineStr">
        <is>
          <t>Azuba CCM Platform</t>
        </is>
      </c>
      <c r="E37605" t="inlineStr">
        <is>
          <t>https://www.getapp.com/customer-service-support-software/a/azuba-ccm-platform/</t>
        </is>
      </c>
      <c r="F37605" t="inlineStr">
        <is>
          <t>Azuba's platform enhances customer communication by providing a unified hub for seamless data exchange &amp; interactions across multiple channels. Azuba's CCM Platform supports efficient healthcare workflows with customizable solutions, improving efficiencies, patient care &amp; customer relationships.Read more about Azuba CCM Platform</t>
        </is>
      </c>
    </row>
    <row r="37606">
      <c r="A37606" t="inlineStr">
        <is>
          <t>Collaboration</t>
        </is>
      </c>
      <c r="B37606" t="inlineStr">
        <is>
          <t>Document Generation</t>
        </is>
      </c>
      <c r="C37606" t="inlineStr">
        <is>
          <t>https://www.getapp.com/collaboration-software/document-generation/os/web-based</t>
        </is>
      </c>
      <c r="D37606" t="inlineStr">
        <is>
          <t>S-Docs</t>
        </is>
      </c>
      <c r="E37606" t="inlineStr">
        <is>
          <t>https://www.getapp.com/collaboration-software/a/s-docs/</t>
        </is>
      </c>
      <c r="F37606" t="inlineStr">
        <is>
          <t>Create powerful templates that automatically merge your Salesforce or HubSpot data into stunning documents. With one or fewer clicks, generate documents that process logic, user input, and more - and edit the final result right within HubSpot or Salesforce.Read more about S-Docs</t>
        </is>
      </c>
    </row>
    <row r="37607">
      <c r="A37607" t="inlineStr">
        <is>
          <t>Collaboration</t>
        </is>
      </c>
      <c r="B37607" t="inlineStr">
        <is>
          <t>Document Generation</t>
        </is>
      </c>
      <c r="C37607" t="inlineStr">
        <is>
          <t>https://www.getapp.com/collaboration-software/document-generation/os/web-based</t>
        </is>
      </c>
      <c r="D37607" t="inlineStr">
        <is>
          <t>Elixir</t>
        </is>
      </c>
      <c r="E37607" t="inlineStr">
        <is>
          <t>https://www.getapp.com/website-ecommerce-software/a/elixir-1/</t>
        </is>
      </c>
      <c r="F37607" t="inlineStr">
        <is>
          <t>Elixir Cloud: A revolutionary CCM platform that combines deep industry experience and cloud-native technology to transform customer communications.Read more about Elixir</t>
        </is>
      </c>
    </row>
    <row r="37608">
      <c r="A37608" t="inlineStr">
        <is>
          <t>Collaboration</t>
        </is>
      </c>
      <c r="B37608" t="inlineStr">
        <is>
          <t>Document Generation</t>
        </is>
      </c>
      <c r="C37608" t="inlineStr">
        <is>
          <t>https://www.getapp.com/collaboration-software/document-generation/os/web-based</t>
        </is>
      </c>
      <c r="D37608" t="inlineStr">
        <is>
          <t>InBetween Digital Publishing</t>
        </is>
      </c>
      <c r="E37608" t="inlineStr">
        <is>
          <t>https://www.getapp.com/industries-software/a/inbetween/</t>
        </is>
      </c>
      <c r="F37608" t="inlineStr">
        <is>
          <t>IInBetween digital publishing solutions offers both realtime fully or partially automated publications in a variety of output formats, languages to create catalogs, sales folders, price lists,  datasheets. Significant time and cost savings are coupled with increased quality and reduced errors.Read more about InBetween Digital Publishing</t>
        </is>
      </c>
    </row>
    <row r="37609">
      <c r="A37609" t="inlineStr">
        <is>
          <t>Collaboration</t>
        </is>
      </c>
      <c r="B37609" t="inlineStr">
        <is>
          <t>Document Generation</t>
        </is>
      </c>
      <c r="C37609" t="inlineStr">
        <is>
          <t>https://www.getapp.com/collaboration-software/document-generation/os/web-based</t>
        </is>
      </c>
      <c r="D37609" t="inlineStr">
        <is>
          <t>eSigns</t>
        </is>
      </c>
      <c r="E37609" t="inlineStr">
        <is>
          <t>https://www.getapp.com/operations-management-software/a/esigns/</t>
        </is>
      </c>
      <c r="F37609" t="inlineStr">
        <is>
          <t>eSigns is a secure digital signature software solution with standardized templates, collaboration tools and forms.Read more about eSigns</t>
        </is>
      </c>
    </row>
    <row r="37610">
      <c r="A37610" t="inlineStr">
        <is>
          <t>Collaboration</t>
        </is>
      </c>
      <c r="B37610" t="inlineStr">
        <is>
          <t>Document Generation</t>
        </is>
      </c>
      <c r="C37610" t="inlineStr">
        <is>
          <t>https://www.getapp.com/collaboration-software/document-generation/os/web-based</t>
        </is>
      </c>
      <c r="D37610" t="inlineStr">
        <is>
          <t>dls | document control</t>
        </is>
      </c>
      <c r="E37610" t="inlineStr">
        <is>
          <t>https://www.getapp.com/collaboration-software/a/document-control-1/</t>
        </is>
      </c>
      <c r="F37610" t="inlineStr">
        <is>
          <t>Document Control streamlines document creation, revision, and electronic signature. It offers advanced features such as GxP-compliant digital signatures, controlled printing, and archiving for regulated industries. It has a Windows and web-based front end and also has a periodic review feature.Read more about dls | document control</t>
        </is>
      </c>
    </row>
    <row r="37611">
      <c r="A37611" t="inlineStr">
        <is>
          <t>Collaboration</t>
        </is>
      </c>
      <c r="B37611" t="inlineStr">
        <is>
          <t>Document Generation</t>
        </is>
      </c>
      <c r="C37611" t="inlineStr">
        <is>
          <t>https://www.getapp.com/collaboration-software/document-generation/os/web-based</t>
        </is>
      </c>
      <c r="D37611" t="inlineStr">
        <is>
          <t>Docs Made Easy</t>
        </is>
      </c>
      <c r="E37611" t="inlineStr">
        <is>
          <t>https://www.getapp.com/collaboration-software/a/docs-made-easy/</t>
        </is>
      </c>
      <c r="F37611" t="inlineStr">
        <is>
          <t>Boost productivity with Docs Made Easy, the ultimate Salesforce document generation tool. Create professional docs in secondsRead more about Docs Made Easy</t>
        </is>
      </c>
    </row>
    <row r="37612">
      <c r="A37612" t="inlineStr">
        <is>
          <t>Collaboration</t>
        </is>
      </c>
      <c r="B37612" t="inlineStr">
        <is>
          <t>Document Generation</t>
        </is>
      </c>
      <c r="C37612" t="inlineStr">
        <is>
          <t>https://www.getapp.com/collaboration-software/document-generation/os/web-based</t>
        </is>
      </c>
      <c r="D37612" t="inlineStr">
        <is>
          <t>Sonat</t>
        </is>
      </c>
      <c r="E37612" t="inlineStr">
        <is>
          <t>https://www.getapp.com/collaboration-software/a/sonat/</t>
        </is>
      </c>
      <c r="F37612" t="inlineStr">
        <is>
          <t>Sonat is a documentation tool that helps create and manage online manuals, user guides, knowledge bases, instructions, and tutorials.Read more about Sonat</t>
        </is>
      </c>
    </row>
    <row r="37613">
      <c r="A37613" t="inlineStr">
        <is>
          <t>Collaboration</t>
        </is>
      </c>
      <c r="B37613" t="inlineStr">
        <is>
          <t>Document Generation</t>
        </is>
      </c>
      <c r="C37613" t="inlineStr">
        <is>
          <t>https://www.getapp.com/collaboration-software/document-generation/os/web-based</t>
        </is>
      </c>
      <c r="D37613" t="inlineStr">
        <is>
          <t>SmartDocuments</t>
        </is>
      </c>
      <c r="E37613" t="inlineStr">
        <is>
          <t>https://www.getapp.com/collaboration-software/a/smartdocuments/</t>
        </is>
      </c>
      <c r="F37613" t="inlineStr">
        <is>
          <t>SmartDocuments is a template-driven document creation and automation solution which supports document template management, corporate identity compliance, and high volumes of document output, enabling users to create &amp; manage templates for letters, mailings, invoices, and more conveniently onlineRead more about SmartDocuments</t>
        </is>
      </c>
    </row>
    <row r="37614">
      <c r="A37614" t="inlineStr">
        <is>
          <t>Collaboration</t>
        </is>
      </c>
      <c r="B37614" t="inlineStr">
        <is>
          <t>Document Generation</t>
        </is>
      </c>
      <c r="C37614" t="inlineStr">
        <is>
          <t>https://www.getapp.com/collaboration-software/document-generation/os/web-based</t>
        </is>
      </c>
      <c r="D37614" t="inlineStr">
        <is>
          <t>BlueDocs</t>
        </is>
      </c>
      <c r="E37614" t="inlineStr">
        <is>
          <t>https://www.getapp.com/collaboration-software/a/bluedocs/</t>
        </is>
      </c>
      <c r="F37614" t="inlineStr">
        <is>
          <t>BlueDocs makes internal document creation simple. From onboarding flows to training materials, you can write, format, and assign everything from one clean dashboard. It’s fast to build, easy to track, and finally stops the copy-paste chaos across files.Read more about BlueDocs</t>
        </is>
      </c>
    </row>
    <row r="37615">
      <c r="A37615" t="inlineStr">
        <is>
          <t>Collaboration</t>
        </is>
      </c>
      <c r="B37615" t="inlineStr">
        <is>
          <t>Document Generation</t>
        </is>
      </c>
      <c r="C37615" t="inlineStr">
        <is>
          <t>https://www.getapp.com/collaboration-software/document-generation/os/web-based</t>
        </is>
      </c>
      <c r="D37615" t="inlineStr">
        <is>
          <t>Approovd</t>
        </is>
      </c>
      <c r="E37615" t="inlineStr">
        <is>
          <t>https://www.getapp.com/collaboration-software/a/approovd/</t>
        </is>
      </c>
      <c r="F37615" t="inlineStr">
        <is>
          <t>Approovd AG is the best tool to create, manage and sign legal documents.Read more about Approovd</t>
        </is>
      </c>
    </row>
    <row r="37616">
      <c r="A37616" t="inlineStr">
        <is>
          <t>Collaboration</t>
        </is>
      </c>
      <c r="B37616" t="inlineStr">
        <is>
          <t>Document Generation</t>
        </is>
      </c>
      <c r="C37616" t="inlineStr">
        <is>
          <t>https://www.getapp.com/collaboration-software/document-generation/os/web-based</t>
        </is>
      </c>
      <c r="D37616" t="inlineStr">
        <is>
          <t>Adlib</t>
        </is>
      </c>
      <c r="E37616" t="inlineStr">
        <is>
          <t>https://www.getapp.com/all-software/a/adlib-1/</t>
        </is>
      </c>
      <c r="F37616" t="inlineStr">
        <is>
          <t>Adlib is the leading document &amp; data transformation platform helping highly-regulated enterprise organizations expedite go-to-market activities, streamline operations, reduce compliance and regulatory risks.Read more about Adlib</t>
        </is>
      </c>
    </row>
    <row r="37617">
      <c r="A37617" t="inlineStr">
        <is>
          <t>Collaboration</t>
        </is>
      </c>
      <c r="B37617" t="inlineStr">
        <is>
          <t>Document Generation</t>
        </is>
      </c>
      <c r="C37617" t="inlineStr">
        <is>
          <t>https://www.getapp.com/collaboration-software/document-generation/os/web-based</t>
        </is>
      </c>
      <c r="D37617" t="inlineStr">
        <is>
          <t>CAS Merlin CPQ</t>
        </is>
      </c>
      <c r="E37617" t="inlineStr">
        <is>
          <t>https://www.getapp.com/sales-software/a/merlin-cpq/</t>
        </is>
      </c>
      <c r="F37617" t="inlineStr">
        <is>
          <t>Reach the next level of agile, efficient sales with our CPQ + AIA software solution. Whether it's digital sales processes, custom-fit and customer-centric quoting, or guided selling with the help of smart CPQ assistants.Read more about CAS Merlin CPQ</t>
        </is>
      </c>
    </row>
    <row r="37618">
      <c r="A37618" t="inlineStr">
        <is>
          <t>Collaboration</t>
        </is>
      </c>
      <c r="B37618" t="inlineStr">
        <is>
          <t>Document Generation</t>
        </is>
      </c>
      <c r="C37618" t="inlineStr">
        <is>
          <t>https://www.getapp.com/collaboration-software/document-generation/os/web-based</t>
        </is>
      </c>
      <c r="D37618" t="inlineStr">
        <is>
          <t>Paperless Online</t>
        </is>
      </c>
      <c r="E37618" t="inlineStr">
        <is>
          <t>https://www.getapp.com/collaboration-software/a/paperless-online/</t>
        </is>
      </c>
      <c r="F37618" t="inlineStr">
        <is>
          <t>Paperless Online is a web-based document management solution which enables users to create custom forms and document, capture electronic signatures, and moreRead more about Paperless Online</t>
        </is>
      </c>
    </row>
    <row r="37619">
      <c r="A37619" t="inlineStr">
        <is>
          <t>Collaboration</t>
        </is>
      </c>
      <c r="B37619" t="inlineStr">
        <is>
          <t>Document Generation</t>
        </is>
      </c>
      <c r="C37619" t="inlineStr">
        <is>
          <t>https://www.getapp.com/collaboration-software/document-generation/os/web-based</t>
        </is>
      </c>
      <c r="D37619" t="inlineStr">
        <is>
          <t>dls | eQMS</t>
        </is>
      </c>
      <c r="E37619" t="inlineStr">
        <is>
          <t>https://www.getapp.com/operations-management-software/a/eqms-suite/</t>
        </is>
      </c>
      <c r="F37619"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37620">
      <c r="A37620" t="inlineStr">
        <is>
          <t>Collaboration</t>
        </is>
      </c>
      <c r="B37620" t="inlineStr">
        <is>
          <t>Document Generation</t>
        </is>
      </c>
      <c r="C37620" t="inlineStr">
        <is>
          <t>https://www.getapp.com/collaboration-software/document-generation/os/web-based</t>
        </is>
      </c>
      <c r="D37620" t="inlineStr">
        <is>
          <t>Haufe Zeugnis Manager</t>
        </is>
      </c>
      <c r="E37620" t="inlineStr">
        <is>
          <t>https://www.getapp.com/hr-employee-management-software/a/haufe-certificate-manager/</t>
        </is>
      </c>
      <c r="F37620" t="inlineStr">
        <is>
          <t>Haufe Certificate Manager allows users to create high-quality job references in less time and simplify their everyday work. In addition to guaranteed, 100% legal security for all types of certificates, the HR-Software is intuitive and user-friendly to use - including many practical features and tested templates.Read more about Haufe Zeugnis Manager</t>
        </is>
      </c>
    </row>
    <row r="37621">
      <c r="A37621" t="inlineStr">
        <is>
          <t>Collaboration</t>
        </is>
      </c>
      <c r="B37621" t="inlineStr">
        <is>
          <t>Document Generation</t>
        </is>
      </c>
      <c r="C37621" t="inlineStr">
        <is>
          <t>https://www.getapp.com/collaboration-software/document-generation/os/web-based</t>
        </is>
      </c>
      <c r="D37621" t="inlineStr">
        <is>
          <t>EDocGen</t>
        </is>
      </c>
      <c r="E37621" t="inlineStr">
        <is>
          <t>https://www.getapp.com/finance-accounting-software/a/edocgen/</t>
        </is>
      </c>
      <c r="F37621" t="inlineStr">
        <is>
          <t>Generate documents faster to increase productivity and to improve customer and partner communications, creating a great experience for the stakeholders.Read more about EDocGen</t>
        </is>
      </c>
    </row>
    <row r="37622">
      <c r="A37622" t="inlineStr">
        <is>
          <t>Collaboration</t>
        </is>
      </c>
      <c r="B37622" t="inlineStr">
        <is>
          <t>Document Generation</t>
        </is>
      </c>
      <c r="C37622" t="inlineStr">
        <is>
          <t>https://www.getapp.com/collaboration-software/document-generation/os/web-based</t>
        </is>
      </c>
      <c r="D37622" t="inlineStr">
        <is>
          <t>Plexus</t>
        </is>
      </c>
      <c r="E37622" t="inlineStr">
        <is>
          <t>https://www.getapp.com/legal-law-software/a/plexus-gateway/</t>
        </is>
      </c>
      <c r="F37622" t="inlineStr">
        <is>
          <t>Plexus is a cloud-based legal and marketing platform that helps businesses streamline their legal and compliance processes. The platform offers a matter management feature that enables users to triage and allocate legal work while capturing valuable productivity insights. It also provides custom solutions, including document automation and bespoke workflow applications tailored to unique business requirements.Read more about Plexus</t>
        </is>
      </c>
    </row>
    <row r="37623">
      <c r="A37623" t="inlineStr">
        <is>
          <t>Collaboration</t>
        </is>
      </c>
      <c r="B37623" t="inlineStr">
        <is>
          <t>Document Generation</t>
        </is>
      </c>
      <c r="C37623" t="inlineStr">
        <is>
          <t>https://www.getapp.com/collaboration-software/document-generation/os/web-based</t>
        </is>
      </c>
      <c r="D37623" t="inlineStr">
        <is>
          <t>Docupeak</t>
        </is>
      </c>
      <c r="E37623" t="inlineStr">
        <is>
          <t>https://www.getapp.com/collaboration-software/a/docupeak/</t>
        </is>
      </c>
      <c r="F37623" t="inlineStr">
        <is>
          <t>DocuPeak is a secure, enterprise-grade document management solution with embedded Robotic Process Automation. DocuPeak can automate the capture and collection of business documents, and create or update related transactions in NetSuite to eliminate data entry.Read more about Docupeak</t>
        </is>
      </c>
    </row>
    <row r="37624">
      <c r="A37624" t="inlineStr">
        <is>
          <t>Collaboration</t>
        </is>
      </c>
      <c r="B37624" t="inlineStr">
        <is>
          <t>Document Generation</t>
        </is>
      </c>
      <c r="C37624" t="inlineStr">
        <is>
          <t>https://www.getapp.com/collaboration-software/document-generation/os/web-based</t>
        </is>
      </c>
      <c r="D37624" t="inlineStr">
        <is>
          <t>Base64.ai</t>
        </is>
      </c>
      <c r="E37624" t="inlineStr">
        <is>
          <t>https://www.getapp.com/emerging-technology-software/a/base64-ai/</t>
        </is>
      </c>
      <c r="F37624" t="inlineStr">
        <is>
          <t>Base64.ai is a cutting-edge artificial intelligence platform that automates document processes. It understands all document types worldwide, including IDs, passports, Covid tests, vaccinations, invoices, checks, and forms.Read more about Base64.ai</t>
        </is>
      </c>
    </row>
    <row r="37625">
      <c r="A37625" t="inlineStr">
        <is>
          <t>Collaboration</t>
        </is>
      </c>
      <c r="B37625" t="inlineStr">
        <is>
          <t>Document Generation</t>
        </is>
      </c>
      <c r="C37625" t="inlineStr">
        <is>
          <t>https://www.getapp.com/collaboration-software/document-generation/os/web-based</t>
        </is>
      </c>
      <c r="D37625" t="inlineStr">
        <is>
          <t>Ghostscript</t>
        </is>
      </c>
      <c r="E37625" t="inlineStr">
        <is>
          <t>https://www.getapp.com/collaboration-software/a/ghostscript/</t>
        </is>
      </c>
      <c r="F37625" t="inlineStr">
        <is>
          <t>Ghostscript is the #1 one-rated page description language software that enables users to develop superior print and document management solutions. Key attributes include cross-platform sharing, PDF, PostScript, PCL, and XPS conversion, and native rendering to raster &amp; conversion to vector formats.Read more about Ghostscript</t>
        </is>
      </c>
    </row>
    <row r="37626">
      <c r="A37626" t="inlineStr">
        <is>
          <t>Collaboration</t>
        </is>
      </c>
      <c r="B37626" t="inlineStr">
        <is>
          <t>Document Generation</t>
        </is>
      </c>
      <c r="C37626" t="inlineStr">
        <is>
          <t>https://www.getapp.com/collaboration-software/document-generation/os/web-based</t>
        </is>
      </c>
      <c r="D37626" t="inlineStr">
        <is>
          <t>Xara Cloud</t>
        </is>
      </c>
      <c r="E37626" t="inlineStr">
        <is>
          <t>https://www.getapp.com/marketing-software/a/xara-cloud/</t>
        </is>
      </c>
      <c r="F37626"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37627">
      <c r="A37627" t="inlineStr">
        <is>
          <t>Collaboration</t>
        </is>
      </c>
      <c r="B37627" t="inlineStr">
        <is>
          <t>Document Generation</t>
        </is>
      </c>
      <c r="C37627" t="inlineStr">
        <is>
          <t>https://www.getapp.com/collaboration-software/document-generation/os/web-based</t>
        </is>
      </c>
      <c r="D37627" t="inlineStr">
        <is>
          <t>Authorium</t>
        </is>
      </c>
      <c r="E37627" t="inlineStr">
        <is>
          <t>https://www.getapp.com/government-social-services-software/a/city-innovate/</t>
        </is>
      </c>
      <c r="F37627" t="inlineStr">
        <is>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is>
      </c>
    </row>
    <row r="37628">
      <c r="A37628" t="inlineStr">
        <is>
          <t>Collaboration</t>
        </is>
      </c>
      <c r="B37628" t="inlineStr">
        <is>
          <t>Document Generation</t>
        </is>
      </c>
      <c r="C37628" t="inlineStr">
        <is>
          <t>https://www.getapp.com/collaboration-software/document-generation/os/web-based</t>
        </is>
      </c>
      <c r="D37628" t="inlineStr">
        <is>
          <t>Kadanza</t>
        </is>
      </c>
      <c r="E37628" t="inlineStr">
        <is>
          <t>https://www.getapp.com/marketing-software/a/kadanza/</t>
        </is>
      </c>
      <c r="F37628" t="inlineStr">
        <is>
          <t>Kadanza is a digital asset management software that helps businesses maintain brand consistency, optimize asset organization, and streamline content creation. It allows teams to create a central hub for brand guidelines, manage digital assets, and generate on-brand content through pre-built templates.Read more about Kadanza</t>
        </is>
      </c>
    </row>
    <row r="37629">
      <c r="A37629" t="inlineStr">
        <is>
          <t>Collaboration</t>
        </is>
      </c>
      <c r="B37629" t="inlineStr">
        <is>
          <t>Document Generation</t>
        </is>
      </c>
      <c r="C37629" t="inlineStr">
        <is>
          <t>https://www.getapp.com/collaboration-software/document-generation/os/web-based</t>
        </is>
      </c>
      <c r="D37629" t="inlineStr">
        <is>
          <t>Pocketlaw</t>
        </is>
      </c>
      <c r="E37629" t="inlineStr">
        <is>
          <t>https://www.getapp.com/operations-management-software/a/pocketlaw/</t>
        </is>
      </c>
      <c r="F37629" t="inlineStr">
        <is>
          <t>Pocketlaw provides a scalable &amp; intuitive legal management platform that enables teams to manage legal workflows more effectively.Pocketlaw enables Legal, HR, Sales, Procurement and Operations teams to work more efficiently with legal.Read more about Pocketlaw</t>
        </is>
      </c>
    </row>
    <row r="37630">
      <c r="A37630" t="inlineStr">
        <is>
          <t>Collaboration</t>
        </is>
      </c>
      <c r="B37630" t="inlineStr">
        <is>
          <t>Document Generation</t>
        </is>
      </c>
      <c r="C37630" t="inlineStr">
        <is>
          <t>https://www.getapp.com/collaboration-software/document-generation/os/web-based</t>
        </is>
      </c>
      <c r="D37630" t="inlineStr">
        <is>
          <t>DeskConnect</t>
        </is>
      </c>
      <c r="E37630" t="inlineStr">
        <is>
          <t>https://www.getapp.com/business-intelligence-analytics-software/a/deskconnect/</t>
        </is>
      </c>
      <c r="F37630" t="inlineStr">
        <is>
          <t>DeskConnect's cloud-based AI and ML streamline document workflows, automating tasks and cutting errors for businesses. Boost efficiency with seamless processing and integrations. Try free for 30 days, then $29/month/user.Read more about DeskConnect</t>
        </is>
      </c>
    </row>
    <row r="37631">
      <c r="A37631" t="inlineStr">
        <is>
          <t>Collaboration</t>
        </is>
      </c>
      <c r="B37631" t="inlineStr">
        <is>
          <t>Document Generation</t>
        </is>
      </c>
      <c r="C37631" t="inlineStr">
        <is>
          <t>https://www.getapp.com/collaboration-software/document-generation/os/web-based</t>
        </is>
      </c>
      <c r="D37631" t="inlineStr">
        <is>
          <t>PERFECT-CV</t>
        </is>
      </c>
      <c r="E37631" t="inlineStr">
        <is>
          <t>https://www.getapp.com/collaboration-software/a/perfect-cv/</t>
        </is>
      </c>
      <c r="F37631" t="inlineStr">
        <is>
          <t>Edit-CV.com is an AI-enabled platform that creates CVs and cover letters. The platform includes an interface, customizable templates, and customer support, supported by AI recommendations.Read more about PERFECT-CV</t>
        </is>
      </c>
    </row>
    <row r="37632">
      <c r="A37632" t="inlineStr">
        <is>
          <t>Collaboration</t>
        </is>
      </c>
      <c r="B37632" t="inlineStr">
        <is>
          <t>Document Generation</t>
        </is>
      </c>
      <c r="C37632" t="inlineStr">
        <is>
          <t>https://www.getapp.com/collaboration-software/document-generation/os/web-based</t>
        </is>
      </c>
      <c r="D37632" t="inlineStr">
        <is>
          <t>DocuFirst</t>
        </is>
      </c>
      <c r="E37632" t="inlineStr">
        <is>
          <t>https://www.getapp.com/operations-management-software/a/docufirst/</t>
        </is>
      </c>
      <c r="F37632" t="inlineStr">
        <is>
          <t>DocuFirst allows businesses to create, deliver, eSign and store company forms and documents using a single, secure online platform.Read more about DocuFirst</t>
        </is>
      </c>
    </row>
    <row r="37633">
      <c r="A37633" t="inlineStr">
        <is>
          <t>Collaboration</t>
        </is>
      </c>
      <c r="B37633" t="inlineStr">
        <is>
          <t>Document Generation</t>
        </is>
      </c>
      <c r="C37633" t="inlineStr">
        <is>
          <t>https://www.getapp.com/collaboration-software/document-generation/os/web-based</t>
        </is>
      </c>
      <c r="D37633" t="inlineStr">
        <is>
          <t>eTEAM</t>
        </is>
      </c>
      <c r="E37633" t="inlineStr">
        <is>
          <t>https://www.getapp.com/collaboration-software/a/eteam/</t>
        </is>
      </c>
      <c r="F37633" t="inlineStr">
        <is>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is>
      </c>
    </row>
    <row r="37634">
      <c r="A37634" t="inlineStr">
        <is>
          <t>Collaboration</t>
        </is>
      </c>
      <c r="B37634" t="inlineStr">
        <is>
          <t>Document Generation</t>
        </is>
      </c>
      <c r="C37634" t="inlineStr">
        <is>
          <t>https://www.getapp.com/collaboration-software/document-generation/os/web-based</t>
        </is>
      </c>
      <c r="D37634" t="inlineStr">
        <is>
          <t>Formsio</t>
        </is>
      </c>
      <c r="E37634" t="inlineStr">
        <is>
          <t>https://www.getapp.com/collaboration-software/a/formsio/</t>
        </is>
      </c>
      <c r="F37634" t="inlineStr">
        <is>
          <t>Digitize your paperwork with Formsio document automation software - Document design, sophisticated assembly, and digital signatures.Read more about Formsio</t>
        </is>
      </c>
    </row>
    <row r="37635">
      <c r="A37635" t="inlineStr">
        <is>
          <t>Collaboration</t>
        </is>
      </c>
      <c r="B37635" t="inlineStr">
        <is>
          <t>Document Generation</t>
        </is>
      </c>
      <c r="C37635" t="inlineStr">
        <is>
          <t>https://www.getapp.com/collaboration-software/document-generation/os/web-based</t>
        </is>
      </c>
      <c r="D37635" t="inlineStr">
        <is>
          <t>Scanbot Document Scanner SDK</t>
        </is>
      </c>
      <c r="E37635" t="inlineStr">
        <is>
          <t>https://www.getapp.com/collaboration-software/a/scanbot-sdk/</t>
        </is>
      </c>
      <c r="F37635" t="inlineStr">
        <is>
          <t>The Scanbot SDK helps businesses to digitize any document by the integration of scanning and data extraction functionalities into mobile- or web applications. A quick and effective start into a paperless process.Read more about Scanbot Document Scanner SDK</t>
        </is>
      </c>
    </row>
    <row r="37636">
      <c r="A37636" t="inlineStr">
        <is>
          <t>Collaboration</t>
        </is>
      </c>
      <c r="B37636" t="inlineStr">
        <is>
          <t>Document Generation</t>
        </is>
      </c>
      <c r="C37636" t="inlineStr">
        <is>
          <t>https://www.getapp.com/collaboration-software/document-generation/os/web-based</t>
        </is>
      </c>
      <c r="D37636" t="inlineStr">
        <is>
          <t>Inforama</t>
        </is>
      </c>
      <c r="E37636" t="inlineStr">
        <is>
          <t>https://www.getapp.com/collaboration-software/a/inforama/</t>
        </is>
      </c>
      <c r="F37636" t="inlineStr">
        <is>
          <t>Inforama is a document production and automation platform, which allows businesses to generate personalized documents, policies, invoices, letters and emails in the cloud or on-premise. Our hybrid technology will allow users to switch seamlessly between on premise and cloud, enabling users to manage projects, on demand, quickly, easily and cost effectively. A full set of APIs are available which can be integrated into any in-house system.Read more about Inforama</t>
        </is>
      </c>
    </row>
    <row r="37637">
      <c r="A37637" t="inlineStr">
        <is>
          <t>Collaboration</t>
        </is>
      </c>
      <c r="B37637" t="inlineStr">
        <is>
          <t>Document Generation</t>
        </is>
      </c>
      <c r="C37637" t="inlineStr">
        <is>
          <t>https://www.getapp.com/collaboration-software/document-generation/os/web-based</t>
        </is>
      </c>
      <c r="D37637" t="inlineStr">
        <is>
          <t>Objective Keystone</t>
        </is>
      </c>
      <c r="E37637" t="inlineStr">
        <is>
          <t>https://www.getapp.com/collaboration-software/a/objective-keystone/</t>
        </is>
      </c>
      <c r="F37637" t="inlineStr">
        <is>
          <t>Objective Keystone is a document production platform that streamlines the drafting, approval, and publishing of regulated documents from a single interface. The software enables collaborative authoring with multiple stakeholders while maintaining version control through a centralized content library. It features comprehensive workflow management with audit trails and verification certificates to ensure compliance with regulatory requirements.Read more about Objective Keystone</t>
        </is>
      </c>
    </row>
    <row r="37638">
      <c r="A37638" t="inlineStr">
        <is>
          <t>Collaboration</t>
        </is>
      </c>
      <c r="B37638" t="inlineStr">
        <is>
          <t>Document Generation</t>
        </is>
      </c>
      <c r="C37638" t="inlineStr">
        <is>
          <t>https://www.getapp.com/collaboration-software/document-generation/os/web-based</t>
        </is>
      </c>
      <c r="D37638" t="inlineStr">
        <is>
          <t>Perfect Doc Studio</t>
        </is>
      </c>
      <c r="E37638" t="inlineStr">
        <is>
          <t>https://www.getapp.com/customer-management-software/a/perfect-doc-studio/</t>
        </is>
      </c>
      <c r="F37638" t="inlineStr">
        <is>
          <t>Perfect Doc Studio automates document generation at scale and delivers pixel-perfect docs in 100+ languages. It empowers you to design documents in the user-friendly drag-and-drop design studio, without any coding while integrating with business tools like Salesforce, Microsoft 365, Google, and moreRead more about Perfect Doc Studio</t>
        </is>
      </c>
    </row>
    <row r="37639">
      <c r="A37639" t="inlineStr">
        <is>
          <t>Collaboration</t>
        </is>
      </c>
      <c r="B37639" t="inlineStr">
        <is>
          <t>Document Generation</t>
        </is>
      </c>
      <c r="C37639" t="inlineStr">
        <is>
          <t>https://www.getapp.com/collaboration-software/document-generation/os/web-based</t>
        </is>
      </c>
      <c r="D37639" t="inlineStr">
        <is>
          <t>dls | contract</t>
        </is>
      </c>
      <c r="E37639" t="inlineStr">
        <is>
          <t>https://www.getapp.com/operations-management-software/a/contract-management/</t>
        </is>
      </c>
      <c r="F37639" t="inlineStr">
        <is>
          <t>Contract Management helps businesses with record-keeping, reminders, digital access, and the creation of new contracts using text modules. It also includes granular authorization, import of existing contracts, glossary, history and folder structures as well as security features such as encryption.Read more about dls | contract</t>
        </is>
      </c>
    </row>
    <row r="37640">
      <c r="A37640" t="inlineStr">
        <is>
          <t>Collaboration</t>
        </is>
      </c>
      <c r="B37640" t="inlineStr">
        <is>
          <t>Document Generation</t>
        </is>
      </c>
      <c r="C37640" t="inlineStr">
        <is>
          <t>https://www.getapp.com/collaboration-software/document-generation/os/web-based</t>
        </is>
      </c>
      <c r="D37640" t="inlineStr">
        <is>
          <t>Textio</t>
        </is>
      </c>
      <c r="E37640" t="inlineStr">
        <is>
          <t>https://www.getapp.com/collaboration-software/a/textio/</t>
        </is>
      </c>
      <c r="F37640" t="inlineStr">
        <is>
          <t>Textio is an augmented writing platform designed to help businesses improve the quality of recruiting content across job sites, emails and employer blogs using editing, scoring and analytics tools. Recruiters can create document writing workflows to review, approve and publish content.Read more about Textio</t>
        </is>
      </c>
    </row>
    <row r="37641">
      <c r="A37641" t="inlineStr">
        <is>
          <t>Collaboration</t>
        </is>
      </c>
      <c r="B37641" t="inlineStr">
        <is>
          <t>Document Generation</t>
        </is>
      </c>
      <c r="C37641" t="inlineStr">
        <is>
          <t>https://www.getapp.com/collaboration-software/document-generation/os/web-based</t>
        </is>
      </c>
      <c r="D37641" t="inlineStr">
        <is>
          <t>SuperCMR</t>
        </is>
      </c>
      <c r="E37641" t="inlineStr">
        <is>
          <t>https://www.getapp.com/collaboration-software/a/supercmr/</t>
        </is>
      </c>
      <c r="F37641" t="inlineStr">
        <is>
          <t>SuperCMR is a cloud-based solution designed to help businesses generate and manage CMR waybills, which helps improve operation and save 3+ hours weekly with a convenient interface. It offers a host of features such as product, client, and carrier lists, autosuggestions, and more.Read more about SuperCMR</t>
        </is>
      </c>
    </row>
    <row r="37642">
      <c r="A37642" t="inlineStr">
        <is>
          <t>Collaboration</t>
        </is>
      </c>
      <c r="B37642" t="inlineStr">
        <is>
          <t>Document Generation</t>
        </is>
      </c>
      <c r="C37642" t="inlineStr">
        <is>
          <t>https://www.getapp.com/collaboration-software/document-generation/os/web-based</t>
        </is>
      </c>
      <c r="D37642" t="inlineStr">
        <is>
          <t>Drive Connect</t>
        </is>
      </c>
      <c r="E37642" t="inlineStr">
        <is>
          <t>https://www.getapp.com/collaboration-software/a/drive-connect/</t>
        </is>
      </c>
      <c r="F37642" t="inlineStr">
        <is>
          <t>Drive Connect is a cloud-based document generation software designed to help businesses of all sizes integrate Google Drive with the Salesforce application. The platform enables organizations to streamline file management and document creation operations via a unified portal.Read more about Drive Connect</t>
        </is>
      </c>
    </row>
    <row r="37643">
      <c r="A37643" t="inlineStr">
        <is>
          <t>Collaboration</t>
        </is>
      </c>
      <c r="B37643" t="inlineStr">
        <is>
          <t>Document Generation</t>
        </is>
      </c>
      <c r="C37643" t="inlineStr">
        <is>
          <t>https://www.getapp.com/collaboration-software/document-generation/os/web-based</t>
        </is>
      </c>
      <c r="D37643" t="inlineStr">
        <is>
          <t>NowInfinity</t>
        </is>
      </c>
      <c r="E37643" t="inlineStr">
        <is>
          <t>https://www.getapp.com/collaboration-software/a/nowinfinity/</t>
        </is>
      </c>
      <c r="F37643" t="inlineStr">
        <is>
          <t>NowInfinity provide a one-stop solution for legal document and entity management needs.Read more about NowInfinity</t>
        </is>
      </c>
    </row>
    <row r="37644">
      <c r="A37644" t="inlineStr">
        <is>
          <t>Collaboration</t>
        </is>
      </c>
      <c r="B37644" t="inlineStr">
        <is>
          <t>Document Generation</t>
        </is>
      </c>
      <c r="C37644" t="inlineStr">
        <is>
          <t>https://www.getapp.com/collaboration-software/document-generation/os/web-based</t>
        </is>
      </c>
      <c r="D37644" t="inlineStr">
        <is>
          <t>TermsHub</t>
        </is>
      </c>
      <c r="E37644" t="inlineStr">
        <is>
          <t>https://www.getapp.com/collaboration-software/a/termshub/</t>
        </is>
      </c>
      <c r="F37644" t="inlineStr">
        <is>
          <t>Legal policies generator for businesses of all sizes, helping to stay compliant with GDPR, CCPA, and other privacy laws.Read more about TermsHub</t>
        </is>
      </c>
    </row>
    <row r="37645">
      <c r="A37645" t="inlineStr">
        <is>
          <t>Collaboration</t>
        </is>
      </c>
      <c r="B37645" t="inlineStr">
        <is>
          <t>Document Generation</t>
        </is>
      </c>
      <c r="C37645" t="inlineStr">
        <is>
          <t>https://www.getapp.com/collaboration-software/document-generation/os/web-based</t>
        </is>
      </c>
      <c r="D37645" t="inlineStr">
        <is>
          <t>Pergapedia</t>
        </is>
      </c>
      <c r="E37645" t="inlineStr">
        <is>
          <t>https://www.getapp.com/collaboration-software/a/pergapedia/</t>
        </is>
      </c>
      <c r="F37645" t="inlineStr">
        <is>
          <t>Optimize your study management with Pergapedia - the innovative cloud-based solution for Clinical Trial Centers. Access pre-built templates and workflows to streamline your process. Easily customize data registration and approval flows with our user-friendly interface. Includes approval processes, cRead more about Pergapedia</t>
        </is>
      </c>
    </row>
    <row r="37646">
      <c r="A37646" t="inlineStr">
        <is>
          <t>Collaboration</t>
        </is>
      </c>
      <c r="B37646" t="inlineStr">
        <is>
          <t>Document Generation</t>
        </is>
      </c>
      <c r="C37646" t="inlineStr">
        <is>
          <t>https://www.getapp.com/collaboration-software/document-generation/os/web-based</t>
        </is>
      </c>
      <c r="D37646" t="inlineStr">
        <is>
          <t>Documentero</t>
        </is>
      </c>
      <c r="E37646" t="inlineStr">
        <is>
          <t>https://www.getapp.com/collaboration-software/a/documentero/</t>
        </is>
      </c>
      <c r="F37646" t="inlineStr">
        <is>
          <t>Create .docx or .pdf based on document templates using API or shareable forms.Read more about Documentero</t>
        </is>
      </c>
    </row>
    <row r="37647">
      <c r="A37647" t="inlineStr">
        <is>
          <t>Collaboration</t>
        </is>
      </c>
      <c r="B37647" t="inlineStr">
        <is>
          <t>Document Generation</t>
        </is>
      </c>
      <c r="C37647" t="inlineStr">
        <is>
          <t>https://www.getapp.com/collaboration-software/document-generation/os/web-based</t>
        </is>
      </c>
      <c r="D37647" t="inlineStr">
        <is>
          <t>Linte</t>
        </is>
      </c>
      <c r="E37647" t="inlineStr">
        <is>
          <t>https://www.getapp.com/collaboration-software/a/linte/</t>
        </is>
      </c>
      <c r="F37647" t="inlineStr">
        <is>
          <t>Linte is a document generation solution for the intelligent management of digital contracts, which makes it possible to create and distribute legal demands automatically from customer emails, as well as to enable users to edit documents in the system and view different versions in an agile manner.Read more about Linte</t>
        </is>
      </c>
    </row>
    <row r="37648">
      <c r="A37648" t="inlineStr">
        <is>
          <t>Collaboration</t>
        </is>
      </c>
      <c r="B37648" t="inlineStr">
        <is>
          <t>Document Generation</t>
        </is>
      </c>
      <c r="C37648" t="inlineStr">
        <is>
          <t>https://www.getapp.com/collaboration-software/document-generation/os/web-based</t>
        </is>
      </c>
      <c r="D37648" t="inlineStr">
        <is>
          <t>Expodite</t>
        </is>
      </c>
      <c r="E37648" t="inlineStr">
        <is>
          <t>https://www.getapp.com/operations-management-software/a/expodite/</t>
        </is>
      </c>
      <c r="F37648" t="inlineStr">
        <is>
          <t>Expodite is a robust cloud-based order management platform tailored for exporters in India. It simplifies inventory, streamlines documentation, optimizes shipping, and enhances communication.Read more about Expodite</t>
        </is>
      </c>
    </row>
    <row r="37649">
      <c r="A37649" t="inlineStr">
        <is>
          <t>Collaboration</t>
        </is>
      </c>
      <c r="B37649" t="inlineStr">
        <is>
          <t>Document Generation</t>
        </is>
      </c>
      <c r="C37649" t="inlineStr">
        <is>
          <t>https://www.getapp.com/collaboration-software/document-generation/os/web-based</t>
        </is>
      </c>
      <c r="D37649" t="inlineStr">
        <is>
          <t>AtClose</t>
        </is>
      </c>
      <c r="E37649" t="inlineStr">
        <is>
          <t>https://www.getapp.com/collaboration-software/a/atclose/</t>
        </is>
      </c>
      <c r="F37649" t="inlineStr">
        <is>
          <t>AtClose enables faster closings and data-driven insights for better communication and shorter cycle time for both mortgage lending and title industries. The platform helps real estate agents and lenders connect with each other to improve the closing process. It can also be used by title companies to monitor current market trends and identify areas for improvement.Read more about AtClose</t>
        </is>
      </c>
    </row>
    <row r="37650">
      <c r="A37650" t="inlineStr">
        <is>
          <t>Collaboration</t>
        </is>
      </c>
      <c r="B37650" t="inlineStr">
        <is>
          <t>Document Generation</t>
        </is>
      </c>
      <c r="C37650" t="inlineStr">
        <is>
          <t>https://www.getapp.com/collaboration-software/document-generation/os/web-based</t>
        </is>
      </c>
      <c r="D37650" t="inlineStr">
        <is>
          <t>Uphint</t>
        </is>
      </c>
      <c r="E37650" t="inlineStr">
        <is>
          <t>https://www.getapp.com/collaboration-software/a/uphint/</t>
        </is>
      </c>
      <c r="F37650" t="inlineStr">
        <is>
          <t>Uphint allows businesses to transform any process that they do with the computer in a step-by-step guide, and it does it instantly. Software that creates a step-by-step guide with screenshots and automatic explanations.Read more about Uphint</t>
        </is>
      </c>
    </row>
    <row r="37651">
      <c r="A37651" t="inlineStr">
        <is>
          <t>Collaboration</t>
        </is>
      </c>
      <c r="B37651" t="inlineStr">
        <is>
          <t>Document Generation</t>
        </is>
      </c>
      <c r="C37651" t="inlineStr">
        <is>
          <t>https://www.getapp.com/collaboration-software/document-generation/os/web-based</t>
        </is>
      </c>
      <c r="D37651" t="inlineStr">
        <is>
          <t>Beyond.RFP</t>
        </is>
      </c>
      <c r="E37651" t="inlineStr">
        <is>
          <t>https://www.getapp.com/collaboration-software/a/beyond-rfp/</t>
        </is>
      </c>
      <c r="F37651" t="inlineStr">
        <is>
          <t>With Beyond.RFP, the digital transformation of the proposal process begins with finding the right answers for questionnaires and finding the right documents for the response using modern Machine Learning – AI algorithms.Read more about Beyond.RFP</t>
        </is>
      </c>
    </row>
    <row r="37652">
      <c r="A37652" t="inlineStr">
        <is>
          <t>Collaboration</t>
        </is>
      </c>
      <c r="B37652" t="inlineStr">
        <is>
          <t>Document Generation</t>
        </is>
      </c>
      <c r="C37652" t="inlineStr">
        <is>
          <t>https://www.getapp.com/collaboration-software/document-generation/os/web-based</t>
        </is>
      </c>
      <c r="D37652" t="inlineStr">
        <is>
          <t>Crown HR Document Management System</t>
        </is>
      </c>
      <c r="E37652" t="inlineStr">
        <is>
          <t>https://www.getapp.com/collaboration-software/a/crown-hr-document-management-system/</t>
        </is>
      </c>
      <c r="F37652" t="inlineStr">
        <is>
          <t>Crown's HR Document Management System (HRDMS) helps Human resources personnel to deal with thousands of employee documents by actively filing, storing and archiving using digital workflows without having to deal with the actual paperwork.Read more about Crown HR Document Management System</t>
        </is>
      </c>
    </row>
    <row r="37653">
      <c r="A37653" t="inlineStr">
        <is>
          <t>Collaboration</t>
        </is>
      </c>
      <c r="B37653" t="inlineStr">
        <is>
          <t>Document Generation</t>
        </is>
      </c>
      <c r="C37653" t="inlineStr">
        <is>
          <t>https://www.getapp.com/collaboration-software/document-generation/os/web-based</t>
        </is>
      </c>
      <c r="D37653" t="inlineStr">
        <is>
          <t>Employee Manual Builder</t>
        </is>
      </c>
      <c r="E37653" t="inlineStr">
        <is>
          <t>https://www.getapp.com/operations-management-software/a/employee-manual-builder/</t>
        </is>
      </c>
      <c r="F37653" t="inlineStr">
        <is>
          <t>Employee Manual Builder produces an emotionally intelligent policies and procedures handbook. Utilizing cloud-based, prescripted software-driven templates and online forms, you can easily create your HR documents including interview worksheets, and more.Read more about Employee Manual Builder</t>
        </is>
      </c>
    </row>
    <row r="37654">
      <c r="A37654" t="inlineStr">
        <is>
          <t>Collaboration</t>
        </is>
      </c>
      <c r="B37654" t="inlineStr">
        <is>
          <t>Document Generation</t>
        </is>
      </c>
      <c r="C37654" t="inlineStr">
        <is>
          <t>https://www.getapp.com/collaboration-software/document-generation/os/web-based</t>
        </is>
      </c>
      <c r="D37654" t="inlineStr">
        <is>
          <t>Popdocx</t>
        </is>
      </c>
      <c r="E37654" t="inlineStr">
        <is>
          <t>https://www.getapp.com/collaboration-software/a/popdocx/</t>
        </is>
      </c>
      <c r="F37654" t="inlineStr">
        <is>
          <t>Popdocx is a flexible document population solution with automation and workflow capabilities and is about saving time and cost in reducing the time taken in filling out of mundane static forms and documents on an ongoing basis. Let a software solution do your work for you before your eyes.Read more about Popdocx</t>
        </is>
      </c>
    </row>
    <row r="37655">
      <c r="A37655" t="inlineStr">
        <is>
          <t>Collaboration</t>
        </is>
      </c>
      <c r="B37655" t="inlineStr">
        <is>
          <t>Document Generation</t>
        </is>
      </c>
      <c r="C37655" t="inlineStr">
        <is>
          <t>https://www.getapp.com/collaboration-software/document-generation/os/web-based</t>
        </is>
      </c>
      <c r="D37655" t="inlineStr">
        <is>
          <t>etwi</t>
        </is>
      </c>
      <c r="E37655" t="inlineStr">
        <is>
          <t>https://www.getapp.com/collaboration-software/a/etwi/</t>
        </is>
      </c>
      <c r="F37655" t="inlineStr">
        <is>
          <t>etwi is a cloud-based tool that helps streamline SOPs, work instructions, and training/skill matrices with triple-speed creation, instant updates, and QR access for modern manufacturing compliance.Read more about etwi</t>
        </is>
      </c>
    </row>
    <row r="37656">
      <c r="A37656" t="inlineStr">
        <is>
          <t>Collaboration</t>
        </is>
      </c>
      <c r="B37656" t="inlineStr">
        <is>
          <t>Document Generation</t>
        </is>
      </c>
      <c r="C37656" t="inlineStr">
        <is>
          <t>https://www.getapp.com/collaboration-software/document-generation/os/web-based</t>
        </is>
      </c>
      <c r="D37656" t="inlineStr">
        <is>
          <t>DocPlace</t>
        </is>
      </c>
      <c r="E37656" t="inlineStr">
        <is>
          <t>https://www.getapp.com/customer-management-software/a/docplace/</t>
        </is>
      </c>
      <c r="F37656" t="inlineStr">
        <is>
          <t>Take control of your documents with DocPlace, an innovative document management solution.Read more about DocPlace</t>
        </is>
      </c>
    </row>
    <row r="37657">
      <c r="A37657" t="inlineStr">
        <is>
          <t>Collaboration</t>
        </is>
      </c>
      <c r="B37657" t="inlineStr">
        <is>
          <t>Document Generation</t>
        </is>
      </c>
      <c r="C37657" t="inlineStr">
        <is>
          <t>https://www.getapp.com/collaboration-software/document-generation/os/web-based</t>
        </is>
      </c>
      <c r="D37657" t="inlineStr">
        <is>
          <t>iReformat</t>
        </is>
      </c>
      <c r="E37657" t="inlineStr">
        <is>
          <t>https://www.getapp.com/collaboration-software/a/ireformat/</t>
        </is>
      </c>
      <c r="F37657" t="inlineStr">
        <is>
          <t>iReformat is a cloud-based document generation software that helps small and medium-sized businesses reformat job-seeker resumes using built-in templates. The platform enables managers to store, manage, and access candidate databases using mobile applications on Android and iOS devices.Read more about iReformat</t>
        </is>
      </c>
    </row>
    <row r="37658">
      <c r="A37658" t="inlineStr">
        <is>
          <t>Collaboration</t>
        </is>
      </c>
      <c r="B37658" t="inlineStr">
        <is>
          <t>Document Generation</t>
        </is>
      </c>
      <c r="C37658" t="inlineStr">
        <is>
          <t>https://www.getapp.com/collaboration-software/document-generation/os/web-based</t>
        </is>
      </c>
      <c r="D37658" t="inlineStr">
        <is>
          <t>TemplatesGo</t>
        </is>
      </c>
      <c r="E37658" t="inlineStr">
        <is>
          <t>https://www.getapp.com/collaboration-software/a/templatesgo/</t>
        </is>
      </c>
      <c r="F37658" t="inlineStr">
        <is>
          <t>Simplify document transformation with TemplatesGo. Convert your documents to fillable forms effortlessly, speeding up filling processes for successful deal closures with your clients.Read more about TemplatesGo</t>
        </is>
      </c>
    </row>
    <row r="37659">
      <c r="A37659" t="inlineStr">
        <is>
          <t>Collaboration</t>
        </is>
      </c>
      <c r="B37659" t="inlineStr">
        <is>
          <t>Document Generation</t>
        </is>
      </c>
      <c r="C37659" t="inlineStr">
        <is>
          <t>https://www.getapp.com/collaboration-software/document-generation/os/web-based</t>
        </is>
      </c>
      <c r="D37659" t="inlineStr">
        <is>
          <t>Upp</t>
        </is>
      </c>
      <c r="E37659" t="inlineStr">
        <is>
          <t>https://www.getapp.com/customer-management-software/a/upp-1/</t>
        </is>
      </c>
      <c r="F37659" t="inlineStr">
        <is>
          <t>All-in-one super-app for small businesses &amp; self-employed. Orders &amp; clients management, money tracker (income &amp; expenses), warehouse manager, scheduler &amp; online appoinment system, documents generator (invoices, receipts, bills, estimates, contracts and so on)Read more about Upp</t>
        </is>
      </c>
    </row>
    <row r="37660">
      <c r="A37660" t="inlineStr">
        <is>
          <t>Collaboration</t>
        </is>
      </c>
      <c r="B37660" t="inlineStr">
        <is>
          <t>Document Generation</t>
        </is>
      </c>
      <c r="C37660" t="inlineStr">
        <is>
          <t>https://www.getapp.com/collaboration-software/document-generation/os/web-based</t>
        </is>
      </c>
      <c r="D37660" t="inlineStr">
        <is>
          <t>Thinkeo</t>
        </is>
      </c>
      <c r="E37660" t="inlineStr">
        <is>
          <t>https://www.getapp.com/collaboration-software/a/thinkeo/</t>
        </is>
      </c>
      <c r="F37660" t="inlineStr">
        <is>
          <t>Thinkeo is a platform that allows users to publish customized content in real time by connecting it to data and applying rules and logic flows. Thinkeo extracts content from its original format so it can be used across contexts, workflows and publics.Read more about Thinkeo</t>
        </is>
      </c>
    </row>
    <row r="37661">
      <c r="A37661" t="inlineStr">
        <is>
          <t>Collaboration</t>
        </is>
      </c>
      <c r="B37661" t="inlineStr">
        <is>
          <t>Document Generation</t>
        </is>
      </c>
      <c r="C37661" t="inlineStr">
        <is>
          <t>https://www.getapp.com/collaboration-software/document-generation/os/web-based</t>
        </is>
      </c>
      <c r="D37661" t="inlineStr">
        <is>
          <t>dls | technical documentation</t>
        </is>
      </c>
      <c r="E37661" t="inlineStr">
        <is>
          <t>https://www.getapp.com/collaboration-software/a/technical-documentation/</t>
        </is>
      </c>
      <c r="F37661" t="inlineStr">
        <is>
          <t>The product simplifies the creation and updating of technical documentation for Medical Device Regulation compliance. It offers document management, template management, workflow, completeness check, version control, commenting, export, printing, signature, an audit trail, and classification.Read more about dls | technical documentation</t>
        </is>
      </c>
    </row>
    <row r="37662">
      <c r="A37662" t="inlineStr">
        <is>
          <t>Collaboration</t>
        </is>
      </c>
      <c r="B37662" t="inlineStr">
        <is>
          <t>Document Generation</t>
        </is>
      </c>
      <c r="C37662" t="inlineStr">
        <is>
          <t>https://www.getapp.com/collaboration-software/document-generation/os/web-based</t>
        </is>
      </c>
      <c r="D37662" t="inlineStr">
        <is>
          <t>primedocs</t>
        </is>
      </c>
      <c r="E37662" t="inlineStr">
        <is>
          <t>https://www.getapp.com/website-ecommerce-software/a/primedocs/</t>
        </is>
      </c>
      <c r="F37662" t="inlineStr">
        <is>
          <t>primedocs is a cloud-based document generation solution that helps businesses automate repetitive tasks in the Microsoft 365 suite. It helps facilitate collaboration by integrating with Microsoft Teams and Microsoft 365, enabling real-time document creation and collaboration.Read more about primedocs</t>
        </is>
      </c>
    </row>
    <row r="37663">
      <c r="A37663" t="inlineStr">
        <is>
          <t>Collaboration</t>
        </is>
      </c>
      <c r="B37663" t="inlineStr">
        <is>
          <t>Document Generation</t>
        </is>
      </c>
      <c r="C37663" t="inlineStr">
        <is>
          <t>https://www.getapp.com/collaboration-software/document-generation/os/web-based</t>
        </is>
      </c>
      <c r="D37663" t="inlineStr">
        <is>
          <t>datango</t>
        </is>
      </c>
      <c r="E37663" t="inlineStr">
        <is>
          <t>https://www.getapp.com/hr-employee-management-software/a/datango/</t>
        </is>
      </c>
      <c r="F37663" t="inlineStr">
        <is>
          <t>datango is a cloud-based learning management solution that helps employees in various phases of projects via collaboration and learning tools. The platform offers features such as authoring and documentation, a learning management system, and context-sensitive live help. datango enables users to streamline software rollouts, change management projects, documentation creation, and user adoption optimization.Read more about datango</t>
        </is>
      </c>
    </row>
    <row r="37664">
      <c r="A37664" t="inlineStr">
        <is>
          <t>Collaboration</t>
        </is>
      </c>
      <c r="B37664" t="inlineStr">
        <is>
          <t>Document Generation</t>
        </is>
      </c>
      <c r="C37664" t="inlineStr">
        <is>
          <t>https://www.getapp.com/collaboration-software/document-generation/os/web-based</t>
        </is>
      </c>
      <c r="D37664" t="inlineStr">
        <is>
          <t>Dox42</t>
        </is>
      </c>
      <c r="E37664" t="inlineStr">
        <is>
          <t>https://www.getapp.com/collaboration-software/a/dox42/</t>
        </is>
      </c>
      <c r="F37664" t="inlineStr">
        <is>
          <t>dox42 is an innovative software product for document automation and data integration – flexible, powerful and intuitive.Read more about Dox42</t>
        </is>
      </c>
    </row>
    <row r="37665">
      <c r="A37665" t="inlineStr">
        <is>
          <t>Collaboration</t>
        </is>
      </c>
      <c r="B37665" t="inlineStr">
        <is>
          <t>Document Generation</t>
        </is>
      </c>
      <c r="C37665" t="inlineStr">
        <is>
          <t>https://www.getapp.com/collaboration-software/document-generation/os/web-based</t>
        </is>
      </c>
      <c r="D37665" t="inlineStr">
        <is>
          <t>Inkit</t>
        </is>
      </c>
      <c r="E37665" t="inlineStr">
        <is>
          <t>https://www.getapp.com/development-tools-software/a/inkit/</t>
        </is>
      </c>
      <c r="F37665" t="inlineStr">
        <is>
          <t>Inkit is a secure document generation software that automates information sharing. Powered by features that enable privacy, Inkit offers automated document creation, end-to-end encryption to protect private information, precise document tracking and audit logging, integration with preferred apps, custom or pre-made Office 365 templates, and low-code no-code setup and integration.Read more about Inkit</t>
        </is>
      </c>
    </row>
    <row r="37666">
      <c r="A37666" t="inlineStr">
        <is>
          <t>Collaboration</t>
        </is>
      </c>
      <c r="B37666" t="inlineStr">
        <is>
          <t>Document Generation</t>
        </is>
      </c>
      <c r="C37666" t="inlineStr">
        <is>
          <t>https://www.getapp.com/collaboration-software/document-generation/os/web-based</t>
        </is>
      </c>
      <c r="D37666" t="inlineStr">
        <is>
          <t>DocuCollab Contract Management Software</t>
        </is>
      </c>
      <c r="E37666" t="inlineStr">
        <is>
          <t>https://www.getapp.com/sales-software/a/docucollab-contract-management-software/</t>
        </is>
      </c>
      <c r="F37666" t="inlineStr">
        <is>
          <t>DocuCollab Contract Management Software is a cloud-based all-in-one platform designed to assist businesses with managing their contracts from start to finish. The software offers a range of features to streamline the contract lifecycle management process and automate time-consuming tasks, giving users more time to focus on other important business operations.Read more about DocuCollab Contract Management Software</t>
        </is>
      </c>
    </row>
    <row r="37667">
      <c r="A37667" t="inlineStr">
        <is>
          <t>Collaboration</t>
        </is>
      </c>
      <c r="B37667" t="inlineStr">
        <is>
          <t>Document Generation</t>
        </is>
      </c>
      <c r="C37667" t="inlineStr">
        <is>
          <t>https://www.getapp.com/collaboration-software/document-generation/os/web-based</t>
        </is>
      </c>
      <c r="D37667" t="inlineStr">
        <is>
          <t>GateAI</t>
        </is>
      </c>
      <c r="E37667" t="inlineStr">
        <is>
          <t>https://www.getapp.com/all-software/a/gateai/</t>
        </is>
      </c>
      <c r="F37667" t="inlineStr">
        <is>
          <t>GenAI Platform for Tax Professionals and Knowledge Workers: Simplify Research, Empower DecisionsRead more about GateAI</t>
        </is>
      </c>
    </row>
    <row r="37668">
      <c r="A37668" t="inlineStr">
        <is>
          <t>Collaboration</t>
        </is>
      </c>
      <c r="B37668" t="inlineStr">
        <is>
          <t>Document Generation</t>
        </is>
      </c>
      <c r="C37668" t="inlineStr">
        <is>
          <t>https://www.getapp.com/collaboration-software/document-generation/os/web-based</t>
        </is>
      </c>
      <c r="D37668" t="inlineStr">
        <is>
          <t>Formtastic</t>
        </is>
      </c>
      <c r="E37668" t="inlineStr">
        <is>
          <t>https://www.getapp.com/website-ecommerce-software/a/formtastic/</t>
        </is>
      </c>
      <c r="F37668" t="inlineStr">
        <is>
          <t>Formtastic is a cloud-based document automation software that helps modernize IBM i spool files into new digital forms, checks, labels, and barcodes. It integrates spool file data into redesigned documents, enabling data-driven modifications and distribution as PDFs and TIFs.Read more about Formtastic</t>
        </is>
      </c>
    </row>
    <row r="37669">
      <c r="A37669" t="inlineStr">
        <is>
          <t>Collaboration</t>
        </is>
      </c>
      <c r="B37669" t="inlineStr">
        <is>
          <t>Document Generation</t>
        </is>
      </c>
      <c r="C37669" t="inlineStr">
        <is>
          <t>https://www.getapp.com/collaboration-software/document-generation/os/web-based</t>
        </is>
      </c>
      <c r="D37669" t="inlineStr">
        <is>
          <t>Aleyant eDocBuilder</t>
        </is>
      </c>
      <c r="E37669" t="inlineStr">
        <is>
          <t>https://www.getapp.com/collaboration-software/a/aleyant-edocbuilder/</t>
        </is>
      </c>
      <c r="F37669" t="inlineStr">
        <is>
          <t>Aleyant eDocBuilder is a web-based template designer, personalization, and variable data publishing (VDP) tool, which enables businesses to create print-ready custom PDF documents. Features include field scripting, multi-page viewing, file overlays, text color palette, data mapping, and merging.Read more about Aleyant eDocBuilder</t>
        </is>
      </c>
    </row>
    <row r="37670">
      <c r="A37670" t="inlineStr">
        <is>
          <t>Collaboration</t>
        </is>
      </c>
      <c r="B37670" t="inlineStr">
        <is>
          <t>Document Generation</t>
        </is>
      </c>
      <c r="C37670" t="inlineStr">
        <is>
          <t>https://www.getapp.com/collaboration-software/document-generation/os/web-based</t>
        </is>
      </c>
      <c r="D37670" t="inlineStr">
        <is>
          <t>DraftOnce</t>
        </is>
      </c>
      <c r="E37670" t="inlineStr">
        <is>
          <t>https://www.getapp.com/operations-management-software/a/draftonce/</t>
        </is>
      </c>
      <c r="F37670" t="inlineStr">
        <is>
          <t>If you use a document more than once, use DraftOnce. It simplifies the creation of documents using your templates. No more search and replace using prior documents. Build a template once, and produce a perfect document each time. Great for contracts, legal filings, reports, and more.Read more about DraftOnce</t>
        </is>
      </c>
    </row>
    <row r="37671">
      <c r="A37671" t="inlineStr">
        <is>
          <t>Collaboration</t>
        </is>
      </c>
      <c r="B37671" t="inlineStr">
        <is>
          <t>Document Generation</t>
        </is>
      </c>
      <c r="C37671" t="inlineStr">
        <is>
          <t>https://www.getapp.com/collaboration-software/document-generation/os/web-based</t>
        </is>
      </c>
      <c r="D37671" t="inlineStr">
        <is>
          <t>Manula</t>
        </is>
      </c>
      <c r="E37671" t="inlineStr">
        <is>
          <t>https://www.getapp.com/collaboration-software/a/manula/</t>
        </is>
      </c>
      <c r="F37671" t="inlineStr">
        <is>
          <t>Manula is a content management system for creating documentation and manuals. The web application offers version control and a simple editor, which allows users to add fold-out lists, images and videos to the text. Access to the documentation is public or password protected.Read more about Manula</t>
        </is>
      </c>
    </row>
    <row r="37672">
      <c r="A37672" t="inlineStr">
        <is>
          <t>Collaboration</t>
        </is>
      </c>
      <c r="B37672" t="inlineStr">
        <is>
          <t>Document Generation</t>
        </is>
      </c>
      <c r="C37672" t="inlineStr">
        <is>
          <t>https://www.getapp.com/collaboration-software/document-generation/os/web-based</t>
        </is>
      </c>
      <c r="D37672" t="inlineStr">
        <is>
          <t>Weagree Wizard</t>
        </is>
      </c>
      <c r="E37672" t="inlineStr">
        <is>
          <t>https://www.getapp.com/operations-management-software/a/weagree/</t>
        </is>
      </c>
      <c r="F37672" t="inlineStr">
        <is>
          <t>Weagree is global leading contract automation and contract lifecycle management (CLM) + AI-driven software solution for law firms and legal departments of large corporations, SMEs, and financial institutions who wants to accelerate their legal services.Read more about Weagree Wizard</t>
        </is>
      </c>
    </row>
    <row r="37673">
      <c r="A37673" t="inlineStr">
        <is>
          <t>Collaboration</t>
        </is>
      </c>
      <c r="B37673" t="inlineStr">
        <is>
          <t>Document Generation</t>
        </is>
      </c>
      <c r="C37673" t="inlineStr">
        <is>
          <t>https://www.getapp.com/collaboration-software/document-generation/os/web-based</t>
        </is>
      </c>
      <c r="D37673" t="inlineStr">
        <is>
          <t>ILOH</t>
        </is>
      </c>
      <c r="E37673" t="inlineStr">
        <is>
          <t>https://www.getapp.com/collaboration-software/a/iloh/</t>
        </is>
      </c>
      <c r="F37673" t="inlineStr">
        <is>
          <t>Save time and money with their automatic contract generation tool.You will be able to draft any type of legal document in just a few minutes!Add some Legal Design in your contracts and more !Read more about ILOH</t>
        </is>
      </c>
    </row>
    <row r="37674">
      <c r="A37674" t="inlineStr">
        <is>
          <t>Collaboration</t>
        </is>
      </c>
      <c r="B37674" t="inlineStr">
        <is>
          <t>Document Generation</t>
        </is>
      </c>
      <c r="C37674" t="inlineStr">
        <is>
          <t>https://www.getapp.com/collaboration-software/document-generation/os/web-based</t>
        </is>
      </c>
      <c r="D37674" t="inlineStr">
        <is>
          <t>Centric Document Builder</t>
        </is>
      </c>
      <c r="E37674" t="inlineStr">
        <is>
          <t>https://www.getapp.com/collaboration-software/a/centric-document-builder/</t>
        </is>
      </c>
      <c r="F37674" t="inlineStr">
        <is>
          <t>Centric Document Builder helps create documents and manage templates with process support and SAP integration. It helps prepare various HR documents, such as contracts, certifications, salary increase letters, or working-time-change notifications.Read more about Centric Document Builder</t>
        </is>
      </c>
    </row>
    <row r="37675">
      <c r="A37675" t="inlineStr">
        <is>
          <t>Collaboration</t>
        </is>
      </c>
      <c r="B37675" t="inlineStr">
        <is>
          <t>Document Generation</t>
        </is>
      </c>
      <c r="C37675" t="inlineStr">
        <is>
          <t>https://www.getapp.com/collaboration-software/document-generation/os/web-based</t>
        </is>
      </c>
      <c r="D37675" t="inlineStr">
        <is>
          <t>Pantarey</t>
        </is>
      </c>
      <c r="E37675" t="inlineStr">
        <is>
          <t>https://www.getapp.com/collaboration-software/a/pantarey/</t>
        </is>
      </c>
      <c r="F37675" t="inlineStr">
        <is>
          <t>Pantarey automates document creation with customizable templates and live business data, ensuring accuracy, consistency, and seamless integration into your workflows.Read more about Pantarey</t>
        </is>
      </c>
    </row>
    <row r="37676">
      <c r="A37676" t="inlineStr">
        <is>
          <t>Collaboration</t>
        </is>
      </c>
      <c r="B37676" t="inlineStr">
        <is>
          <t>Document Generation</t>
        </is>
      </c>
      <c r="C37676" t="inlineStr">
        <is>
          <t>https://www.getapp.com/collaboration-software/document-generation/os/web-based</t>
        </is>
      </c>
      <c r="D37676" t="inlineStr">
        <is>
          <t>Invoices Center</t>
        </is>
      </c>
      <c r="E37676" t="inlineStr">
        <is>
          <t>https://www.getapp.com/collaboration-software/a/invoices-center/</t>
        </is>
      </c>
      <c r="F37676" t="inlineStr">
        <is>
          <t>Generate and manage documents effortlessly with Invoices Center. Create unlimited invoices, quotes, receipts, and more, with customizable templates. Streamline your workflow with automated numbering and easy tracking—perfect for businesses looking to simplify document management.Read more about Invoices Center</t>
        </is>
      </c>
    </row>
    <row r="37677">
      <c r="A37677" t="inlineStr">
        <is>
          <t>Collaboration</t>
        </is>
      </c>
      <c r="B37677" t="inlineStr">
        <is>
          <t>Document Generation</t>
        </is>
      </c>
      <c r="C37677" t="inlineStr">
        <is>
          <t>https://www.getapp.com/collaboration-software/document-generation/os/web-based</t>
        </is>
      </c>
      <c r="D37677" t="inlineStr">
        <is>
          <t>XpressDox</t>
        </is>
      </c>
      <c r="E37677" t="inlineStr">
        <is>
          <t>https://www.getapp.com/collaboration-software/a/xpressdox/</t>
        </is>
      </c>
      <c r="F37677" t="inlineStr">
        <is>
          <t>XpressDox is a document automation solution for law firms. It streamlines workflows by enabling data reuse, template creation, and integration with existing systems including Microsoft Word and iManage.Read more about XpressDox</t>
        </is>
      </c>
    </row>
    <row r="37678">
      <c r="A37678" t="inlineStr">
        <is>
          <t>Collaboration</t>
        </is>
      </c>
      <c r="B37678" t="inlineStr">
        <is>
          <t>Document Generation</t>
        </is>
      </c>
      <c r="C37678" t="inlineStr">
        <is>
          <t>https://www.getapp.com/collaboration-software/document-generation/os/web-based</t>
        </is>
      </c>
      <c r="D37678" t="inlineStr">
        <is>
          <t>LeasePilot</t>
        </is>
      </c>
      <c r="E37678" t="inlineStr">
        <is>
          <t>https://www.getapp.com/collaboration-software/a/leasepilot/</t>
        </is>
      </c>
      <c r="F37678" t="inlineStr">
        <is>
          <t>LeasePilot is a powerful software that streamlines the entire leasing process from initial draft to execution. With intuitive features like customizable templates and auto-population, it accelerates lease creation, collaboration, and finalization, enabling businesses to close deals efficiently.Read more about LeasePilot</t>
        </is>
      </c>
    </row>
    <row r="37679">
      <c r="A37679" t="inlineStr">
        <is>
          <t>Collaboration</t>
        </is>
      </c>
      <c r="B37679" t="inlineStr">
        <is>
          <t>Document Generation</t>
        </is>
      </c>
      <c r="C37679" t="inlineStr">
        <is>
          <t>https://www.getapp.com/collaboration-software/document-generation/os/web-based</t>
        </is>
      </c>
      <c r="D37679" t="inlineStr">
        <is>
          <t>Uphint</t>
        </is>
      </c>
      <c r="E37679" t="inlineStr">
        <is>
          <t>https://www.getapp.com/collaboration-software/a/uphint/</t>
        </is>
      </c>
      <c r="F37679" t="inlineStr">
        <is>
          <t>Uphint allows businesses to transform any process that they do with the computer in a step-by-step guide, and it does it instantly. Software that creates a step-by-step guide with screenshots and automatic explanations.Read more about Uphint</t>
        </is>
      </c>
    </row>
    <row r="37680">
      <c r="A37680" t="inlineStr">
        <is>
          <t>Collaboration</t>
        </is>
      </c>
      <c r="B37680" t="inlineStr">
        <is>
          <t>Document Generation</t>
        </is>
      </c>
      <c r="C37680" t="inlineStr">
        <is>
          <t>https://www.getapp.com/collaboration-software/document-generation/os/web-based</t>
        </is>
      </c>
      <c r="D37680" t="inlineStr">
        <is>
          <t>NowInfinity</t>
        </is>
      </c>
      <c r="E37680" t="inlineStr">
        <is>
          <t>https://www.getapp.com/collaboration-software/a/nowinfinity/</t>
        </is>
      </c>
      <c r="F37680" t="inlineStr">
        <is>
          <t>NowInfinity provide a one-stop solution for legal document and entity management needs.Read more about NowInfinity</t>
        </is>
      </c>
    </row>
    <row r="37681">
      <c r="A37681" t="inlineStr">
        <is>
          <t>Collaboration</t>
        </is>
      </c>
      <c r="B37681" t="inlineStr">
        <is>
          <t>Document Generation</t>
        </is>
      </c>
      <c r="C37681" t="inlineStr">
        <is>
          <t>https://www.getapp.com/collaboration-software/document-generation/os/web-based</t>
        </is>
      </c>
      <c r="D37681" t="inlineStr">
        <is>
          <t>Beyond.RFP</t>
        </is>
      </c>
      <c r="E37681" t="inlineStr">
        <is>
          <t>https://www.getapp.com/collaboration-software/a/beyond-rfp/</t>
        </is>
      </c>
      <c r="F37681" t="inlineStr">
        <is>
          <t>With Beyond.RFP, the digital transformation of the proposal process begins with finding the right answers for questionnaires and finding the right documents for the response using modern Machine Learning – AI algorithms.Read more about Beyond.RFP</t>
        </is>
      </c>
    </row>
    <row r="37682">
      <c r="A37682" t="inlineStr">
        <is>
          <t>Collaboration</t>
        </is>
      </c>
      <c r="B37682" t="inlineStr">
        <is>
          <t>Document Generation</t>
        </is>
      </c>
      <c r="C37682" t="inlineStr">
        <is>
          <t>https://www.getapp.com/collaboration-software/document-generation/os/web-based</t>
        </is>
      </c>
      <c r="D37682" t="inlineStr">
        <is>
          <t>Crown HR Document Management System</t>
        </is>
      </c>
      <c r="E37682" t="inlineStr">
        <is>
          <t>https://www.getapp.com/collaboration-software/a/crown-hr-document-management-system/</t>
        </is>
      </c>
      <c r="F37682" t="inlineStr">
        <is>
          <t>Crown's HR Document Management System (HRDMS) helps Human resources personnel to deal with thousands of employee documents by actively filing, storing and archiving using digital workflows without having to deal with the actual paperwork.Read more about Crown HR Document Management System</t>
        </is>
      </c>
    </row>
    <row r="37683">
      <c r="A37683" t="inlineStr">
        <is>
          <t>Collaboration</t>
        </is>
      </c>
      <c r="B37683" t="inlineStr">
        <is>
          <t>Document Generation</t>
        </is>
      </c>
      <c r="C37683" t="inlineStr">
        <is>
          <t>https://www.getapp.com/collaboration-software/document-generation/os/web-based</t>
        </is>
      </c>
      <c r="D37683" t="inlineStr">
        <is>
          <t>Drive Connect</t>
        </is>
      </c>
      <c r="E37683" t="inlineStr">
        <is>
          <t>https://www.getapp.com/collaboration-software/a/drive-connect/</t>
        </is>
      </c>
      <c r="F37683" t="inlineStr">
        <is>
          <t>Drive Connect is a cloud-based document generation software designed to help businesses of all sizes integrate Google Drive with the Salesforce application. The platform enables organizations to streamline file management and document creation operations via a unified portal.Read more about Drive Connect</t>
        </is>
      </c>
    </row>
    <row r="37684">
      <c r="A37684" t="inlineStr">
        <is>
          <t>Collaboration</t>
        </is>
      </c>
      <c r="B37684" t="inlineStr">
        <is>
          <t>Document Generation</t>
        </is>
      </c>
      <c r="C37684" t="inlineStr">
        <is>
          <t>https://www.getapp.com/collaboration-software/document-generation/os/web-based</t>
        </is>
      </c>
      <c r="D37684" t="inlineStr">
        <is>
          <t>TermsHub</t>
        </is>
      </c>
      <c r="E37684" t="inlineStr">
        <is>
          <t>https://www.getapp.com/collaboration-software/a/termshub/</t>
        </is>
      </c>
      <c r="F37684" t="inlineStr">
        <is>
          <t>Legal policies generator for businesses of all sizes, helping to stay compliant with GDPR, CCPA, and other privacy laws.Read more about TermsHub</t>
        </is>
      </c>
    </row>
    <row r="37685">
      <c r="A37685" t="inlineStr">
        <is>
          <t>Collaboration</t>
        </is>
      </c>
      <c r="B37685" t="inlineStr">
        <is>
          <t>Document Generation</t>
        </is>
      </c>
      <c r="C37685" t="inlineStr">
        <is>
          <t>https://www.getapp.com/collaboration-software/document-generation/os/web-based</t>
        </is>
      </c>
      <c r="D37685" t="inlineStr">
        <is>
          <t>Employee Manual Builder</t>
        </is>
      </c>
      <c r="E37685" t="inlineStr">
        <is>
          <t>https://www.getapp.com/operations-management-software/a/employee-manual-builder/</t>
        </is>
      </c>
      <c r="F37685" t="inlineStr">
        <is>
          <t>Employee Manual Builder produces an emotionally intelligent policies and procedures handbook. Utilizing cloud-based, prescripted software-driven templates and online forms, you can easily create your HR documents including interview worksheets, and more.Read more about Employee Manual Builder</t>
        </is>
      </c>
    </row>
    <row r="37686">
      <c r="A37686" t="inlineStr">
        <is>
          <t>Collaboration</t>
        </is>
      </c>
      <c r="B37686" t="inlineStr">
        <is>
          <t>Document Generation</t>
        </is>
      </c>
      <c r="C37686" t="inlineStr">
        <is>
          <t>https://www.getapp.com/collaboration-software/document-generation/os/web-based</t>
        </is>
      </c>
      <c r="D37686" t="inlineStr">
        <is>
          <t>Popdocx</t>
        </is>
      </c>
      <c r="E37686" t="inlineStr">
        <is>
          <t>https://www.getapp.com/collaboration-software/a/popdocx/</t>
        </is>
      </c>
      <c r="F37686" t="inlineStr">
        <is>
          <t>Popdocx is a flexible document population solution with automation and workflow capabilities and is about saving time and cost in reducing the time taken in filling out of mundane static forms and documents on an ongoing basis. Let a software solution do your work for you before your eyes.Read more about Popdocx</t>
        </is>
      </c>
    </row>
    <row r="37687">
      <c r="A37687" t="inlineStr">
        <is>
          <t>Collaboration</t>
        </is>
      </c>
      <c r="B37687" t="inlineStr">
        <is>
          <t>Document Generation</t>
        </is>
      </c>
      <c r="C37687" t="inlineStr">
        <is>
          <t>https://www.getapp.com/collaboration-software/document-generation/os/web-based</t>
        </is>
      </c>
      <c r="D37687" t="inlineStr">
        <is>
          <t>Manula</t>
        </is>
      </c>
      <c r="E37687" t="inlineStr">
        <is>
          <t>https://www.getapp.com/collaboration-software/a/manula/</t>
        </is>
      </c>
      <c r="F37687" t="inlineStr">
        <is>
          <t>Manula is a content management system for creating documentation and manuals. The web application offers version control and a simple editor, which allows users to add fold-out lists, images and videos to the text. Access to the documentation is public or password protected.Read more about Manula</t>
        </is>
      </c>
    </row>
    <row r="37688">
      <c r="A37688" t="inlineStr">
        <is>
          <t>Collaboration</t>
        </is>
      </c>
      <c r="B37688" t="inlineStr">
        <is>
          <t>Document Generation</t>
        </is>
      </c>
      <c r="C37688" t="inlineStr">
        <is>
          <t>https://www.getapp.com/collaboration-software/document-generation/os/web-based</t>
        </is>
      </c>
      <c r="D37688" t="inlineStr">
        <is>
          <t>Zenphi Document Generation</t>
        </is>
      </c>
      <c r="E37688" t="inlineStr">
        <is>
          <t>https://www.getapp.com/collaboration-software/a/zenphi-document-generation/</t>
        </is>
      </c>
      <c r="F37688" t="inlineStr">
        <is>
          <t>Zenphi Document Generation is a tool that enables users to generate and automate document workflows. The end-to-end solution revolutionizes document-centric processes, offering a way to create, review, approve, and manage documents.Read more about Zenphi Document Generation</t>
        </is>
      </c>
    </row>
    <row r="37689">
      <c r="A37689" t="inlineStr">
        <is>
          <t>Collaboration</t>
        </is>
      </c>
      <c r="B37689" t="inlineStr">
        <is>
          <t>Document Management</t>
        </is>
      </c>
      <c r="C37689" t="inlineStr">
        <is>
          <t>https://www.getapp.com/collaboration-software/document-management/os/web-based</t>
        </is>
      </c>
      <c r="D37689" t="inlineStr">
        <is>
          <t>Bitrix24</t>
        </is>
      </c>
      <c r="E37689" t="inlineStr">
        <is>
          <t>https://www.capterra.com/ppc/clicks/collect/GA/directory/d4f9fc76-9ea5-40e1-99c4-a6d200b2e0b3/destination?country=ID&amp;language=en&amp;specificLocation=serp_oses&amp;sessionStartPage=&amp;categoryId=25cf9329-22fa-4da4-937b-0e7588130763&amp;listingPosition=1&amp;gaClientId=R0ExLjEuMjA0Mzk0MzAyMC4xNzU2NjE5NjU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70c3b7b-b6a8-45f3-877d-0ded0479fc78</t>
        </is>
      </c>
      <c r="F37689" t="inlineStr">
        <is>
          <t>Bitrix24 is a 100% FREE document management platform used by over 12 million businesses worldwide. Available in cloud and on-premise (open source code access). Personal, group and company drive, file sync, file sharing, mobile access, online and offline document editing, multiuser editing, more.Read more about Bitrix24</t>
        </is>
      </c>
    </row>
    <row r="37690">
      <c r="A37690" t="inlineStr">
        <is>
          <t>Collaboration</t>
        </is>
      </c>
      <c r="B37690" t="inlineStr">
        <is>
          <t>Document Management</t>
        </is>
      </c>
      <c r="C37690" t="inlineStr">
        <is>
          <t>https://www.getapp.com/collaboration-software/document-management/os/web-based</t>
        </is>
      </c>
      <c r="D37690" t="inlineStr">
        <is>
          <t>Google Drive</t>
        </is>
      </c>
      <c r="E37690" t="inlineStr">
        <is>
          <t>https://www.getapp.com/collaboration-software/a/google-drive/</t>
        </is>
      </c>
      <c r="F37690" t="inlineStr">
        <is>
          <t>Google Drive is a cloud storage and backup platform to access files, docs, photos &amp; more, store them in a safe place, and collaborate with other peopleRead more about Google Drive</t>
        </is>
      </c>
    </row>
    <row r="37691">
      <c r="A37691" t="inlineStr">
        <is>
          <t>Collaboration</t>
        </is>
      </c>
      <c r="B37691" t="inlineStr">
        <is>
          <t>Document Management</t>
        </is>
      </c>
      <c r="C37691" t="inlineStr">
        <is>
          <t>https://www.getapp.com/collaboration-software/document-management/os/web-based</t>
        </is>
      </c>
      <c r="D37691" t="inlineStr">
        <is>
          <t>Google Docs</t>
        </is>
      </c>
      <c r="E37691" t="inlineStr">
        <is>
          <t>https://www.getapp.com/collaboration-software/a/google-docs/</t>
        </is>
      </c>
      <c r="F37691" t="inlineStr">
        <is>
          <t>Google Docs is an online word processor that lets businesses create and format text documents and collaborate with team members in real time.Read more about Google Docs</t>
        </is>
      </c>
    </row>
    <row r="37692">
      <c r="A37692" t="inlineStr">
        <is>
          <t>Collaboration</t>
        </is>
      </c>
      <c r="B37692" t="inlineStr">
        <is>
          <t>Document Management</t>
        </is>
      </c>
      <c r="C37692" t="inlineStr">
        <is>
          <t>https://www.getapp.com/collaboration-software/document-management/os/web-based</t>
        </is>
      </c>
      <c r="D37692" t="inlineStr">
        <is>
          <t>Google Workspace</t>
        </is>
      </c>
      <c r="E37692" t="inlineStr">
        <is>
          <t>https://www.getapp.com/collaboration-software/a/google-apps-for-business/</t>
        </is>
      </c>
      <c r="F37692" t="inlineStr">
        <is>
          <t>Google Workspace is a suite of apps from Google which offers a number of tools to communicate and collaborate with colleagues, store files, and manage dataRead more about Google Workspace</t>
        </is>
      </c>
    </row>
    <row r="37693">
      <c r="A37693" t="inlineStr">
        <is>
          <t>Collaboration</t>
        </is>
      </c>
      <c r="B37693" t="inlineStr">
        <is>
          <t>Document Management</t>
        </is>
      </c>
      <c r="C37693" t="inlineStr">
        <is>
          <t>https://www.getapp.com/collaboration-software/document-management/os/web-based</t>
        </is>
      </c>
      <c r="D37693" t="inlineStr">
        <is>
          <t>Dropbox Business</t>
        </is>
      </c>
      <c r="E37693" t="inlineStr">
        <is>
          <t>https://www.getapp.com/collaboration-software/a/dropbox-online-sync-and-file-sharing/</t>
        </is>
      </c>
      <c r="F37693" t="inlineStr">
        <is>
          <t>Dropbox Business is an off-site server for file syncing, storage and sharing which allows teams of all sizes to save and share files of any format and access them anywhere, on any deviceRead more about Dropbox Business</t>
        </is>
      </c>
    </row>
    <row r="37694">
      <c r="A37694" t="inlineStr">
        <is>
          <t>Collaboration</t>
        </is>
      </c>
      <c r="B37694" t="inlineStr">
        <is>
          <t>Document Management</t>
        </is>
      </c>
      <c r="C37694" t="inlineStr">
        <is>
          <t>https://www.getapp.com/collaboration-software/document-management/os/web-based</t>
        </is>
      </c>
      <c r="D37694" t="inlineStr">
        <is>
          <t>Microsoft 365</t>
        </is>
      </c>
      <c r="E37694" t="inlineStr">
        <is>
          <t>https://www.getapp.com/collaboration-software/a/microsoft-office-365/</t>
        </is>
      </c>
      <c r="F37694" t="inlineStr">
        <is>
          <t>Microsoft 365, formerly Office 365, provides web, desktop, and mobile apps for Outlook, Word, Excel, PowerPoint, OneNote, Publisher, Skype, OneDrive, Exchange Online, and moreRead more about Microsoft 365</t>
        </is>
      </c>
    </row>
    <row r="37695">
      <c r="A37695" t="inlineStr">
        <is>
          <t>Collaboration</t>
        </is>
      </c>
      <c r="B37695" t="inlineStr">
        <is>
          <t>Document Management</t>
        </is>
      </c>
      <c r="C37695" t="inlineStr">
        <is>
          <t>https://www.getapp.com/collaboration-software/document-management/os/web-based</t>
        </is>
      </c>
      <c r="D37695" t="inlineStr">
        <is>
          <t>Docusign</t>
        </is>
      </c>
      <c r="E37695" t="inlineStr">
        <is>
          <t>https://www.getapp.com/operations-management-software/a/docusign/</t>
        </is>
      </c>
      <c r="F37695" t="inlineStr">
        <is>
          <t>Docusign is a cloud-based digital signature platform that allows businesses to create, commit to, and manage their agreements on a centralized dashboard. The IAM for Sales application streamlines the sales contracting process, enabling sellers to create optimal deals more independently, close them faster, and extract more value. Its IAM for Customer Experience application transforms time-consuming processes into engaging experiences that build long-lasting customer relationships and drive scale.Read more about Docusign</t>
        </is>
      </c>
    </row>
    <row r="37696">
      <c r="A37696" t="inlineStr">
        <is>
          <t>Collaboration</t>
        </is>
      </c>
      <c r="B37696" t="inlineStr">
        <is>
          <t>Document Management</t>
        </is>
      </c>
      <c r="C37696" t="inlineStr">
        <is>
          <t>https://www.getapp.com/collaboration-software/document-management/os/web-based</t>
        </is>
      </c>
      <c r="D37696" t="inlineStr">
        <is>
          <t>OneDrive</t>
        </is>
      </c>
      <c r="E37696" t="inlineStr">
        <is>
          <t>https://www.getapp.com/collaboration-software/a/onedrive/</t>
        </is>
      </c>
      <c r="F37696" t="inlineStr">
        <is>
          <t>OneDrive is a secure access, sharing &amp; file storage solution which enables users to store &amp; share photos, videos, documents, &amp; more at anytime, via any deviceRead more about OneDrive</t>
        </is>
      </c>
    </row>
    <row r="37697">
      <c r="A37697" t="inlineStr">
        <is>
          <t>Collaboration</t>
        </is>
      </c>
      <c r="B37697" t="inlineStr">
        <is>
          <t>Document Management</t>
        </is>
      </c>
      <c r="C37697" t="inlineStr">
        <is>
          <t>https://www.getapp.com/collaboration-software/document-management/os/web-based</t>
        </is>
      </c>
      <c r="D37697" t="inlineStr">
        <is>
          <t>monday.com</t>
        </is>
      </c>
      <c r="E37697" t="inlineStr">
        <is>
          <t>https://www.getapp.com/collaboration-software/a/monday-com/</t>
        </is>
      </c>
      <c r="F37697" t="inlineStr">
        <is>
          <t>With monday.com work OS you can create, store and manage all documents and forms in one place. Automate document creation and approvals, share and collaborate in real-time, track and review past edits through document search, and maximize security by centralizing everything in one place.Read more about monday.com</t>
        </is>
      </c>
    </row>
    <row r="37698">
      <c r="A37698" t="inlineStr">
        <is>
          <t>Collaboration</t>
        </is>
      </c>
      <c r="B37698" t="inlineStr">
        <is>
          <t>Document Management</t>
        </is>
      </c>
      <c r="C37698" t="inlineStr">
        <is>
          <t>https://www.getapp.com/collaboration-software/document-management/os/web-based</t>
        </is>
      </c>
      <c r="D37698" t="inlineStr">
        <is>
          <t>Adobe Acrobat</t>
        </is>
      </c>
      <c r="E37698" t="inlineStr">
        <is>
          <t>https://www.getapp.com/all-software/a/adobe-acrobat-dc/</t>
        </is>
      </c>
      <c r="F37698" t="inlineStr">
        <is>
          <t>Adobe Acrobat is PDF editing software that can be used to create, convert and share PDF documents. It can convert documents in Microsoft Office formats to PDFs, and vice versa. PDFs can be viewed, annotated, and signed using Adobe Sign and the free Acrobat Reader mobile app.Read more about Adobe Acrobat</t>
        </is>
      </c>
    </row>
    <row r="37699">
      <c r="A37699" t="inlineStr">
        <is>
          <t>Collaboration</t>
        </is>
      </c>
      <c r="B37699" t="inlineStr">
        <is>
          <t>Document Management</t>
        </is>
      </c>
      <c r="C37699" t="inlineStr">
        <is>
          <t>https://www.getapp.com/collaboration-software/document-management/os/web-based</t>
        </is>
      </c>
      <c r="D37699" t="inlineStr">
        <is>
          <t>Connecteam</t>
        </is>
      </c>
      <c r="E37699" t="inlineStr">
        <is>
          <t>https://www.getapp.com/hr-employee-management-software/a/connecteam/</t>
        </is>
      </c>
      <c r="F37699" t="inlineStr">
        <is>
          <t>Connecteam's document management app is the easiest way to switch from pen &amp; paper to digital paperwork. Start for free!Read more about Connecteam</t>
        </is>
      </c>
    </row>
    <row r="37700">
      <c r="A37700" t="inlineStr">
        <is>
          <t>Collaboration</t>
        </is>
      </c>
      <c r="B37700" t="inlineStr">
        <is>
          <t>Document Management</t>
        </is>
      </c>
      <c r="C37700" t="inlineStr">
        <is>
          <t>https://www.getapp.com/collaboration-software/document-management/os/web-based</t>
        </is>
      </c>
      <c r="D37700" t="inlineStr">
        <is>
          <t>Microsoft Word</t>
        </is>
      </c>
      <c r="E37700" t="inlineStr">
        <is>
          <t>https://www.getapp.com/collaboration-software/a/microsoft-word/</t>
        </is>
      </c>
      <c r="F37700" t="inlineStr">
        <is>
          <t>Microsoft Word is a cloud-based word processing tool that allows users to create professional documents on their phones, tablets and computers. The program comes with numerous features including built-in spell checker and grammar checker, integration with other Microsoft 365 products such as Excel and PowerPoint, and access from anywhere.Read more about Microsoft Word</t>
        </is>
      </c>
    </row>
    <row r="37701">
      <c r="A37701" t="inlineStr">
        <is>
          <t>Collaboration</t>
        </is>
      </c>
      <c r="B37701" t="inlineStr">
        <is>
          <t>Document Management</t>
        </is>
      </c>
      <c r="C37701" t="inlineStr">
        <is>
          <t>https://www.getapp.com/collaboration-software/document-management/os/web-based</t>
        </is>
      </c>
      <c r="D37701" t="inlineStr">
        <is>
          <t>Box</t>
        </is>
      </c>
      <c r="E37701" t="inlineStr">
        <is>
          <t>https://www.getapp.com/collaboration-software/a/box/</t>
        </is>
      </c>
      <c r="F37701" t="inlineStr">
        <is>
          <t>Box is a modern content management platform that transforms how organizations work and collaborate to achieve results fasterRead more about Box</t>
        </is>
      </c>
    </row>
    <row r="37702">
      <c r="A37702" t="inlineStr">
        <is>
          <t>Collaboration</t>
        </is>
      </c>
      <c r="B37702" t="inlineStr">
        <is>
          <t>Document Management</t>
        </is>
      </c>
      <c r="C37702" t="inlineStr">
        <is>
          <t>https://www.getapp.com/collaboration-software/document-management/os/web-based</t>
        </is>
      </c>
      <c r="D37702" t="inlineStr">
        <is>
          <t>Notion</t>
        </is>
      </c>
      <c r="E37702" t="inlineStr">
        <is>
          <t>https://www.getapp.com/collaboration-software/a/notion/</t>
        </is>
      </c>
      <c r="F37702" t="inlineStr">
        <is>
          <t>Notion is a project and workflow management solution that helps businesses streamline operations related to goal setting, status tracking, lead management, and more on a centralized platform. It enables users to utilize the drag-and-drop interface to organize, rearrange, and develop ideas or plans.Read more about Notion</t>
        </is>
      </c>
    </row>
    <row r="37703">
      <c r="A37703" t="inlineStr">
        <is>
          <t>Collaboration</t>
        </is>
      </c>
      <c r="B37703" t="inlineStr">
        <is>
          <t>Document Management</t>
        </is>
      </c>
      <c r="C37703" t="inlineStr">
        <is>
          <t>https://www.getapp.com/collaboration-software/document-management/os/web-based</t>
        </is>
      </c>
      <c r="D37703" t="inlineStr">
        <is>
          <t>Microsoft SharePoint</t>
        </is>
      </c>
      <c r="E37703" t="inlineStr">
        <is>
          <t>https://www.getapp.com/collaboration-software/a/sharepoint/</t>
        </is>
      </c>
      <c r="F37703" t="inlineStr">
        <is>
          <t>SharePoint is a collaboration &amp; content management platform which can be used to build portals, collaboration sites, &amp; also content management sitesRead more about Microsoft SharePoint</t>
        </is>
      </c>
    </row>
    <row r="37704">
      <c r="A37704" t="inlineStr">
        <is>
          <t>Collaboration</t>
        </is>
      </c>
      <c r="B37704" t="inlineStr">
        <is>
          <t>Document Management</t>
        </is>
      </c>
      <c r="C37704" t="inlineStr">
        <is>
          <t>https://www.getapp.com/collaboration-software/document-management/os/web-based</t>
        </is>
      </c>
      <c r="D37704" t="inlineStr">
        <is>
          <t>Jotform</t>
        </is>
      </c>
      <c r="E37704" t="inlineStr">
        <is>
          <t>https://www.getapp.com/website-ecommerce-software/a/jotform-4-0/</t>
        </is>
      </c>
      <c r="F37704" t="inlineStr">
        <is>
          <t>Jotform is a cloud-based form builder platform that helps businesses streamline form creation via ready-made templates, integrations with third-party applications, and design features that cater to organizations globally.Read more about Jotform</t>
        </is>
      </c>
    </row>
    <row r="37705">
      <c r="A37705" t="inlineStr">
        <is>
          <t>Collaboration</t>
        </is>
      </c>
      <c r="B37705" t="inlineStr">
        <is>
          <t>Document Management</t>
        </is>
      </c>
      <c r="C37705" t="inlineStr">
        <is>
          <t>https://www.getapp.com/collaboration-software/document-management/os/web-based</t>
        </is>
      </c>
      <c r="D37705" t="inlineStr">
        <is>
          <t>Confluence</t>
        </is>
      </c>
      <c r="E37705" t="inlineStr">
        <is>
          <t>https://www.getapp.com/collaboration-software/a/confluence/</t>
        </is>
      </c>
      <c r="F37705" t="inlineStr">
        <is>
          <t>Confluence is a shared workspace to create and manage all your work. From product roadmaps to creative briefs, help your team do their best work together.Read more about Confluence</t>
        </is>
      </c>
    </row>
    <row r="37706">
      <c r="A37706" t="inlineStr">
        <is>
          <t>Collaboration</t>
        </is>
      </c>
      <c r="B37706" t="inlineStr">
        <is>
          <t>Document Management</t>
        </is>
      </c>
      <c r="C37706" t="inlineStr">
        <is>
          <t>https://www.getapp.com/collaboration-software/document-management/os/web-based</t>
        </is>
      </c>
      <c r="D37706" t="inlineStr">
        <is>
          <t>iLovePDF</t>
        </is>
      </c>
      <c r="E37706" t="inlineStr">
        <is>
          <t>https://www.getapp.com/collaboration-software/a/ilovepdf/</t>
        </is>
      </c>
      <c r="F37706" t="inlineStr">
        <is>
          <t>iLovePDF’s document management suite includes 25+ tools for organizing, editing, and sharing documents. Features like file compression, OCR, and digital signatures deliver secure, flexible solutions for businesses seeking efficient document handling across their devices.Read more about iLovePDF</t>
        </is>
      </c>
    </row>
    <row r="37707">
      <c r="A37707" t="inlineStr">
        <is>
          <t>Collaboration</t>
        </is>
      </c>
      <c r="B37707" t="inlineStr">
        <is>
          <t>Document Management</t>
        </is>
      </c>
      <c r="C37707" t="inlineStr">
        <is>
          <t>https://www.getapp.com/collaboration-software/document-management/os/web-based</t>
        </is>
      </c>
      <c r="D37707" t="inlineStr">
        <is>
          <t>iCloud</t>
        </is>
      </c>
      <c r="E37707" t="inlineStr">
        <is>
          <t>https://www.getapp.com/it-management-software/a/icloud/</t>
        </is>
      </c>
      <c r="F37707" t="inlineStr">
        <is>
          <t>iCloud from Apple is a secure cloud storage solution for storing multiple types of content online, and across all your devices. The data storage platform provides a single place to store your documents, music, photos and other files. It eliminates the need for uploads, downloads and transfers.Read more about iCloud</t>
        </is>
      </c>
    </row>
    <row r="37708">
      <c r="A37708" t="inlineStr">
        <is>
          <t>Collaboration</t>
        </is>
      </c>
      <c r="B37708" t="inlineStr">
        <is>
          <t>Document Management</t>
        </is>
      </c>
      <c r="C37708" t="inlineStr">
        <is>
          <t>https://www.getapp.com/collaboration-software/document-management/os/web-based</t>
        </is>
      </c>
      <c r="D37708" t="inlineStr">
        <is>
          <t>Clio</t>
        </is>
      </c>
      <c r="E37708" t="inlineStr">
        <is>
          <t>https://www.getapp.com/finance-accounting-software/a/clio/</t>
        </is>
      </c>
      <c r="F37708" t="inlineStr">
        <is>
          <t>Clio is a comprehensive legal practice management software that helps law firms streamline their operations. The platform offers case management, client intake, document automation, and legal accounting features, all integrated into one system. With built-in AI capabilities through Clio Duo, legal professionals can efficiently summarize documents and access matter details while maintaining client communication through a dedicated portal.Read more about Clio</t>
        </is>
      </c>
    </row>
    <row r="37709">
      <c r="A37709" t="inlineStr">
        <is>
          <t>Collaboration</t>
        </is>
      </c>
      <c r="B37709" t="inlineStr">
        <is>
          <t>Document Management</t>
        </is>
      </c>
      <c r="C37709" t="inlineStr">
        <is>
          <t>https://www.getapp.com/collaboration-software/document-management/os/web-based</t>
        </is>
      </c>
      <c r="D37709" t="inlineStr">
        <is>
          <t>Microsoft OneNote</t>
        </is>
      </c>
      <c r="E37709" t="inlineStr">
        <is>
          <t>https://www.getapp.com/collaboration-software/a/microsoft-onenote/</t>
        </is>
      </c>
      <c r="F37709" t="inlineStr">
        <is>
          <t>Microsoft OneNote is a free cloud-based digital note taking app that allows users to create and organize meeting notes, journal entries, lab results and more. Users can take that notes are then instantly converted into digital text for improved organization and less retyping. The product offers deep search functionality for all notes stored in its database and allows users to store and organize audio recordings in a searchable format. OneNote also comes Microsoft 365 integration.Read more about Microsoft OneNote</t>
        </is>
      </c>
    </row>
    <row r="37710">
      <c r="A37710" t="inlineStr">
        <is>
          <t>Collaboration</t>
        </is>
      </c>
      <c r="B37710" t="inlineStr">
        <is>
          <t>Document Management</t>
        </is>
      </c>
      <c r="C37710" t="inlineStr">
        <is>
          <t>https://www.getapp.com/collaboration-software/document-management/os/web-based</t>
        </is>
      </c>
      <c r="D37710" t="inlineStr">
        <is>
          <t>Wrike</t>
        </is>
      </c>
      <c r="E37710" t="inlineStr">
        <is>
          <t>https://www.getapp.com/project-management-planning-software/a/wrike/</t>
        </is>
      </c>
      <c r="F37710" t="inlineStr">
        <is>
          <t>Wrike is a work management software used by 20,000+ companies. Streamline your document management with cloud-based, in-context file storage. Share documents within request forms and tasks and shorten your approvals with visual proofing. Simplify document management with Wrike's 400+ integrations.Read more about Wrike</t>
        </is>
      </c>
    </row>
    <row r="37711">
      <c r="A37711" t="inlineStr">
        <is>
          <t>Collaboration</t>
        </is>
      </c>
      <c r="B37711" t="inlineStr">
        <is>
          <t>Document Management</t>
        </is>
      </c>
      <c r="C37711" t="inlineStr">
        <is>
          <t>https://www.getapp.com/collaboration-software/document-management/os/web-based</t>
        </is>
      </c>
      <c r="D37711" t="inlineStr">
        <is>
          <t>Autodesk Construction Cloud</t>
        </is>
      </c>
      <c r="E37711" t="inlineStr">
        <is>
          <t>https://www.getapp.com/construction-software/a/autodesk-construction-cloud/</t>
        </is>
      </c>
      <c r="F37711" t="inlineStr">
        <is>
          <t>Collaborate confidently knowing you have access to the latest documents and data whenever you need them. Simplify access to relevant construction documents, drawings, and 3D models. Update files in real time to stay on top of the latest versions and work from a single source of truth.Read more about Autodesk Construction Cloud</t>
        </is>
      </c>
    </row>
    <row r="37712">
      <c r="A37712" t="inlineStr">
        <is>
          <t>Collaboration</t>
        </is>
      </c>
      <c r="B37712" t="inlineStr">
        <is>
          <t>Document Management</t>
        </is>
      </c>
      <c r="C37712" t="inlineStr">
        <is>
          <t>https://www.getapp.com/collaboration-software/document-management/os/web-based</t>
        </is>
      </c>
      <c r="D37712" t="inlineStr">
        <is>
          <t>LibreOffice</t>
        </is>
      </c>
      <c r="E37712" t="inlineStr">
        <is>
          <t>https://www.getapp.com/collaboration-software/a/libreoffice/</t>
        </is>
      </c>
      <c r="F37712" t="inlineStr">
        <is>
          <t>LibreOffice is a cloud-based and on-premise suite of applications designed to help businesses, charities, and government organizations create, edit, and manage documents, spreadsheets, presentations, graphs, drawings, mathematical formulas, and more.Read more about LibreOffice</t>
        </is>
      </c>
    </row>
    <row r="37713">
      <c r="A37713" t="inlineStr">
        <is>
          <t>Collaboration</t>
        </is>
      </c>
      <c r="B37713" t="inlineStr">
        <is>
          <t>Document Management</t>
        </is>
      </c>
      <c r="C37713" t="inlineStr">
        <is>
          <t>https://www.getapp.com/collaboration-software/document-management/os/web-based</t>
        </is>
      </c>
      <c r="D37713" t="inlineStr">
        <is>
          <t>Bluebeam Revu</t>
        </is>
      </c>
      <c r="E37713" t="inlineStr">
        <is>
          <t>https://www.getapp.com/collaboration-software/a/bluebeam-pdf-revu/</t>
        </is>
      </c>
      <c r="F37713" t="inlineStr">
        <is>
          <t>Creating a system for document management in construction projects is hard without the help of a real-time solution. That's where Bluebeam Revu® helps with a shareable, 24/7 digital software that keeps your team on the same page no matter their location.Read more about Bluebeam Revu</t>
        </is>
      </c>
    </row>
    <row r="37714">
      <c r="A37714" t="inlineStr">
        <is>
          <t>Collaboration</t>
        </is>
      </c>
      <c r="B37714" t="inlineStr">
        <is>
          <t>Document Management</t>
        </is>
      </c>
      <c r="C37714" t="inlineStr">
        <is>
          <t>https://www.getapp.com/collaboration-software/document-management/os/web-based</t>
        </is>
      </c>
      <c r="D37714" t="inlineStr">
        <is>
          <t>PandaDoc</t>
        </is>
      </c>
      <c r="E37714" t="inlineStr">
        <is>
          <t>https://www.getapp.com/operations-management-software/a/pandadoc/</t>
        </is>
      </c>
      <c r="F37714" t="inlineStr">
        <is>
          <t>Generate custom, error-free and secure documents faster than ever with PandaDoc for small to medium-sized businesses in all departments.Read more about PandaDoc</t>
        </is>
      </c>
    </row>
    <row r="37715">
      <c r="A37715" t="inlineStr">
        <is>
          <t>Collaboration</t>
        </is>
      </c>
      <c r="B37715" t="inlineStr">
        <is>
          <t>Document Management</t>
        </is>
      </c>
      <c r="C37715" t="inlineStr">
        <is>
          <t>https://www.getapp.com/collaboration-software/document-management/os/web-based</t>
        </is>
      </c>
      <c r="D37715" t="inlineStr">
        <is>
          <t>pdfFiller</t>
        </is>
      </c>
      <c r="E37715" t="inlineStr">
        <is>
          <t>https://www.getapp.com/collaboration-software/a/pdffiller/</t>
        </is>
      </c>
      <c r="F37715" t="inlineStr">
        <is>
          <t>pdfFiller is an online form and document management system for editing, printing, downloading, sending, and converting documents. The cloud-based system offers eSignature capabilities, a PDF editor, form builder, authentication features, and native Android and iOS mobile applications.Read more about pdfFiller</t>
        </is>
      </c>
    </row>
    <row r="37716">
      <c r="A37716" t="inlineStr">
        <is>
          <t>Collaboration</t>
        </is>
      </c>
      <c r="B37716" t="inlineStr">
        <is>
          <t>Document Management</t>
        </is>
      </c>
      <c r="C37716" t="inlineStr">
        <is>
          <t>https://www.getapp.com/collaboration-software/document-management/os/web-based</t>
        </is>
      </c>
      <c r="D37716" t="inlineStr">
        <is>
          <t>Smallpdf</t>
        </is>
      </c>
      <c r="E37716" t="inlineStr">
        <is>
          <t>https://www.getapp.com/collaboration-software/a/smallpdf/</t>
        </is>
      </c>
      <c r="F37716" t="inlineStr">
        <is>
          <t>Smallpdf is a desktop, mobile &amp; cloud-based PDF document management and conversion tool, providing a suite of 21 tools to create, convert and edit documents.Read more about Smallpdf</t>
        </is>
      </c>
    </row>
    <row r="37717">
      <c r="A37717" t="inlineStr">
        <is>
          <t>Collaboration</t>
        </is>
      </c>
      <c r="B37717" t="inlineStr">
        <is>
          <t>Document Management</t>
        </is>
      </c>
      <c r="C37717" t="inlineStr">
        <is>
          <t>https://www.getapp.com/collaboration-software/document-management/os/web-based</t>
        </is>
      </c>
      <c r="D37717" t="inlineStr">
        <is>
          <t>Process Street</t>
        </is>
      </c>
      <c r="E37717" t="inlineStr">
        <is>
          <t>https://www.getapp.com/operations-management-software/a/process-street/</t>
        </is>
      </c>
      <c r="F37717" t="inlineStr">
        <is>
          <t>Process Street is the world's first Process Management Platform powered by AI. We help teams share their core processes and transform them into powerful no-code workflows.Read more about Process Street</t>
        </is>
      </c>
    </row>
    <row r="37718">
      <c r="A37718" t="inlineStr">
        <is>
          <t>Collaboration</t>
        </is>
      </c>
      <c r="B37718" t="inlineStr">
        <is>
          <t>Document Management</t>
        </is>
      </c>
      <c r="C37718" t="inlineStr">
        <is>
          <t>https://www.getapp.com/collaboration-software/document-management/os/web-based</t>
        </is>
      </c>
      <c r="D37718" t="inlineStr">
        <is>
          <t>Aha!</t>
        </is>
      </c>
      <c r="E37718" t="inlineStr">
        <is>
          <t>https://www.getapp.com/collaboration-software/a/aha/</t>
        </is>
      </c>
      <c r="F37718" t="inlineStr">
        <is>
          <t>Aha! is a product roadmap software that offers a comprehensive suite of tools for managing the entire product lifecycle. The platform includes modules for creating roadmaps, conducting customer interviews, capturing feedback, visualizing concepts, centralizing product information, managing projects, and coordinating agile development. It enables product teams to align strategy with execution while maintaining visibility across all phases of product development.Read more about Aha!</t>
        </is>
      </c>
    </row>
    <row r="37719">
      <c r="A37719" t="inlineStr">
        <is>
          <t>Collaboration</t>
        </is>
      </c>
      <c r="B37719" t="inlineStr">
        <is>
          <t>Document Management</t>
        </is>
      </c>
      <c r="C37719" t="inlineStr">
        <is>
          <t>https://www.getapp.com/collaboration-software/document-management/os/web-based</t>
        </is>
      </c>
      <c r="D37719" t="inlineStr">
        <is>
          <t>Ploomes</t>
        </is>
      </c>
      <c r="E37719" t="inlineStr">
        <is>
          <t>https://www.getapp.com/customer-management-software/a/ploomes/</t>
        </is>
      </c>
      <c r="F37719" t="inlineStr">
        <is>
          <t>Ploomes is a CRM platform that automates processes and integrates business operations. Ploomes include the creation of intelligent workflows, the automatic preparation of proposals and other documents, and the management of opportunities via a sales funnel.Read more about Ploomes</t>
        </is>
      </c>
    </row>
    <row r="37720">
      <c r="A37720" t="inlineStr">
        <is>
          <t>Collaboration</t>
        </is>
      </c>
      <c r="B37720" t="inlineStr">
        <is>
          <t>Document Management</t>
        </is>
      </c>
      <c r="C37720" t="inlineStr">
        <is>
          <t>https://www.getapp.com/collaboration-software/document-management/os/web-based</t>
        </is>
      </c>
      <c r="D37720" t="inlineStr">
        <is>
          <t>Revver</t>
        </is>
      </c>
      <c r="E37720" t="inlineStr">
        <is>
          <t>https://www.getapp.com/collaboration-software/a/revver/</t>
        </is>
      </c>
      <c r="F37720" t="inlineStr">
        <is>
          <t>eFileCabinet can literally make all your documents file themselves. Its a document management solution that combines advanced OCR, secure file sharing and powerful workflow automation tools to transform how your business deals with paperwork.Read more about Revver</t>
        </is>
      </c>
    </row>
    <row r="37721">
      <c r="A37721" t="inlineStr">
        <is>
          <t>Collaboration</t>
        </is>
      </c>
      <c r="B37721" t="inlineStr">
        <is>
          <t>Document Management</t>
        </is>
      </c>
      <c r="C37721" t="inlineStr">
        <is>
          <t>https://www.getapp.com/collaboration-software/document-management/os/web-based</t>
        </is>
      </c>
      <c r="D37721" t="inlineStr">
        <is>
          <t>Brandfolder</t>
        </is>
      </c>
      <c r="E37721" t="inlineStr">
        <is>
          <t>https://www.getapp.com/marketing-software/a/brandfolder/</t>
        </is>
      </c>
      <c r="F37721" t="inlineStr">
        <is>
          <t>Brandfolder is an online digital asset management platform for PR purposes, providing a private and public-facing repository for sharing logos, videos and moreRead more about Brandfolder</t>
        </is>
      </c>
    </row>
    <row r="37722">
      <c r="A37722" t="inlineStr">
        <is>
          <t>Collaboration</t>
        </is>
      </c>
      <c r="B37722" t="inlineStr">
        <is>
          <t>Document Management</t>
        </is>
      </c>
      <c r="C37722" t="inlineStr">
        <is>
          <t>https://www.getapp.com/collaboration-software/document-management/os/web-based</t>
        </is>
      </c>
      <c r="D37722" t="inlineStr">
        <is>
          <t>Suralink</t>
        </is>
      </c>
      <c r="E37722" t="inlineStr">
        <is>
          <t>https://www.getapp.com/collaboration-software/a/suralink/</t>
        </is>
      </c>
      <c r="F37722" t="inlineStr">
        <is>
          <t>Suralink is the leading client collaboration platform for accountants. It's the first fully-integrated platform that combines our request list management portal with a workpaper preparation and review suite to help you be more transparent, collaborative, and efficient.Read more about Suralink</t>
        </is>
      </c>
    </row>
    <row r="37723">
      <c r="A37723" t="inlineStr">
        <is>
          <t>Collaboration</t>
        </is>
      </c>
      <c r="B37723" t="inlineStr">
        <is>
          <t>Document Management</t>
        </is>
      </c>
      <c r="C37723" t="inlineStr">
        <is>
          <t>https://www.getapp.com/collaboration-software/document-management/os/web-based</t>
        </is>
      </c>
      <c r="D37723" t="inlineStr">
        <is>
          <t>Glasscubes</t>
        </is>
      </c>
      <c r="E37723" t="inlineStr">
        <is>
          <t>https://www.getapp.com/collaboration-software/a/glasscubes/</t>
        </is>
      </c>
      <c r="F37723" t="inlineStr">
        <is>
          <t>Secure file sharing and document management in the cloud.Read more about Glasscubes</t>
        </is>
      </c>
    </row>
    <row r="37724">
      <c r="A37724" t="inlineStr">
        <is>
          <t>Collaboration</t>
        </is>
      </c>
      <c r="B37724" t="inlineStr">
        <is>
          <t>Document Management</t>
        </is>
      </c>
      <c r="C37724" t="inlineStr">
        <is>
          <t>https://www.getapp.com/collaboration-software/document-management/os/web-based</t>
        </is>
      </c>
      <c r="D37724" t="inlineStr">
        <is>
          <t>Firmex Virtual Data Room</t>
        </is>
      </c>
      <c r="E37724" t="inlineStr">
        <is>
          <t>https://www.getapp.com/collaboration-software/a/firmex-virtual-data-rooms/</t>
        </is>
      </c>
      <c r="F37724" t="inlineStr">
        <is>
          <t>Secure virtual data rooms for investment banks, law firms, private equity groups, and corporations to share documents online and collaborate on projectsRead more about Firmex Virtual Data Room</t>
        </is>
      </c>
    </row>
    <row r="37725">
      <c r="A37725" t="inlineStr">
        <is>
          <t>Collaboration</t>
        </is>
      </c>
      <c r="B37725" t="inlineStr">
        <is>
          <t>Document Management</t>
        </is>
      </c>
      <c r="C37725" t="inlineStr">
        <is>
          <t>https://www.getapp.com/collaboration-software/document-management/os/web-based</t>
        </is>
      </c>
      <c r="D37725" t="inlineStr">
        <is>
          <t>Nitro PDF</t>
        </is>
      </c>
      <c r="E37725" t="inlineStr">
        <is>
          <t>https://www.getapp.com/operations-management-software/a/nitro-cloud/</t>
        </is>
      </c>
      <c r="F37725" t="inlineStr">
        <is>
          <t>Nitro excels at document management by streamlining workflows and enhancing collaboration. Facilitate efficient communication and feedback through Nitro’s robust commenting, markup, stamp, and annotation tools.Read more about Nitro PDF</t>
        </is>
      </c>
    </row>
    <row r="37726">
      <c r="A37726" t="inlineStr">
        <is>
          <t>Collaboration</t>
        </is>
      </c>
      <c r="B37726" t="inlineStr">
        <is>
          <t>Document Management</t>
        </is>
      </c>
      <c r="C37726" t="inlineStr">
        <is>
          <t>https://www.getapp.com/collaboration-software/document-management/os/web-based</t>
        </is>
      </c>
      <c r="D37726" t="inlineStr">
        <is>
          <t>Smokeball</t>
        </is>
      </c>
      <c r="E37726" t="inlineStr">
        <is>
          <t>https://www.getapp.com/legal-law-software/a/smokeball/</t>
        </is>
      </c>
      <c r="F37726" t="inlineStr">
        <is>
          <t>Smokeball is a cloud-based practice productivity software designed to help users manage small law firms with email, document, calendar and task management functionality, plus time tracking and billing technology. With native mobile apps for iOS and Android, Smokeball affords users the flexibility to access and manage practice information anytime, anywhere.Read more about Smokeball</t>
        </is>
      </c>
    </row>
    <row r="37727">
      <c r="A37727" t="inlineStr">
        <is>
          <t>Collaboration</t>
        </is>
      </c>
      <c r="B37727" t="inlineStr">
        <is>
          <t>Document Management</t>
        </is>
      </c>
      <c r="C37727" t="inlineStr">
        <is>
          <t>https://www.getapp.com/collaboration-software/document-management/os/web-based</t>
        </is>
      </c>
      <c r="D37727" t="inlineStr">
        <is>
          <t>Nifty</t>
        </is>
      </c>
      <c r="E37727" t="inlineStr">
        <is>
          <t>https://www.getapp.com/project-management-planning-software/a/nifty/</t>
        </is>
      </c>
      <c r="F37727" t="inlineStr">
        <is>
          <t>Nifty is a remote collaboration hub designed to manage projects, goals, communications, and teams all in one place. With Nifty, all over the place becomes all-in-one place. Every part of managing a project's lifecycle is here.Read more about Nifty</t>
        </is>
      </c>
    </row>
    <row r="37728">
      <c r="A37728" t="inlineStr">
        <is>
          <t>Collaboration</t>
        </is>
      </c>
      <c r="B37728" t="inlineStr">
        <is>
          <t>Document Management</t>
        </is>
      </c>
      <c r="C37728" t="inlineStr">
        <is>
          <t>https://www.getapp.com/collaboration-software/document-management/os/web-based</t>
        </is>
      </c>
      <c r="D37728" t="inlineStr">
        <is>
          <t>Ideals Virtual Data Room</t>
        </is>
      </c>
      <c r="E37728" t="inlineStr">
        <is>
          <t>https://www.getapp.com/it-management-software/a/ideals-virtual-data-room/</t>
        </is>
      </c>
      <c r="F37728" t="inlineStr">
        <is>
          <t>Ideals is the highest ranked virtual data room provider for secure, real-time, effortless file sharing in transactions requiring a safe and secure exchange of confidential information such as M&amp;A, fundraising, clinical trials, and IPOs.Read more about Ideals Virtual Data Room</t>
        </is>
      </c>
    </row>
    <row r="37729">
      <c r="A37729" t="inlineStr">
        <is>
          <t>Collaboration</t>
        </is>
      </c>
      <c r="B37729" t="inlineStr">
        <is>
          <t>Document Management</t>
        </is>
      </c>
      <c r="C37729" t="inlineStr">
        <is>
          <t>https://www.getapp.com/collaboration-software/document-management/os/web-based</t>
        </is>
      </c>
      <c r="D37729" t="inlineStr">
        <is>
          <t>Workable</t>
        </is>
      </c>
      <c r="E37729" t="inlineStr">
        <is>
          <t>https://www.getapp.com/hr-employee-management-software/a/workable/</t>
        </is>
      </c>
      <c r="F37729" t="inlineStr">
        <is>
          <t>Workable provides a hiring and employee management suite, covering HR tasks for companies of all sizes.Read more about Workable</t>
        </is>
      </c>
    </row>
    <row r="37730">
      <c r="A37730" t="inlineStr">
        <is>
          <t>Collaboration</t>
        </is>
      </c>
      <c r="B37730" t="inlineStr">
        <is>
          <t>Document Management</t>
        </is>
      </c>
      <c r="C37730" t="inlineStr">
        <is>
          <t>https://www.getapp.com/collaboration-software/document-management/os/web-based</t>
        </is>
      </c>
      <c r="D37730" t="inlineStr">
        <is>
          <t>CosmoLex</t>
        </is>
      </c>
      <c r="E37730" t="inlineStr">
        <is>
          <t>https://www.getapp.com/legal-law-software/a/cosmolex/</t>
        </is>
      </c>
      <c r="F37730" t="inlineStr">
        <is>
          <t>CosmoLex is a comprehensive legal practice management solution that assists with master case management, billing, accounting, and more. Its trust accounting and compliance management tools ensure firms stay compliant. Automated workflows, matter templates, secure document management, customizable scheduling tools, and comprehensive reporting capabilities provide law firms with a centralized hub to manage their practice.Read more about CosmoLex</t>
        </is>
      </c>
    </row>
    <row r="37731">
      <c r="A37731" t="inlineStr">
        <is>
          <t>Collaboration</t>
        </is>
      </c>
      <c r="B37731" t="inlineStr">
        <is>
          <t>Document Management</t>
        </is>
      </c>
      <c r="C37731" t="inlineStr">
        <is>
          <t>https://www.getapp.com/collaboration-software/document-management/os/web-based</t>
        </is>
      </c>
      <c r="D37731" t="inlineStr">
        <is>
          <t>MasterControl Quality Excellence</t>
        </is>
      </c>
      <c r="E37731" t="inlineStr">
        <is>
          <t>https://www.getapp.com/operations-management-software/a/mastercontrol/</t>
        </is>
      </c>
      <c r="F37731" t="inlineStr">
        <is>
          <t>MasterControl's document control software handles the most stringent regulations and standards from around the globe. It reduces overall compliance cost and increases efficiency, thus accelerates time to market.Read more about MasterControl Quality Excellence</t>
        </is>
      </c>
    </row>
    <row r="37732">
      <c r="A37732" t="inlineStr">
        <is>
          <t>Collaboration</t>
        </is>
      </c>
      <c r="B37732" t="inlineStr">
        <is>
          <t>Document Management</t>
        </is>
      </c>
      <c r="C37732" t="inlineStr">
        <is>
          <t>https://www.getapp.com/collaboration-software/document-management/os/web-based</t>
        </is>
      </c>
      <c r="D37732" t="inlineStr">
        <is>
          <t>IT Glue</t>
        </is>
      </c>
      <c r="E37732" t="inlineStr">
        <is>
          <t>https://www.getapp.com/it-management-software/a/itglue/</t>
        </is>
      </c>
      <c r="F37732" t="inlineStr">
        <is>
          <t>IT Glue is an intelligent Document Management solution designed to help IT teams automate, consolidate and integrate all their critical IT information. Everything you need at your fingertips, with a single source of truth for SOPs, licenses, how-to guides, assets, passwords, vendors and more.Read more about IT Glue</t>
        </is>
      </c>
    </row>
    <row r="37733">
      <c r="A37733" t="inlineStr">
        <is>
          <t>Collaboration</t>
        </is>
      </c>
      <c r="B37733" t="inlineStr">
        <is>
          <t>Document Management</t>
        </is>
      </c>
      <c r="C37733" t="inlineStr">
        <is>
          <t>https://www.getapp.com/collaboration-software/document-management/os/web-based</t>
        </is>
      </c>
      <c r="D37733" t="inlineStr">
        <is>
          <t>ShareFile</t>
        </is>
      </c>
      <c r="E37733" t="inlineStr">
        <is>
          <t>https://www.getapp.com/collaboration-software/a/sharefile/</t>
        </is>
      </c>
      <c r="F37733" t="inlineStr">
        <is>
          <t>ShareFile provides you with the ability to send, receive and share large business files securely. Through the ShareFile portal, you can offer your clients a personalized, company-branded and password-protected platform from which to collaborate on files.Read more about ShareFile</t>
        </is>
      </c>
    </row>
    <row r="37734">
      <c r="A37734" t="inlineStr">
        <is>
          <t>Collaboration</t>
        </is>
      </c>
      <c r="B37734" t="inlineStr">
        <is>
          <t>Document Management</t>
        </is>
      </c>
      <c r="C37734" t="inlineStr">
        <is>
          <t>https://www.getapp.com/collaboration-software/document-management/os/web-based</t>
        </is>
      </c>
      <c r="D37734" t="inlineStr">
        <is>
          <t>KnowledgeOwl</t>
        </is>
      </c>
      <c r="E37734" t="inlineStr">
        <is>
          <t>https://www.getapp.com/customer-management-software/a/helpgizmo/</t>
        </is>
      </c>
      <c r="F37734" t="inlineStr">
        <is>
          <t>Knowledge base software with AI-forward automation and customer-first features that keep docs fresh. Automated reviews, version control, and intelligent search ensure content stays relevant and findable.Read more about KnowledgeOwl</t>
        </is>
      </c>
    </row>
    <row r="37735">
      <c r="A37735" t="inlineStr">
        <is>
          <t>Collaboration</t>
        </is>
      </c>
      <c r="B37735" t="inlineStr">
        <is>
          <t>Document Management</t>
        </is>
      </c>
      <c r="C37735" t="inlineStr">
        <is>
          <t>https://www.getapp.com/collaboration-software/document-management/os/web-based</t>
        </is>
      </c>
      <c r="D37735" t="inlineStr">
        <is>
          <t>Flipsnack</t>
        </is>
      </c>
      <c r="E37735" t="inlineStr">
        <is>
          <t>https://www.getapp.com/marketing-software/a/flipsnack/</t>
        </is>
      </c>
      <c r="F37735" t="inlineStr">
        <is>
          <t>Flipsnack is an online, browser-based publishing tool used by people all around the world to create and publish digital catalogs, magazines, brochures, portfolios, reports, photo albums, newspapers, and many other types of publicationsRead more about Flipsnack</t>
        </is>
      </c>
    </row>
    <row r="37736">
      <c r="A37736" t="inlineStr">
        <is>
          <t>Collaboration</t>
        </is>
      </c>
      <c r="B37736" t="inlineStr">
        <is>
          <t>Document Management</t>
        </is>
      </c>
      <c r="C37736" t="inlineStr">
        <is>
          <t>https://www.getapp.com/collaboration-software/document-management/os/web-based</t>
        </is>
      </c>
      <c r="D37736" t="inlineStr">
        <is>
          <t>PDFelement</t>
        </is>
      </c>
      <c r="E37736" t="inlineStr">
        <is>
          <t>https://www.getapp.com/collaboration-software/a/pdfelement-6/</t>
        </is>
      </c>
      <c r="F37736" t="inlineStr">
        <is>
          <t>PDFelement is a cloud-based and on-premise PDF editor that assists users in creating, editing, protecting, and signing PDFs across desktop, mobile, and web platforms. The tool allows users to modify PDF content similar to a word processor, incorporating text, images, shapes, and the ability to import and edit layers. Users can also adjust the size, color, and font styles, insert links, and apply watermarks to their documents.Read more about PDFelement</t>
        </is>
      </c>
    </row>
    <row r="37737">
      <c r="A37737" t="inlineStr">
        <is>
          <t>Collaboration</t>
        </is>
      </c>
      <c r="B37737" t="inlineStr">
        <is>
          <t>Document Management</t>
        </is>
      </c>
      <c r="C37737" t="inlineStr">
        <is>
          <t>https://www.getapp.com/collaboration-software/document-management/os/web-based</t>
        </is>
      </c>
      <c r="D37737" t="inlineStr">
        <is>
          <t>ONLYOFFICE Workspace</t>
        </is>
      </c>
      <c r="E37737" t="inlineStr">
        <is>
          <t>https://www.getapp.com/operations-management-software/a/onlyoffice/</t>
        </is>
      </c>
      <c r="F37737" t="inlineStr">
        <is>
          <t>ONLYOFFICE Workspace is a secure web office integrated with CRM, document and project management, email, calendar, chat and internal social network, all to organize your teamwork in one place.Read more about ONLYOFFICE Workspace</t>
        </is>
      </c>
    </row>
    <row r="37738">
      <c r="A37738" t="inlineStr">
        <is>
          <t>Collaboration</t>
        </is>
      </c>
      <c r="B37738" t="inlineStr">
        <is>
          <t>Document Management</t>
        </is>
      </c>
      <c r="C37738" t="inlineStr">
        <is>
          <t>https://www.getapp.com/collaboration-software/document-management/os/web-based</t>
        </is>
      </c>
      <c r="D37738" t="inlineStr">
        <is>
          <t>KAWAK</t>
        </is>
      </c>
      <c r="E37738" t="inlineStr">
        <is>
          <t>https://www.getapp.com/finance-accounting-software/a/kawak/</t>
        </is>
      </c>
      <c r="F37738" t="inlineStr">
        <is>
          <t>kawak is a business management and document control solution that helps businesses manage audits, equipment, risks, human talent, and more from a centralized platform. It allows staff members to utilize the built-in customer service module to set up PQRSRead more about KAWAK</t>
        </is>
      </c>
    </row>
    <row r="37739">
      <c r="A37739" t="inlineStr">
        <is>
          <t>Collaboration</t>
        </is>
      </c>
      <c r="B37739" t="inlineStr">
        <is>
          <t>Document Management</t>
        </is>
      </c>
      <c r="C37739" t="inlineStr">
        <is>
          <t>https://www.getapp.com/collaboration-software/document-management/os/web-based</t>
        </is>
      </c>
      <c r="D37739" t="inlineStr">
        <is>
          <t>Veryfi</t>
        </is>
      </c>
      <c r="E37739" t="inlineStr">
        <is>
          <t>https://www.getapp.com/emerging-technology-software/a/veryfi-ocr-api-sdk/</t>
        </is>
      </c>
      <c r="F37739" t="inlineStr">
        <is>
          <t>Veryfi OCR API &amp; SDK turns unstructured data, such as receipts, bills, invoices, and other documents, into structured data (with line items) in seconds using machine-based data extraction. The platform offers features including a drag and drop processor, document inbox, data export, and more.Read more about Veryfi</t>
        </is>
      </c>
    </row>
    <row r="37740">
      <c r="A37740" t="inlineStr">
        <is>
          <t>Collaboration</t>
        </is>
      </c>
      <c r="B37740" t="inlineStr">
        <is>
          <t>Document Management</t>
        </is>
      </c>
      <c r="C37740" t="inlineStr">
        <is>
          <t>https://www.getapp.com/collaboration-software/document-management/os/web-based</t>
        </is>
      </c>
      <c r="D37740" t="inlineStr">
        <is>
          <t>Digify</t>
        </is>
      </c>
      <c r="E37740" t="inlineStr">
        <is>
          <t>https://www.getapp.com/industries-software/a/digify/</t>
        </is>
      </c>
      <c r="F37740" t="inlineStr">
        <is>
          <t>Digify is a secure virtual data room that allows businesses and entrepreneurs to protect and track documents, and keep control of their proprietary informationRead more about Digify</t>
        </is>
      </c>
    </row>
    <row r="37741">
      <c r="A37741" t="inlineStr">
        <is>
          <t>Collaboration</t>
        </is>
      </c>
      <c r="B37741" t="inlineStr">
        <is>
          <t>Document Management</t>
        </is>
      </c>
      <c r="C37741" t="inlineStr">
        <is>
          <t>https://www.getapp.com/collaboration-software/document-management/os/web-based</t>
        </is>
      </c>
      <c r="D37741" t="inlineStr">
        <is>
          <t>Relayto</t>
        </is>
      </c>
      <c r="E37741" t="inlineStr">
        <is>
          <t>https://www.getapp.com/collaboration-software/a/relayto/</t>
        </is>
      </c>
      <c r="F37741" t="inlineStr">
        <is>
          <t>Check out how RELAYTO can make your documents come to life, relayto.com/showcase and book a meeting with us: https://rla.to/meet-with-relaytoRead more about Relayto</t>
        </is>
      </c>
    </row>
    <row r="37742">
      <c r="A37742" t="inlineStr">
        <is>
          <t>Collaboration</t>
        </is>
      </c>
      <c r="B37742" t="inlineStr">
        <is>
          <t>Document Management</t>
        </is>
      </c>
      <c r="C37742" t="inlineStr">
        <is>
          <t>https://www.getapp.com/collaboration-software/document-management/os/web-based</t>
        </is>
      </c>
      <c r="D37742" t="inlineStr">
        <is>
          <t>Maintenance Connection</t>
        </is>
      </c>
      <c r="E37742" t="inlineStr">
        <is>
          <t>https://www.getapp.com/operations-management-software/a/maintenance-connection/</t>
        </is>
      </c>
      <c r="F37742" t="inlineStr">
        <is>
          <t>Accruent's Maintenance Connection is a multi-site CMMS/EAM that helps businesses avoid asset failure and downtime. The web-based solution offers comprehensive work order management, preventive maintenance scheduling, and inventory management for businesses in a variety of industries.Read more about Maintenance Connection</t>
        </is>
      </c>
    </row>
    <row r="37743">
      <c r="A37743" t="inlineStr">
        <is>
          <t>Collaboration</t>
        </is>
      </c>
      <c r="B37743" t="inlineStr">
        <is>
          <t>Document Management</t>
        </is>
      </c>
      <c r="C37743" t="inlineStr">
        <is>
          <t>https://www.getapp.com/collaboration-software/document-management/os/web-based</t>
        </is>
      </c>
      <c r="D37743" t="inlineStr">
        <is>
          <t>FileCloud</t>
        </is>
      </c>
      <c r="E37743" t="inlineStr">
        <is>
          <t>https://www.getapp.com/collaboration-software/a/filecloud/</t>
        </is>
      </c>
      <c r="F37743" t="inlineStr">
        <is>
          <t>FileCloud is a content collaboration platform (CCP) offering powerful, scalable, and secure file sharing and compliance solutions.Read more about FileCloud</t>
        </is>
      </c>
    </row>
    <row r="37744">
      <c r="A37744" t="inlineStr">
        <is>
          <t>Collaboration</t>
        </is>
      </c>
      <c r="B37744" t="inlineStr">
        <is>
          <t>Document Management</t>
        </is>
      </c>
      <c r="C37744" t="inlineStr">
        <is>
          <t>https://www.getapp.com/collaboration-software/document-management/os/web-based</t>
        </is>
      </c>
      <c r="D37744" t="inlineStr">
        <is>
          <t>Acquia DAM (Widen)</t>
        </is>
      </c>
      <c r="E37744" t="inlineStr">
        <is>
          <t>https://www.getapp.com/marketing-software/a/widen-media-collective/</t>
        </is>
      </c>
      <c r="F37744" t="inlineStr">
        <is>
          <t>Award-winning document management solutions and services.Read more about Acquia DAM (Widen)</t>
        </is>
      </c>
    </row>
    <row r="37745">
      <c r="A37745" t="inlineStr">
        <is>
          <t>Collaboration</t>
        </is>
      </c>
      <c r="B37745" t="inlineStr">
        <is>
          <t>Document Management</t>
        </is>
      </c>
      <c r="C37745" t="inlineStr">
        <is>
          <t>https://www.getapp.com/collaboration-software/document-management/os/web-based</t>
        </is>
      </c>
      <c r="D37745" t="inlineStr">
        <is>
          <t>Drupal</t>
        </is>
      </c>
      <c r="E37745" t="inlineStr">
        <is>
          <t>https://www.getapp.com/it-management-software/a/drupal/</t>
        </is>
      </c>
      <c r="F37745" t="inlineStr">
        <is>
          <t>Drupal is an open source content management platform powering millions of websites and applications. It’s built, used, and supported by an active and diverse community of people around the world.Read more about Drupal</t>
        </is>
      </c>
    </row>
    <row r="37746">
      <c r="A37746" t="inlineStr">
        <is>
          <t>Collaboration</t>
        </is>
      </c>
      <c r="B37746" t="inlineStr">
        <is>
          <t>Document Management</t>
        </is>
      </c>
      <c r="C37746" t="inlineStr">
        <is>
          <t>https://www.getapp.com/collaboration-software/document-management/os/web-based</t>
        </is>
      </c>
      <c r="D37746" t="inlineStr">
        <is>
          <t>Seismic</t>
        </is>
      </c>
      <c r="E37746" t="inlineStr">
        <is>
          <t>https://www.getapp.com/marketing-software/a/seismic/</t>
        </is>
      </c>
      <c r="F37746" t="inlineStr">
        <is>
          <t>Harness Seismic's powerful content intelligence to scale your document management efforts. Create a centralized single-source-of-truth for all your company's collateral, and ensure efficient document approval workflows, collaboration tools, and the ability to update content at scale.Read more about Seismic</t>
        </is>
      </c>
    </row>
    <row r="37747">
      <c r="A37747" t="inlineStr">
        <is>
          <t>Collaboration</t>
        </is>
      </c>
      <c r="B37747" t="inlineStr">
        <is>
          <t>Document Management</t>
        </is>
      </c>
      <c r="C37747" t="inlineStr">
        <is>
          <t>https://www.getapp.com/collaboration-software/document-management/os/web-based</t>
        </is>
      </c>
      <c r="D37747" t="inlineStr">
        <is>
          <t>Concord</t>
        </is>
      </c>
      <c r="E37747" t="inlineStr">
        <is>
          <t>https://www.getapp.com/operations-management-software/a/concord/</t>
        </is>
      </c>
      <c r="F37747" t="inlineStr">
        <is>
          <t>Concord is the only comprehensive contract and document management platform that enables companies to accelerate growth while maintaining flawless compliance.Read more about Concord</t>
        </is>
      </c>
    </row>
    <row r="37748">
      <c r="A37748" t="inlineStr">
        <is>
          <t>Collaboration</t>
        </is>
      </c>
      <c r="B37748" t="inlineStr">
        <is>
          <t>Document Management</t>
        </is>
      </c>
      <c r="C37748" t="inlineStr">
        <is>
          <t>https://www.getapp.com/collaboration-software/document-management/os/web-based</t>
        </is>
      </c>
      <c r="D37748" t="inlineStr">
        <is>
          <t>OpenText HighTail</t>
        </is>
      </c>
      <c r="E37748" t="inlineStr">
        <is>
          <t>https://www.getapp.com/collaboration-software/a/hightail/</t>
        </is>
      </c>
      <c r="F37748" t="inlineStr">
        <is>
          <t>OpenText Hightail helps creative and marketing team streamline creative reviews and approvals on visual content.Read more about OpenText HighTail</t>
        </is>
      </c>
    </row>
    <row r="37749">
      <c r="A37749" t="inlineStr">
        <is>
          <t>Collaboration</t>
        </is>
      </c>
      <c r="B37749" t="inlineStr">
        <is>
          <t>Document Management</t>
        </is>
      </c>
      <c r="C37749" t="inlineStr">
        <is>
          <t>https://www.getapp.com/collaboration-software/document-management/os/web-based</t>
        </is>
      </c>
      <c r="D37749" t="inlineStr">
        <is>
          <t>Nintex Process Platform</t>
        </is>
      </c>
      <c r="E37749" t="inlineStr">
        <is>
          <t>https://www.getapp.com/operations-management-software/a/nintex/</t>
        </is>
      </c>
      <c r="F37749" t="inlineStr">
        <is>
          <t>The Nintex Workflow Cloud solution enables users to automate complex business workflow processes with minimal deployment costs and multiple integrationsRead more about Nintex Process Platform</t>
        </is>
      </c>
    </row>
    <row r="37750">
      <c r="A37750" t="inlineStr">
        <is>
          <t>Collaboration</t>
        </is>
      </c>
      <c r="B37750" t="inlineStr">
        <is>
          <t>Document Management</t>
        </is>
      </c>
      <c r="C37750" t="inlineStr">
        <is>
          <t>https://www.getapp.com/collaboration-software/document-management/os/web-based</t>
        </is>
      </c>
      <c r="D37750" t="inlineStr">
        <is>
          <t>Canopy</t>
        </is>
      </c>
      <c r="E37750" t="inlineStr">
        <is>
          <t>https://www.getapp.com/finance-accounting-software/a/canopy-tax/</t>
        </is>
      </c>
      <c r="F37750" t="inlineStr">
        <is>
          <t>Canopy is a cloud-based practice management solution for accounting professionals. Streamline your firm and create a connected client experience using our suite of features including workflow, document management, time and billing, payments, a CRM with a secure client portal.Read more about Canopy</t>
        </is>
      </c>
    </row>
    <row r="37751">
      <c r="A37751" t="inlineStr">
        <is>
          <t>Collaboration</t>
        </is>
      </c>
      <c r="B37751" t="inlineStr">
        <is>
          <t>Document Management</t>
        </is>
      </c>
      <c r="C37751" t="inlineStr">
        <is>
          <t>https://www.getapp.com/collaboration-software/document-management/os/web-based</t>
        </is>
      </c>
      <c r="D37751" t="inlineStr">
        <is>
          <t>Bloomfire</t>
        </is>
      </c>
      <c r="E37751" t="inlineStr">
        <is>
          <t>https://www.getapp.com/collaboration-software/a/bloomfire/</t>
        </is>
      </c>
      <c r="F37751" t="inlineStr">
        <is>
          <t>Bloomfire makes it simple to find and share knowledge across teams and organizations. By bringing all company knowledge into one secure, searchable platform, Bloomfire helps teams stay aligned, work efficiently, and make informed decisions.Read more about Bloomfire</t>
        </is>
      </c>
    </row>
    <row r="37752">
      <c r="A37752" t="inlineStr">
        <is>
          <t>Collaboration</t>
        </is>
      </c>
      <c r="B37752" t="inlineStr">
        <is>
          <t>Document Management</t>
        </is>
      </c>
      <c r="C37752" t="inlineStr">
        <is>
          <t>https://www.getapp.com/collaboration-software/document-management/os/web-based</t>
        </is>
      </c>
      <c r="D37752" t="inlineStr">
        <is>
          <t>Deltek Vision</t>
        </is>
      </c>
      <c r="E37752" t="inlineStr">
        <is>
          <t>https://www.getapp.com/all-software/a/deltek-vision/</t>
        </is>
      </c>
      <c r="F37752"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37753">
      <c r="A37753" t="inlineStr">
        <is>
          <t>Collaboration</t>
        </is>
      </c>
      <c r="B37753" t="inlineStr">
        <is>
          <t>Document Management</t>
        </is>
      </c>
      <c r="C37753" t="inlineStr">
        <is>
          <t>https://www.getapp.com/collaboration-software/document-management/os/web-based</t>
        </is>
      </c>
      <c r="D37753" t="inlineStr">
        <is>
          <t>LiquidText</t>
        </is>
      </c>
      <c r="E37753" t="inlineStr">
        <is>
          <t>https://www.getapp.com/collaboration-software/a/liquidtext/</t>
        </is>
      </c>
      <c r="F37753" t="inlineStr">
        <is>
          <t>LiquidText brings all documents with your highlights, annotations, observations and notes into a unified workspace and allows you to make live connections among, between and within anything in the project by just drawing lines.Read more about LiquidText</t>
        </is>
      </c>
    </row>
    <row r="37754">
      <c r="A37754" t="inlineStr">
        <is>
          <t>Collaboration</t>
        </is>
      </c>
      <c r="B37754" t="inlineStr">
        <is>
          <t>Document Management</t>
        </is>
      </c>
      <c r="C37754" t="inlineStr">
        <is>
          <t>https://www.getapp.com/collaboration-software/document-management/os/web-based</t>
        </is>
      </c>
      <c r="D37754" t="inlineStr">
        <is>
          <t>Microsoft Publisher</t>
        </is>
      </c>
      <c r="E37754" t="inlineStr">
        <is>
          <t>https://www.getapp.com/website-ecommerce-software/a/microsoft-publisher/</t>
        </is>
      </c>
      <c r="F37754" t="inlineStr">
        <is>
          <t>Microsoft Publisher, available as part of Microsoft 365, is a desktop publishing software designed to help users create polished, professional layouts without the hassle. Designer features and tools let enable precise design and styling of text, pictures, borders, calendars and more.Read more about Microsoft Publisher</t>
        </is>
      </c>
    </row>
    <row r="37755">
      <c r="A37755" t="inlineStr">
        <is>
          <t>Collaboration</t>
        </is>
      </c>
      <c r="B37755" t="inlineStr">
        <is>
          <t>Document Management</t>
        </is>
      </c>
      <c r="C37755" t="inlineStr">
        <is>
          <t>https://www.getapp.com/collaboration-software/document-management/os/web-based</t>
        </is>
      </c>
      <c r="D37755" t="inlineStr">
        <is>
          <t>GoFormz</t>
        </is>
      </c>
      <c r="E37755" t="inlineStr">
        <is>
          <t>https://www.getapp.com/website-ecommerce-software/a/seed-goformz/</t>
        </is>
      </c>
      <c r="F37755" t="inlineStr">
        <is>
          <t>Simplify document management with digital forms and turn-key integrations. Your digital forms can look exactly like existing documents or entirely new versions. Forms are instantly saved to the Cloud and can be automatically routed to connected systems, like Salesforce, Box, Google Suite, and more.Read more about GoFormz</t>
        </is>
      </c>
    </row>
    <row r="37756">
      <c r="A37756" t="inlineStr">
        <is>
          <t>Collaboration</t>
        </is>
      </c>
      <c r="B37756" t="inlineStr">
        <is>
          <t>Document Management</t>
        </is>
      </c>
      <c r="C37756" t="inlineStr">
        <is>
          <t>https://www.getapp.com/collaboration-software/document-management/os/web-based</t>
        </is>
      </c>
      <c r="D37756" t="inlineStr">
        <is>
          <t>Tresorit</t>
        </is>
      </c>
      <c r="E37756" t="inlineStr">
        <is>
          <t>https://www.getapp.com/collaboration-software/a/tresorit/</t>
        </is>
      </c>
      <c r="F37756" t="inlineStr">
        <is>
          <t>End-to-end encrypted file sync and sharing solution which safeguards confidential documents by design.Read more about Tresorit</t>
        </is>
      </c>
    </row>
    <row r="37757">
      <c r="A37757" t="inlineStr">
        <is>
          <t>Collaboration</t>
        </is>
      </c>
      <c r="B37757" t="inlineStr">
        <is>
          <t>Document Management</t>
        </is>
      </c>
      <c r="C37757" t="inlineStr">
        <is>
          <t>https://www.getapp.com/collaboration-software/document-management/os/web-based</t>
        </is>
      </c>
      <c r="D37757" t="inlineStr">
        <is>
          <t>Priority Matrix</t>
        </is>
      </c>
      <c r="E37757" t="inlineStr">
        <is>
          <t>https://www.getapp.com/project-management-planning-software/a/priority-matrix/</t>
        </is>
      </c>
      <c r="F37757" t="inlineStr">
        <is>
          <t>Priority Matrix is a project &amp; priority management software that lets businesses manage tasks, track project activities in real time, and collaborate with team members. The system lets users categorize tasks as critical, immediate, non-immediate or uncategorized based on their priority status.Read more about Priority Matrix</t>
        </is>
      </c>
    </row>
    <row r="37758">
      <c r="A37758" t="inlineStr">
        <is>
          <t>Collaboration</t>
        </is>
      </c>
      <c r="B37758" t="inlineStr">
        <is>
          <t>Document Management</t>
        </is>
      </c>
      <c r="C37758" t="inlineStr">
        <is>
          <t>https://www.getapp.com/collaboration-software/document-management/os/web-based</t>
        </is>
      </c>
      <c r="D37758" t="inlineStr">
        <is>
          <t>Bynder</t>
        </is>
      </c>
      <c r="E37758" t="inlineStr">
        <is>
          <t>https://www.getapp.com/marketing-software/a/bynder/</t>
        </is>
      </c>
      <c r="F37758" t="inlineStr">
        <is>
          <t>Bynder’s digital asset management platform enables teams to conquer the chaos of proliferating content, touchpoints, and relationships in order to thrive. We are the brand ally that unifies and transforms the creation and sharing of assets.Read more about Bynder</t>
        </is>
      </c>
    </row>
    <row r="37759">
      <c r="A37759" t="inlineStr">
        <is>
          <t>Collaboration</t>
        </is>
      </c>
      <c r="B37759" t="inlineStr">
        <is>
          <t>Document Management</t>
        </is>
      </c>
      <c r="C37759" t="inlineStr">
        <is>
          <t>https://www.getapp.com/collaboration-software/document-management/os/web-based</t>
        </is>
      </c>
      <c r="D37759" t="inlineStr">
        <is>
          <t>Paperflite</t>
        </is>
      </c>
      <c r="E37759" t="inlineStr">
        <is>
          <t>https://www.getapp.com/marketing-software/a/paperflite/</t>
        </is>
      </c>
      <c r="F37759" t="inlineStr">
        <is>
          <t>Paperflite is a marketing content management platform that enables sales teams to discover, distribute, share and track content with buyers. Paperflite is designed to help marketing and sales teams curate, organize and distribute content with content tracking, sharing, intelligence, and more. From tracking PDF's to videos, Paperflite gives real-time engagement analytics on how the content is being used, accessed, viewed and shared by end-users.Read more about Paperflite</t>
        </is>
      </c>
    </row>
    <row r="37760">
      <c r="A37760" t="inlineStr">
        <is>
          <t>Collaboration</t>
        </is>
      </c>
      <c r="B37760" t="inlineStr">
        <is>
          <t>Document Management</t>
        </is>
      </c>
      <c r="C37760" t="inlineStr">
        <is>
          <t>https://www.getapp.com/collaboration-software/document-management/os/web-based</t>
        </is>
      </c>
      <c r="D37760" t="inlineStr">
        <is>
          <t>M-Files</t>
        </is>
      </c>
      <c r="E37760" t="inlineStr">
        <is>
          <t>https://www.getapp.com/collaboration-software/a/m-files-dms/</t>
        </is>
      </c>
      <c r="F37760" t="inlineStr">
        <is>
          <t>M-Files ends info chaos. Find documents fast with intelligent search. Automate workflows &amp; collaborate seamlessly. Work smarter, not harder.Read more about M-Files</t>
        </is>
      </c>
    </row>
    <row r="37761">
      <c r="A37761" t="inlineStr">
        <is>
          <t>Collaboration</t>
        </is>
      </c>
      <c r="B37761" t="inlineStr">
        <is>
          <t>Document Management</t>
        </is>
      </c>
      <c r="C37761" t="inlineStr">
        <is>
          <t>https://www.getapp.com/collaboration-software/document-management/os/web-based</t>
        </is>
      </c>
      <c r="D37761" t="inlineStr">
        <is>
          <t>Clinked</t>
        </is>
      </c>
      <c r="E37761" t="inlineStr">
        <is>
          <t>https://www.getapp.com/collaboration-software/a/clinked/</t>
        </is>
      </c>
      <c r="F37761" t="inlineStr">
        <is>
          <t>Clinked is a cloud-based client portal &amp; collaboration software. Allow clients, internal teams and project groups to efficiently work within branded, secure and intuitive workspaces. Increased brand recognition and productivity of Clinked will drive client retention and setup apart from competition.Read more about Clinked</t>
        </is>
      </c>
    </row>
    <row r="37762">
      <c r="A37762" t="inlineStr">
        <is>
          <t>Collaboration</t>
        </is>
      </c>
      <c r="B37762" t="inlineStr">
        <is>
          <t>Document Management</t>
        </is>
      </c>
      <c r="C37762" t="inlineStr">
        <is>
          <t>https://www.getapp.com/collaboration-software/document-management/os/web-based</t>
        </is>
      </c>
      <c r="D37762" t="inlineStr">
        <is>
          <t>Oracle Aconex</t>
        </is>
      </c>
      <c r="E37762" t="inlineStr">
        <is>
          <t>https://www.getapp.com/collaboration-software/a/aconex/</t>
        </is>
      </c>
      <c r="F37762" t="inlineStr">
        <is>
          <t>Platform for digital project delivery and controls that connects teams to build the world.Read more about Oracle Aconex</t>
        </is>
      </c>
    </row>
    <row r="37763">
      <c r="A37763" t="inlineStr">
        <is>
          <t>Collaboration</t>
        </is>
      </c>
      <c r="B37763" t="inlineStr">
        <is>
          <t>Document Management</t>
        </is>
      </c>
      <c r="C37763" t="inlineStr">
        <is>
          <t>https://www.getapp.com/collaboration-software/document-management/os/web-based</t>
        </is>
      </c>
      <c r="D37763" t="inlineStr">
        <is>
          <t>Webdox</t>
        </is>
      </c>
      <c r="E37763" t="inlineStr">
        <is>
          <t>https://www.getapp.com/operations-management-software/a/webdox/</t>
        </is>
      </c>
      <c r="F37763" t="inlineStr">
        <is>
          <t>We are the leading end-to-end contract management CLM in Latam, highly integrable, fostering collaboration and optimizing processes with generative AI.Read more about Webdox</t>
        </is>
      </c>
    </row>
    <row r="37764">
      <c r="A37764" t="inlineStr">
        <is>
          <t>Collaboration</t>
        </is>
      </c>
      <c r="B37764" t="inlineStr">
        <is>
          <t>Document Management</t>
        </is>
      </c>
      <c r="C37764" t="inlineStr">
        <is>
          <t>https://www.getapp.com/collaboration-software/document-management/os/web-based</t>
        </is>
      </c>
      <c r="D37764" t="inlineStr">
        <is>
          <t>Shoeboxed</t>
        </is>
      </c>
      <c r="E37764" t="inlineStr">
        <is>
          <t>https://www.getapp.com/finance-accounting-software/a/shoeboxed/</t>
        </is>
      </c>
      <c r="F37764" t="inlineStr">
        <is>
          <t>Shoeboxed is the easiest way for freelancers and small business owners to track and digitize their receipts. Since 2007, Shoeboxed has helped over one million businesses go paperless and maximize their tax deductions.Read more about Shoeboxed</t>
        </is>
      </c>
    </row>
    <row r="37765">
      <c r="A37765" t="inlineStr">
        <is>
          <t>Collaboration</t>
        </is>
      </c>
      <c r="B37765" t="inlineStr">
        <is>
          <t>Document Management</t>
        </is>
      </c>
      <c r="C37765" t="inlineStr">
        <is>
          <t>https://www.getapp.com/collaboration-software/document-management/os/web-based</t>
        </is>
      </c>
      <c r="D37765" t="inlineStr">
        <is>
          <t>pCloud Business</t>
        </is>
      </c>
      <c r="E37765" t="inlineStr">
        <is>
          <t>https://www.getapp.com/collaboration-software/a/pcloud-business/</t>
        </is>
      </c>
      <c r="F37765" t="inlineStr">
        <is>
          <t>pCloud Business is a secure cloud storage and fast digital asset management service with solutions for web, Windows, Mac, Linux, iOS and Android with a user-friendly interface. Store and share your files, collaborate with your colleagues and improve the overall workflow and efficiency of your team.Read more about pCloud Business</t>
        </is>
      </c>
    </row>
    <row r="37766">
      <c r="A37766" t="inlineStr">
        <is>
          <t>Collaboration</t>
        </is>
      </c>
      <c r="B37766" t="inlineStr">
        <is>
          <t>Document Management</t>
        </is>
      </c>
      <c r="C37766" t="inlineStr">
        <is>
          <t>https://www.getapp.com/collaboration-software/document-management/os/web-based</t>
        </is>
      </c>
      <c r="D37766" t="inlineStr">
        <is>
          <t>GoCanvas</t>
        </is>
      </c>
      <c r="E37766" t="inlineStr">
        <is>
          <t>https://www.getapp.com/it-management-software/a/canvas/</t>
        </is>
      </c>
      <c r="F37766" t="inlineStr">
        <is>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is>
      </c>
    </row>
    <row r="37767">
      <c r="A37767" t="inlineStr">
        <is>
          <t>Collaboration</t>
        </is>
      </c>
      <c r="B37767" t="inlineStr">
        <is>
          <t>Document Management</t>
        </is>
      </c>
      <c r="C37767" t="inlineStr">
        <is>
          <t>https://www.getapp.com/collaboration-software/document-management/os/web-based</t>
        </is>
      </c>
      <c r="D37767" t="inlineStr">
        <is>
          <t>Ideagen Quality Management</t>
        </is>
      </c>
      <c r="E37767" t="inlineStr">
        <is>
          <t>https://www.getapp.com/finance-accounting-software/a/q-pulse/</t>
        </is>
      </c>
      <c r="F37767" t="inlineStr">
        <is>
          <t>Ideagen Quality Management is a quality, safety and risk management system offering tools for audit management, document control incident management, corrective actions and moreRead more about Ideagen Quality Management</t>
        </is>
      </c>
    </row>
    <row r="37768">
      <c r="A37768" t="inlineStr">
        <is>
          <t>Collaboration</t>
        </is>
      </c>
      <c r="B37768" t="inlineStr">
        <is>
          <t>Document Management</t>
        </is>
      </c>
      <c r="C37768" t="inlineStr">
        <is>
          <t>https://www.getapp.com/collaboration-software/document-management/os/web-based</t>
        </is>
      </c>
      <c r="D37768" t="inlineStr">
        <is>
          <t>Shelf</t>
        </is>
      </c>
      <c r="E37768" t="inlineStr">
        <is>
          <t>https://www.getapp.com/website-ecommerce-software/a/shelf/</t>
        </is>
      </c>
      <c r="F37768" t="inlineStr">
        <is>
          <t>Shelf is a an award winning knowledge sharing platform that has the best search in the industry and is a leader in usabilityRead more about Shelf</t>
        </is>
      </c>
    </row>
    <row r="37769">
      <c r="A37769" t="inlineStr">
        <is>
          <t>Collaboration</t>
        </is>
      </c>
      <c r="B37769" t="inlineStr">
        <is>
          <t>Document Management</t>
        </is>
      </c>
      <c r="C37769" t="inlineStr">
        <is>
          <t>https://www.getapp.com/collaboration-software/document-management/os/web-based</t>
        </is>
      </c>
      <c r="D37769" t="inlineStr">
        <is>
          <t>DataSnipper</t>
        </is>
      </c>
      <c r="E37769" t="inlineStr">
        <is>
          <t>https://www.getapp.com/finance-accounting-software/a/datasnipper/</t>
        </is>
      </c>
      <c r="F37769" t="inlineStr">
        <is>
          <t>DataSnipper is an Intelligent Automation Platform created for Audit and Finance teams.Read more about DataSnipper</t>
        </is>
      </c>
    </row>
    <row r="37770">
      <c r="A37770" t="inlineStr">
        <is>
          <t>Collaboration</t>
        </is>
      </c>
      <c r="B37770" t="inlineStr">
        <is>
          <t>Document Management</t>
        </is>
      </c>
      <c r="C37770" t="inlineStr">
        <is>
          <t>https://www.getapp.com/collaboration-software/document-management/os/web-based</t>
        </is>
      </c>
      <c r="D37770" t="inlineStr">
        <is>
          <t>Cerberus FTP Server</t>
        </is>
      </c>
      <c r="E37770" t="inlineStr">
        <is>
          <t>https://www.getapp.com/collaboration-software/a/cerberus-ftp-server/</t>
        </is>
      </c>
      <c r="F37770" t="inlineStr">
        <is>
          <t>Cerberus FTP Server is a secure on-premise file transfer solution designed to provide auditing, collaboration and automation tools for secure file transfer. The system is HIPAA compliant and FIPS 140-2 validated, and offers SSL encryption, IP auto-banning, two-factor authentication (2FA), and more.Read more about Cerberus FTP Server</t>
        </is>
      </c>
    </row>
    <row r="37771">
      <c r="A37771" t="inlineStr">
        <is>
          <t>Collaboration</t>
        </is>
      </c>
      <c r="B37771" t="inlineStr">
        <is>
          <t>Document Management</t>
        </is>
      </c>
      <c r="C37771" t="inlineStr">
        <is>
          <t>https://www.getapp.com/collaboration-software/document-management/os/web-based</t>
        </is>
      </c>
      <c r="D37771" t="inlineStr">
        <is>
          <t>Quip</t>
        </is>
      </c>
      <c r="E37771" t="inlineStr">
        <is>
          <t>https://www.getapp.com/collaboration-software/a/quip/</t>
        </is>
      </c>
      <c r="F37771" t="inlineStr">
        <is>
          <t>Quip is a new way to manage your team's documents that also combines documents, spreadsheets, to-do's, and chat in one seamless experience.Read more about Quip</t>
        </is>
      </c>
    </row>
    <row r="37772">
      <c r="A37772" t="inlineStr">
        <is>
          <t>Collaboration</t>
        </is>
      </c>
      <c r="B37772" t="inlineStr">
        <is>
          <t>Document Management</t>
        </is>
      </c>
      <c r="C37772" t="inlineStr">
        <is>
          <t>https://www.getapp.com/collaboration-software/document-management/os/web-based</t>
        </is>
      </c>
      <c r="D37772" t="inlineStr">
        <is>
          <t>Formstack Documents</t>
        </is>
      </c>
      <c r="E37772" t="inlineStr">
        <is>
          <t>https://www.getapp.com/collaboration-software/a/formstack-documents/</t>
        </is>
      </c>
      <c r="F37772" t="inlineStr">
        <is>
          <t>Formstack Documents is a web-based document creation tool for teams that provides features such as customizable document templates, auto-generated forms, advanced data routing, document storage, and more. It allows businesses to transform their data into custom, branded documents.Read more about Formstack Documents</t>
        </is>
      </c>
    </row>
    <row r="37773">
      <c r="A37773" t="inlineStr">
        <is>
          <t>Collaboration</t>
        </is>
      </c>
      <c r="B37773" t="inlineStr">
        <is>
          <t>Document Management</t>
        </is>
      </c>
      <c r="C37773" t="inlineStr">
        <is>
          <t>https://www.getapp.com/collaboration-software/document-management/os/web-based</t>
        </is>
      </c>
      <c r="D37773" t="inlineStr">
        <is>
          <t>QT9 QMS</t>
        </is>
      </c>
      <c r="E37773" t="inlineStr">
        <is>
          <t>https://www.getapp.com/operations-management-software/a/qt9-quality-management/</t>
        </is>
      </c>
      <c r="F37773" t="inlineStr">
        <is>
          <t>Go 100% paperless by digitally transforming your Document Management processes with one unified cloud-based or on-premise platform. QT9 QMS enables you to access the latest version of your documents anytime, anywhere within a web browser. Start a free 30-day trial today.Read more about QT9 QMS</t>
        </is>
      </c>
    </row>
    <row r="37774">
      <c r="A37774" t="inlineStr">
        <is>
          <t>Collaboration</t>
        </is>
      </c>
      <c r="B37774" t="inlineStr">
        <is>
          <t>Document Management</t>
        </is>
      </c>
      <c r="C37774" t="inlineStr">
        <is>
          <t>https://www.getapp.com/collaboration-software/document-management/os/web-based</t>
        </is>
      </c>
      <c r="D37774" t="inlineStr">
        <is>
          <t>RightSignature</t>
        </is>
      </c>
      <c r="E37774" t="inlineStr">
        <is>
          <t>https://www.getapp.com/operations-management-software/a/online-document-signing/</t>
        </is>
      </c>
      <c r="F37774" t="inlineStr">
        <is>
          <t>RightSignature lets you save time, cut costs, and impress your clients with e-signature software that fits right into your daily workflows. Make the solution your own with professional custom branding.Read more about RightSignature</t>
        </is>
      </c>
    </row>
    <row r="37775">
      <c r="A37775" t="inlineStr">
        <is>
          <t>Collaboration</t>
        </is>
      </c>
      <c r="B37775" t="inlineStr">
        <is>
          <t>Document Management</t>
        </is>
      </c>
      <c r="C37775" t="inlineStr">
        <is>
          <t>https://www.getapp.com/collaboration-software/document-management/os/web-based</t>
        </is>
      </c>
      <c r="D37775" t="inlineStr">
        <is>
          <t>Inhubber</t>
        </is>
      </c>
      <c r="E37775" t="inlineStr">
        <is>
          <t>https://www.getapp.com/operations-management-software/a/inhubber/</t>
        </is>
      </c>
      <c r="F37775" t="inlineStr">
        <is>
          <t>Inhubber is a secure document management and digital signature platform with AI-driven features to streamline processes and reduce risks. Manage team access, customize repositories, and sign any file format digitally. Ensure the highest security standards for all your contracts.Read more about Inhubber</t>
        </is>
      </c>
    </row>
    <row r="37776">
      <c r="A37776" t="inlineStr">
        <is>
          <t>Collaboration</t>
        </is>
      </c>
      <c r="B37776" t="inlineStr">
        <is>
          <t>Document Management</t>
        </is>
      </c>
      <c r="C37776" t="inlineStr">
        <is>
          <t>https://www.getapp.com/collaboration-software/document-management/os/web-based</t>
        </is>
      </c>
      <c r="D37776" t="inlineStr">
        <is>
          <t>Filecamp</t>
        </is>
      </c>
      <c r="E37776" t="inlineStr">
        <is>
          <t>https://www.getapp.com/marketing-software/a/filecamp/</t>
        </is>
      </c>
      <c r="F37776" t="inlineStr">
        <is>
          <t>Filecamp is a cloud-based Document Management solution that helps companies organize and share their digital media such as images, videos, and brand guidelines. Filecamp have unlimited users in all plans, each user configured with their own set of user-, and folder permissions.Read more about Filecamp</t>
        </is>
      </c>
    </row>
    <row r="37777">
      <c r="A37777" t="inlineStr">
        <is>
          <t>Collaboration</t>
        </is>
      </c>
      <c r="B37777" t="inlineStr">
        <is>
          <t>Document Management</t>
        </is>
      </c>
      <c r="C37777" t="inlineStr">
        <is>
          <t>https://www.getapp.com/collaboration-software/document-management/os/web-based</t>
        </is>
      </c>
      <c r="D37777" t="inlineStr">
        <is>
          <t>Sage 100</t>
        </is>
      </c>
      <c r="E37777" t="inlineStr">
        <is>
          <t>https://www.getapp.com/operations-management-software/a/sage-100cloud/</t>
        </is>
      </c>
      <c r="F37777" t="inlineStr">
        <is>
          <t>Are you still looking for or can you already find it? Sage 100 offers automatic storage of your documents. The DMS archive is fully integrated into Sage 100.Read more about Sage 100</t>
        </is>
      </c>
    </row>
    <row r="37778">
      <c r="A37778" t="inlineStr">
        <is>
          <t>Collaboration</t>
        </is>
      </c>
      <c r="B37778" t="inlineStr">
        <is>
          <t>Document Management</t>
        </is>
      </c>
      <c r="C37778" t="inlineStr">
        <is>
          <t>https://www.getapp.com/collaboration-software/document-management/os/web-based</t>
        </is>
      </c>
      <c r="D37778" t="inlineStr">
        <is>
          <t>Collabora Online</t>
        </is>
      </c>
      <c r="E37778" t="inlineStr">
        <is>
          <t>https://www.getapp.com/collaboration-software/a/collabora-online/</t>
        </is>
      </c>
      <c r="F37778" t="inlineStr">
        <is>
          <t>Collabora Online is a powerful collaborative Office suite that supports all major document, spreadsheet and presentation file formats, which users can integrate into their choice of infrastructure.Collabora Online provides data security and sovereignty with full control and flexibility.Read more about Collabora Online</t>
        </is>
      </c>
    </row>
    <row r="37779">
      <c r="A37779" t="inlineStr">
        <is>
          <t>Collaboration</t>
        </is>
      </c>
      <c r="B37779" t="inlineStr">
        <is>
          <t>Document Management</t>
        </is>
      </c>
      <c r="C37779" t="inlineStr">
        <is>
          <t>https://www.getapp.com/collaboration-software/document-management/os/web-based</t>
        </is>
      </c>
      <c r="D37779" t="inlineStr">
        <is>
          <t>Daruma</t>
        </is>
      </c>
      <c r="E37779" t="inlineStr">
        <is>
          <t>https://www.getapp.com/operations-management-software/a/daruma/</t>
        </is>
      </c>
      <c r="F37779"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37780">
      <c r="A37780" t="inlineStr">
        <is>
          <t>Collaboration</t>
        </is>
      </c>
      <c r="B37780" t="inlineStr">
        <is>
          <t>Document Management</t>
        </is>
      </c>
      <c r="C37780" t="inlineStr">
        <is>
          <t>https://www.getapp.com/collaboration-software/document-management/os/web-based</t>
        </is>
      </c>
      <c r="D37780" t="inlineStr">
        <is>
          <t>Filestage</t>
        </is>
      </c>
      <c r="E37780" t="inlineStr">
        <is>
          <t>https://www.getapp.com/collaboration-software/a/filestage/</t>
        </is>
      </c>
      <c r="F37780" t="inlineStr">
        <is>
          <t>Online proofing software for every stage of the creative review process. Share assets, collect feedback, compare versions, and track approvals in one place.Read more about Filestage</t>
        </is>
      </c>
    </row>
    <row r="37781">
      <c r="A37781" t="inlineStr">
        <is>
          <t>Collaboration</t>
        </is>
      </c>
      <c r="B37781" t="inlineStr">
        <is>
          <t>Document Management</t>
        </is>
      </c>
      <c r="C37781" t="inlineStr">
        <is>
          <t>https://www.getapp.com/collaboration-software/document-management/os/web-based</t>
        </is>
      </c>
      <c r="D37781" t="inlineStr">
        <is>
          <t>Qualio</t>
        </is>
      </c>
      <c r="E37781" t="inlineStr">
        <is>
          <t>https://www.getapp.com/collaboration-software/a/qualio/</t>
        </is>
      </c>
      <c r="F37781" t="inlineStr">
        <is>
          <t>5x faster Doc Control, Training, CAPA, NCRs, Audits and more. 2x faster accreditation. Achieve 100% FDA/ISO/GxP compliance.Read more about Qualio</t>
        </is>
      </c>
    </row>
    <row r="37782">
      <c r="A37782" t="inlineStr">
        <is>
          <t>Collaboration</t>
        </is>
      </c>
      <c r="B37782" t="inlineStr">
        <is>
          <t>Document Management</t>
        </is>
      </c>
      <c r="C37782" t="inlineStr">
        <is>
          <t>https://www.getapp.com/collaboration-software/document-management/os/web-based</t>
        </is>
      </c>
      <c r="D37782" t="inlineStr">
        <is>
          <t>FileInvite</t>
        </is>
      </c>
      <c r="E37782" t="inlineStr">
        <is>
          <t>https://www.getapp.com/collaboration-software/a/fileinvite/</t>
        </is>
      </c>
      <c r="F37782" t="inlineStr">
        <is>
          <t>Automate the process of collecting information and documents from your clients with our simple and secure interface.Read more about FileInvite</t>
        </is>
      </c>
    </row>
    <row r="37783">
      <c r="A37783" t="inlineStr">
        <is>
          <t>Collaboration</t>
        </is>
      </c>
      <c r="B37783" t="inlineStr">
        <is>
          <t>Document Management</t>
        </is>
      </c>
      <c r="C37783" t="inlineStr">
        <is>
          <t>https://www.getapp.com/collaboration-software/document-management/os/web-based</t>
        </is>
      </c>
      <c r="D37783" t="inlineStr">
        <is>
          <t>EisenVault</t>
        </is>
      </c>
      <c r="E37783" t="inlineStr">
        <is>
          <t>https://www.getapp.com/collaboration-software/a/eisenvault/</t>
        </is>
      </c>
      <c r="F37783" t="inlineStr">
        <is>
          <t>EisenVault is a central repository for a company’s documents.Uploading documents via offline client (for Mac and Windows)Work without internet accessAdvanced search featuresFull text search of scanned pdf documentsApps for Android and iOSIntegrate with 3rd party software using APIsRead more about EisenVault</t>
        </is>
      </c>
    </row>
    <row r="37784">
      <c r="A37784" t="inlineStr">
        <is>
          <t>Collaboration</t>
        </is>
      </c>
      <c r="B37784" t="inlineStr">
        <is>
          <t>Document Management</t>
        </is>
      </c>
      <c r="C37784" t="inlineStr">
        <is>
          <t>https://www.getapp.com/collaboration-software/document-management/os/web-based</t>
        </is>
      </c>
      <c r="D37784" t="inlineStr">
        <is>
          <t>eXo Platform</t>
        </is>
      </c>
      <c r="E37784" t="inlineStr">
        <is>
          <t>https://www.getapp.com/collaboration-software/a/exo-platform/</t>
        </is>
      </c>
      <c r="F37784" t="inlineStr">
        <is>
          <t>Store all documents in a central place for easy access and edition with eXo Platform: a complete DMS with collaboration and social capabilities.Read more about eXo Platform</t>
        </is>
      </c>
    </row>
    <row r="37785">
      <c r="A37785" t="inlineStr">
        <is>
          <t>Collaboration</t>
        </is>
      </c>
      <c r="B37785" t="inlineStr">
        <is>
          <t>Document Management</t>
        </is>
      </c>
      <c r="C37785" t="inlineStr">
        <is>
          <t>https://www.getapp.com/collaboration-software/document-management/os/web-based</t>
        </is>
      </c>
      <c r="D37785" t="inlineStr">
        <is>
          <t>Square 9</t>
        </is>
      </c>
      <c r="E37785" t="inlineStr">
        <is>
          <t>https://www.getapp.com/operations-management-software/a/square-9/</t>
        </is>
      </c>
      <c r="F37785" t="inlineStr">
        <is>
          <t>Square 9 is an enterprise content and document management platform that helps businesses streamline document capture, web forms, and other business process automation tools to automate processes.Read more about Square 9</t>
        </is>
      </c>
    </row>
    <row r="37786">
      <c r="A37786" t="inlineStr">
        <is>
          <t>Collaboration</t>
        </is>
      </c>
      <c r="B37786" t="inlineStr">
        <is>
          <t>Document Management</t>
        </is>
      </c>
      <c r="C37786" t="inlineStr">
        <is>
          <t>https://www.getapp.com/collaboration-software/document-management/os/web-based</t>
        </is>
      </c>
      <c r="D37786" t="inlineStr">
        <is>
          <t>onPhase</t>
        </is>
      </c>
      <c r="E37786" t="inlineStr">
        <is>
          <t>https://www.getapp.com/emerging-technology-software/a/docuphase/</t>
        </is>
      </c>
      <c r="F37786" t="inlineStr">
        <is>
          <t>Built to be scalable throughout the entire organization, regardless of company size, DocuPhase’s Document Management Software gives you control over your enterprise!Read more about onPhase</t>
        </is>
      </c>
    </row>
    <row r="37787">
      <c r="A37787" t="inlineStr">
        <is>
          <t>Collaboration</t>
        </is>
      </c>
      <c r="B37787" t="inlineStr">
        <is>
          <t>Document Management</t>
        </is>
      </c>
      <c r="C37787" t="inlineStr">
        <is>
          <t>https://www.getapp.com/collaboration-software/document-management/os/web-based</t>
        </is>
      </c>
      <c r="D37787" t="inlineStr">
        <is>
          <t>DocuWare</t>
        </is>
      </c>
      <c r="E37787" t="inlineStr">
        <is>
          <t>https://www.getapp.com/collaboration-software/a/docuware/</t>
        </is>
      </c>
      <c r="F37787" t="inlineStr">
        <is>
          <t>DocuWare digitizes and secures your documents to flow effortlessly between your colleagues — anywhere, any device, any time.Read more about DocuWare</t>
        </is>
      </c>
    </row>
    <row r="37788">
      <c r="A37788" t="inlineStr">
        <is>
          <t>Collaboration</t>
        </is>
      </c>
      <c r="B37788" t="inlineStr">
        <is>
          <t>Document Management</t>
        </is>
      </c>
      <c r="C37788" t="inlineStr">
        <is>
          <t>https://www.getapp.com/collaboration-software/document-management/os/web-based</t>
        </is>
      </c>
      <c r="D37788" t="inlineStr">
        <is>
          <t>CapLinked</t>
        </is>
      </c>
      <c r="E37788" t="inlineStr">
        <is>
          <t>https://www.getapp.com/collaboration-software/a/caplinked/</t>
        </is>
      </c>
      <c r="F37788" t="inlineStr">
        <is>
          <t>CapLinked is a web-based Virtual Data Room platform that provides a central platform for businesses and their partners to share business documents and sensitive data during critical business transactions.https://www.caplinked.com/Read more about CapLinked</t>
        </is>
      </c>
    </row>
    <row r="37789">
      <c r="A37789" t="inlineStr">
        <is>
          <t>Collaboration</t>
        </is>
      </c>
      <c r="B37789" t="inlineStr">
        <is>
          <t>Document Management</t>
        </is>
      </c>
      <c r="C37789" t="inlineStr">
        <is>
          <t>https://www.getapp.com/collaboration-software/document-management/os/web-based</t>
        </is>
      </c>
      <c r="D37789" t="inlineStr">
        <is>
          <t>Qualityze Suite</t>
        </is>
      </c>
      <c r="E37789" t="inlineStr">
        <is>
          <t>https://www.getapp.com/operations-management-software/a/qualityze-suite/</t>
        </is>
      </c>
      <c r="F37789" t="inlineStr">
        <is>
          <t>Qualityze is a cloud-based QMS built on Salesforce that includes modules for CAPA, change, compliance, audit, document, training and supplier managementRead more about Qualityze Suite</t>
        </is>
      </c>
    </row>
    <row r="37790">
      <c r="A37790" t="inlineStr">
        <is>
          <t>Collaboration</t>
        </is>
      </c>
      <c r="B37790" t="inlineStr">
        <is>
          <t>Document Management</t>
        </is>
      </c>
      <c r="C37790" t="inlineStr">
        <is>
          <t>https://www.getapp.com/collaboration-software/document-management/os/web-based</t>
        </is>
      </c>
      <c r="D37790" t="inlineStr">
        <is>
          <t>PACE Packager Hub</t>
        </is>
      </c>
      <c r="E37790" t="inlineStr">
        <is>
          <t>https://www.getapp.com/it-management-software/a/pace-packager-hub/</t>
        </is>
      </c>
      <c r="F37790" t="inlineStr">
        <is>
          <t>PACE Packager Hub is a workflow management solution created specifically for application packaging teams of various sizes to manage projects and the entire end-to-end app packaging process.The solution automates workflow, manages projects, and delivers application packages to customers.Read more about PACE Packager Hub</t>
        </is>
      </c>
    </row>
    <row r="37791">
      <c r="A37791" t="inlineStr">
        <is>
          <t>Collaboration</t>
        </is>
      </c>
      <c r="B37791" t="inlineStr">
        <is>
          <t>Document Management</t>
        </is>
      </c>
      <c r="C37791" t="inlineStr">
        <is>
          <t>https://www.getapp.com/collaboration-software/document-management/os/web-based</t>
        </is>
      </c>
      <c r="D37791" t="inlineStr">
        <is>
          <t>Document Control</t>
        </is>
      </c>
      <c r="E37791" t="inlineStr">
        <is>
          <t>https://www.getapp.com/healthcare-pharmaceuticals-software/a/document-control/</t>
        </is>
      </c>
      <c r="F37791" t="inlineStr">
        <is>
          <t>MediaLab's Document Control enables laboratories to take control of documents &amp; procedure manuals, meeting CAP, CLIA, Joint Commission, FDA, EPA, ISO 15189 regsRead more about Document Control</t>
        </is>
      </c>
    </row>
    <row r="37792">
      <c r="A37792" t="inlineStr">
        <is>
          <t>Collaboration</t>
        </is>
      </c>
      <c r="B37792" t="inlineStr">
        <is>
          <t>Document Management</t>
        </is>
      </c>
      <c r="C37792" t="inlineStr">
        <is>
          <t>https://www.getapp.com/collaboration-software/document-management/os/web-based</t>
        </is>
      </c>
      <c r="D37792" t="inlineStr">
        <is>
          <t>Zoho WorkDrive</t>
        </is>
      </c>
      <c r="E37792" t="inlineStr">
        <is>
          <t>https://www.getapp.com/collaboration-software/a/zoho/</t>
        </is>
      </c>
      <c r="F37792"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37793">
      <c r="A37793" t="inlineStr">
        <is>
          <t>Collaboration</t>
        </is>
      </c>
      <c r="B37793" t="inlineStr">
        <is>
          <t>Document Management</t>
        </is>
      </c>
      <c r="C37793" t="inlineStr">
        <is>
          <t>https://www.getapp.com/collaboration-software/document-management/os/web-based</t>
        </is>
      </c>
      <c r="D37793" t="inlineStr">
        <is>
          <t>Adobe Experience Manager</t>
        </is>
      </c>
      <c r="E37793" t="inlineStr">
        <is>
          <t>https://www.getapp.com/website-ecommerce-software/a/adobe-experience-manager/</t>
        </is>
      </c>
      <c r="F37793" t="inlineStr">
        <is>
          <t>Adobe Experience Manager is a powerful suite of composable content services that rapidly deliver high-impact, personalized experiences across any channel.Read more about Adobe Experience Manager</t>
        </is>
      </c>
    </row>
    <row r="37794">
      <c r="A37794" t="inlineStr">
        <is>
          <t>Collaboration</t>
        </is>
      </c>
      <c r="B37794" t="inlineStr">
        <is>
          <t>Document Management</t>
        </is>
      </c>
      <c r="C37794" t="inlineStr">
        <is>
          <t>https://www.getapp.com/collaboration-software/document-management/os/web-based</t>
        </is>
      </c>
      <c r="D37794" t="inlineStr">
        <is>
          <t>ONLYOFFICE Docs</t>
        </is>
      </c>
      <c r="E37794" t="inlineStr">
        <is>
          <t>https://www.getapp.com/collaboration-software/a/onlyoffice-docs/</t>
        </is>
      </c>
      <c r="F37794" t="inlineStr">
        <is>
          <t>ONLYOFFICE Docs is an open-source collaborative office suite for docs, sheets, forms, slides, diagrams and PDFs, compatible with MS Office and equipped with an AI assistant. It integrates into 40+ document management services and can be used within ONLYOFFICE DocSpace, a collaborative platform.Read more about ONLYOFFICE Docs</t>
        </is>
      </c>
    </row>
    <row r="37795">
      <c r="A37795" t="inlineStr">
        <is>
          <t>Collaboration</t>
        </is>
      </c>
      <c r="B37795" t="inlineStr">
        <is>
          <t>Document Management</t>
        </is>
      </c>
      <c r="C37795" t="inlineStr">
        <is>
          <t>https://www.getapp.com/collaboration-software/document-management/os/web-based</t>
        </is>
      </c>
      <c r="D37795" t="inlineStr">
        <is>
          <t>Prevail Case Management System</t>
        </is>
      </c>
      <c r="E37795" t="inlineStr">
        <is>
          <t>https://www.getapp.com/legal-law-software/a/prevail-case-management-system/</t>
        </is>
      </c>
      <c r="F37795" t="inlineStr">
        <is>
          <t>Merge all kinds of documents, and automatically generate a predetermined time and cost value, and a follow up task.  Documents received in hard copy can be scanned directly into your matters, or if received in soft copy, attached as a file.  Your documents will always be organized and accessible.Read more about Prevail Case Management System</t>
        </is>
      </c>
    </row>
    <row r="37796">
      <c r="A37796" t="inlineStr">
        <is>
          <t>Collaboration</t>
        </is>
      </c>
      <c r="B37796" t="inlineStr">
        <is>
          <t>Document Management</t>
        </is>
      </c>
      <c r="C37796" t="inlineStr">
        <is>
          <t>https://www.getapp.com/collaboration-software/document-management/os/web-based</t>
        </is>
      </c>
      <c r="D37796" t="inlineStr">
        <is>
          <t>SoftExpert Suite</t>
        </is>
      </c>
      <c r="E37796" t="inlineStr">
        <is>
          <t>https://www.getapp.com/operations-management-software/a/softexpert-bpm/</t>
        </is>
      </c>
      <c r="F37796" t="inlineStr">
        <is>
          <t>SoftExpert Suite is a comprehensive web-based solution that provides all the essential functionalities for creating, capturing, managing, storing, preserving, and distributing content pertaining to organizational processes.Read more about SoftExpert Suite</t>
        </is>
      </c>
    </row>
    <row r="37797">
      <c r="A37797" t="inlineStr">
        <is>
          <t>Collaboration</t>
        </is>
      </c>
      <c r="B37797" t="inlineStr">
        <is>
          <t>Document Management</t>
        </is>
      </c>
      <c r="C37797" t="inlineStr">
        <is>
          <t>https://www.getapp.com/collaboration-software/document-management/os/web-based</t>
        </is>
      </c>
      <c r="D37797" t="inlineStr">
        <is>
          <t>SmartVault</t>
        </is>
      </c>
      <c r="E37797" t="inlineStr">
        <is>
          <t>https://www.getapp.com/collaboration-software/a/smartvault-com/</t>
        </is>
      </c>
      <c r="F37797" t="inlineStr">
        <is>
          <t>SmartVault helps businesses store documents and collaborate with internal and external stakeholders via a unified portal. The platform complies with a variety of statutory guidelines including CCPA, SEC, GLBA, GDPR, and FINRA to prevent violation of rules and fulfil legal obligations.Read more about SmartVault</t>
        </is>
      </c>
    </row>
    <row r="37798">
      <c r="A37798" t="inlineStr">
        <is>
          <t>Collaboration</t>
        </is>
      </c>
      <c r="B37798" t="inlineStr">
        <is>
          <t>Document Management</t>
        </is>
      </c>
      <c r="C37798" t="inlineStr">
        <is>
          <t>https://www.getapp.com/collaboration-software/document-management/os/web-based</t>
        </is>
      </c>
      <c r="D37798" t="inlineStr">
        <is>
          <t>LogicalDOC</t>
        </is>
      </c>
      <c r="E37798" t="inlineStr">
        <is>
          <t>https://www.getapp.com/collaboration-software/a/logicaldoc/</t>
        </is>
      </c>
      <c r="F37798" t="inlineStr">
        <is>
          <t>LogicalDOC is a document management platform which stores all company documents in a centralized repository and enables teams to create, collaborate on, and manage any number of documentsRead more about LogicalDOC</t>
        </is>
      </c>
    </row>
    <row r="37799">
      <c r="A37799" t="inlineStr">
        <is>
          <t>Collaboration</t>
        </is>
      </c>
      <c r="B37799" t="inlineStr">
        <is>
          <t>Document Management</t>
        </is>
      </c>
      <c r="C37799" t="inlineStr">
        <is>
          <t>https://www.getapp.com/collaboration-software/document-management/os/web-based</t>
        </is>
      </c>
      <c r="D37799" t="inlineStr">
        <is>
          <t>Dropbox DocSend</t>
        </is>
      </c>
      <c r="E37799" t="inlineStr">
        <is>
          <t>https://www.getapp.com/collaboration-software/a/docsend/</t>
        </is>
      </c>
      <c r="F37799" t="inlineStr">
        <is>
          <t>Protect your documents with security features like whitelisting and email verification, and share multiple documents with a single link using Spaces, our virtual deal room. 34,000 companies across the world are already using DocSend to protect and share their business-critical documents.Read more about Dropbox DocSend</t>
        </is>
      </c>
    </row>
    <row r="37800">
      <c r="A37800" t="inlineStr">
        <is>
          <t>Collaboration</t>
        </is>
      </c>
      <c r="B37800" t="inlineStr">
        <is>
          <t>Document Management</t>
        </is>
      </c>
      <c r="C37800" t="inlineStr">
        <is>
          <t>https://www.getapp.com/collaboration-software/document-management/os/web-based</t>
        </is>
      </c>
      <c r="D37800" t="inlineStr">
        <is>
          <t>LEAP</t>
        </is>
      </c>
      <c r="E37800" t="inlineStr">
        <is>
          <t>https://www.getapp.com/legal-law-software/a/leap/</t>
        </is>
      </c>
      <c r="F37800" t="inlineStr">
        <is>
          <t>LEAP provides secure document management. Easily create, store, and share documents, correspondences, and forms from one searchable location. With instant data syncing, integrations with Microsoft Word and LawConnect, and version control, staff have access to the latest files anywhere, anytime.Read more about LEAP</t>
        </is>
      </c>
    </row>
    <row r="37801">
      <c r="A37801" t="inlineStr">
        <is>
          <t>Collaboration</t>
        </is>
      </c>
      <c r="B37801" t="inlineStr">
        <is>
          <t>Document Management</t>
        </is>
      </c>
      <c r="C37801" t="inlineStr">
        <is>
          <t>https://www.getapp.com/collaboration-software/document-management/os/web-based</t>
        </is>
      </c>
      <c r="D37801" t="inlineStr">
        <is>
          <t>Foxit PDF Editor</t>
        </is>
      </c>
      <c r="E37801" t="inlineStr">
        <is>
          <t>https://www.getapp.com/collaboration-software/a/foxit-pdf-editor/</t>
        </is>
      </c>
      <c r="F37801" t="inlineStr">
        <is>
          <t>Foxit PDF Editor is a powerful desktop solution for creating and editing PDF documents. Offering seamless integration with Foxit eSign, it enables users to create, edit, and collaborate on documents within and outside the organization.Read more about Foxit PDF Editor</t>
        </is>
      </c>
    </row>
    <row r="37802">
      <c r="A37802" t="inlineStr">
        <is>
          <t>Collaboration</t>
        </is>
      </c>
      <c r="B37802" t="inlineStr">
        <is>
          <t>Document Management</t>
        </is>
      </c>
      <c r="C37802" t="inlineStr">
        <is>
          <t>https://www.getapp.com/collaboration-software/document-management/os/web-based</t>
        </is>
      </c>
      <c r="D37802" t="inlineStr">
        <is>
          <t>Imprima Virtual Data Rooms</t>
        </is>
      </c>
      <c r="E37802" t="inlineStr">
        <is>
          <t>https://www.getapp.com/it-management-software/a/imprima-virtual-data-rooms/</t>
        </is>
      </c>
      <c r="F37802" t="inlineStr">
        <is>
          <t>The Imprima Virtual Data Room is highly secure, reliable and easy to use. Suitable for any type of Due Diligence transaction, and with integrated Large-Language-Model-driven AI tools.Read more about Imprima Virtual Data Rooms</t>
        </is>
      </c>
    </row>
    <row r="37803">
      <c r="A37803" t="inlineStr">
        <is>
          <t>Collaboration</t>
        </is>
      </c>
      <c r="B37803" t="inlineStr">
        <is>
          <t>Document Management</t>
        </is>
      </c>
      <c r="C37803" t="inlineStr">
        <is>
          <t>https://www.getapp.com/collaboration-software/document-management/os/web-based</t>
        </is>
      </c>
      <c r="D37803" t="inlineStr">
        <is>
          <t>Conga Composer</t>
        </is>
      </c>
      <c r="E37803" t="inlineStr">
        <is>
          <t>https://www.getapp.com/sales-software/a/conga-document-generation/</t>
        </is>
      </c>
      <c r="F37803" t="inlineStr">
        <is>
          <t>Composer simplifies document workflows by generating, organizing, and distributing documents at scale. Maintain control, consistency, and compliance across your entire document lifecycle.Read more about Conga Composer</t>
        </is>
      </c>
    </row>
    <row r="37804">
      <c r="A37804" t="inlineStr">
        <is>
          <t>Collaboration</t>
        </is>
      </c>
      <c r="B37804" t="inlineStr">
        <is>
          <t>Document Management</t>
        </is>
      </c>
      <c r="C37804" t="inlineStr">
        <is>
          <t>https://www.getapp.com/collaboration-software/document-management/os/web-based</t>
        </is>
      </c>
      <c r="D37804" t="inlineStr">
        <is>
          <t>Planview Daptiv</t>
        </is>
      </c>
      <c r="E37804" t="inlineStr">
        <is>
          <t>https://www.getapp.com/project-management-planning-software/a/daptiv-ppm/</t>
        </is>
      </c>
      <c r="F37804" t="inlineStr">
        <is>
          <t>Changepoint PPM (formerly Daptiv PPM) is an on-demand, integrated suite of PPM applications including portfolio management, project management, resource management, time &amp; expense, document management and more.Read more about Planview Daptiv</t>
        </is>
      </c>
    </row>
    <row r="37805">
      <c r="A37805" t="inlineStr">
        <is>
          <t>Collaboration</t>
        </is>
      </c>
      <c r="B37805" t="inlineStr">
        <is>
          <t>Document Management</t>
        </is>
      </c>
      <c r="C37805" t="inlineStr">
        <is>
          <t>https://www.getapp.com/collaboration-software/document-management/os/web-based</t>
        </is>
      </c>
      <c r="D37805" t="inlineStr">
        <is>
          <t>Zoho Notebook</t>
        </is>
      </c>
      <c r="E37805" t="inlineStr">
        <is>
          <t>https://www.getapp.com/collaboration-software/a/zoho-notebook/</t>
        </is>
      </c>
      <c r="F37805" t="inlineStr">
        <is>
          <t>Zoho Notebook is an online note-taking application that helps you to organize everything that matters to you. It lets you create, aggregate, save, and share your important notes online. Move objects between pages and notebooks or export an entire book as an HTML page.Read more about Zoho Notebook</t>
        </is>
      </c>
    </row>
    <row r="37806">
      <c r="A37806" t="inlineStr">
        <is>
          <t>Collaboration</t>
        </is>
      </c>
      <c r="B37806" t="inlineStr">
        <is>
          <t>Document Management</t>
        </is>
      </c>
      <c r="C37806" t="inlineStr">
        <is>
          <t>https://www.getapp.com/collaboration-software/document-management/os/web-based</t>
        </is>
      </c>
      <c r="D37806" t="inlineStr">
        <is>
          <t>Intellect QMS</t>
        </is>
      </c>
      <c r="E37806" t="inlineStr">
        <is>
          <t>https://www.getapp.com/operations-management-software/a/intellect/</t>
        </is>
      </c>
      <c r="F37806" t="inlineStr">
        <is>
          <t>Robust QMS software suite and platform offering extreme configurability.  Meet FDA compliance and ISO standards, drive operational excellence, and enhance business productivity.Read more about Intellect QMS</t>
        </is>
      </c>
    </row>
    <row r="37807">
      <c r="A37807" t="inlineStr">
        <is>
          <t>Collaboration</t>
        </is>
      </c>
      <c r="B37807" t="inlineStr">
        <is>
          <t>Document Management</t>
        </is>
      </c>
      <c r="C37807" t="inlineStr">
        <is>
          <t>https://www.getapp.com/collaboration-software/document-management/os/web-based</t>
        </is>
      </c>
      <c r="D37807" t="inlineStr">
        <is>
          <t>Docupilot</t>
        </is>
      </c>
      <c r="E37807" t="inlineStr">
        <is>
          <t>https://www.getapp.com/operations-management-software/a/docupilot/</t>
        </is>
      </c>
      <c r="F37807" t="inlineStr">
        <is>
          <t>Docupilot is an innovative, cloud-based document automation software designed with affordability and usability in mind. The platform is built to seamlessly integrate with various data sources such as CRM, forms, online databases, human resources, and surveys, as well as additional services such as email, storage, and signing for efficient distribution.Read more about Docupilot</t>
        </is>
      </c>
    </row>
    <row r="37808">
      <c r="A37808" t="inlineStr">
        <is>
          <t>Collaboration</t>
        </is>
      </c>
      <c r="B37808" t="inlineStr">
        <is>
          <t>Document Management</t>
        </is>
      </c>
      <c r="C37808" t="inlineStr">
        <is>
          <t>https://www.getapp.com/collaboration-software/document-management/os/web-based</t>
        </is>
      </c>
      <c r="D37808" t="inlineStr">
        <is>
          <t>DocFly</t>
        </is>
      </c>
      <c r="E37808" t="inlineStr">
        <is>
          <t>https://www.getapp.com/collaboration-software/a/docfly/</t>
        </is>
      </c>
      <c r="F37808" t="inlineStr">
        <is>
          <t>DocFly (formerly PDFPro) is an online PDF editor that allows users to create, convert, edit, and secure PDFs. It includes a set of editing tools designed to fully manipulate PDF files, such as reordering and extracting pages, merging and splitting files, editing PDF text, and more. DocFly is accessible from any modern browser and securely stores all files via Amazon Cloud hosting. Files can be deleted from the database at any time.Read more about DocFly</t>
        </is>
      </c>
    </row>
    <row r="37809">
      <c r="A37809" t="inlineStr">
        <is>
          <t>Collaboration</t>
        </is>
      </c>
      <c r="B37809" t="inlineStr">
        <is>
          <t>Document Management</t>
        </is>
      </c>
      <c r="C37809" t="inlineStr">
        <is>
          <t>https://www.getapp.com/collaboration-software/document-management/os/web-based</t>
        </is>
      </c>
      <c r="D37809" t="inlineStr">
        <is>
          <t>Fluix</t>
        </is>
      </c>
      <c r="E37809" t="inlineStr">
        <is>
          <t>https://www.getapp.com/operations-management-software/a/fluix/</t>
        </is>
      </c>
      <c r="F37809" t="inlineStr">
        <is>
          <t>Fluix is a mobile-first workflow management software, simplifying even the most complex business processes without the need for IT.Read more about Fluix</t>
        </is>
      </c>
    </row>
    <row r="37810">
      <c r="A37810" t="inlineStr">
        <is>
          <t>Collaboration</t>
        </is>
      </c>
      <c r="B37810" t="inlineStr">
        <is>
          <t>Document Management</t>
        </is>
      </c>
      <c r="C37810" t="inlineStr">
        <is>
          <t>https://www.getapp.com/collaboration-software/document-management/os/web-based</t>
        </is>
      </c>
      <c r="D37810" t="inlineStr">
        <is>
          <t>Plumsail Documents</t>
        </is>
      </c>
      <c r="E37810" t="inlineStr">
        <is>
          <t>https://www.getapp.com/collaboration-software/a/plumsail-documents/</t>
        </is>
      </c>
      <c r="F37810" t="inlineStr">
        <is>
          <t>This document automation software allows you to set up document creation, merging data from your apps to templates, document signing, and storage.Read more about Plumsail Documents</t>
        </is>
      </c>
    </row>
    <row r="37811">
      <c r="A37811" t="inlineStr">
        <is>
          <t>Collaboration</t>
        </is>
      </c>
      <c r="B37811" t="inlineStr">
        <is>
          <t>Document Management</t>
        </is>
      </c>
      <c r="C37811" t="inlineStr">
        <is>
          <t>https://www.getapp.com/collaboration-software/document-management/os/web-based</t>
        </is>
      </c>
      <c r="D37811" t="inlineStr">
        <is>
          <t>ShareDocView</t>
        </is>
      </c>
      <c r="E37811" t="inlineStr">
        <is>
          <t>https://www.getapp.com/collaboration-software/a/sharedocview/</t>
        </is>
      </c>
      <c r="F37811" t="inlineStr">
        <is>
          <t>ShareDocView is a filesharing software that allows users to get email leads and analytics by sharing documents via specific links for their marketing channels or even each potential customer or investor.Read more about ShareDocView</t>
        </is>
      </c>
    </row>
    <row r="37812">
      <c r="A37812" t="inlineStr">
        <is>
          <t>Collaboration</t>
        </is>
      </c>
      <c r="B37812" t="inlineStr">
        <is>
          <t>Document Management</t>
        </is>
      </c>
      <c r="C37812" t="inlineStr">
        <is>
          <t>https://www.getapp.com/collaboration-software/document-management/os/web-based</t>
        </is>
      </c>
      <c r="D37812" t="inlineStr">
        <is>
          <t>GoSign</t>
        </is>
      </c>
      <c r="E37812" t="inlineStr">
        <is>
          <t>https://www.getapp.com/operations-management-software/a/gosign/</t>
        </is>
      </c>
      <c r="F37812" t="inlineStr">
        <is>
          <t>GoSign by InfoCert simplifies signature processes, allowing for easy management of workflows and interactions with colleagues and customers. It reduces operational time and costs while enabling quick execution of decisions, anytime and anywhere.Read more about GoSign</t>
        </is>
      </c>
    </row>
    <row r="37813">
      <c r="A37813" t="inlineStr">
        <is>
          <t>Collaboration</t>
        </is>
      </c>
      <c r="B37813" t="inlineStr">
        <is>
          <t>Document Management</t>
        </is>
      </c>
      <c r="C37813" t="inlineStr">
        <is>
          <t>https://www.getapp.com/collaboration-software/document-management/os/web-based</t>
        </is>
      </c>
      <c r="D37813" t="inlineStr">
        <is>
          <t>SigniFlow</t>
        </is>
      </c>
      <c r="E37813" t="inlineStr">
        <is>
          <t>https://www.getapp.com/collaboration-software/a/signiflow/</t>
        </is>
      </c>
      <c r="F37813" t="inlineStr">
        <is>
          <t>For the business professional who is duty-bound to compliance and who values their time, SigniFlow is the advanced eSignature document workflow solution that gives them total confidence when signing, sending or storing documents, and frees up their time and money to enjoy the finer things in life.Read more about SigniFlow</t>
        </is>
      </c>
    </row>
    <row r="37814">
      <c r="A37814" t="inlineStr">
        <is>
          <t>Collaboration</t>
        </is>
      </c>
      <c r="B37814" t="inlineStr">
        <is>
          <t>Document Management</t>
        </is>
      </c>
      <c r="C37814" t="inlineStr">
        <is>
          <t>https://www.getapp.com/collaboration-software/document-management/os/web-based</t>
        </is>
      </c>
      <c r="D37814" t="inlineStr">
        <is>
          <t>Clustdoc</t>
        </is>
      </c>
      <c r="E37814" t="inlineStr">
        <is>
          <t>https://www.getapp.com/collaboration-software/a/clust/</t>
        </is>
      </c>
      <c r="F37814" t="inlineStr">
        <is>
          <t>Clustdoc Digital Client Onboarding Software provides your team with complete solutions to scale your onboarding process: from collecting customers information, delivering supporting documents, signing contracts, to verifying client’s identity.Read more about Clustdoc</t>
        </is>
      </c>
    </row>
    <row r="37815">
      <c r="A37815" t="inlineStr">
        <is>
          <t>Collaboration</t>
        </is>
      </c>
      <c r="B37815" t="inlineStr">
        <is>
          <t>Document Management</t>
        </is>
      </c>
      <c r="C37815" t="inlineStr">
        <is>
          <t>https://www.getapp.com/collaboration-software/document-management/os/web-based</t>
        </is>
      </c>
      <c r="D37815" t="inlineStr">
        <is>
          <t>WorkClout</t>
        </is>
      </c>
      <c r="E37815" t="inlineStr">
        <is>
          <t>https://www.getapp.com/industries-software/a/workclout/</t>
        </is>
      </c>
      <c r="F37815" t="inlineStr">
        <is>
          <t>WorkClout centralizes document control. digital inspections, corrective actions, safety &amp; quality procedures, knowledge building, and data reporting. Centralize your SOPs and versioning.Read more about WorkClout</t>
        </is>
      </c>
    </row>
    <row r="37816">
      <c r="A37816" t="inlineStr">
        <is>
          <t>Collaboration</t>
        </is>
      </c>
      <c r="B37816" t="inlineStr">
        <is>
          <t>Document Management</t>
        </is>
      </c>
      <c r="C37816" t="inlineStr">
        <is>
          <t>https://www.getapp.com/collaboration-software/document-management/os/web-based</t>
        </is>
      </c>
      <c r="D37816" t="inlineStr">
        <is>
          <t>Cority</t>
        </is>
      </c>
      <c r="E37816" t="inlineStr">
        <is>
          <t>https://www.getapp.com/operations-management-software/a/medgate-ehs-software/</t>
        </is>
      </c>
      <c r="F37816" t="inlineStr">
        <is>
          <t>Cority's Document Management ensures compliance and efficiency throughout the document lifecycle. With version control, access controls, and automated workflows, orgs can easily manage, retrieve, and track documents. Cority helps organizations maintain data integrity and comply with regulations.Read more about Cority</t>
        </is>
      </c>
    </row>
    <row r="37817">
      <c r="A37817" t="inlineStr">
        <is>
          <t>Collaboration</t>
        </is>
      </c>
      <c r="B37817" t="inlineStr">
        <is>
          <t>Document Management</t>
        </is>
      </c>
      <c r="C37817" t="inlineStr">
        <is>
          <t>https://www.getapp.com/collaboration-software/document-management/os/web-based</t>
        </is>
      </c>
      <c r="D37817" t="inlineStr">
        <is>
          <t>Laserfiche</t>
        </is>
      </c>
      <c r="E37817" t="inlineStr">
        <is>
          <t>https://www.getapp.com/collaboration-software/a/laserfiche/</t>
        </is>
      </c>
      <c r="F37817" t="inlineStr">
        <is>
          <t>Laserfiche is an AI-powered document management and process automation platform designed to centralize content, automate workflows, and simplify compliance for organizations.Read more about Laserfiche</t>
        </is>
      </c>
    </row>
    <row r="37818">
      <c r="A37818" t="inlineStr">
        <is>
          <t>Collaboration</t>
        </is>
      </c>
      <c r="B37818" t="inlineStr">
        <is>
          <t>Document Management</t>
        </is>
      </c>
      <c r="C37818" t="inlineStr">
        <is>
          <t>https://www.getapp.com/collaboration-software/document-management/os/web-based</t>
        </is>
      </c>
      <c r="D37818" t="inlineStr">
        <is>
          <t>Narrato Workspace</t>
        </is>
      </c>
      <c r="E37818" t="inlineStr">
        <is>
          <t>https://www.getapp.com/marketing-software/a/narrato-workspace/</t>
        </is>
      </c>
      <c r="F37818" t="inlineStr">
        <is>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is>
      </c>
    </row>
    <row r="37819">
      <c r="A37819" t="inlineStr">
        <is>
          <t>Collaboration</t>
        </is>
      </c>
      <c r="B37819" t="inlineStr">
        <is>
          <t>Document Management</t>
        </is>
      </c>
      <c r="C37819" t="inlineStr">
        <is>
          <t>https://www.getapp.com/collaboration-software/document-management/os/web-based</t>
        </is>
      </c>
      <c r="D37819" t="inlineStr">
        <is>
          <t>Goodnotes</t>
        </is>
      </c>
      <c r="E37819" t="inlineStr">
        <is>
          <t>https://www.getapp.com/all-software/a/goodnotes/</t>
        </is>
      </c>
      <c r="F37819" t="inlineStr">
        <is>
          <t>Goodnotes is a powerful note-taking app designed to provide a seamless, natural handwriting experience on digital paper. Boost your productivity with real-time spell-check and intelligent word prediction that learns from your writing style.Read more about Goodnotes</t>
        </is>
      </c>
    </row>
    <row r="37820">
      <c r="A37820" t="inlineStr">
        <is>
          <t>Collaboration</t>
        </is>
      </c>
      <c r="B37820" t="inlineStr">
        <is>
          <t>Document Management</t>
        </is>
      </c>
      <c r="C37820" t="inlineStr">
        <is>
          <t>https://www.getapp.com/collaboration-software/document-management/os/web-based</t>
        </is>
      </c>
      <c r="D37820" t="inlineStr">
        <is>
          <t>empower</t>
        </is>
      </c>
      <c r="E37820" t="inlineStr">
        <is>
          <t>https://www.getapp.com/marketing-software/a/empower-1/</t>
        </is>
      </c>
      <c r="F37820" t="inlineStr">
        <is>
          <t>With empower®, following brand guidelines is easier than ignoring them. One-click access to templates, brand assets, and design elements, automatic design checks, easy updates, dynamic templates, and full control ensure brand-compliant content is created quickly and efficiently.Read more about empower</t>
        </is>
      </c>
    </row>
    <row r="37821">
      <c r="A37821" t="inlineStr">
        <is>
          <t>Collaboration</t>
        </is>
      </c>
      <c r="B37821" t="inlineStr">
        <is>
          <t>Document Management</t>
        </is>
      </c>
      <c r="C37821" t="inlineStr">
        <is>
          <t>https://www.getapp.com/collaboration-software/document-management/os/web-based</t>
        </is>
      </c>
      <c r="D37821" t="inlineStr">
        <is>
          <t>HoudiniESQ</t>
        </is>
      </c>
      <c r="E37821" t="inlineStr">
        <is>
          <t>https://www.getapp.com/legal-law-software/a/houdiniesq/</t>
        </is>
      </c>
      <c r="F37821" t="inlineStr">
        <is>
          <t>The most cost effective way to manage your legal practice from anywhere. HoudiniEsq is one integrated suite of tools that streamlines workflow, increases productivity, helps you to provide better service, and helps build your practice. All with scalable Web-accessibility at its core.Read more about HoudiniESQ</t>
        </is>
      </c>
    </row>
    <row r="37822">
      <c r="A37822" t="inlineStr">
        <is>
          <t>Collaboration</t>
        </is>
      </c>
      <c r="B37822" t="inlineStr">
        <is>
          <t>Document Management</t>
        </is>
      </c>
      <c r="C37822" t="inlineStr">
        <is>
          <t>https://www.getapp.com/collaboration-software/document-management/os/web-based</t>
        </is>
      </c>
      <c r="D37822" t="inlineStr">
        <is>
          <t>Motion.io</t>
        </is>
      </c>
      <c r="E37822" t="inlineStr">
        <is>
          <t>https://www.getapp.com/all-software/a/motion-io/</t>
        </is>
      </c>
      <c r="F37822" t="inlineStr">
        <is>
          <t>Using Motion.io's client portal and project management software your business can automate client onboarding, increase engagement, and elevate your client experience.Read more about Motion.io</t>
        </is>
      </c>
    </row>
    <row r="37823">
      <c r="A37823" t="inlineStr">
        <is>
          <t>Collaboration</t>
        </is>
      </c>
      <c r="B37823" t="inlineStr">
        <is>
          <t>Document Management</t>
        </is>
      </c>
      <c r="C37823" t="inlineStr">
        <is>
          <t>https://www.getapp.com/collaboration-software/document-management/os/web-based</t>
        </is>
      </c>
      <c r="D37823" t="inlineStr">
        <is>
          <t>Basil</t>
        </is>
      </c>
      <c r="E37823" t="inlineStr">
        <is>
          <t>https://www.getapp.com/industries-software/a/basil/</t>
        </is>
      </c>
      <c r="F37823" t="inlineStr">
        <is>
          <t>Basil is an all-in-one practice management software solution designed specifically for accounting and CPA firms. With a simple user interface, Basil streamlines daily operations and client interactions to help firms work more efficiently.Read more about Basil</t>
        </is>
      </c>
    </row>
    <row r="37824">
      <c r="A37824" t="inlineStr">
        <is>
          <t>Collaboration</t>
        </is>
      </c>
      <c r="B37824" t="inlineStr">
        <is>
          <t>Document Management</t>
        </is>
      </c>
      <c r="C37824" t="inlineStr">
        <is>
          <t>https://www.getapp.com/collaboration-software/document-management/os/web-based</t>
        </is>
      </c>
      <c r="D37824" t="inlineStr">
        <is>
          <t>FileHold</t>
        </is>
      </c>
      <c r="E37824" t="inlineStr">
        <is>
          <t>https://www.getapp.com/collaboration-software/a/document-management-software/</t>
        </is>
      </c>
      <c r="F37824" t="inlineStr">
        <is>
          <t>FileHold’s document review and workflow software is designed for organizations with 10+ users. Includes version control, automated workflows, mobile access, and Microsoft Office integration, making it easy for your team to adopt. Available on-premise or in the cloud, and fully mobile-ready.Read more about FileHold</t>
        </is>
      </c>
    </row>
    <row r="37825">
      <c r="A37825" t="inlineStr">
        <is>
          <t>Collaboration</t>
        </is>
      </c>
      <c r="B37825" t="inlineStr">
        <is>
          <t>Document Management</t>
        </is>
      </c>
      <c r="C37825" t="inlineStr">
        <is>
          <t>https://www.getapp.com/collaboration-software/document-management/os/web-based</t>
        </is>
      </c>
      <c r="D37825" t="inlineStr">
        <is>
          <t>zipBoard</t>
        </is>
      </c>
      <c r="E37825" t="inlineStr">
        <is>
          <t>https://www.getapp.com/it-management-software/a/zipboard/</t>
        </is>
      </c>
      <c r="F37825" t="inlineStr">
        <is>
          <t>zipBoard is a review and approval solution for digital content. It lets you annotate on documents, videos, SCORM courses, images, and web pages. Markup, record screen and collaborate faster. Sign up for free!Start your free 15-day trial at app.zipboard.co/signup.Read more about zipBoard</t>
        </is>
      </c>
    </row>
    <row r="37826">
      <c r="A37826" t="inlineStr">
        <is>
          <t>Collaboration</t>
        </is>
      </c>
      <c r="B37826" t="inlineStr">
        <is>
          <t>Document Management</t>
        </is>
      </c>
      <c r="C37826" t="inlineStr">
        <is>
          <t>https://www.getapp.com/collaboration-software/document-management/os/web-based</t>
        </is>
      </c>
      <c r="D37826" t="inlineStr">
        <is>
          <t>idgard</t>
        </is>
      </c>
      <c r="E37826" t="inlineStr">
        <is>
          <t>https://www.getapp.com/it-management-software/a/idgard/</t>
        </is>
      </c>
      <c r="F37826" t="inlineStr">
        <is>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is>
      </c>
    </row>
    <row r="37827">
      <c r="A37827" t="inlineStr">
        <is>
          <t>Collaboration</t>
        </is>
      </c>
      <c r="B37827" t="inlineStr">
        <is>
          <t>Document Management</t>
        </is>
      </c>
      <c r="C37827" t="inlineStr">
        <is>
          <t>https://www.getapp.com/collaboration-software/document-management/os/web-based</t>
        </is>
      </c>
      <c r="D37827" t="inlineStr">
        <is>
          <t>SuiteFiles</t>
        </is>
      </c>
      <c r="E37827" t="inlineStr">
        <is>
          <t>https://www.getapp.com/collaboration-software/a/suitefiles/</t>
        </is>
      </c>
      <c r="F37827" t="inlineStr">
        <is>
          <t>SuiteFiles is cloud document management designed for business efficiency, digital signing and collaboration. Share and save familiar Office 365 files and PDFs securely. SuiteFiles makes it easier and faster to work with your clients and your wider team. Integrates with XPM, Karbon and QBO.Read more about SuiteFiles</t>
        </is>
      </c>
    </row>
    <row r="37828">
      <c r="A37828" t="inlineStr">
        <is>
          <t>Collaboration</t>
        </is>
      </c>
      <c r="B37828" t="inlineStr">
        <is>
          <t>Document Management</t>
        </is>
      </c>
      <c r="C37828" t="inlineStr">
        <is>
          <t>https://www.getapp.com/collaboration-software/document-management/os/web-based</t>
        </is>
      </c>
      <c r="D37828" t="inlineStr">
        <is>
          <t>AirManual</t>
        </is>
      </c>
      <c r="E37828" t="inlineStr">
        <is>
          <t>https://www.getapp.com/operations-management-software/a/airmanual/</t>
        </is>
      </c>
      <c r="F37828" t="inlineStr">
        <is>
          <t>AirManual helps businesses to document and use their processes, training, and onboarding to free up time, improve quality, and continuously improve. To do this, AirManual provides a super user-friendly tool and expert support to help you address your biggest challenges.Read more about AirManual</t>
        </is>
      </c>
    </row>
    <row r="37829">
      <c r="A37829" t="inlineStr">
        <is>
          <t>Collaboration</t>
        </is>
      </c>
      <c r="B37829" t="inlineStr">
        <is>
          <t>Document Management</t>
        </is>
      </c>
      <c r="C37829" t="inlineStr">
        <is>
          <t>https://www.getapp.com/collaboration-software/document-management/os/web-based</t>
        </is>
      </c>
      <c r="D37829" t="inlineStr">
        <is>
          <t>Lexbe eDiscovery Platform</t>
        </is>
      </c>
      <c r="E37829" t="inlineStr">
        <is>
          <t>https://www.getapp.com/legal-law-software/a/lexbe-ediscovery-platform/</t>
        </is>
      </c>
      <c r="F37829" t="inlineStr">
        <is>
          <t>Lightning fast, highly affordable and secure cloud-based litigation document management trusted by more than 4000 eDiscovery professionals.Read more about Lexbe eDiscovery Platform</t>
        </is>
      </c>
    </row>
    <row r="37830">
      <c r="A37830" t="inlineStr">
        <is>
          <t>Collaboration</t>
        </is>
      </c>
      <c r="B37830" t="inlineStr">
        <is>
          <t>Document Management</t>
        </is>
      </c>
      <c r="C37830" t="inlineStr">
        <is>
          <t>https://www.getapp.com/collaboration-software/document-management/os/web-based</t>
        </is>
      </c>
      <c r="D37830" t="inlineStr">
        <is>
          <t>LetsBuild</t>
        </is>
      </c>
      <c r="E37830" t="inlineStr">
        <is>
          <t>https://www.getapp.com/industries-software/a/geniebelt/</t>
        </is>
      </c>
      <c r="F37830" t="inlineStr">
        <is>
          <t>LetsBuild is a real time project management tool for professionals in the construction industry.Read more about LetsBuild</t>
        </is>
      </c>
    </row>
    <row r="37831">
      <c r="A37831" t="inlineStr">
        <is>
          <t>Collaboration</t>
        </is>
      </c>
      <c r="B37831" t="inlineStr">
        <is>
          <t>Document Management</t>
        </is>
      </c>
      <c r="C37831" t="inlineStr">
        <is>
          <t>https://www.getapp.com/collaboration-software/document-management/os/web-based</t>
        </is>
      </c>
      <c r="D37831" t="inlineStr">
        <is>
          <t>Scan123</t>
        </is>
      </c>
      <c r="E37831" t="inlineStr">
        <is>
          <t>https://www.getapp.com/collaboration-software/a/scan123/</t>
        </is>
      </c>
      <c r="F37831" t="inlineStr">
        <is>
          <t>Scan123 is a document management solution built for auto dealerships aiming to eliminate the time and stress associated with warranty audits, allow team members across departments to access documents quickly and easily, and move all their paper to the cloud.Read more about Scan123</t>
        </is>
      </c>
    </row>
    <row r="37832">
      <c r="A37832" t="inlineStr">
        <is>
          <t>Collaboration</t>
        </is>
      </c>
      <c r="B37832" t="inlineStr">
        <is>
          <t>Document Management</t>
        </is>
      </c>
      <c r="C37832" t="inlineStr">
        <is>
          <t>https://www.getapp.com/collaboration-software/document-management/os/web-based</t>
        </is>
      </c>
      <c r="D37832" t="inlineStr">
        <is>
          <t>Papercloud</t>
        </is>
      </c>
      <c r="E37832" t="inlineStr">
        <is>
          <t>https://www.getapp.com/collaboration-software/a/papercloud/</t>
        </is>
      </c>
      <c r="F37832" t="inlineStr">
        <is>
          <t>Papercloud Document Management Software was built to better reflect the visual and tactile way of interacted with traditional paper documents. The software is intuitive, easy to use and it is easy to find the documents when needed. Papercloud does not require naming conventions, lists or indexes as is common with many DMS solutions these days.Read more about Papercloud</t>
        </is>
      </c>
    </row>
    <row r="37833">
      <c r="A37833" t="inlineStr">
        <is>
          <t>Collaboration</t>
        </is>
      </c>
      <c r="B37833" t="inlineStr">
        <is>
          <t>Document Management</t>
        </is>
      </c>
      <c r="C37833" t="inlineStr">
        <is>
          <t>https://www.getapp.com/collaboration-software/document-management/os/web-based</t>
        </is>
      </c>
      <c r="D37833" t="inlineStr">
        <is>
          <t>Kizeo Forms</t>
        </is>
      </c>
      <c r="E37833" t="inlineStr">
        <is>
          <t>https://www.getapp.com/operations-management-software/a/kizeo-forms/</t>
        </is>
      </c>
      <c r="F37833" t="inlineStr">
        <is>
          <t>Kizeo Forms streamlines document management by replacing paper forms with customisable digital forms. It offers features like offline data collection, automated workflows, and real-time syncing, ensuring accurate, secure, and efficient data handling across various industries.Read more about Kizeo Forms</t>
        </is>
      </c>
    </row>
    <row r="37834">
      <c r="A37834" t="inlineStr">
        <is>
          <t>Collaboration</t>
        </is>
      </c>
      <c r="B37834" t="inlineStr">
        <is>
          <t>Document Management</t>
        </is>
      </c>
      <c r="C37834" t="inlineStr">
        <is>
          <t>https://www.getapp.com/collaboration-software/document-management/os/web-based</t>
        </is>
      </c>
      <c r="D37834" t="inlineStr">
        <is>
          <t>Litify</t>
        </is>
      </c>
      <c r="E37834" t="inlineStr">
        <is>
          <t>https://www.getapp.com/legal-law-software/a/litify/</t>
        </is>
      </c>
      <c r="F37834" t="inlineStr">
        <is>
          <t>Litify provides an integrated platform designed to improve business performance for law firms and in-house legal teams. The platform incorporates a range of features tailored to enhance legal operations, including matter and intake management, document generation, timekeeping and billing, corporate e-billing, and a "legal front door" for streamlined workflows. Additional capabilities such as real-time analytics and mobile accessibility further support organizations in optimizing processes.Read more about Litify</t>
        </is>
      </c>
    </row>
    <row r="37835">
      <c r="A37835" t="inlineStr">
        <is>
          <t>Collaboration</t>
        </is>
      </c>
      <c r="B37835" t="inlineStr">
        <is>
          <t>Document Management</t>
        </is>
      </c>
      <c r="C37835" t="inlineStr">
        <is>
          <t>https://www.getapp.com/collaboration-software/document-management/os/web-based</t>
        </is>
      </c>
      <c r="D37835" t="inlineStr">
        <is>
          <t>Axero</t>
        </is>
      </c>
      <c r="E37835" t="inlineStr">
        <is>
          <t>https://www.getapp.com/collaboration-software/a/axero/</t>
        </is>
      </c>
      <c r="F37835" t="inlineStr">
        <is>
          <t>Axero provides easy-to-use document management software that boosts productivity, unifies your people, and helps your company thrive. Increase productivity. Unite employees. Improve culture.Read more about Axero</t>
        </is>
      </c>
    </row>
    <row r="37836">
      <c r="A37836" t="inlineStr">
        <is>
          <t>Collaboration</t>
        </is>
      </c>
      <c r="B37836" t="inlineStr">
        <is>
          <t>Document Management</t>
        </is>
      </c>
      <c r="C37836" t="inlineStr">
        <is>
          <t>https://www.getapp.com/collaboration-software/document-management/os/web-based</t>
        </is>
      </c>
      <c r="D37836" t="inlineStr">
        <is>
          <t>Ideagen Huddle</t>
        </is>
      </c>
      <c r="E37836" t="inlineStr">
        <is>
          <t>https://www.getapp.com/collaboration-software/a/huddle-net/</t>
        </is>
      </c>
      <c r="F37836" t="inlineStr">
        <is>
          <t>Cloud-based workspaces make it easy to manage your documents across multiple stakeholders.Read more about Ideagen Huddle</t>
        </is>
      </c>
    </row>
    <row r="37837">
      <c r="A37837" t="inlineStr">
        <is>
          <t>Collaboration</t>
        </is>
      </c>
      <c r="B37837" t="inlineStr">
        <is>
          <t>Document Management</t>
        </is>
      </c>
      <c r="C37837" t="inlineStr">
        <is>
          <t>https://www.getapp.com/collaboration-software/document-management/os/web-based</t>
        </is>
      </c>
      <c r="D37837" t="inlineStr">
        <is>
          <t>WorkforceHub</t>
        </is>
      </c>
      <c r="E37837" t="inlineStr">
        <is>
          <t>https://www.getapp.com/hr-employee-management-software/a/workforcehub/</t>
        </is>
      </c>
      <c r="F37837"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37838">
      <c r="A37838" t="inlineStr">
        <is>
          <t>Collaboration</t>
        </is>
      </c>
      <c r="B37838" t="inlineStr">
        <is>
          <t>Document Management</t>
        </is>
      </c>
      <c r="C37838" t="inlineStr">
        <is>
          <t>https://www.getapp.com/collaboration-software/document-management/os/web-based</t>
        </is>
      </c>
      <c r="D37838" t="inlineStr">
        <is>
          <t>CobbleStone Contract Insight</t>
        </is>
      </c>
      <c r="E37838" t="inlineStr">
        <is>
          <t>https://www.getapp.com/operations-management-software/a/cobblestone-contract-management-software/</t>
        </is>
      </c>
      <c r="F37838" t="inlineStr">
        <is>
          <t>CobbleStone's award-winning document management solution enhances document storage and streamlines the retrieval of documents.Read more about CobbleStone Contract Insight</t>
        </is>
      </c>
    </row>
    <row r="37839">
      <c r="A37839" t="inlineStr">
        <is>
          <t>Collaboration</t>
        </is>
      </c>
      <c r="B37839" t="inlineStr">
        <is>
          <t>Document Management</t>
        </is>
      </c>
      <c r="C37839" t="inlineStr">
        <is>
          <t>https://www.getapp.com/collaboration-software/document-management/os/web-based</t>
        </is>
      </c>
      <c r="D37839" t="inlineStr">
        <is>
          <t>CADDi Drawer</t>
        </is>
      </c>
      <c r="E37839" t="inlineStr">
        <is>
          <t>https://www.getapp.com/it-management-software/a/caddi-drawer/</t>
        </is>
      </c>
      <c r="F37839" t="inlineStr">
        <is>
          <t>CADDi Drawer is an AI-driven drawing management technology designed specifically for the manufacturing industry.http://drawer.caddi.com/Read more about CADDi Drawer</t>
        </is>
      </c>
    </row>
    <row r="37840">
      <c r="A37840" t="inlineStr">
        <is>
          <t>Collaboration</t>
        </is>
      </c>
      <c r="B37840" t="inlineStr">
        <is>
          <t>Document Management</t>
        </is>
      </c>
      <c r="C37840" t="inlineStr">
        <is>
          <t>https://www.getapp.com/collaboration-software/document-management/os/web-based</t>
        </is>
      </c>
      <c r="D37840" t="inlineStr">
        <is>
          <t>DocTract</t>
        </is>
      </c>
      <c r="E37840" t="inlineStr">
        <is>
          <t>https://www.getapp.com/operations-management-software/a/doctract/</t>
        </is>
      </c>
      <c r="F37840" t="inlineStr">
        <is>
          <t>DocTract is a cloud-based solution designed to help organizations automate processes for creating, approving, revising, and renewing contracts and policies. Advanced security capabilities let users match employee profiles with relevant documents, which are distributed across stakeholders.Read more about DocTract</t>
        </is>
      </c>
    </row>
    <row r="37841">
      <c r="A37841" t="inlineStr">
        <is>
          <t>Collaboration</t>
        </is>
      </c>
      <c r="B37841" t="inlineStr">
        <is>
          <t>Document Management</t>
        </is>
      </c>
      <c r="C37841" t="inlineStr">
        <is>
          <t>https://www.getapp.com/collaboration-software/document-management/os/web-based</t>
        </is>
      </c>
      <c r="D37841" t="inlineStr">
        <is>
          <t>Dokmee DMS</t>
        </is>
      </c>
      <c r="E37841" t="inlineStr">
        <is>
          <t>https://www.getapp.com/collaboration-software/a/dokmee/</t>
        </is>
      </c>
      <c r="F37841" t="inlineStr">
        <is>
          <t>Dokmee is a document management solution with multiple editions available for SMBs and enterprises that can be deployed on cloud, web or on-premise. The product offers a wide range of features that include document retention &amp; organization, file collaboration &amp; sharing and workflow management.Read more about Dokmee DMS</t>
        </is>
      </c>
    </row>
    <row r="37842">
      <c r="A37842" t="inlineStr">
        <is>
          <t>Collaboration</t>
        </is>
      </c>
      <c r="B37842" t="inlineStr">
        <is>
          <t>Document Management</t>
        </is>
      </c>
      <c r="C37842" t="inlineStr">
        <is>
          <t>https://www.getapp.com/collaboration-software/document-management/os/web-based</t>
        </is>
      </c>
      <c r="D37842" t="inlineStr">
        <is>
          <t>Slab</t>
        </is>
      </c>
      <c r="E37842" t="inlineStr">
        <is>
          <t>https://www.getapp.com/collaboration-software/a/slab/</t>
        </is>
      </c>
      <c r="F37842" t="inlineStr">
        <is>
          <t>Slab is a knowledge hub for the modern workplace. We help teams unlock their full potential through shared learning and documentation. Slab features a beautiful editor, blazing fast search, and dozens of integrations like Slack, GitHub and G Suite.Read more about Slab</t>
        </is>
      </c>
    </row>
    <row r="37843">
      <c r="A37843" t="inlineStr">
        <is>
          <t>Collaboration</t>
        </is>
      </c>
      <c r="B37843" t="inlineStr">
        <is>
          <t>Document Management</t>
        </is>
      </c>
      <c r="C37843" t="inlineStr">
        <is>
          <t>https://www.getapp.com/collaboration-software/document-management/os/web-based</t>
        </is>
      </c>
      <c r="D37843" t="inlineStr">
        <is>
          <t>RazorSign</t>
        </is>
      </c>
      <c r="E37843" t="inlineStr">
        <is>
          <t>https://www.getapp.com/operations-management-software/a/practice-league/</t>
        </is>
      </c>
      <c r="F37843" t="inlineStr">
        <is>
          <t>AI-Powered, Contracts-Driven Legal Operations Platform. Discover a single unified platform for managing Contracts, Matters, Queries, Legal Spends, Compliances, and more.Read more about RazorSign</t>
        </is>
      </c>
    </row>
    <row r="37844">
      <c r="A37844" t="inlineStr">
        <is>
          <t>Collaboration</t>
        </is>
      </c>
      <c r="B37844" t="inlineStr">
        <is>
          <t>Document Management</t>
        </is>
      </c>
      <c r="C37844" t="inlineStr">
        <is>
          <t>https://www.getapp.com/collaboration-software/document-management/os/web-based</t>
        </is>
      </c>
      <c r="D37844" t="inlineStr">
        <is>
          <t>PDF24 Tools</t>
        </is>
      </c>
      <c r="E37844" t="inlineStr">
        <is>
          <t>https://www.getapp.com/collaboration-software/a/pdf24-creator/</t>
        </is>
      </c>
      <c r="F37844" t="inlineStr">
        <is>
          <t>PDF24 Tools provides solutions for PDF specific problems. It can be used online or offline in the form of PDF24 Creator. Every tool can be used free of charge.Read more about PDF24 Tools</t>
        </is>
      </c>
    </row>
    <row r="37845">
      <c r="A37845" t="inlineStr">
        <is>
          <t>Collaboration</t>
        </is>
      </c>
      <c r="B37845" t="inlineStr">
        <is>
          <t>Document Management</t>
        </is>
      </c>
      <c r="C37845" t="inlineStr">
        <is>
          <t>https://www.getapp.com/collaboration-software/document-management/os/web-based</t>
        </is>
      </c>
      <c r="D37845" t="inlineStr">
        <is>
          <t>MediaFire</t>
        </is>
      </c>
      <c r="E37845" t="inlineStr">
        <is>
          <t>https://www.getapp.com/collaboration-software/a/mediafire/</t>
        </is>
      </c>
      <c r="F37845" t="inlineStr">
        <is>
          <t>MediaFire is a file storage and sharing solution for companies of all sizes.Read more about MediaFire</t>
        </is>
      </c>
    </row>
    <row r="37846">
      <c r="A37846" t="inlineStr">
        <is>
          <t>Collaboration</t>
        </is>
      </c>
      <c r="B37846" t="inlineStr">
        <is>
          <t>Document Management</t>
        </is>
      </c>
      <c r="C37846" t="inlineStr">
        <is>
          <t>https://www.getapp.com/collaboration-software/document-management/os/web-based</t>
        </is>
      </c>
      <c r="D37846" t="inlineStr">
        <is>
          <t>Effivity</t>
        </is>
      </c>
      <c r="E37846" t="inlineStr">
        <is>
          <t>https://www.getapp.com/operations-management-software/a/myeasyiso/</t>
        </is>
      </c>
      <c r="F37846" t="inlineStr">
        <is>
          <t>Collaborative &amp; user friendly approach to implement &amp; maintain ISO 9001 compliance through a complete ISO 9001 softwareRead more about Effivity</t>
        </is>
      </c>
    </row>
    <row r="37847">
      <c r="A37847" t="inlineStr">
        <is>
          <t>Collaboration</t>
        </is>
      </c>
      <c r="B37847" t="inlineStr">
        <is>
          <t>Document Management</t>
        </is>
      </c>
      <c r="C37847" t="inlineStr">
        <is>
          <t>https://www.getapp.com/collaboration-software/document-management/os/web-based</t>
        </is>
      </c>
      <c r="D37847" t="inlineStr">
        <is>
          <t>FORDATA VDR</t>
        </is>
      </c>
      <c r="E37847" t="inlineStr">
        <is>
          <t>https://www.getapp.com/it-management-software/a/fordata-vdr/</t>
        </is>
      </c>
      <c r="F37847" t="inlineStr">
        <is>
          <t>Fordata Virtual Data Room is a web-based solution which helps small to large organizations store and transfer confidential data over a secured connection. Key features include access control, file protection, activity monitoring, two-factor authentication, and user behavior analysis.Read more about FORDATA VDR</t>
        </is>
      </c>
    </row>
    <row r="37848">
      <c r="A37848" t="inlineStr">
        <is>
          <t>Collaboration</t>
        </is>
      </c>
      <c r="B37848" t="inlineStr">
        <is>
          <t>Document Management</t>
        </is>
      </c>
      <c r="C37848" t="inlineStr">
        <is>
          <t>https://www.getapp.com/collaboration-software/document-management/os/web-based</t>
        </is>
      </c>
      <c r="D37848" t="inlineStr">
        <is>
          <t>Lexzur</t>
        </is>
      </c>
      <c r="E37848" t="inlineStr">
        <is>
          <t>https://www.getapp.com/legal-law-software/a/app4legal/</t>
        </is>
      </c>
      <c r="F37848" t="inlineStr">
        <is>
          <t>Lexzur is an AI-powered solution for contract &amp; matter workflow automation—built for any team.It combines two robust modules:Contra by Lexzur: AI-powered contract lifecycle management and document automationPractice by Lexzur: Ai-powered legal practice management solutionRead more about Lexzur</t>
        </is>
      </c>
    </row>
    <row r="37849">
      <c r="A37849" t="inlineStr">
        <is>
          <t>Collaboration</t>
        </is>
      </c>
      <c r="B37849" t="inlineStr">
        <is>
          <t>Document Management</t>
        </is>
      </c>
      <c r="C37849" t="inlineStr">
        <is>
          <t>https://www.getapp.com/collaboration-software/document-management/os/web-based</t>
        </is>
      </c>
      <c r="D37849" t="inlineStr">
        <is>
          <t>Legito</t>
        </is>
      </c>
      <c r="E37849" t="inlineStr">
        <is>
          <t>https://www.getapp.com/collaboration-software/a/legito/</t>
        </is>
      </c>
      <c r="F37849" t="inlineStr">
        <is>
          <t>End-to-end document lifecycle management with automated workflows, approvals, dashboards, collaboration and reusable data.Rich workflow tools to power efficiency or growth. No-code rapid deployment for fast ROI. Regular new features.400k+ users globally.Read more about Legito</t>
        </is>
      </c>
    </row>
    <row r="37850">
      <c r="A37850" t="inlineStr">
        <is>
          <t>Collaboration</t>
        </is>
      </c>
      <c r="B37850" t="inlineStr">
        <is>
          <t>Document Management</t>
        </is>
      </c>
      <c r="C37850" t="inlineStr">
        <is>
          <t>https://www.getapp.com/collaboration-software/document-management/os/web-based</t>
        </is>
      </c>
      <c r="D37850" t="inlineStr">
        <is>
          <t>OnBase</t>
        </is>
      </c>
      <c r="E37850" t="inlineStr">
        <is>
          <t>https://www.getapp.com/operations-management-software/a/onbase/</t>
        </is>
      </c>
      <c r="F37850" t="inlineStr">
        <is>
          <t>Automate &amp; integrate the management and control of documents, business processes &amp; records using one applicationRead more about OnBase</t>
        </is>
      </c>
    </row>
    <row r="37851">
      <c r="A37851" t="inlineStr">
        <is>
          <t>Collaboration</t>
        </is>
      </c>
      <c r="B37851" t="inlineStr">
        <is>
          <t>Document Management</t>
        </is>
      </c>
      <c r="C37851" t="inlineStr">
        <is>
          <t>https://www.getapp.com/collaboration-software/document-management/os/web-based</t>
        </is>
      </c>
      <c r="D37851" t="inlineStr">
        <is>
          <t>Business in a Box</t>
        </is>
      </c>
      <c r="E37851" t="inlineStr">
        <is>
          <t>https://www.getapp.com/collaboration-software/a/business-in-a-box/</t>
        </is>
      </c>
      <c r="F37851" t="inlineStr">
        <is>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is>
      </c>
    </row>
    <row r="37852">
      <c r="A37852" t="inlineStr">
        <is>
          <t>Collaboration</t>
        </is>
      </c>
      <c r="B37852" t="inlineStr">
        <is>
          <t>Document Management</t>
        </is>
      </c>
      <c r="C37852" t="inlineStr">
        <is>
          <t>https://www.getapp.com/collaboration-software/document-management/os/web-based</t>
        </is>
      </c>
      <c r="D37852" t="inlineStr">
        <is>
          <t>Foxit PDF SDK</t>
        </is>
      </c>
      <c r="E37852" t="inlineStr">
        <is>
          <t>https://www.getapp.com/collaboration-software/a/foxit-pdf-software-development-kit/</t>
        </is>
      </c>
      <c r="F37852" t="inlineStr">
        <is>
          <t>Foxit PDF Software Development Kit (SDK) is a document management solution designed to help businesses of all sizes create and manage PDF files with annotations, digital signatures, form filling and security. The platform includes demos and sample codes which enable users to build a document viewer.Read more about Foxit PDF SDK</t>
        </is>
      </c>
    </row>
    <row r="37853">
      <c r="A37853" t="inlineStr">
        <is>
          <t>Collaboration</t>
        </is>
      </c>
      <c r="B37853" t="inlineStr">
        <is>
          <t>Document Management</t>
        </is>
      </c>
      <c r="C37853" t="inlineStr">
        <is>
          <t>https://www.getapp.com/collaboration-software/document-management/os/web-based</t>
        </is>
      </c>
      <c r="D37853" t="inlineStr">
        <is>
          <t>Fieldguide</t>
        </is>
      </c>
      <c r="E37853" t="inlineStr">
        <is>
          <t>https://www.getapp.com/operations-management-software/a/fieldguide/</t>
        </is>
      </c>
      <c r="F37853" t="inlineStr">
        <is>
          <t>Fieldguide's AI Platform for Advisory and Audit is built for practitioners by practitioners. The AI-powered software helps clients and teams streamline any type of engagement, including SOC 2, PCI, HITRUST, and more.Read more about Fieldguide</t>
        </is>
      </c>
    </row>
    <row r="37854">
      <c r="A37854" t="inlineStr">
        <is>
          <t>Collaboration</t>
        </is>
      </c>
      <c r="B37854" t="inlineStr">
        <is>
          <t>Document Management</t>
        </is>
      </c>
      <c r="C37854" t="inlineStr">
        <is>
          <t>https://www.getapp.com/collaboration-software/document-management/os/web-based</t>
        </is>
      </c>
      <c r="D37854" t="inlineStr">
        <is>
          <t>PinPoint</t>
        </is>
      </c>
      <c r="E37854" t="inlineStr">
        <is>
          <t>https://www.getapp.com/collaboration-software/a/pinpoint/</t>
        </is>
      </c>
      <c r="F37854" t="inlineStr">
        <is>
          <t>PinPoint DMS -Voted Best for 2016, 2017, 2018 by Business Daily NewsVoted Best User Experience 2019 FinancesOnlineRead more about PinPoint</t>
        </is>
      </c>
    </row>
    <row r="37855">
      <c r="A37855" t="inlineStr">
        <is>
          <t>Collaboration</t>
        </is>
      </c>
      <c r="B37855" t="inlineStr">
        <is>
          <t>Document Management</t>
        </is>
      </c>
      <c r="C37855" t="inlineStr">
        <is>
          <t>https://www.getapp.com/collaboration-software/document-management/os/web-based</t>
        </is>
      </c>
      <c r="D37855" t="inlineStr">
        <is>
          <t>DocuGenerate</t>
        </is>
      </c>
      <c r="E37855" t="inlineStr">
        <is>
          <t>https://www.getapp.com/collaboration-software/a/docugenerate/</t>
        </is>
      </c>
      <c r="F37855" t="inlineStr">
        <is>
          <t>Our Document Generation API enables you to create invoices, letters, contracts, agreements, certificates, and more.Read more about DocuGenerate</t>
        </is>
      </c>
    </row>
    <row r="37856">
      <c r="A37856" t="inlineStr">
        <is>
          <t>Collaboration</t>
        </is>
      </c>
      <c r="B37856" t="inlineStr">
        <is>
          <t>Document Management</t>
        </is>
      </c>
      <c r="C37856" t="inlineStr">
        <is>
          <t>https://www.getapp.com/collaboration-software/document-management/os/web-based</t>
        </is>
      </c>
      <c r="D37856" t="inlineStr">
        <is>
          <t>Hubdoc</t>
        </is>
      </c>
      <c r="E37856" t="inlineStr">
        <is>
          <t>https://www.getapp.com/collaboration-software/a/hubdoc/</t>
        </is>
      </c>
      <c r="F37856" t="inlineStr">
        <is>
          <t>Hubdoc automatically collects financial documents securely within the cloud, syncing data from invoices, receipts and statements between accounting appsRead more about Hubdoc</t>
        </is>
      </c>
    </row>
    <row r="37857">
      <c r="A37857" t="inlineStr">
        <is>
          <t>Collaboration</t>
        </is>
      </c>
      <c r="B37857" t="inlineStr">
        <is>
          <t>Document Management</t>
        </is>
      </c>
      <c r="C37857" t="inlineStr">
        <is>
          <t>https://www.getapp.com/collaboration-software/document-management/os/web-based</t>
        </is>
      </c>
      <c r="D37857" t="inlineStr">
        <is>
          <t>Juro</t>
        </is>
      </c>
      <c r="E37857" t="inlineStr">
        <is>
          <t>https://www.getapp.com/operations-management-software/a/juro/</t>
        </is>
      </c>
      <c r="F37857" t="inlineStr">
        <is>
          <t>Juro is a cloud-based contract automation platform that revolutionizes contract management by integrating AI automation into the everyday tools used by business teams. This end-to-end solution enables the seamless management of the entire contract lifecycle within a secure, browser-native environment, facilitating swift contract initiation through to renewal.Read more about Juro</t>
        </is>
      </c>
    </row>
    <row r="37858">
      <c r="A37858" t="inlineStr">
        <is>
          <t>Collaboration</t>
        </is>
      </c>
      <c r="B37858" t="inlineStr">
        <is>
          <t>Document Management</t>
        </is>
      </c>
      <c r="C37858" t="inlineStr">
        <is>
          <t>https://www.getapp.com/collaboration-software/document-management/os/web-based</t>
        </is>
      </c>
      <c r="D37858" t="inlineStr">
        <is>
          <t>SwipeGuide</t>
        </is>
      </c>
      <c r="E37858" t="inlineStr">
        <is>
          <t>https://www.getapp.com/collaboration-software/a/swipeguide/</t>
        </is>
      </c>
      <c r="F37858" t="inlineStr">
        <is>
          <t>Instructional how-to meets frontline know-how. Simplify the way people work and learn at the frontline.Read more about SwipeGuide</t>
        </is>
      </c>
    </row>
    <row r="37859">
      <c r="A37859" t="inlineStr">
        <is>
          <t>Collaboration</t>
        </is>
      </c>
      <c r="B37859" t="inlineStr">
        <is>
          <t>Document Management</t>
        </is>
      </c>
      <c r="C37859" t="inlineStr">
        <is>
          <t>https://www.getapp.com/collaboration-software/document-management/os/web-based</t>
        </is>
      </c>
      <c r="D37859" t="inlineStr">
        <is>
          <t>Biscom Digital Fax</t>
        </is>
      </c>
      <c r="E37859" t="inlineStr">
        <is>
          <t>https://www.getapp.com/it-communications-software/a/faxcom/</t>
        </is>
      </c>
      <c r="F37859" t="inlineStr">
        <is>
          <t>Biscom Cloud Fax is a cloud-based fax solution that allows users to send and receive faxes from anywhere on any device. It also offers an easy-to-use mobile app and a comprehensive web services API.Read more about Biscom Digital Fax</t>
        </is>
      </c>
    </row>
    <row r="37860">
      <c r="A37860" t="inlineStr">
        <is>
          <t>Collaboration</t>
        </is>
      </c>
      <c r="B37860" t="inlineStr">
        <is>
          <t>Document Management</t>
        </is>
      </c>
      <c r="C37860" t="inlineStr">
        <is>
          <t>https://www.getapp.com/collaboration-software/document-management/os/web-based</t>
        </is>
      </c>
      <c r="D37860" t="inlineStr">
        <is>
          <t>Slite</t>
        </is>
      </c>
      <c r="E37860" t="inlineStr">
        <is>
          <t>https://www.getapp.com/collaboration-software/a/slite/</t>
        </is>
      </c>
      <c r="F37860" t="inlineStr">
        <is>
          <t>Slite combines powerful knowledge management features with instant, AI-driven access to information, bringing growing teams a single source of truth they can actually trust.Read more about Slite</t>
        </is>
      </c>
    </row>
    <row r="37861">
      <c r="A37861" t="inlineStr">
        <is>
          <t>Collaboration</t>
        </is>
      </c>
      <c r="B37861" t="inlineStr">
        <is>
          <t>Document Management</t>
        </is>
      </c>
      <c r="C37861" t="inlineStr">
        <is>
          <t>https://www.getapp.com/collaboration-software/document-management/os/web-based</t>
        </is>
      </c>
      <c r="D37861" t="inlineStr">
        <is>
          <t>Viewpoint For Projects</t>
        </is>
      </c>
      <c r="E37861" t="inlineStr">
        <is>
          <t>https://www.getapp.com/construction-software/a/viewpoint-for-projects/</t>
        </is>
      </c>
      <c r="F37861" t="inlineStr">
        <is>
          <t>Viewpoint For Projects (VFP) is a cloud-based, web and mobile common data environment (CDE) for ISO19650 compliant project information management, planning and delivery.Read more about Viewpoint For Projects</t>
        </is>
      </c>
    </row>
    <row r="37862">
      <c r="A37862" t="inlineStr">
        <is>
          <t>Collaboration</t>
        </is>
      </c>
      <c r="B37862" t="inlineStr">
        <is>
          <t>Document Management</t>
        </is>
      </c>
      <c r="C37862" t="inlineStr">
        <is>
          <t>https://www.getapp.com/collaboration-software/document-management/os/web-based</t>
        </is>
      </c>
      <c r="D37862" t="inlineStr">
        <is>
          <t>Expiration Reminder</t>
        </is>
      </c>
      <c r="E37862" t="inlineStr">
        <is>
          <t>https://www.getapp.com/operations-management-software/a/expiration-reminder/</t>
        </is>
      </c>
      <c r="F37862" t="inlineStr">
        <is>
          <t>Never Let a Certification, License, or Document Expire Again.Stay compliant with automated reminders and centralized tracking.Read more about Expiration Reminder</t>
        </is>
      </c>
    </row>
    <row r="37863">
      <c r="A37863" t="inlineStr">
        <is>
          <t>Collaboration</t>
        </is>
      </c>
      <c r="B37863" t="inlineStr">
        <is>
          <t>Document Management</t>
        </is>
      </c>
      <c r="C37863" t="inlineStr">
        <is>
          <t>https://www.getapp.com/collaboration-software/document-management/os/web-based</t>
        </is>
      </c>
      <c r="D37863" t="inlineStr">
        <is>
          <t>Excel-to-Word Document Automation</t>
        </is>
      </c>
      <c r="E37863" t="inlineStr">
        <is>
          <t>https://www.getapp.com/sales-software/a/excel-to-word-document-automation/</t>
        </is>
      </c>
      <c r="F37863" t="inlineStr">
        <is>
          <t>Excel-to-Word Document Automation is document generation software designed to help businesses update  information and calculations from a Microsoft Excel worksheet into a Microsoft Word document or a PowerPoint presentation.Read more about Excel-to-Word Document Automation</t>
        </is>
      </c>
    </row>
    <row r="37864">
      <c r="A37864" t="inlineStr">
        <is>
          <t>Collaboration</t>
        </is>
      </c>
      <c r="B37864" t="inlineStr">
        <is>
          <t>Document Management</t>
        </is>
      </c>
      <c r="C37864" t="inlineStr">
        <is>
          <t>https://www.getapp.com/collaboration-software/document-management/os/web-based</t>
        </is>
      </c>
      <c r="D37864" t="inlineStr">
        <is>
          <t>FirmRoom</t>
        </is>
      </c>
      <c r="E37864" t="inlineStr">
        <is>
          <t>https://www.getapp.com/it-management-software/a/firmroom/</t>
        </is>
      </c>
      <c r="F37864" t="inlineStr">
        <is>
          <t>FirmRoom is a secure, cloud-based platform for document management &amp; storage. Features such as drag &amp; drop, bulk upload, &amp; smart search enable easy collaboration. Additional features include data analytics, audit trails, &amp; customized notifications. FirmRoom is compliant w/ public company standards.Read more about FirmRoom</t>
        </is>
      </c>
    </row>
    <row r="37865">
      <c r="A37865" t="inlineStr">
        <is>
          <t>Collaboration</t>
        </is>
      </c>
      <c r="B37865" t="inlineStr">
        <is>
          <t>Document Management</t>
        </is>
      </c>
      <c r="C37865" t="inlineStr">
        <is>
          <t>https://www.getapp.com/collaboration-software/document-management/os/web-based</t>
        </is>
      </c>
      <c r="D37865" t="inlineStr">
        <is>
          <t>Planview ProjectPlace</t>
        </is>
      </c>
      <c r="E37865" t="inlineStr">
        <is>
          <t>https://www.getapp.com/project-management-planning-software/a/projectplace/</t>
        </is>
      </c>
      <c r="F37865" t="inlineStr">
        <is>
          <t>Project teams use Projectplace to store, share, collaborate on, review and edit documents, images and files securely in the cloud from any device.Read more about Planview ProjectPlace</t>
        </is>
      </c>
    </row>
    <row r="37866">
      <c r="A37866" t="inlineStr">
        <is>
          <t>Collaboration</t>
        </is>
      </c>
      <c r="B37866" t="inlineStr">
        <is>
          <t>Document Management</t>
        </is>
      </c>
      <c r="C37866" t="inlineStr">
        <is>
          <t>https://www.getapp.com/collaboration-software/document-management/os/web-based</t>
        </is>
      </c>
      <c r="D37866" t="inlineStr">
        <is>
          <t>Ironclad</t>
        </is>
      </c>
      <c r="E37866" t="inlineStr">
        <is>
          <t>https://www.getapp.com/operations-management-software/a/ironclad/</t>
        </is>
      </c>
      <c r="F37866" t="inlineStr">
        <is>
          <t>Ironclad is a cloud-based contract management and workflow automation platform for creating, automating, and tracking contracts of any type. The software includes a workflow engine, audit trail, automated approval notifications and reminders, CRM and e-signature integrations, and more.Read more about Ironclad</t>
        </is>
      </c>
    </row>
    <row r="37867">
      <c r="A37867" t="inlineStr">
        <is>
          <t>Collaboration</t>
        </is>
      </c>
      <c r="B37867" t="inlineStr">
        <is>
          <t>Document Management</t>
        </is>
      </c>
      <c r="C37867" t="inlineStr">
        <is>
          <t>https://www.getapp.com/collaboration-software/document-management/os/web-based</t>
        </is>
      </c>
      <c r="D37867" t="inlineStr">
        <is>
          <t>Modio Health</t>
        </is>
      </c>
      <c r="E37867" t="inlineStr">
        <is>
          <t>https://www.getapp.com/healthcare-pharmaceuticals-software/a/modio-health/</t>
        </is>
      </c>
      <c r="F37867" t="inlineStr">
        <is>
          <t>Modio Health is a credentials management software which enables healthcare organizations to streamline credentials, licensure and careers management with one-click renewals, document storage, a CV generator, and workflow tracking, plus compliance and security toolsRead more about Modio Health</t>
        </is>
      </c>
    </row>
    <row r="37868">
      <c r="A37868" t="inlineStr">
        <is>
          <t>Collaboration</t>
        </is>
      </c>
      <c r="B37868" t="inlineStr">
        <is>
          <t>Document Management</t>
        </is>
      </c>
      <c r="C37868" t="inlineStr">
        <is>
          <t>https://www.getapp.com/collaboration-software/document-management/os/web-based</t>
        </is>
      </c>
      <c r="D37868" t="inlineStr">
        <is>
          <t>Lightico</t>
        </is>
      </c>
      <c r="E37868" t="inlineStr">
        <is>
          <t>https://www.getapp.com/operations-management-software/a/lightico/</t>
        </is>
      </c>
      <c r="F37868" t="inlineStr">
        <is>
          <t>Lightico is an electronic signature &amp; document sharing solution which enables call agents to get customer IDs &amp; signatures while speaking on the phoneRead more about Lightico</t>
        </is>
      </c>
    </row>
    <row r="37869">
      <c r="A37869" t="inlineStr">
        <is>
          <t>Collaboration</t>
        </is>
      </c>
      <c r="B37869" t="inlineStr">
        <is>
          <t>Document Management</t>
        </is>
      </c>
      <c r="C37869" t="inlineStr">
        <is>
          <t>https://www.getapp.com/collaboration-software/document-management/os/web-based</t>
        </is>
      </c>
      <c r="D37869" t="inlineStr">
        <is>
          <t>iTacit</t>
        </is>
      </c>
      <c r="E37869" t="inlineStr">
        <is>
          <t>https://www.getapp.com/it-communications-software/a/itacit/</t>
        </is>
      </c>
      <c r="F37869" t="inlineStr">
        <is>
          <t>iTacit is a workforce communication software that enables businesses in the healthcare, banking, and manufacturing industries, as well as public sector organizations, to manage employee communications, recruiting, onboarding, engagement, training, and more.Read more about iTacit</t>
        </is>
      </c>
    </row>
    <row r="37870">
      <c r="A37870" t="inlineStr">
        <is>
          <t>Collaboration</t>
        </is>
      </c>
      <c r="B37870" t="inlineStr">
        <is>
          <t>Document Management</t>
        </is>
      </c>
      <c r="C37870" t="inlineStr">
        <is>
          <t>https://www.getapp.com/collaboration-software/document-management/os/web-based</t>
        </is>
      </c>
      <c r="D37870" t="inlineStr">
        <is>
          <t>Neat</t>
        </is>
      </c>
      <c r="E37870" t="inlineStr">
        <is>
          <t>https://www.getapp.com/collaboration-software/a/neat/</t>
        </is>
      </c>
      <c r="F37870" t="inlineStr">
        <is>
          <t>Neat is your all-in-one small business accounting and bookkeeping software that replaces the guesswork of spreadsheets, handwritten records, and manual invoices. Try for free today!Read more about Neat</t>
        </is>
      </c>
    </row>
    <row r="37871">
      <c r="A37871" t="inlineStr">
        <is>
          <t>Collaboration</t>
        </is>
      </c>
      <c r="B37871" t="inlineStr">
        <is>
          <t>Document Management</t>
        </is>
      </c>
      <c r="C37871" t="inlineStr">
        <is>
          <t>https://www.getapp.com/collaboration-software/document-management/os/web-based</t>
        </is>
      </c>
      <c r="D37871" t="inlineStr">
        <is>
          <t>Onehub</t>
        </is>
      </c>
      <c r="E37871" t="inlineStr">
        <is>
          <t>https://www.getapp.com/collaboration-software/a/onehub/</t>
        </is>
      </c>
      <c r="F37871" t="inlineStr">
        <is>
          <t>Onehub provides secure, easy-to-use file sharing for business. More than 1 million business users trust Onehub for file sharing, client portal and virtual data room needs.Read more about Onehub</t>
        </is>
      </c>
    </row>
    <row r="37872">
      <c r="A37872" t="inlineStr">
        <is>
          <t>Collaboration</t>
        </is>
      </c>
      <c r="B37872" t="inlineStr">
        <is>
          <t>Document Management</t>
        </is>
      </c>
      <c r="C37872" t="inlineStr">
        <is>
          <t>https://www.getapp.com/collaboration-software/document-management/os/web-based</t>
        </is>
      </c>
      <c r="D37872" t="inlineStr">
        <is>
          <t>WoodWing Assets</t>
        </is>
      </c>
      <c r="E37872" t="inlineStr">
        <is>
          <t>https://www.getapp.com/marketing-software/a/elvis-dam/</t>
        </is>
      </c>
      <c r="F37872" t="inlineStr">
        <is>
          <t>WoodWing Assets (previously called Elvis DAM) provides a digital asset management platform that helps manage the holistic tasks around digital content creation, cataloging, access &amp; distribution.Read more about WoodWing Assets</t>
        </is>
      </c>
    </row>
    <row r="37873">
      <c r="A37873" t="inlineStr">
        <is>
          <t>Collaboration</t>
        </is>
      </c>
      <c r="B37873" t="inlineStr">
        <is>
          <t>Document Management</t>
        </is>
      </c>
      <c r="C37873" t="inlineStr">
        <is>
          <t>https://www.getapp.com/collaboration-software/document-management/os/web-based</t>
        </is>
      </c>
      <c r="D37873" t="inlineStr">
        <is>
          <t>Liscio</t>
        </is>
      </c>
      <c r="E37873" t="inlineStr">
        <is>
          <t>https://www.getapp.com/collaboration-software/a/liscio/</t>
        </is>
      </c>
      <c r="F37873" t="inlineStr">
        <is>
          <t>Liscio is a secure sharing solution that simplifies communication and collaboration by creating a safe digital space to connect and work together.Read more about Liscio</t>
        </is>
      </c>
    </row>
    <row r="37874">
      <c r="A37874" t="inlineStr">
        <is>
          <t>Collaboration</t>
        </is>
      </c>
      <c r="B37874" t="inlineStr">
        <is>
          <t>Document Management</t>
        </is>
      </c>
      <c r="C37874" t="inlineStr">
        <is>
          <t>https://www.getapp.com/collaboration-software/document-management/os/web-based</t>
        </is>
      </c>
      <c r="D37874" t="inlineStr">
        <is>
          <t>ArchiSnapper</t>
        </is>
      </c>
      <c r="E37874" t="inlineStr">
        <is>
          <t>https://www.getapp.com/construction-software/a/archisnapper/</t>
        </is>
      </c>
      <c r="F37874" t="inlineStr">
        <is>
          <t>Quickly draft field reports on-site with your smartphone or tablet. By documenting all the necessary data — like text, photos, floor plan annotations, and more — immediately while on-site, you will have a professional and branded field report ready by the time you leave the construction site.Read more about ArchiSnapper</t>
        </is>
      </c>
    </row>
    <row r="37875">
      <c r="A37875" t="inlineStr">
        <is>
          <t>Collaboration</t>
        </is>
      </c>
      <c r="B37875" t="inlineStr">
        <is>
          <t>Document Management</t>
        </is>
      </c>
      <c r="C37875" t="inlineStr">
        <is>
          <t>https://www.getapp.com/collaboration-software/document-management/os/web-based</t>
        </is>
      </c>
      <c r="D37875" t="inlineStr">
        <is>
          <t>Klyck</t>
        </is>
      </c>
      <c r="E37875" t="inlineStr">
        <is>
          <t>https://www.getapp.com/all-software/a/klyck/</t>
        </is>
      </c>
      <c r="F37875" t="inlineStr">
        <is>
          <t>Klyck makes it easy to create, organize and share your knowledge, documents, data and more. Find what you need, when you need it.Read more about Klyck</t>
        </is>
      </c>
    </row>
    <row r="37876">
      <c r="A37876" t="inlineStr">
        <is>
          <t>Collaboration</t>
        </is>
      </c>
      <c r="B37876" t="inlineStr">
        <is>
          <t>Document Management</t>
        </is>
      </c>
      <c r="C37876" t="inlineStr">
        <is>
          <t>https://www.getapp.com/collaboration-software/document-management/os/web-based</t>
        </is>
      </c>
      <c r="D37876" t="inlineStr">
        <is>
          <t>PaperPort</t>
        </is>
      </c>
      <c r="E37876" t="inlineStr">
        <is>
          <t>https://www.getapp.com/collaboration-software/a/paperport-pro/</t>
        </is>
      </c>
      <c r="F37876" t="inlineStr">
        <is>
          <t>PaperPort Professional is a productive and cost-effective way for everyone in your office to scan, organize, find, and share scanned paper, files, and photos.Read more about PaperPort</t>
        </is>
      </c>
    </row>
    <row r="37877">
      <c r="A37877" t="inlineStr">
        <is>
          <t>Collaboration</t>
        </is>
      </c>
      <c r="B37877" t="inlineStr">
        <is>
          <t>Document Management</t>
        </is>
      </c>
      <c r="C37877" t="inlineStr">
        <is>
          <t>https://www.getapp.com/collaboration-software/document-management/os/web-based</t>
        </is>
      </c>
      <c r="D37877" t="inlineStr">
        <is>
          <t>DocStar ECM</t>
        </is>
      </c>
      <c r="E37877" t="inlineStr">
        <is>
          <t>https://www.getapp.com/collaboration-software/a/docstar-ecm/</t>
        </is>
      </c>
      <c r="F37877" t="inlineStr">
        <is>
          <t>Designed for midsize organizations of 100-1,000+ employees, DocStar ECM securely scans, stores &amp; retrieves documents quickly &amp; easily. The best document management &amp; business process automation solution, it empowers businesses to make better decisions and delivers fast ROI.Read more about DocStar ECM</t>
        </is>
      </c>
    </row>
    <row r="37878">
      <c r="A37878" t="inlineStr">
        <is>
          <t>Collaboration</t>
        </is>
      </c>
      <c r="B37878" t="inlineStr">
        <is>
          <t>Document Management</t>
        </is>
      </c>
      <c r="C37878" t="inlineStr">
        <is>
          <t>https://www.getapp.com/collaboration-software/document-management/os/web-based</t>
        </is>
      </c>
      <c r="D37878" t="inlineStr">
        <is>
          <t>Document Locator</t>
        </is>
      </c>
      <c r="E37878" t="inlineStr">
        <is>
          <t>https://www.getapp.com/collaboration-software/a/document-locator/</t>
        </is>
      </c>
      <c r="F37878" t="inlineStr">
        <is>
          <t>Document management software for medium to large groups offering familiar ease-of-use inside Windows with optional Web/mobile access.Read more about Document Locator</t>
        </is>
      </c>
    </row>
    <row r="37879">
      <c r="A37879" t="inlineStr">
        <is>
          <t>Collaboration</t>
        </is>
      </c>
      <c r="B37879" t="inlineStr">
        <is>
          <t>Document Management</t>
        </is>
      </c>
      <c r="C37879" t="inlineStr">
        <is>
          <t>https://www.getapp.com/collaboration-software/document-management/os/web-based</t>
        </is>
      </c>
      <c r="D37879" t="inlineStr">
        <is>
          <t>Esker</t>
        </is>
      </c>
      <c r="E37879" t="inlineStr">
        <is>
          <t>https://www.getapp.com/operations-management-software/a/esker/</t>
        </is>
      </c>
      <c r="F37879" t="inlineStr">
        <is>
          <t>Esker is a global cloud platform built to unlock strategic value for Finance, Procurement and Customer Service professionals, and strengthen collaboration between companies by automating the cash conversion cycle.Read more about Esker</t>
        </is>
      </c>
    </row>
    <row r="37880">
      <c r="A37880" t="inlineStr">
        <is>
          <t>Collaboration</t>
        </is>
      </c>
      <c r="B37880" t="inlineStr">
        <is>
          <t>Document Management</t>
        </is>
      </c>
      <c r="C37880" t="inlineStr">
        <is>
          <t>https://www.getapp.com/collaboration-software/document-management/os/web-based</t>
        </is>
      </c>
      <c r="D37880" t="inlineStr">
        <is>
          <t>Aptien</t>
        </is>
      </c>
      <c r="E37880" t="inlineStr">
        <is>
          <t>https://www.getapp.com/operations-management-software/a/aptien/</t>
        </is>
      </c>
      <c r="F37880" t="inlineStr">
        <is>
          <t>Enables you to keep your contracts, meeting minutes, job descriptions or any document with your project, employee or whatever you need. Aptien's flexibility shares information across business processes.Read more about Aptien</t>
        </is>
      </c>
    </row>
    <row r="37881">
      <c r="A37881" t="inlineStr">
        <is>
          <t>Collaboration</t>
        </is>
      </c>
      <c r="B37881" t="inlineStr">
        <is>
          <t>Document Management</t>
        </is>
      </c>
      <c r="C37881" t="inlineStr">
        <is>
          <t>https://www.getapp.com/collaboration-software/document-management/os/web-based</t>
        </is>
      </c>
      <c r="D37881" t="inlineStr">
        <is>
          <t>HighQ</t>
        </is>
      </c>
      <c r="E37881" t="inlineStr">
        <is>
          <t>https://www.getapp.com/collaboration-software/a/highq-dataroom/</t>
        </is>
      </c>
      <c r="F37881" t="inlineStr">
        <is>
          <t>HighQ's intelligent solution combines automated workflows, document automation, and secure collaboration to transform the way professionals work and engage with clients and colleagues.Read more about HighQ</t>
        </is>
      </c>
    </row>
    <row r="37882">
      <c r="A37882" t="inlineStr">
        <is>
          <t>Collaboration</t>
        </is>
      </c>
      <c r="B37882" t="inlineStr">
        <is>
          <t>Document Management</t>
        </is>
      </c>
      <c r="C37882" t="inlineStr">
        <is>
          <t>https://www.getapp.com/collaboration-software/document-management/os/web-based</t>
        </is>
      </c>
      <c r="D37882" t="inlineStr">
        <is>
          <t>Woodpecker</t>
        </is>
      </c>
      <c r="E37882" t="inlineStr">
        <is>
          <t>https://www.getapp.com/legal-law-software/a/woodpecker/</t>
        </is>
      </c>
      <c r="F37882" t="inlineStr">
        <is>
          <t>Woodpecker automatically populates templates for legal documents with specified client data. It can populate single or multiple templates with input from forms and questionnaires or via API access. Woodpecker works with DOCX and PDF documents. Output files can be downloaded or shared via a web link.Read more about Woodpecker</t>
        </is>
      </c>
    </row>
    <row r="37883">
      <c r="A37883" t="inlineStr">
        <is>
          <t>Collaboration</t>
        </is>
      </c>
      <c r="B37883" t="inlineStr">
        <is>
          <t>Document Management</t>
        </is>
      </c>
      <c r="C37883" t="inlineStr">
        <is>
          <t>https://www.getapp.com/collaboration-software/document-management/os/web-based</t>
        </is>
      </c>
      <c r="D37883" t="inlineStr">
        <is>
          <t>Click2Mail</t>
        </is>
      </c>
      <c r="E37883" t="inlineStr">
        <is>
          <t>https://www.getapp.com/marketing-software/a/click2mail-mailing-online/</t>
        </is>
      </c>
      <c r="F37883" t="inlineStr">
        <is>
          <t>Click2Mail.com is an SaaS print-to-mail service for automating the on-demand sending of documents as postal mail with USPS IMb delivery tracing.Read more about Click2Mail</t>
        </is>
      </c>
    </row>
    <row r="37884">
      <c r="A37884" t="inlineStr">
        <is>
          <t>Collaboration</t>
        </is>
      </c>
      <c r="B37884" t="inlineStr">
        <is>
          <t>Document Management</t>
        </is>
      </c>
      <c r="C37884" t="inlineStr">
        <is>
          <t>https://www.getapp.com/collaboration-software/document-management/os/web-based</t>
        </is>
      </c>
      <c r="D37884" t="inlineStr">
        <is>
          <t>Screendragon</t>
        </is>
      </c>
      <c r="E37884" t="inlineStr">
        <is>
          <t>https://www.getapp.com/project-management-planning-software/a/screendragon/</t>
        </is>
      </c>
      <c r="F37884" t="inlineStr">
        <is>
          <t>Screendragon - work management software for marketing, agency and professional services teams. Used by Kellogg's, The IOC, BP, Virgin Atlantic, McCann, TBWA &amp; more. Our workflow management software solution was voted 'Best Value' by our customers on Capterra in 2019.Read more about Screendragon</t>
        </is>
      </c>
    </row>
    <row r="37885">
      <c r="A37885" t="inlineStr">
        <is>
          <t>Collaboration</t>
        </is>
      </c>
      <c r="B37885" t="inlineStr">
        <is>
          <t>Document Management</t>
        </is>
      </c>
      <c r="C37885" t="inlineStr">
        <is>
          <t>https://www.getapp.com/collaboration-software/document-management/os/web-based</t>
        </is>
      </c>
      <c r="D37885" t="inlineStr">
        <is>
          <t>Intellect Document Control</t>
        </is>
      </c>
      <c r="E37885" t="inlineStr">
        <is>
          <t>https://www.getapp.com/project-management-planning-software/a/intellect-document-control/</t>
        </is>
      </c>
      <c r="F37885" t="inlineStr">
        <is>
          <t>Intellect Document Control is designed for businesses that deal with large volumes of documents in the legal, insurance, real estate, accounting and construction industries. It allows users to create folders for each piece of content that needs to be stored, including documents, images, videos, emails and more.Read more about Intellect Document Control</t>
        </is>
      </c>
    </row>
    <row r="37886">
      <c r="A37886" t="inlineStr">
        <is>
          <t>Collaboration</t>
        </is>
      </c>
      <c r="B37886" t="inlineStr">
        <is>
          <t>Document Management</t>
        </is>
      </c>
      <c r="C37886" t="inlineStr">
        <is>
          <t>https://www.getapp.com/collaboration-software/document-management/os/web-based</t>
        </is>
      </c>
      <c r="D37886" t="inlineStr">
        <is>
          <t>ownCloud</t>
        </is>
      </c>
      <c r="E37886" t="inlineStr">
        <is>
          <t>https://www.getapp.com/collaboration-software/a/owncloud/</t>
        </is>
      </c>
      <c r="F37886" t="inlineStr">
        <is>
          <t>ownCloud is an open source enterprise file sharing platform designed to provide users with secure access to company files and documents from any device. APIs and open architecture enable the addition of corporate branding and extension of core functionality to meet evolving company needs.Read more about ownCloud</t>
        </is>
      </c>
    </row>
    <row r="37887">
      <c r="A37887" t="inlineStr">
        <is>
          <t>Collaboration</t>
        </is>
      </c>
      <c r="B37887" t="inlineStr">
        <is>
          <t>Document Management</t>
        </is>
      </c>
      <c r="C37887" t="inlineStr">
        <is>
          <t>https://www.getapp.com/collaboration-software/document-management/os/web-based</t>
        </is>
      </c>
      <c r="D37887" t="inlineStr">
        <is>
          <t>Soda PDF</t>
        </is>
      </c>
      <c r="E37887" t="inlineStr">
        <is>
          <t>https://www.getapp.com/operations-management-software/a/soda-pdf/</t>
        </is>
      </c>
      <c r="F37887" t="inlineStr">
        <is>
          <t>Soda PDF is a powerful, all-in-one solution for creating, editing, converting, merging, and securing PDFs. With advanced OCR, e-signatures, batch processing, and cloud integration, it streamlines document management for professionals and businesses. Work smarter with Soda PDF today!Read more about Soda PDF</t>
        </is>
      </c>
    </row>
    <row r="37888">
      <c r="A37888" t="inlineStr">
        <is>
          <t>Collaboration</t>
        </is>
      </c>
      <c r="B37888" t="inlineStr">
        <is>
          <t>Document Management</t>
        </is>
      </c>
      <c r="C37888" t="inlineStr">
        <is>
          <t>https://www.getapp.com/collaboration-software/document-management/os/web-based</t>
        </is>
      </c>
      <c r="D37888" t="inlineStr">
        <is>
          <t>PDFLiner</t>
        </is>
      </c>
      <c r="E37888" t="inlineStr">
        <is>
          <t>https://www.getapp.com/all-software/a/pdfliner/</t>
        </is>
      </c>
      <c r="F37888" t="inlineStr">
        <is>
          <t>PDFLiner helps you to fill out forms, edit PDFs, convert images to PDF and back, create your own fillable documents and more.Read more about PDFLiner</t>
        </is>
      </c>
    </row>
    <row r="37889">
      <c r="A37889" t="inlineStr">
        <is>
          <t>Collaboration</t>
        </is>
      </c>
      <c r="B37889" t="inlineStr">
        <is>
          <t>Document Management</t>
        </is>
      </c>
      <c r="C37889" t="inlineStr">
        <is>
          <t>https://www.getapp.com/collaboration-software/document-management/os/web-based</t>
        </is>
      </c>
      <c r="D37889" t="inlineStr">
        <is>
          <t>Dynamic Web TWAIN</t>
        </is>
      </c>
      <c r="E37889" t="inlineStr">
        <is>
          <t>https://www.getapp.com/collaboration-software/a/dynamic-web-twain/</t>
        </is>
      </c>
      <c r="F37889" t="inlineStr">
        <is>
          <t>Document Scanning SDK to Rapidly Deploy Your Web ApplicationsRead more about Dynamic Web TWAIN</t>
        </is>
      </c>
    </row>
    <row r="37890">
      <c r="A37890" t="inlineStr">
        <is>
          <t>Collaboration</t>
        </is>
      </c>
      <c r="B37890" t="inlineStr">
        <is>
          <t>Document Management</t>
        </is>
      </c>
      <c r="C37890" t="inlineStr">
        <is>
          <t>https://www.getapp.com/collaboration-software/document-management/os/web-based</t>
        </is>
      </c>
      <c r="D37890" t="inlineStr">
        <is>
          <t>EMS</t>
        </is>
      </c>
      <c r="E37890" t="inlineStr">
        <is>
          <t>https://www.getapp.com/healthcare-pharmaceuticals-software/a/ems/</t>
        </is>
      </c>
      <c r="F37890" t="inlineStr">
        <is>
          <t>Accruent’s EMS room, event, and desk booking solution helps businesses simplify space management and utilization for higher education facilities and businesses across industries.  With EMS, teams can book spaces and resources, enable hybrid work by integrating video conferencing technology into the system, manage conferences and events while creating an excellent attendee experience, and simplify classroom and exam scheduling.Read more about EMS</t>
        </is>
      </c>
    </row>
    <row r="37891">
      <c r="A37891" t="inlineStr">
        <is>
          <t>Collaboration</t>
        </is>
      </c>
      <c r="B37891" t="inlineStr">
        <is>
          <t>Document Management</t>
        </is>
      </c>
      <c r="C37891" t="inlineStr">
        <is>
          <t>https://www.getapp.com/collaboration-software/document-management/os/web-based</t>
        </is>
      </c>
      <c r="D37891" t="inlineStr">
        <is>
          <t>Efficy CRM</t>
        </is>
      </c>
      <c r="E37891" t="inlineStr">
        <is>
          <t>https://www.getapp.com/customer-management-software/a/efficy-crm/</t>
        </is>
      </c>
      <c r="F37891" t="inlineStr">
        <is>
          <t>Known as Europe’s most flexible CRM, Efficy offers a completly customisable Customer Relationship Management solution. With us, you'll centralize your customer data, empower your employees, and grow your business.Read more about Efficy CRM</t>
        </is>
      </c>
    </row>
    <row r="37892">
      <c r="A37892" t="inlineStr">
        <is>
          <t>Collaboration</t>
        </is>
      </c>
      <c r="B37892" t="inlineStr">
        <is>
          <t>Document Management</t>
        </is>
      </c>
      <c r="C37892" t="inlineStr">
        <is>
          <t>https://www.getapp.com/collaboration-software/document-management/os/web-based</t>
        </is>
      </c>
      <c r="D37892" t="inlineStr">
        <is>
          <t>Crove</t>
        </is>
      </c>
      <c r="E37892" t="inlineStr">
        <is>
          <t>https://www.getapp.com/operations-management-software/a/crove/</t>
        </is>
      </c>
      <c r="F37892" t="inlineStr">
        <is>
          <t>It is a platform that gives you the power to automate complex business documents without writing any code. You can create smart templates and connect them with inbuilt crove forms or other apps to automate your documentsRead more about Crove</t>
        </is>
      </c>
    </row>
    <row r="37893">
      <c r="A37893" t="inlineStr">
        <is>
          <t>Collaboration</t>
        </is>
      </c>
      <c r="B37893" t="inlineStr">
        <is>
          <t>Document Management</t>
        </is>
      </c>
      <c r="C37893" t="inlineStr">
        <is>
          <t>https://www.getapp.com/collaboration-software/document-management/os/web-based</t>
        </is>
      </c>
      <c r="D37893" t="inlineStr">
        <is>
          <t>Earth Class Mail</t>
        </is>
      </c>
      <c r="E37893" t="inlineStr">
        <is>
          <t>https://www.getapp.com/it-communications-software/a/earth-class-mail/</t>
        </is>
      </c>
      <c r="F37893" t="inlineStr">
        <is>
          <t>Users have scanned over 14 million mail items with Earth Class Mail. Easily access your snail mail online so you can focus on more important stuff. Set up multiple users, auto-rules, and integrate with other apps to make your mail work for you- not the other way around.Read more about Earth Class Mail</t>
        </is>
      </c>
    </row>
    <row r="37894">
      <c r="A37894" t="inlineStr">
        <is>
          <t>Collaboration</t>
        </is>
      </c>
      <c r="B37894" t="inlineStr">
        <is>
          <t>Document Management</t>
        </is>
      </c>
      <c r="C37894" t="inlineStr">
        <is>
          <t>https://www.getapp.com/collaboration-software/document-management/os/web-based</t>
        </is>
      </c>
      <c r="D37894" t="inlineStr">
        <is>
          <t>Consolidate</t>
        </is>
      </c>
      <c r="E37894" t="inlineStr">
        <is>
          <t>https://www.getapp.com/customer-management-software/a/consolidate/</t>
        </is>
      </c>
      <c r="F37894" t="inlineStr">
        <is>
          <t>An all-in-one software solution that has been empowering businesses across the DACH region for nearly 30 years.Read more about Consolidate</t>
        </is>
      </c>
    </row>
    <row r="37895">
      <c r="A37895" t="inlineStr">
        <is>
          <t>Collaboration</t>
        </is>
      </c>
      <c r="B37895" t="inlineStr">
        <is>
          <t>Document Management</t>
        </is>
      </c>
      <c r="C37895" t="inlineStr">
        <is>
          <t>https://www.getapp.com/collaboration-software/document-management/os/web-based</t>
        </is>
      </c>
      <c r="D37895" t="inlineStr">
        <is>
          <t>SpotDraft</t>
        </is>
      </c>
      <c r="E37895" t="inlineStr">
        <is>
          <t>https://www.getapp.com/operations-management-software/a/spotdraft/</t>
        </is>
      </c>
      <c r="F37895" t="inlineStr">
        <is>
          <t>SpotDraft is a contract management software designed to help legal, sales, and other business teams create, manage, analyze, collaborate on, approve, execute, and track contracts on a unified platform. Administrators can configure access permissions for staff members.Read more about SpotDraft</t>
        </is>
      </c>
    </row>
    <row r="37896">
      <c r="A37896" t="inlineStr">
        <is>
          <t>Collaboration</t>
        </is>
      </c>
      <c r="B37896" t="inlineStr">
        <is>
          <t>Document Management</t>
        </is>
      </c>
      <c r="C37896" t="inlineStr">
        <is>
          <t>https://www.getapp.com/collaboration-software/document-management/os/web-based</t>
        </is>
      </c>
      <c r="D37896" t="inlineStr">
        <is>
          <t>BNC IBIS</t>
        </is>
      </c>
      <c r="E37896" t="inlineStr">
        <is>
          <t>https://www.getapp.com/construction-software/a/bnc-ibis/</t>
        </is>
      </c>
      <c r="F37896" t="inlineStr">
        <is>
          <t>BNC IBIS Document Management module simplifies managing and organizing documents, and maintains document integrity.Read more about BNC IBIS</t>
        </is>
      </c>
    </row>
    <row r="37897">
      <c r="A37897" t="inlineStr">
        <is>
          <t>Collaboration</t>
        </is>
      </c>
      <c r="B37897" t="inlineStr">
        <is>
          <t>Document Management</t>
        </is>
      </c>
      <c r="C37897" t="inlineStr">
        <is>
          <t>https://www.getapp.com/collaboration-software/document-management/os/web-based</t>
        </is>
      </c>
      <c r="D37897" t="inlineStr">
        <is>
          <t>Loyal DMS</t>
        </is>
      </c>
      <c r="E37897" t="inlineStr">
        <is>
          <t>https://www.getapp.com/finance-accounting-software/a/loyal-dms/</t>
        </is>
      </c>
      <c r="F37897" t="inlineStr">
        <is>
          <t>Loyal DMS is a solution that can help with the management of documents &amp; contents.Read more about Loyal DMS</t>
        </is>
      </c>
    </row>
    <row r="37898">
      <c r="A37898" t="inlineStr">
        <is>
          <t>Collaboration</t>
        </is>
      </c>
      <c r="B37898" t="inlineStr">
        <is>
          <t>Document Management</t>
        </is>
      </c>
      <c r="C37898" t="inlineStr">
        <is>
          <t>https://www.getapp.com/collaboration-software/document-management/os/web-based</t>
        </is>
      </c>
      <c r="D37898" t="inlineStr">
        <is>
          <t>NetDocuments</t>
        </is>
      </c>
      <c r="E37898" t="inlineStr">
        <is>
          <t>https://www.getapp.com/collaboration-software/a/netdocuments/</t>
        </is>
      </c>
      <c r="F37898" t="inlineStr">
        <is>
          <t>NetDocuments provides a cloud-native document and email management system designed specifically for legal professionals. The platform features intelligent document organization, automated email filing, and secure collaboration tools with real-time editing capabilities. NetDocuments integrates with over one hundred fifty technologies including Microsoft Teams and offers AI-powered tools that help legal teams automate workflows while maintaining document security and compliance.Read more about NetDocuments</t>
        </is>
      </c>
    </row>
    <row r="37899">
      <c r="A37899" t="inlineStr">
        <is>
          <t>Collaboration</t>
        </is>
      </c>
      <c r="B37899" t="inlineStr">
        <is>
          <t>Document Management</t>
        </is>
      </c>
      <c r="C37899" t="inlineStr">
        <is>
          <t>https://www.getapp.com/collaboration-software/document-management/os/web-based</t>
        </is>
      </c>
      <c r="D37899" t="inlineStr">
        <is>
          <t>Drooms</t>
        </is>
      </c>
      <c r="E37899" t="inlineStr">
        <is>
          <t>https://www.getapp.com/collaboration-software/a/drooms/</t>
        </is>
      </c>
      <c r="F37899" t="inlineStr">
        <is>
          <t>Drooms is a virtual data room software designed to enable SMBs to manage the accessibility and exchange of confidential documents securely &amp; efficientlyRead more about Drooms</t>
        </is>
      </c>
    </row>
    <row r="37900">
      <c r="A37900" t="inlineStr">
        <is>
          <t>Collaboration</t>
        </is>
      </c>
      <c r="B37900" t="inlineStr">
        <is>
          <t>Document Management</t>
        </is>
      </c>
      <c r="C37900" t="inlineStr">
        <is>
          <t>https://www.getapp.com/collaboration-software/document-management/os/web-based</t>
        </is>
      </c>
      <c r="D37900" t="inlineStr">
        <is>
          <t>Zoho Writer</t>
        </is>
      </c>
      <c r="E37900" t="inlineStr">
        <is>
          <t>https://www.getapp.com/collaboration-software/a/zoho-writer/</t>
        </is>
      </c>
      <c r="F37900" t="inlineStr">
        <is>
          <t>Powerful word processor designed for today's workflowsRead more about Zoho Writer</t>
        </is>
      </c>
    </row>
    <row r="37901">
      <c r="A37901" t="inlineStr">
        <is>
          <t>Collaboration</t>
        </is>
      </c>
      <c r="B37901" t="inlineStr">
        <is>
          <t>Document Management</t>
        </is>
      </c>
      <c r="C37901" t="inlineStr">
        <is>
          <t>https://www.getapp.com/collaboration-software/document-management/os/web-based</t>
        </is>
      </c>
      <c r="D37901" t="inlineStr">
        <is>
          <t>ContractHero</t>
        </is>
      </c>
      <c r="E37901" t="inlineStr">
        <is>
          <t>https://www.getapp.com/operations-management-software/a/contracthero/</t>
        </is>
      </c>
      <c r="F37901" t="inlineStr">
        <is>
          <t>ContractHero empowers mid-sized and enterprise businesses by providing comprehensive control over their documents, including contracts and agreements. It offers advanced analytics, customizable roles, and secure data management to streamline and protect all document workflows.Read more about ContractHero</t>
        </is>
      </c>
    </row>
    <row r="37902">
      <c r="A37902" t="inlineStr">
        <is>
          <t>Collaboration</t>
        </is>
      </c>
      <c r="B37902" t="inlineStr">
        <is>
          <t>Document Management</t>
        </is>
      </c>
      <c r="C37902" t="inlineStr">
        <is>
          <t>https://www.getapp.com/collaboration-software/document-management/os/web-based</t>
        </is>
      </c>
      <c r="D37902" t="inlineStr">
        <is>
          <t>Etrieve</t>
        </is>
      </c>
      <c r="E37902" t="inlineStr">
        <is>
          <t>https://www.getapp.com/website-ecommerce-software/a/etrieve/</t>
        </is>
      </c>
      <c r="F37902" t="inlineStr">
        <is>
          <t>Etrieve is an enterprise content management software that helps businesses eliminate paper to save time and money and reduce errors ensuring the best student, staff, and faculty experience.Read more about Etrieve</t>
        </is>
      </c>
    </row>
    <row r="37903">
      <c r="A37903" t="inlineStr">
        <is>
          <t>Collaboration</t>
        </is>
      </c>
      <c r="B37903" t="inlineStr">
        <is>
          <t>Document Management</t>
        </is>
      </c>
      <c r="C37903" t="inlineStr">
        <is>
          <t>https://www.getapp.com/collaboration-software/document-management/os/web-based</t>
        </is>
      </c>
      <c r="D37903" t="inlineStr">
        <is>
          <t>Xerox DocuShare</t>
        </is>
      </c>
      <c r="E37903" t="inlineStr">
        <is>
          <t>https://www.getapp.com/collaboration-software/a/docushare/</t>
        </is>
      </c>
      <c r="F37903" t="inlineStr">
        <is>
          <t>Xerox DocuShare streamlines document management, enabling businesses to securely store, organize, and retrieve critical files with ease. Designed for efficiency, automation, and accessibility, DS provides scalable solutions that streamline workflows, reduce manual handling, and enhance collaborationRead more about Xerox DocuShare</t>
        </is>
      </c>
    </row>
    <row r="37904">
      <c r="A37904" t="inlineStr">
        <is>
          <t>Collaboration</t>
        </is>
      </c>
      <c r="B37904" t="inlineStr">
        <is>
          <t>Document Management</t>
        </is>
      </c>
      <c r="C37904" t="inlineStr">
        <is>
          <t>https://www.getapp.com/collaboration-software/document-management/os/web-based</t>
        </is>
      </c>
      <c r="D37904" t="inlineStr">
        <is>
          <t>Momentum QMS</t>
        </is>
      </c>
      <c r="E37904" t="inlineStr">
        <is>
          <t>https://www.getapp.com/operations-management-software/a/momentum-qms/</t>
        </is>
      </c>
      <c r="F37904" t="inlineStr">
        <is>
          <t>Momentum QMS is an solution designed to help manufacturing, mining, &amp; aviation sectors maintain the quality standards of their products/services, &amp; ensure regulatory compliance.Read more about Momentum QMS</t>
        </is>
      </c>
    </row>
    <row r="37905">
      <c r="A37905" t="inlineStr">
        <is>
          <t>Collaboration</t>
        </is>
      </c>
      <c r="B37905" t="inlineStr">
        <is>
          <t>Document Management</t>
        </is>
      </c>
      <c r="C37905" t="inlineStr">
        <is>
          <t>https://www.getapp.com/collaboration-software/document-management/os/web-based</t>
        </is>
      </c>
      <c r="D37905" t="inlineStr">
        <is>
          <t>AerieHub</t>
        </is>
      </c>
      <c r="E37905" t="inlineStr">
        <is>
          <t>https://www.getapp.com/finance-accounting-software/a/aeriehub/</t>
        </is>
      </c>
      <c r="F37905" t="inlineStr">
        <is>
          <t>AerieHub, designed by Aerie Engineering, is a web-based building information application catering to facility managers across various industries, including education, manufacturing, healthcare, hospitality, and more. This highly adaptable solution serves as an invaluable resource, granting swift access to essential data crucial for day-to-day operations.Read more about AerieHub</t>
        </is>
      </c>
    </row>
    <row r="37906">
      <c r="A37906" t="inlineStr">
        <is>
          <t>Collaboration</t>
        </is>
      </c>
      <c r="B37906" t="inlineStr">
        <is>
          <t>Document Management</t>
        </is>
      </c>
      <c r="C37906" t="inlineStr">
        <is>
          <t>https://www.getapp.com/collaboration-software/document-management/os/web-based</t>
        </is>
      </c>
      <c r="D37906" t="inlineStr">
        <is>
          <t>ENet Docs</t>
        </is>
      </c>
      <c r="E37906" t="inlineStr">
        <is>
          <t>https://www.getapp.com/collaboration-software/a/enet-docs/</t>
        </is>
      </c>
      <c r="F37906" t="inlineStr">
        <is>
          <t>ENet Docs - a cloud-based document management system for small to mid-size distributors and manufacturers. Fully indexed PDFs enable instant retrieval. Automated invoice validation and workflows with customizable approval rules improve processing time, eliminate human error and increase productivityRead more about ENet Docs</t>
        </is>
      </c>
    </row>
    <row r="37907">
      <c r="A37907" t="inlineStr">
        <is>
          <t>Collaboration</t>
        </is>
      </c>
      <c r="B37907" t="inlineStr">
        <is>
          <t>Document Management</t>
        </is>
      </c>
      <c r="C37907" t="inlineStr">
        <is>
          <t>https://www.getapp.com/collaboration-software/document-management/os/web-based</t>
        </is>
      </c>
      <c r="D37907" t="inlineStr">
        <is>
          <t>Breathe</t>
        </is>
      </c>
      <c r="E37907" t="inlineStr">
        <is>
          <t>https://www.getapp.com/hr-employee-management-software/a/breathehr/</t>
        </is>
      </c>
      <c r="F37907" t="inlineStr">
        <is>
          <t>Time-saving rota &amp; HR software that helps SMEs put their people first and drive their business forward. Take a free trial now.Read more about Breathe</t>
        </is>
      </c>
    </row>
    <row r="37908">
      <c r="A37908" t="inlineStr">
        <is>
          <t>Collaboration</t>
        </is>
      </c>
      <c r="B37908" t="inlineStr">
        <is>
          <t>Document Management</t>
        </is>
      </c>
      <c r="C37908" t="inlineStr">
        <is>
          <t>https://www.getapp.com/collaboration-software/document-management/os/web-based</t>
        </is>
      </c>
      <c r="D37908" t="inlineStr">
        <is>
          <t>DocuXplorer</t>
        </is>
      </c>
      <c r="E37908" t="inlineStr">
        <is>
          <t>https://www.getapp.com/legal-law-software/a/docuxplorer/</t>
        </is>
      </c>
      <c r="F37908" t="inlineStr">
        <is>
          <t>Ensure your team has fast and secure access to the information they need, wherever they’re working. Stop wasting time filing and searching for documents. You'll automate mundane data entry and manual processes, increasing accuracy and your bandwidth.Read more about DocuXplorer</t>
        </is>
      </c>
    </row>
    <row r="37909">
      <c r="A37909" t="inlineStr">
        <is>
          <t>Collaboration</t>
        </is>
      </c>
      <c r="B37909" t="inlineStr">
        <is>
          <t>Document Management</t>
        </is>
      </c>
      <c r="C37909" t="inlineStr">
        <is>
          <t>https://www.getapp.com/collaboration-software/document-management/os/web-based</t>
        </is>
      </c>
      <c r="D37909" t="inlineStr">
        <is>
          <t>ZenCase</t>
        </is>
      </c>
      <c r="E37909" t="inlineStr">
        <is>
          <t>https://www.getapp.com/legal-law-software/a/zencase/</t>
        </is>
      </c>
      <c r="F37909" t="inlineStr">
        <is>
          <t>ZenCase is robust Practice Management software, which includes AI Search, Knowledge Management and Workflow Automations.Read more about ZenCase</t>
        </is>
      </c>
    </row>
    <row r="37910">
      <c r="A37910" t="inlineStr">
        <is>
          <t>Collaboration</t>
        </is>
      </c>
      <c r="B37910" t="inlineStr">
        <is>
          <t>Document Management</t>
        </is>
      </c>
      <c r="C37910" t="inlineStr">
        <is>
          <t>https://www.getapp.com/collaboration-software/document-management/os/web-based</t>
        </is>
      </c>
      <c r="D37910" t="inlineStr">
        <is>
          <t>Synergize</t>
        </is>
      </c>
      <c r="E37910" t="inlineStr">
        <is>
          <t>https://www.getapp.com/collaboration-software/a/synergize/</t>
        </is>
      </c>
      <c r="F37910" t="inlineStr">
        <is>
          <t>Synergize is a document management &amp; back-office automation solution for medium to large firms, which helps users access, store &amp; manage all crucial documents on a unified platform. The centralized platform enables users to quickly respond to customer queries, improving operational efficiency.Read more about Synergize</t>
        </is>
      </c>
    </row>
    <row r="37911">
      <c r="A37911" t="inlineStr">
        <is>
          <t>Collaboration</t>
        </is>
      </c>
      <c r="B37911" t="inlineStr">
        <is>
          <t>Document Management</t>
        </is>
      </c>
      <c r="C37911" t="inlineStr">
        <is>
          <t>https://www.getapp.com/collaboration-software/document-management/os/web-based</t>
        </is>
      </c>
      <c r="D37911" t="inlineStr">
        <is>
          <t>Bigle</t>
        </is>
      </c>
      <c r="E37911" t="inlineStr">
        <is>
          <t>https://www.getapp.com/collaboration-software/a/bigle-legal/</t>
        </is>
      </c>
      <c r="F37911" t="inlineStr">
        <is>
          <t>End-to-end AI-powered CLM platform with a mission to make legal operations easy and liberate professionals from manual tasks.Read more about Bigle</t>
        </is>
      </c>
    </row>
    <row r="37912">
      <c r="A37912" t="inlineStr">
        <is>
          <t>Collaboration</t>
        </is>
      </c>
      <c r="B37912" t="inlineStr">
        <is>
          <t>Document Management</t>
        </is>
      </c>
      <c r="C37912" t="inlineStr">
        <is>
          <t>https://www.getapp.com/collaboration-software/document-management/os/web-based</t>
        </is>
      </c>
      <c r="D37912" t="inlineStr">
        <is>
          <t>Mitratech HotDocs</t>
        </is>
      </c>
      <c r="E37912" t="inlineStr">
        <is>
          <t>https://www.getapp.com/collaboration-software/a/hotdocs/</t>
        </is>
      </c>
      <c r="F37912" t="inlineStr">
        <is>
          <t>HotDocs is a document automation solution that turns frequently used documents or forms into intelligent templates for faster reproduction with greater accuracyRead more about Mitratech HotDocs</t>
        </is>
      </c>
    </row>
    <row r="37913">
      <c r="A37913" t="inlineStr">
        <is>
          <t>Collaboration</t>
        </is>
      </c>
      <c r="B37913" t="inlineStr">
        <is>
          <t>Document Management</t>
        </is>
      </c>
      <c r="C37913" t="inlineStr">
        <is>
          <t>https://www.getapp.com/collaboration-software/document-management/os/web-based</t>
        </is>
      </c>
      <c r="D37913" t="inlineStr">
        <is>
          <t>Adobe PDF Library</t>
        </is>
      </c>
      <c r="E37913" t="inlineStr">
        <is>
          <t>https://www.getapp.com/all-software/a/adobe-pdf-library/</t>
        </is>
      </c>
      <c r="F37913" t="inlineStr">
        <is>
          <t>Create, edit and manage documents and workflows automatically, for internal use or in software applications for your own customers.Using the same Adobe source code as Acrobat for quality results, Adobe PDF Library gives developers full control over their documents.Read more about Adobe PDF Library</t>
        </is>
      </c>
    </row>
    <row r="37914">
      <c r="A37914" t="inlineStr">
        <is>
          <t>Collaboration</t>
        </is>
      </c>
      <c r="B37914" t="inlineStr">
        <is>
          <t>Document Management</t>
        </is>
      </c>
      <c r="C37914" t="inlineStr">
        <is>
          <t>https://www.getapp.com/collaboration-software/document-management/os/web-based</t>
        </is>
      </c>
      <c r="D37914" t="inlineStr">
        <is>
          <t>Dot Compliance</t>
        </is>
      </c>
      <c r="E37914" t="inlineStr">
        <is>
          <t>https://www.getapp.com/operations-management-software/a/dot-compliance/</t>
        </is>
      </c>
      <c r="F37914" t="inlineStr">
        <is>
          <t>Dot Compliance’s document management solution is built on industry best practices ensuring compliance with global regulations and standards. Our cloud-based integrated software solution allows life sciences manufacturers to manage the entire life cycle of documents and content.Read more about Dot Compliance</t>
        </is>
      </c>
    </row>
    <row r="37915">
      <c r="A37915" t="inlineStr">
        <is>
          <t>Collaboration</t>
        </is>
      </c>
      <c r="B37915" t="inlineStr">
        <is>
          <t>Document Management</t>
        </is>
      </c>
      <c r="C37915" t="inlineStr">
        <is>
          <t>https://www.getapp.com/collaboration-software/document-management/os/web-based</t>
        </is>
      </c>
      <c r="D37915" t="inlineStr">
        <is>
          <t>Asite</t>
        </is>
      </c>
      <c r="E37915" t="inlineStr">
        <is>
          <t>https://www.getapp.com/project-management-planning-software/a/adoddle/</t>
        </is>
      </c>
      <c r="F37915" t="inlineStr">
        <is>
          <t>Asite’s Construction Management Software simplifies construction management. Bring all your project information together onto an organized, secure, cloud-base platform. You’ll get instant visibility into your project status. Plus, the control and automation tools to keep your project on track.Read more about Asite</t>
        </is>
      </c>
    </row>
    <row r="37916">
      <c r="A37916" t="inlineStr">
        <is>
          <t>Collaboration</t>
        </is>
      </c>
      <c r="B37916" t="inlineStr">
        <is>
          <t>Document Management</t>
        </is>
      </c>
      <c r="C37916" t="inlineStr">
        <is>
          <t>https://www.getapp.com/collaboration-software/document-management/os/web-based</t>
        </is>
      </c>
      <c r="D37916" t="inlineStr">
        <is>
          <t>CloudConvert</t>
        </is>
      </c>
      <c r="E37916" t="inlineStr">
        <is>
          <t>https://www.getapp.com/collaboration-software/a/cloudconvert/</t>
        </is>
      </c>
      <c r="F37916" t="inlineStr">
        <is>
          <t>CloudConvert is a document management platform designed to help businesses import and convert files such as audios, videos, e-books, images, spreadsheets, and presentations into various formats. Managers can use the API to modify the system and integrate it with various third-party applications.Read more about CloudConvert</t>
        </is>
      </c>
    </row>
    <row r="37917">
      <c r="A37917" t="inlineStr">
        <is>
          <t>Collaboration</t>
        </is>
      </c>
      <c r="B37917" t="inlineStr">
        <is>
          <t>Document Management</t>
        </is>
      </c>
      <c r="C37917" t="inlineStr">
        <is>
          <t>https://www.getapp.com/collaboration-software/document-management/os/web-based</t>
        </is>
      </c>
      <c r="D37917" t="inlineStr">
        <is>
          <t>Content Central</t>
        </is>
      </c>
      <c r="E37917" t="inlineStr">
        <is>
          <t>https://www.getapp.com/collaboration-software/a/content-central/</t>
        </is>
      </c>
      <c r="F37917" t="inlineStr">
        <is>
          <t>Eliminate repetitive and tedious processes with Content Central’s powerful workflow engine and integrations, intelligently sort and store your documents, and ensure eSignatures and forms are filed or sent securely and on-time with unmatched automation and compliance tools.Read more about Content Central</t>
        </is>
      </c>
    </row>
    <row r="37918">
      <c r="A37918" t="inlineStr">
        <is>
          <t>Collaboration</t>
        </is>
      </c>
      <c r="B37918" t="inlineStr">
        <is>
          <t>Document Management</t>
        </is>
      </c>
      <c r="C37918" t="inlineStr">
        <is>
          <t>https://www.getapp.com/collaboration-software/document-management/os/web-based</t>
        </is>
      </c>
      <c r="D37918" t="inlineStr">
        <is>
          <t>netfiles Data Room</t>
        </is>
      </c>
      <c r="E37918" t="inlineStr">
        <is>
          <t>https://www.getapp.com/collaboration-software/a/netfiles-business/</t>
        </is>
      </c>
      <c r="F37918" t="inlineStr">
        <is>
          <t>Secure and easy-to-use data room solution for online collaboration and data exchange within project teams or across company boundaries with customers, suppliers and business partners. Highest security for your data and GDPR compliant.Read more about netfiles Data Room</t>
        </is>
      </c>
    </row>
    <row r="37919">
      <c r="A37919" t="inlineStr">
        <is>
          <t>Collaboration</t>
        </is>
      </c>
      <c r="B37919" t="inlineStr">
        <is>
          <t>Document Management</t>
        </is>
      </c>
      <c r="C37919" t="inlineStr">
        <is>
          <t>https://www.getapp.com/collaboration-software/document-management/os/web-based</t>
        </is>
      </c>
      <c r="D37919" t="inlineStr">
        <is>
          <t>Pigeon Documents</t>
        </is>
      </c>
      <c r="E37919" t="inlineStr">
        <is>
          <t>https://www.getapp.com/collaboration-software/a/pigeon/</t>
        </is>
      </c>
      <c r="F37919" t="inlineStr">
        <is>
          <t>Pigeon is a streamlined and secure web platform for requesting and sending documents. Pigeon helps businesses get the files they need from clients in just a few clicks while providing a simple and intuitive process for clients.Read more about Pigeon Documents</t>
        </is>
      </c>
    </row>
    <row r="37920">
      <c r="A37920" t="inlineStr">
        <is>
          <t>Collaboration</t>
        </is>
      </c>
      <c r="B37920" t="inlineStr">
        <is>
          <t>Document Management</t>
        </is>
      </c>
      <c r="C37920" t="inlineStr">
        <is>
          <t>https://www.getapp.com/collaboration-software/document-management/os/web-based</t>
        </is>
      </c>
      <c r="D37920" t="inlineStr">
        <is>
          <t>OneDeck</t>
        </is>
      </c>
      <c r="E37920" t="inlineStr">
        <is>
          <t>https://www.getapp.com/customer-management-software/a/onedeck/</t>
        </is>
      </c>
      <c r="F37920" t="inlineStr">
        <is>
          <t>Smart, intelligent and automated platform for all your business management needsRead more about OneDeck</t>
        </is>
      </c>
    </row>
    <row r="37921">
      <c r="A37921" t="inlineStr">
        <is>
          <t>Collaboration</t>
        </is>
      </c>
      <c r="B37921" t="inlineStr">
        <is>
          <t>Document Management</t>
        </is>
      </c>
      <c r="C37921" t="inlineStr">
        <is>
          <t>https://www.getapp.com/collaboration-software/document-management/os/web-based</t>
        </is>
      </c>
      <c r="D37921" t="inlineStr">
        <is>
          <t>TDox</t>
        </is>
      </c>
      <c r="E37921" t="inlineStr">
        <is>
          <t>https://www.getapp.com/operations-management-software/a/tdox/</t>
        </is>
      </c>
      <c r="F37921"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37922">
      <c r="A37922" t="inlineStr">
        <is>
          <t>Collaboration</t>
        </is>
      </c>
      <c r="B37922" t="inlineStr">
        <is>
          <t>Document Management</t>
        </is>
      </c>
      <c r="C37922" t="inlineStr">
        <is>
          <t>https://www.getapp.com/collaboration-software/document-management/os/web-based</t>
        </is>
      </c>
      <c r="D37922" t="inlineStr">
        <is>
          <t>Oracle Fusion Cloud HCM</t>
        </is>
      </c>
      <c r="E37922" t="inlineStr">
        <is>
          <t>https://www.getapp.com/hr-employee-management-software/a/oracle-hcm-cloud/</t>
        </is>
      </c>
      <c r="F37922" t="inlineStr">
        <is>
          <t>Oracle HCM Cloud is a suite of human capital management applications that help find and retain talent including HR, benefits, payroll, &amp; performance managementRead more about Oracle Fusion Cloud HCM</t>
        </is>
      </c>
    </row>
    <row r="37923">
      <c r="A37923" t="inlineStr">
        <is>
          <t>Collaboration</t>
        </is>
      </c>
      <c r="B37923" t="inlineStr">
        <is>
          <t>Document Management</t>
        </is>
      </c>
      <c r="C37923" t="inlineStr">
        <is>
          <t>https://www.getapp.com/collaboration-software/document-management/os/web-based</t>
        </is>
      </c>
      <c r="D37923" t="inlineStr">
        <is>
          <t>Planio</t>
        </is>
      </c>
      <c r="E37923" t="inlineStr">
        <is>
          <t>https://www.getapp.com/project-management-planning-software/a/planio/</t>
        </is>
      </c>
      <c r="F37923" t="inlineStr">
        <is>
          <t>Planio is an issue tracker and agile project management tool based on open-source Redmine. You'll be able to manage projects using agile methodologies such as scrum, host git/svn repos and manage documentation all in one place.Read more about Planio</t>
        </is>
      </c>
    </row>
    <row r="37924">
      <c r="A37924" t="inlineStr">
        <is>
          <t>Collaboration</t>
        </is>
      </c>
      <c r="B37924" t="inlineStr">
        <is>
          <t>Document Management</t>
        </is>
      </c>
      <c r="C37924" t="inlineStr">
        <is>
          <t>https://www.getapp.com/collaboration-software/document-management/os/web-based</t>
        </is>
      </c>
      <c r="D37924" t="inlineStr">
        <is>
          <t>UniPhi</t>
        </is>
      </c>
      <c r="E37924" t="inlineStr">
        <is>
          <t>https://www.getapp.com/project-management-planning-software/a/uniphi/</t>
        </is>
      </c>
      <c r="F37924" t="inlineStr">
        <is>
          <t>UniPhi is a portfolio &amp; project management software which enables SMBs to find, store, create &amp; manage documents in one convenient locationRead more about UniPhi</t>
        </is>
      </c>
    </row>
    <row r="37925">
      <c r="A37925" t="inlineStr">
        <is>
          <t>Collaboration</t>
        </is>
      </c>
      <c r="B37925" t="inlineStr">
        <is>
          <t>Document Management</t>
        </is>
      </c>
      <c r="C37925" t="inlineStr">
        <is>
          <t>https://www.getapp.com/collaboration-software/document-management/os/web-based</t>
        </is>
      </c>
      <c r="D37925" t="inlineStr">
        <is>
          <t>fynk</t>
        </is>
      </c>
      <c r="E37925" t="inlineStr">
        <is>
          <t>https://www.getapp.com/operations-management-software/a/fynk/</t>
        </is>
      </c>
      <c r="F37925" t="inlineStr">
        <is>
          <t>fynk is a cloud-based software that helps businesses automate the entire contract management lifecycle. It enables teams to create, review, approve, sign, edit, and manage contracts according to requirements. The platform offers transparency, control, and oversight over company's legal documents.Read more about fynk</t>
        </is>
      </c>
    </row>
    <row r="37926">
      <c r="A37926" t="inlineStr">
        <is>
          <t>Collaboration</t>
        </is>
      </c>
      <c r="B37926" t="inlineStr">
        <is>
          <t>Document Management</t>
        </is>
      </c>
      <c r="C37926" t="inlineStr">
        <is>
          <t>https://www.getapp.com/collaboration-software/document-management/os/web-based</t>
        </is>
      </c>
      <c r="D37926" t="inlineStr">
        <is>
          <t>Lark</t>
        </is>
      </c>
      <c r="E37926" t="inlineStr">
        <is>
          <t>https://www.getapp.com/it-communications-software/a/lark/</t>
        </is>
      </c>
      <c r="F37926"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37927">
      <c r="A37927" t="inlineStr">
        <is>
          <t>Collaboration</t>
        </is>
      </c>
      <c r="B37927" t="inlineStr">
        <is>
          <t>Document Management</t>
        </is>
      </c>
      <c r="C37927" t="inlineStr">
        <is>
          <t>https://www.getapp.com/collaboration-software/document-management/os/web-based</t>
        </is>
      </c>
      <c r="D37927" t="inlineStr">
        <is>
          <t>Adaptive Compliance Engine (ACE)</t>
        </is>
      </c>
      <c r="E37927" t="inlineStr">
        <is>
          <t>https://www.getapp.com/operations-management-software/a/adaptive-compliance-engine-ace/</t>
        </is>
      </c>
      <c r="F37927" t="inlineStr">
        <is>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is>
      </c>
    </row>
    <row r="37928">
      <c r="A37928" t="inlineStr">
        <is>
          <t>Collaboration</t>
        </is>
      </c>
      <c r="B37928" t="inlineStr">
        <is>
          <t>Document Management</t>
        </is>
      </c>
      <c r="C37928" t="inlineStr">
        <is>
          <t>https://www.getapp.com/collaboration-software/document-management/os/web-based</t>
        </is>
      </c>
      <c r="D37928" t="inlineStr">
        <is>
          <t>Universign</t>
        </is>
      </c>
      <c r="E37928" t="inlineStr">
        <is>
          <t>https://www.getapp.com/collaboration-software/a/universign/</t>
        </is>
      </c>
      <c r="F37928" t="inlineStr">
        <is>
          <t>Universign is a web &amp; mobile electronic signature capture &amp; timestamping solution that allows businesses to collect signatures for documents online, remotely, or face-to-face. Universign's mobile applications allow users to sign documents from any device including a PC, tablet, or smartphone.Read more about Universign</t>
        </is>
      </c>
    </row>
    <row r="37929">
      <c r="A37929" t="inlineStr">
        <is>
          <t>Collaboration</t>
        </is>
      </c>
      <c r="B37929" t="inlineStr">
        <is>
          <t>Document Management</t>
        </is>
      </c>
      <c r="C37929" t="inlineStr">
        <is>
          <t>https://www.getapp.com/collaboration-software/document-management/os/web-based</t>
        </is>
      </c>
      <c r="D37929" t="inlineStr">
        <is>
          <t>EasyPQQ</t>
        </is>
      </c>
      <c r="E37929" t="inlineStr">
        <is>
          <t>https://www.getapp.com/sales-software/a/easypqq/</t>
        </is>
      </c>
      <c r="F37929" t="inlineStr">
        <is>
          <t>EasyPQQ is a cloud-based document authoring, bid proposal, and tender management system which offers collaboration tools, native search, approvals, and moreRead more about EasyPQQ</t>
        </is>
      </c>
    </row>
    <row r="37930">
      <c r="A37930" t="inlineStr">
        <is>
          <t>Collaboration</t>
        </is>
      </c>
      <c r="B37930" t="inlineStr">
        <is>
          <t>Document Management</t>
        </is>
      </c>
      <c r="C37930" t="inlineStr">
        <is>
          <t>https://www.getapp.com/collaboration-software/document-management/os/web-based</t>
        </is>
      </c>
      <c r="D37930" t="inlineStr">
        <is>
          <t>SlideHub</t>
        </is>
      </c>
      <c r="E37930" t="inlineStr">
        <is>
          <t>https://www.getapp.com/marketing-software/a/slidehub/</t>
        </is>
      </c>
      <c r="F37930" t="inlineStr">
        <is>
          <t>SlideHub is a slide-centric presentation management and automation software that helps organizations streamline presentation buildingRead more about SlideHub</t>
        </is>
      </c>
    </row>
    <row r="37931">
      <c r="A37931" t="inlineStr">
        <is>
          <t>Collaboration</t>
        </is>
      </c>
      <c r="B37931" t="inlineStr">
        <is>
          <t>Document Management</t>
        </is>
      </c>
      <c r="C37931" t="inlineStr">
        <is>
          <t>https://www.getapp.com/collaboration-software/document-management/os/web-based</t>
        </is>
      </c>
      <c r="D37931" t="inlineStr">
        <is>
          <t>Orcanos</t>
        </is>
      </c>
      <c r="E37931" t="inlineStr">
        <is>
          <t>https://www.getapp.com/it-management-software/a/alm-2-0/</t>
        </is>
      </c>
      <c r="F37931" t="inlineStr">
        <is>
          <t>21 CFR Part 11 Compliant e-DMSRead more about Orcanos</t>
        </is>
      </c>
    </row>
    <row r="37932">
      <c r="A37932" t="inlineStr">
        <is>
          <t>Collaboration</t>
        </is>
      </c>
      <c r="B37932" t="inlineStr">
        <is>
          <t>Document Management</t>
        </is>
      </c>
      <c r="C37932" t="inlineStr">
        <is>
          <t>https://www.getapp.com/collaboration-software/document-management/os/web-based</t>
        </is>
      </c>
      <c r="D37932" t="inlineStr">
        <is>
          <t>Singlepoint</t>
        </is>
      </c>
      <c r="E37932" t="inlineStr">
        <is>
          <t>https://www.getapp.com/operations-management-software/a/singlepoint-1/</t>
        </is>
      </c>
      <c r="F37932" t="inlineStr">
        <is>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is>
      </c>
    </row>
    <row r="37933">
      <c r="A37933" t="inlineStr">
        <is>
          <t>Collaboration</t>
        </is>
      </c>
      <c r="B37933" t="inlineStr">
        <is>
          <t>Document Management</t>
        </is>
      </c>
      <c r="C37933" t="inlineStr">
        <is>
          <t>https://www.getapp.com/collaboration-software/document-management/os/web-based</t>
        </is>
      </c>
      <c r="D37933" t="inlineStr">
        <is>
          <t>Rosmiman</t>
        </is>
      </c>
      <c r="E37933" t="inlineStr">
        <is>
          <t>https://www.getapp.com/real-estate-property-software/a/rosmiman-iwms/</t>
        </is>
      </c>
      <c r="F37933" t="inlineStr">
        <is>
          <t>Software for asset management and maintenance with a powerful and complete document management system in combination with a graphic documentation system of space, use and occupation plans, turning the assets lifecycle into an area with a measurable return and impact on company's income statement.Read more about Rosmiman</t>
        </is>
      </c>
    </row>
    <row r="37934">
      <c r="A37934" t="inlineStr">
        <is>
          <t>Collaboration</t>
        </is>
      </c>
      <c r="B37934" t="inlineStr">
        <is>
          <t>Document Management</t>
        </is>
      </c>
      <c r="C37934" t="inlineStr">
        <is>
          <t>https://www.getapp.com/collaboration-software/document-management/os/web-based</t>
        </is>
      </c>
      <c r="D37934" t="inlineStr">
        <is>
          <t>MiClient</t>
        </is>
      </c>
      <c r="E37934" t="inlineStr">
        <is>
          <t>https://www.getapp.com/sales-software/a/miclient/</t>
        </is>
      </c>
      <c r="F37934" t="inlineStr">
        <is>
          <t>MiClient is a cloud-based proposal management solution which assists companies in the service sector with client on-boarding and payment processing. The key features include template customization, invoicing, project progress tracking, lead nurturing, accounting, conversion tracking and reporting.Read more about MiClient</t>
        </is>
      </c>
    </row>
    <row r="37935">
      <c r="A37935" t="inlineStr">
        <is>
          <t>Collaboration</t>
        </is>
      </c>
      <c r="B37935" t="inlineStr">
        <is>
          <t>Document Management</t>
        </is>
      </c>
      <c r="C37935" t="inlineStr">
        <is>
          <t>https://www.getapp.com/collaboration-software/document-management/os/web-based</t>
        </is>
      </c>
      <c r="D37935" t="inlineStr">
        <is>
          <t>Digital Business Transformation Suite</t>
        </is>
      </c>
      <c r="E37935" t="inlineStr">
        <is>
          <t>https://www.getapp.com/operations-management-software/a/enterprise-process-center-epc/</t>
        </is>
      </c>
      <c r="F37935" t="inlineStr">
        <is>
          <t>Digital Business Transformation Suite allows user to map, document, analyze, and optimize business processes. Processes, procedures, roles, org units, resources, risks, rules, controls and documents are included in one platform. It facilitates workflow automation and process improvementRead more about Digital Business Transformation Suite</t>
        </is>
      </c>
    </row>
    <row r="37936">
      <c r="A37936" t="inlineStr">
        <is>
          <t>Collaboration</t>
        </is>
      </c>
      <c r="B37936" t="inlineStr">
        <is>
          <t>Document Management</t>
        </is>
      </c>
      <c r="C37936" t="inlineStr">
        <is>
          <t>https://www.getapp.com/collaboration-software/document-management/os/web-based</t>
        </is>
      </c>
      <c r="D37936" t="inlineStr">
        <is>
          <t>AuditDashboard</t>
        </is>
      </c>
      <c r="E37936" t="inlineStr">
        <is>
          <t>https://www.getapp.com/finance-accounting-software/a/auditdashboard/</t>
        </is>
      </c>
      <c r="F37936" t="inlineStr">
        <is>
          <t>AuditDashboard helps accounting firms and their clients standardize the process for exchanging information during complex tax, audit, review, or consolidation engagements.Read more about AuditDashboard</t>
        </is>
      </c>
    </row>
    <row r="37937">
      <c r="A37937" t="inlineStr">
        <is>
          <t>Collaboration</t>
        </is>
      </c>
      <c r="B37937" t="inlineStr">
        <is>
          <t>Document Management</t>
        </is>
      </c>
      <c r="C37937" t="inlineStr">
        <is>
          <t>https://www.getapp.com/collaboration-software/document-management/os/web-based</t>
        </is>
      </c>
      <c r="D37937" t="inlineStr">
        <is>
          <t>LegalSurf</t>
        </is>
      </c>
      <c r="E37937" t="inlineStr">
        <is>
          <t>https://www.getapp.com/legal-law-software/a/legalsurf/</t>
        </is>
      </c>
      <c r="F37937" t="inlineStr">
        <is>
          <t>LegalSurf is a legal document management software that helps law firms and legal departments digitize operations. It centralizes case management, streamlines collaboration and communication within the team, and automates various legal tasks. LegalSurf integrates with tools like Google Calendar and WhatsApp and provides detailed reports and metrics to help monitor team performance.Read more about LegalSurf</t>
        </is>
      </c>
    </row>
    <row r="37938">
      <c r="A37938" t="inlineStr">
        <is>
          <t>Collaboration</t>
        </is>
      </c>
      <c r="B37938" t="inlineStr">
        <is>
          <t>Document Management</t>
        </is>
      </c>
      <c r="C37938" t="inlineStr">
        <is>
          <t>https://www.getapp.com/collaboration-software/document-management/os/web-based</t>
        </is>
      </c>
      <c r="D37938" t="inlineStr">
        <is>
          <t>Alobees</t>
        </is>
      </c>
      <c r="E37938" t="inlineStr">
        <is>
          <t>https://www.getapp.com/construction-software/a/alobees/</t>
        </is>
      </c>
      <c r="F37938" t="inlineStr">
        <is>
          <t>Alobees is a simple and intuitive tool allowing construction professionals to increase productivity and efficiency on all their sites.Read more about Alobees</t>
        </is>
      </c>
    </row>
    <row r="37939">
      <c r="A37939" t="inlineStr">
        <is>
          <t>Collaboration</t>
        </is>
      </c>
      <c r="B37939" t="inlineStr">
        <is>
          <t>Document Management</t>
        </is>
      </c>
      <c r="C37939" t="inlineStr">
        <is>
          <t>https://www.getapp.com/collaboration-software/document-management/os/web-based</t>
        </is>
      </c>
      <c r="D37939" t="inlineStr">
        <is>
          <t>PortaldeProveedores.mx</t>
        </is>
      </c>
      <c r="E37939" t="inlineStr">
        <is>
          <t>https://www.getapp.com/finance-accounting-software/a/portaldeproveedores-mx/</t>
        </is>
      </c>
      <c r="F37939" t="inlineStr">
        <is>
          <t>Cloud-based supplier management portalRead more about PortaldeProveedores.mx</t>
        </is>
      </c>
    </row>
    <row r="37940">
      <c r="A37940" t="inlineStr">
        <is>
          <t>Collaboration</t>
        </is>
      </c>
      <c r="B37940" t="inlineStr">
        <is>
          <t>Document Management</t>
        </is>
      </c>
      <c r="C37940" t="inlineStr">
        <is>
          <t>https://www.getapp.com/collaboration-software/document-management/os/web-based</t>
        </is>
      </c>
      <c r="D37940" t="inlineStr">
        <is>
          <t>WorkTogether</t>
        </is>
      </c>
      <c r="E37940" t="inlineStr">
        <is>
          <t>https://www.getapp.com/all-software/a/worktogether/</t>
        </is>
      </c>
      <c r="F37940"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37941">
      <c r="A37941" t="inlineStr">
        <is>
          <t>Collaboration</t>
        </is>
      </c>
      <c r="B37941" t="inlineStr">
        <is>
          <t>Document Management</t>
        </is>
      </c>
      <c r="C37941" t="inlineStr">
        <is>
          <t>https://www.getapp.com/collaboration-software/document-management/os/web-based</t>
        </is>
      </c>
      <c r="D37941" t="inlineStr">
        <is>
          <t>Imagen</t>
        </is>
      </c>
      <c r="E37941" t="inlineStr">
        <is>
          <t>https://www.getapp.com/website-ecommerce-software/a/imagen/</t>
        </is>
      </c>
      <c r="F37941" t="inlineStr">
        <is>
          <t>Imagen is a digital asset management software that helps organizations and businesses in the sports and media industry store, search, view, distribute and handle videos, images, documents, and audio assets on a centralized platform.Read more about Imagen</t>
        </is>
      </c>
    </row>
    <row r="37942">
      <c r="A37942" t="inlineStr">
        <is>
          <t>Collaboration</t>
        </is>
      </c>
      <c r="B37942" t="inlineStr">
        <is>
          <t>Document Management</t>
        </is>
      </c>
      <c r="C37942" t="inlineStr">
        <is>
          <t>https://www.getapp.com/collaboration-software/document-management/os/web-based</t>
        </is>
      </c>
      <c r="D37942" t="inlineStr">
        <is>
          <t>CAYA</t>
        </is>
      </c>
      <c r="E37942" t="inlineStr">
        <is>
          <t>https://www.getapp.com/collaboration-software/a/caya/</t>
        </is>
      </c>
      <c r="F37942" t="inlineStr">
        <is>
          <t>With Caya you can easily receive your mail online, organise and edit all your documents digitally in the Caya Document Cockpit. Mail digitisation and document management from a single source.Read more about CAYA</t>
        </is>
      </c>
    </row>
    <row r="37943">
      <c r="A37943" t="inlineStr">
        <is>
          <t>Collaboration</t>
        </is>
      </c>
      <c r="B37943" t="inlineStr">
        <is>
          <t>Document Management</t>
        </is>
      </c>
      <c r="C37943" t="inlineStr">
        <is>
          <t>https://www.getapp.com/collaboration-software/document-management/os/web-based</t>
        </is>
      </c>
      <c r="D37943" t="inlineStr">
        <is>
          <t>InLoox</t>
        </is>
      </c>
      <c r="E37943" t="inlineStr">
        <is>
          <t>https://www.getapp.com/project-management-planning-software/a/inloox/</t>
        </is>
      </c>
      <c r="F37943" t="inlineStr">
        <is>
          <t>Organize your personal &amp; your project documents in one place, give reading or editing permissions, mark documents with processing status &amp; comment on documents.Read more about InLoox</t>
        </is>
      </c>
    </row>
    <row r="37944">
      <c r="A37944" t="inlineStr">
        <is>
          <t>Collaboration</t>
        </is>
      </c>
      <c r="B37944" t="inlineStr">
        <is>
          <t>Document Management</t>
        </is>
      </c>
      <c r="C37944" t="inlineStr">
        <is>
          <t>https://www.getapp.com/collaboration-software/document-management/os/web-based</t>
        </is>
      </c>
      <c r="D37944" t="inlineStr">
        <is>
          <t>SISTEMA OTTO presenze in cloud</t>
        </is>
      </c>
      <c r="E37944" t="inlineStr">
        <is>
          <t>https://www.getapp.com/hr-employee-management-software/a/sistema-otto-presenze-in-cloud/</t>
        </is>
      </c>
      <c r="F37944" t="inlineStr">
        <is>
          <t>SISTEMA OTTO presenze in cloud is a time and attendance tracking solution designed for small to mid-size businesses across various industries.Read more about SISTEMA OTTO presenze in cloud</t>
        </is>
      </c>
    </row>
    <row r="37945">
      <c r="A37945" t="inlineStr">
        <is>
          <t>Collaboration</t>
        </is>
      </c>
      <c r="B37945" t="inlineStr">
        <is>
          <t>Document Management</t>
        </is>
      </c>
      <c r="C37945" t="inlineStr">
        <is>
          <t>https://www.getapp.com/collaboration-software/document-management/os/web-based</t>
        </is>
      </c>
      <c r="D37945" t="inlineStr">
        <is>
          <t>Policy &amp; Procedure Management</t>
        </is>
      </c>
      <c r="E37945" t="inlineStr">
        <is>
          <t>https://www.getapp.com/operations-management-software/a/policy-procedure-management/</t>
        </is>
      </c>
      <c r="F37945" t="inlineStr">
        <is>
          <t>The ultimate in policy management software: simple and fast to implement, straightforward to manage, and tailored to meet your specific requirements.Read more about Policy &amp; Procedure Management</t>
        </is>
      </c>
    </row>
    <row r="37946">
      <c r="A37946" t="inlineStr">
        <is>
          <t>Collaboration</t>
        </is>
      </c>
      <c r="B37946" t="inlineStr">
        <is>
          <t>Document Management</t>
        </is>
      </c>
      <c r="C37946" t="inlineStr">
        <is>
          <t>https://www.getapp.com/collaboration-software/document-management/os/web-based</t>
        </is>
      </c>
      <c r="D37946" t="inlineStr">
        <is>
          <t>UniFi</t>
        </is>
      </c>
      <c r="E37946" t="inlineStr">
        <is>
          <t>https://www.getapp.com/emerging-technology-software/a/finansys-apps/</t>
        </is>
      </c>
      <c r="F37946"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37947">
      <c r="A37947" t="inlineStr">
        <is>
          <t>Collaboration</t>
        </is>
      </c>
      <c r="B37947" t="inlineStr">
        <is>
          <t>Document Management</t>
        </is>
      </c>
      <c r="C37947" t="inlineStr">
        <is>
          <t>https://www.getapp.com/collaboration-software/document-management/os/web-based</t>
        </is>
      </c>
      <c r="D37947" t="inlineStr">
        <is>
          <t>Contract Assistant</t>
        </is>
      </c>
      <c r="E37947" t="inlineStr">
        <is>
          <t>https://www.getapp.com/operations-management-software/a/contract-assistant/</t>
        </is>
      </c>
      <c r="F37947" t="inlineStr">
        <is>
          <t>Contract Assistant is a web-based contract management software that helps organizations to manage key contracts and to review decisions before renewal datesRead more about Contract Assistant</t>
        </is>
      </c>
    </row>
    <row r="37948">
      <c r="A37948" t="inlineStr">
        <is>
          <t>Collaboration</t>
        </is>
      </c>
      <c r="B37948" t="inlineStr">
        <is>
          <t>Document Management</t>
        </is>
      </c>
      <c r="C37948" t="inlineStr">
        <is>
          <t>https://www.getapp.com/collaboration-software/document-management/os/web-based</t>
        </is>
      </c>
      <c r="D37948" t="inlineStr">
        <is>
          <t>Genie AI</t>
        </is>
      </c>
      <c r="E37948" t="inlineStr">
        <is>
          <t>https://www.getapp.com/operations-management-software/a/genie-ai/</t>
        </is>
      </c>
      <c r="F37948" t="inlineStr">
        <is>
          <t>Genie AI is a contract assistant powered by legal AI. Draft, review, edit, and negotiate contracts from start to finish using natural language, smart templates, and AI-powered risk review - without delays, legal blockers, or expensive external counsel.Read more about Genie AI</t>
        </is>
      </c>
    </row>
    <row r="37949">
      <c r="A37949" t="inlineStr">
        <is>
          <t>Collaboration</t>
        </is>
      </c>
      <c r="B37949" t="inlineStr">
        <is>
          <t>Document Management</t>
        </is>
      </c>
      <c r="C37949" t="inlineStr">
        <is>
          <t>https://www.getapp.com/collaboration-software/document-management/os/web-based</t>
        </is>
      </c>
      <c r="D37949" t="inlineStr">
        <is>
          <t>FOLDERIT</t>
        </is>
      </c>
      <c r="E37949" t="inlineStr">
        <is>
          <t>https://www.getapp.com/collaboration-software/a/folderit/</t>
        </is>
      </c>
      <c r="F37949" t="inlineStr">
        <is>
          <t>The most user-friendly Document Management System in the World (Capterra, 2017).Read more about FOLDERIT</t>
        </is>
      </c>
    </row>
    <row r="37950">
      <c r="A37950" t="inlineStr">
        <is>
          <t>Collaboration</t>
        </is>
      </c>
      <c r="B37950" t="inlineStr">
        <is>
          <t>Document Management</t>
        </is>
      </c>
      <c r="C37950" t="inlineStr">
        <is>
          <t>https://www.getapp.com/collaboration-software/document-management/os/web-based</t>
        </is>
      </c>
      <c r="D37950" t="inlineStr">
        <is>
          <t>Legal Files</t>
        </is>
      </c>
      <c r="E37950" t="inlineStr">
        <is>
          <t>https://www.getapp.com/legal-law-software/a/legal-files/</t>
        </is>
      </c>
      <c r="F37950" t="inlineStr">
        <is>
          <t>Legal Files offers a complete and fully functional document management assembly program as a standard component of its case &amp; matter management application. Fully integrated with Word, Legal Files also offers document assembly.Read more about Legal Files</t>
        </is>
      </c>
    </row>
    <row r="37951">
      <c r="A37951" t="inlineStr">
        <is>
          <t>Collaboration</t>
        </is>
      </c>
      <c r="B37951" t="inlineStr">
        <is>
          <t>Document Management</t>
        </is>
      </c>
      <c r="C37951" t="inlineStr">
        <is>
          <t>https://www.getapp.com/collaboration-software/document-management/os/web-based</t>
        </is>
      </c>
      <c r="D37951" t="inlineStr">
        <is>
          <t>airSlate WorkFlow</t>
        </is>
      </c>
      <c r="E37951" t="inlineStr">
        <is>
          <t>https://www.getapp.com/operations-management-software/a/airslate/</t>
        </is>
      </c>
      <c r="F37951" t="inlineStr">
        <is>
          <t>AirSlate is a no-code business automation platform that can configure and automate any business process. The platform allows users to create and automate complex workflows using robotic process automation (RPA), document process automation (DPA) and a drag-and-drop flow creator.Read more about airSlate WorkFlow</t>
        </is>
      </c>
    </row>
    <row r="37952">
      <c r="A37952" t="inlineStr">
        <is>
          <t>Collaboration</t>
        </is>
      </c>
      <c r="B37952" t="inlineStr">
        <is>
          <t>Document Management</t>
        </is>
      </c>
      <c r="C37952" t="inlineStr">
        <is>
          <t>https://www.getapp.com/collaboration-software/document-management/os/web-based</t>
        </is>
      </c>
      <c r="D37952" t="inlineStr">
        <is>
          <t>AIDA</t>
        </is>
      </c>
      <c r="E37952" t="inlineStr">
        <is>
          <t>https://www.getapp.com/emerging-technology-software/a/aida/</t>
        </is>
      </c>
      <c r="F37952" t="inlineStr">
        <is>
          <t>Revolutionize document management with AIDA. Effortlessly extract fields from any document after just a single example. Experience seamless data management, automatic archiving, and document relations. Boost productivity with our user-friendly platform. Start today with the free forever plan!Read more about AIDA</t>
        </is>
      </c>
    </row>
    <row r="37953">
      <c r="A37953" t="inlineStr">
        <is>
          <t>Collaboration</t>
        </is>
      </c>
      <c r="B37953" t="inlineStr">
        <is>
          <t>Document Management</t>
        </is>
      </c>
      <c r="C37953" t="inlineStr">
        <is>
          <t>https://www.getapp.com/collaboration-software/document-management/os/web-based</t>
        </is>
      </c>
      <c r="D37953" t="inlineStr">
        <is>
          <t>Zamzar</t>
        </is>
      </c>
      <c r="E37953" t="inlineStr">
        <is>
          <t>https://www.getapp.com/collaboration-software/a/zamzar/</t>
        </is>
      </c>
      <c r="F37953" t="inlineStr">
        <is>
          <t>A powerful &amp; affordable cloud API to convert documents. Hundreds of different formats supported - Word, PPT, Excel, PDF's &amp; many more.Read more about Zamzar</t>
        </is>
      </c>
    </row>
    <row r="37954">
      <c r="A37954" t="inlineStr">
        <is>
          <t>Collaboration</t>
        </is>
      </c>
      <c r="B37954" t="inlineStr">
        <is>
          <t>Document Management</t>
        </is>
      </c>
      <c r="C37954" t="inlineStr">
        <is>
          <t>https://www.getapp.com/collaboration-software/document-management/os/web-based</t>
        </is>
      </c>
      <c r="D37954" t="inlineStr">
        <is>
          <t>Docxpresso</t>
        </is>
      </c>
      <c r="E37954" t="inlineStr">
        <is>
          <t>https://www.getapp.com/collaboration-software/a/docxpresso/</t>
        </is>
      </c>
      <c r="F37954" t="inlineStr">
        <is>
          <t>Docxpressois an integral solution for the automation of the contract lifecycle and general processes. Convert Word documents into intelligent apps and/or web forms to automate the generation of documents, contracts, and processes assuring tracking and compliance.Read more about Docxpresso</t>
        </is>
      </c>
    </row>
    <row r="37955">
      <c r="A37955" t="inlineStr">
        <is>
          <t>Collaboration</t>
        </is>
      </c>
      <c r="B37955" t="inlineStr">
        <is>
          <t>Document Management</t>
        </is>
      </c>
      <c r="C37955" t="inlineStr">
        <is>
          <t>https://www.getapp.com/collaboration-software/document-management/os/web-based</t>
        </is>
      </c>
      <c r="D37955" t="inlineStr">
        <is>
          <t>GetMyInvoices</t>
        </is>
      </c>
      <c r="E37955" t="inlineStr">
        <is>
          <t>https://www.getapp.com/finance-accounting-software/a/getmyinvoices/</t>
        </is>
      </c>
      <c r="F37955" t="inlineStr">
        <is>
          <t>GetMyInvoices is a cloud based invoice management and automated bookkeeping tool for freelancers, entrepreneurs, and small teamsRead more about GetMyInvoices</t>
        </is>
      </c>
    </row>
    <row r="37956">
      <c r="A37956" t="inlineStr">
        <is>
          <t>Collaboration</t>
        </is>
      </c>
      <c r="B37956" t="inlineStr">
        <is>
          <t>Document Management</t>
        </is>
      </c>
      <c r="C37956" t="inlineStr">
        <is>
          <t>https://www.getapp.com/collaboration-software/document-management/os/web-based</t>
        </is>
      </c>
      <c r="D37956" t="inlineStr">
        <is>
          <t>Docsvault</t>
        </is>
      </c>
      <c r="E37956" t="inlineStr">
        <is>
          <t>https://www.getapp.com/collaboration-software/a/docsvault/</t>
        </is>
      </c>
      <c r="F37956"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37957">
      <c r="A37957" t="inlineStr">
        <is>
          <t>Collaboration</t>
        </is>
      </c>
      <c r="B37957" t="inlineStr">
        <is>
          <t>Document Management</t>
        </is>
      </c>
      <c r="C37957" t="inlineStr">
        <is>
          <t>https://www.getapp.com/collaboration-software/document-management/os/web-based</t>
        </is>
      </c>
      <c r="D37957" t="inlineStr">
        <is>
          <t>Greenbox</t>
        </is>
      </c>
      <c r="E37957" t="inlineStr">
        <is>
          <t>https://www.getapp.com/collaboration-software/a/greenbox/</t>
        </is>
      </c>
      <c r="F37957" t="inlineStr">
        <is>
          <t>Greenbox is a web-based document management system designed to help organizations store, track, modify, and manage documents on a centralized platform. Features include commenting, labelling, reminders, watermarking, user management, bulk permissions, file transfer, and space utilization tracking.Read more about Greenbox</t>
        </is>
      </c>
    </row>
    <row r="37958">
      <c r="A37958" t="inlineStr">
        <is>
          <t>Collaboration</t>
        </is>
      </c>
      <c r="B37958" t="inlineStr">
        <is>
          <t>Document Management</t>
        </is>
      </c>
      <c r="C37958" t="inlineStr">
        <is>
          <t>https://www.getapp.com/collaboration-software/document-management/os/web-based</t>
        </is>
      </c>
      <c r="D37958" t="inlineStr">
        <is>
          <t>PACTA</t>
        </is>
      </c>
      <c r="E37958" t="inlineStr">
        <is>
          <t>https://www.getapp.com/collaboration-software/a/pacta/</t>
        </is>
      </c>
      <c r="F37958" t="inlineStr">
        <is>
          <t>PACTA is The ai-driven Contract Lifecycle Managementmade in Germany. Bring your documents to life with our artificial intelligence and your virtual legal assistance. "Themis" helps you review external contracts as well as organise and monitor contracts, clauses, metadata and deadlines.Read more about PACTA</t>
        </is>
      </c>
    </row>
    <row r="37959">
      <c r="A37959" t="inlineStr">
        <is>
          <t>Collaboration</t>
        </is>
      </c>
      <c r="B37959" t="inlineStr">
        <is>
          <t>Document Management</t>
        </is>
      </c>
      <c r="C37959" t="inlineStr">
        <is>
          <t>https://www.getapp.com/collaboration-software/document-management/os/web-based</t>
        </is>
      </c>
      <c r="D37959" t="inlineStr">
        <is>
          <t>Medsender</t>
        </is>
      </c>
      <c r="E37959" t="inlineStr">
        <is>
          <t>https://www.getapp.com/collaboration-software/a/medsender/</t>
        </is>
      </c>
      <c r="F37959" t="inlineStr">
        <is>
          <t>Medsender is a document management and file-sharing software designed to help businesses in the healthcare and insurance sector share documents via fax, email, and text messages. The HIPAA compliant platform enables administrators to share encrypted protected health information (PHI) with relevant personnel in real-time.Read more about Medsender</t>
        </is>
      </c>
    </row>
    <row r="37960">
      <c r="A37960" t="inlineStr">
        <is>
          <t>Collaboration</t>
        </is>
      </c>
      <c r="B37960" t="inlineStr">
        <is>
          <t>Document Management</t>
        </is>
      </c>
      <c r="C37960" t="inlineStr">
        <is>
          <t>https://www.getapp.com/collaboration-software/document-management/os/web-based</t>
        </is>
      </c>
      <c r="D37960" t="inlineStr">
        <is>
          <t>ViewCenter</t>
        </is>
      </c>
      <c r="E37960" t="inlineStr">
        <is>
          <t>https://www.getapp.com/website-ecommerce-software/a/viewcenter/</t>
        </is>
      </c>
      <c r="F37960" t="inlineStr">
        <is>
          <t>A secure digital environment where your business-critical documents live, and your important processes can be optimized &amp; automated to achieve a strong Return on Investment.Read more about ViewCenter</t>
        </is>
      </c>
    </row>
    <row r="37961">
      <c r="A37961" t="inlineStr">
        <is>
          <t>Collaboration</t>
        </is>
      </c>
      <c r="B37961" t="inlineStr">
        <is>
          <t>Document Management</t>
        </is>
      </c>
      <c r="C37961" t="inlineStr">
        <is>
          <t>https://www.getapp.com/collaboration-software/document-management/os/web-based</t>
        </is>
      </c>
      <c r="D37961" t="inlineStr">
        <is>
          <t>Team-GPT</t>
        </is>
      </c>
      <c r="E37961" t="inlineStr">
        <is>
          <t>https://www.getapp.com/collaboration-software/a/team-gpt/</t>
        </is>
      </c>
      <c r="F37961" t="inlineStr">
        <is>
          <t>Team-GPT is accelerating enterprise AI adoption with our innovative collaborative workspace. We're on a mission to help organizations unlock the full potential of AI across their operations securely.Read more about Team-GPT</t>
        </is>
      </c>
    </row>
    <row r="37962">
      <c r="A37962" t="inlineStr">
        <is>
          <t>Collaboration</t>
        </is>
      </c>
      <c r="B37962" t="inlineStr">
        <is>
          <t>Document Management</t>
        </is>
      </c>
      <c r="C37962" t="inlineStr">
        <is>
          <t>https://www.getapp.com/collaboration-software/document-management/os/web-based</t>
        </is>
      </c>
      <c r="D37962" t="inlineStr">
        <is>
          <t>pVault</t>
        </is>
      </c>
      <c r="E37962" t="inlineStr">
        <is>
          <t>https://www.getapp.com/collaboration-software/a/pvault/</t>
        </is>
      </c>
      <c r="F37962" t="inlineStr">
        <is>
          <t>pVault automates the capture, indexing, storage, retrieval, and retrieval of any document your business receives or creates. It provides a single, secure place to store your company's most important documents and access them with just a click.Read more about pVault</t>
        </is>
      </c>
    </row>
    <row r="37963">
      <c r="A37963" t="inlineStr">
        <is>
          <t>Collaboration</t>
        </is>
      </c>
      <c r="B37963" t="inlineStr">
        <is>
          <t>Document Management</t>
        </is>
      </c>
      <c r="C37963" t="inlineStr">
        <is>
          <t>https://www.getapp.com/collaboration-software/document-management/os/web-based</t>
        </is>
      </c>
      <c r="D37963" t="inlineStr">
        <is>
          <t>Revv</t>
        </is>
      </c>
      <c r="E37963" t="inlineStr">
        <is>
          <t>https://www.getapp.com/sales-software/a/revv1/</t>
        </is>
      </c>
      <c r="F37963" t="inlineStr">
        <is>
          <t>An advanced document workflow automation system that provides enterprise-grade security &amp; features like electronic signatures, templates, apps integration, collaboration, real-time tracking, machine learning, and storage.Revv helps businesses to reduce costs &amp; increase productivity and compliance.Read more about Revv</t>
        </is>
      </c>
    </row>
    <row r="37964">
      <c r="A37964" t="inlineStr">
        <is>
          <t>Collaboration</t>
        </is>
      </c>
      <c r="B37964" t="inlineStr">
        <is>
          <t>Document Management</t>
        </is>
      </c>
      <c r="C37964" t="inlineStr">
        <is>
          <t>https://www.getapp.com/collaboration-software/document-management/os/web-based</t>
        </is>
      </c>
      <c r="D37964" t="inlineStr">
        <is>
          <t>NextProcess</t>
        </is>
      </c>
      <c r="E37964" t="inlineStr">
        <is>
          <t>https://www.getapp.com/finance-accounting-software/a/nextprocess/</t>
        </is>
      </c>
      <c r="F37964" t="inlineStr">
        <is>
          <t>NextProcess accounts payable (AP) software integrates with existing ERPs to accurately automate invoice processing, route approvals and add vendor self-servicesRead more about NextProcess</t>
        </is>
      </c>
    </row>
    <row r="37965">
      <c r="A37965" t="inlineStr">
        <is>
          <t>Collaboration</t>
        </is>
      </c>
      <c r="B37965" t="inlineStr">
        <is>
          <t>Document Management</t>
        </is>
      </c>
      <c r="C37965" t="inlineStr">
        <is>
          <t>https://www.getapp.com/collaboration-software/document-management/os/web-based</t>
        </is>
      </c>
      <c r="D37965" t="inlineStr">
        <is>
          <t>Email Manager for Microsoft 365</t>
        </is>
      </c>
      <c r="E37965" t="inlineStr">
        <is>
          <t>https://www.getapp.com/it-communications-software/a/colligo-email-manager-for-microsoft-365/</t>
        </is>
      </c>
      <c r="F37965" t="inlineStr">
        <is>
          <t>Colligo Email Manager for Microsoft 365 is ideal for mid- to enterprise-size businesses using SharePoint Online in industries with regulatory or policy compliance requirements. The SharePoint add-on lets you capture and auto-classify emails and attachments right from Outlook to SharePoint and Teams.Read more about Email Manager for Microsoft 365</t>
        </is>
      </c>
    </row>
    <row r="37966">
      <c r="A37966" t="inlineStr">
        <is>
          <t>Collaboration</t>
        </is>
      </c>
      <c r="B37966" t="inlineStr">
        <is>
          <t>Document Management</t>
        </is>
      </c>
      <c r="C37966" t="inlineStr">
        <is>
          <t>https://www.getapp.com/collaboration-software/document-management/os/web-based</t>
        </is>
      </c>
      <c r="D37966" t="inlineStr">
        <is>
          <t>Paperless</t>
        </is>
      </c>
      <c r="E37966" t="inlineStr">
        <is>
          <t>https://www.getapp.com/website-ecommerce-software/a/paperless/</t>
        </is>
      </c>
      <c r="F37966" t="inlineStr">
        <is>
          <t>Paperless lets you create, manage and integrate legally binding documents and dynamic forms in no time.Read more about Paperless</t>
        </is>
      </c>
    </row>
    <row r="37967">
      <c r="A37967" t="inlineStr">
        <is>
          <t>Collaboration</t>
        </is>
      </c>
      <c r="B37967" t="inlineStr">
        <is>
          <t>Document Management</t>
        </is>
      </c>
      <c r="C37967" t="inlineStr">
        <is>
          <t>https://www.getapp.com/collaboration-software/document-management/os/web-based</t>
        </is>
      </c>
      <c r="D37967" t="inlineStr">
        <is>
          <t>Teamogy</t>
        </is>
      </c>
      <c r="E37967" t="inlineStr">
        <is>
          <t>https://www.getapp.com/marketing-software/a/ad-in-one/</t>
        </is>
      </c>
      <c r="F37967" t="inlineStr">
        <is>
          <t>Easy to use cloud system for professional services companies from startups to large international companies. Helps to manage company finances, people and documents. Share, access and collaborate anytime and anywhere.Read more about Teamogy</t>
        </is>
      </c>
    </row>
    <row r="37968">
      <c r="A37968" t="inlineStr">
        <is>
          <t>Collaboration</t>
        </is>
      </c>
      <c r="B37968" t="inlineStr">
        <is>
          <t>Document Management</t>
        </is>
      </c>
      <c r="C37968" t="inlineStr">
        <is>
          <t>https://www.getapp.com/collaboration-software/document-management/os/web-based</t>
        </is>
      </c>
      <c r="D37968" t="inlineStr">
        <is>
          <t>Mango Practice Management</t>
        </is>
      </c>
      <c r="E37968" t="inlineStr">
        <is>
          <t>https://www.getapp.com/finance-accounting-software/a/mango-billing/</t>
        </is>
      </c>
      <c r="F37968" t="inlineStr">
        <is>
          <t>Mango Practice is a cloud-based practice management solution designed to help CPs, accountants, and tax professionals manage their time and billing more effectively.Read more about Mango Practice Management</t>
        </is>
      </c>
    </row>
    <row r="37969">
      <c r="A37969" t="inlineStr">
        <is>
          <t>Collaboration</t>
        </is>
      </c>
      <c r="B37969" t="inlineStr">
        <is>
          <t>Document Management</t>
        </is>
      </c>
      <c r="C37969" t="inlineStr">
        <is>
          <t>https://www.getapp.com/collaboration-software/document-management/os/web-based</t>
        </is>
      </c>
      <c r="D37969" t="inlineStr">
        <is>
          <t>Juno.one</t>
        </is>
      </c>
      <c r="E37969" t="inlineStr">
        <is>
          <t>https://www.getapp.com/project-management-planning-software/a/junoone/</t>
        </is>
      </c>
      <c r="F37969"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37970">
      <c r="A37970" t="inlineStr">
        <is>
          <t>Collaboration</t>
        </is>
      </c>
      <c r="B37970" t="inlineStr">
        <is>
          <t>Document Management</t>
        </is>
      </c>
      <c r="C37970" t="inlineStr">
        <is>
          <t>https://www.getapp.com/collaboration-software/document-management/os/web-based</t>
        </is>
      </c>
      <c r="D37970" t="inlineStr">
        <is>
          <t>Optix</t>
        </is>
      </c>
      <c r="E37970" t="inlineStr">
        <is>
          <t>https://www.getapp.com/collaboration-software/a/optix-by-mindwrap/</t>
        </is>
      </c>
      <c r="F37970" t="inlineStr">
        <is>
          <t>Optix document management allows multi-user organizations to find files faster, reduce errors, and improve efficiency. Optix is a desktop-based application that works on both Windows and Mac OS.Read more about Optix</t>
        </is>
      </c>
    </row>
    <row r="37971">
      <c r="A37971" t="inlineStr">
        <is>
          <t>Collaboration</t>
        </is>
      </c>
      <c r="B37971" t="inlineStr">
        <is>
          <t>Document Management</t>
        </is>
      </c>
      <c r="C37971" t="inlineStr">
        <is>
          <t>https://www.getapp.com/collaboration-software/document-management/os/web-based</t>
        </is>
      </c>
      <c r="D37971" t="inlineStr">
        <is>
          <t>Dibcase Legal Case Management</t>
        </is>
      </c>
      <c r="E37971" t="inlineStr">
        <is>
          <t>https://www.getapp.com/legal-law-software/a/dibcase-legal-case-management/</t>
        </is>
      </c>
      <c r="F37971" t="inlineStr">
        <is>
          <t>Dibcase Legal Case Management is a cloud-based solution crafted for social security practitioners. It offers all the features users need with no compromises. With hundreds of integrated forms and templates, it does the formatting for its users.Read more about Dibcase Legal Case Management</t>
        </is>
      </c>
    </row>
    <row r="37972">
      <c r="A37972" t="inlineStr">
        <is>
          <t>Collaboration</t>
        </is>
      </c>
      <c r="B37972" t="inlineStr">
        <is>
          <t>Document Management</t>
        </is>
      </c>
      <c r="C37972" t="inlineStr">
        <is>
          <t>https://www.getapp.com/collaboration-software/document-management/os/web-based</t>
        </is>
      </c>
      <c r="D37972" t="inlineStr">
        <is>
          <t>dMACQ DMS+</t>
        </is>
      </c>
      <c r="E37972" t="inlineStr">
        <is>
          <t>https://www.getapp.com/collaboration-software/a/dmacq-dms/</t>
        </is>
      </c>
      <c r="F37972" t="inlineStr">
        <is>
          <t>dMACQ DMS+ streamlines document management with AI-powered features, including auto-indexing, metadata customization &amp; secure storage. It supports bulk operations, advanced search &amp; seamless third-party integrations, ensuring efficient document lifecycle management.Read more about dMACQ DMS+</t>
        </is>
      </c>
    </row>
    <row r="37973">
      <c r="A37973" t="inlineStr">
        <is>
          <t>Collaboration</t>
        </is>
      </c>
      <c r="B37973" t="inlineStr">
        <is>
          <t>Document Management</t>
        </is>
      </c>
      <c r="C37973" t="inlineStr">
        <is>
          <t>https://www.getapp.com/collaboration-software/document-management/os/web-based</t>
        </is>
      </c>
      <c r="D37973" t="inlineStr">
        <is>
          <t>PARSEDOC</t>
        </is>
      </c>
      <c r="E37973" t="inlineStr">
        <is>
          <t>https://www.getapp.com/emerging-technology-software/a/parsedoc/</t>
        </is>
      </c>
      <c r="F37973" t="inlineStr">
        <is>
          <t>AI-enabled OCR tool that helps data entry teams automate invoice recognition, analyze files, and manage documents automatically capturing information from paper or digital files.Read more about PARSEDOC</t>
        </is>
      </c>
    </row>
    <row r="37974">
      <c r="A37974" t="inlineStr">
        <is>
          <t>Collaboration</t>
        </is>
      </c>
      <c r="B37974" t="inlineStr">
        <is>
          <t>Document Management</t>
        </is>
      </c>
      <c r="C37974" t="inlineStr">
        <is>
          <t>https://www.getapp.com/collaboration-software/document-management/os/web-based</t>
        </is>
      </c>
      <c r="D37974" t="inlineStr">
        <is>
          <t>Nintex DocGen for Salesforce</t>
        </is>
      </c>
      <c r="E37974" t="inlineStr">
        <is>
          <t>https://www.getapp.com/sales-software/a/nintex-docgen/</t>
        </is>
      </c>
      <c r="F37974" t="inlineStr">
        <is>
          <t>DocGen - formerly Drawloop - is a document generation software designed to automate document processes in Salesforce with Dynamic Document Packages (DDP).Read more about Nintex DocGen for Salesforce</t>
        </is>
      </c>
    </row>
    <row r="37975">
      <c r="A37975" t="inlineStr">
        <is>
          <t>Collaboration</t>
        </is>
      </c>
      <c r="B37975" t="inlineStr">
        <is>
          <t>Document Management</t>
        </is>
      </c>
      <c r="C37975" t="inlineStr">
        <is>
          <t>https://www.getapp.com/collaboration-software/document-management/os/web-based</t>
        </is>
      </c>
      <c r="D37975" t="inlineStr">
        <is>
          <t>12d Synergy</t>
        </is>
      </c>
      <c r="E37975" t="inlineStr">
        <is>
          <t>https://www.getapp.com/collaboration-software/a/12d-synergy/</t>
        </is>
      </c>
      <c r="F37975" t="inlineStr">
        <is>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is>
      </c>
    </row>
    <row r="37976">
      <c r="A37976" t="inlineStr">
        <is>
          <t>Collaboration</t>
        </is>
      </c>
      <c r="B37976" t="inlineStr">
        <is>
          <t>Document Management</t>
        </is>
      </c>
      <c r="C37976" t="inlineStr">
        <is>
          <t>https://www.getapp.com/collaboration-software/document-management/os/web-based</t>
        </is>
      </c>
      <c r="D37976" t="inlineStr">
        <is>
          <t>Nuxeo</t>
        </is>
      </c>
      <c r="E37976" t="inlineStr">
        <is>
          <t>https://www.getapp.com/website-ecommerce-software/a/nuxeo/</t>
        </is>
      </c>
      <c r="F37976" t="inlineStr">
        <is>
          <t>Create and manage documents, automate business processes with workflows, build in compliant, yet invisible, governance and retention capabilities — then go further, using AI and our low-code platform to extract more value from your documents, and learn more from the knowledge they contain.Read more about Nuxeo</t>
        </is>
      </c>
    </row>
    <row r="37977">
      <c r="A37977" t="inlineStr">
        <is>
          <t>Collaboration</t>
        </is>
      </c>
      <c r="B37977" t="inlineStr">
        <is>
          <t>Document Management</t>
        </is>
      </c>
      <c r="C37977" t="inlineStr">
        <is>
          <t>https://www.getapp.com/collaboration-software/document-management/os/web-based</t>
        </is>
      </c>
      <c r="D37977" t="inlineStr">
        <is>
          <t>Ideagen EHS</t>
        </is>
      </c>
      <c r="E37977" t="inlineStr">
        <is>
          <t>https://www.getapp.com/collaboration-software/a/ehs-management/</t>
        </is>
      </c>
      <c r="F37977" t="inlineStr">
        <is>
          <t>Ideagen EHS was created on a simple vision - to help businesses overcome the complexities of managing their Environmental, Health &amp; Safety (EHS), and risk data.Read more about Ideagen EHS</t>
        </is>
      </c>
    </row>
    <row r="37978">
      <c r="A37978" t="inlineStr">
        <is>
          <t>Collaboration</t>
        </is>
      </c>
      <c r="B37978" t="inlineStr">
        <is>
          <t>Document Management</t>
        </is>
      </c>
      <c r="C37978" t="inlineStr">
        <is>
          <t>https://www.getapp.com/collaboration-software/document-management/os/web-based</t>
        </is>
      </c>
      <c r="D37978" t="inlineStr">
        <is>
          <t>DocOrigin</t>
        </is>
      </c>
      <c r="E37978" t="inlineStr">
        <is>
          <t>https://www.getapp.com/collaboration-software/a/business-communications-center/</t>
        </is>
      </c>
      <c r="F37978" t="inlineStr">
        <is>
          <t>DocOrigin is a document generation solution with a form design component and data transformation filters that will integrate with new or legacy systems. Its merge and print engine generates high-quality documents in many formats, while offering configuration flexibility to fit into existing systems.Read more about DocOrigin</t>
        </is>
      </c>
    </row>
    <row r="37979">
      <c r="A37979" t="inlineStr">
        <is>
          <t>Collaboration</t>
        </is>
      </c>
      <c r="B37979" t="inlineStr">
        <is>
          <t>Document Management</t>
        </is>
      </c>
      <c r="C37979" t="inlineStr">
        <is>
          <t>https://www.getapp.com/collaboration-software/document-management/os/web-based</t>
        </is>
      </c>
      <c r="D37979" t="inlineStr">
        <is>
          <t>IT Portal</t>
        </is>
      </c>
      <c r="E37979" t="inlineStr">
        <is>
          <t>https://www.getapp.com/collaboration-software/a/it-portal/</t>
        </is>
      </c>
      <c r="F37979" t="inlineStr">
        <is>
          <t>Our document management solution will help your business organize all IT data and passwords in a secure and structured platform.Read more about IT Portal</t>
        </is>
      </c>
    </row>
    <row r="37980">
      <c r="A37980" t="inlineStr">
        <is>
          <t>Collaboration</t>
        </is>
      </c>
      <c r="B37980" t="inlineStr">
        <is>
          <t>Document Management</t>
        </is>
      </c>
      <c r="C37980" t="inlineStr">
        <is>
          <t>https://www.getapp.com/collaboration-software/document-management/os/web-based</t>
        </is>
      </c>
      <c r="D37980" t="inlineStr">
        <is>
          <t>AppQual</t>
        </is>
      </c>
      <c r="E37980" t="inlineStr">
        <is>
          <t>https://www.getapp.com/collaboration-software/a/appqual/</t>
        </is>
      </c>
      <c r="F37980" t="inlineStr">
        <is>
          <t>AppQual is a web quality and QHSE management software. It allows you to manage all your audits, action plans, non-conformities, claimsRead more about AppQual</t>
        </is>
      </c>
    </row>
    <row r="37981">
      <c r="A37981" t="inlineStr">
        <is>
          <t>Collaboration</t>
        </is>
      </c>
      <c r="B37981" t="inlineStr">
        <is>
          <t>Document Management</t>
        </is>
      </c>
      <c r="C37981" t="inlineStr">
        <is>
          <t>https://www.getapp.com/collaboration-software/document-management/os/web-based</t>
        </is>
      </c>
      <c r="D37981" t="inlineStr">
        <is>
          <t>Parashift</t>
        </is>
      </c>
      <c r="E37981" t="inlineStr">
        <is>
          <t>https://www.getapp.com/it-management-software/a/parashift-document-center/</t>
        </is>
      </c>
      <c r="F37981" t="inlineStr">
        <is>
          <t>Parashift enables automated separation, classification and data extraction of all kinds of business documents. No setup, no configuration or training, and no follow-up validation. Customers simply integrate the functionalities and can process all their business documents from day one.Read more about Parashift</t>
        </is>
      </c>
    </row>
    <row r="37982">
      <c r="A37982" t="inlineStr">
        <is>
          <t>Collaboration</t>
        </is>
      </c>
      <c r="B37982" t="inlineStr">
        <is>
          <t>Document Management</t>
        </is>
      </c>
      <c r="C37982" t="inlineStr">
        <is>
          <t>https://www.getapp.com/collaboration-software/document-management/os/web-based</t>
        </is>
      </c>
      <c r="D37982" t="inlineStr">
        <is>
          <t>Flowmono</t>
        </is>
      </c>
      <c r="E37982" t="inlineStr">
        <is>
          <t>https://www.getapp.com/collaboration-software/a/flowmono/</t>
        </is>
      </c>
      <c r="F37982" t="inlineStr">
        <is>
          <t>Ditch the paper chaos! Flowmono accelerates your document workflows with secure e-signatures, centralized storage, and powerful automation. Boost efficiency, save money, and delight your clients with a modern digital experience.Read more about Flowmono</t>
        </is>
      </c>
    </row>
    <row r="37983">
      <c r="A37983" t="inlineStr">
        <is>
          <t>Collaboration</t>
        </is>
      </c>
      <c r="B37983" t="inlineStr">
        <is>
          <t>Document Management</t>
        </is>
      </c>
      <c r="C37983" t="inlineStr">
        <is>
          <t>https://www.getapp.com/collaboration-software/document-management/os/web-based</t>
        </is>
      </c>
      <c r="D37983" t="inlineStr">
        <is>
          <t>IntelloSync</t>
        </is>
      </c>
      <c r="E37983" t="inlineStr">
        <is>
          <t>https://www.getapp.com/operations-management-software/a/intellosync/</t>
        </is>
      </c>
      <c r="F37983" t="inlineStr">
        <is>
          <t>IntelloSync is a cloud-based and AI-enabled platform that helps businesses streamline their contract management process.Read more about IntelloSync</t>
        </is>
      </c>
    </row>
    <row r="37984">
      <c r="A37984" t="inlineStr">
        <is>
          <t>Collaboration</t>
        </is>
      </c>
      <c r="B37984" t="inlineStr">
        <is>
          <t>Document Management</t>
        </is>
      </c>
      <c r="C37984" t="inlineStr">
        <is>
          <t>https://www.getapp.com/collaboration-software/document-management/os/web-based</t>
        </is>
      </c>
      <c r="D37984" t="inlineStr">
        <is>
          <t>TACTIC</t>
        </is>
      </c>
      <c r="E37984" t="inlineStr">
        <is>
          <t>https://www.getapp.com/operations-management-software/a/tactic/</t>
        </is>
      </c>
      <c r="F37984" t="inlineStr">
        <is>
          <t>Built on top of a DAM system, TACTIC takes document management to new heights in the cloud or on premise. With popular Salesforce and Sharepoint integrations, customers collaborate between departments connecting tasks, processes &amp; approvals and other actions.Read more about TACTIC</t>
        </is>
      </c>
    </row>
    <row r="37985">
      <c r="A37985" t="inlineStr">
        <is>
          <t>Collaboration</t>
        </is>
      </c>
      <c r="B37985" t="inlineStr">
        <is>
          <t>Document Management</t>
        </is>
      </c>
      <c r="C37985" t="inlineStr">
        <is>
          <t>https://www.getapp.com/collaboration-software/document-management/os/web-based</t>
        </is>
      </c>
      <c r="D37985" t="inlineStr">
        <is>
          <t>KlearStack</t>
        </is>
      </c>
      <c r="E37985" t="inlineStr">
        <is>
          <t>https://www.getapp.com/finance-accounting-software/a/klearstack/</t>
        </is>
      </c>
      <c r="F37985" t="inlineStr">
        <is>
          <t>KlearStack AI is a state-of-the-art document processing software that enables data extraction, document classification, and data validation without any human inputs. It extracts data with accuracy to reduce the overall error rate.Read more about KlearStack</t>
        </is>
      </c>
    </row>
    <row r="37986">
      <c r="A37986" t="inlineStr">
        <is>
          <t>Collaboration</t>
        </is>
      </c>
      <c r="B37986" t="inlineStr">
        <is>
          <t>Document Management</t>
        </is>
      </c>
      <c r="C37986" t="inlineStr">
        <is>
          <t>https://www.getapp.com/collaboration-software/document-management/os/web-based</t>
        </is>
      </c>
      <c r="D37986" t="inlineStr">
        <is>
          <t>OpenKM</t>
        </is>
      </c>
      <c r="E37986" t="inlineStr">
        <is>
          <t>https://www.getapp.com/collaboration-software/a/openkm/</t>
        </is>
      </c>
      <c r="F37986" t="inlineStr">
        <is>
          <t>Documents contain information that is a valuable resource and an important business asset. A systematic approach to the management of documents is essential for organizations and the society to protect and preserve documents as evidence of actions.   https://www.openkm.us/en/document-management.htmlRead more about OpenKM</t>
        </is>
      </c>
    </row>
    <row r="37987">
      <c r="A37987" t="inlineStr">
        <is>
          <t>Collaboration</t>
        </is>
      </c>
      <c r="B37987" t="inlineStr">
        <is>
          <t>Document Management</t>
        </is>
      </c>
      <c r="C37987" t="inlineStr">
        <is>
          <t>https://www.getapp.com/collaboration-software/document-management/os/web-based</t>
        </is>
      </c>
      <c r="D37987" t="inlineStr">
        <is>
          <t>DocuScan Pro</t>
        </is>
      </c>
      <c r="E37987" t="inlineStr">
        <is>
          <t>https://www.getapp.com/collaboration-software/a/docuscan-pro/</t>
        </is>
      </c>
      <c r="F37987" t="inlineStr">
        <is>
          <t>DocuScan Pro is a cloud-based document management solution that helps enterprises in the automotive industry manage documents and capture digital signatures. It enables users to track employee productivity and gain insight into organizational performance using key performance indicators (KPIs).Read more about DocuScan Pro</t>
        </is>
      </c>
    </row>
    <row r="37988">
      <c r="A37988" t="inlineStr">
        <is>
          <t>Collaboration</t>
        </is>
      </c>
      <c r="B37988" t="inlineStr">
        <is>
          <t>Document Management</t>
        </is>
      </c>
      <c r="C37988" t="inlineStr">
        <is>
          <t>https://www.getapp.com/collaboration-software/document-management/os/web-based</t>
        </is>
      </c>
      <c r="D37988" t="inlineStr">
        <is>
          <t>Cypher IQ</t>
        </is>
      </c>
      <c r="E37988" t="inlineStr">
        <is>
          <t>https://www.getapp.com/operations-management-software/a/cypher-iq/</t>
        </is>
      </c>
      <c r="F37988" t="inlineStr">
        <is>
          <t>Cypher IQ is a cloud-based workflow automation software designed to help businesses across various industry verticals streamline purchase orders, employee reimbursements, job creation, plant management, contracts, and more. It lets finance teams automate client refund, credit processes, petty cash management, audit trail, and new supplier application.Read more about Cypher IQ</t>
        </is>
      </c>
    </row>
    <row r="37989">
      <c r="A37989" t="inlineStr">
        <is>
          <t>Collaboration</t>
        </is>
      </c>
      <c r="B37989" t="inlineStr">
        <is>
          <t>Document Management</t>
        </is>
      </c>
      <c r="C37989" t="inlineStr">
        <is>
          <t>https://www.getapp.com/collaboration-software/document-management/os/web-based</t>
        </is>
      </c>
      <c r="D37989" t="inlineStr">
        <is>
          <t>Naaloo</t>
        </is>
      </c>
      <c r="E37989" t="inlineStr">
        <is>
          <t>https://www.getapp.com/hr-employee-management-software/a/uaaloo/</t>
        </is>
      </c>
      <c r="F37989" t="inlineStr">
        <is>
          <t>Naaloo allows SMEs to centralize and automate their HR management in a simple way, saving a lot of time and costs.Read more about Naaloo</t>
        </is>
      </c>
    </row>
    <row r="37990">
      <c r="A37990" t="inlineStr">
        <is>
          <t>Collaboration</t>
        </is>
      </c>
      <c r="B37990" t="inlineStr">
        <is>
          <t>Document Management</t>
        </is>
      </c>
      <c r="C37990" t="inlineStr">
        <is>
          <t>https://www.getapp.com/collaboration-software/document-management/os/web-based</t>
        </is>
      </c>
      <c r="D37990" t="inlineStr">
        <is>
          <t>Digitile</t>
        </is>
      </c>
      <c r="E37990" t="inlineStr">
        <is>
          <t>https://www.getapp.com/collaboration-software/a/digitile/</t>
        </is>
      </c>
      <c r="F37990" t="inlineStr">
        <is>
          <t>Digitile is the market-leading Digital Asset Management platform for Google Drive and Dropbox.  Its modern-day file tagging and discovery experiences for teams unlock hidden unstructured insights buried in Google Drive and Dropbox.  Digitile Makes Cloud Storage Work Better.Read more about Digitile</t>
        </is>
      </c>
    </row>
    <row r="37991">
      <c r="A37991" t="inlineStr">
        <is>
          <t>Collaboration</t>
        </is>
      </c>
      <c r="B37991" t="inlineStr">
        <is>
          <t>Document Management</t>
        </is>
      </c>
      <c r="C37991" t="inlineStr">
        <is>
          <t>https://www.getapp.com/collaboration-software/document-management/os/web-based</t>
        </is>
      </c>
      <c r="D37991" t="inlineStr">
        <is>
          <t>contractSILO</t>
        </is>
      </c>
      <c r="E37991" t="inlineStr">
        <is>
          <t>https://www.getapp.com/collaboration-software/a/contractsave/</t>
        </is>
      </c>
      <c r="F37991" t="inlineStr">
        <is>
          <t>AI-powered contract management platform with a totally free personal version and cost-effective small and medium businesses focus versions with a 14-day free trial.Read more about contractSILO</t>
        </is>
      </c>
    </row>
    <row r="37992">
      <c r="A37992" t="inlineStr">
        <is>
          <t>Collaboration</t>
        </is>
      </c>
      <c r="B37992" t="inlineStr">
        <is>
          <t>Document Management</t>
        </is>
      </c>
      <c r="C37992" t="inlineStr">
        <is>
          <t>https://www.getapp.com/collaboration-software/document-management/os/web-based</t>
        </is>
      </c>
      <c r="D37992" t="inlineStr">
        <is>
          <t>DynaFile</t>
        </is>
      </c>
      <c r="E37992" t="inlineStr">
        <is>
          <t>https://www.getapp.com/hr-employee-management-software/a/dynafile/</t>
        </is>
      </c>
      <c r="F37992" t="inlineStr">
        <is>
          <t>DynaFile is cloud document management software that provides HR teams with secure and instant file access. Featuring unique scanning automation tools, instant document retrieval, segmented document access, secure file sharing, electronic employee onboarding, and custom reporting.Read more about DynaFile</t>
        </is>
      </c>
    </row>
    <row r="37993">
      <c r="A37993" t="inlineStr">
        <is>
          <t>Collaboration</t>
        </is>
      </c>
      <c r="B37993" t="inlineStr">
        <is>
          <t>Document Management</t>
        </is>
      </c>
      <c r="C37993" t="inlineStr">
        <is>
          <t>https://www.getapp.com/collaboration-software/document-management/os/web-based</t>
        </is>
      </c>
      <c r="D37993" t="inlineStr">
        <is>
          <t>NetExplorer Workspace</t>
        </is>
      </c>
      <c r="E37993" t="inlineStr">
        <is>
          <t>https://www.getapp.com/collaboration-software/a/netexplorer-1/</t>
        </is>
      </c>
      <c r="F37993"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37994">
      <c r="A37994" t="inlineStr">
        <is>
          <t>Collaboration</t>
        </is>
      </c>
      <c r="B37994" t="inlineStr">
        <is>
          <t>Document Management</t>
        </is>
      </c>
      <c r="C37994" t="inlineStr">
        <is>
          <t>https://www.getapp.com/collaboration-software/document-management/os/web-based</t>
        </is>
      </c>
      <c r="D37994" t="inlineStr">
        <is>
          <t>XIA Configuration</t>
        </is>
      </c>
      <c r="E37994" t="inlineStr">
        <is>
          <t>https://www.getapp.com/it-management-software/a/xia-configuration/</t>
        </is>
      </c>
      <c r="F37994" t="inlineStr">
        <is>
          <t>XIA Configuration is a server documentation tool which generates network documentation automatically for the user's IT infrastructure.Read more about XIA Configuration</t>
        </is>
      </c>
    </row>
    <row r="37995">
      <c r="A37995" t="inlineStr">
        <is>
          <t>Collaboration</t>
        </is>
      </c>
      <c r="B37995" t="inlineStr">
        <is>
          <t>Document Management</t>
        </is>
      </c>
      <c r="C37995" t="inlineStr">
        <is>
          <t>https://www.getapp.com/collaboration-software/document-management/os/web-based</t>
        </is>
      </c>
      <c r="D37995" t="inlineStr">
        <is>
          <t>SearchExpress</t>
        </is>
      </c>
      <c r="E37995" t="inlineStr">
        <is>
          <t>https://www.getapp.com/collaboration-software/a/searchexpress/</t>
        </is>
      </c>
      <c r="F37995" t="inlineStr">
        <is>
          <t>Eliminate paper and automate processes with a digital office to save let your employees work smarter.Workflow and share scanned documents as well as  Word and Excel files.The SearchExpress Voice Digital Assistant, Cyber Express (TM), provides speech queries of your business’s data.Read more about SearchExpress</t>
        </is>
      </c>
    </row>
    <row r="37996">
      <c r="A37996" t="inlineStr">
        <is>
          <t>Collaboration</t>
        </is>
      </c>
      <c r="B37996" t="inlineStr">
        <is>
          <t>Document Management</t>
        </is>
      </c>
      <c r="C37996" t="inlineStr">
        <is>
          <t>https://www.getapp.com/collaboration-software/document-management/os/web-based</t>
        </is>
      </c>
      <c r="D37996" t="inlineStr">
        <is>
          <t>MSB Docs</t>
        </is>
      </c>
      <c r="E37996" t="inlineStr">
        <is>
          <t>https://www.getapp.com/marketing-software/a/msb-docs/</t>
        </is>
      </c>
      <c r="F37996" t="inlineStr">
        <is>
          <t>MSB Docs is a paperless document management and electronic signature capture solution for businesses of all sizes. It allows users to customize complex workflow needs and automate manual processes while adhering to global compliance with a legally admissible, cloud-based eSigning solution.Read more about MSB Docs</t>
        </is>
      </c>
    </row>
    <row r="37997">
      <c r="A37997" t="inlineStr">
        <is>
          <t>Collaboration</t>
        </is>
      </c>
      <c r="B37997" t="inlineStr">
        <is>
          <t>Document Management</t>
        </is>
      </c>
      <c r="C37997" t="inlineStr">
        <is>
          <t>https://www.getapp.com/collaboration-software/document-management/os/web-based</t>
        </is>
      </c>
      <c r="D37997" t="inlineStr">
        <is>
          <t>eSecureDocs</t>
        </is>
      </c>
      <c r="E37997" t="inlineStr">
        <is>
          <t>https://www.getapp.com/operations-management-software/a/esecuredocs/</t>
        </is>
      </c>
      <c r="F37997" t="inlineStr">
        <is>
          <t>eSecureDocs is an all-in-one automated document management solution that is designed to create, edit, esign and store documents and forms on one platform. It aims to save users time by simplifying and automating document processes.Read more about eSecureDocs</t>
        </is>
      </c>
    </row>
    <row r="37998">
      <c r="A37998" t="inlineStr">
        <is>
          <t>Collaboration</t>
        </is>
      </c>
      <c r="B37998" t="inlineStr">
        <is>
          <t>Document Management</t>
        </is>
      </c>
      <c r="C37998" t="inlineStr">
        <is>
          <t>https://www.getapp.com/collaboration-software/document-management/os/web-based</t>
        </is>
      </c>
      <c r="D37998" t="inlineStr">
        <is>
          <t>Complinity Compliance Software</t>
        </is>
      </c>
      <c r="E37998" t="inlineStr">
        <is>
          <t>https://www.getapp.com/operations-management-software/a/complinity/</t>
        </is>
      </c>
      <c r="F37998" t="inlineStr">
        <is>
          <t>Complinity is a comprehensive cloud-based compliance management software that tracks and monitors statutory, regulatory, central &amp; state, secretarial and legal compliances within a company.Read more about Complinity Compliance Software</t>
        </is>
      </c>
    </row>
    <row r="37999">
      <c r="A37999" t="inlineStr">
        <is>
          <t>Collaboration</t>
        </is>
      </c>
      <c r="B37999" t="inlineStr">
        <is>
          <t>Document Management</t>
        </is>
      </c>
      <c r="C37999" t="inlineStr">
        <is>
          <t>https://www.getapp.com/collaboration-software/document-management/os/web-based</t>
        </is>
      </c>
      <c r="D37999" t="inlineStr">
        <is>
          <t>Apryse PDF SDK</t>
        </is>
      </c>
      <c r="E37999" t="inlineStr">
        <is>
          <t>https://www.getapp.com/collaboration-software/a/pdftron-sdk/</t>
        </is>
      </c>
      <c r="F37999" t="inlineStr">
        <is>
          <t>Apryse, formerly PDFTron, is reimagining the world of documents. With optimized technology and a comprehensive suite of tools, Apryse simplifies even the most complex projects, taking you further, faster. Committed to feature-rich products that are made better.Read more about Apryse PDF SDK</t>
        </is>
      </c>
    </row>
    <row r="38000">
      <c r="A38000" t="inlineStr">
        <is>
          <t>Collaboration</t>
        </is>
      </c>
      <c r="B38000" t="inlineStr">
        <is>
          <t>Document Management</t>
        </is>
      </c>
      <c r="C38000" t="inlineStr">
        <is>
          <t>https://www.getapp.com/collaboration-software/document-management/os/web-based</t>
        </is>
      </c>
      <c r="D38000" t="inlineStr">
        <is>
          <t>Pype</t>
        </is>
      </c>
      <c r="E38000" t="inlineStr">
        <is>
          <t>https://www.getapp.com/construction-software/a/autospecs/</t>
        </is>
      </c>
      <c r="F38000" t="inlineStr">
        <is>
          <t>Pype is a project management suite designed to help construction teams automate intelligent submittals from precon through closeout. Reduce project risk and strengthen client relationships with Pype automation.Read more about Pype</t>
        </is>
      </c>
    </row>
    <row r="38001">
      <c r="A38001" t="inlineStr">
        <is>
          <t>Collaboration</t>
        </is>
      </c>
      <c r="B38001" t="inlineStr">
        <is>
          <t>Document Management</t>
        </is>
      </c>
      <c r="C38001" t="inlineStr">
        <is>
          <t>https://www.getapp.com/collaboration-software/document-management/os/web-based</t>
        </is>
      </c>
      <c r="D38001" t="inlineStr">
        <is>
          <t>brahms</t>
        </is>
      </c>
      <c r="E38001" t="inlineStr">
        <is>
          <t>https://www.getapp.com/marketing-software/a/brahms/</t>
        </is>
      </c>
      <c r="F38001" t="inlineStr">
        <is>
          <t>brahms®enables companies to get their digital content creation, usage and sharing processes under control. Provides a clean management dashboard on which assets really contribute to the external and internal impact of their brand. Eliminates double-work and digital waste, thus saving time and money.Read more about brahms</t>
        </is>
      </c>
    </row>
    <row r="38002">
      <c r="A38002" t="inlineStr">
        <is>
          <t>Collaboration</t>
        </is>
      </c>
      <c r="B38002" t="inlineStr">
        <is>
          <t>Document Management</t>
        </is>
      </c>
      <c r="C38002" t="inlineStr">
        <is>
          <t>https://www.getapp.com/collaboration-software/document-management/os/web-based</t>
        </is>
      </c>
      <c r="D38002" t="inlineStr">
        <is>
          <t>Certiblok</t>
        </is>
      </c>
      <c r="E38002" t="inlineStr">
        <is>
          <t>https://www.getapp.com/collaboration-software/a/certiblok/</t>
        </is>
      </c>
      <c r="F38002" t="inlineStr">
        <is>
          <t>Certiblok offers secure, blockchain-powered decentralized cloud document management, ensuring integrity, traceability and collaboration.Read more about Certiblok</t>
        </is>
      </c>
    </row>
    <row r="38003">
      <c r="A38003" t="inlineStr">
        <is>
          <t>Collaboration</t>
        </is>
      </c>
      <c r="B38003" t="inlineStr">
        <is>
          <t>Document Management</t>
        </is>
      </c>
      <c r="C38003" t="inlineStr">
        <is>
          <t>https://www.getapp.com/collaboration-software/document-management/os/web-based</t>
        </is>
      </c>
      <c r="D38003" t="inlineStr">
        <is>
          <t>Ideagen OpCentral</t>
        </is>
      </c>
      <c r="E38003" t="inlineStr">
        <is>
          <t>https://www.getapp.com/hr-employee-management-software/a/op-central/</t>
        </is>
      </c>
      <c r="F38003" t="inlineStr">
        <is>
          <t>Stop managing all your important documents in Google Drive or Dropbox! Op Central's online operations manuals system turns those static old manuals into live documents, giving you more control over consistency and compliance.Read more about Ideagen OpCentral</t>
        </is>
      </c>
    </row>
    <row r="38004">
      <c r="A38004" t="inlineStr">
        <is>
          <t>Collaboration</t>
        </is>
      </c>
      <c r="B38004" t="inlineStr">
        <is>
          <t>Document Management</t>
        </is>
      </c>
      <c r="C38004" t="inlineStr">
        <is>
          <t>https://www.getapp.com/collaboration-software/document-management/os/web-based</t>
        </is>
      </c>
      <c r="D38004" t="inlineStr">
        <is>
          <t>Summize</t>
        </is>
      </c>
      <c r="E38004" t="inlineStr">
        <is>
          <t>https://www.getapp.com/operations-management-software/a/summize/</t>
        </is>
      </c>
      <c r="F38004" t="inlineStr">
        <is>
          <t>Summize is a game-changing software for businesses that work with contracts. Intelligent automation makes contract workflows smarter and simpler, uniting legal teams and business stakeholders.Read more about Summize</t>
        </is>
      </c>
    </row>
    <row r="38005">
      <c r="A38005" t="inlineStr">
        <is>
          <t>Collaboration</t>
        </is>
      </c>
      <c r="B38005" t="inlineStr">
        <is>
          <t>Document Management</t>
        </is>
      </c>
      <c r="C38005" t="inlineStr">
        <is>
          <t>https://www.getapp.com/collaboration-software/document-management/os/web-based</t>
        </is>
      </c>
      <c r="D38005" t="inlineStr">
        <is>
          <t>ShareArchiver</t>
        </is>
      </c>
      <c r="E38005" t="inlineStr">
        <is>
          <t>https://www.getapp.com/collaboration-software/a/sharearchiver/</t>
        </is>
      </c>
      <c r="F38005" t="inlineStr">
        <is>
          <t>ShareArchiver is a file archiving solution designed to help businesses seamlessly archive data from live file servers. Administrators can analyze data patterns and define and deploy policies for archiving files on a unified platform.We specialize, in construction, and various other sectors.Read more about ShareArchiver</t>
        </is>
      </c>
    </row>
    <row r="38006">
      <c r="A38006" t="inlineStr">
        <is>
          <t>Collaboration</t>
        </is>
      </c>
      <c r="B38006" t="inlineStr">
        <is>
          <t>Document Management</t>
        </is>
      </c>
      <c r="C38006" t="inlineStr">
        <is>
          <t>https://www.getapp.com/collaboration-software/document-management/os/web-based</t>
        </is>
      </c>
      <c r="D38006" t="inlineStr">
        <is>
          <t>Procys</t>
        </is>
      </c>
      <c r="E38006" t="inlineStr">
        <is>
          <t>https://www.getapp.com/emerging-technology-software/a/procys/</t>
        </is>
      </c>
      <c r="F38006" t="inlineStr">
        <is>
          <t>Procys includes AI-enabled OCR that allows you to process documents without having to configure templates and set rules like conventional OCR services.Read more about Procys</t>
        </is>
      </c>
    </row>
    <row r="38007">
      <c r="A38007" t="inlineStr">
        <is>
          <t>Collaboration</t>
        </is>
      </c>
      <c r="B38007" t="inlineStr">
        <is>
          <t>Document Management</t>
        </is>
      </c>
      <c r="C38007" t="inlineStr">
        <is>
          <t>https://www.getapp.com/collaboration-software/document-management/os/web-based</t>
        </is>
      </c>
      <c r="D38007" t="inlineStr">
        <is>
          <t>Mailfence</t>
        </is>
      </c>
      <c r="E38007" t="inlineStr">
        <is>
          <t>https://www.getapp.com/it-communications-software/a/mailfence/</t>
        </is>
      </c>
      <c r="F38007" t="inlineStr">
        <is>
          <t>Mailfence is a secure and private email solution that helps users manage privacy, tracking, encryption, digital signatures, and more.Read more about Mailfence</t>
        </is>
      </c>
    </row>
    <row r="38008">
      <c r="A38008" t="inlineStr">
        <is>
          <t>Collaboration</t>
        </is>
      </c>
      <c r="B38008" t="inlineStr">
        <is>
          <t>Document Management</t>
        </is>
      </c>
      <c r="C38008" t="inlineStr">
        <is>
          <t>https://www.getapp.com/collaboration-software/document-management/os/web-based</t>
        </is>
      </c>
      <c r="D38008" t="inlineStr">
        <is>
          <t>Litera Compare</t>
        </is>
      </c>
      <c r="E38008" t="inlineStr">
        <is>
          <t>https://www.getapp.com/collaboration-software/a/workshare/</t>
        </is>
      </c>
      <c r="F38008" t="inlineStr">
        <is>
          <t>The fastest way to compare documents and generate accurate redlines. Remove sensitive metadata left in the documents you need to share and manage your transactions.Read more about Litera Compare</t>
        </is>
      </c>
    </row>
    <row r="38009">
      <c r="A38009" t="inlineStr">
        <is>
          <t>Collaboration</t>
        </is>
      </c>
      <c r="B38009" t="inlineStr">
        <is>
          <t>Document Management</t>
        </is>
      </c>
      <c r="C38009" t="inlineStr">
        <is>
          <t>https://www.getapp.com/collaboration-software/document-management/os/web-based</t>
        </is>
      </c>
      <c r="D38009" t="inlineStr">
        <is>
          <t>Ocrolus</t>
        </is>
      </c>
      <c r="E38009" t="inlineStr">
        <is>
          <t>https://www.getapp.com/business-intelligence-analytics-software/a/ocrolus/</t>
        </is>
      </c>
      <c r="F38009" t="inlineStr">
        <is>
          <t>Ocrolus is the top fintech solution software for document indexing. Automatically classify document images and PDFs and prepare them for analysis in minutes.Read more about Ocrolus</t>
        </is>
      </c>
    </row>
    <row r="38010">
      <c r="A38010" t="inlineStr">
        <is>
          <t>Collaboration</t>
        </is>
      </c>
      <c r="B38010" t="inlineStr">
        <is>
          <t>Document Management</t>
        </is>
      </c>
      <c r="C38010" t="inlineStr">
        <is>
          <t>https://www.getapp.com/collaboration-software/document-management/os/web-based</t>
        </is>
      </c>
      <c r="D38010" t="inlineStr">
        <is>
          <t>OPEN BEE Electronic Document Management</t>
        </is>
      </c>
      <c r="E38010" t="inlineStr">
        <is>
          <t>https://www.getapp.com/collaboration-software/a/open-bee-electronic-document-management/</t>
        </is>
      </c>
      <c r="F38010" t="inlineStr">
        <is>
          <t>Designed to suit the most advanced needs, Open Bee simplify the capture, search, sharing, approval, security and legal preservation of your information.Read more about OPEN BEE Electronic Document Management</t>
        </is>
      </c>
    </row>
    <row r="38011">
      <c r="A38011" t="inlineStr">
        <is>
          <t>Collaboration</t>
        </is>
      </c>
      <c r="B38011" t="inlineStr">
        <is>
          <t>Document Management</t>
        </is>
      </c>
      <c r="C38011" t="inlineStr">
        <is>
          <t>https://www.getapp.com/collaboration-software/document-management/os/web-based</t>
        </is>
      </c>
      <c r="D38011" t="inlineStr">
        <is>
          <t>isoTracker Document Management</t>
        </is>
      </c>
      <c r="E38011" t="inlineStr">
        <is>
          <t>https://www.getapp.com/collaboration-software/a/isotracker-document-control/</t>
        </is>
      </c>
      <c r="F38011" t="inlineStr">
        <is>
          <t>isoTracker Document Management Software provides automated version and document control for regulatory compliance. This cloud-based system features approval workflows, task notifications, and document archiving while ensuring proper review and restricted access. It offers secure storage with encryption, daily backups, and activity tracking for organizations complying with ISO standards and FDA requirements.Read more about isoTracker Document Management</t>
        </is>
      </c>
    </row>
    <row r="38012">
      <c r="A38012" t="inlineStr">
        <is>
          <t>Collaboration</t>
        </is>
      </c>
      <c r="B38012" t="inlineStr">
        <is>
          <t>Document Management</t>
        </is>
      </c>
      <c r="C38012" t="inlineStr">
        <is>
          <t>https://www.getapp.com/collaboration-software/document-management/os/web-based</t>
        </is>
      </c>
      <c r="D38012" t="inlineStr">
        <is>
          <t>sharesuite</t>
        </is>
      </c>
      <c r="E38012" t="inlineStr">
        <is>
          <t>https://www.getapp.com/collaboration-software/a/sharesuite/</t>
        </is>
      </c>
      <c r="F38012" t="inlineStr">
        <is>
          <t>In the central DMS you can store all your data. You can link the documents out of the DMS directly to tasks, so that the most current file is stored. With just one click you can share files or folders with special access rights through a download link for external partners.Read more about sharesuite</t>
        </is>
      </c>
    </row>
    <row r="38013">
      <c r="A38013" t="inlineStr">
        <is>
          <t>Collaboration</t>
        </is>
      </c>
      <c r="B38013" t="inlineStr">
        <is>
          <t>Document Management</t>
        </is>
      </c>
      <c r="C38013" t="inlineStr">
        <is>
          <t>https://www.getapp.com/collaboration-software/document-management/os/web-based</t>
        </is>
      </c>
      <c r="D38013" t="inlineStr">
        <is>
          <t>QUALITYWEB 360</t>
        </is>
      </c>
      <c r="E38013" t="inlineStr">
        <is>
          <t>https://www.getapp.com/finance-accounting-software/a/qualityweb-360/</t>
        </is>
      </c>
      <c r="F38013" t="inlineStr">
        <is>
          <t>Store, control, and manage all your quality documents in one place. QualityWeb 360 ensures versioning, approvals, access control, and traceability to meet ISO 9001 requirements.Read more about QUALITYWEB 360</t>
        </is>
      </c>
    </row>
    <row r="38014">
      <c r="A38014" t="inlineStr">
        <is>
          <t>Collaboration</t>
        </is>
      </c>
      <c r="B38014" t="inlineStr">
        <is>
          <t>Document Management</t>
        </is>
      </c>
      <c r="C38014" t="inlineStr">
        <is>
          <t>https://www.getapp.com/collaboration-software/document-management/os/web-based</t>
        </is>
      </c>
      <c r="D38014" t="inlineStr">
        <is>
          <t>iManage Work</t>
        </is>
      </c>
      <c r="E38014" t="inlineStr">
        <is>
          <t>https://www.getapp.com/legal-law-software/a/imanage-worksite/</t>
        </is>
      </c>
      <c r="F38014" t="inlineStr">
        <is>
          <t>iManage is a cloud and on-prem knowledge management solution. iManage is the most secure choice for large and mid-size organizations with 50+ users.Read more about iManage Work</t>
        </is>
      </c>
    </row>
    <row r="38015">
      <c r="A38015" t="inlineStr">
        <is>
          <t>Collaboration</t>
        </is>
      </c>
      <c r="B38015" t="inlineStr">
        <is>
          <t>Document Management</t>
        </is>
      </c>
      <c r="C38015" t="inlineStr">
        <is>
          <t>https://www.getapp.com/collaboration-software/document-management/os/web-based</t>
        </is>
      </c>
      <c r="D38015" t="inlineStr">
        <is>
          <t>KeyOffice</t>
        </is>
      </c>
      <c r="E38015" t="inlineStr">
        <is>
          <t>https://www.getapp.com/customer-management-software/a/keyoffice/</t>
        </is>
      </c>
      <c r="F38015" t="inlineStr">
        <is>
          <t>KeyOffice is a business management solution designed to help freelancers, VSEs, and SMEs manage commercial documents, employee work schedules, customer communications, and more. It allows craftsmen to create personalized invoices and configure recurring or down payment periods on a dashboard.Read more about KeyOffice</t>
        </is>
      </c>
    </row>
    <row r="38016">
      <c r="A38016" t="inlineStr">
        <is>
          <t>Collaboration</t>
        </is>
      </c>
      <c r="B38016" t="inlineStr">
        <is>
          <t>Document Management</t>
        </is>
      </c>
      <c r="C38016" t="inlineStr">
        <is>
          <t>https://www.getapp.com/collaboration-software/document-management/os/web-based</t>
        </is>
      </c>
      <c r="D38016" t="inlineStr">
        <is>
          <t>RockSolid MAX</t>
        </is>
      </c>
      <c r="E38016" t="inlineStr">
        <is>
          <t>https://www.getapp.com/customer-management-software/a/rocksolid-max/</t>
        </is>
      </c>
      <c r="F38016" t="inlineStr">
        <is>
          <t>Rocksolid MAX is a cutting-edge software platform designed to revolutionize the way hardware store and home centers operate. All transactions are automatically linked in the software, with a document scanner, you can attach packing lists, handwritten notes, tax forms, or virtually any Windows® file.Read more about RockSolid MAX</t>
        </is>
      </c>
    </row>
    <row r="38017">
      <c r="A38017" t="inlineStr">
        <is>
          <t>Collaboration</t>
        </is>
      </c>
      <c r="B38017" t="inlineStr">
        <is>
          <t>Document Management</t>
        </is>
      </c>
      <c r="C38017" t="inlineStr">
        <is>
          <t>https://www.getapp.com/collaboration-software/document-management/os/web-based</t>
        </is>
      </c>
      <c r="D38017" t="inlineStr">
        <is>
          <t>Eloquent Archives</t>
        </is>
      </c>
      <c r="E38017" t="inlineStr">
        <is>
          <t>https://www.getapp.com/marketing-software/a/eloquent-archives/</t>
        </is>
      </c>
      <c r="F38017" t="inlineStr">
        <is>
          <t>Eloquent Archives is a cloud-based digital asset management software designed to help businesses manage archiving, recovery, storage, and access to electronic and physical records via a unified portal. The platform enables organizations to store and organize various multimedia assets like images, emails, PDFs, maps and drawings, audio and video files, flipbooks, and more.Read more about Eloquent Archives</t>
        </is>
      </c>
    </row>
    <row r="38018">
      <c r="A38018" t="inlineStr">
        <is>
          <t>Collaboration</t>
        </is>
      </c>
      <c r="B38018" t="inlineStr">
        <is>
          <t>Document Management</t>
        </is>
      </c>
      <c r="C38018" t="inlineStr">
        <is>
          <t>https://www.getapp.com/collaboration-software/document-management/os/web-based</t>
        </is>
      </c>
      <c r="D38018" t="inlineStr">
        <is>
          <t>mSafe</t>
        </is>
      </c>
      <c r="E38018" t="inlineStr">
        <is>
          <t>https://www.getapp.com/collaboration-software/a/msafe/</t>
        </is>
      </c>
      <c r="F38018" t="inlineStr">
        <is>
          <t>mSafe is a secure file transfer tool with digital signing capabilities. It offers features like two-factor authentication, automatic virus scanning, administrator logs to track file sharing, and security encryption. mSafe aims to provide an effective solution for safely sending files.Read more about mSafe</t>
        </is>
      </c>
    </row>
    <row r="38019">
      <c r="A38019" t="inlineStr">
        <is>
          <t>Collaboration</t>
        </is>
      </c>
      <c r="B38019" t="inlineStr">
        <is>
          <t>Document Management</t>
        </is>
      </c>
      <c r="C38019" t="inlineStr">
        <is>
          <t>https://www.getapp.com/collaboration-software/document-management/os/web-based</t>
        </is>
      </c>
      <c r="D38019" t="inlineStr">
        <is>
          <t>Flowtrics</t>
        </is>
      </c>
      <c r="E38019" t="inlineStr">
        <is>
          <t>https://www.getapp.com/operations-management-software/a/flowtrics/</t>
        </is>
      </c>
      <c r="F38019" t="inlineStr">
        <is>
          <t>Flowtrics improves workflow through process management and automation.  Flowtrics provides a workflow automation platform and WYSIWYG Form Toolbox that automates and streamlines web forms, pdf forms, tasks, contracts, and documents and integrates data smoothly into any organization infrastructure.Read more about Flowtrics</t>
        </is>
      </c>
    </row>
    <row r="38020">
      <c r="A38020" t="inlineStr">
        <is>
          <t>Collaboration</t>
        </is>
      </c>
      <c r="B38020" t="inlineStr">
        <is>
          <t>Document Management</t>
        </is>
      </c>
      <c r="C38020" t="inlineStr">
        <is>
          <t>https://www.getapp.com/collaboration-software/document-management/os/web-based</t>
        </is>
      </c>
      <c r="D38020" t="inlineStr">
        <is>
          <t>Aerofiler</t>
        </is>
      </c>
      <c r="E38020" t="inlineStr">
        <is>
          <t>https://www.getapp.com/operations-management-software/a/aerofiler/</t>
        </is>
      </c>
      <c r="F38020" t="inlineStr">
        <is>
          <t>Aerofiler is a contract intelligence platform that combines a full-featured contract management system with powerful AI to help businesses streamline the full contract lifecycle.Read more about Aerofiler</t>
        </is>
      </c>
    </row>
    <row r="38021">
      <c r="A38021" t="inlineStr">
        <is>
          <t>Collaboration</t>
        </is>
      </c>
      <c r="B38021" t="inlineStr">
        <is>
          <t>Document Management</t>
        </is>
      </c>
      <c r="C38021" t="inlineStr">
        <is>
          <t>https://www.getapp.com/collaboration-software/document-management/os/web-based</t>
        </is>
      </c>
      <c r="D38021" t="inlineStr">
        <is>
          <t>Syncplicity</t>
        </is>
      </c>
      <c r="E38021" t="inlineStr">
        <is>
          <t>https://www.getapp.com/collaboration-software/a/syncplicity/</t>
        </is>
      </c>
      <c r="F38021" t="inlineStr">
        <is>
          <t>A global, industry-agnostic product which provides information collaboration, file sharing, syncing and everything in between for your business. Any device, anywhere.Read more about Syncplicity</t>
        </is>
      </c>
    </row>
    <row r="38022">
      <c r="A38022" t="inlineStr">
        <is>
          <t>Collaboration</t>
        </is>
      </c>
      <c r="B38022" t="inlineStr">
        <is>
          <t>Document Management</t>
        </is>
      </c>
      <c r="C38022" t="inlineStr">
        <is>
          <t>https://www.getapp.com/collaboration-software/document-management/os/web-based</t>
        </is>
      </c>
      <c r="D38022" t="inlineStr">
        <is>
          <t>SOLABS QM10</t>
        </is>
      </c>
      <c r="E38022" t="inlineStr">
        <is>
          <t>https://www.getapp.com/operations-management-software/a/qm/</t>
        </is>
      </c>
      <c r="F38022" t="inlineStr">
        <is>
          <t>A mobile-friendly, integrated, scalable Enterprise Quality Management Software (EQMS) system designed to learn from your experiences.With SOLABS organization builds all the required controls and visibility to continuously improve in real time.Read more about SOLABS QM10</t>
        </is>
      </c>
    </row>
    <row r="38023">
      <c r="A38023" t="inlineStr">
        <is>
          <t>Collaboration</t>
        </is>
      </c>
      <c r="B38023" t="inlineStr">
        <is>
          <t>Document Management</t>
        </is>
      </c>
      <c r="C38023" t="inlineStr">
        <is>
          <t>https://www.getapp.com/collaboration-software/document-management/os/web-based</t>
        </is>
      </c>
      <c r="D38023" t="inlineStr">
        <is>
          <t>CaptureFast</t>
        </is>
      </c>
      <c r="E38023" t="inlineStr">
        <is>
          <t>https://www.getapp.com/it-management-software/a/capturefast/</t>
        </is>
      </c>
      <c r="F38023" t="inlineStr">
        <is>
          <t>CaptureFast is a cloud-based document capture solution which provides SMBs with the tools to extract valuable information from physical or digital documentsRead more about CaptureFast</t>
        </is>
      </c>
    </row>
    <row r="38024">
      <c r="A38024" t="inlineStr">
        <is>
          <t>Collaboration</t>
        </is>
      </c>
      <c r="B38024" t="inlineStr">
        <is>
          <t>Document Management</t>
        </is>
      </c>
      <c r="C38024" t="inlineStr">
        <is>
          <t>https://www.getapp.com/collaboration-software/document-management/os/web-based</t>
        </is>
      </c>
      <c r="D38024" t="inlineStr">
        <is>
          <t>Fieldlens</t>
        </is>
      </c>
      <c r="E38024" t="inlineStr">
        <is>
          <t>https://www.getapp.com/construction-software/a/fieldlens/</t>
        </is>
      </c>
      <c r="F38024" t="inlineStr">
        <is>
          <t>Fieldlens by RedTeam is your one-click jobsite solution enabling teams to keep track of everything happening in the field on web and mobile.Read more about Fieldlens</t>
        </is>
      </c>
    </row>
    <row r="38025">
      <c r="A38025" t="inlineStr">
        <is>
          <t>Collaboration</t>
        </is>
      </c>
      <c r="B38025" t="inlineStr">
        <is>
          <t>Document Management</t>
        </is>
      </c>
      <c r="C38025" t="inlineStr">
        <is>
          <t>https://www.getapp.com/collaboration-software/document-management/os/web-based</t>
        </is>
      </c>
      <c r="D38025" t="inlineStr">
        <is>
          <t>UnForm</t>
        </is>
      </c>
      <c r="E38025" t="inlineStr">
        <is>
          <t>https://www.getapp.com/collaboration-software/a/unform/</t>
        </is>
      </c>
      <c r="F38025" t="inlineStr">
        <is>
          <t>UnForm is a document management solution designed to help distributors and manufacturers streamline the entire document lifecycle. The solution integrates with ERP systems to create documents, store them in an archive for later retrieval, and deliver them in various print electronic formats.Read more about UnForm</t>
        </is>
      </c>
    </row>
    <row r="38026">
      <c r="A38026" t="inlineStr">
        <is>
          <t>Collaboration</t>
        </is>
      </c>
      <c r="B38026" t="inlineStr">
        <is>
          <t>Document Management</t>
        </is>
      </c>
      <c r="C38026" t="inlineStr">
        <is>
          <t>https://www.getapp.com/collaboration-software/document-management/os/web-based</t>
        </is>
      </c>
      <c r="D38026" t="inlineStr">
        <is>
          <t>WorldView</t>
        </is>
      </c>
      <c r="E38026" t="inlineStr">
        <is>
          <t>https://www.getapp.com/it-management-software/a/semarchy-xdm/</t>
        </is>
      </c>
      <c r="F38026" t="inlineStr">
        <is>
          <t>WorldView's document management software and services provide specialized solutions to increase your office productivity. Across your entire organization you'll experience increased efficiencies, assured compliance and reduced operating expenses.Read more about WorldView</t>
        </is>
      </c>
    </row>
    <row r="38027">
      <c r="A38027" t="inlineStr">
        <is>
          <t>Collaboration</t>
        </is>
      </c>
      <c r="B38027" t="inlineStr">
        <is>
          <t>Document Management</t>
        </is>
      </c>
      <c r="C38027" t="inlineStr">
        <is>
          <t>https://www.getapp.com/collaboration-software/document-management/os/web-based</t>
        </is>
      </c>
      <c r="D38027" t="inlineStr">
        <is>
          <t>Pickit</t>
        </is>
      </c>
      <c r="E38027" t="inlineStr">
        <is>
          <t>https://www.getapp.com/marketing-software/a/pickit/</t>
        </is>
      </c>
      <c r="F38027" t="inlineStr">
        <is>
          <t>Pickit is the world's simplest DAM system, making it easier than ever to source, store, share, organize, and optimize digital assets across your organization. A single source of truth for all your visuals, documents, templates and guidelines, with integrations for all your favorite applications.Read more about Pickit</t>
        </is>
      </c>
    </row>
    <row r="38028">
      <c r="A38028" t="inlineStr">
        <is>
          <t>Collaboration</t>
        </is>
      </c>
      <c r="B38028" t="inlineStr">
        <is>
          <t>Document Management</t>
        </is>
      </c>
      <c r="C38028" t="inlineStr">
        <is>
          <t>https://www.getapp.com/collaboration-software/document-management/os/web-based</t>
        </is>
      </c>
      <c r="D38028" t="inlineStr">
        <is>
          <t>CogniDox</t>
        </is>
      </c>
      <c r="E38028" t="inlineStr">
        <is>
          <t>https://www.getapp.com/collaboration-software/a/cognidox/</t>
        </is>
      </c>
      <c r="F38028" t="inlineStr">
        <is>
          <t>CogniDox is a web-based, document management software tool aimed primarily at supporting high-tech product development. It enables better product lifecycle management and knowledge transfer from developers to partners, clients and customers.Read more about CogniDox</t>
        </is>
      </c>
    </row>
    <row r="38029">
      <c r="A38029" t="inlineStr">
        <is>
          <t>Collaboration</t>
        </is>
      </c>
      <c r="B38029" t="inlineStr">
        <is>
          <t>Document Management</t>
        </is>
      </c>
      <c r="C38029" t="inlineStr">
        <is>
          <t>https://www.getapp.com/collaboration-software/document-management/os/web-based</t>
        </is>
      </c>
      <c r="D38029" t="inlineStr">
        <is>
          <t>DocFusion</t>
        </is>
      </c>
      <c r="E38029" t="inlineStr">
        <is>
          <t>https://www.getapp.com/collaboration-software/a/docfusion/</t>
        </is>
      </c>
      <c r="F38029" t="inlineStr">
        <is>
          <t>DocFusion's Enterprise Document Generation and Automation platform offers template management, governance, and content orchestration via APIs. Built for large enterprises that deal with large volumes of complex documents, DocFusion ensures seamlessness, security, and maximum levels of organization.Read more about DocFusion</t>
        </is>
      </c>
    </row>
    <row r="38030">
      <c r="A38030" t="inlineStr">
        <is>
          <t>Collaboration</t>
        </is>
      </c>
      <c r="B38030" t="inlineStr">
        <is>
          <t>Document Management</t>
        </is>
      </c>
      <c r="C38030" t="inlineStr">
        <is>
          <t>https://www.getapp.com/collaboration-software/document-management/os/web-based</t>
        </is>
      </c>
      <c r="D38030" t="inlineStr">
        <is>
          <t>AODocs Document Management</t>
        </is>
      </c>
      <c r="E38030" t="inlineStr">
        <is>
          <t>https://www.getapp.com/collaboration-software/a/aodocs-document-management/</t>
        </is>
      </c>
      <c r="F38030" t="inlineStr">
        <is>
          <t>AODocs is a cloud-native document management platform leveraging Gen AI to automate workflows and boost productivity and compliance.Read more about AODocs Document Management</t>
        </is>
      </c>
    </row>
    <row r="38031">
      <c r="A38031" t="inlineStr">
        <is>
          <t>Collaboration</t>
        </is>
      </c>
      <c r="B38031" t="inlineStr">
        <is>
          <t>Document Management</t>
        </is>
      </c>
      <c r="C38031" t="inlineStr">
        <is>
          <t>https://www.getapp.com/collaboration-software/document-management/os/web-based</t>
        </is>
      </c>
      <c r="D38031" t="inlineStr">
        <is>
          <t>Agatha Applications</t>
        </is>
      </c>
      <c r="E38031" t="inlineStr">
        <is>
          <t>https://www.getapp.com/healthcare-pharmaceuticals-software/a/agatha-applications/</t>
        </is>
      </c>
      <c r="F38031" t="inlineStr">
        <is>
          <t>Agatha provides a suite of applications for biotech, pharmaceutical, and medical device companies to manage their processes. Agatha applications include Solution Manager, Formulary Management, Quality Control Reporting, Clinical Research Management and Regulatory Compliance.Read more about Agatha Applications</t>
        </is>
      </c>
    </row>
    <row r="38032">
      <c r="A38032" t="inlineStr">
        <is>
          <t>Collaboration</t>
        </is>
      </c>
      <c r="B38032" t="inlineStr">
        <is>
          <t>Document Management</t>
        </is>
      </c>
      <c r="C38032" t="inlineStr">
        <is>
          <t>https://www.getapp.com/collaboration-software/document-management/os/web-based</t>
        </is>
      </c>
      <c r="D38032" t="inlineStr">
        <is>
          <t>Acedboard</t>
        </is>
      </c>
      <c r="E38032" t="inlineStr">
        <is>
          <t>https://www.getapp.com/project-management-planning-software/a/acedboard/</t>
        </is>
      </c>
      <c r="F38032" t="inlineStr">
        <is>
          <t>Acedboard is a project management software for task management, workload planning, Kanban boards, reporting, and automation.Read more about Acedboard</t>
        </is>
      </c>
    </row>
    <row r="38033">
      <c r="A38033" t="inlineStr">
        <is>
          <t>Collaboration</t>
        </is>
      </c>
      <c r="B38033" t="inlineStr">
        <is>
          <t>Document Management</t>
        </is>
      </c>
      <c r="C38033" t="inlineStr">
        <is>
          <t>https://www.getapp.com/collaboration-software/document-management/os/web-based</t>
        </is>
      </c>
      <c r="D38033" t="inlineStr">
        <is>
          <t>Avokaado</t>
        </is>
      </c>
      <c r="E38033" t="inlineStr">
        <is>
          <t>https://www.getapp.com/operations-management-software/a/avokaado/</t>
        </is>
      </c>
      <c r="F38033" t="inlineStr">
        <is>
          <t>Avokaado is an all-in-one contract lifecycle management platform that helps teams manage, create and collaborate on documents without ever leaving the platform. Our solution is a perfect fit for the teams who need to manage a high volume of documents in an efficient, compliant and transparent way.Read more about Avokaado</t>
        </is>
      </c>
    </row>
    <row r="38034">
      <c r="A38034" t="inlineStr">
        <is>
          <t>Collaboration</t>
        </is>
      </c>
      <c r="B38034" t="inlineStr">
        <is>
          <t>Document Management</t>
        </is>
      </c>
      <c r="C38034" t="inlineStr">
        <is>
          <t>https://www.getapp.com/collaboration-software/document-management/os/web-based</t>
        </is>
      </c>
      <c r="D38034" t="inlineStr">
        <is>
          <t>TrackMyRisks</t>
        </is>
      </c>
      <c r="E38034" t="inlineStr">
        <is>
          <t>https://www.getapp.com/finance-accounting-software/a/trackmyrisks/</t>
        </is>
      </c>
      <c r="F38034" t="inlineStr">
        <is>
          <t>Organize your compliance documentation. Securely store and distribute documents. Automate reminders and renewals.Read more about TrackMyRisks</t>
        </is>
      </c>
    </row>
    <row r="38035">
      <c r="A38035" t="inlineStr">
        <is>
          <t>Collaboration</t>
        </is>
      </c>
      <c r="B38035" t="inlineStr">
        <is>
          <t>Document Management</t>
        </is>
      </c>
      <c r="C38035" t="inlineStr">
        <is>
          <t>https://www.getapp.com/collaboration-software/document-management/os/web-based</t>
        </is>
      </c>
      <c r="D38035" t="inlineStr">
        <is>
          <t>Agilysys DataMagine</t>
        </is>
      </c>
      <c r="E38035" t="inlineStr">
        <is>
          <t>https://www.getapp.com/collaboration-software/a/agilysys-datamagine/</t>
        </is>
      </c>
      <c r="F38035" t="inlineStr">
        <is>
          <t>Agilysys DataMagine helps businesses manage the scanning, indexing, archiving, storing, and retrieving of online documents. Users can manage various accounts payable processes such as recording purchase data, searching and attaching documents to transactions, and processing invoices.Read more about Agilysys DataMagine</t>
        </is>
      </c>
    </row>
    <row r="38036">
      <c r="A38036" t="inlineStr">
        <is>
          <t>Collaboration</t>
        </is>
      </c>
      <c r="B38036" t="inlineStr">
        <is>
          <t>Document Management</t>
        </is>
      </c>
      <c r="C38036" t="inlineStr">
        <is>
          <t>https://www.getapp.com/collaboration-software/document-management/os/web-based</t>
        </is>
      </c>
      <c r="D38036" t="inlineStr">
        <is>
          <t>SafeWrite</t>
        </is>
      </c>
      <c r="E38036" t="inlineStr">
        <is>
          <t>https://www.getapp.com/operations-management-software/a/safewrite/</t>
        </is>
      </c>
      <c r="F38036"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38037">
      <c r="A38037" t="inlineStr">
        <is>
          <t>Collaboration</t>
        </is>
      </c>
      <c r="B38037" t="inlineStr">
        <is>
          <t>Document Management</t>
        </is>
      </c>
      <c r="C38037" t="inlineStr">
        <is>
          <t>https://www.getapp.com/collaboration-software/document-management/os/web-based</t>
        </is>
      </c>
      <c r="D38037" t="inlineStr">
        <is>
          <t>Templafy</t>
        </is>
      </c>
      <c r="E38037" t="inlineStr">
        <is>
          <t>https://www.getapp.com/collaboration-software/a/templafy/</t>
        </is>
      </c>
      <c r="F38037" t="inlineStr">
        <is>
          <t>Manage, dynamically update, and share business document templates and brand assets throughout your organization. Templafy integrates with all your document creation applications to help you automate brand compliance and speed up document creation.Read more about Templafy</t>
        </is>
      </c>
    </row>
    <row r="38038">
      <c r="A38038" t="inlineStr">
        <is>
          <t>Collaboration</t>
        </is>
      </c>
      <c r="B38038" t="inlineStr">
        <is>
          <t>Document Management</t>
        </is>
      </c>
      <c r="C38038" t="inlineStr">
        <is>
          <t>https://www.getapp.com/collaboration-software/document-management/os/web-based</t>
        </is>
      </c>
      <c r="D38038" t="inlineStr">
        <is>
          <t>BankStmtConverter</t>
        </is>
      </c>
      <c r="E38038" t="inlineStr">
        <is>
          <t>https://www.getapp.com/emerging-technology-software/a/bankstmtconverter/</t>
        </is>
      </c>
      <c r="F38038" t="inlineStr">
        <is>
          <t>BankStmtConverter is a cloud-based and AI-enabled bank statement converter that offers automated table detection capabilities and helps convert tables into formats compatible with Excel or Google Sheets through optical character recognition (OCR) technology.Read more about BankStmtConverter</t>
        </is>
      </c>
    </row>
    <row r="38039">
      <c r="A38039" t="inlineStr">
        <is>
          <t>Collaboration</t>
        </is>
      </c>
      <c r="B38039" t="inlineStr">
        <is>
          <t>Document Management</t>
        </is>
      </c>
      <c r="C38039" t="inlineStr">
        <is>
          <t>https://www.getapp.com/collaboration-software/document-management/os/web-based</t>
        </is>
      </c>
      <c r="D38039" t="inlineStr">
        <is>
          <t>FutureVault</t>
        </is>
      </c>
      <c r="E38039" t="inlineStr">
        <is>
          <t>https://www.getapp.com/collaboration-software/a/futurevault/</t>
        </is>
      </c>
      <c r="F38039" t="inlineStr">
        <is>
          <t>AI-Powered Digital Vaults and Intelligent Document Processing for Financial Institutions and Wealth Enterprises.Read more about FutureVault</t>
        </is>
      </c>
    </row>
    <row r="38040">
      <c r="A38040" t="inlineStr">
        <is>
          <t>Collaboration</t>
        </is>
      </c>
      <c r="B38040" t="inlineStr">
        <is>
          <t>Document Management</t>
        </is>
      </c>
      <c r="C38040" t="inlineStr">
        <is>
          <t>https://www.getapp.com/collaboration-software/document-management/os/web-based</t>
        </is>
      </c>
      <c r="D38040" t="inlineStr">
        <is>
          <t>Universal Knowledge</t>
        </is>
      </c>
      <c r="E38040" t="inlineStr">
        <is>
          <t>https://www.getapp.com/collaboration-software/a/universal-knowledge/</t>
        </is>
      </c>
      <c r="F38040" t="inlineStr">
        <is>
          <t>Flexible and configurable out of the box knowledge management software used for internal employee knowledge sharing or customer support.SaaS or On Premise deployment options available.Pricing based on a cost per named and / or concurrent license per month.Read more about Universal Knowledge</t>
        </is>
      </c>
    </row>
    <row r="38041">
      <c r="A38041" t="inlineStr">
        <is>
          <t>Collaboration</t>
        </is>
      </c>
      <c r="B38041" t="inlineStr">
        <is>
          <t>Document Management</t>
        </is>
      </c>
      <c r="C38041" t="inlineStr">
        <is>
          <t>https://www.getapp.com/collaboration-software/document-management/os/web-based</t>
        </is>
      </c>
      <c r="D38041" t="inlineStr">
        <is>
          <t>GovOS</t>
        </is>
      </c>
      <c r="E38041" t="inlineStr">
        <is>
          <t>https://www.getapp.com/collaboration-software/a/seamlessdocs/</t>
        </is>
      </c>
      <c r="F38041" t="inlineStr">
        <is>
          <t>GovOS is the ONLY WAY to completely get rid of paperwork using our online documents, forms, and eSignatures. Upload any PDF to convert it into an online form that can be completed and eSigned from any device and store all docs in cloud so you have access to them anytime, anywhere.Read more about GovOS</t>
        </is>
      </c>
    </row>
    <row r="38042">
      <c r="A38042" t="inlineStr">
        <is>
          <t>Collaboration</t>
        </is>
      </c>
      <c r="B38042" t="inlineStr">
        <is>
          <t>Document Management</t>
        </is>
      </c>
      <c r="C38042" t="inlineStr">
        <is>
          <t>https://www.getapp.com/collaboration-software/document-management/os/web-based</t>
        </is>
      </c>
      <c r="D38042" t="inlineStr">
        <is>
          <t>Enadoc</t>
        </is>
      </c>
      <c r="E38042" t="inlineStr">
        <is>
          <t>https://www.getapp.com/collaboration-software/a/enadoc/</t>
        </is>
      </c>
      <c r="F38042" t="inlineStr">
        <is>
          <t>Documents support almost every business process and storing them securely is required. Back up your documents in the cloud and keep them secured as long as required. Go for compliance. Go paperless with Enadoc.Read more about Enadoc</t>
        </is>
      </c>
    </row>
    <row r="38043">
      <c r="A38043" t="inlineStr">
        <is>
          <t>Collaboration</t>
        </is>
      </c>
      <c r="B38043" t="inlineStr">
        <is>
          <t>Document Management</t>
        </is>
      </c>
      <c r="C38043" t="inlineStr">
        <is>
          <t>https://www.getapp.com/collaboration-software/document-management/os/web-based</t>
        </is>
      </c>
      <c r="D38043" t="inlineStr">
        <is>
          <t>SignDesk</t>
        </is>
      </c>
      <c r="E38043" t="inlineStr">
        <is>
          <t>https://www.getapp.com/collaboration-software/a/signdesk/</t>
        </is>
      </c>
      <c r="F38043" t="inlineStr">
        <is>
          <t>SignDesk is a global provider of document &amp; workflow automation solutions to help businesses achieve digital transformation goals &amp; optimize productivity. Our award-winning &amp; globally compliant solutions automate digital onboarding, document execution, contract management, and recurring payments.Read more about SignDesk</t>
        </is>
      </c>
    </row>
    <row r="38044">
      <c r="A38044" t="inlineStr">
        <is>
          <t>Collaboration</t>
        </is>
      </c>
      <c r="B38044" t="inlineStr">
        <is>
          <t>Document Management</t>
        </is>
      </c>
      <c r="C38044" t="inlineStr">
        <is>
          <t>https://www.getapp.com/collaboration-software/document-management/os/web-based</t>
        </is>
      </c>
      <c r="D38044" t="inlineStr">
        <is>
          <t>EddyCore</t>
        </is>
      </c>
      <c r="E38044" t="inlineStr">
        <is>
          <t>https://www.getapp.com/healthcare-pharmaceuticals-software/a/eddycore/</t>
        </is>
      </c>
      <c r="F38044" t="inlineStr">
        <is>
          <t>EddyCore is a cloud-based software that assists healthcare organizations with collecting and verifying insurance providers’ credentials to facilitate enrollment processes. The platform integrates with several primary source verification (PSV) databases to automatically verify providers' details.Read more about EddyCore</t>
        </is>
      </c>
    </row>
    <row r="38045">
      <c r="A38045" t="inlineStr">
        <is>
          <t>Collaboration</t>
        </is>
      </c>
      <c r="B38045" t="inlineStr">
        <is>
          <t>Document Management</t>
        </is>
      </c>
      <c r="C38045" t="inlineStr">
        <is>
          <t>https://www.getapp.com/collaboration-software/document-management/os/web-based</t>
        </is>
      </c>
      <c r="D38045" t="inlineStr">
        <is>
          <t>Moxo</t>
        </is>
      </c>
      <c r="E38045" t="inlineStr">
        <is>
          <t>https://www.getapp.com/collaboration-software/a/moxo/</t>
        </is>
      </c>
      <c r="F38045" t="inlineStr">
        <is>
          <t>Moxo offers robust document management tools for secure file sharing, storage, and collaboration. Businesses can streamline document-heavy processes while maintaining compliance with global regulations.Read more about Moxo</t>
        </is>
      </c>
    </row>
    <row r="38046">
      <c r="A38046" t="inlineStr">
        <is>
          <t>Collaboration</t>
        </is>
      </c>
      <c r="B38046" t="inlineStr">
        <is>
          <t>Document Management</t>
        </is>
      </c>
      <c r="C38046" t="inlineStr">
        <is>
          <t>https://www.getapp.com/collaboration-software/document-management/os/web-based</t>
        </is>
      </c>
      <c r="D38046" t="inlineStr">
        <is>
          <t>Almanac</t>
        </is>
      </c>
      <c r="E38046" t="inlineStr">
        <is>
          <t>https://www.getapp.com/collaboration-software/a/almanac/</t>
        </is>
      </c>
      <c r="F38046" t="inlineStr">
        <is>
          <t>Almanac is a platform for async work, built around a document editor with powerful version control.Read more about Almanac</t>
        </is>
      </c>
    </row>
    <row r="38047">
      <c r="A38047" t="inlineStr">
        <is>
          <t>Collaboration</t>
        </is>
      </c>
      <c r="B38047" t="inlineStr">
        <is>
          <t>Document Management</t>
        </is>
      </c>
      <c r="C38047" t="inlineStr">
        <is>
          <t>https://www.getapp.com/collaboration-software/document-management/os/web-based</t>
        </is>
      </c>
      <c r="D38047" t="inlineStr">
        <is>
          <t>Yapoli DAM</t>
        </is>
      </c>
      <c r="E38047" t="inlineStr">
        <is>
          <t>https://www.getapp.com/marketing-software/a/yapoli/</t>
        </is>
      </c>
      <c r="F38047" t="inlineStr">
        <is>
          <t>Yapoli is a digital asset management solution that helps large businesses manage digital files such as videos, photos, or PDFs using artificial intelligence mechanisms. The platform lets administrators search keywords to discover content in a unified interface.Read more about Yapoli DAM</t>
        </is>
      </c>
    </row>
    <row r="38048">
      <c r="A38048" t="inlineStr">
        <is>
          <t>Collaboration</t>
        </is>
      </c>
      <c r="B38048" t="inlineStr">
        <is>
          <t>Document Management</t>
        </is>
      </c>
      <c r="C38048" t="inlineStr">
        <is>
          <t>https://www.getapp.com/collaboration-software/document-management/os/web-based</t>
        </is>
      </c>
      <c r="D38048" t="inlineStr">
        <is>
          <t>Docusoft CloudFiler</t>
        </is>
      </c>
      <c r="E38048" t="inlineStr">
        <is>
          <t>https://www.getapp.com/it-management-software/a/docusoft-cloudfiler/</t>
        </is>
      </c>
      <c r="F38048" t="inlineStr">
        <is>
          <t>Docusoft CloudFiler is built with businesses at the fourth front of its mind. The system is made with key applications to help businesses save, amend, and collaborate on documents internally and with their outbound contacts.Read more about Docusoft CloudFiler</t>
        </is>
      </c>
    </row>
    <row r="38049">
      <c r="A38049" t="inlineStr">
        <is>
          <t>Collaboration</t>
        </is>
      </c>
      <c r="B38049" t="inlineStr">
        <is>
          <t>Document Management</t>
        </is>
      </c>
      <c r="C38049" t="inlineStr">
        <is>
          <t>https://www.getapp.com/collaboration-software/document-management/os/web-based</t>
        </is>
      </c>
      <c r="D38049" t="inlineStr">
        <is>
          <t>Veeva QualityOne EQMS</t>
        </is>
      </c>
      <c r="E38049" t="inlineStr">
        <is>
          <t>https://www.getapp.com/operations-management-software/a/qualityone/</t>
        </is>
      </c>
      <c r="F38049" t="inlineStr">
        <is>
          <t>QualityOne provides a unified solution for quality management, document control, and training, allowing users to manage quality processes, documents, and role-based curricula and training in one place with tools for document control, nonconformance and investigation, complaint management, and moreRead more about Veeva QualityOne EQMS</t>
        </is>
      </c>
    </row>
    <row r="38050">
      <c r="A38050" t="inlineStr">
        <is>
          <t>Collaboration</t>
        </is>
      </c>
      <c r="B38050" t="inlineStr">
        <is>
          <t>Document Management</t>
        </is>
      </c>
      <c r="C38050" t="inlineStr">
        <is>
          <t>https://www.getapp.com/collaboration-software/document-management/os/web-based</t>
        </is>
      </c>
      <c r="D38050" t="inlineStr">
        <is>
          <t>Alfresco Digital Business Platform</t>
        </is>
      </c>
      <c r="E38050" t="inlineStr">
        <is>
          <t>https://www.getapp.com/website-ecommerce-software/a/alfresco-content-services/</t>
        </is>
      </c>
      <c r="F38050"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38051">
      <c r="A38051" t="inlineStr">
        <is>
          <t>Collaboration</t>
        </is>
      </c>
      <c r="B38051" t="inlineStr">
        <is>
          <t>Document Management</t>
        </is>
      </c>
      <c r="C38051" t="inlineStr">
        <is>
          <t>https://www.getapp.com/collaboration-software/document-management/os/web-based</t>
        </is>
      </c>
      <c r="D38051" t="inlineStr">
        <is>
          <t>BuilderStorm</t>
        </is>
      </c>
      <c r="E38051" t="inlineStr">
        <is>
          <t>https://www.getapp.com/construction-software/a/builderstorm/</t>
        </is>
      </c>
      <c r="F38051" t="inlineStr">
        <is>
          <t>BuilderStorm is a cloud-based task management solution for companies within the construction industry with fully customizable features to suit user needsRead more about BuilderStorm</t>
        </is>
      </c>
    </row>
    <row r="38052">
      <c r="A38052" t="inlineStr">
        <is>
          <t>Collaboration</t>
        </is>
      </c>
      <c r="B38052" t="inlineStr">
        <is>
          <t>Document Management</t>
        </is>
      </c>
      <c r="C38052" t="inlineStr">
        <is>
          <t>https://www.getapp.com/collaboration-software/document-management/os/web-based</t>
        </is>
      </c>
      <c r="D38052" t="inlineStr">
        <is>
          <t>DOCUBASE</t>
        </is>
      </c>
      <c r="E38052" t="inlineStr">
        <is>
          <t>https://www.getapp.com/collaboration-software/a/docubase/</t>
        </is>
      </c>
      <c r="F38052" t="inlineStr">
        <is>
          <t>DocuBase is the document management and archiving solution that ensures all information is securely stored and easily accessible.Read more about DOCUBASE</t>
        </is>
      </c>
    </row>
    <row r="38053">
      <c r="A38053" t="inlineStr">
        <is>
          <t>Collaboration</t>
        </is>
      </c>
      <c r="B38053" t="inlineStr">
        <is>
          <t>Document Management</t>
        </is>
      </c>
      <c r="C38053" t="inlineStr">
        <is>
          <t>https://www.getapp.com/collaboration-software/document-management/os/web-based</t>
        </is>
      </c>
      <c r="D38053" t="inlineStr">
        <is>
          <t>Unifize</t>
        </is>
      </c>
      <c r="E38053" t="inlineStr">
        <is>
          <t>https://www.getapp.com/project-management-planning-software/a/unifize/</t>
        </is>
      </c>
      <c r="F38053"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38054">
      <c r="A38054" t="inlineStr">
        <is>
          <t>Collaboration</t>
        </is>
      </c>
      <c r="B38054" t="inlineStr">
        <is>
          <t>Document Management</t>
        </is>
      </c>
      <c r="C38054" t="inlineStr">
        <is>
          <t>https://www.getapp.com/collaboration-software/document-management/os/web-based</t>
        </is>
      </c>
      <c r="D38054" t="inlineStr">
        <is>
          <t>Polaris Office</t>
        </is>
      </c>
      <c r="E38054" t="inlineStr">
        <is>
          <t>https://www.getapp.com/collaboration-software/a/polaris-office/</t>
        </is>
      </c>
      <c r="F38054" t="inlineStr">
        <is>
          <t>Polaris Office is an on-premise and cloud-based document management software designed to help businesses handle, view, save, store, edit, and collaborate on files across Android, iOS, Windows, and other operating systems. It supports multiple file formats such as ODT, PDF, TXT, ASC, PPSX, and more.Read more about Polaris Office</t>
        </is>
      </c>
    </row>
    <row r="38055">
      <c r="A38055" t="inlineStr">
        <is>
          <t>Collaboration</t>
        </is>
      </c>
      <c r="B38055" t="inlineStr">
        <is>
          <t>Document Management</t>
        </is>
      </c>
      <c r="C38055" t="inlineStr">
        <is>
          <t>https://www.getapp.com/collaboration-software/document-management/os/web-based</t>
        </is>
      </c>
      <c r="D38055" t="inlineStr">
        <is>
          <t>Doc.It Suite</t>
        </is>
      </c>
      <c r="E38055" t="inlineStr">
        <is>
          <t>https://www.getapp.com/collaboration-software/a/doc-it-suite/</t>
        </is>
      </c>
      <c r="F38055" t="inlineStr">
        <is>
          <t>Doc.It Suite helps businesses streamline document management, workflows, data backup, and more. The platform comes with an archiving functionality, which lets users securely store indexed PDF files with bookmark tags or retention policies and share copies with teams across departments.Read more about Doc.It Suite</t>
        </is>
      </c>
    </row>
    <row r="38056">
      <c r="A38056" t="inlineStr">
        <is>
          <t>Collaboration</t>
        </is>
      </c>
      <c r="B38056" t="inlineStr">
        <is>
          <t>Document Management</t>
        </is>
      </c>
      <c r="C38056" t="inlineStr">
        <is>
          <t>https://www.getapp.com/collaboration-software/document-management/os/web-based</t>
        </is>
      </c>
      <c r="D38056" t="inlineStr">
        <is>
          <t>Projecis</t>
        </is>
      </c>
      <c r="E38056" t="inlineStr">
        <is>
          <t>https://www.getapp.com/project-management-planning-software/a/projecis/</t>
        </is>
      </c>
      <c r="F38056" t="inlineStr">
        <is>
          <t>Projecis is a web-based solution that enables project managers to organize information and share it with other stakeholders for better decision makingRead more about Projecis</t>
        </is>
      </c>
    </row>
    <row r="38057">
      <c r="A38057" t="inlineStr">
        <is>
          <t>Collaboration</t>
        </is>
      </c>
      <c r="B38057" t="inlineStr">
        <is>
          <t>Document Management</t>
        </is>
      </c>
      <c r="C38057" t="inlineStr">
        <is>
          <t>https://www.getapp.com/collaboration-software/document-management/os/web-based</t>
        </is>
      </c>
      <c r="D38057" t="inlineStr">
        <is>
          <t>BaseCamp DAM-PIM</t>
        </is>
      </c>
      <c r="E38057" t="inlineStr">
        <is>
          <t>https://www.getapp.com/marketing-software/a/basecamp-studio/</t>
        </is>
      </c>
      <c r="F38057" t="inlineStr">
        <is>
          <t>BaseCamp DAM is a digital asset management solution that helps businesses handle access rights to various digital assets from within a centralized source. It includes a content repository with filtering and search capabilities to streamline asset management processes for team members.Read more about BaseCamp DAM-PIM</t>
        </is>
      </c>
    </row>
    <row r="38058">
      <c r="A38058" t="inlineStr">
        <is>
          <t>Collaboration</t>
        </is>
      </c>
      <c r="B38058" t="inlineStr">
        <is>
          <t>Document Management</t>
        </is>
      </c>
      <c r="C38058" t="inlineStr">
        <is>
          <t>https://www.getapp.com/collaboration-software/document-management/os/web-based</t>
        </is>
      </c>
      <c r="D38058" t="inlineStr">
        <is>
          <t>ParaCode</t>
        </is>
      </c>
      <c r="E38058" t="inlineStr">
        <is>
          <t>https://www.getapp.com/finance-accounting-software/a/paracode/</t>
        </is>
      </c>
      <c r="F38058" t="inlineStr">
        <is>
          <t>ParaCode is a cloud-based policy administration and claims management software platform that is product agnostic and is aimed at anyone in the insurance market including MGA’s, Brokers and Insurers who want to take advantage of our Broker portal, Marketplace and Online sales functionality.Read more about ParaCode</t>
        </is>
      </c>
    </row>
    <row r="38059">
      <c r="A38059" t="inlineStr">
        <is>
          <t>Collaboration</t>
        </is>
      </c>
      <c r="B38059" t="inlineStr">
        <is>
          <t>Document Management</t>
        </is>
      </c>
      <c r="C38059" t="inlineStr">
        <is>
          <t>https://www.getapp.com/collaboration-software/document-management/os/web-based</t>
        </is>
      </c>
      <c r="D38059" t="inlineStr">
        <is>
          <t>File Explorer</t>
        </is>
      </c>
      <c r="E38059" t="inlineStr">
        <is>
          <t>https://www.getapp.com/collaboration-software/a/file-explorer/</t>
        </is>
      </c>
      <c r="F38059" t="inlineStr">
        <is>
          <t>File Explorer is a web-based tool that provides full access to view and export Salesforce files. Designed for organizations with a large volume of files, File Explorer bridges the gap in Salesforce's native file management capabilities. It allows users to view all files within their Salesforce organization, regardless of the number of files. The application also provides a listing page that facilitates complete visibility into the organization's file repository.Read more about File Explorer</t>
        </is>
      </c>
    </row>
    <row r="38060">
      <c r="A38060" t="inlineStr">
        <is>
          <t>Collaboration</t>
        </is>
      </c>
      <c r="B38060" t="inlineStr">
        <is>
          <t>Document Management</t>
        </is>
      </c>
      <c r="C38060" t="inlineStr">
        <is>
          <t>https://www.getapp.com/collaboration-software/document-management/os/web-based</t>
        </is>
      </c>
      <c r="D38060" t="inlineStr">
        <is>
          <t>OrangeDAM</t>
        </is>
      </c>
      <c r="E38060" t="inlineStr">
        <is>
          <t>https://www.getapp.com/marketing-software/a/orangelogic-cortex/</t>
        </is>
      </c>
      <c r="F38060" t="inlineStr">
        <is>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is>
      </c>
    </row>
    <row r="38061">
      <c r="A38061" t="inlineStr">
        <is>
          <t>Collaboration</t>
        </is>
      </c>
      <c r="B38061" t="inlineStr">
        <is>
          <t>Document Management</t>
        </is>
      </c>
      <c r="C38061" t="inlineStr">
        <is>
          <t>https://www.getapp.com/collaboration-software/document-management/os/web-based</t>
        </is>
      </c>
      <c r="D38061" t="inlineStr">
        <is>
          <t>Mindee</t>
        </is>
      </c>
      <c r="E38061" t="inlineStr">
        <is>
          <t>https://www.getapp.com/emerging-technology-software/a/mindee/</t>
        </is>
      </c>
      <c r="F38061" t="inlineStr">
        <is>
          <t>At Mindee, we help software product teams build lightning-fast, accurate, and robust document processing automation features in their applications.Our API gives developers access to state-of-the-art deep learning algorithms for document parsing through an easy-to-use and developer-centric platformRead more about Mindee</t>
        </is>
      </c>
    </row>
    <row r="38062">
      <c r="A38062" t="inlineStr">
        <is>
          <t>Collaboration</t>
        </is>
      </c>
      <c r="B38062" t="inlineStr">
        <is>
          <t>Document Management</t>
        </is>
      </c>
      <c r="C38062" t="inlineStr">
        <is>
          <t>https://www.getapp.com/collaboration-software/document-management/os/web-based</t>
        </is>
      </c>
      <c r="D38062" t="inlineStr">
        <is>
          <t>Levelset</t>
        </is>
      </c>
      <c r="E38062" t="inlineStr">
        <is>
          <t>https://www.getapp.com/construction-software/a/levelset/</t>
        </is>
      </c>
      <c r="F38062" t="inlineStr">
        <is>
          <t>Levelset is a cloud-based platform that aims to simplify the complex process of managing construction payments. With its user-friendly interface and powerful features, Levelset helps contractors, subcontractors, suppliers, and owners navigate the complexities of the construction payment process, ensuring fair and timely payments are made.Read more about Levelset</t>
        </is>
      </c>
    </row>
    <row r="38063">
      <c r="A38063" t="inlineStr">
        <is>
          <t>Collaboration</t>
        </is>
      </c>
      <c r="B38063" t="inlineStr">
        <is>
          <t>Document Management</t>
        </is>
      </c>
      <c r="C38063" t="inlineStr">
        <is>
          <t>https://www.getapp.com/collaboration-software/document-management/os/web-based</t>
        </is>
      </c>
      <c r="D38063" t="inlineStr">
        <is>
          <t>emsigner</t>
        </is>
      </c>
      <c r="E38063" t="inlineStr">
        <is>
          <t>https://www.getapp.com/operations-management-software/a/emsigner/</t>
        </is>
      </c>
      <c r="F38063" t="inlineStr">
        <is>
          <t>emSigner is a cloud based eSignature and paperless office solution that simplifies signature management on documents using globally accepted, legally valid, electronic or digital signatures. In the process, it completely eliminates the need to print, manually sign, and scan documents.Read more about emsigner</t>
        </is>
      </c>
    </row>
    <row r="38064">
      <c r="A38064" t="inlineStr">
        <is>
          <t>Collaboration</t>
        </is>
      </c>
      <c r="B38064" t="inlineStr">
        <is>
          <t>Document Management</t>
        </is>
      </c>
      <c r="C38064" t="inlineStr">
        <is>
          <t>https://www.getapp.com/collaboration-software/document-management/os/web-based</t>
        </is>
      </c>
      <c r="D38064" t="inlineStr">
        <is>
          <t>Intalio</t>
        </is>
      </c>
      <c r="E38064" t="inlineStr">
        <is>
          <t>https://www.getapp.com/legal-law-software/a/intalio/</t>
        </is>
      </c>
      <c r="F38064" t="inlineStr">
        <is>
          <t>Intalio's Document Management System (DMS) enables users to manage and track electronic documents across the entire organization with seamless information governance.Read more about Intalio</t>
        </is>
      </c>
    </row>
    <row r="38065">
      <c r="A38065" t="inlineStr">
        <is>
          <t>Collaboration</t>
        </is>
      </c>
      <c r="B38065" t="inlineStr">
        <is>
          <t>Document Management</t>
        </is>
      </c>
      <c r="C38065" t="inlineStr">
        <is>
          <t>https://www.getapp.com/collaboration-software/document-management/os/web-based</t>
        </is>
      </c>
      <c r="D38065" t="inlineStr">
        <is>
          <t>Bit</t>
        </is>
      </c>
      <c r="E38065" t="inlineStr">
        <is>
          <t>https://www.getapp.com/collaboration-software/a/bit-1/</t>
        </is>
      </c>
      <c r="F38065" t="inlineStr">
        <is>
          <t>Bit is a document collaboration platform designed for the workplace. It enables global teams to create and organize all knowledge and digital assets in one place for streamlined collaboration. The platform can be used to create dynamic notes, docs, wikis, knowledge bases, projects, training guides, client deliverables, and more. Bit can integrate across many third-party apps commonly used by teams.Read more about Bit</t>
        </is>
      </c>
    </row>
    <row r="38066">
      <c r="A38066" t="inlineStr">
        <is>
          <t>Collaboration</t>
        </is>
      </c>
      <c r="B38066" t="inlineStr">
        <is>
          <t>Document Management</t>
        </is>
      </c>
      <c r="C38066" t="inlineStr">
        <is>
          <t>https://www.getapp.com/collaboration-software/document-management/os/web-based</t>
        </is>
      </c>
      <c r="D38066" t="inlineStr">
        <is>
          <t>ViciECM</t>
        </is>
      </c>
      <c r="E38066" t="inlineStr">
        <is>
          <t>https://www.getapp.com/collaboration-software/a/viciecm/</t>
        </is>
      </c>
      <c r="F38066" t="inlineStr">
        <is>
          <t>ViciECM is an integrated document management and business process management platform. ViciECM can be used extensively for managing all types of documents  in the Enterprise and can also be used to streamline business processes to accelerate digital transformation in the OrganizationRead more about ViciECM</t>
        </is>
      </c>
    </row>
    <row r="38067">
      <c r="A38067" t="inlineStr">
        <is>
          <t>Collaboration</t>
        </is>
      </c>
      <c r="B38067" t="inlineStr">
        <is>
          <t>Document Management</t>
        </is>
      </c>
      <c r="C38067" t="inlineStr">
        <is>
          <t>https://www.getapp.com/collaboration-software/document-management/os/web-based</t>
        </is>
      </c>
      <c r="D38067" t="inlineStr">
        <is>
          <t>Contract Logix</t>
        </is>
      </c>
      <c r="E38067" t="inlineStr">
        <is>
          <t>https://www.getapp.com/operations-management-software/a/contract-management-software-professional-edition/</t>
        </is>
      </c>
      <c r="F38067" t="inlineStr">
        <is>
          <t>Contract Logix is a contract lifecycle management (CLM) platform that helps legal, procurement, finance, and sales professionals digitally draft, negotiate, approve, execute, and manage contracts. The platform features an AI-powered and data-driven digital contract repository that enables users to store, search, and analyze all their contracts and documents. Its workflow automation capabilities allow users to build and automate contract workflows, with a drag-and-drop visual workflow builder.Read more about Contract Logix</t>
        </is>
      </c>
    </row>
    <row r="38068">
      <c r="A38068" t="inlineStr">
        <is>
          <t>Collaboration</t>
        </is>
      </c>
      <c r="B38068" t="inlineStr">
        <is>
          <t>Document Management</t>
        </is>
      </c>
      <c r="C38068" t="inlineStr">
        <is>
          <t>https://www.getapp.com/collaboration-software/document-management/os/web-based</t>
        </is>
      </c>
      <c r="D38068" t="inlineStr">
        <is>
          <t>AllAnswered</t>
        </is>
      </c>
      <c r="E38068" t="inlineStr">
        <is>
          <t>https://www.getapp.com/collaboration-software/a/allanswered/</t>
        </is>
      </c>
      <c r="F38068" t="inlineStr">
        <is>
          <t>AllAnswered is the single source of truth for your team. It is the central platform for your team to collaborate, share, manage and discover your institutional knowledge that is always up to date.Read more about AllAnswered</t>
        </is>
      </c>
    </row>
    <row r="38069">
      <c r="A38069" t="inlineStr">
        <is>
          <t>Collaboration</t>
        </is>
      </c>
      <c r="B38069" t="inlineStr">
        <is>
          <t>Document Management</t>
        </is>
      </c>
      <c r="C38069" t="inlineStr">
        <is>
          <t>https://www.getapp.com/collaboration-software/document-management/os/web-based</t>
        </is>
      </c>
      <c r="D38069" t="inlineStr">
        <is>
          <t>Novunex eQMS</t>
        </is>
      </c>
      <c r="E38069" t="inlineStr">
        <is>
          <t>https://www.getapp.com/operations-management-software/a/novunex-eqms/</t>
        </is>
      </c>
      <c r="F38069" t="inlineStr">
        <is>
          <t>Novunex eQMS is a web-based solution for quality management designed to address quality issues and streamline compliance and documentation processes. Users can easily manage document control, corrective/preventive action processes, internal audits, training, and supplier management.Read more about Novunex eQMS</t>
        </is>
      </c>
    </row>
    <row r="38070">
      <c r="A38070" t="inlineStr">
        <is>
          <t>Collaboration</t>
        </is>
      </c>
      <c r="B38070" t="inlineStr">
        <is>
          <t>Document Management</t>
        </is>
      </c>
      <c r="C38070" t="inlineStr">
        <is>
          <t>https://www.getapp.com/collaboration-software/document-management/os/web-based</t>
        </is>
      </c>
      <c r="D38070" t="inlineStr">
        <is>
          <t>Intralinks VDRPro</t>
        </is>
      </c>
      <c r="E38070" t="inlineStr">
        <is>
          <t>https://www.getapp.com/collaboration-software/a/intralinks-via/</t>
        </is>
      </c>
      <c r="F38070" t="inlineStr">
        <is>
          <t>Intralinks VIA offers secure, scalable file-sharing letting you store all of your content online. Access, manage, share, and UNshare from anywhere, anytime. Enterprise-grade file sync and share tool that IT and business professionals will love.Read more about Intralinks VDRPro</t>
        </is>
      </c>
    </row>
    <row r="38071">
      <c r="A38071" t="inlineStr">
        <is>
          <t>Collaboration</t>
        </is>
      </c>
      <c r="B38071" t="inlineStr">
        <is>
          <t>Document Management</t>
        </is>
      </c>
      <c r="C38071" t="inlineStr">
        <is>
          <t>https://www.getapp.com/collaboration-software/document-management/os/web-based</t>
        </is>
      </c>
      <c r="D38071" t="inlineStr">
        <is>
          <t>isoTracker QMS</t>
        </is>
      </c>
      <c r="E38071" t="inlineStr">
        <is>
          <t>https://www.getapp.com/industries-software/a/isotracker-qms-software/</t>
        </is>
      </c>
      <c r="F38071" t="inlineStr">
        <is>
          <t>isoTracker QMS Software provides cloud-based quality management solutions for small to medium-sized businesses. The modular system includes document control, complaints management, audit management, training, corrective action, non-conformance, and risk management capabilities. Designed for compliance with various ISO standards, the software features secure infrastructure with daily backups, full action traceability, and automated workflow notifications.Read more about isoTracker QMS</t>
        </is>
      </c>
    </row>
    <row r="38072">
      <c r="A38072" t="inlineStr">
        <is>
          <t>Collaboration</t>
        </is>
      </c>
      <c r="B38072" t="inlineStr">
        <is>
          <t>Document Management</t>
        </is>
      </c>
      <c r="C38072" t="inlineStr">
        <is>
          <t>https://www.getapp.com/collaboration-software/document-management/os/web-based</t>
        </is>
      </c>
      <c r="D38072" t="inlineStr">
        <is>
          <t>Countable</t>
        </is>
      </c>
      <c r="E38072" t="inlineStr">
        <is>
          <t>https://www.getapp.com/all-software/a/countable-2/</t>
        </is>
      </c>
      <c r="F38072" t="inlineStr">
        <is>
          <t>Countable is a cloud-based working paper automation platform that enables accountants to integrate accounting software, automate engagements, and centralize workflows. Crafted by CPAs to address the specific needs of the accounting industry, the platform continually evolves to ensure relevance and precision in every update.Read more about Countable</t>
        </is>
      </c>
    </row>
    <row r="38073">
      <c r="A38073" t="inlineStr">
        <is>
          <t>Collaboration</t>
        </is>
      </c>
      <c r="B38073" t="inlineStr">
        <is>
          <t>Document Management</t>
        </is>
      </c>
      <c r="C38073" t="inlineStr">
        <is>
          <t>https://www.getapp.com/collaboration-software/document-management/os/web-based</t>
        </is>
      </c>
      <c r="D38073" t="inlineStr">
        <is>
          <t>x360Sync</t>
        </is>
      </c>
      <c r="E38073" t="inlineStr">
        <is>
          <t>https://www.getapp.com/collaboration-software/a/anchor/</t>
        </is>
      </c>
      <c r="F38073" t="inlineStr">
        <is>
          <t>x360Sync, by Axcient, is a cloud collaboration solution which enables MSPs to offer their clients secure file access anywhere, anytime, via any internet-enabled device, including desktops, laptops, tablets, &amp; mobiles. Anchor keeps data secure in compliant data centers using encryption technology.Read more about x360Sync</t>
        </is>
      </c>
    </row>
    <row r="38074">
      <c r="A38074" t="inlineStr">
        <is>
          <t>Collaboration</t>
        </is>
      </c>
      <c r="B38074" t="inlineStr">
        <is>
          <t>Document Management</t>
        </is>
      </c>
      <c r="C38074" t="inlineStr">
        <is>
          <t>https://www.getapp.com/collaboration-software/document-management/os/web-based</t>
        </is>
      </c>
      <c r="D38074" t="inlineStr">
        <is>
          <t>SmartIQ</t>
        </is>
      </c>
      <c r="E38074" t="inlineStr">
        <is>
          <t>https://www.getapp.com/operations-management-software/a/intelledox/</t>
        </is>
      </c>
      <c r="F38074" t="inlineStr">
        <is>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is>
      </c>
    </row>
    <row r="38075">
      <c r="A38075" t="inlineStr">
        <is>
          <t>Collaboration</t>
        </is>
      </c>
      <c r="B38075" t="inlineStr">
        <is>
          <t>Document Management</t>
        </is>
      </c>
      <c r="C38075" t="inlineStr">
        <is>
          <t>https://www.getapp.com/collaboration-software/document-management/os/web-based</t>
        </is>
      </c>
      <c r="D38075" t="inlineStr">
        <is>
          <t>Read &amp; Sign</t>
        </is>
      </c>
      <c r="E38075" t="inlineStr">
        <is>
          <t>https://www.getapp.com/collaboration-software/a/read-sign/</t>
        </is>
      </c>
      <c r="F38075" t="inlineStr">
        <is>
          <t>read&amp;sign is a digital signature solution, providing essential features, such as policy acknowledgment tracking, automated reminders, and secure document handling. read&amp;sign ensures compliant engagement with critical documents.Read more about Read &amp; Sign</t>
        </is>
      </c>
    </row>
    <row r="38076">
      <c r="A38076" t="inlineStr">
        <is>
          <t>Collaboration</t>
        </is>
      </c>
      <c r="B38076" t="inlineStr">
        <is>
          <t>Document Management</t>
        </is>
      </c>
      <c r="C38076" t="inlineStr">
        <is>
          <t>https://www.getapp.com/collaboration-software/document-management/os/web-based</t>
        </is>
      </c>
      <c r="D38076" t="inlineStr">
        <is>
          <t>ShakeSpeare</t>
        </is>
      </c>
      <c r="E38076" t="inlineStr">
        <is>
          <t>https://www.getapp.com/collaboration-software/a/shakespeare/</t>
        </is>
      </c>
      <c r="F38076" t="inlineStr">
        <is>
          <t>ShakeSpeare is a records management software designed to help midsize and large businesses securely create, store, and share digital documents with colleagues. The platform enables managers to centralize and digitize business processes, information, and documents on a unified interface.Read more about ShakeSpeare</t>
        </is>
      </c>
    </row>
    <row r="38077">
      <c r="A38077" t="inlineStr">
        <is>
          <t>Collaboration</t>
        </is>
      </c>
      <c r="B38077" t="inlineStr">
        <is>
          <t>Document Management</t>
        </is>
      </c>
      <c r="C38077" t="inlineStr">
        <is>
          <t>https://www.getapp.com/collaboration-software/document-management/os/web-based</t>
        </is>
      </c>
      <c r="D38077" t="inlineStr">
        <is>
          <t>Contentverse</t>
        </is>
      </c>
      <c r="E38077" t="inlineStr">
        <is>
          <t>https://www.getapp.com/operations-management-software/a/contentverse-1/</t>
        </is>
      </c>
      <c r="F38077"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8078">
      <c r="A38078" t="inlineStr">
        <is>
          <t>Collaboration</t>
        </is>
      </c>
      <c r="B38078" t="inlineStr">
        <is>
          <t>Document Management</t>
        </is>
      </c>
      <c r="C38078" t="inlineStr">
        <is>
          <t>https://www.getapp.com/collaboration-software/document-management/os/web-based</t>
        </is>
      </c>
      <c r="D38078" t="inlineStr">
        <is>
          <t>Condor Suite</t>
        </is>
      </c>
      <c r="E38078" t="inlineStr">
        <is>
          <t>https://www.getapp.com/operations-management-software/a/condor-suite/</t>
        </is>
      </c>
      <c r="F38078" t="inlineStr">
        <is>
          <t>Condor Suite is a process automation software solution that elevates how companies manage their key areas of accounting, occupational health and safety, and human talent.Read more about Condor Suite</t>
        </is>
      </c>
    </row>
    <row r="38079">
      <c r="A38079" t="inlineStr">
        <is>
          <t>Collaboration</t>
        </is>
      </c>
      <c r="B38079" t="inlineStr">
        <is>
          <t>Document Management</t>
        </is>
      </c>
      <c r="C38079" t="inlineStr">
        <is>
          <t>https://www.getapp.com/collaboration-software/document-management/os/web-based</t>
        </is>
      </c>
      <c r="D38079" t="inlineStr">
        <is>
          <t>UpSlide</t>
        </is>
      </c>
      <c r="E38079" t="inlineStr">
        <is>
          <t>https://www.getapp.com/collaboration-software/a/upslide/</t>
        </is>
      </c>
      <c r="F38079" t="inlineStr">
        <is>
          <t>UpSlide is the leading branding and productivity solution for enterprise businesses. We specialise in supporting financial and professional services firms.Our 65+ features empower professionals in 60+ countries to build and distribute flawless, brand-compliant reports in less time.Read more about UpSlide</t>
        </is>
      </c>
    </row>
    <row r="38080">
      <c r="A38080" t="inlineStr">
        <is>
          <t>Collaboration</t>
        </is>
      </c>
      <c r="B38080" t="inlineStr">
        <is>
          <t>Document Management</t>
        </is>
      </c>
      <c r="C38080" t="inlineStr">
        <is>
          <t>https://www.getapp.com/collaboration-software/document-management/os/web-based</t>
        </is>
      </c>
      <c r="D38080" t="inlineStr">
        <is>
          <t>KnowledgeLake</t>
        </is>
      </c>
      <c r="E38080" t="inlineStr">
        <is>
          <t>https://www.getapp.com/collaboration-software/a/knowledgelake/</t>
        </is>
      </c>
      <c r="F38080" t="inlineStr">
        <is>
          <t>KnowledgeLake is a document management and enterprise data capture software that helps businesses utilize artificial intelligence (AI) and machine learning (ML) technologies to extract, process, and manage information from within a unified platform. It enables team members to identify, classify, and process high-volume documents from multiple sources, including Microsoft Office, Outlook, Power Platform, and Azure solutions.Read more about KnowledgeLake</t>
        </is>
      </c>
    </row>
    <row r="38081">
      <c r="A38081" t="inlineStr">
        <is>
          <t>Collaboration</t>
        </is>
      </c>
      <c r="B38081" t="inlineStr">
        <is>
          <t>Document Management</t>
        </is>
      </c>
      <c r="C38081" t="inlineStr">
        <is>
          <t>https://www.getapp.com/collaboration-software/document-management/os/web-based</t>
        </is>
      </c>
      <c r="D38081" t="inlineStr">
        <is>
          <t>Diigo</t>
        </is>
      </c>
      <c r="E38081" t="inlineStr">
        <is>
          <t>https://www.getapp.com/collaboration-software/a/diigo-information-management-tool/</t>
        </is>
      </c>
      <c r="F38081" t="inlineStr">
        <is>
          <t>Collect Highlight and remember with Diigo. This information management tool collects and organizes anything that matters to you. You can access it anywhere and share information easily. Diigo can be used with your iPad, your Android Phone and iPhone as well as by accessing any desktop browser.Read more about Diigo</t>
        </is>
      </c>
    </row>
    <row r="38082">
      <c r="A38082" t="inlineStr">
        <is>
          <t>Collaboration</t>
        </is>
      </c>
      <c r="B38082" t="inlineStr">
        <is>
          <t>Document Management</t>
        </is>
      </c>
      <c r="C38082" t="inlineStr">
        <is>
          <t>https://www.getapp.com/collaboration-software/document-management/os/web-based</t>
        </is>
      </c>
      <c r="D38082" t="inlineStr">
        <is>
          <t>Docufree</t>
        </is>
      </c>
      <c r="E38082" t="inlineStr">
        <is>
          <t>https://www.getapp.com/collaboration-software/a/docufree/</t>
        </is>
      </c>
      <c r="F38082" t="inlineStr">
        <is>
          <t>Docufree is a digital transformation services company that provides document scanning services, digital mailroom automation, electronic signature services, business process automation, document management system, and ATS connectors for HR systems. The Docufree platform is a cloud-based digital enterprise solution that enables organizations to digitize paper documents and create a reliable and secure digital record management system (DRMS) for the enterprise.Read more about Docufree</t>
        </is>
      </c>
    </row>
    <row r="38083">
      <c r="A38083" t="inlineStr">
        <is>
          <t>Collaboration</t>
        </is>
      </c>
      <c r="B38083" t="inlineStr">
        <is>
          <t>Document Management</t>
        </is>
      </c>
      <c r="C38083" t="inlineStr">
        <is>
          <t>https://www.getapp.com/collaboration-software/document-management/os/web-based</t>
        </is>
      </c>
      <c r="D38083" t="inlineStr">
        <is>
          <t>Studio Plan</t>
        </is>
      </c>
      <c r="E38083" t="inlineStr">
        <is>
          <t>https://www.getapp.com/finance-accounting-software/a/studio-plan/</t>
        </is>
      </c>
      <c r="F38083" t="inlineStr">
        <is>
          <t>Studio Plan helps firms, accountants and labor consultants manage finances and projects including contacts, billing rates, timesheets, and invoices. Users can use the web-based tool to customize their website for each client.Read more about Studio Plan</t>
        </is>
      </c>
    </row>
    <row r="38084">
      <c r="A38084" t="inlineStr">
        <is>
          <t>Collaboration</t>
        </is>
      </c>
      <c r="B38084" t="inlineStr">
        <is>
          <t>Document Management</t>
        </is>
      </c>
      <c r="C38084" t="inlineStr">
        <is>
          <t>https://www.getapp.com/collaboration-software/document-management/os/web-based</t>
        </is>
      </c>
      <c r="D38084" t="inlineStr">
        <is>
          <t>JobRouter</t>
        </is>
      </c>
      <c r="E38084" t="inlineStr">
        <is>
          <t>https://www.getapp.com/hr-employee-management-software/a/jobrouter/</t>
        </is>
      </c>
      <c r="F38084"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38085">
      <c r="A38085" t="inlineStr">
        <is>
          <t>Collaboration</t>
        </is>
      </c>
      <c r="B38085" t="inlineStr">
        <is>
          <t>Document Management</t>
        </is>
      </c>
      <c r="C38085" t="inlineStr">
        <is>
          <t>https://www.getapp.com/collaboration-software/document-management/os/web-based</t>
        </is>
      </c>
      <c r="D38085" t="inlineStr">
        <is>
          <t>Starke-DMS</t>
        </is>
      </c>
      <c r="E38085" t="inlineStr">
        <is>
          <t>https://www.getapp.com/collaboration-software/a/starke-dms/</t>
        </is>
      </c>
      <c r="F38085" t="inlineStr">
        <is>
          <t>Starke-DMS® enables you to efficiently search, locate, and store documents from any location, resulting in significant time and resource savings.  It also ensures that you stay legally compliant. The software is highly adaptable and offers numerous user-friendly interfaces.Read more about Starke-DMS</t>
        </is>
      </c>
    </row>
    <row r="38086">
      <c r="A38086" t="inlineStr">
        <is>
          <t>Collaboration</t>
        </is>
      </c>
      <c r="B38086" t="inlineStr">
        <is>
          <t>Document Management</t>
        </is>
      </c>
      <c r="C38086" t="inlineStr">
        <is>
          <t>https://www.getapp.com/collaboration-software/document-management/os/web-based</t>
        </is>
      </c>
      <c r="D38086" t="inlineStr">
        <is>
          <t>Contractify</t>
        </is>
      </c>
      <c r="E38086" t="inlineStr">
        <is>
          <t>https://www.getapp.com/operations-management-software/a/contractify/</t>
        </is>
      </c>
      <c r="F38086" t="inlineStr">
        <is>
          <t>Missing opportunities due to inefficient contract management or missing documents? There's an easier way to manage contracts and avoid risks. Anytime. Anywhere. Start centralizing and improving collaboration &amp; contract management with Contractify todayRead more about Contractify</t>
        </is>
      </c>
    </row>
    <row r="38087">
      <c r="A38087" t="inlineStr">
        <is>
          <t>Collaboration</t>
        </is>
      </c>
      <c r="B38087" t="inlineStr">
        <is>
          <t>Document Management</t>
        </is>
      </c>
      <c r="C38087" t="inlineStr">
        <is>
          <t>https://www.getapp.com/collaboration-software/document-management/os/web-based</t>
        </is>
      </c>
      <c r="D38087" t="inlineStr">
        <is>
          <t>Methodologee</t>
        </is>
      </c>
      <c r="E38087" t="inlineStr">
        <is>
          <t>https://www.getapp.com/operations-management-software/a/methodologee/</t>
        </is>
      </c>
      <c r="F38087" t="inlineStr">
        <is>
          <t>The simple way to create, organize, and share essential business processes and procedures. Get started today—it's free!Read more about Methodologee</t>
        </is>
      </c>
    </row>
    <row r="38088">
      <c r="A38088" t="inlineStr">
        <is>
          <t>Collaboration</t>
        </is>
      </c>
      <c r="B38088" t="inlineStr">
        <is>
          <t>Document Management</t>
        </is>
      </c>
      <c r="C38088" t="inlineStr">
        <is>
          <t>https://www.getapp.com/collaboration-software/document-management/os/web-based</t>
        </is>
      </c>
      <c r="D38088" t="inlineStr">
        <is>
          <t>ELMA365</t>
        </is>
      </c>
      <c r="E38088" t="inlineStr">
        <is>
          <t>https://www.getapp.com/development-tools-software/a/elma365/</t>
        </is>
      </c>
      <c r="F38088" t="inlineStr">
        <is>
          <t>ELMA365 is a low-code business process management (BPM) software that helps businesses model, monitor, execute, and manage projects and tasks.Read more about ELMA365</t>
        </is>
      </c>
    </row>
    <row r="38089">
      <c r="A38089" t="inlineStr">
        <is>
          <t>Collaboration</t>
        </is>
      </c>
      <c r="B38089" t="inlineStr">
        <is>
          <t>Document Management</t>
        </is>
      </c>
      <c r="C38089" t="inlineStr">
        <is>
          <t>https://www.getapp.com/collaboration-software/document-management/os/web-based</t>
        </is>
      </c>
      <c r="D38089" t="inlineStr">
        <is>
          <t>ELMA365</t>
        </is>
      </c>
      <c r="E38089" t="inlineStr">
        <is>
          <t>https://www.getapp.com/development-tools-software/a/elma365/</t>
        </is>
      </c>
      <c r="F38089" t="inlineStr">
        <is>
          <t>ELMA365 is a low-code business process management (BPM) software that helps businesses model, monitor, execute, and manage projects and tasks.Read more about ELMA365</t>
        </is>
      </c>
    </row>
    <row r="38090">
      <c r="A38090" t="inlineStr">
        <is>
          <t>Collaboration</t>
        </is>
      </c>
      <c r="B38090" t="inlineStr">
        <is>
          <t>Document Management</t>
        </is>
      </c>
      <c r="C38090" t="inlineStr">
        <is>
          <t>https://www.getapp.com/collaboration-software/document-management/os/web-based</t>
        </is>
      </c>
      <c r="D38090" t="inlineStr">
        <is>
          <t>Fieldshare</t>
        </is>
      </c>
      <c r="E38090" t="inlineStr">
        <is>
          <t>https://www.getapp.com/it-management-software/a/fieldshare/</t>
        </is>
      </c>
      <c r="F38090"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38091">
      <c r="A38091" t="inlineStr">
        <is>
          <t>Collaboration</t>
        </is>
      </c>
      <c r="B38091" t="inlineStr">
        <is>
          <t>Document Management</t>
        </is>
      </c>
      <c r="C38091" t="inlineStr">
        <is>
          <t>https://www.getapp.com/collaboration-software/document-management/os/web-based</t>
        </is>
      </c>
      <c r="D38091" t="inlineStr">
        <is>
          <t>Vault Rooms</t>
        </is>
      </c>
      <c r="E38091" t="inlineStr">
        <is>
          <t>https://www.getapp.com/collaboration-software/a/v-rooms/</t>
        </is>
      </c>
      <c r="F38091" t="inlineStr">
        <is>
          <t>Vault Rooms is a secure file sharing solution which enables accounting firms, banks, and private equity firms to manage projects, share files, and store documentsRead more about Vault Rooms</t>
        </is>
      </c>
    </row>
    <row r="38092">
      <c r="A38092" t="inlineStr">
        <is>
          <t>Collaboration</t>
        </is>
      </c>
      <c r="B38092" t="inlineStr">
        <is>
          <t>Document Management</t>
        </is>
      </c>
      <c r="C38092" t="inlineStr">
        <is>
          <t>https://www.getapp.com/collaboration-software/document-management/os/web-based</t>
        </is>
      </c>
      <c r="D38092" t="inlineStr">
        <is>
          <t>Collavate</t>
        </is>
      </c>
      <c r="E38092" t="inlineStr">
        <is>
          <t>https://www.getapp.com/collaboration-software/a/collavate/</t>
        </is>
      </c>
      <c r="F38092" t="inlineStr">
        <is>
          <t>We created Collavate to eliminate the need for emailing, attaching, editing, and uploading files back and forth. With one shared workspace in the cloud, teams can collaborate in real-time with a streamlined workflow.Read more about Collavate</t>
        </is>
      </c>
    </row>
    <row r="38093">
      <c r="A38093" t="inlineStr">
        <is>
          <t>Collaboration</t>
        </is>
      </c>
      <c r="B38093" t="inlineStr">
        <is>
          <t>Document Management</t>
        </is>
      </c>
      <c r="C38093" t="inlineStr">
        <is>
          <t>https://www.getapp.com/collaboration-software/document-management/os/web-based</t>
        </is>
      </c>
      <c r="D38093" t="inlineStr">
        <is>
          <t>DocDigitizer</t>
        </is>
      </c>
      <c r="E38093" t="inlineStr">
        <is>
          <t>https://www.getapp.com/it-management-software/a/docdigitizer/</t>
        </is>
      </c>
      <c r="F38093" t="inlineStr">
        <is>
          <t>DocDigitizer is an AI-enables data capture solution that allows businesses to improve accuracy and optimize cost savings in paper processing operations.Read more about DocDigitizer</t>
        </is>
      </c>
    </row>
    <row r="38094">
      <c r="A38094" t="inlineStr">
        <is>
          <t>Collaboration</t>
        </is>
      </c>
      <c r="B38094" t="inlineStr">
        <is>
          <t>Document Management</t>
        </is>
      </c>
      <c r="C38094" t="inlineStr">
        <is>
          <t>https://www.getapp.com/collaboration-software/document-management/os/web-based</t>
        </is>
      </c>
      <c r="D38094" t="inlineStr">
        <is>
          <t>Projectfusion</t>
        </is>
      </c>
      <c r="E38094" t="inlineStr">
        <is>
          <t>https://www.getapp.com/collaboration-software/a/projectfusion/</t>
        </is>
      </c>
      <c r="F38094" t="inlineStr">
        <is>
          <t>Projectfusion is a UK/EU hosted virtual data room solution which allows enterprises to store &amp; share documents securely through a private cloud.Read more about Projectfusion</t>
        </is>
      </c>
    </row>
    <row r="38095">
      <c r="A38095" t="inlineStr">
        <is>
          <t>Collaboration</t>
        </is>
      </c>
      <c r="B38095" t="inlineStr">
        <is>
          <t>Document Management</t>
        </is>
      </c>
      <c r="C38095" t="inlineStr">
        <is>
          <t>https://www.getapp.com/collaboration-software/document-management/os/web-based</t>
        </is>
      </c>
      <c r="D38095" t="inlineStr">
        <is>
          <t>Quadient Impress</t>
        </is>
      </c>
      <c r="E38095" t="inlineStr">
        <is>
          <t>https://www.getapp.com/collaboration-software/a/quadient-impress/</t>
        </is>
      </c>
      <c r="F38095" t="inlineStr">
        <is>
          <t>Impress by Quadient is a cloud-based software designed to help businesses automate document preparation workflows and communicate with customers. It enables employees to create, manage, and distribute invoices, cash statements, notices, letters, and other documents via a unified platform.Read more about Quadient Impress</t>
        </is>
      </c>
    </row>
    <row r="38096">
      <c r="A38096" t="inlineStr">
        <is>
          <t>Collaboration</t>
        </is>
      </c>
      <c r="B38096" t="inlineStr">
        <is>
          <t>Document Management</t>
        </is>
      </c>
      <c r="C38096" t="inlineStr">
        <is>
          <t>https://www.getapp.com/collaboration-software/document-management/os/web-based</t>
        </is>
      </c>
      <c r="D38096" t="inlineStr">
        <is>
          <t>Athento</t>
        </is>
      </c>
      <c r="E38096" t="inlineStr">
        <is>
          <t>https://www.getapp.com/collaboration-software/a/athento/</t>
        </is>
      </c>
      <c r="F38096" t="inlineStr">
        <is>
          <t>Athento is a smart services content platform that helps companies make their processes faster ensuring that documents are reliable, safe and can be found anywhere, anytime.Read more about Athento</t>
        </is>
      </c>
    </row>
    <row r="38097">
      <c r="A38097" t="inlineStr">
        <is>
          <t>Collaboration</t>
        </is>
      </c>
      <c r="B38097" t="inlineStr">
        <is>
          <t>Document Management</t>
        </is>
      </c>
      <c r="C38097" t="inlineStr">
        <is>
          <t>https://www.getapp.com/collaboration-software/document-management/os/web-based</t>
        </is>
      </c>
      <c r="D38097" t="inlineStr">
        <is>
          <t>iSite</t>
        </is>
      </c>
      <c r="E38097" t="inlineStr">
        <is>
          <t>https://www.getapp.com/operations-management-software/a/isite-enterprise/</t>
        </is>
      </c>
      <c r="F38097" t="inlineStr">
        <is>
          <t>iSite is a cloud-based, configurable asset management platform, bringing together properties, assets, leases, maintenance, projects, and more. With powerful reporting, mobile access, and seamless integrations, iSite provides a single source of truth to optimise operations and drive efficiency.Read more about iSite</t>
        </is>
      </c>
    </row>
    <row r="38098">
      <c r="A38098" t="inlineStr">
        <is>
          <t>Collaboration</t>
        </is>
      </c>
      <c r="B38098" t="inlineStr">
        <is>
          <t>Document Management</t>
        </is>
      </c>
      <c r="C38098" t="inlineStr">
        <is>
          <t>https://www.getapp.com/collaboration-software/document-management/os/web-based</t>
        </is>
      </c>
      <c r="D38098" t="inlineStr">
        <is>
          <t>PaperSave</t>
        </is>
      </c>
      <c r="E38098" t="inlineStr">
        <is>
          <t>https://www.getapp.com/collaboration-software/a/papersave/</t>
        </is>
      </c>
      <c r="F38098" t="inlineStr">
        <is>
          <t>GenAI enhanced AP Automation &amp; Document Management solution for Oracle, Netsuite, Dynamics, Sage, and Blackbaud.Read more about PaperSave</t>
        </is>
      </c>
    </row>
    <row r="38099">
      <c r="A38099" t="inlineStr">
        <is>
          <t>Collaboration</t>
        </is>
      </c>
      <c r="B38099" t="inlineStr">
        <is>
          <t>Document Management</t>
        </is>
      </c>
      <c r="C38099" t="inlineStr">
        <is>
          <t>https://www.getapp.com/collaboration-software/document-management/os/web-based</t>
        </is>
      </c>
      <c r="D38099" t="inlineStr">
        <is>
          <t>Assai</t>
        </is>
      </c>
      <c r="E38099" t="inlineStr">
        <is>
          <t>https://www.getapp.com/collaboration-software/a/assaidcms/</t>
        </is>
      </c>
      <c r="F38099" t="inlineStr">
        <is>
          <t>Assai offers a DMS, allowing complex projects and operations to be managed from a document perspective. We provide document control, document management, and asset information management to industries such as oil and gas, renewable energy, construction and engineering, and others.Read more about Assai</t>
        </is>
      </c>
    </row>
    <row r="38100">
      <c r="A38100" t="inlineStr">
        <is>
          <t>Collaboration</t>
        </is>
      </c>
      <c r="B38100" t="inlineStr">
        <is>
          <t>Document Management</t>
        </is>
      </c>
      <c r="C38100" t="inlineStr">
        <is>
          <t>https://www.getapp.com/collaboration-software/document-management/os/web-based</t>
        </is>
      </c>
      <c r="D38100" t="inlineStr">
        <is>
          <t>infoRouter</t>
        </is>
      </c>
      <c r="E38100" t="inlineStr">
        <is>
          <t>https://www.getapp.com/collaboration-software/a/inforouter/</t>
        </is>
      </c>
      <c r="F38100" t="inlineStr">
        <is>
          <t>infoRouter is a document management solution that helps businesses manage the organization, storage, security, &amp; sharing of documents. The business process automation (BPM) tools enables organizations to create workflows as well as review or edit files, add attachments, &amp; generate ad-hoc tasks.Read more about infoRouter</t>
        </is>
      </c>
    </row>
    <row r="38101">
      <c r="A38101" t="inlineStr">
        <is>
          <t>Collaboration</t>
        </is>
      </c>
      <c r="B38101" t="inlineStr">
        <is>
          <t>Document Management</t>
        </is>
      </c>
      <c r="C38101" t="inlineStr">
        <is>
          <t>https://www.getapp.com/collaboration-software/document-management/os/web-based</t>
        </is>
      </c>
      <c r="D38101" t="inlineStr">
        <is>
          <t>DocuVantage OnDemand</t>
        </is>
      </c>
      <c r="E38101" t="inlineStr">
        <is>
          <t>https://www.getapp.com/collaboration-software/a/docuvantage-ondemand/</t>
        </is>
      </c>
      <c r="F38101" t="inlineStr">
        <is>
          <t>Enterprise, cloud-based document management and workflow automation. Version control, records management, automated reminders.Read more about DocuVantage OnDemand</t>
        </is>
      </c>
    </row>
    <row r="38102">
      <c r="A38102" t="inlineStr">
        <is>
          <t>Collaboration</t>
        </is>
      </c>
      <c r="B38102" t="inlineStr">
        <is>
          <t>Document Management</t>
        </is>
      </c>
      <c r="C38102" t="inlineStr">
        <is>
          <t>https://www.getapp.com/collaboration-software/document-management/os/web-based</t>
        </is>
      </c>
      <c r="D38102" t="inlineStr">
        <is>
          <t>Bonzai Intranet</t>
        </is>
      </c>
      <c r="E38102" t="inlineStr">
        <is>
          <t>https://www.getapp.com/collaboration-software/a/bonzai/</t>
        </is>
      </c>
      <c r="F38102" t="inlineStr">
        <is>
          <t>Bonzai Intranet is an intranet platform for SharePoint and Office 365, designed to facilitate communication, engagement, collaboration &amp; productivity for 200+ employees.Read more about Bonzai Intranet</t>
        </is>
      </c>
    </row>
    <row r="38103">
      <c r="A38103" t="inlineStr">
        <is>
          <t>Collaboration</t>
        </is>
      </c>
      <c r="B38103" t="inlineStr">
        <is>
          <t>Document Management</t>
        </is>
      </c>
      <c r="C38103" t="inlineStr">
        <is>
          <t>https://www.getapp.com/collaboration-software/document-management/os/web-based</t>
        </is>
      </c>
      <c r="D38103" t="inlineStr">
        <is>
          <t>LumisXP</t>
        </is>
      </c>
      <c r="E38103" t="inlineStr">
        <is>
          <t>https://www.getapp.com/all-software/a/lumisxp/</t>
        </is>
      </c>
      <c r="F38103" t="inlineStr">
        <is>
          <t>LumisXP is a cloud-based software that helps the marketing team gain insights on various websites, blogs, and landing page metrics on a unified platform.Read more about LumisXP</t>
        </is>
      </c>
    </row>
    <row r="38104">
      <c r="A38104" t="inlineStr">
        <is>
          <t>Collaboration</t>
        </is>
      </c>
      <c r="B38104" t="inlineStr">
        <is>
          <t>Document Management</t>
        </is>
      </c>
      <c r="C38104" t="inlineStr">
        <is>
          <t>https://www.getapp.com/collaboration-software/document-management/os/web-based</t>
        </is>
      </c>
      <c r="D38104" t="inlineStr">
        <is>
          <t>UtiliSync811</t>
        </is>
      </c>
      <c r="E38104" t="inlineStr">
        <is>
          <t>https://www.getapp.com/collaboration-software/a/utilisync811/</t>
        </is>
      </c>
      <c r="F38104" t="inlineStr">
        <is>
          <t>UtiliSync811 is a fieldwork scheduling and document management solution for municipalities and utility owners.Read more about UtiliSync811</t>
        </is>
      </c>
    </row>
    <row r="38105">
      <c r="A38105" t="inlineStr">
        <is>
          <t>Collaboration</t>
        </is>
      </c>
      <c r="B38105" t="inlineStr">
        <is>
          <t>Document Management</t>
        </is>
      </c>
      <c r="C38105" t="inlineStr">
        <is>
          <t>https://www.getapp.com/collaboration-software/document-management/os/web-based</t>
        </is>
      </c>
      <c r="D38105" t="inlineStr">
        <is>
          <t>SpreadOffice</t>
        </is>
      </c>
      <c r="E38105" t="inlineStr">
        <is>
          <t>https://www.getapp.com/operations-management-software/a/spreadoffice/</t>
        </is>
      </c>
      <c r="F38105" t="inlineStr">
        <is>
          <t>SpreadOffice is a cloud-based business management tool that assists with the creation of accounting forms such as purchase orders, and invoices. Users can generate reports and customize estimates and invoices according to the organization's format.Read more about SpreadOffice</t>
        </is>
      </c>
    </row>
    <row r="38106">
      <c r="A38106" t="inlineStr">
        <is>
          <t>Collaboration</t>
        </is>
      </c>
      <c r="B38106" t="inlineStr">
        <is>
          <t>Document Management</t>
        </is>
      </c>
      <c r="C38106" t="inlineStr">
        <is>
          <t>https://www.getapp.com/collaboration-software/document-management/os/web-based</t>
        </is>
      </c>
      <c r="D38106" t="inlineStr">
        <is>
          <t>Centralpoint</t>
        </is>
      </c>
      <c r="E38106" t="inlineStr">
        <is>
          <t>https://www.getapp.com/collaboration-software/a/centralpoint/</t>
        </is>
      </c>
      <c r="F38106"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38107">
      <c r="A38107" t="inlineStr">
        <is>
          <t>Collaboration</t>
        </is>
      </c>
      <c r="B38107" t="inlineStr">
        <is>
          <t>Document Management</t>
        </is>
      </c>
      <c r="C38107" t="inlineStr">
        <is>
          <t>https://www.getapp.com/collaboration-software/document-management/os/web-based</t>
        </is>
      </c>
      <c r="D38107" t="inlineStr">
        <is>
          <t>Meridian</t>
        </is>
      </c>
      <c r="E38107" t="inlineStr">
        <is>
          <t>https://www.getapp.com/collaboration-software/a/meridian-1/</t>
        </is>
      </c>
      <c r="F38107" t="inlineStr">
        <is>
          <t>Meridian from Accruent streamlines engineering document management, ensures safety and compliance, maximizes company-wide collaboration, and provides a single source of truth for your operations and maintenance teams.Read more about Meridian</t>
        </is>
      </c>
    </row>
    <row r="38108">
      <c r="A38108" t="inlineStr">
        <is>
          <t>Collaboration</t>
        </is>
      </c>
      <c r="B38108" t="inlineStr">
        <is>
          <t>Document Management</t>
        </is>
      </c>
      <c r="C38108" t="inlineStr">
        <is>
          <t>https://www.getapp.com/collaboration-software/document-management/os/web-based</t>
        </is>
      </c>
      <c r="D38108" t="inlineStr">
        <is>
          <t>SOPHIA</t>
        </is>
      </c>
      <c r="E38108" t="inlineStr">
        <is>
          <t>https://www.getapp.com/hr-employee-management-software/a/sophia-2/</t>
        </is>
      </c>
      <c r="F38108"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38109">
      <c r="A38109" t="inlineStr">
        <is>
          <t>Collaboration</t>
        </is>
      </c>
      <c r="B38109" t="inlineStr">
        <is>
          <t>Document Management</t>
        </is>
      </c>
      <c r="C38109" t="inlineStr">
        <is>
          <t>https://www.getapp.com/collaboration-software/document-management/os/web-based</t>
        </is>
      </c>
      <c r="D38109" t="inlineStr">
        <is>
          <t>Zapa Client Portals</t>
        </is>
      </c>
      <c r="E38109" t="inlineStr">
        <is>
          <t>https://www.getapp.com/legal-law-software/a/zapa-client-portals/</t>
        </is>
      </c>
      <c r="F38109" t="inlineStr">
        <is>
          <t>Zapa Client Portals is a cloud-based document management software designed to help law firms, accountants, and other businesses send, receive, and store documents in a centralized portal. The platform offers white-labeling capabilities, which enable organizations to personalize the interface with a custom logo, colors, themes, and other elements to establish brand identity with clients.Read more about Zapa Client Portals</t>
        </is>
      </c>
    </row>
    <row r="38110">
      <c r="A38110" t="inlineStr">
        <is>
          <t>Collaboration</t>
        </is>
      </c>
      <c r="B38110" t="inlineStr">
        <is>
          <t>Document Management</t>
        </is>
      </c>
      <c r="C38110" t="inlineStr">
        <is>
          <t>https://www.getapp.com/collaboration-software/document-management/os/web-based</t>
        </is>
      </c>
      <c r="D38110" t="inlineStr">
        <is>
          <t>Moebius Software</t>
        </is>
      </c>
      <c r="E38110" t="inlineStr">
        <is>
          <t>https://www.getapp.com/collaboration-software/a/moebius-software/</t>
        </is>
      </c>
      <c r="F38110" t="inlineStr">
        <is>
          <t>Centralised document repository with access controls, versioning, document templates, workflow scenarios, electronic signatures and approvals, MS Office integrationRead more about Moebius Software</t>
        </is>
      </c>
    </row>
    <row r="38111">
      <c r="A38111" t="inlineStr">
        <is>
          <t>Collaboration</t>
        </is>
      </c>
      <c r="B38111" t="inlineStr">
        <is>
          <t>Document Management</t>
        </is>
      </c>
      <c r="C38111" t="inlineStr">
        <is>
          <t>https://www.getapp.com/collaboration-software/document-management/os/web-based</t>
        </is>
      </c>
      <c r="D38111" t="inlineStr">
        <is>
          <t>AMAGNO Digital Workplace</t>
        </is>
      </c>
      <c r="E38111" t="inlineStr">
        <is>
          <t>https://www.getapp.com/collaboration-software/a/amagno-digital-workplace/</t>
        </is>
      </c>
      <c r="F38111" t="inlineStr">
        <is>
          <t>Enterprise Content ManagementContent Services PlatformContent Management PlatformElectronic Document Management SystemEDMSDMSECMPaperless Office SoftwareDigital WorkplaceRead more about AMAGNO Digital Workplace</t>
        </is>
      </c>
    </row>
    <row r="38112">
      <c r="A38112" t="inlineStr">
        <is>
          <t>Collaboration</t>
        </is>
      </c>
      <c r="B38112" t="inlineStr">
        <is>
          <t>Document Management</t>
        </is>
      </c>
      <c r="C38112" t="inlineStr">
        <is>
          <t>https://www.getapp.com/collaboration-software/document-management/os/web-based</t>
        </is>
      </c>
      <c r="D38112" t="inlineStr">
        <is>
          <t>TRATO</t>
        </is>
      </c>
      <c r="E38112" t="inlineStr">
        <is>
          <t>https://www.getapp.com/operations-management-software/a/trato/</t>
        </is>
      </c>
      <c r="F38112" t="inlineStr">
        <is>
          <t>TRATO offers easy-to-use features designed to simplify how a company writes, reviews &amp; delivers contracts.Read more about TRATO</t>
        </is>
      </c>
    </row>
    <row r="38113">
      <c r="A38113" t="inlineStr">
        <is>
          <t>Collaboration</t>
        </is>
      </c>
      <c r="B38113" t="inlineStr">
        <is>
          <t>Document Management</t>
        </is>
      </c>
      <c r="C38113" t="inlineStr">
        <is>
          <t>https://www.getapp.com/collaboration-software/document-management/os/web-based</t>
        </is>
      </c>
      <c r="D38113" t="inlineStr">
        <is>
          <t>MARK Studio</t>
        </is>
      </c>
      <c r="E38113" t="inlineStr">
        <is>
          <t>https://www.getapp.com/security-software/a/mark-studio/</t>
        </is>
      </c>
      <c r="F38113" t="inlineStr">
        <is>
          <t>MARK Studio is a credential management platform that enables the design, issuance, editing, and revocation of verifiable documents on the CORD blockchain. The tool allows for the creation of print-ready certificates and management of digital assets. The platform's bulk upload feature facilitates the issuance of multiple credentials simultaneously, each instantly delivered to the recipient's email as a verifiable credential.Read more about MARK Studio</t>
        </is>
      </c>
    </row>
    <row r="38114">
      <c r="A38114" t="inlineStr">
        <is>
          <t>Collaboration</t>
        </is>
      </c>
      <c r="B38114" t="inlineStr">
        <is>
          <t>Document Management</t>
        </is>
      </c>
      <c r="C38114" t="inlineStr">
        <is>
          <t>https://www.getapp.com/collaboration-software/document-management/os/web-based</t>
        </is>
      </c>
      <c r="D38114" t="inlineStr">
        <is>
          <t>SYDLE ONE</t>
        </is>
      </c>
      <c r="E38114" t="inlineStr">
        <is>
          <t>https://www.getapp.com/all-software/a/sydle-one/</t>
        </is>
      </c>
      <c r="F38114" t="inlineStr">
        <is>
          <t>In a single platform, it combines the tools to customize document approval flows, have full versioning control, search within document content, learn physical file storage location, ensure authenticity with digital signatures, and more.Read more about SYDLE ONE</t>
        </is>
      </c>
    </row>
    <row r="38115">
      <c r="A38115" t="inlineStr">
        <is>
          <t>Collaboration</t>
        </is>
      </c>
      <c r="B38115" t="inlineStr">
        <is>
          <t>Document Management</t>
        </is>
      </c>
      <c r="C38115" t="inlineStr">
        <is>
          <t>https://www.getapp.com/collaboration-software/document-management/os/web-based</t>
        </is>
      </c>
      <c r="D38115" t="inlineStr">
        <is>
          <t>CloudSign</t>
        </is>
      </c>
      <c r="E38115" t="inlineStr">
        <is>
          <t>https://www.getapp.com/website-ecommerce-software/a/cloudsign/</t>
        </is>
      </c>
      <c r="F38115" t="inlineStr">
        <is>
          <t>CloudSign is an electronic signature solution that allows users to manage and store various business documents such as contracts, purchase orders, invoices, and more. CloudSign's features include secure storage, electronic signatures, and integration with popular business software like Microsoft Teams and Salesforce.Read more about CloudSign</t>
        </is>
      </c>
    </row>
    <row r="38116">
      <c r="A38116" t="inlineStr">
        <is>
          <t>Collaboration</t>
        </is>
      </c>
      <c r="B38116" t="inlineStr">
        <is>
          <t>Document Management</t>
        </is>
      </c>
      <c r="C38116" t="inlineStr">
        <is>
          <t>https://www.getapp.com/collaboration-software/document-management/os/web-based</t>
        </is>
      </c>
      <c r="D38116" t="inlineStr">
        <is>
          <t>Matrix Requirements</t>
        </is>
      </c>
      <c r="E38116" t="inlineStr">
        <is>
          <t>https://www.getapp.com/operations-management-software/a/matrix-requirements-medical/</t>
        </is>
      </c>
      <c r="F38116" t="inlineStr">
        <is>
          <t>Create all your technical documents for the design history file, technical file, master device record together with all trace tables from a single source of truth. From the database stored design input and output you can create documents.Read more about Matrix Requirements</t>
        </is>
      </c>
    </row>
    <row r="38117">
      <c r="A38117" t="inlineStr">
        <is>
          <t>Collaboration</t>
        </is>
      </c>
      <c r="B38117" t="inlineStr">
        <is>
          <t>Document Management</t>
        </is>
      </c>
      <c r="C38117" t="inlineStr">
        <is>
          <t>https://www.getapp.com/collaboration-software/document-management/os/web-based</t>
        </is>
      </c>
      <c r="D38117" t="inlineStr">
        <is>
          <t>Policy Manager by MCN Healthcare</t>
        </is>
      </c>
      <c r="E38117" t="inlineStr">
        <is>
          <t>https://www.getapp.com/operations-management-software/a/policy-manager-by-mcn-healthcare/</t>
        </is>
      </c>
      <c r="F38117" t="inlineStr">
        <is>
          <t>MCN Healthcare is the leading provider of policy management built specifically for the healthcare industry. For over 30 years, healthcare professionals have benefitted from our Policy Manager, policy library, regulatory alerts, e-learning, and contract management solutions.Read more about Policy Manager by MCN Healthcare</t>
        </is>
      </c>
    </row>
    <row r="38118">
      <c r="A38118" t="inlineStr">
        <is>
          <t>Collaboration</t>
        </is>
      </c>
      <c r="B38118" t="inlineStr">
        <is>
          <t>Document Management</t>
        </is>
      </c>
      <c r="C38118" t="inlineStr">
        <is>
          <t>https://www.getapp.com/collaboration-software/document-management/os/web-based</t>
        </is>
      </c>
      <c r="D38118" t="inlineStr">
        <is>
          <t>iScanner</t>
        </is>
      </c>
      <c r="E38118" t="inlineStr">
        <is>
          <t>https://www.getapp.com/collaboration-software/a/iscanner/</t>
        </is>
      </c>
      <c r="F38118" t="inlineStr">
        <is>
          <t>iScanner is a scanning and document management tool that helps businesses create PRO documents on the go. It is a must-have for those who work remotely or on the go, students and educators, and anyone involved in a small business, including accountants, realtors, managers, or lawyers.Read more about iScanner</t>
        </is>
      </c>
    </row>
    <row r="38119">
      <c r="A38119" t="inlineStr">
        <is>
          <t>Collaboration</t>
        </is>
      </c>
      <c r="B38119" t="inlineStr">
        <is>
          <t>Document Management</t>
        </is>
      </c>
      <c r="C38119" t="inlineStr">
        <is>
          <t>https://www.getapp.com/collaboration-software/document-management/os/web-based</t>
        </is>
      </c>
      <c r="D38119" t="inlineStr">
        <is>
          <t>roXtra Documents</t>
        </is>
      </c>
      <c r="E38119" t="inlineStr">
        <is>
          <t>https://www.getapp.com/collaboration-software/a/roxtra-documents/</t>
        </is>
      </c>
      <c r="F38119" t="inlineStr">
        <is>
          <t>Benefit from the user-friendly user interface and the individual document workflow with clear approval processes.Read more about roXtra Documents</t>
        </is>
      </c>
    </row>
    <row r="38120">
      <c r="A38120" t="inlineStr">
        <is>
          <t>Collaboration</t>
        </is>
      </c>
      <c r="B38120" t="inlineStr">
        <is>
          <t>Document Management</t>
        </is>
      </c>
      <c r="C38120" t="inlineStr">
        <is>
          <t>https://www.getapp.com/collaboration-software/document-management/os/web-based</t>
        </is>
      </c>
      <c r="D38120" t="inlineStr">
        <is>
          <t>Cloud Contracts 365</t>
        </is>
      </c>
      <c r="E38120" t="inlineStr">
        <is>
          <t>https://www.getapp.com/operations-management-software/a/cloud-contracts-365/</t>
        </is>
      </c>
      <c r="F38120" t="inlineStr">
        <is>
          <t>Cloud Contracts 365 platform is a lawyer-built contract management platform designed for technology companies of all sizes, from small business owners to large enterprises. The platform ensures that all contracts are compliant with legal requirements and provides secure storage for all documents.Read more about Cloud Contracts 365</t>
        </is>
      </c>
    </row>
    <row r="38121">
      <c r="A38121" t="inlineStr">
        <is>
          <t>Collaboration</t>
        </is>
      </c>
      <c r="B38121" t="inlineStr">
        <is>
          <t>Document Management</t>
        </is>
      </c>
      <c r="C38121" t="inlineStr">
        <is>
          <t>https://www.getapp.com/collaboration-software/document-management/os/web-based</t>
        </is>
      </c>
      <c r="D38121" t="inlineStr">
        <is>
          <t>Dart</t>
        </is>
      </c>
      <c r="E38121" t="inlineStr">
        <is>
          <t>https://www.getapp.com/project-management-planning-software/a/dart-1/</t>
        </is>
      </c>
      <c r="F38121" t="inlineStr">
        <is>
          <t>Dart is the ultimate AI project management tool. It will save users seven hours per week in project management overhead. Dart integrates AI features like automatic task filling and subtask generation to streamline workflows. It also offers roadmaps, Gantt charts, calendar views, and document creation to keep projects on track.Read more about Dart</t>
        </is>
      </c>
    </row>
    <row r="38122">
      <c r="A38122" t="inlineStr">
        <is>
          <t>Collaboration</t>
        </is>
      </c>
      <c r="B38122" t="inlineStr">
        <is>
          <t>Document Management</t>
        </is>
      </c>
      <c r="C38122" t="inlineStr">
        <is>
          <t>https://www.getapp.com/collaboration-software/document-management/os/web-based</t>
        </is>
      </c>
      <c r="D38122" t="inlineStr">
        <is>
          <t>pinacos</t>
        </is>
      </c>
      <c r="E38122" t="inlineStr">
        <is>
          <t>https://www.getapp.com/collaboration-software/a/pinacos/</t>
        </is>
      </c>
      <c r="F38122" t="inlineStr">
        <is>
          <t>pinacos is a professional document and office management solution for processing and managing high amounts of data. The software combines an efficient document management system with modern communication tools and thus offers a smart but simple all-in-one solution for the digital office.Read more about pinacos</t>
        </is>
      </c>
    </row>
    <row r="38123">
      <c r="A38123" t="inlineStr">
        <is>
          <t>Collaboration</t>
        </is>
      </c>
      <c r="B38123" t="inlineStr">
        <is>
          <t>Document Management</t>
        </is>
      </c>
      <c r="C38123" t="inlineStr">
        <is>
          <t>https://www.getapp.com/collaboration-software/document-management/os/web-based</t>
        </is>
      </c>
      <c r="D38123" t="inlineStr">
        <is>
          <t>DocuB@se</t>
        </is>
      </c>
      <c r="E38123" t="inlineStr">
        <is>
          <t>https://www.getapp.com/collaboration-software/a/docub-se/</t>
        </is>
      </c>
      <c r="F38123" t="inlineStr">
        <is>
          <t>Docub@se is a document management system (DMS) that was designed and developed to cater to all the essentials needed to better manage documents. It is suitable for any organization and provides simple document access at any time from any location. With DocuB@se, documents can be securely shared with others using designated access features.Read more about DocuB@se</t>
        </is>
      </c>
    </row>
    <row r="38124">
      <c r="A38124" t="inlineStr">
        <is>
          <t>Collaboration</t>
        </is>
      </c>
      <c r="B38124" t="inlineStr">
        <is>
          <t>Document Management</t>
        </is>
      </c>
      <c r="C38124" t="inlineStr">
        <is>
          <t>https://www.getapp.com/collaboration-software/document-management/os/web-based</t>
        </is>
      </c>
      <c r="D38124" t="inlineStr">
        <is>
          <t>Superdocu</t>
        </is>
      </c>
      <c r="E38124" t="inlineStr">
        <is>
          <t>https://www.getapp.com/collaboration-software/a/superdocu/</t>
        </is>
      </c>
      <c r="F38124" t="inlineStr">
        <is>
          <t>Document and information management software, helping companies automate document and information collection, validation and follow-up.Read more about Superdocu</t>
        </is>
      </c>
    </row>
    <row r="38125">
      <c r="A38125" t="inlineStr">
        <is>
          <t>Collaboration</t>
        </is>
      </c>
      <c r="B38125" t="inlineStr">
        <is>
          <t>Document Management</t>
        </is>
      </c>
      <c r="C38125" t="inlineStr">
        <is>
          <t>https://www.getapp.com/collaboration-software/document-management/os/web-based</t>
        </is>
      </c>
      <c r="D38125" t="inlineStr">
        <is>
          <t>MeasureOne</t>
        </is>
      </c>
      <c r="E38125" t="inlineStr">
        <is>
          <t>https://www.getapp.com/business-intelligence-analytics-software/a/measureone/</t>
        </is>
      </c>
      <c r="F38125" t="inlineStr">
        <is>
          <t>MeasureOne's consumer permissioned data platform is transforming the way businesses can access and leverage consumer data for growth and innovation with an unmatched range of data domains spanning income, education, employment, insurance, and more.Read more about MeasureOne</t>
        </is>
      </c>
    </row>
    <row r="38126">
      <c r="A38126" t="inlineStr">
        <is>
          <t>Collaboration</t>
        </is>
      </c>
      <c r="B38126" t="inlineStr">
        <is>
          <t>Document Management</t>
        </is>
      </c>
      <c r="C38126" t="inlineStr">
        <is>
          <t>https://www.getapp.com/collaboration-software/document-management/os/web-based</t>
        </is>
      </c>
      <c r="D38126" t="inlineStr">
        <is>
          <t>Bounsel Flow</t>
        </is>
      </c>
      <c r="E38126" t="inlineStr">
        <is>
          <t>https://www.getapp.com/operations-management-software/a/bounsel/</t>
        </is>
      </c>
      <c r="F38126" t="inlineStr">
        <is>
          <t>The all-in-one CLM software powered by artificial intelligence.Read more about Bounsel Flow</t>
        </is>
      </c>
    </row>
    <row r="38127">
      <c r="A38127" t="inlineStr">
        <is>
          <t>Collaboration</t>
        </is>
      </c>
      <c r="B38127" t="inlineStr">
        <is>
          <t>Document Management</t>
        </is>
      </c>
      <c r="C38127" t="inlineStr">
        <is>
          <t>https://www.getapp.com/collaboration-software/document-management/os/web-based</t>
        </is>
      </c>
      <c r="D38127" t="inlineStr">
        <is>
          <t>AdvantageNFP Fundraiser</t>
        </is>
      </c>
      <c r="E38127" t="inlineStr">
        <is>
          <t>https://www.getapp.com/nonprofit-software/a/advantagenfp-fundraiser/</t>
        </is>
      </c>
      <c r="F38127" t="inlineStr">
        <is>
          <t>AdvantageNFP is an integrated customer relationship management (CRM), fundraising, membership, alumni, and event management solution designed to help non-profit organizations of all sizes manage donations, payments, charity events, campaigns, and more.Read more about AdvantageNFP Fundraiser</t>
        </is>
      </c>
    </row>
    <row r="38128">
      <c r="A38128" t="inlineStr">
        <is>
          <t>Collaboration</t>
        </is>
      </c>
      <c r="B38128" t="inlineStr">
        <is>
          <t>Document Management</t>
        </is>
      </c>
      <c r="C38128" t="inlineStr">
        <is>
          <t>https://www.getapp.com/collaboration-software/document-management/os/web-based</t>
        </is>
      </c>
      <c r="D38128" t="inlineStr">
        <is>
          <t>WatchDox Virtual Data Room</t>
        </is>
      </c>
      <c r="E38128" t="inlineStr">
        <is>
          <t>https://www.getapp.com/collaboration-software/a/watchdox/</t>
        </is>
      </c>
      <c r="F38128" t="inlineStr">
        <is>
          <t>Confidela’s WatchDox service allows businesses to share sensitive documents, and to protect, control and track them wherever they go. Delivered as a Software-as-a-Service (SaaS) solution and requiring no software installation, WatchDox allows document senders to restrict the recipients’ ability to view, copy, print or forward the documents.Read more about WatchDox Virtual Data Room</t>
        </is>
      </c>
    </row>
    <row r="38129">
      <c r="A38129" t="inlineStr">
        <is>
          <t>Collaboration</t>
        </is>
      </c>
      <c r="B38129" t="inlineStr">
        <is>
          <t>Document Management</t>
        </is>
      </c>
      <c r="C38129" t="inlineStr">
        <is>
          <t>https://www.getapp.com/collaboration-software/document-management/os/web-based</t>
        </is>
      </c>
      <c r="D38129" t="inlineStr">
        <is>
          <t>Legal Suite</t>
        </is>
      </c>
      <c r="E38129" t="inlineStr">
        <is>
          <t>https://www.getapp.com/collaboration-software/a/legal-suite1/</t>
        </is>
      </c>
      <c r="F38129" t="inlineStr">
        <is>
          <t>Preserve your Enterprise Legal Memory®. Manage the classification of all records and guarantee the tractability of information.Read more about Legal Suite</t>
        </is>
      </c>
    </row>
    <row r="38130">
      <c r="A38130" t="inlineStr">
        <is>
          <t>Collaboration</t>
        </is>
      </c>
      <c r="B38130" t="inlineStr">
        <is>
          <t>Document Management</t>
        </is>
      </c>
      <c r="C38130" t="inlineStr">
        <is>
          <t>https://www.getapp.com/collaboration-software/document-management/os/web-based</t>
        </is>
      </c>
      <c r="D38130" t="inlineStr">
        <is>
          <t>Clicksign</t>
        </is>
      </c>
      <c r="E38130" t="inlineStr">
        <is>
          <t>https://www.getapp.com/collaboration-software/a/clicksign/</t>
        </is>
      </c>
      <c r="F38130" t="inlineStr">
        <is>
          <t>Clicksign is a digital signature and document management solution that allows users to sign valid legal documents with any internet-connected device and forward them via email, WhatsApp, or SMS, and they can choose whether or not to include a digital certificate. Available in Portuguese for Brazil.Read more about Clicksign</t>
        </is>
      </c>
    </row>
    <row r="38131">
      <c r="A38131" t="inlineStr">
        <is>
          <t>Collaboration</t>
        </is>
      </c>
      <c r="B38131" t="inlineStr">
        <is>
          <t>Document Management</t>
        </is>
      </c>
      <c r="C38131" t="inlineStr">
        <is>
          <t>https://www.getapp.com/collaboration-software/document-management/os/web-based</t>
        </is>
      </c>
      <c r="D38131" t="inlineStr">
        <is>
          <t>Soutron</t>
        </is>
      </c>
      <c r="E38131" t="inlineStr">
        <is>
          <t>https://www.getapp.com/it-management-software/a/soutronglobal/</t>
        </is>
      </c>
      <c r="F38131" t="inlineStr">
        <is>
          <t>Soutron is a client-driven supplier of cloud-based library, archive, knowledge, and information management solutions for special libraries, corporate information centers, and physical asset handlers.Read more about Soutron</t>
        </is>
      </c>
    </row>
    <row r="38132">
      <c r="A38132" t="inlineStr">
        <is>
          <t>Collaboration</t>
        </is>
      </c>
      <c r="B38132" t="inlineStr">
        <is>
          <t>Document Management</t>
        </is>
      </c>
      <c r="C38132" t="inlineStr">
        <is>
          <t>https://www.getapp.com/collaboration-software/document-management/os/web-based</t>
        </is>
      </c>
      <c r="D38132" t="inlineStr">
        <is>
          <t>GeoCivix</t>
        </is>
      </c>
      <c r="E38132" t="inlineStr">
        <is>
          <t>https://www.getapp.com/government-social-services-software/a/geocivix/</t>
        </is>
      </c>
      <c r="F38132" t="inlineStr">
        <is>
          <t>GeoCivix is a modern, cloud based platform that's easy to use, and built specifically for small to mid-sized government agencies. This comprehensive solution streamlines permitting, plan review, and inspections to improve operational efficiency, automate routine tasks, and promote transparency.Read more about GeoCivix</t>
        </is>
      </c>
    </row>
    <row r="38133">
      <c r="A38133" t="inlineStr">
        <is>
          <t>Collaboration</t>
        </is>
      </c>
      <c r="B38133" t="inlineStr">
        <is>
          <t>Document Management</t>
        </is>
      </c>
      <c r="C38133" t="inlineStr">
        <is>
          <t>https://www.getapp.com/collaboration-software/document-management/os/web-based</t>
        </is>
      </c>
      <c r="D38133" t="inlineStr">
        <is>
          <t>SmartSolve</t>
        </is>
      </c>
      <c r="E38133" t="inlineStr">
        <is>
          <t>https://www.getapp.com/operations-management-software/a/smartsolve/</t>
        </is>
      </c>
      <c r="F38133" t="inlineStr">
        <is>
          <t>SmartSolve is a SaaS enterprise complete QMS, vigilance and post-market surveillance, supplier, compliance, and risk management solutions for life sciences.Read more about SmartSolve</t>
        </is>
      </c>
    </row>
    <row r="38134">
      <c r="A38134" t="inlineStr">
        <is>
          <t>Collaboration</t>
        </is>
      </c>
      <c r="B38134" t="inlineStr">
        <is>
          <t>Document Management</t>
        </is>
      </c>
      <c r="C38134" t="inlineStr">
        <is>
          <t>https://www.getapp.com/collaboration-software/document-management/os/web-based</t>
        </is>
      </c>
      <c r="D38134" t="inlineStr">
        <is>
          <t>Volume</t>
        </is>
      </c>
      <c r="E38134" t="inlineStr">
        <is>
          <t>https://www.getapp.com/collaboration-software/a/volume/</t>
        </is>
      </c>
      <c r="F38134" t="inlineStr">
        <is>
          <t>Volume is a document management solution that helps businesses identify words, phrases, policy numbers, and dates across various file formats via optical character recognition (OCR) technology.Read more about Volume</t>
        </is>
      </c>
    </row>
    <row r="38135">
      <c r="A38135" t="inlineStr">
        <is>
          <t>Collaboration</t>
        </is>
      </c>
      <c r="B38135" t="inlineStr">
        <is>
          <t>Document Management</t>
        </is>
      </c>
      <c r="C38135" t="inlineStr">
        <is>
          <t>https://www.getapp.com/collaboration-software/document-management/os/web-based</t>
        </is>
      </c>
      <c r="D38135" t="inlineStr">
        <is>
          <t>Adept</t>
        </is>
      </c>
      <c r="E38135" t="inlineStr">
        <is>
          <t>https://www.getapp.com/collaboration-software/a/adept/</t>
        </is>
      </c>
      <c r="F38135" t="inlineStr">
        <is>
          <t>Adept is a document management software that helps businesses in the petroleum, mining, pharmaceuticals, retails, government, and other sectors manage engineering drawings and documents. Administrators can provide feedback to colleagues during different stages of the designing processes, facilitating collaboration across departments.Read more about Adept</t>
        </is>
      </c>
    </row>
    <row r="38136">
      <c r="A38136" t="inlineStr">
        <is>
          <t>Collaboration</t>
        </is>
      </c>
      <c r="B38136" t="inlineStr">
        <is>
          <t>Document Management</t>
        </is>
      </c>
      <c r="C38136" t="inlineStr">
        <is>
          <t>https://www.getapp.com/collaboration-software/document-management/os/web-based</t>
        </is>
      </c>
      <c r="D38136" t="inlineStr">
        <is>
          <t>Tridion Docs</t>
        </is>
      </c>
      <c r="E38136" t="inlineStr">
        <is>
          <t>https://www.getapp.com/collaboration-software/a/tridion/</t>
        </is>
      </c>
      <c r="F38136" t="inlineStr">
        <is>
          <t>Tridion Docs is an intelligent content platform that connects people, processes, and information through a portfolio of collaborative Content Management, Knowledge Management, and Headless delivery technologies.Read more about Tridion Docs</t>
        </is>
      </c>
    </row>
    <row r="38137">
      <c r="A38137" t="inlineStr">
        <is>
          <t>Collaboration</t>
        </is>
      </c>
      <c r="B38137" t="inlineStr">
        <is>
          <t>Document Management</t>
        </is>
      </c>
      <c r="C38137" t="inlineStr">
        <is>
          <t>https://www.getapp.com/collaboration-software/document-management/os/web-based</t>
        </is>
      </c>
      <c r="D38137" t="inlineStr">
        <is>
          <t>FileRun</t>
        </is>
      </c>
      <c r="E38137" t="inlineStr">
        <is>
          <t>https://www.getapp.com/collaboration-software/a/filerun/</t>
        </is>
      </c>
      <c r="F38137" t="inlineStr">
        <is>
          <t>FileRun can be Installed on various types of web servers. Users can remotely access their files from desktop, web browsers or mobile applications.Read more about FileRun</t>
        </is>
      </c>
    </row>
    <row r="38138">
      <c r="A38138" t="inlineStr">
        <is>
          <t>Collaboration</t>
        </is>
      </c>
      <c r="B38138" t="inlineStr">
        <is>
          <t>Document Management</t>
        </is>
      </c>
      <c r="C38138" t="inlineStr">
        <is>
          <t>https://www.getapp.com/collaboration-software/document-management/os/web-based</t>
        </is>
      </c>
      <c r="D38138" t="inlineStr">
        <is>
          <t>Agility System</t>
        </is>
      </c>
      <c r="E38138" t="inlineStr">
        <is>
          <t>https://www.getapp.com/finance-accounting-software/a/agility-system/</t>
        </is>
      </c>
      <c r="F38138" t="inlineStr">
        <is>
          <t>Agility System is an integrated management system software that allows organizations to manage processes, documents, risks, and compliance in a unified platform. It centralizes data for quick access and audits, provides real-time monitoring for multi-standard compliance, enables process mapping and automation to reduce costs, and integrates isolated management systems for streamlined processes and enhanced efficiency.Read more about Agility System</t>
        </is>
      </c>
    </row>
    <row r="38139">
      <c r="A38139" t="inlineStr">
        <is>
          <t>Collaboration</t>
        </is>
      </c>
      <c r="B38139" t="inlineStr">
        <is>
          <t>Document Management</t>
        </is>
      </c>
      <c r="C38139" t="inlineStr">
        <is>
          <t>https://www.getapp.com/collaboration-software/document-management/os/web-based</t>
        </is>
      </c>
      <c r="D38139" t="inlineStr">
        <is>
          <t>Docutain Scanner SDK</t>
        </is>
      </c>
      <c r="E38139" t="inlineStr">
        <is>
          <t>https://www.getapp.com/emerging-technology-software/a/docutain-scanner-sdk/</t>
        </is>
      </c>
      <c r="F38139" t="inlineStr">
        <is>
          <t>Docutain Scanner SDK is a quick &amp; easy integration SDK package for companies from all industries such as insurance, logistics, banking, accounting, trades and more who want to optimize their processes in real time.Read more about Docutain Scanner SDK</t>
        </is>
      </c>
    </row>
    <row r="38140">
      <c r="A38140" t="inlineStr">
        <is>
          <t>Collaboration</t>
        </is>
      </c>
      <c r="B38140" t="inlineStr">
        <is>
          <t>Document Management</t>
        </is>
      </c>
      <c r="C38140" t="inlineStr">
        <is>
          <t>https://www.getapp.com/collaboration-software/document-management/os/web-based</t>
        </is>
      </c>
      <c r="D38140" t="inlineStr">
        <is>
          <t>ComplianceWire</t>
        </is>
      </c>
      <c r="E38140" t="inlineStr">
        <is>
          <t>https://www.getapp.com/education-childcare-software/a/compliancewire/</t>
        </is>
      </c>
      <c r="F38140" t="inlineStr">
        <is>
          <t>ComplianceWire is a SaaS learning and compliance management solution (LMS) that provides enterprises with tools to create and deliver compliance programs. It enables companies to respond effectively to FDA, EMA, or other 3rd party audits, demonstrating employee compliance and qualifications.Read more about ComplianceWire</t>
        </is>
      </c>
    </row>
    <row r="38141">
      <c r="A38141" t="inlineStr">
        <is>
          <t>Collaboration</t>
        </is>
      </c>
      <c r="B38141" t="inlineStr">
        <is>
          <t>Document Management</t>
        </is>
      </c>
      <c r="C38141" t="inlineStr">
        <is>
          <t>https://www.getapp.com/collaboration-software/document-management/os/web-based</t>
        </is>
      </c>
      <c r="D38141" t="inlineStr">
        <is>
          <t>Osidoc</t>
        </is>
      </c>
      <c r="E38141" t="inlineStr">
        <is>
          <t>https://www.getapp.com/collaboration-software/a/osidoc/</t>
        </is>
      </c>
      <c r="F38141" t="inlineStr">
        <is>
          <t>Osidoc assists with updating regulatory templates in real time and provides access to a web portal without any technical deployment. It offers integration with various third-party platforms.Read more about Osidoc</t>
        </is>
      </c>
    </row>
    <row r="38142">
      <c r="A38142" t="inlineStr">
        <is>
          <t>Collaboration</t>
        </is>
      </c>
      <c r="B38142" t="inlineStr">
        <is>
          <t>Document Management</t>
        </is>
      </c>
      <c r="C38142" t="inlineStr">
        <is>
          <t>https://www.getapp.com/collaboration-software/document-management/os/web-based</t>
        </is>
      </c>
      <c r="D38142" t="inlineStr">
        <is>
          <t>ISOLUCIÓN CALIDAD</t>
        </is>
      </c>
      <c r="E38142" t="inlineStr">
        <is>
          <t>https://www.getapp.com/operations-management-software/a/isolucion-calidad/</t>
        </is>
      </c>
      <c r="F38142" t="inlineStr">
        <is>
          <t>At ISOLUCION software you will find a true ally to unleash the full potential of your ISO management system. Simple and efficient software that offers you documentation, indicators, improvement, audits, etc., with alerts and automatic tasks. Cloud (SAAS) or on site. Unlimited Query UserRead more about ISOLUCIÓN CALIDAD</t>
        </is>
      </c>
    </row>
    <row r="38143">
      <c r="A38143" t="inlineStr">
        <is>
          <t>Collaboration</t>
        </is>
      </c>
      <c r="B38143" t="inlineStr">
        <is>
          <t>Document Management</t>
        </is>
      </c>
      <c r="C38143" t="inlineStr">
        <is>
          <t>https://www.getapp.com/collaboration-software/document-management/os/web-based</t>
        </is>
      </c>
      <c r="D38143" t="inlineStr">
        <is>
          <t>Pdftools</t>
        </is>
      </c>
      <c r="E38143" t="inlineStr">
        <is>
          <t>https://www.getapp.com/business-intelligence-analytics-software/a/pdftools/</t>
        </is>
      </c>
      <c r="F38143" t="inlineStr">
        <is>
          <t>Pdftools offers a comprehensive PDF suite for compression, conversion, generation, editing, digital signatures, OCR, and PDF/A.Read more about Pdftools</t>
        </is>
      </c>
    </row>
    <row r="38144">
      <c r="A38144" t="inlineStr">
        <is>
          <t>Collaboration</t>
        </is>
      </c>
      <c r="B38144" t="inlineStr">
        <is>
          <t>Document Management</t>
        </is>
      </c>
      <c r="C38144" t="inlineStr">
        <is>
          <t>https://www.getapp.com/collaboration-software/document-management/os/web-based</t>
        </is>
      </c>
      <c r="D38144" t="inlineStr">
        <is>
          <t>TermScout</t>
        </is>
      </c>
      <c r="E38144" t="inlineStr">
        <is>
          <t>https://www.getapp.com/sales-software/a/termscout/</t>
        </is>
      </c>
      <c r="F38144" t="inlineStr">
        <is>
          <t>TermScout is a contract review platform that enables law firms, corporations, and investment firms to gain insights into contracts. It uses artificial intelligence (AI) technology to analyze contracts and extract key terms.Read more about TermScout</t>
        </is>
      </c>
    </row>
    <row r="38145">
      <c r="A38145" t="inlineStr">
        <is>
          <t>Collaboration</t>
        </is>
      </c>
      <c r="B38145" t="inlineStr">
        <is>
          <t>Document Management</t>
        </is>
      </c>
      <c r="C38145" t="inlineStr">
        <is>
          <t>https://www.getapp.com/collaboration-software/document-management/os/web-based</t>
        </is>
      </c>
      <c r="D38145" t="inlineStr">
        <is>
          <t>Superlegal</t>
        </is>
      </c>
      <c r="E38145" t="inlineStr">
        <is>
          <t>https://www.getapp.com/operations-management-software/a/superlegal/</t>
        </is>
      </c>
      <c r="F38145" t="inlineStr">
        <is>
          <t>Superlegal is a contract automation platform that aims to enhance the speed, efficiency, and cost-effectiveness of the contract negotiation and signing process.Read more about Superlegal</t>
        </is>
      </c>
    </row>
    <row r="38146">
      <c r="A38146" t="inlineStr">
        <is>
          <t>Collaboration</t>
        </is>
      </c>
      <c r="B38146" t="inlineStr">
        <is>
          <t>Document Management</t>
        </is>
      </c>
      <c r="C38146" t="inlineStr">
        <is>
          <t>https://www.getapp.com/collaboration-software/document-management/os/web-based</t>
        </is>
      </c>
      <c r="D38146" t="inlineStr">
        <is>
          <t>Sellizer</t>
        </is>
      </c>
      <c r="E38146" t="inlineStr">
        <is>
          <t>https://www.getapp.com/sales-software/a/sellizer/</t>
        </is>
      </c>
      <c r="F38146" t="inlineStr">
        <is>
          <t>Sellizer is a comprehensive sales support tool that will notify you when a Customer opens an offer and provide key statistics that you have never had access to.Read more about Sellizer</t>
        </is>
      </c>
    </row>
    <row r="38147">
      <c r="A38147" t="inlineStr">
        <is>
          <t>Collaboration</t>
        </is>
      </c>
      <c r="B38147" t="inlineStr">
        <is>
          <t>Document Management</t>
        </is>
      </c>
      <c r="C38147" t="inlineStr">
        <is>
          <t>https://www.getapp.com/collaboration-software/document-management/os/web-based</t>
        </is>
      </c>
      <c r="D38147" t="inlineStr">
        <is>
          <t>Flowers</t>
        </is>
      </c>
      <c r="E38147" t="inlineStr">
        <is>
          <t>https://www.getapp.com/finance-accounting-software/a/flowers/</t>
        </is>
      </c>
      <c r="F38147" t="inlineStr">
        <is>
          <t>Flowers is an all-in-one workflow automation and resource management solution designed to streamline operations, reduce costs, and provide unparalleled visibility. Build custom workflows, manage resources, and gain real-time insights to revolutionize your business processes with ease and flexibility.Read more about Flowers</t>
        </is>
      </c>
    </row>
    <row r="38148">
      <c r="A38148" t="inlineStr">
        <is>
          <t>Collaboration</t>
        </is>
      </c>
      <c r="B38148" t="inlineStr">
        <is>
          <t>Document Management</t>
        </is>
      </c>
      <c r="C38148" t="inlineStr">
        <is>
          <t>https://www.getapp.com/collaboration-software/document-management/os/web-based</t>
        </is>
      </c>
      <c r="D38148" t="inlineStr">
        <is>
          <t>Nimbus Portal Solutions</t>
        </is>
      </c>
      <c r="E38148" t="inlineStr">
        <is>
          <t>https://www.getapp.com/collaboration-software/a/nimbus-portal/</t>
        </is>
      </c>
      <c r="F38148" t="inlineStr">
        <is>
          <t>Document Management with Secure Client PortalRead more about Nimbus Portal Solutions</t>
        </is>
      </c>
    </row>
    <row r="38149">
      <c r="A38149" t="inlineStr">
        <is>
          <t>Collaboration</t>
        </is>
      </c>
      <c r="B38149" t="inlineStr">
        <is>
          <t>Document Management</t>
        </is>
      </c>
      <c r="C38149" t="inlineStr">
        <is>
          <t>https://www.getapp.com/collaboration-software/document-management/os/web-based</t>
        </is>
      </c>
      <c r="D38149" t="inlineStr">
        <is>
          <t>eBridge</t>
        </is>
      </c>
      <c r="E38149" t="inlineStr">
        <is>
          <t>https://www.getapp.com/collaboration-software/a/ebridge/</t>
        </is>
      </c>
      <c r="F38149" t="inlineStr">
        <is>
          <t>eBridge is a cloud-based document management software designed to help businesses of all sizes store, edit, and manage documents via a unified portal. The platform allows organizations to upload and organize documents in secure cloud storage and provide access to authorized users to view, modify, or delete documents.Read more about eBridge</t>
        </is>
      </c>
    </row>
    <row r="38150">
      <c r="A38150" t="inlineStr">
        <is>
          <t>Collaboration</t>
        </is>
      </c>
      <c r="B38150" t="inlineStr">
        <is>
          <t>Document Management</t>
        </is>
      </c>
      <c r="C38150" t="inlineStr">
        <is>
          <t>https://www.getapp.com/collaboration-software/document-management/os/web-based</t>
        </is>
      </c>
      <c r="D38150" t="inlineStr">
        <is>
          <t>Twind</t>
        </is>
      </c>
      <c r="E38150" t="inlineStr">
        <is>
          <t>https://www.getapp.com/collaboration-software/a/twind/</t>
        </is>
      </c>
      <c r="F38150" t="inlineStr">
        <is>
          <t>Twind is a contractor management solution that allows businesses to handle document verification, access permissions, real-time communication, and more. The software enables businesses to onboard contractors quickly and efficiently, ensuring that all necessary documents and information.Read more about Twind</t>
        </is>
      </c>
    </row>
    <row r="38151">
      <c r="A38151" t="inlineStr">
        <is>
          <t>Collaboration</t>
        </is>
      </c>
      <c r="B38151" t="inlineStr">
        <is>
          <t>Document Management</t>
        </is>
      </c>
      <c r="C38151" t="inlineStr">
        <is>
          <t>https://www.getapp.com/collaboration-software/document-management/os/web-based</t>
        </is>
      </c>
      <c r="D38151" t="inlineStr">
        <is>
          <t>Kontrax</t>
        </is>
      </c>
      <c r="E38151" t="inlineStr">
        <is>
          <t>https://www.getapp.com/operations-management-software/a/kontrax/</t>
        </is>
      </c>
      <c r="F38151" t="inlineStr">
        <is>
          <t>Contract management is made easy with cloud storage, portfolio insights, renewal reminders, and remote access features. Kontrax is perfect for SMEs looking at digital contract management solutions that are affordable but feature rich.Read more about Kontrax</t>
        </is>
      </c>
    </row>
    <row r="38152">
      <c r="A38152" t="inlineStr">
        <is>
          <t>Collaboration</t>
        </is>
      </c>
      <c r="B38152" t="inlineStr">
        <is>
          <t>Document Management</t>
        </is>
      </c>
      <c r="C38152" t="inlineStr">
        <is>
          <t>https://www.getapp.com/collaboration-software/document-management/os/web-based</t>
        </is>
      </c>
      <c r="D38152" t="inlineStr">
        <is>
          <t>Aquaint</t>
        </is>
      </c>
      <c r="E38152" t="inlineStr">
        <is>
          <t>https://www.getapp.com/operations-management-software/a/aquaint/</t>
        </is>
      </c>
      <c r="F38152" t="inlineStr">
        <is>
          <t>Aquaint is a workflow management app for the hospitality &amp; leisure sector.Modules include: checklists, temperature logs, allergens, reporting &amp; general communication.Read more about Aquaint</t>
        </is>
      </c>
    </row>
    <row r="38153">
      <c r="A38153" t="inlineStr">
        <is>
          <t>Collaboration</t>
        </is>
      </c>
      <c r="B38153" t="inlineStr">
        <is>
          <t>Document Management</t>
        </is>
      </c>
      <c r="C38153" t="inlineStr">
        <is>
          <t>https://www.getapp.com/collaboration-software/document-management/os/web-based</t>
        </is>
      </c>
      <c r="D38153" t="inlineStr">
        <is>
          <t>HERAW</t>
        </is>
      </c>
      <c r="E38153" t="inlineStr">
        <is>
          <t>https://www.getapp.com/collaboration-software/a/heraw/</t>
        </is>
      </c>
      <c r="F38153" t="inlineStr">
        <is>
          <t>With HERAW, centralize and share all your content in a single secure collaborative workspace:- Store and index any type of content- Generate watermarks, assign team rights and track real time activity- Customise your sharing links for internal or external, private or public use.Read more about HERAW</t>
        </is>
      </c>
    </row>
    <row r="38154">
      <c r="A38154" t="inlineStr">
        <is>
          <t>Collaboration</t>
        </is>
      </c>
      <c r="B38154" t="inlineStr">
        <is>
          <t>Document Management</t>
        </is>
      </c>
      <c r="C38154" t="inlineStr">
        <is>
          <t>https://www.getapp.com/collaboration-software/document-management/os/web-based</t>
        </is>
      </c>
      <c r="D38154" t="inlineStr">
        <is>
          <t>Calenco</t>
        </is>
      </c>
      <c r="E38154" t="inlineStr">
        <is>
          <t>https://www.getapp.com/website-ecommerce-software/a/calenco/</t>
        </is>
      </c>
      <c r="F38154" t="inlineStr">
        <is>
          <t>Calenco is a collaborative SaaS platform revolutionizing all phases of documentary production: data integration, writing, translation and dissemination.Read more about Calenco</t>
        </is>
      </c>
    </row>
    <row r="38155">
      <c r="A38155" t="inlineStr">
        <is>
          <t>Collaboration</t>
        </is>
      </c>
      <c r="B38155" t="inlineStr">
        <is>
          <t>Document Management</t>
        </is>
      </c>
      <c r="C38155" t="inlineStr">
        <is>
          <t>https://www.getapp.com/collaboration-software/document-management/os/web-based</t>
        </is>
      </c>
      <c r="D38155" t="inlineStr">
        <is>
          <t>NirvaShare</t>
        </is>
      </c>
      <c r="E38155" t="inlineStr">
        <is>
          <t>https://www.getapp.com/collaboration-software/a/nirvashare/</t>
        </is>
      </c>
      <c r="F38155" t="inlineStr">
        <is>
          <t>NirvaShare is a simplified secure file sharing and access management solution for object storage such as AWS S3, Azure blob, etc. It supports authentication options like SSO and granular access control to share files with users. NirvaShare handles large files and integrates with identity providers like Active Directory for advanced authentication.Read more about NirvaShare</t>
        </is>
      </c>
    </row>
    <row r="38156">
      <c r="A38156" t="inlineStr">
        <is>
          <t>Collaboration</t>
        </is>
      </c>
      <c r="B38156" t="inlineStr">
        <is>
          <t>Document Management</t>
        </is>
      </c>
      <c r="C38156" t="inlineStr">
        <is>
          <t>https://www.getapp.com/collaboration-software/document-management/os/web-based</t>
        </is>
      </c>
      <c r="D38156" t="inlineStr">
        <is>
          <t>UKG HR Service Delivery</t>
        </is>
      </c>
      <c r="E38156" t="inlineStr">
        <is>
          <t>https://www.getapp.com/hr-employee-management-software/a/people-doc/</t>
        </is>
      </c>
      <c r="F38156" t="inlineStr">
        <is>
          <t>PeopleDoc is a cloud-based human resource (HR) management software that enables businesses to manage administrative workflows and facilitate employee onboarding processes. The advanced analytics module allows supervisors to monitor key performance indicators (KPI) on a dashboard.Read more about UKG HR Service Delivery</t>
        </is>
      </c>
    </row>
    <row r="38157">
      <c r="A38157" t="inlineStr">
        <is>
          <t>Collaboration</t>
        </is>
      </c>
      <c r="B38157" t="inlineStr">
        <is>
          <t>Document Management</t>
        </is>
      </c>
      <c r="C38157" t="inlineStr">
        <is>
          <t>https://www.getapp.com/collaboration-software/document-management/os/web-based</t>
        </is>
      </c>
      <c r="D38157" t="inlineStr">
        <is>
          <t>Stratow Folder</t>
        </is>
      </c>
      <c r="E38157" t="inlineStr">
        <is>
          <t>https://www.getapp.com/collaboration-software/a/stratow-folder/</t>
        </is>
      </c>
      <c r="F38157" t="inlineStr">
        <is>
          <t>Stratow Folder is a cloud-based document management software designed to help businesses archive, display and secure the documents generated for third parties. The platform enables external and internal users to manage various activities using a self-service portal.Read more about Stratow Folder</t>
        </is>
      </c>
    </row>
    <row r="38158">
      <c r="A38158" t="inlineStr">
        <is>
          <t>Collaboration</t>
        </is>
      </c>
      <c r="B38158" t="inlineStr">
        <is>
          <t>Document Management</t>
        </is>
      </c>
      <c r="C38158" t="inlineStr">
        <is>
          <t>https://www.getapp.com/collaboration-software/document-management/os/web-based</t>
        </is>
      </c>
      <c r="D38158" t="inlineStr">
        <is>
          <t>Hubmee</t>
        </is>
      </c>
      <c r="E38158" t="inlineStr">
        <is>
          <t>https://www.getapp.com/collaboration-software/a/hubmee/</t>
        </is>
      </c>
      <c r="F38158" t="inlineStr">
        <is>
          <t>Hubmee is an AI-powered manager that helps users handle tasks, finances, documents, and communication.Read more about Hubmee</t>
        </is>
      </c>
    </row>
    <row r="38159">
      <c r="A38159" t="inlineStr">
        <is>
          <t>Collaboration</t>
        </is>
      </c>
      <c r="B38159" t="inlineStr">
        <is>
          <t>Document Management</t>
        </is>
      </c>
      <c r="C38159" t="inlineStr">
        <is>
          <t>https://www.getapp.com/collaboration-software/document-management/os/web-based</t>
        </is>
      </c>
      <c r="D38159" t="inlineStr">
        <is>
          <t>MyWorkplaceCloud</t>
        </is>
      </c>
      <c r="E38159" t="inlineStr">
        <is>
          <t>https://www.getapp.com/collaboration-software/a/my-workplace/</t>
        </is>
      </c>
      <c r="F38159" t="inlineStr">
        <is>
          <t>My Workplace is a cloud-based digital workplace solution designed to unify all company and employee data into a single, harmonized information system. The platform provides a centralized portal that gives users access to all major applications, ensuring seamless integration and collaboration across the organization.Read more about MyWorkplaceCloud</t>
        </is>
      </c>
    </row>
    <row r="38160">
      <c r="A38160" t="inlineStr">
        <is>
          <t>Collaboration</t>
        </is>
      </c>
      <c r="B38160" t="inlineStr">
        <is>
          <t>Document Management</t>
        </is>
      </c>
      <c r="C38160" t="inlineStr">
        <is>
          <t>https://www.getapp.com/collaboration-software/document-management/os/web-based</t>
        </is>
      </c>
      <c r="D38160" t="inlineStr">
        <is>
          <t>HID SAFE</t>
        </is>
      </c>
      <c r="E38160" t="inlineStr">
        <is>
          <t>https://www.getapp.com/operations-management-software/a/hid-safe/</t>
        </is>
      </c>
      <c r="F38160" t="inlineStr">
        <is>
          <t>Seamlessly Enforce Physical Security PolicySynchronize identity management and physical access controls globally. Automate internal policy enforcement by integrating business, physical, and IT systems.Read more about HID SAFE</t>
        </is>
      </c>
    </row>
    <row r="38161">
      <c r="A38161" t="inlineStr">
        <is>
          <t>Collaboration</t>
        </is>
      </c>
      <c r="B38161" t="inlineStr">
        <is>
          <t>Document Management</t>
        </is>
      </c>
      <c r="C38161" t="inlineStr">
        <is>
          <t>https://www.getapp.com/collaboration-software/document-management/os/web-based</t>
        </is>
      </c>
      <c r="D38161" t="inlineStr">
        <is>
          <t>Spruce</t>
        </is>
      </c>
      <c r="E38161" t="inlineStr">
        <is>
          <t>https://www.getapp.com/industries-software/a/spruce/</t>
        </is>
      </c>
      <c r="F38161"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38162">
      <c r="A38162" t="inlineStr">
        <is>
          <t>Collaboration</t>
        </is>
      </c>
      <c r="B38162" t="inlineStr">
        <is>
          <t>Document Management</t>
        </is>
      </c>
      <c r="C38162" t="inlineStr">
        <is>
          <t>https://www.getapp.com/collaboration-software/document-management/os/web-based</t>
        </is>
      </c>
      <c r="D38162" t="inlineStr">
        <is>
          <t>IntellaQuest</t>
        </is>
      </c>
      <c r="E38162" t="inlineStr">
        <is>
          <t>https://www.getapp.com/security-software/a/intellaquest/</t>
        </is>
      </c>
      <c r="F38162"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38163">
      <c r="A38163" t="inlineStr">
        <is>
          <t>Collaboration</t>
        </is>
      </c>
      <c r="B38163" t="inlineStr">
        <is>
          <t>Document Management</t>
        </is>
      </c>
      <c r="C38163" t="inlineStr">
        <is>
          <t>https://www.getapp.com/collaboration-software/document-management/os/web-based</t>
        </is>
      </c>
      <c r="D38163" t="inlineStr">
        <is>
          <t>cuContract</t>
        </is>
      </c>
      <c r="E38163" t="inlineStr">
        <is>
          <t>https://www.getapp.com/operations-management-software/a/cucontract/</t>
        </is>
      </c>
      <c r="F38163" t="inlineStr">
        <is>
          <t>cuContract is a web-based software used for contract management. It can be integrated into SAP and Microsoft systems as well as email applications and helps with a clear, audit-compliant management of various types of agreements, including the archiving, monitoring, and disposal of contracts.Read more about cuContract</t>
        </is>
      </c>
    </row>
    <row r="38164">
      <c r="A38164" t="inlineStr">
        <is>
          <t>Collaboration</t>
        </is>
      </c>
      <c r="B38164" t="inlineStr">
        <is>
          <t>Document Management</t>
        </is>
      </c>
      <c r="C38164" t="inlineStr">
        <is>
          <t>https://www.getapp.com/collaboration-software/document-management/os/web-based</t>
        </is>
      </c>
      <c r="D38164" t="inlineStr">
        <is>
          <t>FAMA</t>
        </is>
      </c>
      <c r="E38164" t="inlineStr">
        <is>
          <t>https://www.getapp.com/operations-management-software/a/fama-1/</t>
        </is>
      </c>
      <c r="F38164" t="inlineStr">
        <is>
          <t>FAMA offers technological solutions for the Integral Management of Assets and Infrastructures, Facility Management and Services.Read more about FAMA</t>
        </is>
      </c>
    </row>
    <row r="38165">
      <c r="A38165" t="inlineStr">
        <is>
          <t>Collaboration</t>
        </is>
      </c>
      <c r="B38165" t="inlineStr">
        <is>
          <t>Document Management</t>
        </is>
      </c>
      <c r="C38165" t="inlineStr">
        <is>
          <t>https://www.getapp.com/collaboration-software/document-management/os/web-based</t>
        </is>
      </c>
      <c r="D38165" t="inlineStr">
        <is>
          <t>Shipnet</t>
        </is>
      </c>
      <c r="E38165" t="inlineStr">
        <is>
          <t>https://www.getapp.com/operations-management-software/a/shipnet/</t>
        </is>
      </c>
      <c r="F38165" t="inlineStr">
        <is>
          <t>Shipnet for Document Management – your maritime solution featuring Documents SE, a cutting-edge document management system with AI capabilities.Safeguard your crucial files while streamlining access and collaboration. With AI search,quickly find documents and generate content with AI assistant.Read more about Shipnet</t>
        </is>
      </c>
    </row>
    <row r="38166">
      <c r="A38166" t="inlineStr">
        <is>
          <t>Collaboration</t>
        </is>
      </c>
      <c r="B38166" t="inlineStr">
        <is>
          <t>Document Management</t>
        </is>
      </c>
      <c r="C38166" t="inlineStr">
        <is>
          <t>https://www.getapp.com/collaboration-software/document-management/os/web-based</t>
        </is>
      </c>
      <c r="D38166" t="inlineStr">
        <is>
          <t>Xerox Workflow Central</t>
        </is>
      </c>
      <c r="E38166" t="inlineStr">
        <is>
          <t>https://www.getapp.com/collaboration-software/a/xerox-workflow-central/</t>
        </is>
      </c>
      <c r="F38166" t="inlineStr">
        <is>
          <t>Xerox® Workflow Central is a secure, cloud-based collection of productivity-enhancing document workflows with a simple monthly subscription. Transform physical and digital files instantly and solve everyday workflow challenges: translation, redaction, file conversion, and more.Read more about Xerox Workflow Central</t>
        </is>
      </c>
    </row>
    <row r="38167">
      <c r="A38167" t="inlineStr">
        <is>
          <t>Collaboration</t>
        </is>
      </c>
      <c r="B38167" t="inlineStr">
        <is>
          <t>Document Management</t>
        </is>
      </c>
      <c r="C38167" t="inlineStr">
        <is>
          <t>https://www.getapp.com/collaboration-software/document-management/os/web-based</t>
        </is>
      </c>
      <c r="D38167" t="inlineStr">
        <is>
          <t>Phonemos</t>
        </is>
      </c>
      <c r="E38167" t="inlineStr">
        <is>
          <t>https://www.getapp.com/collaboration-software/a/phonemos/</t>
        </is>
      </c>
      <c r="F38167" t="inlineStr">
        <is>
          <t>The wiki that helps businesses collaborate with teams, clients, and external partners on documentation and datasets.Read more about Phonemos</t>
        </is>
      </c>
    </row>
    <row r="38168">
      <c r="A38168" t="inlineStr">
        <is>
          <t>Collaboration</t>
        </is>
      </c>
      <c r="B38168" t="inlineStr">
        <is>
          <t>Document Management</t>
        </is>
      </c>
      <c r="C38168" t="inlineStr">
        <is>
          <t>https://www.getapp.com/collaboration-software/document-management/os/web-based</t>
        </is>
      </c>
      <c r="D38168" t="inlineStr">
        <is>
          <t>d.velop process studio</t>
        </is>
      </c>
      <c r="E38168" t="inlineStr">
        <is>
          <t>https://www.getapp.com/operations-management-software/a/d-velop-process-studio/</t>
        </is>
      </c>
      <c r="F38168" t="inlineStr">
        <is>
          <t>d.velop process studio is a workflow management software for the automation of manual and recurring business processes. It enables businesses to digitize and automate their standard procedures.Read more about d.velop process studio</t>
        </is>
      </c>
    </row>
    <row r="38169">
      <c r="A38169" t="inlineStr">
        <is>
          <t>Collaboration</t>
        </is>
      </c>
      <c r="B38169" t="inlineStr">
        <is>
          <t>Document Management</t>
        </is>
      </c>
      <c r="C38169" t="inlineStr">
        <is>
          <t>https://www.getapp.com/collaboration-software/document-management/os/web-based</t>
        </is>
      </c>
      <c r="D38169" t="inlineStr">
        <is>
          <t>ins2outs</t>
        </is>
      </c>
      <c r="E38169" t="inlineStr">
        <is>
          <t>https://www.getapp.com/finance-accounting-software/a/ins2outs/</t>
        </is>
      </c>
      <c r="F38169" t="inlineStr">
        <is>
          <t>ins2outs is a solution that empowers organizations to manage and maintain compliance across various systems such as quality, information security, privacy, and AI compliance. The platform combines software, pre-built know-how sets, and consulting services to help users streamline compliance.Read more about ins2outs</t>
        </is>
      </c>
    </row>
    <row r="38170">
      <c r="A38170" t="inlineStr">
        <is>
          <t>Collaboration</t>
        </is>
      </c>
      <c r="B38170" t="inlineStr">
        <is>
          <t>Document Management</t>
        </is>
      </c>
      <c r="C38170" t="inlineStr">
        <is>
          <t>https://www.getapp.com/collaboration-software/document-management/os/web-based</t>
        </is>
      </c>
      <c r="D38170" t="inlineStr">
        <is>
          <t>Docufree Document Cloud</t>
        </is>
      </c>
      <c r="E38170" t="inlineStr">
        <is>
          <t>https://www.getapp.com/collaboration-software/a/docufree-document-cloud/</t>
        </is>
      </c>
      <c r="F38170" t="inlineStr">
        <is>
          <t>Docufree Document Cloud helps businesses manage documents and streamline cross-departmental collaboration to improve productivity, governance, security, and accountability in one PCI and HIPAA certified platform.Read more about Docufree Document Cloud</t>
        </is>
      </c>
    </row>
    <row r="38171">
      <c r="A38171" t="inlineStr">
        <is>
          <t>Collaboration</t>
        </is>
      </c>
      <c r="B38171" t="inlineStr">
        <is>
          <t>Document Management</t>
        </is>
      </c>
      <c r="C38171" t="inlineStr">
        <is>
          <t>https://www.getapp.com/collaboration-software/document-management/os/web-based</t>
        </is>
      </c>
      <c r="D38171" t="inlineStr">
        <is>
          <t>Nomadesk</t>
        </is>
      </c>
      <c r="E38171" t="inlineStr">
        <is>
          <t>https://www.getapp.com/collaboration-software/a/nomadesk/</t>
        </is>
      </c>
      <c r="F38171" t="inlineStr">
        <is>
          <t>Nomadesk offers file sharing, storage, and synchronization software that enables software sales firms to access, share, and safeguard files from any location. It provides a partnership program and exclusive collaboration services for some of the largest business consulting firms in the world.Read more about Nomadesk</t>
        </is>
      </c>
    </row>
    <row r="38172">
      <c r="A38172" t="inlineStr">
        <is>
          <t>Collaboration</t>
        </is>
      </c>
      <c r="B38172" t="inlineStr">
        <is>
          <t>Document Management</t>
        </is>
      </c>
      <c r="C38172" t="inlineStr">
        <is>
          <t>https://www.getapp.com/collaboration-software/document-management/os/web-based</t>
        </is>
      </c>
      <c r="D38172" t="inlineStr">
        <is>
          <t>TenForce</t>
        </is>
      </c>
      <c r="E38172" t="inlineStr">
        <is>
          <t>https://www.getapp.com/it-management-software/a/tenforce/</t>
        </is>
      </c>
      <c r="F38172" t="inlineStr">
        <is>
          <t>The EHSQ platform for high-risk industries to reduce risk, ensure compliance, and boost operational efficiency.Read more about TenForce</t>
        </is>
      </c>
    </row>
    <row r="38173">
      <c r="A38173" t="inlineStr">
        <is>
          <t>Collaboration</t>
        </is>
      </c>
      <c r="B38173" t="inlineStr">
        <is>
          <t>Document Management</t>
        </is>
      </c>
      <c r="C38173" t="inlineStr">
        <is>
          <t>https://www.getapp.com/collaboration-software/document-management/os/web-based</t>
        </is>
      </c>
      <c r="D38173" t="inlineStr">
        <is>
          <t>SimpleTrials CTMS/eTMF</t>
        </is>
      </c>
      <c r="E38173" t="inlineStr">
        <is>
          <t>https://www.getapp.com/healthcare-pharmaceuticals-software/a/simplectms/</t>
        </is>
      </c>
      <c r="F38173" t="inlineStr">
        <is>
          <t>SimpleTria is a web-based Clinical Trial Management System (CTMS) designed to support the biotechnology, pharmaceutical and device industries.  It provides intuitive, project management tools that bridge clinical expertise with technical expertise in software development.  SimpleTria provides a flexible, scalable, and easily adaptable eClinical management system which will improve study management efficiencies and reduce operating costs.Read more about SimpleTrials CTMS/eTMF</t>
        </is>
      </c>
    </row>
    <row r="38174">
      <c r="A38174" t="inlineStr">
        <is>
          <t>Collaboration</t>
        </is>
      </c>
      <c r="B38174" t="inlineStr">
        <is>
          <t>Document Management</t>
        </is>
      </c>
      <c r="C38174" t="inlineStr">
        <is>
          <t>https://www.getapp.com/collaboration-software/document-management/os/web-based</t>
        </is>
      </c>
      <c r="D38174" t="inlineStr">
        <is>
          <t>Real Estate Cabinet</t>
        </is>
      </c>
      <c r="E38174" t="inlineStr">
        <is>
          <t>https://www.getapp.com/real-estate-property-software/a/real-estate-cabinet/</t>
        </is>
      </c>
      <c r="F38174" t="inlineStr">
        <is>
          <t>Best price for real estate specific document storage guaranteedRead more about Real Estate Cabinet</t>
        </is>
      </c>
    </row>
    <row r="38175">
      <c r="A38175" t="inlineStr">
        <is>
          <t>Collaboration</t>
        </is>
      </c>
      <c r="B38175" t="inlineStr">
        <is>
          <t>Document Management</t>
        </is>
      </c>
      <c r="C38175" t="inlineStr">
        <is>
          <t>https://www.getapp.com/collaboration-software/document-management/os/web-based</t>
        </is>
      </c>
      <c r="D38175" t="inlineStr">
        <is>
          <t>Neev Content Suite</t>
        </is>
      </c>
      <c r="E38175" t="inlineStr">
        <is>
          <t>https://www.getapp.com/collaboration-software/a/neev-data/</t>
        </is>
      </c>
      <c r="F38175" t="inlineStr">
        <is>
          <t>Eliminate the need for complex infrastructure required by legacy ECM systems by leveraging our serverless and cloud-native platformRead more about Neev Content Suite</t>
        </is>
      </c>
    </row>
    <row r="38176">
      <c r="A38176" t="inlineStr">
        <is>
          <t>Collaboration</t>
        </is>
      </c>
      <c r="B38176" t="inlineStr">
        <is>
          <t>Document Management</t>
        </is>
      </c>
      <c r="C38176" t="inlineStr">
        <is>
          <t>https://www.getapp.com/collaboration-software/document-management/os/web-based</t>
        </is>
      </c>
      <c r="D38176" t="inlineStr">
        <is>
          <t>Kodak Info Input Solution</t>
        </is>
      </c>
      <c r="E38176" t="inlineStr">
        <is>
          <t>https://www.getapp.com/business-intelligence-analytics-software/a/kodak-info-input-solution/</t>
        </is>
      </c>
      <c r="F38176" t="inlineStr">
        <is>
          <t>KODAK Info Input Solution intelligently captures from anywhere, classifies, extracts, indexes, validates, augments, and delivers ultra-high-quality data and documents directly into line-of-business applications with little-to-no human intervention.Read more about Kodak Info Input Solution</t>
        </is>
      </c>
    </row>
    <row r="38177">
      <c r="A38177" t="inlineStr">
        <is>
          <t>Collaboration</t>
        </is>
      </c>
      <c r="B38177" t="inlineStr">
        <is>
          <t>Document Management</t>
        </is>
      </c>
      <c r="C38177" t="inlineStr">
        <is>
          <t>https://www.getapp.com/collaboration-software/document-management/os/web-based</t>
        </is>
      </c>
      <c r="D38177" t="inlineStr">
        <is>
          <t>ELO ECM Suite</t>
        </is>
      </c>
      <c r="E38177" t="inlineStr">
        <is>
          <t>https://www.getapp.com/collaboration-software/a/elo-ecm-suite/</t>
        </is>
      </c>
      <c r="F38177" t="inlineStr">
        <is>
          <t>Software for digital document management and automated business processes – powered by AI, quick and easy to customize thanks to low-code technology, in the cloud or on-premises.Read more about ELO ECM Suite</t>
        </is>
      </c>
    </row>
    <row r="38178">
      <c r="A38178" t="inlineStr">
        <is>
          <t>Collaboration</t>
        </is>
      </c>
      <c r="B38178" t="inlineStr">
        <is>
          <t>Document Management</t>
        </is>
      </c>
      <c r="C38178" t="inlineStr">
        <is>
          <t>https://www.getapp.com/collaboration-software/document-management/os/web-based</t>
        </is>
      </c>
      <c r="D38178" t="inlineStr">
        <is>
          <t>Chronos Workflow</t>
        </is>
      </c>
      <c r="E38178" t="inlineStr">
        <is>
          <t>https://www.getapp.com/operations-management-software/a/chronos-workflow/</t>
        </is>
      </c>
      <c r="F38178" t="inlineStr">
        <is>
          <t>Chronos Workflow Platform is a business process automation system that helps organizations streamline their business processes in a traceable and automated web-based system. Features such as enterprise agility, real time reporting and fast implementation helps increase efficiency and save time.Read more about Chronos Workflow</t>
        </is>
      </c>
    </row>
    <row r="38179">
      <c r="A38179" t="inlineStr">
        <is>
          <t>Collaboration</t>
        </is>
      </c>
      <c r="B38179" t="inlineStr">
        <is>
          <t>Document Management</t>
        </is>
      </c>
      <c r="C38179" t="inlineStr">
        <is>
          <t>https://www.getapp.com/collaboration-software/document-management/os/web-based</t>
        </is>
      </c>
      <c r="D38179" t="inlineStr">
        <is>
          <t>Redactable</t>
        </is>
      </c>
      <c r="E38179" t="inlineStr">
        <is>
          <t>https://www.getapp.com/legal-law-software/a/redactable/</t>
        </is>
      </c>
      <c r="F38179" t="inlineStr">
        <is>
          <t>Redactable streamlines document security with automated redaction, ensuring sensitive data is permanently removed. Its cloud-based platform enables easy access, collaboration, and secure storage, making document handling seamless for legal, government, and enterprise users.Read more about Redactable</t>
        </is>
      </c>
    </row>
    <row r="38180">
      <c r="A38180" t="inlineStr">
        <is>
          <t>Collaboration</t>
        </is>
      </c>
      <c r="B38180" t="inlineStr">
        <is>
          <t>Document Management</t>
        </is>
      </c>
      <c r="C38180" t="inlineStr">
        <is>
          <t>https://www.getapp.com/collaboration-software/document-management/os/web-based</t>
        </is>
      </c>
      <c r="D38180" t="inlineStr">
        <is>
          <t>MuPDF</t>
        </is>
      </c>
      <c r="E38180" t="inlineStr">
        <is>
          <t>https://www.getapp.com/collaboration-software/a/mupdf/</t>
        </is>
      </c>
      <c r="F38180" t="inlineStr">
        <is>
          <t>MuPDF API is a lightweight PDF, XPS, and eBook viewer, renderer and toolkit.Read more about MuPDF</t>
        </is>
      </c>
    </row>
    <row r="38181">
      <c r="A38181" t="inlineStr">
        <is>
          <t>Collaboration</t>
        </is>
      </c>
      <c r="B38181" t="inlineStr">
        <is>
          <t>Document Management</t>
        </is>
      </c>
      <c r="C38181" t="inlineStr">
        <is>
          <t>https://www.getapp.com/collaboration-software/document-management/os/web-based</t>
        </is>
      </c>
      <c r="D38181" t="inlineStr">
        <is>
          <t>Experlogix Document Automation</t>
        </is>
      </c>
      <c r="E38181" t="inlineStr">
        <is>
          <t>https://www.getapp.com/collaboration-software/a/experlogix-document-automation/</t>
        </is>
      </c>
      <c r="F38181" t="inlineStr">
        <is>
          <t>Experlogix's document generation and automation product is designed to help businesses streamline the entire document lifecycle, from creating contracts, quotes, policies, and agreements using templates to storing digital assets in a centralized repository.Read more about Experlogix Document Automation</t>
        </is>
      </c>
    </row>
    <row r="38182">
      <c r="A38182" t="inlineStr">
        <is>
          <t>Collaboration</t>
        </is>
      </c>
      <c r="B38182" t="inlineStr">
        <is>
          <t>Document Management</t>
        </is>
      </c>
      <c r="C38182" t="inlineStr">
        <is>
          <t>https://www.getapp.com/collaboration-software/document-management/os/web-based</t>
        </is>
      </c>
      <c r="D38182" t="inlineStr">
        <is>
          <t>ImageSite</t>
        </is>
      </c>
      <c r="E38182" t="inlineStr">
        <is>
          <t>https://www.getapp.com/collaboration-software/a/imagesite/</t>
        </is>
      </c>
      <c r="F38182" t="inlineStr">
        <is>
          <t>A JAVA-less, web-based Engineering Document Management System with powerful security, version control, check-in/out, workflow automation, and viewing &amp; markup capabilities.Read more about ImageSite</t>
        </is>
      </c>
    </row>
    <row r="38183">
      <c r="A38183" t="inlineStr">
        <is>
          <t>Collaboration</t>
        </is>
      </c>
      <c r="B38183" t="inlineStr">
        <is>
          <t>Document Management</t>
        </is>
      </c>
      <c r="C38183" t="inlineStr">
        <is>
          <t>https://www.getapp.com/collaboration-software/document-management/os/web-based</t>
        </is>
      </c>
      <c r="D38183" t="inlineStr">
        <is>
          <t>Ennov Doc</t>
        </is>
      </c>
      <c r="E38183" t="inlineStr">
        <is>
          <t>https://www.getapp.com/collaboration-software/a/ennov-doc-1/</t>
        </is>
      </c>
      <c r="F38183" t="inlineStr">
        <is>
          <t>Ennov Doc is a web-based enterprise document management software (EDMS) that helps businesses across healthcare, chemical, pharmaceutical, and various other industries consolidate, manage, and track documents in a centralized repository.Read more about Ennov Doc</t>
        </is>
      </c>
    </row>
    <row r="38184">
      <c r="A38184" t="inlineStr">
        <is>
          <t>Collaboration</t>
        </is>
      </c>
      <c r="B38184" t="inlineStr">
        <is>
          <t>Document Management</t>
        </is>
      </c>
      <c r="C38184" t="inlineStr">
        <is>
          <t>https://www.getapp.com/collaboration-software/document-management/os/web-based</t>
        </is>
      </c>
      <c r="D38184" t="inlineStr">
        <is>
          <t>PLANFRED</t>
        </is>
      </c>
      <c r="E38184" t="inlineStr">
        <is>
          <t>https://www.getapp.com/it-management-software/a/planfred/</t>
        </is>
      </c>
      <c r="F38184" t="inlineStr">
        <is>
          <t>Planfred, the project space for your building projects.Plans.  Documents.  Tasks.Read more about PLANFRED</t>
        </is>
      </c>
    </row>
    <row r="38185">
      <c r="A38185" t="inlineStr">
        <is>
          <t>Collaboration</t>
        </is>
      </c>
      <c r="B38185" t="inlineStr">
        <is>
          <t>Document Management</t>
        </is>
      </c>
      <c r="C38185" t="inlineStr">
        <is>
          <t>https://www.getapp.com/collaboration-software/document-management/os/web-based</t>
        </is>
      </c>
      <c r="D38185" t="inlineStr">
        <is>
          <t>d.velop documents</t>
        </is>
      </c>
      <c r="E38185" t="inlineStr">
        <is>
          <t>https://www.getapp.com/collaboration-software/a/d-velop-documents/</t>
        </is>
      </c>
      <c r="F38185" t="inlineStr">
        <is>
          <t>d.velop documents is a German-designed system for compliant document management, optimized workflows and seamless integration.Read more about d.velop documents</t>
        </is>
      </c>
    </row>
    <row r="38186">
      <c r="A38186" t="inlineStr">
        <is>
          <t>Collaboration</t>
        </is>
      </c>
      <c r="B38186" t="inlineStr">
        <is>
          <t>Document Management</t>
        </is>
      </c>
      <c r="C38186" t="inlineStr">
        <is>
          <t>https://www.getapp.com/collaboration-software/document-management/os/web-based</t>
        </is>
      </c>
      <c r="D38186" t="inlineStr">
        <is>
          <t>top.legal</t>
        </is>
      </c>
      <c r="E38186" t="inlineStr">
        <is>
          <t>https://www.getapp.com/operations-management-software/a/toplegal/</t>
        </is>
      </c>
      <c r="F38186" t="inlineStr">
        <is>
          <t>top.legal optimizes contract negotiation with smart analytics and automation. Create, edit, and negotiate multiple contracts swiftly while adhering to compliance frameworks. Experience the seamless intersection of speed, compliance, and efficiency.Read more about top.legal</t>
        </is>
      </c>
    </row>
    <row r="38187">
      <c r="A38187" t="inlineStr">
        <is>
          <t>Collaboration</t>
        </is>
      </c>
      <c r="B38187" t="inlineStr">
        <is>
          <t>Document Management</t>
        </is>
      </c>
      <c r="C38187" t="inlineStr">
        <is>
          <t>https://www.getapp.com/collaboration-software/document-management/os/web-based</t>
        </is>
      </c>
      <c r="D38187" t="inlineStr">
        <is>
          <t>virsaic</t>
        </is>
      </c>
      <c r="E38187" t="inlineStr">
        <is>
          <t>https://www.getapp.com/marketing-software/a/virsaic/</t>
        </is>
      </c>
      <c r="F38187" t="inlineStr">
        <is>
          <t>virsaic is an all-in-one customer experience management (CXM) platform and digital ecosystem that provides multiple capabilities to manage customer communications and digital interactions across all channels and devices, outbound and inbound, especially in highly regulated markets.Read more about virsaic</t>
        </is>
      </c>
    </row>
    <row r="38188">
      <c r="A38188" t="inlineStr">
        <is>
          <t>Collaboration</t>
        </is>
      </c>
      <c r="B38188" t="inlineStr">
        <is>
          <t>Document Management</t>
        </is>
      </c>
      <c r="C38188" t="inlineStr">
        <is>
          <t>https://www.getapp.com/collaboration-software/document-management/os/web-based</t>
        </is>
      </c>
      <c r="D38188" t="inlineStr">
        <is>
          <t>ListedKit</t>
        </is>
      </c>
      <c r="E38188" t="inlineStr">
        <is>
          <t>https://www.getapp.com/customer-management-software/a/listedkit/</t>
        </is>
      </c>
      <c r="F38188" t="inlineStr">
        <is>
          <t>ListedKit helps your team simplify transactions, engage clients, and close deals faster with our intuitive platform with templates, automation, compliance, and a customized client portal. Streamline workflows, build relationships, and generate referrals.Read more about ListedKit</t>
        </is>
      </c>
    </row>
    <row r="38189">
      <c r="A38189" t="inlineStr">
        <is>
          <t>Collaboration</t>
        </is>
      </c>
      <c r="B38189" t="inlineStr">
        <is>
          <t>Document Management</t>
        </is>
      </c>
      <c r="C38189" t="inlineStr">
        <is>
          <t>https://www.getapp.com/collaboration-software/document-management/os/web-based</t>
        </is>
      </c>
      <c r="D38189" t="inlineStr">
        <is>
          <t>ListedKit</t>
        </is>
      </c>
      <c r="E38189" t="inlineStr">
        <is>
          <t>https://www.getapp.com/customer-management-software/a/listedkit/</t>
        </is>
      </c>
      <c r="F38189" t="inlineStr">
        <is>
          <t>ListedKit helps your team simplify transactions, engage clients, and close deals faster with our intuitive platform with templates, automation, compliance, and a customized client portal. Streamline workflows, build relationships, and generate referrals.Read more about ListedKit</t>
        </is>
      </c>
    </row>
    <row r="38190">
      <c r="A38190" t="inlineStr">
        <is>
          <t>Collaboration</t>
        </is>
      </c>
      <c r="B38190" t="inlineStr">
        <is>
          <t>Document Management</t>
        </is>
      </c>
      <c r="C38190" t="inlineStr">
        <is>
          <t>https://www.getapp.com/collaboration-software/document-management/os/web-based</t>
        </is>
      </c>
      <c r="D38190" t="inlineStr">
        <is>
          <t>dataEstate</t>
        </is>
      </c>
      <c r="E38190" t="inlineStr">
        <is>
          <t>https://www.getapp.com/business-intelligence-analytics-software/a/dataestate/</t>
        </is>
      </c>
      <c r="F38190" t="inlineStr">
        <is>
          <t>DataEstate is an AI-powered data governance and management platform developed to meet all data challenges in any industry, including data protection, data disclosure, risk and compliance, fraud detection, investigation and reporting, data security and record management.Read more about dataEstate</t>
        </is>
      </c>
    </row>
    <row r="38191">
      <c r="A38191" t="inlineStr">
        <is>
          <t>Collaboration</t>
        </is>
      </c>
      <c r="B38191" t="inlineStr">
        <is>
          <t>Document Management</t>
        </is>
      </c>
      <c r="C38191" t="inlineStr">
        <is>
          <t>https://www.getapp.com/collaboration-software/document-management/os/web-based</t>
        </is>
      </c>
      <c r="D38191" t="inlineStr">
        <is>
          <t>CivicPlus NextRequest</t>
        </is>
      </c>
      <c r="E38191" t="inlineStr">
        <is>
          <t>https://www.getapp.com/government-social-services-software/a/nextrequest/</t>
        </is>
      </c>
      <c r="F38191" t="inlineStr">
        <is>
          <t>NextRequest is a cloud-based public records solution that empowers government agencies to streamline the management of public records and FOIA requests. The solution enables users to automate the entire workflow from receiving requests to releasing records. NextRequest's redaction tools allow users to identify and redact sensitive information such as social security numbers, emails, and phone numbers, with the ability to perform draft and bulk redactions across multiple documents.Read more about CivicPlus NextRequest</t>
        </is>
      </c>
    </row>
    <row r="38192">
      <c r="A38192" t="inlineStr">
        <is>
          <t>Collaboration</t>
        </is>
      </c>
      <c r="B38192" t="inlineStr">
        <is>
          <t>Document Management</t>
        </is>
      </c>
      <c r="C38192" t="inlineStr">
        <is>
          <t>https://www.getapp.com/collaboration-software/document-management/os/web-based</t>
        </is>
      </c>
      <c r="D38192" t="inlineStr">
        <is>
          <t>ArcMate Enterprise</t>
        </is>
      </c>
      <c r="E38192" t="inlineStr">
        <is>
          <t>https://www.getapp.com/collaboration-software/a/arcmate-enterprise/</t>
        </is>
      </c>
      <c r="F38192" t="inlineStr">
        <is>
          <t>ArcMate Enterprise is a document management solution used by companies and government agencies to facilitate their digital transformation. Built on a Service Oriented Architecture, ArcMate Enterprise is available in both Enterprise and DataCenter editions to meet the needs of any organization.Read more about ArcMate Enterprise</t>
        </is>
      </c>
    </row>
    <row r="38193">
      <c r="A38193" t="inlineStr">
        <is>
          <t>Collaboration</t>
        </is>
      </c>
      <c r="B38193" t="inlineStr">
        <is>
          <t>Document Management</t>
        </is>
      </c>
      <c r="C38193" t="inlineStr">
        <is>
          <t>https://www.getapp.com/collaboration-software/document-management/os/web-based</t>
        </is>
      </c>
      <c r="D38193" t="inlineStr">
        <is>
          <t>MyStaff app</t>
        </is>
      </c>
      <c r="E38193" t="inlineStr">
        <is>
          <t>https://www.getapp.com/collaboration-software/a/mystaff-app/</t>
        </is>
      </c>
      <c r="F38193" t="inlineStr">
        <is>
          <t>MyStaff app, is a state-of-the-art staff governance solution developed to the highest standards of the UK National Health Service (NHS). It streamlines operations, centralises policy management, and ensures real-time compliance and auditability, substantially improving outcomes.Read more about MyStaff app</t>
        </is>
      </c>
    </row>
    <row r="38194">
      <c r="A38194" t="inlineStr">
        <is>
          <t>Collaboration</t>
        </is>
      </c>
      <c r="B38194" t="inlineStr">
        <is>
          <t>Document Management</t>
        </is>
      </c>
      <c r="C38194" t="inlineStr">
        <is>
          <t>https://www.getapp.com/collaboration-software/document-management/os/web-based</t>
        </is>
      </c>
      <c r="D38194" t="inlineStr">
        <is>
          <t>netLex</t>
        </is>
      </c>
      <c r="E38194" t="inlineStr">
        <is>
          <t>https://www.getapp.com/collaboration-software/a/netlex/</t>
        </is>
      </c>
      <c r="F38194" t="inlineStr">
        <is>
          <t>netLex is an end-to-end platform used by leading companies to manage their contracts’ lifecycle. Gain +240% productivity by automating document creation and configuring intelligent workflows, as well as extracting data for management and intelligence panels.Read more about netLex</t>
        </is>
      </c>
    </row>
    <row r="38195">
      <c r="A38195" t="inlineStr">
        <is>
          <t>Collaboration</t>
        </is>
      </c>
      <c r="B38195" t="inlineStr">
        <is>
          <t>Document Management</t>
        </is>
      </c>
      <c r="C38195" t="inlineStr">
        <is>
          <t>https://www.getapp.com/collaboration-software/document-management/os/web-based</t>
        </is>
      </c>
      <c r="D38195" t="inlineStr">
        <is>
          <t>Torsion</t>
        </is>
      </c>
      <c r="E38195" t="inlineStr">
        <is>
          <t>https://www.getapp.com/security-software/a/torsion/</t>
        </is>
      </c>
      <c r="F38195" t="inlineStr">
        <is>
          <t>Torsion is a document management solution for Microsoft 365 that provides automated visibility and control over data accessed by various users.Read more about Torsion</t>
        </is>
      </c>
    </row>
    <row r="38196">
      <c r="A38196" t="inlineStr">
        <is>
          <t>Collaboration</t>
        </is>
      </c>
      <c r="B38196" t="inlineStr">
        <is>
          <t>Document Management</t>
        </is>
      </c>
      <c r="C38196" t="inlineStr">
        <is>
          <t>https://www.getapp.com/collaboration-software/document-management/os/web-based</t>
        </is>
      </c>
      <c r="D38196" t="inlineStr">
        <is>
          <t>IndyForms</t>
        </is>
      </c>
      <c r="E38196" t="inlineStr">
        <is>
          <t>https://www.getapp.com/operations-management-software/a/indyforms/</t>
        </is>
      </c>
      <c r="F38196" t="inlineStr">
        <is>
          <t>IndyForms is a digital compliance and business management solution that helps simplify daily operations. It is designed to help businesses develop, store, and access all the forms they need to streamline their processes and maintain compliance. IndyForms features a powerful form builder, interactive design capabilities, and workflow automation tools to boost efficiency and ensure seamless document management.Read more about IndyForms</t>
        </is>
      </c>
    </row>
    <row r="38197">
      <c r="A38197" t="inlineStr">
        <is>
          <t>Collaboration</t>
        </is>
      </c>
      <c r="B38197" t="inlineStr">
        <is>
          <t>Document Management</t>
        </is>
      </c>
      <c r="C38197" t="inlineStr">
        <is>
          <t>https://www.getapp.com/collaboration-software/document-management/os/web-based</t>
        </is>
      </c>
      <c r="D38197" t="inlineStr">
        <is>
          <t>Docupace</t>
        </is>
      </c>
      <c r="E38197" t="inlineStr">
        <is>
          <t>https://www.getapp.com/collaboration-software/a/docupace/</t>
        </is>
      </c>
      <c r="F38197" t="inlineStr">
        <is>
          <t>The Docupace Platform is a comprehensive and customizable wealth management software solution that simplifies the way firms process information. It increases efficiency, productivity, and profit by digitizing operations through powerful paperless workflows, automated compliance, and seamless integrations.Read more about Docupace</t>
        </is>
      </c>
    </row>
    <row r="38198">
      <c r="A38198" t="inlineStr">
        <is>
          <t>Collaboration</t>
        </is>
      </c>
      <c r="B38198" t="inlineStr">
        <is>
          <t>Document Management</t>
        </is>
      </c>
      <c r="C38198" t="inlineStr">
        <is>
          <t>https://www.getapp.com/collaboration-software/document-management/os/web-based</t>
        </is>
      </c>
      <c r="D38198" t="inlineStr">
        <is>
          <t>top.legal</t>
        </is>
      </c>
      <c r="E38198" t="inlineStr">
        <is>
          <t>https://www.getapp.com/operations-management-software/a/toplegal/</t>
        </is>
      </c>
      <c r="F38198" t="inlineStr">
        <is>
          <t>top.legal optimizes contract negotiation with smart analytics and automation. Create, edit, and negotiate multiple contracts swiftly while adhering to compliance frameworks. Experience the seamless intersection of speed, compliance, and efficiency.Read more about top.legal</t>
        </is>
      </c>
    </row>
    <row r="38199">
      <c r="A38199" t="inlineStr">
        <is>
          <t>Collaboration</t>
        </is>
      </c>
      <c r="B38199" t="inlineStr">
        <is>
          <t>Document Management</t>
        </is>
      </c>
      <c r="C38199" t="inlineStr">
        <is>
          <t>https://www.getapp.com/collaboration-software/document-management/os/web-based</t>
        </is>
      </c>
      <c r="D38199" t="inlineStr">
        <is>
          <t>Scrive</t>
        </is>
      </c>
      <c r="E38199" t="inlineStr">
        <is>
          <t>https://www.getapp.com/operations-management-software/a/scrive/</t>
        </is>
      </c>
      <c r="F38199" t="inlineStr">
        <is>
          <t>Scrive is a cloud-based identification management solution designed to help businesses manage processes related to electronic signature capture and identity verification relating to forms or contracts. The platform enables organizations to share, sign, and manage documents using mobile devices.Read more about Scrive</t>
        </is>
      </c>
    </row>
    <row r="38200">
      <c r="A38200" t="inlineStr">
        <is>
          <t>Collaboration</t>
        </is>
      </c>
      <c r="B38200" t="inlineStr">
        <is>
          <t>Document Management</t>
        </is>
      </c>
      <c r="C38200" t="inlineStr">
        <is>
          <t>https://www.getapp.com/collaboration-software/document-management/os/web-based</t>
        </is>
      </c>
      <c r="D38200" t="inlineStr">
        <is>
          <t>ECIT Digital</t>
        </is>
      </c>
      <c r="E38200" t="inlineStr">
        <is>
          <t>https://www.getapp.com/business-intelligence-analytics-software/a/ecit-digital/</t>
        </is>
      </c>
      <c r="F38200" t="inlineStr">
        <is>
          <t>ECIT Digital's document processing platform uses artificial intelligence and machine learning technologies to automate the processing of any document type, from invoices and receipts to contracts and HR documents.Read more about ECIT Digital</t>
        </is>
      </c>
    </row>
    <row r="38201">
      <c r="A38201" t="inlineStr">
        <is>
          <t>Collaboration</t>
        </is>
      </c>
      <c r="B38201" t="inlineStr">
        <is>
          <t>Document Management</t>
        </is>
      </c>
      <c r="C38201" t="inlineStr">
        <is>
          <t>https://www.getapp.com/collaboration-software/document-management/os/web-based</t>
        </is>
      </c>
      <c r="D38201" t="inlineStr">
        <is>
          <t>Zeendoc</t>
        </is>
      </c>
      <c r="E38201" t="inlineStr">
        <is>
          <t>https://www.getapp.com/collaboration-software/a/zeendoc/</t>
        </is>
      </c>
      <c r="F38201" t="inlineStr">
        <is>
          <t>Zeendoc is a document management solution that helps businesses manage scanning, archiving, electronic invoice management, data retrieval, expense accounting, &amp; more. It allows organizations to transfer electronic documents via email, virtual printers or direct submissions to a centralized database.Read more about Zeendoc</t>
        </is>
      </c>
    </row>
    <row r="38202">
      <c r="A38202" t="inlineStr">
        <is>
          <t>Collaboration</t>
        </is>
      </c>
      <c r="B38202" t="inlineStr">
        <is>
          <t>Document Management</t>
        </is>
      </c>
      <c r="C38202" t="inlineStr">
        <is>
          <t>https://www.getapp.com/collaboration-software/document-management/os/web-based</t>
        </is>
      </c>
      <c r="D38202" t="inlineStr">
        <is>
          <t>LightPDF</t>
        </is>
      </c>
      <c r="E38202" t="inlineStr">
        <is>
          <t>https://www.getapp.com/collaboration-software/a/apowerpdf/</t>
        </is>
      </c>
      <c r="F38202" t="inlineStr">
        <is>
          <t>ApowerPDF is an all-in-one PDF management program that includes various useful PDF tools. It is compatible with desktop and mobile systems, so you could modify and mange your PDF documents on the go or outside without hassle.Read more about LightPDF</t>
        </is>
      </c>
    </row>
    <row r="38203">
      <c r="A38203" t="inlineStr">
        <is>
          <t>Collaboration</t>
        </is>
      </c>
      <c r="B38203" t="inlineStr">
        <is>
          <t>Document Management</t>
        </is>
      </c>
      <c r="C38203" t="inlineStr">
        <is>
          <t>https://www.getapp.com/collaboration-software/document-management/os/web-based</t>
        </is>
      </c>
      <c r="D38203" t="inlineStr">
        <is>
          <t>Comply Flow</t>
        </is>
      </c>
      <c r="E38203" t="inlineStr">
        <is>
          <t>https://www.getapp.com/hr-employee-management-software/a/comply-flow/</t>
        </is>
      </c>
      <c r="F38203" t="inlineStr">
        <is>
          <t>A simple HR, Document Management &amp; Worker Compliance portal for regulated industries.Read more about Comply Flow</t>
        </is>
      </c>
    </row>
    <row r="38204">
      <c r="A38204" t="inlineStr">
        <is>
          <t>Collaboration</t>
        </is>
      </c>
      <c r="B38204" t="inlineStr">
        <is>
          <t>Document Management</t>
        </is>
      </c>
      <c r="C38204" t="inlineStr">
        <is>
          <t>https://www.getapp.com/collaboration-software/document-management/os/web-based</t>
        </is>
      </c>
      <c r="D38204" t="inlineStr">
        <is>
          <t>Drupal Wiki</t>
        </is>
      </c>
      <c r="E38204" t="inlineStr">
        <is>
          <t>https://www.getapp.com/all-software/a/drupal-wiki/</t>
        </is>
      </c>
      <c r="F38204" t="inlineStr">
        <is>
          <t>The Enterprise Wiki - Make Drupal Wiki the center of knowledge and quality management in the enterprise.Read more about Drupal Wiki</t>
        </is>
      </c>
    </row>
    <row r="38205">
      <c r="A38205" t="inlineStr">
        <is>
          <t>Collaboration</t>
        </is>
      </c>
      <c r="B38205" t="inlineStr">
        <is>
          <t>Document Management</t>
        </is>
      </c>
      <c r="C38205" t="inlineStr">
        <is>
          <t>https://www.getapp.com/collaboration-software/document-management/os/web-based</t>
        </is>
      </c>
      <c r="D38205" t="inlineStr">
        <is>
          <t>valid8Me</t>
        </is>
      </c>
      <c r="E38205" t="inlineStr">
        <is>
          <t>https://www.getapp.com/finance-accounting-software/a/valid8me/</t>
        </is>
      </c>
      <c r="F38205" t="inlineStr">
        <is>
          <t>valid8Me is a pioneering technology platform that will futureproof compliance and onboarding systems. This platform allows teams to innovate on a daily basis and enables them to improve other areas of the business by freeing up resources.Read more about valid8Me</t>
        </is>
      </c>
    </row>
    <row r="38206">
      <c r="A38206" t="inlineStr">
        <is>
          <t>Collaboration</t>
        </is>
      </c>
      <c r="B38206" t="inlineStr">
        <is>
          <t>Document Management</t>
        </is>
      </c>
      <c r="C38206" t="inlineStr">
        <is>
          <t>https://www.getapp.com/collaboration-software/document-management/os/web-based</t>
        </is>
      </c>
      <c r="D38206" t="inlineStr">
        <is>
          <t>Filedoc</t>
        </is>
      </c>
      <c r="E38206" t="inlineStr">
        <is>
          <t>https://www.getapp.com/operations-management-software/a/filedoc/</t>
        </is>
      </c>
      <c r="F38206" t="inlineStr">
        <is>
          <t>Filedoc is a document management and workflow management software designed to help with digital transformation.Read more about Filedoc</t>
        </is>
      </c>
    </row>
    <row r="38207">
      <c r="A38207" t="inlineStr">
        <is>
          <t>Collaboration</t>
        </is>
      </c>
      <c r="B38207" t="inlineStr">
        <is>
          <t>Document Management</t>
        </is>
      </c>
      <c r="C38207" t="inlineStr">
        <is>
          <t>https://www.getapp.com/collaboration-software/document-management/os/web-based</t>
        </is>
      </c>
      <c r="D38207" t="inlineStr">
        <is>
          <t>RamBase</t>
        </is>
      </c>
      <c r="E38207" t="inlineStr">
        <is>
          <t>https://www.getapp.com/operations-management-software/a/rambase/</t>
        </is>
      </c>
      <c r="F38207" t="inlineStr">
        <is>
          <t>RamBase is an enterprise resource planning (ERP) solution that helps businesses manage processes related to accounting, invoicing, purchasing, sales, and quality assurance, among other operations. It enables staff members to manage general ledger, account receivables, budgeting, and taxes.Read more about RamBase</t>
        </is>
      </c>
    </row>
    <row r="38208">
      <c r="A38208" t="inlineStr">
        <is>
          <t>Collaboration</t>
        </is>
      </c>
      <c r="B38208" t="inlineStr">
        <is>
          <t>Document Management</t>
        </is>
      </c>
      <c r="C38208" t="inlineStr">
        <is>
          <t>https://www.getapp.com/collaboration-software/document-management/os/web-based</t>
        </is>
      </c>
      <c r="D38208" t="inlineStr">
        <is>
          <t>Fill</t>
        </is>
      </c>
      <c r="E38208" t="inlineStr">
        <is>
          <t>https://www.getapp.com/operations-management-software/a/fill/</t>
        </is>
      </c>
      <c r="F38208" t="inlineStr">
        <is>
          <t>Digitally sign your PDFs and Word files regardless of your location or platform so that you can keep your workflow running smoothlyRead more about Fill</t>
        </is>
      </c>
    </row>
    <row r="38209">
      <c r="A38209" t="inlineStr">
        <is>
          <t>Collaboration</t>
        </is>
      </c>
      <c r="B38209" t="inlineStr">
        <is>
          <t>Document Management</t>
        </is>
      </c>
      <c r="C38209" t="inlineStr">
        <is>
          <t>https://www.getapp.com/collaboration-software/document-management/os/web-based</t>
        </is>
      </c>
      <c r="D38209" t="inlineStr">
        <is>
          <t>Phraseanet</t>
        </is>
      </c>
      <c r="E38209" t="inlineStr">
        <is>
          <t>https://www.getapp.com/website-ecommerce-software/a/phraseanet/</t>
        </is>
      </c>
      <c r="F38209" t="inlineStr">
        <is>
          <t>Phraseanet allows users to add, index, organize, share an unlimited number of digital assets (photos, videos, audio, documents).Read more about Phraseanet</t>
        </is>
      </c>
    </row>
    <row r="38210">
      <c r="A38210" t="inlineStr">
        <is>
          <t>Collaboration</t>
        </is>
      </c>
      <c r="B38210" t="inlineStr">
        <is>
          <t>Document Management</t>
        </is>
      </c>
      <c r="C38210" t="inlineStr">
        <is>
          <t>https://www.getapp.com/collaboration-software/document-management/os/web-based</t>
        </is>
      </c>
      <c r="D38210" t="inlineStr">
        <is>
          <t>DANAConnect</t>
        </is>
      </c>
      <c r="E38210" t="inlineStr">
        <is>
          <t>https://www.getapp.com/marketing-software/a/danaconnect/</t>
        </is>
      </c>
      <c r="F38210" t="inlineStr">
        <is>
          <t>DANAconnect is the ideal communication automation platform for the financial ecosystem.Read more about DANAConnect</t>
        </is>
      </c>
    </row>
    <row r="38211">
      <c r="A38211" t="inlineStr">
        <is>
          <t>Collaboration</t>
        </is>
      </c>
      <c r="B38211" t="inlineStr">
        <is>
          <t>Document Management</t>
        </is>
      </c>
      <c r="C38211" t="inlineStr">
        <is>
          <t>https://www.getapp.com/collaboration-software/document-management/os/web-based</t>
        </is>
      </c>
      <c r="D38211" t="inlineStr">
        <is>
          <t>VKS</t>
        </is>
      </c>
      <c r="E38211" t="inlineStr">
        <is>
          <t>https://www.getapp.com/operations-management-software/a/vks/</t>
        </is>
      </c>
      <c r="F38211" t="inlineStr">
        <is>
          <t>VKS is a visual work instruction software designed to help businesses in manufacturing businesses streamline processes, increase productivity, and improve efficiency via accurate work instructions.Read more about VKS</t>
        </is>
      </c>
    </row>
    <row r="38212">
      <c r="A38212" t="inlineStr">
        <is>
          <t>Collaboration</t>
        </is>
      </c>
      <c r="B38212" t="inlineStr">
        <is>
          <t>Document Management</t>
        </is>
      </c>
      <c r="C38212" t="inlineStr">
        <is>
          <t>https://www.getapp.com/collaboration-software/document-management/os/web-based</t>
        </is>
      </c>
      <c r="D38212" t="inlineStr">
        <is>
          <t>Evoq Content</t>
        </is>
      </c>
      <c r="E38212" t="inlineStr">
        <is>
          <t>https://www.getapp.com/website-ecommerce-software/a/evoq-content/</t>
        </is>
      </c>
      <c r="F38212" t="inlineStr">
        <is>
          <t>Evoq Content is a content management system which forms part of the Evoq suite of  business applications from DotNetNuke (DNN)Read more about Evoq Content</t>
        </is>
      </c>
    </row>
    <row r="38213">
      <c r="A38213" t="inlineStr">
        <is>
          <t>Collaboration</t>
        </is>
      </c>
      <c r="B38213" t="inlineStr">
        <is>
          <t>Document Management</t>
        </is>
      </c>
      <c r="C38213" t="inlineStr">
        <is>
          <t>https://www.getapp.com/collaboration-software/document-management/os/web-based</t>
        </is>
      </c>
      <c r="D38213" t="inlineStr">
        <is>
          <t>Twikkie</t>
        </is>
      </c>
      <c r="E38213" t="inlineStr">
        <is>
          <t>https://www.getapp.com/hr-employee-management-software/a/twikkie/</t>
        </is>
      </c>
      <c r="F38213" t="inlineStr">
        <is>
          <t>Twikkie is a cloud-based people management software that simplifies HR management by offering a seamless, self-service experience, eliminating the need for multiple platforms and streamlining the administrative burden.Read more about Twikkie</t>
        </is>
      </c>
    </row>
    <row r="38214">
      <c r="A38214" t="inlineStr">
        <is>
          <t>Collaboration</t>
        </is>
      </c>
      <c r="B38214" t="inlineStr">
        <is>
          <t>Document Management</t>
        </is>
      </c>
      <c r="C38214" t="inlineStr">
        <is>
          <t>https://www.getapp.com/collaboration-software/document-management/os/web-based</t>
        </is>
      </c>
      <c r="D38214" t="inlineStr">
        <is>
          <t>Ftopia</t>
        </is>
      </c>
      <c r="E38214" t="inlineStr">
        <is>
          <t>https://www.getapp.com/collaboration-software/a/ftopia/</t>
        </is>
      </c>
      <c r="F38214" t="inlineStr">
        <is>
          <t>Ftopia is a cloud-basedfile sharing service for businessesthat enables you and your team to invite customers, suppliers, and employees toshare various documentsof any kind in company-brandedpublic and private working spaces.Read more about Ftopia</t>
        </is>
      </c>
    </row>
    <row r="38215">
      <c r="A38215" t="inlineStr">
        <is>
          <t>Collaboration</t>
        </is>
      </c>
      <c r="B38215" t="inlineStr">
        <is>
          <t>Document Management</t>
        </is>
      </c>
      <c r="C38215" t="inlineStr">
        <is>
          <t>https://www.getapp.com/collaboration-software/document-management/os/web-based</t>
        </is>
      </c>
      <c r="D38215" t="inlineStr">
        <is>
          <t>ShareDocs Enterpriser</t>
        </is>
      </c>
      <c r="E38215" t="inlineStr">
        <is>
          <t>https://www.getapp.com/collaboration-software/a/sharedocs-enterpriser/</t>
        </is>
      </c>
      <c r="F38215" t="inlineStr">
        <is>
          <t>ShareDocs Enterpriser is a web-based document management and workflow automation solution that simplifies document management, improves collaboration, and enhances security with customizable workflows and robust security features.Read more about ShareDocs Enterpriser</t>
        </is>
      </c>
    </row>
    <row r="38216">
      <c r="A38216" t="inlineStr">
        <is>
          <t>Collaboration</t>
        </is>
      </c>
      <c r="B38216" t="inlineStr">
        <is>
          <t>Document Management</t>
        </is>
      </c>
      <c r="C38216" t="inlineStr">
        <is>
          <t>https://www.getapp.com/collaboration-software/document-management/os/web-based</t>
        </is>
      </c>
      <c r="D38216" t="inlineStr">
        <is>
          <t>Setago</t>
        </is>
      </c>
      <c r="E38216" t="inlineStr">
        <is>
          <t>https://www.getapp.com/operations-management-software/a/setago/</t>
        </is>
      </c>
      <c r="F38216" t="inlineStr">
        <is>
          <t>Setago is a business process management software that helps businesses visualize and manage digital checklists and work instructions. The cloud-based tool enables teams to create and manage digital work processes and upgrade manual labor workstations.Read more about Setago</t>
        </is>
      </c>
    </row>
    <row r="38217">
      <c r="A38217" t="inlineStr">
        <is>
          <t>Collaboration</t>
        </is>
      </c>
      <c r="B38217" t="inlineStr">
        <is>
          <t>Document Management</t>
        </is>
      </c>
      <c r="C38217" t="inlineStr">
        <is>
          <t>https://www.getapp.com/collaboration-software/document-management/os/web-based</t>
        </is>
      </c>
      <c r="D38217" t="inlineStr">
        <is>
          <t>S-Docs</t>
        </is>
      </c>
      <c r="E38217" t="inlineStr">
        <is>
          <t>https://www.getapp.com/collaboration-software/a/s-docs/</t>
        </is>
      </c>
      <c r="F38217" t="inlineStr">
        <is>
          <t>Edit your generated documents and maintain a consistent version history, plus store your documents in Salesforce, HubSpot, or one of our integration partners.Read more about S-Docs</t>
        </is>
      </c>
    </row>
    <row r="38218">
      <c r="A38218" t="inlineStr">
        <is>
          <t>Collaboration</t>
        </is>
      </c>
      <c r="B38218" t="inlineStr">
        <is>
          <t>Document Management</t>
        </is>
      </c>
      <c r="C38218" t="inlineStr">
        <is>
          <t>https://www.getapp.com/collaboration-software/document-management/os/web-based</t>
        </is>
      </c>
      <c r="D38218" t="inlineStr">
        <is>
          <t>Intaker</t>
        </is>
      </c>
      <c r="E38218" t="inlineStr">
        <is>
          <t>https://www.getapp.com/collaboration-software/a/intaker/</t>
        </is>
      </c>
      <c r="F38218" t="inlineStr">
        <is>
          <t>Intaker is an AI-enabled conversational platform that transforms lead conversion and client engagement. With fully automated, customizable chatbots and seamless integrations, Intaker helps law firms, home service companies, and local businesses capture, qualify, and retain clients on autopilot.Read more about Intaker</t>
        </is>
      </c>
    </row>
    <row r="38219">
      <c r="A38219" t="inlineStr">
        <is>
          <t>Collaboration</t>
        </is>
      </c>
      <c r="B38219" t="inlineStr">
        <is>
          <t>Document Management</t>
        </is>
      </c>
      <c r="C38219" t="inlineStr">
        <is>
          <t>https://www.getapp.com/collaboration-software/document-management/os/web-based</t>
        </is>
      </c>
      <c r="D38219" t="inlineStr">
        <is>
          <t>iText</t>
        </is>
      </c>
      <c r="E38219" t="inlineStr">
        <is>
          <t>https://www.getapp.com/collaboration-software/a/itext-7-suite/</t>
        </is>
      </c>
      <c r="F38219" t="inlineStr">
        <is>
          <t>iText by Apryse is a software developer platform written in Java and .NET helps integrate PDF functionalities within applications or products.Read more about iText</t>
        </is>
      </c>
    </row>
    <row r="38220">
      <c r="A38220" t="inlineStr">
        <is>
          <t>Collaboration</t>
        </is>
      </c>
      <c r="B38220" t="inlineStr">
        <is>
          <t>Document Management</t>
        </is>
      </c>
      <c r="C38220" t="inlineStr">
        <is>
          <t>https://www.getapp.com/collaboration-software/document-management/os/web-based</t>
        </is>
      </c>
      <c r="D38220" t="inlineStr">
        <is>
          <t>Azuba CCM Platform</t>
        </is>
      </c>
      <c r="E38220" t="inlineStr">
        <is>
          <t>https://www.getapp.com/customer-service-support-software/a/azuba-ccm-platform/</t>
        </is>
      </c>
      <c r="F38220" t="inlineStr">
        <is>
          <t>Azuba's platform enhances customer communication by providing a unified hub for seamless data exchange &amp; interactions across multiple channels. Azuba's CCM Platform supports efficient healthcare workflows with customizable solutions, improving efficiencies, patient care &amp; customer relationships.Read more about Azuba CCM Platform</t>
        </is>
      </c>
    </row>
    <row r="38221">
      <c r="A38221" t="inlineStr">
        <is>
          <t>Collaboration</t>
        </is>
      </c>
      <c r="B38221" t="inlineStr">
        <is>
          <t>Document Management</t>
        </is>
      </c>
      <c r="C38221" t="inlineStr">
        <is>
          <t>https://www.getapp.com/collaboration-software/document-management/os/web-based</t>
        </is>
      </c>
      <c r="D38221" t="inlineStr">
        <is>
          <t>Ideagen PleaseReview</t>
        </is>
      </c>
      <c r="E38221" t="inlineStr">
        <is>
          <t>https://www.getapp.com/collaboration-software/a/ideagen-proposal-management-software/</t>
        </is>
      </c>
      <c r="F38221" t="inlineStr">
        <is>
          <t>Ideagen PleaseReview is a document review, co-authoring and redaction software designed to help users streamline and manage the proposal creation process, helping teams produce documents quickly and securely with real-time collaboration tools, secure internal/external document access, and more.Read more about Ideagen PleaseReview</t>
        </is>
      </c>
    </row>
    <row r="38222">
      <c r="A38222" t="inlineStr">
        <is>
          <t>Collaboration</t>
        </is>
      </c>
      <c r="B38222" t="inlineStr">
        <is>
          <t>Document Management</t>
        </is>
      </c>
      <c r="C38222" t="inlineStr">
        <is>
          <t>https://www.getapp.com/collaboration-software/document-management/os/web-based</t>
        </is>
      </c>
      <c r="D38222" t="inlineStr">
        <is>
          <t>ComplyKEY SISCIN</t>
        </is>
      </c>
      <c r="E38222" t="inlineStr">
        <is>
          <t>https://www.getapp.com/collaboration-software/a/siscin/</t>
        </is>
      </c>
      <c r="F38222" t="inlineStr">
        <is>
          <t>ComplyKEY SISCIN is a file analysis and archiving software, which helps organizations create custom policies to manage data retention, deduplication, archiving, what-if analysis, and more. Hosted in Microsoft Azure, it lets users store data and files in the cloud or local storage devices.Read more about ComplyKEY SISCIN</t>
        </is>
      </c>
    </row>
    <row r="38223">
      <c r="A38223" t="inlineStr">
        <is>
          <t>Collaboration</t>
        </is>
      </c>
      <c r="B38223" t="inlineStr">
        <is>
          <t>Document Management</t>
        </is>
      </c>
      <c r="C38223" t="inlineStr">
        <is>
          <t>https://www.getapp.com/collaboration-software/document-management/os/web-based</t>
        </is>
      </c>
      <c r="D38223" t="inlineStr">
        <is>
          <t>Syracuse</t>
        </is>
      </c>
      <c r="E38223" t="inlineStr">
        <is>
          <t>https://www.getapp.com/collaboration-software/a/syracuse/</t>
        </is>
      </c>
      <c r="F38223" t="inlineStr">
        <is>
          <t>Syracuse Document Management is an integrated platform that centralizes digital content, aggregates external data sources from intelligence, and distributes information via an intranet or portal, providing a single point of access to document collections.https://alfeosoft.comRead more about Syracuse</t>
        </is>
      </c>
    </row>
    <row r="38224">
      <c r="A38224" t="inlineStr">
        <is>
          <t>Collaboration</t>
        </is>
      </c>
      <c r="B38224" t="inlineStr">
        <is>
          <t>Document Management</t>
        </is>
      </c>
      <c r="C38224" t="inlineStr">
        <is>
          <t>https://www.getapp.com/collaboration-software/document-management/os/web-based</t>
        </is>
      </c>
      <c r="D38224" t="inlineStr">
        <is>
          <t>Collabor8online</t>
        </is>
      </c>
      <c r="E38224" t="inlineStr">
        <is>
          <t>https://www.getapp.com/construction-software/a/collabor8online/</t>
        </is>
      </c>
      <c r="F38224" t="inlineStr">
        <is>
          <t>Collabor8online is an online document sharing solution aimed specifically at the construction and contracting sector.Read more about Collabor8online</t>
        </is>
      </c>
    </row>
    <row r="38225">
      <c r="A38225" t="inlineStr">
        <is>
          <t>Collaboration</t>
        </is>
      </c>
      <c r="B38225" t="inlineStr">
        <is>
          <t>Document Management</t>
        </is>
      </c>
      <c r="C38225" t="inlineStr">
        <is>
          <t>https://www.getapp.com/collaboration-software/document-management/os/web-based</t>
        </is>
      </c>
      <c r="D38225" t="inlineStr">
        <is>
          <t>NC-Vision</t>
        </is>
      </c>
      <c r="E38225" t="inlineStr">
        <is>
          <t>https://www.getapp.com/operations-management-software/a/nc-vision-for-warehouse/</t>
        </is>
      </c>
      <c r="F38225" t="inlineStr">
        <is>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is>
      </c>
    </row>
    <row r="38226">
      <c r="A38226" t="inlineStr">
        <is>
          <t>Collaboration</t>
        </is>
      </c>
      <c r="B38226" t="inlineStr">
        <is>
          <t>Document Management</t>
        </is>
      </c>
      <c r="C38226" t="inlineStr">
        <is>
          <t>https://www.getapp.com/collaboration-software/document-management/os/web-based</t>
        </is>
      </c>
      <c r="D38226" t="inlineStr">
        <is>
          <t>Zeper Docs</t>
        </is>
      </c>
      <c r="E38226" t="inlineStr">
        <is>
          <t>https://www.getapp.com/collaboration-software/a/zeper-docs/</t>
        </is>
      </c>
      <c r="F38226" t="inlineStr">
        <is>
          <t>Zeper Docs is the next-generation document manager that helps plant workers take care of their documentation in seconds. Docs will automatically deploy the new versions of your files according to their validity period, notify you when they expire, and generate downloadable reports to spreadsheets.Read more about Zeper Docs</t>
        </is>
      </c>
    </row>
    <row r="38227">
      <c r="A38227" t="inlineStr">
        <is>
          <t>Collaboration</t>
        </is>
      </c>
      <c r="B38227" t="inlineStr">
        <is>
          <t>Document Management</t>
        </is>
      </c>
      <c r="C38227" t="inlineStr">
        <is>
          <t>https://www.getapp.com/collaboration-software/document-management/os/web-based</t>
        </is>
      </c>
      <c r="D38227" t="inlineStr">
        <is>
          <t>dls | change control</t>
        </is>
      </c>
      <c r="E38227" t="inlineStr">
        <is>
          <t>https://www.getapp.com/operations-management-software/a/change-management-1/</t>
        </is>
      </c>
      <c r="F38227" t="inlineStr">
        <is>
          <t>With capabilities like change control classification, evaluation, planning, processing, and approval integrated, our system provides digital workflows for managing production-related QM procedures. It has an audit trail, document storage, and system integrations for effective workflow.Read more about dls | change control</t>
        </is>
      </c>
    </row>
    <row r="38228">
      <c r="A38228" t="inlineStr">
        <is>
          <t>Collaboration</t>
        </is>
      </c>
      <c r="B38228" t="inlineStr">
        <is>
          <t>Document Management</t>
        </is>
      </c>
      <c r="C38228" t="inlineStr">
        <is>
          <t>https://www.getapp.com/collaboration-software/document-management/os/web-based</t>
        </is>
      </c>
      <c r="D38228" t="inlineStr">
        <is>
          <t>File Manager</t>
        </is>
      </c>
      <c r="E38228" t="inlineStr">
        <is>
          <t>https://www.getapp.com/collaboration-software/a/file-manager/</t>
        </is>
      </c>
      <c r="F38228" t="inlineStr">
        <is>
          <t>File Manager offers an easier way to work with files in Microsoft Teams. Users can navigate to files from different teams in a familiar folder navigation. For each file, users can see the document owner and version as well as a preview directly in MS Teams for PDFs and Microsoft file types.Read more about File Manager</t>
        </is>
      </c>
    </row>
    <row r="38229">
      <c r="A38229" t="inlineStr">
        <is>
          <t>Collaboration</t>
        </is>
      </c>
      <c r="B38229" t="inlineStr">
        <is>
          <t>Document Management</t>
        </is>
      </c>
      <c r="C38229" t="inlineStr">
        <is>
          <t>https://www.getapp.com/collaboration-software/document-management/os/web-based</t>
        </is>
      </c>
      <c r="D38229" t="inlineStr">
        <is>
          <t>Fusion</t>
        </is>
      </c>
      <c r="E38229" t="inlineStr">
        <is>
          <t>https://www.getapp.com/collaboration-software/a/fusion-1/</t>
        </is>
      </c>
      <c r="F38229" t="inlineStr">
        <is>
          <t>Fusion offers employees a digital platform to manage and distribute documents, enabling firms to save time and streamline workflows. Key features include file conversion &amp; sharing, document storing &amp; capturing, archiving &amp; retention, version control, collaboration tools, full-text search, etc.Read more about Fusion</t>
        </is>
      </c>
    </row>
    <row r="38230">
      <c r="A38230" t="inlineStr">
        <is>
          <t>Collaboration</t>
        </is>
      </c>
      <c r="B38230" t="inlineStr">
        <is>
          <t>Document Management</t>
        </is>
      </c>
      <c r="C38230" t="inlineStr">
        <is>
          <t>https://www.getapp.com/collaboration-software/document-management/os/web-based</t>
        </is>
      </c>
      <c r="D38230" t="inlineStr">
        <is>
          <t>Vision</t>
        </is>
      </c>
      <c r="E38230" t="inlineStr">
        <is>
          <t>https://www.getapp.com/operations-management-software/a/vision-1/</t>
        </is>
      </c>
      <c r="F38230" t="inlineStr">
        <is>
          <t>Looking for Secure, Online Document Management? Vision Pro is a secure, centralised, easily accessible cloud-based workspace that allows businesses to manage and store documentation of any description.  From historic data to current IMS documents, CAD drawings and plans to video footage.Read more about Vision</t>
        </is>
      </c>
    </row>
    <row r="38231">
      <c r="A38231" t="inlineStr">
        <is>
          <t>Collaboration</t>
        </is>
      </c>
      <c r="B38231" t="inlineStr">
        <is>
          <t>Document Management</t>
        </is>
      </c>
      <c r="C38231" t="inlineStr">
        <is>
          <t>https://www.getapp.com/collaboration-software/document-management/os/web-based</t>
        </is>
      </c>
      <c r="D38231" t="inlineStr">
        <is>
          <t>ShareGate Migrate</t>
        </is>
      </c>
      <c r="E38231" t="inlineStr">
        <is>
          <t>https://www.getapp.com/collaboration-software/a/sharegate/</t>
        </is>
      </c>
      <c r="F38231" t="inlineStr">
        <is>
          <t>ShareGate is the leading Microsoft 365 migration and governance platform, trusted by over 100,000 IT pros for its unmatched simplicity.Read more about ShareGate Migrate</t>
        </is>
      </c>
    </row>
    <row r="38232">
      <c r="A38232" t="inlineStr">
        <is>
          <t>Collaboration</t>
        </is>
      </c>
      <c r="B38232" t="inlineStr">
        <is>
          <t>Document Management</t>
        </is>
      </c>
      <c r="C38232" t="inlineStr">
        <is>
          <t>https://www.getapp.com/collaboration-software/document-management/os/web-based</t>
        </is>
      </c>
      <c r="D38232" t="inlineStr">
        <is>
          <t>VAO</t>
        </is>
      </c>
      <c r="E38232" t="inlineStr">
        <is>
          <t>https://www.getapp.com/operations-management-software/a/vao/</t>
        </is>
      </c>
      <c r="F38232" t="inlineStr">
        <is>
          <t>VAO is a cloud-based sales order management software that helps businesses process customer orders, track status, and generate reports.Read more about VAO</t>
        </is>
      </c>
    </row>
    <row r="38233">
      <c r="A38233" t="inlineStr">
        <is>
          <t>Collaboration</t>
        </is>
      </c>
      <c r="B38233" t="inlineStr">
        <is>
          <t>Document Management</t>
        </is>
      </c>
      <c r="C38233" t="inlineStr">
        <is>
          <t>https://www.getapp.com/collaboration-software/document-management/os/web-based</t>
        </is>
      </c>
      <c r="D38233" t="inlineStr">
        <is>
          <t>Catalytic</t>
        </is>
      </c>
      <c r="E38233" t="inlineStr">
        <is>
          <t>https://www.getapp.com/business-intelligence-analytics-software/a/catalytic/</t>
        </is>
      </c>
      <c r="F38233" t="inlineStr">
        <is>
          <t>Catalytic is a workflow and document management software that helps businesses utilize artificial intelligence (AI) technology to manage tasks, automate actions, handle event-based triggers, generate data insights, and more on a centralized platform. With the rules-based outline builder, staff members can create digitized workflows to route tasks and send email-based alerts, forms, and other deliverables.Read more about Catalytic</t>
        </is>
      </c>
    </row>
    <row r="38234">
      <c r="A38234" t="inlineStr">
        <is>
          <t>Collaboration</t>
        </is>
      </c>
      <c r="B38234" t="inlineStr">
        <is>
          <t>Document Management</t>
        </is>
      </c>
      <c r="C38234" t="inlineStr">
        <is>
          <t>https://www.getapp.com/collaboration-software/document-management/os/web-based</t>
        </is>
      </c>
      <c r="D38234" t="inlineStr">
        <is>
          <t>ENSPACE</t>
        </is>
      </c>
      <c r="E38234" t="inlineStr">
        <is>
          <t>https://www.getapp.com/customer-service-support-software/a/en-space/</t>
        </is>
      </c>
      <c r="F38234"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38235">
      <c r="A38235" t="inlineStr">
        <is>
          <t>Collaboration</t>
        </is>
      </c>
      <c r="B38235" t="inlineStr">
        <is>
          <t>Document Management</t>
        </is>
      </c>
      <c r="C38235" t="inlineStr">
        <is>
          <t>https://www.getapp.com/collaboration-software/document-management/os/web-based</t>
        </is>
      </c>
      <c r="D38235" t="inlineStr">
        <is>
          <t>Drive Immo</t>
        </is>
      </c>
      <c r="E38235" t="inlineStr">
        <is>
          <t>https://www.getapp.com/collaboration-software/a/drive-immo/</t>
        </is>
      </c>
      <c r="F38235" t="inlineStr">
        <is>
          <t>Drive Immo software is for electronic mandates. It is mainly intended for real estate agencies with several agents operating in the field. It is possible to centralize all data and efficiently manage contracts, helping real estate sellers connect to real estate agents.Read more about Drive Immo</t>
        </is>
      </c>
    </row>
    <row r="38236">
      <c r="A38236" t="inlineStr">
        <is>
          <t>Collaboration</t>
        </is>
      </c>
      <c r="B38236" t="inlineStr">
        <is>
          <t>Document Management</t>
        </is>
      </c>
      <c r="C38236" t="inlineStr">
        <is>
          <t>https://www.getapp.com/collaboration-software/document-management/os/web-based</t>
        </is>
      </c>
      <c r="D38236" t="inlineStr">
        <is>
          <t>Octfolio</t>
        </is>
      </c>
      <c r="E38236" t="inlineStr">
        <is>
          <t>https://www.getapp.com/finance-accounting-software/a/octfolio/</t>
        </is>
      </c>
      <c r="F38236" t="inlineStr">
        <is>
          <t>Octfolio is asbestos software that makes it easy for you to track the risks in your asset portfolio plus manage contractors, samples, and assets in one easy place. Keep your workplace safe for employees, contractors, and visitors. Also, ensure the compliance and efficiency of your business operations.Read more about Octfolio</t>
        </is>
      </c>
    </row>
    <row r="38237">
      <c r="A38237" t="inlineStr">
        <is>
          <t>Collaboration</t>
        </is>
      </c>
      <c r="B38237" t="inlineStr">
        <is>
          <t>Document Management</t>
        </is>
      </c>
      <c r="C38237" t="inlineStr">
        <is>
          <t>https://www.getapp.com/collaboration-software/document-management/os/web-based</t>
        </is>
      </c>
      <c r="D38237" t="inlineStr">
        <is>
          <t>e-automate</t>
        </is>
      </c>
      <c r="E38237" t="inlineStr">
        <is>
          <t>https://www.getapp.com/operations-management-software/a/e-automate/</t>
        </is>
      </c>
      <c r="F38237" t="inlineStr">
        <is>
          <t>e-automate is a cloud-based business management solution for companies that support, sell, and service technology products, such as office equipment, banking equipment, and two-way wireless. The platform covers accounting, contracts, purchasing, inventory, sales, customer service, and more.Read more about e-automate</t>
        </is>
      </c>
    </row>
    <row r="38238">
      <c r="A38238" t="inlineStr">
        <is>
          <t>Collaboration</t>
        </is>
      </c>
      <c r="B38238" t="inlineStr">
        <is>
          <t>Document Management</t>
        </is>
      </c>
      <c r="C38238" t="inlineStr">
        <is>
          <t>https://www.getapp.com/collaboration-software/document-management/os/web-based</t>
        </is>
      </c>
      <c r="D38238" t="inlineStr">
        <is>
          <t>Ededoc</t>
        </is>
      </c>
      <c r="E38238" t="inlineStr">
        <is>
          <t>https://www.getapp.com/collaboration-software/a/ededoc/</t>
        </is>
      </c>
      <c r="F38238" t="inlineStr">
        <is>
          <t>Ededoc software is a suite of electronic document management and digitizing solutions that operate as SaaS models. It is intended for companies in all sectors, especially human resources, customer relations, and accounting management.Read more about Ededoc</t>
        </is>
      </c>
    </row>
    <row r="38239">
      <c r="A38239" t="inlineStr">
        <is>
          <t>Collaboration</t>
        </is>
      </c>
      <c r="B38239" t="inlineStr">
        <is>
          <t>Document Management</t>
        </is>
      </c>
      <c r="C38239" t="inlineStr">
        <is>
          <t>https://www.getapp.com/collaboration-software/document-management/os/web-based</t>
        </is>
      </c>
      <c r="D38239" t="inlineStr">
        <is>
          <t>Yardi Document Management</t>
        </is>
      </c>
      <c r="E38239" t="inlineStr">
        <is>
          <t>https://www.getapp.com/collaboration-software/a/yardi-document-management/</t>
        </is>
      </c>
      <c r="F38239" t="inlineStr">
        <is>
          <t>Increase productivity and collaboration with secure, centralized document storage. O365 integration and automatic Yardi Voyager syncs eliminate manual effort. The solution combines metadata tracking, sophisticated search capabilities, Optical Character Recognition (OCR), eSign and custom workflows.Read more about Yardi Document Management</t>
        </is>
      </c>
    </row>
    <row r="38240">
      <c r="A38240" t="inlineStr">
        <is>
          <t>Collaboration</t>
        </is>
      </c>
      <c r="B38240" t="inlineStr">
        <is>
          <t>Document Management</t>
        </is>
      </c>
      <c r="C38240" t="inlineStr">
        <is>
          <t>https://www.getapp.com/collaboration-software/document-management/os/web-based</t>
        </is>
      </c>
      <c r="D38240" t="inlineStr">
        <is>
          <t>FormKiQ</t>
        </is>
      </c>
      <c r="E38240" t="inlineStr">
        <is>
          <t>https://www.getapp.com/collaboration-software/a/formkiq/</t>
        </is>
      </c>
      <c r="F38240" t="inlineStr">
        <is>
          <t>FormKiQ is a Document Management System that is both headless and serverless, powered by AWS. The application runs in your AWS Cloud and includes the source code and full control, customization, and flexibility.Read more about FormKiQ</t>
        </is>
      </c>
    </row>
    <row r="38241">
      <c r="A38241" t="inlineStr">
        <is>
          <t>Collaboration</t>
        </is>
      </c>
      <c r="B38241" t="inlineStr">
        <is>
          <t>Document Management</t>
        </is>
      </c>
      <c r="C38241" t="inlineStr">
        <is>
          <t>https://www.getapp.com/collaboration-software/document-management/os/web-based</t>
        </is>
      </c>
      <c r="D38241" t="inlineStr">
        <is>
          <t>Contraktor</t>
        </is>
      </c>
      <c r="E38241" t="inlineStr">
        <is>
          <t>https://www.getapp.com/operations-management-software/a/contraktor/</t>
        </is>
      </c>
      <c r="F38241" t="inlineStr">
        <is>
          <t>Contraktor is a digital transaction, document workflow and eSignature platform that aims to simplify the lives of people and businesses through technology. Using the platform, you can easily create, edit, sign, organize and manage your contracts and transactions, leaving paper and bureaucracy in the past.Read more about Contraktor</t>
        </is>
      </c>
    </row>
    <row r="38242">
      <c r="A38242" t="inlineStr">
        <is>
          <t>Collaboration</t>
        </is>
      </c>
      <c r="B38242" t="inlineStr">
        <is>
          <t>Document Management</t>
        </is>
      </c>
      <c r="C38242" t="inlineStr">
        <is>
          <t>https://www.getapp.com/collaboration-software/document-management/os/web-based</t>
        </is>
      </c>
      <c r="D38242" t="inlineStr">
        <is>
          <t>Contractzy</t>
        </is>
      </c>
      <c r="E38242" t="inlineStr">
        <is>
          <t>https://www.getapp.com/collaboration-software/a/the-legal-capsule/</t>
        </is>
      </c>
      <c r="F38242" t="inlineStr">
        <is>
          <t>The Contractzy (formerly The Legal Capsule) provides AI-powered data extraction capabilities, e-stamping, e-signatures, contract storage, and end-to-end contract management.Read more about Contractzy</t>
        </is>
      </c>
    </row>
    <row r="38243">
      <c r="A38243" t="inlineStr">
        <is>
          <t>Collaboration</t>
        </is>
      </c>
      <c r="B38243" t="inlineStr">
        <is>
          <t>Document Management</t>
        </is>
      </c>
      <c r="C38243" t="inlineStr">
        <is>
          <t>https://www.getapp.com/collaboration-software/document-management/os/web-based</t>
        </is>
      </c>
      <c r="D38243" t="inlineStr">
        <is>
          <t>SimpleFile</t>
        </is>
      </c>
      <c r="E38243" t="inlineStr">
        <is>
          <t>https://www.getapp.com/collaboration-software/a/simplefile/</t>
        </is>
      </c>
      <c r="F38243" t="inlineStr">
        <is>
          <t>SimpleFile is the perfect attorney/client mobile app to manage your case and streamline communication. Eliminate ink stains, printers, paper cuts and chasing down emails. SimpleFile simplifies every step.Read more about SimpleFile</t>
        </is>
      </c>
    </row>
    <row r="38244">
      <c r="A38244" t="inlineStr">
        <is>
          <t>Collaboration</t>
        </is>
      </c>
      <c r="B38244" t="inlineStr">
        <is>
          <t>Document Management</t>
        </is>
      </c>
      <c r="C38244" t="inlineStr">
        <is>
          <t>https://www.getapp.com/collaboration-software/document-management/os/web-based</t>
        </is>
      </c>
      <c r="D38244" t="inlineStr">
        <is>
          <t>eSigns</t>
        </is>
      </c>
      <c r="E38244" t="inlineStr">
        <is>
          <t>https://www.getapp.com/operations-management-software/a/esigns/</t>
        </is>
      </c>
      <c r="F38244" t="inlineStr">
        <is>
          <t>eSigns is a secure digital signature software solution with standardized templates, collaboration tools and forms.Read more about eSigns</t>
        </is>
      </c>
    </row>
    <row r="38245">
      <c r="A38245" t="inlineStr">
        <is>
          <t>Collaboration</t>
        </is>
      </c>
      <c r="B38245" t="inlineStr">
        <is>
          <t>Document Management</t>
        </is>
      </c>
      <c r="C38245" t="inlineStr">
        <is>
          <t>https://www.getapp.com/collaboration-software/document-management/os/web-based</t>
        </is>
      </c>
      <c r="D38245" t="inlineStr">
        <is>
          <t>Ededoc</t>
        </is>
      </c>
      <c r="E38245" t="inlineStr">
        <is>
          <t>https://www.getapp.com/collaboration-software/a/ededoc/</t>
        </is>
      </c>
      <c r="F38245" t="inlineStr">
        <is>
          <t>Ededoc software is a suite of electronic document management and digitizing solutions that operate as SaaS models. It is intended for companies in all sectors, especially human resources, customer relations, and accounting management.Read more about Ededoc</t>
        </is>
      </c>
    </row>
    <row r="38246">
      <c r="A38246" t="inlineStr">
        <is>
          <t>Collaboration</t>
        </is>
      </c>
      <c r="B38246" t="inlineStr">
        <is>
          <t>Document Management</t>
        </is>
      </c>
      <c r="C38246" t="inlineStr">
        <is>
          <t>https://www.getapp.com/collaboration-software/document-management/os/web-based</t>
        </is>
      </c>
      <c r="D38246" t="inlineStr">
        <is>
          <t>Shufflrr</t>
        </is>
      </c>
      <c r="E38246" t="inlineStr">
        <is>
          <t>https://www.getapp.com/collaboration-software/a/shufflrr/</t>
        </is>
      </c>
      <c r="F38246" t="inlineStr">
        <is>
          <t>Shufflrr is a cloud-based and on-premise presentation management system that manages PowerPoint presentations, stores critical files, generates reports, and maintains compliance business-wide.Read more about Shufflrr</t>
        </is>
      </c>
    </row>
    <row r="38247">
      <c r="A38247" t="inlineStr">
        <is>
          <t>Collaboration</t>
        </is>
      </c>
      <c r="B38247" t="inlineStr">
        <is>
          <t>Document Management</t>
        </is>
      </c>
      <c r="C38247" t="inlineStr">
        <is>
          <t>https://www.getapp.com/collaboration-software/document-management/os/web-based</t>
        </is>
      </c>
      <c r="D38247" t="inlineStr">
        <is>
          <t>Windex GED</t>
        </is>
      </c>
      <c r="E38247" t="inlineStr">
        <is>
          <t>https://www.getapp.com/collaboration-software/a/windex-ged/</t>
        </is>
      </c>
      <c r="F38247" t="inlineStr">
        <is>
          <t>Windex GED is an electronic document management (EDM) software based on Windows and Linux platforms, that enables people to find their documents quickly and effectively. It provides users with a solution to maintain all their business-related documents in one place while providing security to these documents.Read more about Windex GED</t>
        </is>
      </c>
    </row>
    <row r="38248">
      <c r="A38248" t="inlineStr">
        <is>
          <t>Collaboration</t>
        </is>
      </c>
      <c r="B38248" t="inlineStr">
        <is>
          <t>Document Management</t>
        </is>
      </c>
      <c r="C38248" t="inlineStr">
        <is>
          <t>https://www.getapp.com/collaboration-software/document-management/os/web-based</t>
        </is>
      </c>
      <c r="D38248" t="inlineStr">
        <is>
          <t>dls | document control</t>
        </is>
      </c>
      <c r="E38248" t="inlineStr">
        <is>
          <t>https://www.getapp.com/collaboration-software/a/document-control-1/</t>
        </is>
      </c>
      <c r="F38248" t="inlineStr">
        <is>
          <t>Document Control streamlines document creation, revision, and electronic signature. It offers advanced features such as GxP-compliant digital signatures, controlled printing, and archiving for regulated industries. It has a Windows and web-based front end and also has a periodic review feature.Read more about dls | document control</t>
        </is>
      </c>
    </row>
    <row r="38249">
      <c r="A38249" t="inlineStr">
        <is>
          <t>Collaboration</t>
        </is>
      </c>
      <c r="B38249" t="inlineStr">
        <is>
          <t>Document Management</t>
        </is>
      </c>
      <c r="C38249" t="inlineStr">
        <is>
          <t>https://www.getapp.com/collaboration-software/document-management/os/web-based</t>
        </is>
      </c>
      <c r="D38249" t="inlineStr">
        <is>
          <t>CrewSnap</t>
        </is>
      </c>
      <c r="E38249" t="inlineStr">
        <is>
          <t>https://www.getapp.com/hr-employee-management-software/a/crewsnap/</t>
        </is>
      </c>
      <c r="F38249"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38250">
      <c r="A38250" t="inlineStr">
        <is>
          <t>Collaboration</t>
        </is>
      </c>
      <c r="B38250" t="inlineStr">
        <is>
          <t>Document Management</t>
        </is>
      </c>
      <c r="C38250" t="inlineStr">
        <is>
          <t>https://www.getapp.com/collaboration-software/document-management/os/web-based</t>
        </is>
      </c>
      <c r="D38250" t="inlineStr">
        <is>
          <t>Liquid</t>
        </is>
      </c>
      <c r="E38250" t="inlineStr">
        <is>
          <t>https://www.getapp.com/collaboration-software/a/liquid/</t>
        </is>
      </c>
      <c r="F38250" t="inlineStr">
        <is>
          <t>Liquid is a system responsible for document management automation and efficiency. It makes it possible to protect files with encryption, whether videos, photos, or in other formats; organize them in folders, and track document access. Available in Portuguese for the Brazillian market.Read more about Liquid</t>
        </is>
      </c>
    </row>
    <row r="38251">
      <c r="A38251" t="inlineStr">
        <is>
          <t>Collaboration</t>
        </is>
      </c>
      <c r="B38251" t="inlineStr">
        <is>
          <t>Document Management</t>
        </is>
      </c>
      <c r="C38251" t="inlineStr">
        <is>
          <t>https://www.getapp.com/collaboration-software/document-management/os/web-based</t>
        </is>
      </c>
      <c r="D38251" t="inlineStr">
        <is>
          <t>CEMDO</t>
        </is>
      </c>
      <c r="E38251" t="inlineStr">
        <is>
          <t>https://www.getapp.com/project-management-planning-software/a/cemdo/</t>
        </is>
      </c>
      <c r="F38251" t="inlineStr">
        <is>
          <t>CEMDO is a project management solution for the German market, which helps businesses manage processes related to quote &amp; order capturing, project planning, tasks tracking, shipping, &amp; more. It lets organizations communicate with members via email &amp; chat, &amp; store data in a centralized repository.Read more about CEMDO</t>
        </is>
      </c>
    </row>
    <row r="38252">
      <c r="A38252" t="inlineStr">
        <is>
          <t>Collaboration</t>
        </is>
      </c>
      <c r="B38252" t="inlineStr">
        <is>
          <t>Document Management</t>
        </is>
      </c>
      <c r="C38252" t="inlineStr">
        <is>
          <t>https://www.getapp.com/collaboration-software/document-management/os/web-based</t>
        </is>
      </c>
      <c r="D38252" t="inlineStr">
        <is>
          <t>eSigns</t>
        </is>
      </c>
      <c r="E38252" t="inlineStr">
        <is>
          <t>https://www.getapp.com/operations-management-software/a/esigns/</t>
        </is>
      </c>
      <c r="F38252" t="inlineStr">
        <is>
          <t>eSigns is a secure digital signature software solution with standardized templates, collaboration tools and forms.Read more about eSigns</t>
        </is>
      </c>
    </row>
    <row r="38253">
      <c r="A38253" t="inlineStr">
        <is>
          <t>Collaboration</t>
        </is>
      </c>
      <c r="B38253" t="inlineStr">
        <is>
          <t>Document Management</t>
        </is>
      </c>
      <c r="C38253" t="inlineStr">
        <is>
          <t>https://www.getapp.com/collaboration-software/document-management/os/web-based</t>
        </is>
      </c>
      <c r="D38253" t="inlineStr">
        <is>
          <t>Contraktor</t>
        </is>
      </c>
      <c r="E38253" t="inlineStr">
        <is>
          <t>https://www.getapp.com/operations-management-software/a/contraktor/</t>
        </is>
      </c>
      <c r="F38253" t="inlineStr">
        <is>
          <t>Contraktor is a digital transaction, document workflow and eSignature platform that aims to simplify the lives of people and businesses through technology. Using the platform, you can easily create, edit, sign, organize and manage your contracts and transactions, leaving paper and bureaucracy in the past.Read more about Contraktor</t>
        </is>
      </c>
    </row>
    <row r="38254">
      <c r="A38254" t="inlineStr">
        <is>
          <t>Collaboration</t>
        </is>
      </c>
      <c r="B38254" t="inlineStr">
        <is>
          <t>Document Management</t>
        </is>
      </c>
      <c r="C38254" t="inlineStr">
        <is>
          <t>https://www.getapp.com/collaboration-software/document-management/os/web-based</t>
        </is>
      </c>
      <c r="D38254" t="inlineStr">
        <is>
          <t>Contractzy</t>
        </is>
      </c>
      <c r="E38254" t="inlineStr">
        <is>
          <t>https://www.getapp.com/collaboration-software/a/the-legal-capsule/</t>
        </is>
      </c>
      <c r="F38254" t="inlineStr">
        <is>
          <t>The Contractzy (formerly The Legal Capsule) provides AI-powered data extraction capabilities, e-stamping, e-signatures, contract storage, and end-to-end contract management.Read more about Contractzy</t>
        </is>
      </c>
    </row>
    <row r="38255">
      <c r="A38255" t="inlineStr">
        <is>
          <t>Collaboration</t>
        </is>
      </c>
      <c r="B38255" t="inlineStr">
        <is>
          <t>Document Management</t>
        </is>
      </c>
      <c r="C38255" t="inlineStr">
        <is>
          <t>https://www.getapp.com/collaboration-software/document-management/os/web-based</t>
        </is>
      </c>
      <c r="D38255" t="inlineStr">
        <is>
          <t>SimpleFile</t>
        </is>
      </c>
      <c r="E38255" t="inlineStr">
        <is>
          <t>https://www.getapp.com/collaboration-software/a/simplefile/</t>
        </is>
      </c>
      <c r="F38255" t="inlineStr">
        <is>
          <t>SimpleFile is the perfect attorney/client mobile app to manage your case and streamline communication. Eliminate ink stains, printers, paper cuts and chasing down emails. SimpleFile simplifies every step.Read more about SimpleFile</t>
        </is>
      </c>
    </row>
    <row r="38256">
      <c r="A38256" t="inlineStr">
        <is>
          <t>Collaboration</t>
        </is>
      </c>
      <c r="B38256" t="inlineStr">
        <is>
          <t>Document Management</t>
        </is>
      </c>
      <c r="C38256" t="inlineStr">
        <is>
          <t>https://www.getapp.com/collaboration-software/document-management/os/web-based</t>
        </is>
      </c>
      <c r="D38256" t="inlineStr">
        <is>
          <t>OpenText Content Manager</t>
        </is>
      </c>
      <c r="E38256" t="inlineStr">
        <is>
          <t>https://www.getapp.com/collaboration-software/a/content-manager/</t>
        </is>
      </c>
      <c r="F38256" t="inlineStr">
        <is>
          <t>Content Manager is a document and records management software designed to help organizations manage their information assets. It provides a comprehensive set of tools for capturing, managing, and delivering content, including documents, emails, images, and videos.Content Manager features a user-friendly interface that enables users to easily navigate and search for content.Read more about OpenText Content Manager</t>
        </is>
      </c>
    </row>
    <row r="38257">
      <c r="A38257" t="inlineStr">
        <is>
          <t>Collaboration</t>
        </is>
      </c>
      <c r="B38257" t="inlineStr">
        <is>
          <t>Document Management</t>
        </is>
      </c>
      <c r="C38257" t="inlineStr">
        <is>
          <t>https://www.getapp.com/collaboration-software/document-management/os/web-based</t>
        </is>
      </c>
      <c r="D38257" t="inlineStr">
        <is>
          <t>MetaShare</t>
        </is>
      </c>
      <c r="E38257" t="inlineStr">
        <is>
          <t>https://www.getapp.com/operations-management-software/a/metashare/</t>
        </is>
      </c>
      <c r="F38257" t="inlineStr">
        <is>
          <t>MetaShare is fully integrated with Microsoft 365 and installs as a shell on top of Microsoft 365 or SharePoint 2019. In other words, MetaShare finds your documents no matter where they are stored in Microsoft 365.Read more about MetaShare</t>
        </is>
      </c>
    </row>
    <row r="38258">
      <c r="A38258" t="inlineStr">
        <is>
          <t>Collaboration</t>
        </is>
      </c>
      <c r="B38258" t="inlineStr">
        <is>
          <t>Document Management</t>
        </is>
      </c>
      <c r="C38258" t="inlineStr">
        <is>
          <t>https://www.getapp.com/collaboration-software/document-management/os/web-based</t>
        </is>
      </c>
      <c r="D38258" t="inlineStr">
        <is>
          <t>Approovd</t>
        </is>
      </c>
      <c r="E38258" t="inlineStr">
        <is>
          <t>https://www.getapp.com/collaboration-software/a/approovd/</t>
        </is>
      </c>
      <c r="F38258" t="inlineStr">
        <is>
          <t>Approovd AG is the best tool to create, manage and sign legal documents.Read more about Approovd</t>
        </is>
      </c>
    </row>
    <row r="38259">
      <c r="A38259" t="inlineStr">
        <is>
          <t>Collaboration</t>
        </is>
      </c>
      <c r="B38259" t="inlineStr">
        <is>
          <t>Document Management</t>
        </is>
      </c>
      <c r="C38259" t="inlineStr">
        <is>
          <t>https://www.getapp.com/collaboration-software/document-management/os/web-based</t>
        </is>
      </c>
      <c r="D38259" t="inlineStr">
        <is>
          <t>TMW.Suite</t>
        </is>
      </c>
      <c r="E38259" t="inlineStr">
        <is>
          <t>https://www.getapp.com/transportation-logistics-software/a/tmw-suite/</t>
        </is>
      </c>
      <c r="F38259" t="inlineStr">
        <is>
          <t>TMW.Suite is a transportation management software (TMS) that helps businesses decrease fuel costs, increase driver retention, and reduce manual data entry. Fuel optimization algorithms help clients cut their fuel consumption by up to 40% while improving driver safety and reducing costs associated with manual data entry. TMW.Suite also allows clients to manage their drivers across multiple carriers to improve efficiency and increase driver retention rates by an average of 15%.Read more about TMW.Suite</t>
        </is>
      </c>
    </row>
    <row r="38260">
      <c r="A38260" t="inlineStr">
        <is>
          <t>Collaboration</t>
        </is>
      </c>
      <c r="B38260" t="inlineStr">
        <is>
          <t>Document Management</t>
        </is>
      </c>
      <c r="C38260" t="inlineStr">
        <is>
          <t>https://www.getapp.com/collaboration-software/document-management/os/web-based</t>
        </is>
      </c>
      <c r="D38260" t="inlineStr">
        <is>
          <t>Kenesto</t>
        </is>
      </c>
      <c r="E38260" t="inlineStr">
        <is>
          <t>https://www.getapp.com/operations-management-software/a/plmplus/</t>
        </is>
      </c>
      <c r="F38260" t="inlineStr">
        <is>
          <t>Manages, views, versions, shares, CAD engineering and design documentsRead more about Kenesto</t>
        </is>
      </c>
    </row>
    <row r="38261">
      <c r="A38261" t="inlineStr">
        <is>
          <t>Collaboration</t>
        </is>
      </c>
      <c r="B38261" t="inlineStr">
        <is>
          <t>Document Management</t>
        </is>
      </c>
      <c r="C38261" t="inlineStr">
        <is>
          <t>https://www.getapp.com/collaboration-software/document-management/os/web-based</t>
        </is>
      </c>
      <c r="D38261" t="inlineStr">
        <is>
          <t>Coolnew PDF</t>
        </is>
      </c>
      <c r="E38261" t="inlineStr">
        <is>
          <t>https://www.getapp.com/collaboration-software/a/coolnew-pdf/</t>
        </is>
      </c>
      <c r="F38261" t="inlineStr">
        <is>
          <t>Coolnew PDF is a PDF editing software that allows businesses to edit, annotate, merge, convert, compress, secure, and modify PDF documents. It targets small to midsize businesses across all industries that work with PDF documents. Users can edit PDFs as easily as Word documents, extract text and images, and convert between PDF and popular Microsoft Office formats such as MS Word, MS Excel, and MS PowerPoint.Read more about Coolnew PDF</t>
        </is>
      </c>
    </row>
    <row r="38262">
      <c r="A38262" t="inlineStr">
        <is>
          <t>Collaboration</t>
        </is>
      </c>
      <c r="B38262" t="inlineStr">
        <is>
          <t>Document Management</t>
        </is>
      </c>
      <c r="C38262" t="inlineStr">
        <is>
          <t>https://www.getapp.com/collaboration-software/document-management/os/web-based</t>
        </is>
      </c>
      <c r="D38262" t="inlineStr">
        <is>
          <t>Adlib</t>
        </is>
      </c>
      <c r="E38262" t="inlineStr">
        <is>
          <t>https://www.getapp.com/all-software/a/adlib-1/</t>
        </is>
      </c>
      <c r="F38262" t="inlineStr">
        <is>
          <t>Adlib is the leading document &amp; data transformation platform helping highly-regulated enterprise organizations expedite go-to-market activities, streamline operations, reduce compliance and regulatory risks.Read more about Adlib</t>
        </is>
      </c>
    </row>
    <row r="38263">
      <c r="A38263" t="inlineStr">
        <is>
          <t>Collaboration</t>
        </is>
      </c>
      <c r="B38263" t="inlineStr">
        <is>
          <t>Document Management</t>
        </is>
      </c>
      <c r="C38263" t="inlineStr">
        <is>
          <t>https://www.getapp.com/collaboration-software/document-management/os/web-based</t>
        </is>
      </c>
      <c r="D38263" t="inlineStr">
        <is>
          <t>ddSuite</t>
        </is>
      </c>
      <c r="E38263" t="inlineStr">
        <is>
          <t>https://www.getapp.com/operations-management-software/a/ddsuite/</t>
        </is>
      </c>
      <c r="F38263" t="inlineStr">
        <is>
          <t>-Access to the entire database in seconds.-Quickly find the information you need thanks to an intelligent search function.Read more about ddSuite</t>
        </is>
      </c>
    </row>
    <row r="38264">
      <c r="A38264" t="inlineStr">
        <is>
          <t>Collaboration</t>
        </is>
      </c>
      <c r="B38264" t="inlineStr">
        <is>
          <t>Document Management</t>
        </is>
      </c>
      <c r="C38264" t="inlineStr">
        <is>
          <t>https://www.getapp.com/collaboration-software/document-management/os/web-based</t>
        </is>
      </c>
      <c r="D38264" t="inlineStr">
        <is>
          <t>SmartTouch ECM</t>
        </is>
      </c>
      <c r="E38264" t="inlineStr">
        <is>
          <t>https://www.getapp.com/collaboration-software/a/smarttouch-ecm/</t>
        </is>
      </c>
      <c r="F38264" t="inlineStr">
        <is>
          <t>SmartTouch ECM is a document management software designed to help businesses store, retrieve, and manage documents via a unified portal. The platform enables organizations to control access to information and implement document-related policies across departments to ensure compliance with statutory data regulations.Read more about SmartTouch ECM</t>
        </is>
      </c>
    </row>
    <row r="38265">
      <c r="A38265" t="inlineStr">
        <is>
          <t>Collaboration</t>
        </is>
      </c>
      <c r="B38265" t="inlineStr">
        <is>
          <t>Document Management</t>
        </is>
      </c>
      <c r="C38265" t="inlineStr">
        <is>
          <t>https://www.getapp.com/collaboration-software/document-management/os/web-based</t>
        </is>
      </c>
      <c r="D38265" t="inlineStr">
        <is>
          <t>Loio</t>
        </is>
      </c>
      <c r="E38265" t="inlineStr">
        <is>
          <t>https://www.getapp.com/collaboration-software/a/loio/</t>
        </is>
      </c>
      <c r="F38265" t="inlineStr">
        <is>
          <t>Loio is an all-in-one platform that helps users quickly create, edit, and review documents. With customizable templates, a simple question-based drafting system, a PDF editor, and built-in e-signatures, Loio streamlines document work, reduces errors, and saves time.Read more about Loio</t>
        </is>
      </c>
    </row>
    <row r="38266">
      <c r="A38266" t="inlineStr">
        <is>
          <t>Collaboration</t>
        </is>
      </c>
      <c r="B38266" t="inlineStr">
        <is>
          <t>Document Management</t>
        </is>
      </c>
      <c r="C38266" t="inlineStr">
        <is>
          <t>https://www.getapp.com/collaboration-software/document-management/os/web-based</t>
        </is>
      </c>
      <c r="D38266" t="inlineStr">
        <is>
          <t>Cegid PHC GO</t>
        </is>
      </c>
      <c r="E38266" t="inlineStr">
        <is>
          <t>https://www.getapp.com/operations-management-software/a/phc-fx/</t>
        </is>
      </c>
      <c r="F38266" t="inlineStr">
        <is>
          <t>Integrated Document ManagementRead more about Cegid PHC GO</t>
        </is>
      </c>
    </row>
    <row r="38267">
      <c r="A38267" t="inlineStr">
        <is>
          <t>Collaboration</t>
        </is>
      </c>
      <c r="B38267" t="inlineStr">
        <is>
          <t>Document Management</t>
        </is>
      </c>
      <c r="C38267" t="inlineStr">
        <is>
          <t>https://www.getapp.com/collaboration-software/document-management/os/web-based</t>
        </is>
      </c>
      <c r="D38267" t="inlineStr">
        <is>
          <t>MyGlue</t>
        </is>
      </c>
      <c r="E38267" t="inlineStr">
        <is>
          <t>https://www.getapp.com/collaboration-software/a/myglue/</t>
        </is>
      </c>
      <c r="F38267" t="inlineStr">
        <is>
          <t>MyGlue is a collaboration software designed to help IT professionals streamline the sharing of IT documentation, securely manage passwords, and facilitate meaningful communication with their clients.Read more about MyGlue</t>
        </is>
      </c>
    </row>
    <row r="38268">
      <c r="A38268" t="inlineStr">
        <is>
          <t>Collaboration</t>
        </is>
      </c>
      <c r="B38268" t="inlineStr">
        <is>
          <t>Document Management</t>
        </is>
      </c>
      <c r="C38268" t="inlineStr">
        <is>
          <t>https://www.getapp.com/collaboration-software/document-management/os/web-based</t>
        </is>
      </c>
      <c r="D38268" t="inlineStr">
        <is>
          <t>Paperless Online</t>
        </is>
      </c>
      <c r="E38268" t="inlineStr">
        <is>
          <t>https://www.getapp.com/collaboration-software/a/paperless-online/</t>
        </is>
      </c>
      <c r="F38268" t="inlineStr">
        <is>
          <t>Paperless Online is a web-based document management solution which enables users to create custom forms and document, capture electronic signatures, and moreRead more about Paperless Online</t>
        </is>
      </c>
    </row>
    <row r="38269">
      <c r="A38269" t="inlineStr">
        <is>
          <t>Collaboration</t>
        </is>
      </c>
      <c r="B38269" t="inlineStr">
        <is>
          <t>Document Management</t>
        </is>
      </c>
      <c r="C38269" t="inlineStr">
        <is>
          <t>https://www.getapp.com/collaboration-software/document-management/os/web-based</t>
        </is>
      </c>
      <c r="D38269" t="inlineStr">
        <is>
          <t>Complion</t>
        </is>
      </c>
      <c r="E38269" t="inlineStr">
        <is>
          <t>https://www.getapp.com/healthcare-pharmaceuticals-software/a/complion/</t>
        </is>
      </c>
      <c r="F38269" t="inlineStr">
        <is>
          <t>Complion is a document and workflow management software that focuses on automating investigator regulatory compliance to enable accelerated study startup and on-demand monitoring. Administrators can activate, train, and support investigators and study teams on demand. Teams can maintain monitor-ready regulatory or site filesRead more about Complion</t>
        </is>
      </c>
    </row>
    <row r="38270">
      <c r="A38270" t="inlineStr">
        <is>
          <t>Collaboration</t>
        </is>
      </c>
      <c r="B38270" t="inlineStr">
        <is>
          <t>Document Management</t>
        </is>
      </c>
      <c r="C38270" t="inlineStr">
        <is>
          <t>https://www.getapp.com/collaboration-software/document-management/os/web-based</t>
        </is>
      </c>
      <c r="D38270" t="inlineStr">
        <is>
          <t>DigiOffice</t>
        </is>
      </c>
      <c r="E38270" t="inlineStr">
        <is>
          <t>https://www.getapp.com/collaboration-software/a/digioffice-dms/</t>
        </is>
      </c>
      <c r="F38270" t="inlineStr">
        <is>
          <t>With DigiOffice DMS App, you have the freedom to quickly and easily handle document tasks online. At a moment that suits you best by using your mobile phone or a tablet. Approve or reject purchase invoices or read, check and provide feedback on documents.Read more about DigiOffice</t>
        </is>
      </c>
    </row>
    <row r="38271">
      <c r="A38271" t="inlineStr">
        <is>
          <t>Collaboration</t>
        </is>
      </c>
      <c r="B38271" t="inlineStr">
        <is>
          <t>Document Management</t>
        </is>
      </c>
      <c r="C38271" t="inlineStr">
        <is>
          <t>https://www.getapp.com/collaboration-software/document-management/os/web-based</t>
        </is>
      </c>
      <c r="D38271" t="inlineStr">
        <is>
          <t>eymanage</t>
        </is>
      </c>
      <c r="E38271" t="inlineStr">
        <is>
          <t>https://www.getapp.com/operations-management-software/a/eymanage/</t>
        </is>
      </c>
      <c r="F38271" t="inlineStr">
        <is>
          <t>eymanage is a nursery management software that helps simplify administrative tasks for childcare providers.Read more about eymanage</t>
        </is>
      </c>
    </row>
    <row r="38272">
      <c r="A38272" t="inlineStr">
        <is>
          <t>Collaboration</t>
        </is>
      </c>
      <c r="B38272" t="inlineStr">
        <is>
          <t>Document Management</t>
        </is>
      </c>
      <c r="C38272" t="inlineStr">
        <is>
          <t>https://www.getapp.com/collaboration-software/document-management/os/web-based</t>
        </is>
      </c>
      <c r="D38272" t="inlineStr">
        <is>
          <t>GoVal</t>
        </is>
      </c>
      <c r="E38272" t="inlineStr">
        <is>
          <t>https://www.getapp.com/collaboration-software/a/goval/</t>
        </is>
      </c>
      <c r="F38272" t="inlineStr">
        <is>
          <t>GoVal is an AI-powered validation software for life sciences, pharma, biotech, and medtech. It enables paperless, GxP-compliant workflows for CSV, EQ, and process validation, backed by audit trails, e-signatures, real-time dashboards, and built-in document management.Read more about GoVal</t>
        </is>
      </c>
    </row>
    <row r="38273">
      <c r="A38273" t="inlineStr">
        <is>
          <t>Collaboration</t>
        </is>
      </c>
      <c r="B38273" t="inlineStr">
        <is>
          <t>Document Management</t>
        </is>
      </c>
      <c r="C38273" t="inlineStr">
        <is>
          <t>https://www.getapp.com/collaboration-software/document-management/os/web-based</t>
        </is>
      </c>
      <c r="D38273" t="inlineStr">
        <is>
          <t>DocFactory</t>
        </is>
      </c>
      <c r="E38273" t="inlineStr">
        <is>
          <t>https://www.getapp.com/collaboration-software/a/docfactory/</t>
        </is>
      </c>
      <c r="F38273" t="inlineStr">
        <is>
          <t>DocFactory helps organizations digitize documents and manage scanning, data capture and transfer, conversion, monitoring, and more. It supports various formats like TIFF, PDF and JPG, enabling users to scan information using multiple devices like barcode readers, color scanners, and OCR machines.Read more about DocFactory</t>
        </is>
      </c>
    </row>
    <row r="38274">
      <c r="A38274" t="inlineStr">
        <is>
          <t>Collaboration</t>
        </is>
      </c>
      <c r="B38274" t="inlineStr">
        <is>
          <t>Document Management</t>
        </is>
      </c>
      <c r="C38274" t="inlineStr">
        <is>
          <t>https://www.getapp.com/collaboration-software/document-management/os/web-based</t>
        </is>
      </c>
      <c r="D38274" t="inlineStr">
        <is>
          <t>CDA ON BOARD</t>
        </is>
      </c>
      <c r="E38274" t="inlineStr">
        <is>
          <t>https://www.getapp.com/collaboration-software/a/cda-on-board/</t>
        </is>
      </c>
      <c r="F38274" t="inlineStr">
        <is>
          <t>CDA ON BOARD is the Board Management Software for the digitalization of all the information related to the Board of Directors.Read more about CDA ON BOARD</t>
        </is>
      </c>
    </row>
    <row r="38275">
      <c r="A38275" t="inlineStr">
        <is>
          <t>Collaboration</t>
        </is>
      </c>
      <c r="B38275" t="inlineStr">
        <is>
          <t>Document Management</t>
        </is>
      </c>
      <c r="C38275" t="inlineStr">
        <is>
          <t>https://www.getapp.com/collaboration-software/document-management/os/web-based</t>
        </is>
      </c>
      <c r="D38275" t="inlineStr">
        <is>
          <t>Titan Workspace</t>
        </is>
      </c>
      <c r="E38275" t="inlineStr">
        <is>
          <t>https://www.getapp.com/collaboration-software/a/titan-workspace/</t>
        </is>
      </c>
      <c r="F38275" t="inlineStr">
        <is>
          <t>Titan Workspace is a cloud-based intranet platform, which helps small to large businesses manage internal communications, electronic signatures, digital documents, and more on Microsoft 365. The solution offers various features such as task management, workflow automation project management, timesheets, guest user portal, compliance management, mobile application, progress tracking, and summary reports. Titan Workspace also facilitates third-party integration with Adobe e-sign.Read more about Titan Workspace</t>
        </is>
      </c>
    </row>
    <row r="38276">
      <c r="A38276" t="inlineStr">
        <is>
          <t>Collaboration</t>
        </is>
      </c>
      <c r="B38276" t="inlineStr">
        <is>
          <t>Document Management</t>
        </is>
      </c>
      <c r="C38276" t="inlineStr">
        <is>
          <t>https://www.getapp.com/collaboration-software/document-management/os/web-based</t>
        </is>
      </c>
      <c r="D38276" t="inlineStr">
        <is>
          <t>dls | eQMS</t>
        </is>
      </c>
      <c r="E38276" t="inlineStr">
        <is>
          <t>https://www.getapp.com/operations-management-software/a/eqms-suite/</t>
        </is>
      </c>
      <c r="F38276"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38277">
      <c r="A38277" t="inlineStr">
        <is>
          <t>Collaboration</t>
        </is>
      </c>
      <c r="B38277" t="inlineStr">
        <is>
          <t>Document Management</t>
        </is>
      </c>
      <c r="C38277" t="inlineStr">
        <is>
          <t>https://www.getapp.com/collaboration-software/document-management/os/web-based</t>
        </is>
      </c>
      <c r="D38277" t="inlineStr">
        <is>
          <t>Titan Workspace</t>
        </is>
      </c>
      <c r="E38277" t="inlineStr">
        <is>
          <t>https://www.getapp.com/collaboration-software/a/titan-workspace/</t>
        </is>
      </c>
      <c r="F38277" t="inlineStr">
        <is>
          <t>Titan Workspace is a cloud-based intranet platform, which helps small to large businesses manage internal communications, electronic signatures, digital documents, and more on Microsoft 365. The solution offers various features such as task management, workflow automation project management, timesheets, guest user portal, compliance management, mobile application, progress tracking, and summary reports. Titan Workspace also facilitates third-party integration with Adobe e-sign.Read more about Titan Workspace</t>
        </is>
      </c>
    </row>
    <row r="38278">
      <c r="A38278" t="inlineStr">
        <is>
          <t>Collaboration</t>
        </is>
      </c>
      <c r="B38278" t="inlineStr">
        <is>
          <t>Document Management</t>
        </is>
      </c>
      <c r="C38278" t="inlineStr">
        <is>
          <t>https://www.getapp.com/collaboration-software/document-management/os/web-based</t>
        </is>
      </c>
      <c r="D38278" t="inlineStr">
        <is>
          <t>eymanage</t>
        </is>
      </c>
      <c r="E38278" t="inlineStr">
        <is>
          <t>https://www.getapp.com/operations-management-software/a/eymanage/</t>
        </is>
      </c>
      <c r="F38278" t="inlineStr">
        <is>
          <t>eymanage is a nursery management software that helps simplify administrative tasks for childcare providers.Read more about eymanage</t>
        </is>
      </c>
    </row>
    <row r="38279">
      <c r="A38279" t="inlineStr">
        <is>
          <t>Collaboration</t>
        </is>
      </c>
      <c r="B38279" t="inlineStr">
        <is>
          <t>Document Management</t>
        </is>
      </c>
      <c r="C38279" t="inlineStr">
        <is>
          <t>https://www.getapp.com/collaboration-software/document-management/os/web-based</t>
        </is>
      </c>
      <c r="D38279" t="inlineStr">
        <is>
          <t>Complion</t>
        </is>
      </c>
      <c r="E38279" t="inlineStr">
        <is>
          <t>https://www.getapp.com/healthcare-pharmaceuticals-software/a/complion/</t>
        </is>
      </c>
      <c r="F38279" t="inlineStr">
        <is>
          <t>Complion is a document and workflow management software that focuses on automating investigator regulatory compliance to enable accelerated study startup and on-demand monitoring. Administrators can activate, train, and support investigators and study teams on demand. Teams can maintain monitor-ready regulatory or site filesRead more about Complion</t>
        </is>
      </c>
    </row>
    <row r="38280">
      <c r="A38280" t="inlineStr">
        <is>
          <t>Collaboration</t>
        </is>
      </c>
      <c r="B38280" t="inlineStr">
        <is>
          <t>Document Management</t>
        </is>
      </c>
      <c r="C38280" t="inlineStr">
        <is>
          <t>https://www.getapp.com/collaboration-software/document-management/os/web-based</t>
        </is>
      </c>
      <c r="D38280" t="inlineStr">
        <is>
          <t>BuchhaltungsButler</t>
        </is>
      </c>
      <c r="E38280" t="inlineStr">
        <is>
          <t>https://www.getapp.com/finance-accounting-software/a/buchhaltungsbutler-1/</t>
        </is>
      </c>
      <c r="F38280" t="inlineStr">
        <is>
          <t>BuchaltungsButler is cloud-based software used across industries for digital accounting. The basic functions include intelligent bookkeeping and account assignment, digitized receipt and payment management, an invoicing program, and a dashboard.Read more about BuchhaltungsButler</t>
        </is>
      </c>
    </row>
    <row r="38281">
      <c r="A38281" t="inlineStr">
        <is>
          <t>Collaboration</t>
        </is>
      </c>
      <c r="B38281" t="inlineStr">
        <is>
          <t>Document Management</t>
        </is>
      </c>
      <c r="C38281" t="inlineStr">
        <is>
          <t>https://www.getapp.com/collaboration-software/document-management/os/web-based</t>
        </is>
      </c>
      <c r="D38281" t="inlineStr">
        <is>
          <t>DocFactory</t>
        </is>
      </c>
      <c r="E38281" t="inlineStr">
        <is>
          <t>https://www.getapp.com/collaboration-software/a/docfactory/</t>
        </is>
      </c>
      <c r="F38281" t="inlineStr">
        <is>
          <t>DocFactory helps organizations digitize documents and manage scanning, data capture and transfer, conversion, monitoring, and more. It supports various formats like TIFF, PDF and JPG, enabling users to scan information using multiple devices like barcode readers, color scanners, and OCR machines.Read more about DocFactory</t>
        </is>
      </c>
    </row>
    <row r="38282">
      <c r="A38282" t="inlineStr">
        <is>
          <t>Collaboration</t>
        </is>
      </c>
      <c r="B38282" t="inlineStr">
        <is>
          <t>Document Management</t>
        </is>
      </c>
      <c r="C38282" t="inlineStr">
        <is>
          <t>https://www.getapp.com/collaboration-software/document-management/os/web-based</t>
        </is>
      </c>
      <c r="D38282" t="inlineStr">
        <is>
          <t>CDA ON BOARD</t>
        </is>
      </c>
      <c r="E38282" t="inlineStr">
        <is>
          <t>https://www.getapp.com/collaboration-software/a/cda-on-board/</t>
        </is>
      </c>
      <c r="F38282" t="inlineStr">
        <is>
          <t>CDA ON BOARD is the Board Management Software for the digitalization of all the information related to the Board of Directors.Read more about CDA ON BOARD</t>
        </is>
      </c>
    </row>
    <row r="38283">
      <c r="A38283" t="inlineStr">
        <is>
          <t>Collaboration</t>
        </is>
      </c>
      <c r="B38283" t="inlineStr">
        <is>
          <t>Document Management</t>
        </is>
      </c>
      <c r="C38283" t="inlineStr">
        <is>
          <t>https://www.getapp.com/collaboration-software/document-management/os/web-based</t>
        </is>
      </c>
      <c r="D38283" t="inlineStr">
        <is>
          <t>GoVal</t>
        </is>
      </c>
      <c r="E38283" t="inlineStr">
        <is>
          <t>https://www.getapp.com/collaboration-software/a/goval/</t>
        </is>
      </c>
      <c r="F38283" t="inlineStr">
        <is>
          <t>GoVal is an AI-powered validation software for life sciences, pharma, biotech, and medtech. It enables paperless, GxP-compliant workflows for CSV, EQ, and process validation, backed by audit trails, e-signatures, real-time dashboards, and built-in document management.Read more about GoVal</t>
        </is>
      </c>
    </row>
    <row r="38284">
      <c r="A38284" t="inlineStr">
        <is>
          <t>Collaboration</t>
        </is>
      </c>
      <c r="B38284" t="inlineStr">
        <is>
          <t>Document Management</t>
        </is>
      </c>
      <c r="C38284" t="inlineStr">
        <is>
          <t>https://www.getapp.com/collaboration-software/document-management/os/web-based</t>
        </is>
      </c>
      <c r="D38284" t="inlineStr">
        <is>
          <t>MMC Receipt</t>
        </is>
      </c>
      <c r="E38284" t="inlineStr">
        <is>
          <t>https://www.getapp.com/hospitality-travel-software/a/mmc-receipt/</t>
        </is>
      </c>
      <c r="F38284" t="inlineStr">
        <is>
          <t>MMC Receipt is a receipt capturing and processing app that includes line item data extraction and allows exporting the processed data into Excel/google sheets or push to multiple accounting software like QuickBooks Online, Xero, FreshBooks, ZAR Money, QuickBooks Desktop.Read more about MMC Receipt</t>
        </is>
      </c>
    </row>
    <row r="38285">
      <c r="A38285" t="inlineStr">
        <is>
          <t>Collaboration</t>
        </is>
      </c>
      <c r="B38285" t="inlineStr">
        <is>
          <t>Document Management</t>
        </is>
      </c>
      <c r="C38285" t="inlineStr">
        <is>
          <t>https://www.getapp.com/collaboration-software/document-management/os/web-based</t>
        </is>
      </c>
      <c r="D38285" t="inlineStr">
        <is>
          <t>IntelligenceBank Knowledge Management</t>
        </is>
      </c>
      <c r="E38285" t="inlineStr">
        <is>
          <t>https://www.getapp.com/collaboration-software/a/intelligencebank-knowledge-management/</t>
        </is>
      </c>
      <c r="F38285" t="inlineStr">
        <is>
          <t>IntelligenceBank is an 'out of the box' yet highly customizable knowledge management platform, that enables you to seamlessly share documents, form data, live data feeds and social knowledge with your team.Read more about IntelligenceBank Knowledge Management</t>
        </is>
      </c>
    </row>
    <row r="38286">
      <c r="A38286" t="inlineStr">
        <is>
          <t>Collaboration</t>
        </is>
      </c>
      <c r="B38286" t="inlineStr">
        <is>
          <t>Document Management</t>
        </is>
      </c>
      <c r="C38286" t="inlineStr">
        <is>
          <t>https://www.getapp.com/collaboration-software/document-management/os/web-based</t>
        </is>
      </c>
      <c r="D38286" t="inlineStr">
        <is>
          <t>CANEA ONE</t>
        </is>
      </c>
      <c r="E38286" t="inlineStr">
        <is>
          <t>https://www.getapp.com/operations-management-software/a/canea-one/</t>
        </is>
      </c>
      <c r="F38286" t="inlineStr">
        <is>
          <t>CANEA ONE is a fully integrated business management solution that helps organizations to develop strategy plans and manage documents, processes, projects, and workflows. The web-based suite consists of five modules - CANEA Document, CANEA Process, CANEA Project, CANEA Workflow, and CANEA Strategy.Read more about CANEA ONE</t>
        </is>
      </c>
    </row>
    <row r="38287">
      <c r="A38287" t="inlineStr">
        <is>
          <t>Collaboration</t>
        </is>
      </c>
      <c r="B38287" t="inlineStr">
        <is>
          <t>Document Management</t>
        </is>
      </c>
      <c r="C38287" t="inlineStr">
        <is>
          <t>https://www.getapp.com/collaboration-software/document-management/os/web-based</t>
        </is>
      </c>
      <c r="D38287" t="inlineStr">
        <is>
          <t>FusionLive</t>
        </is>
      </c>
      <c r="E38287" t="inlineStr">
        <is>
          <t>https://www.getapp.com/government-social-services-software/a/fusionlive/</t>
        </is>
      </c>
      <c r="F38287" t="inlineStr">
        <is>
          <t>Idox's FusionLive is a secure, cloud-based engineering and construction document management system. Proven to enable efficient projects, improve data integrity, and support tighter cost control across energy &amp; utilities, renewables, oil &amp; gas, construction, and infrastructure industries.Read more about FusionLive</t>
        </is>
      </c>
    </row>
    <row r="38288">
      <c r="A38288" t="inlineStr">
        <is>
          <t>Collaboration</t>
        </is>
      </c>
      <c r="B38288" t="inlineStr">
        <is>
          <t>Document Management</t>
        </is>
      </c>
      <c r="C38288" t="inlineStr">
        <is>
          <t>https://www.getapp.com/collaboration-software/document-management/os/web-based</t>
        </is>
      </c>
      <c r="D38288" t="inlineStr">
        <is>
          <t>Office Vault</t>
        </is>
      </c>
      <c r="E38288" t="inlineStr">
        <is>
          <t>https://www.getapp.com/collaboration-software/a/office-vault/</t>
        </is>
      </c>
      <c r="F38288" t="inlineStr">
        <is>
          <t>Office Vault can be integrated into virtually any application software – whether it is Enterprise Resource Planning (ERP), Accounting, Payroll, Human Capital Management (HCM), Job Cost, Inventory, Logistics, Excel, or industry-specific software such as real estate and banking applications.Read more about Office Vault</t>
        </is>
      </c>
    </row>
    <row r="38289">
      <c r="A38289" t="inlineStr">
        <is>
          <t>Collaboration</t>
        </is>
      </c>
      <c r="B38289" t="inlineStr">
        <is>
          <t>Document Management</t>
        </is>
      </c>
      <c r="C38289" t="inlineStr">
        <is>
          <t>https://www.getapp.com/collaboration-software/document-management/os/web-based</t>
        </is>
      </c>
      <c r="D38289" t="inlineStr">
        <is>
          <t>eStudio</t>
        </is>
      </c>
      <c r="E38289" t="inlineStr">
        <is>
          <t>https://www.getapp.com/collaboration-software/a/estudio-manage-project-calendars-files-contacts/</t>
        </is>
      </c>
      <c r="F38289" t="inlineStr">
        <is>
          <t>Manage projects, documents, calendars, files &amp; contacts with eStudioRead more about eStudio</t>
        </is>
      </c>
    </row>
    <row r="38290">
      <c r="A38290" t="inlineStr">
        <is>
          <t>Collaboration</t>
        </is>
      </c>
      <c r="B38290" t="inlineStr">
        <is>
          <t>Document Management</t>
        </is>
      </c>
      <c r="C38290" t="inlineStr">
        <is>
          <t>https://www.getapp.com/collaboration-software/document-management/os/web-based</t>
        </is>
      </c>
      <c r="D38290" t="inlineStr">
        <is>
          <t>TeamWox</t>
        </is>
      </c>
      <c r="E38290" t="inlineStr">
        <is>
          <t>https://www.getapp.com/collaboration-software/a/teamwox-groupware/</t>
        </is>
      </c>
      <c r="F38290" t="inlineStr">
        <is>
          <t>TeamWox is a web-based collaboration software with HRM, Task and Document Management, CRM, Service Desk and IP PBX suits in 30 languages.Using this groupware, it is possible to build up an effective teamwork and speed up management decision-making based on timely and reliable information. Moreover, the TeamWox system allows to increase the efficiency of the working team and its productivity, as well as reduce expenses of the entire business.Read more about TeamWox</t>
        </is>
      </c>
    </row>
    <row r="38291">
      <c r="A38291" t="inlineStr">
        <is>
          <t>Collaboration</t>
        </is>
      </c>
      <c r="B38291" t="inlineStr">
        <is>
          <t>Document Management</t>
        </is>
      </c>
      <c r="C38291" t="inlineStr">
        <is>
          <t>https://www.getapp.com/collaboration-software/document-management/os/web-based</t>
        </is>
      </c>
      <c r="D38291" t="inlineStr">
        <is>
          <t>Projectools Documents</t>
        </is>
      </c>
      <c r="E38291" t="inlineStr">
        <is>
          <t>https://www.getapp.com/collaboration-software/a/projectools-application-portal/</t>
        </is>
      </c>
      <c r="F38291" t="inlineStr">
        <is>
          <t>ProjecTools Documents brings together engineering design documents, distribution and revision control. The intuitive, online review and transmittal process, complete with audit history and reporting tools drive transparency and accountability to eliminate costly bottlenecks. ProjecTools Documents is the premier system for industrial, engineering, and construction projects because it improves quality, profitability, schedule, and credibility.Read more about Projectools Documents</t>
        </is>
      </c>
    </row>
    <row r="38292">
      <c r="A38292" t="inlineStr">
        <is>
          <t>Collaboration</t>
        </is>
      </c>
      <c r="B38292" t="inlineStr">
        <is>
          <t>Document Management</t>
        </is>
      </c>
      <c r="C38292" t="inlineStr">
        <is>
          <t>https://www.getapp.com/collaboration-software/document-management/os/web-based</t>
        </is>
      </c>
      <c r="D38292" t="inlineStr">
        <is>
          <t>Orcanos DMS</t>
        </is>
      </c>
      <c r="E38292" t="inlineStr">
        <is>
          <t>https://www.getapp.com/collaboration-software/a/orcanos-e-dms/</t>
        </is>
      </c>
      <c r="F38292" t="inlineStr">
        <is>
          <t>Orcanos e-DMS is a cloud-based document control software which enables quality managers to create, archive, trace, search, and audit all documentation using a range of features including automated revision control, workflow automation, 21 CFR Part 11 compliance, electronic signature, and moreRead more about Orcanos DMS</t>
        </is>
      </c>
    </row>
    <row r="38293">
      <c r="A38293" t="inlineStr">
        <is>
          <t>Collaboration</t>
        </is>
      </c>
      <c r="B38293" t="inlineStr">
        <is>
          <t>Document Management</t>
        </is>
      </c>
      <c r="C38293" t="inlineStr">
        <is>
          <t>https://www.getapp.com/collaboration-software/document-management/os/web-based</t>
        </is>
      </c>
      <c r="D38293" t="inlineStr">
        <is>
          <t>CrushFTP</t>
        </is>
      </c>
      <c r="E38293" t="inlineStr">
        <is>
          <t>https://www.getapp.com/collaboration-software/a/crushftp/</t>
        </is>
      </c>
      <c r="F38293" t="inlineStr">
        <is>
          <t>CrushFTP is a file transfer protocol software designed to help enterprises manage file transfers and monitor activity across networks. It enables IT teams to view information related to number of active connections, recent login lists, free drive space, server port statuses, and more.Read more about CrushFTP</t>
        </is>
      </c>
    </row>
    <row r="38294">
      <c r="A38294" t="inlineStr">
        <is>
          <t>Collaboration</t>
        </is>
      </c>
      <c r="B38294" t="inlineStr">
        <is>
          <t>Document Management</t>
        </is>
      </c>
      <c r="C38294" t="inlineStr">
        <is>
          <t>https://www.getapp.com/collaboration-software/document-management/os/web-based</t>
        </is>
      </c>
      <c r="D38294" t="inlineStr">
        <is>
          <t>DocPro DMS</t>
        </is>
      </c>
      <c r="E38294" t="inlineStr">
        <is>
          <t>https://www.getapp.com/collaboration-software/a/docpro-dms/</t>
        </is>
      </c>
      <c r="F38294" t="inlineStr">
        <is>
          <t>DocPro is a document management software that assists organizations with secure document storage and management, processing, classification, digitization, and retrieval. Administrators can control user permissions to view, download, print, share, and create new versions.Read more about DocPro DMS</t>
        </is>
      </c>
    </row>
    <row r="38295">
      <c r="A38295" t="inlineStr">
        <is>
          <t>Collaboration</t>
        </is>
      </c>
      <c r="B38295" t="inlineStr">
        <is>
          <t>Document Management</t>
        </is>
      </c>
      <c r="C38295" t="inlineStr">
        <is>
          <t>https://www.getapp.com/collaboration-software/document-management/os/web-based</t>
        </is>
      </c>
      <c r="D38295" t="inlineStr">
        <is>
          <t>Inspakt</t>
        </is>
      </c>
      <c r="E38295" t="inlineStr">
        <is>
          <t>https://www.getapp.com/collaboration-software/a/inspakt/</t>
        </is>
      </c>
      <c r="F38295" t="inlineStr">
        <is>
          <t>Inspakt is a trust builder platform that helps service industry businesses digitalize their operations with digital documents and Digital Biometric Signature.Read more about Inspakt</t>
        </is>
      </c>
    </row>
    <row r="38296">
      <c r="A38296" t="inlineStr">
        <is>
          <t>Collaboration</t>
        </is>
      </c>
      <c r="B38296" t="inlineStr">
        <is>
          <t>Document Management</t>
        </is>
      </c>
      <c r="C38296" t="inlineStr">
        <is>
          <t>https://www.getapp.com/collaboration-software/document-management/os/web-based</t>
        </is>
      </c>
      <c r="D38296" t="inlineStr">
        <is>
          <t>Uncode Invoice Archive</t>
        </is>
      </c>
      <c r="E38296" t="inlineStr">
        <is>
          <t>https://www.getapp.com/collaboration-software/a/uncode-invoice-archive/</t>
        </is>
      </c>
      <c r="F38296" t="inlineStr">
        <is>
          <t>Archive your BasWare IP supplier invoices now!With the Uncode Invoice Archive solution, continue to view your BasWare IP supplier invoices while having decommissioned your old BasWare Infrastructure.Read more about Uncode Invoice Archive</t>
        </is>
      </c>
    </row>
    <row r="38297">
      <c r="A38297" t="inlineStr">
        <is>
          <t>Collaboration</t>
        </is>
      </c>
      <c r="B38297" t="inlineStr">
        <is>
          <t>Document Management</t>
        </is>
      </c>
      <c r="C38297" t="inlineStr">
        <is>
          <t>https://www.getapp.com/collaboration-software/document-management/os/web-based</t>
        </is>
      </c>
      <c r="D38297" t="inlineStr">
        <is>
          <t>REACH</t>
        </is>
      </c>
      <c r="E38297" t="inlineStr">
        <is>
          <t>https://www.getapp.com/collaboration-software/a/reach/</t>
        </is>
      </c>
      <c r="F38297" t="inlineStr">
        <is>
          <t>Conduct real-time or self-service agent-customer sessions through REACH Business Cloud®. Collect digital signatures, documents, payments and verify identities. REACH allows agents to guide customers through transactions in real-time or self-service mode.Read more about REACH</t>
        </is>
      </c>
    </row>
    <row r="38298">
      <c r="A38298" t="inlineStr">
        <is>
          <t>Collaboration</t>
        </is>
      </c>
      <c r="B38298" t="inlineStr">
        <is>
          <t>Document Management</t>
        </is>
      </c>
      <c r="C38298" t="inlineStr">
        <is>
          <t>https://www.getapp.com/collaboration-software/document-management/os/web-based</t>
        </is>
      </c>
      <c r="D38298" t="inlineStr">
        <is>
          <t>CaseGuide</t>
        </is>
      </c>
      <c r="E38298" t="inlineStr">
        <is>
          <t>https://www.getapp.com/operations-management-software/a/caseguide/</t>
        </is>
      </c>
      <c r="F38298" t="inlineStr">
        <is>
          <t>Manage your case with a system built by investigators for investigators. Data entry specialists, expert witnesses, translators, private investigators, fraud team members, security professionals, and the legal team can access their part of the case within CaseGuide based on their role or permission.Read more about CaseGuide</t>
        </is>
      </c>
    </row>
    <row r="38299">
      <c r="A38299" t="inlineStr">
        <is>
          <t>Collaboration</t>
        </is>
      </c>
      <c r="B38299" t="inlineStr">
        <is>
          <t>Document Management</t>
        </is>
      </c>
      <c r="C38299" t="inlineStr">
        <is>
          <t>https://www.getapp.com/collaboration-software/document-management/os/web-based</t>
        </is>
      </c>
      <c r="D38299" t="inlineStr">
        <is>
          <t>TagSpaces</t>
        </is>
      </c>
      <c r="E38299" t="inlineStr">
        <is>
          <t>https://www.getapp.com/collaboration-software/a/tagspaces/</t>
        </is>
      </c>
      <c r="F38299" t="inlineStr">
        <is>
          <t>TagSpaces is a free, open-source file organizer that helps you manage your digital life with tags. You can easily categorize and search for files and folders across multiple platforms. With its customizable interface, you can personalize your experience and easily navigate your files.Read more about TagSpaces</t>
        </is>
      </c>
    </row>
    <row r="38300">
      <c r="A38300" t="inlineStr">
        <is>
          <t>Collaboration</t>
        </is>
      </c>
      <c r="B38300" t="inlineStr">
        <is>
          <t>Document Management</t>
        </is>
      </c>
      <c r="C38300" t="inlineStr">
        <is>
          <t>https://www.getapp.com/collaboration-software/document-management/os/web-based</t>
        </is>
      </c>
      <c r="D38300" t="inlineStr">
        <is>
          <t>Document Management</t>
        </is>
      </c>
      <c r="E38300" t="inlineStr">
        <is>
          <t>https://www.getapp.com/collaboration-software/a/document-management/</t>
        </is>
      </c>
      <c r="F38300" t="inlineStr">
        <is>
          <t>Document Management is an intelligent system for managing corporate documents that makes it possible to import multiple files simultaneously, use an agile search engine to locate specific items, and even control the expiration dates of each document. It is only available in the Portuguese language.Read more about Document Management</t>
        </is>
      </c>
    </row>
    <row r="38301">
      <c r="A38301" t="inlineStr">
        <is>
          <t>Collaboration</t>
        </is>
      </c>
      <c r="B38301" t="inlineStr">
        <is>
          <t>Document Management</t>
        </is>
      </c>
      <c r="C38301" t="inlineStr">
        <is>
          <t>https://www.getapp.com/collaboration-software/document-management/os/web-based</t>
        </is>
      </c>
      <c r="D38301" t="inlineStr">
        <is>
          <t>OpenProdoc</t>
        </is>
      </c>
      <c r="E38301" t="inlineStr">
        <is>
          <t>https://www.getapp.com/collaboration-software/a/openprodoc/</t>
        </is>
      </c>
      <c r="F38301" t="inlineStr">
        <is>
          <t>OpenProdoc is a professional document manager based on free software. It is used to classify, manage and search digital files. The application is available as a web version and a portable version for installation on Windows, Mac, or Linus operating systems.Read more about OpenProdoc</t>
        </is>
      </c>
    </row>
    <row r="38302">
      <c r="A38302" t="inlineStr">
        <is>
          <t>Collaboration</t>
        </is>
      </c>
      <c r="B38302" t="inlineStr">
        <is>
          <t>Document Management</t>
        </is>
      </c>
      <c r="C38302" t="inlineStr">
        <is>
          <t>https://www.getapp.com/collaboration-software/document-management/os/web-based</t>
        </is>
      </c>
      <c r="D38302" t="inlineStr">
        <is>
          <t>Smart Doc</t>
        </is>
      </c>
      <c r="E38302" t="inlineStr">
        <is>
          <t>https://www.getapp.com/collaboration-software/a/smart-doc/</t>
        </is>
      </c>
      <c r="F38302" t="inlineStr">
        <is>
          <t>Achieve cost-effective and digital document compliance for global quality and food safety management systems.Read more about Smart Doc</t>
        </is>
      </c>
    </row>
    <row r="38303">
      <c r="A38303" t="inlineStr">
        <is>
          <t>Collaboration</t>
        </is>
      </c>
      <c r="B38303" t="inlineStr">
        <is>
          <t>Document Management</t>
        </is>
      </c>
      <c r="C38303" t="inlineStr">
        <is>
          <t>https://www.getapp.com/collaboration-software/document-management/os/web-based</t>
        </is>
      </c>
      <c r="D38303" t="inlineStr">
        <is>
          <t>ImageFreeway</t>
        </is>
      </c>
      <c r="E38303" t="inlineStr">
        <is>
          <t>https://www.getapp.com/collaboration-software/a/imagefreeway/</t>
        </is>
      </c>
      <c r="F38303" t="inlineStr">
        <is>
          <t>ImageFreeway is a cloud-based document management solution that helps businesses track and handle digital and paper documents in hybrid work environments.Read more about ImageFreeway</t>
        </is>
      </c>
    </row>
    <row r="38304">
      <c r="A38304" t="inlineStr">
        <is>
          <t>Collaboration</t>
        </is>
      </c>
      <c r="B38304" t="inlineStr">
        <is>
          <t>Document Management</t>
        </is>
      </c>
      <c r="C38304" t="inlineStr">
        <is>
          <t>https://www.getapp.com/collaboration-software/document-management/os/web-based</t>
        </is>
      </c>
      <c r="D38304" t="inlineStr">
        <is>
          <t>Visiativ Document</t>
        </is>
      </c>
      <c r="E38304" t="inlineStr">
        <is>
          <t>https://www.getapp.com/collaboration-software/a/visiativ-document/</t>
        </is>
      </c>
      <c r="F38304" t="inlineStr">
        <is>
          <t>Visiativ Document is a web-based software designed to help businesses in finance, legal, insurance, and other sectors digitize and centralize documents in a shared repository. Administrators can organize documents according to specific categories or criteria using a unified interface.Read more about Visiativ Document</t>
        </is>
      </c>
    </row>
    <row r="38305">
      <c r="A38305" t="inlineStr">
        <is>
          <t>Collaboration</t>
        </is>
      </c>
      <c r="B38305" t="inlineStr">
        <is>
          <t>Document Management</t>
        </is>
      </c>
      <c r="C38305" t="inlineStr">
        <is>
          <t>https://www.getapp.com/collaboration-software/document-management/os/web-based</t>
        </is>
      </c>
      <c r="D38305" t="inlineStr">
        <is>
          <t>Signulu</t>
        </is>
      </c>
      <c r="E38305" t="inlineStr">
        <is>
          <t>https://www.getapp.com/operations-management-software/a/signulu/</t>
        </is>
      </c>
      <c r="F38305" t="inlineStr">
        <is>
          <t>Signulu is a cloud-based electronic signature solution that helps businesses streamline the process of signing documents and contracts on a centralized interface. The platform provides identity verification capabilities using artificial intelligence (AI) so users can ensure the authenticity of the signer and prevent any potential fraud. Signulu also offers document storage options, audit trails, and custom workflow options.Read more about Signulu</t>
        </is>
      </c>
    </row>
    <row r="38306">
      <c r="A38306" t="inlineStr">
        <is>
          <t>Collaboration</t>
        </is>
      </c>
      <c r="B38306" t="inlineStr">
        <is>
          <t>Document Management</t>
        </is>
      </c>
      <c r="C38306" t="inlineStr">
        <is>
          <t>https://www.getapp.com/collaboration-software/document-management/os/web-based</t>
        </is>
      </c>
      <c r="D38306" t="inlineStr">
        <is>
          <t>plain ERP Documentale</t>
        </is>
      </c>
      <c r="E38306" t="inlineStr">
        <is>
          <t>https://www.getapp.com/collaboration-software/a/plain-erp-documentale/</t>
        </is>
      </c>
      <c r="F38306" t="inlineStr">
        <is>
          <t>plain ERP Documentale is a software designed to manage digital documents and optimize document-related processes. With a native web-based approach, it allows users to navigate, search, and manage documents easily, simplifying the approval and publishing processes.Read more about plain ERP Documentale</t>
        </is>
      </c>
    </row>
    <row r="38307">
      <c r="A38307" t="inlineStr">
        <is>
          <t>Collaboration</t>
        </is>
      </c>
      <c r="B38307" t="inlineStr">
        <is>
          <t>Document Management</t>
        </is>
      </c>
      <c r="C38307" t="inlineStr">
        <is>
          <t>https://www.getapp.com/collaboration-software/document-management/os/web-based</t>
        </is>
      </c>
      <c r="D38307" t="inlineStr">
        <is>
          <t>EasyDocs</t>
        </is>
      </c>
      <c r="E38307" t="inlineStr">
        <is>
          <t>https://www.getapp.com/collaboration-software/a/easydocs-1/</t>
        </is>
      </c>
      <c r="F38307" t="inlineStr">
        <is>
          <t>EasyDocs is a comprehensive online platform designed to help businesses streamline their document management, automate financial processes, and enhance reporting capabilities. The platform offers a virtual cabinet for storing and organizing company documents, with the ability to add files by dragging and dropping, emailing, or using a mobile app to take photos.Read more about EasyDocs</t>
        </is>
      </c>
    </row>
    <row r="38308">
      <c r="A38308" t="inlineStr">
        <is>
          <t>Collaboration</t>
        </is>
      </c>
      <c r="B38308" t="inlineStr">
        <is>
          <t>Document Management</t>
        </is>
      </c>
      <c r="C38308" t="inlineStr">
        <is>
          <t>https://www.getapp.com/collaboration-software/document-management/os/web-based</t>
        </is>
      </c>
      <c r="D38308" t="inlineStr">
        <is>
          <t>Hogado</t>
        </is>
      </c>
      <c r="E38308" t="inlineStr">
        <is>
          <t>https://www.getapp.com/project-management-planning-software/a/hogado/</t>
        </is>
      </c>
      <c r="F38308" t="inlineStr">
        <is>
          <t>With Hogado, the workday becomes a breeze. The platform provides a seamless integration of new team members and effective team communication.Read more about Hogado</t>
        </is>
      </c>
    </row>
    <row r="38309">
      <c r="A38309" t="inlineStr">
        <is>
          <t>Collaboration</t>
        </is>
      </c>
      <c r="B38309" t="inlineStr">
        <is>
          <t>Document Management</t>
        </is>
      </c>
      <c r="C38309" t="inlineStr">
        <is>
          <t>https://www.getapp.com/collaboration-software/document-management/os/web-based</t>
        </is>
      </c>
      <c r="D38309" t="inlineStr">
        <is>
          <t>Inverifi</t>
        </is>
      </c>
      <c r="E38309" t="inlineStr">
        <is>
          <t>https://www.getapp.com/collaboration-software/a/inverifi/</t>
        </is>
      </c>
      <c r="F38309" t="inlineStr">
        <is>
          <t>Inverifi simplifies the process of achieving ISO certifications, including 27001, to ensure the business is properly aligned. The platform prioritizes usability and simplicity, offering intuitive features that make it easy for employees to engage with compliance requirementsRead more about Inverifi</t>
        </is>
      </c>
    </row>
    <row r="38310">
      <c r="A38310" t="inlineStr">
        <is>
          <t>Collaboration</t>
        </is>
      </c>
      <c r="B38310" t="inlineStr">
        <is>
          <t>Document Management</t>
        </is>
      </c>
      <c r="C38310" t="inlineStr">
        <is>
          <t>https://www.getapp.com/collaboration-software/document-management/os/web-based</t>
        </is>
      </c>
      <c r="D38310" t="inlineStr">
        <is>
          <t>OOBJ</t>
        </is>
      </c>
      <c r="E38310" t="inlineStr">
        <is>
          <t>https://www.getapp.com/collaboration-software/a/oobj/</t>
        </is>
      </c>
      <c r="F38310" t="inlineStr">
        <is>
          <t>Oobj is an electronic fiscal documents management tool responsible for the processes of issuing, receipt, and storage of files, which makes it possible to monitor them in real time, providing customers with a web portal and processing attachments in ZIP, RAR, and XML formats. Available in Portuguese.Read more about OOBJ</t>
        </is>
      </c>
    </row>
    <row r="38311">
      <c r="A38311" t="inlineStr">
        <is>
          <t>Collaboration</t>
        </is>
      </c>
      <c r="B38311" t="inlineStr">
        <is>
          <t>Document Management</t>
        </is>
      </c>
      <c r="C38311" t="inlineStr">
        <is>
          <t>https://www.getapp.com/collaboration-software/document-management/os/web-based</t>
        </is>
      </c>
      <c r="D38311" t="inlineStr">
        <is>
          <t>DeskConnect</t>
        </is>
      </c>
      <c r="E38311" t="inlineStr">
        <is>
          <t>https://www.getapp.com/business-intelligence-analytics-software/a/deskconnect/</t>
        </is>
      </c>
      <c r="F38311" t="inlineStr">
        <is>
          <t>DeskConnect's cloud-based AI and ML streamline document workflows, automating tasks and cutting errors for businesses. Boost efficiency with seamless processing and integrations. Try free for 30 days, then $29/month/user.Read more about DeskConnect</t>
        </is>
      </c>
    </row>
    <row r="38312">
      <c r="A38312" t="inlineStr">
        <is>
          <t>Collaboration</t>
        </is>
      </c>
      <c r="B38312" t="inlineStr">
        <is>
          <t>Document Management</t>
        </is>
      </c>
      <c r="C38312" t="inlineStr">
        <is>
          <t>https://www.getapp.com/collaboration-software/document-management/os/web-based</t>
        </is>
      </c>
      <c r="D38312" t="inlineStr">
        <is>
          <t>Dr. ERP</t>
        </is>
      </c>
      <c r="E38312" t="inlineStr">
        <is>
          <t>https://www.getapp.com/all-software/a/dr-erp/</t>
        </is>
      </c>
      <c r="F38312"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38313">
      <c r="A38313" t="inlineStr">
        <is>
          <t>Collaboration</t>
        </is>
      </c>
      <c r="B38313" t="inlineStr">
        <is>
          <t>Document Management</t>
        </is>
      </c>
      <c r="C38313" t="inlineStr">
        <is>
          <t>https://www.getapp.com/collaboration-software/document-management/os/web-based</t>
        </is>
      </c>
      <c r="D38313" t="inlineStr">
        <is>
          <t>Acadia</t>
        </is>
      </c>
      <c r="E38313" t="inlineStr">
        <is>
          <t>https://www.getapp.com/development-tools-software/a/acadia/</t>
        </is>
      </c>
      <c r="F38313" t="inlineStr">
        <is>
          <t>Acadia meets your team at the frontline, so your team can execute critical tasks accurately, every time.Read more about Acadia</t>
        </is>
      </c>
    </row>
    <row r="38314">
      <c r="A38314" t="inlineStr">
        <is>
          <t>Collaboration</t>
        </is>
      </c>
      <c r="B38314" t="inlineStr">
        <is>
          <t>Document Management</t>
        </is>
      </c>
      <c r="C38314" t="inlineStr">
        <is>
          <t>https://www.getapp.com/collaboration-software/document-management/os/web-based</t>
        </is>
      </c>
      <c r="D38314" t="inlineStr">
        <is>
          <t>Promob Plus</t>
        </is>
      </c>
      <c r="E38314" t="inlineStr">
        <is>
          <t>https://www.getapp.com/collaboration-software/a/promob-plus/</t>
        </is>
      </c>
      <c r="F38314" t="inlineStr">
        <is>
          <t>Promob Plus is a subscription design software for creating 3D designs, with which furniture manufacturers can develop their sketches in virtual reality, use an extensive online library with decoration and coating options, and adjust dimensions.Read more about Promob Plus</t>
        </is>
      </c>
    </row>
    <row r="38315">
      <c r="A38315" t="inlineStr">
        <is>
          <t>Collaboration</t>
        </is>
      </c>
      <c r="B38315" t="inlineStr">
        <is>
          <t>Document Management</t>
        </is>
      </c>
      <c r="C38315" t="inlineStr">
        <is>
          <t>https://www.getapp.com/collaboration-software/document-management/os/web-based</t>
        </is>
      </c>
      <c r="D38315" t="inlineStr">
        <is>
          <t>Authorium</t>
        </is>
      </c>
      <c r="E38315" t="inlineStr">
        <is>
          <t>https://www.getapp.com/government-social-services-software/a/city-innovate/</t>
        </is>
      </c>
      <c r="F38315" t="inlineStr">
        <is>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is>
      </c>
    </row>
    <row r="38316">
      <c r="A38316" t="inlineStr">
        <is>
          <t>Collaboration</t>
        </is>
      </c>
      <c r="B38316" t="inlineStr">
        <is>
          <t>Document Management</t>
        </is>
      </c>
      <c r="C38316" t="inlineStr">
        <is>
          <t>https://www.getapp.com/collaboration-software/document-management/os/web-based</t>
        </is>
      </c>
      <c r="D38316" t="inlineStr">
        <is>
          <t>Axirum</t>
        </is>
      </c>
      <c r="E38316" t="inlineStr">
        <is>
          <t>https://www.getapp.com/hr-employee-management-software/a/axirum/</t>
        </is>
      </c>
      <c r="F38316" t="inlineStr">
        <is>
          <t>Axirum is a system for managing business processes and documents.Read more about Axirum</t>
        </is>
      </c>
    </row>
    <row r="38317">
      <c r="A38317" t="inlineStr">
        <is>
          <t>Collaboration</t>
        </is>
      </c>
      <c r="B38317" t="inlineStr">
        <is>
          <t>Document Management</t>
        </is>
      </c>
      <c r="C38317" t="inlineStr">
        <is>
          <t>https://www.getapp.com/collaboration-software/document-management/os/web-based</t>
        </is>
      </c>
      <c r="D38317" t="inlineStr">
        <is>
          <t>DocView Capture</t>
        </is>
      </c>
      <c r="E38317" t="inlineStr">
        <is>
          <t>https://www.getapp.com/collaboration-software/a/docview-capture/</t>
        </is>
      </c>
      <c r="F38317" t="inlineStr">
        <is>
          <t>Cloud-based scan and capture software that helps users manage electronic and paper documents. With this software, staff members can receive, scan/import, OCR, classify, extract, index, track, manage, and produce required electronic images with index metadata.Read more about DocView Capture</t>
        </is>
      </c>
    </row>
    <row r="38318">
      <c r="A38318" t="inlineStr">
        <is>
          <t>Collaboration</t>
        </is>
      </c>
      <c r="B38318" t="inlineStr">
        <is>
          <t>Document Management</t>
        </is>
      </c>
      <c r="C38318" t="inlineStr">
        <is>
          <t>https://www.getapp.com/collaboration-software/document-management/os/web-based</t>
        </is>
      </c>
      <c r="D38318" t="inlineStr">
        <is>
          <t>Smart Doc</t>
        </is>
      </c>
      <c r="E38318" t="inlineStr">
        <is>
          <t>https://www.getapp.com/collaboration-software/a/smart-doc/</t>
        </is>
      </c>
      <c r="F38318" t="inlineStr">
        <is>
          <t>Achieve cost-effective and digital document compliance for global quality and food safety management systems.Read more about Smart Doc</t>
        </is>
      </c>
    </row>
    <row r="38319">
      <c r="A38319" t="inlineStr">
        <is>
          <t>Collaboration</t>
        </is>
      </c>
      <c r="B38319" t="inlineStr">
        <is>
          <t>Document Management</t>
        </is>
      </c>
      <c r="C38319" t="inlineStr">
        <is>
          <t>https://www.getapp.com/collaboration-software/document-management/os/web-based</t>
        </is>
      </c>
      <c r="D38319" t="inlineStr">
        <is>
          <t>ImageFreeway</t>
        </is>
      </c>
      <c r="E38319" t="inlineStr">
        <is>
          <t>https://www.getapp.com/collaboration-software/a/imagefreeway/</t>
        </is>
      </c>
      <c r="F38319" t="inlineStr">
        <is>
          <t>ImageFreeway is a cloud-based document management solution that helps businesses track and handle digital and paper documents in hybrid work environments.Read more about ImageFreeway</t>
        </is>
      </c>
    </row>
    <row r="38320">
      <c r="A38320" t="inlineStr">
        <is>
          <t>Collaboration</t>
        </is>
      </c>
      <c r="B38320" t="inlineStr">
        <is>
          <t>Document Management</t>
        </is>
      </c>
      <c r="C38320" t="inlineStr">
        <is>
          <t>https://www.getapp.com/collaboration-software/document-management/os/web-based</t>
        </is>
      </c>
      <c r="D38320" t="inlineStr">
        <is>
          <t>Visiativ Document</t>
        </is>
      </c>
      <c r="E38320" t="inlineStr">
        <is>
          <t>https://www.getapp.com/collaboration-software/a/visiativ-document/</t>
        </is>
      </c>
      <c r="F38320" t="inlineStr">
        <is>
          <t>Visiativ Document is a web-based software designed to help businesses in finance, legal, insurance, and other sectors digitize and centralize documents in a shared repository. Administrators can organize documents according to specific categories or criteria using a unified interface.Read more about Visiativ Document</t>
        </is>
      </c>
    </row>
    <row r="38321">
      <c r="A38321" t="inlineStr">
        <is>
          <t>Collaboration</t>
        </is>
      </c>
      <c r="B38321" t="inlineStr">
        <is>
          <t>Document Management</t>
        </is>
      </c>
      <c r="C38321" t="inlineStr">
        <is>
          <t>https://www.getapp.com/collaboration-software/document-management/os/web-based</t>
        </is>
      </c>
      <c r="D38321" t="inlineStr">
        <is>
          <t>Signulu</t>
        </is>
      </c>
      <c r="E38321" t="inlineStr">
        <is>
          <t>https://www.getapp.com/operations-management-software/a/signulu/</t>
        </is>
      </c>
      <c r="F38321" t="inlineStr">
        <is>
          <t>Signulu is a cloud-based electronic signature solution that helps businesses streamline the process of signing documents and contracts on a centralized interface. The platform provides identity verification capabilities using artificial intelligence (AI) so users can ensure the authenticity of the signer and prevent any potential fraud. Signulu also offers document storage options, audit trails, and custom workflow options.Read more about Signulu</t>
        </is>
      </c>
    </row>
    <row r="38322">
      <c r="A38322" t="inlineStr">
        <is>
          <t>Collaboration</t>
        </is>
      </c>
      <c r="B38322" t="inlineStr">
        <is>
          <t>Document Management</t>
        </is>
      </c>
      <c r="C38322" t="inlineStr">
        <is>
          <t>https://www.getapp.com/collaboration-software/document-management/os/web-based</t>
        </is>
      </c>
      <c r="D38322" t="inlineStr">
        <is>
          <t>plain ERP Documentale</t>
        </is>
      </c>
      <c r="E38322" t="inlineStr">
        <is>
          <t>https://www.getapp.com/collaboration-software/a/plain-erp-documentale/</t>
        </is>
      </c>
      <c r="F38322" t="inlineStr">
        <is>
          <t>plain ERP Documentale is a software designed to manage digital documents and optimize document-related processes. With a native web-based approach, it allows users to navigate, search, and manage documents easily, simplifying the approval and publishing processes.Read more about plain ERP Documentale</t>
        </is>
      </c>
    </row>
    <row r="38323">
      <c r="A38323" t="inlineStr">
        <is>
          <t>Collaboration</t>
        </is>
      </c>
      <c r="B38323" t="inlineStr">
        <is>
          <t>Document Management</t>
        </is>
      </c>
      <c r="C38323" t="inlineStr">
        <is>
          <t>https://www.getapp.com/collaboration-software/document-management/os/web-based</t>
        </is>
      </c>
      <c r="D38323" t="inlineStr">
        <is>
          <t>Electronic Document Management</t>
        </is>
      </c>
      <c r="E38323" t="inlineStr">
        <is>
          <t>https://www.getapp.com/collaboration-software/a/electronic-document-management/</t>
        </is>
      </c>
      <c r="F38323" t="inlineStr">
        <is>
          <t>AmpleLogic Electronic Document Management System (EDMS) ensures the best experience to handle all documents and helps organizations manage them on the go from anywhere.Read more about Electronic Document Management</t>
        </is>
      </c>
    </row>
    <row r="38324">
      <c r="A38324" t="inlineStr">
        <is>
          <t>Collaboration</t>
        </is>
      </c>
      <c r="B38324" t="inlineStr">
        <is>
          <t>Document Management</t>
        </is>
      </c>
      <c r="C38324" t="inlineStr">
        <is>
          <t>https://www.getapp.com/collaboration-software/document-management/os/web-based</t>
        </is>
      </c>
      <c r="D38324" t="inlineStr">
        <is>
          <t>WickedFile</t>
        </is>
      </c>
      <c r="E38324" t="inlineStr">
        <is>
          <t>https://www.getapp.com/finance-accounting-software/a/wickedfile/</t>
        </is>
      </c>
      <c r="F38324" t="inlineStr">
        <is>
          <t>WickedFile is an AI software that integrates with shop management and financial accounts to organize documents, ensure profits on parts, and reconcile statements. It caters to teams across industries like marketing, creative, engineering, and more.Read more about WickedFile</t>
        </is>
      </c>
    </row>
    <row r="38325">
      <c r="A38325" t="inlineStr">
        <is>
          <t>Collaboration</t>
        </is>
      </c>
      <c r="B38325" t="inlineStr">
        <is>
          <t>Document Management</t>
        </is>
      </c>
      <c r="C38325" t="inlineStr">
        <is>
          <t>https://www.getapp.com/collaboration-software/document-management/os/web-based</t>
        </is>
      </c>
      <c r="D38325" t="inlineStr">
        <is>
          <t>Dr. ERP</t>
        </is>
      </c>
      <c r="E38325" t="inlineStr">
        <is>
          <t>https://www.getapp.com/all-software/a/dr-erp/</t>
        </is>
      </c>
      <c r="F38325"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38326">
      <c r="A38326" t="inlineStr">
        <is>
          <t>Collaboration</t>
        </is>
      </c>
      <c r="B38326" t="inlineStr">
        <is>
          <t>Document Management</t>
        </is>
      </c>
      <c r="C38326" t="inlineStr">
        <is>
          <t>https://www.getapp.com/collaboration-software/document-management/os/web-based</t>
        </is>
      </c>
      <c r="D38326" t="inlineStr">
        <is>
          <t>SingularityAI</t>
        </is>
      </c>
      <c r="E38326" t="inlineStr">
        <is>
          <t>https://www.getapp.com/emerging-technology-software/a/singularityai/</t>
        </is>
      </c>
      <c r="F38326" t="inlineStr">
        <is>
          <t>SingularityAI is an artificial intelligence platform that helps document processing via optical character recognition (OCR), computer vision, natural language processing (NLP), machine learning (ML), and more.Read more about SingularityAI</t>
        </is>
      </c>
    </row>
    <row r="38327">
      <c r="A38327" t="inlineStr">
        <is>
          <t>Collaboration</t>
        </is>
      </c>
      <c r="B38327" t="inlineStr">
        <is>
          <t>Document Management</t>
        </is>
      </c>
      <c r="C38327" t="inlineStr">
        <is>
          <t>https://www.getapp.com/collaboration-software/document-management/os/web-based</t>
        </is>
      </c>
      <c r="D38327" t="inlineStr">
        <is>
          <t>JustFOIA</t>
        </is>
      </c>
      <c r="E38327" t="inlineStr">
        <is>
          <t>https://www.getapp.com/government-social-services-software/a/justfoia/</t>
        </is>
      </c>
      <c r="F38327" t="inlineStr">
        <is>
          <t>JustFOIA is an intuitive SaaS records request management solution that allows organizations to streamline the request process from intake to delivery. The client-centered technology is designed to help professionals to manage all request activity within a centralized solution.Read more about JustFOIA</t>
        </is>
      </c>
    </row>
    <row r="38328">
      <c r="A38328" t="inlineStr">
        <is>
          <t>Collaboration</t>
        </is>
      </c>
      <c r="B38328" t="inlineStr">
        <is>
          <t>Document Management</t>
        </is>
      </c>
      <c r="C38328" t="inlineStr">
        <is>
          <t>https://www.getapp.com/collaboration-software/document-management/os/web-based</t>
        </is>
      </c>
      <c r="D38328" t="inlineStr">
        <is>
          <t>Genebra</t>
        </is>
      </c>
      <c r="E38328" t="inlineStr">
        <is>
          <t>https://www.getapp.com/operations-management-software/a/genebra/</t>
        </is>
      </c>
      <c r="F38328" t="inlineStr">
        <is>
          <t>Genebra is a quality management system (QMS) solution designed to assist companies in complying with ISO 9001. The platform lets users upload &amp; manage documents, define review &amp; approval processes, automate master document lists, receive notifications for required actions and expirations, and more.Read more about Genebra</t>
        </is>
      </c>
    </row>
    <row r="38329">
      <c r="A38329" t="inlineStr">
        <is>
          <t>Collaboration</t>
        </is>
      </c>
      <c r="B38329" t="inlineStr">
        <is>
          <t>Document Management</t>
        </is>
      </c>
      <c r="C38329" t="inlineStr">
        <is>
          <t>https://www.getapp.com/collaboration-software/document-management/os/web-based</t>
        </is>
      </c>
      <c r="D38329" t="inlineStr">
        <is>
          <t>eTEAM</t>
        </is>
      </c>
      <c r="E38329" t="inlineStr">
        <is>
          <t>https://www.getapp.com/collaboration-software/a/eteam/</t>
        </is>
      </c>
      <c r="F38329" t="inlineStr">
        <is>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is>
      </c>
    </row>
    <row r="38330">
      <c r="A38330" t="inlineStr">
        <is>
          <t>Collaboration</t>
        </is>
      </c>
      <c r="B38330" t="inlineStr">
        <is>
          <t>Document Management</t>
        </is>
      </c>
      <c r="C38330" t="inlineStr">
        <is>
          <t>https://www.getapp.com/collaboration-software/document-management/os/web-based</t>
        </is>
      </c>
      <c r="D38330" t="inlineStr">
        <is>
          <t>Deltic</t>
        </is>
      </c>
      <c r="E38330" t="inlineStr">
        <is>
          <t>https://www.getapp.com/finance-accounting-software/a/deltic-dematerialisation/</t>
        </is>
      </c>
      <c r="F38330" t="inlineStr">
        <is>
          <t>Deltic Dematerialization is a French EDM (electronic document management) software that helps companies take advantage of AI (artificial intelligence) technology to process invoices and manage accounting operations. Administrators can store financial and legal documents in a central repository.Read more about Deltic</t>
        </is>
      </c>
    </row>
    <row r="38331">
      <c r="A38331" t="inlineStr">
        <is>
          <t>Collaboration</t>
        </is>
      </c>
      <c r="B38331" t="inlineStr">
        <is>
          <t>Document Management</t>
        </is>
      </c>
      <c r="C38331" t="inlineStr">
        <is>
          <t>https://www.getapp.com/collaboration-software/document-management/os/web-based</t>
        </is>
      </c>
      <c r="D38331" t="inlineStr">
        <is>
          <t>WIZZCAD</t>
        </is>
      </c>
      <c r="E38331" t="inlineStr">
        <is>
          <t>https://www.getapp.com/construction-software/a/wizzcad/</t>
        </is>
      </c>
      <c r="F38331" t="inlineStr">
        <is>
          <t>Our EDMS has been designed to manage all types of documents throughout your project life cycle, at each stage (tenders, execution, delivery, handover, maintenance, refurbishment).Read more about WIZZCAD</t>
        </is>
      </c>
    </row>
    <row r="38332">
      <c r="A38332" t="inlineStr">
        <is>
          <t>Collaboration</t>
        </is>
      </c>
      <c r="B38332" t="inlineStr">
        <is>
          <t>Document Management</t>
        </is>
      </c>
      <c r="C38332" t="inlineStr">
        <is>
          <t>https://www.getapp.com/collaboration-software/document-management/os/web-based</t>
        </is>
      </c>
      <c r="D38332" t="inlineStr">
        <is>
          <t>DocPro DMS</t>
        </is>
      </c>
      <c r="E38332" t="inlineStr">
        <is>
          <t>https://www.getapp.com/collaboration-software/a/docpro-dms/</t>
        </is>
      </c>
      <c r="F38332" t="inlineStr">
        <is>
          <t>DocPro is a document management software that assists organizations with secure document storage and management, processing, classification, digitization, and retrieval. Administrators can control user permissions to view, download, print, share, and create new versions.Read more about DocPro DMS</t>
        </is>
      </c>
    </row>
    <row r="38333">
      <c r="A38333" t="inlineStr">
        <is>
          <t>Collaboration</t>
        </is>
      </c>
      <c r="B38333" t="inlineStr">
        <is>
          <t>Document Management</t>
        </is>
      </c>
      <c r="C38333" t="inlineStr">
        <is>
          <t>https://www.getapp.com/collaboration-software/document-management/os/web-based</t>
        </is>
      </c>
      <c r="D38333" t="inlineStr">
        <is>
          <t>Kyocera Capture Manager</t>
        </is>
      </c>
      <c r="E38333" t="inlineStr">
        <is>
          <t>https://www.getapp.com/it-management-software/a/kyocera-capture-manager/</t>
        </is>
      </c>
      <c r="F38333" t="inlineStr">
        <is>
          <t>KYOCERA Capture Manager absorbs the data that lies within your documents and information, digests it, and converts it into digital data that can be utilized in any and all business processes.Read more about Kyocera Capture Manager</t>
        </is>
      </c>
    </row>
    <row r="38334">
      <c r="A38334" t="inlineStr">
        <is>
          <t>Collaboration</t>
        </is>
      </c>
      <c r="B38334" t="inlineStr">
        <is>
          <t>Document Management</t>
        </is>
      </c>
      <c r="C38334" t="inlineStr">
        <is>
          <t>https://www.getapp.com/collaboration-software/document-management/os/web-based</t>
        </is>
      </c>
      <c r="D38334" t="inlineStr">
        <is>
          <t>BOEM</t>
        </is>
      </c>
      <c r="E38334" t="inlineStr">
        <is>
          <t>https://www.getapp.com/business-intelligence-analytics-software/a/boem/</t>
        </is>
      </c>
      <c r="F38334" t="inlineStr">
        <is>
          <t>BOEM is cloud-based software, specifically designed for managers, that collects, treats, and analyses data in real-time. Through KPI and artificial intelligence, it sends automatic reports and notifications to help businesses grow.Read more about BOEM</t>
        </is>
      </c>
    </row>
    <row r="38335">
      <c r="A38335" t="inlineStr">
        <is>
          <t>Collaboration</t>
        </is>
      </c>
      <c r="B38335" t="inlineStr">
        <is>
          <t>Document Management</t>
        </is>
      </c>
      <c r="C38335" t="inlineStr">
        <is>
          <t>https://www.getapp.com/collaboration-software/document-management/os/web-based</t>
        </is>
      </c>
      <c r="D38335" t="inlineStr">
        <is>
          <t>Inspakt</t>
        </is>
      </c>
      <c r="E38335" t="inlineStr">
        <is>
          <t>https://www.getapp.com/collaboration-software/a/inspakt/</t>
        </is>
      </c>
      <c r="F38335" t="inlineStr">
        <is>
          <t>Inspakt is a trust builder platform that helps service industry businesses digitalize their operations with digital documents and Digital Biometric Signature.Read more about Inspakt</t>
        </is>
      </c>
    </row>
    <row r="38336">
      <c r="A38336" t="inlineStr">
        <is>
          <t>Collaboration</t>
        </is>
      </c>
      <c r="B38336" t="inlineStr">
        <is>
          <t>Document Management</t>
        </is>
      </c>
      <c r="C38336" t="inlineStr">
        <is>
          <t>https://www.getapp.com/collaboration-software/document-management/os/web-based</t>
        </is>
      </c>
      <c r="D38336" t="inlineStr">
        <is>
          <t>DOCOVA</t>
        </is>
      </c>
      <c r="E38336" t="inlineStr">
        <is>
          <t>https://www.getapp.com/development-tools-software/a/docova/</t>
        </is>
      </c>
      <c r="F38336" t="inlineStr">
        <is>
          <t>DOCOVA is a low-code application development platform that helps organizations build enterprise-grade business applications. The software can be deployed on-premise or hosted in the cloud.Read more about DOCOVA</t>
        </is>
      </c>
    </row>
    <row r="38337">
      <c r="A38337" t="inlineStr">
        <is>
          <t>Collaboration</t>
        </is>
      </c>
      <c r="B38337" t="inlineStr">
        <is>
          <t>Document Management</t>
        </is>
      </c>
      <c r="C38337" t="inlineStr">
        <is>
          <t>https://www.getapp.com/collaboration-software/document-management/os/web-based</t>
        </is>
      </c>
      <c r="D38337" t="inlineStr">
        <is>
          <t>Scanbot Document Scanner SDK</t>
        </is>
      </c>
      <c r="E38337" t="inlineStr">
        <is>
          <t>https://www.getapp.com/collaboration-software/a/scanbot-sdk/</t>
        </is>
      </c>
      <c r="F38337" t="inlineStr">
        <is>
          <t>The Scanbot Document Scanner SDK transforms smartphones into high-quality document scanners.Read more about Scanbot Document Scanner SDK</t>
        </is>
      </c>
    </row>
    <row r="38338">
      <c r="A38338" t="inlineStr">
        <is>
          <t>Collaboration</t>
        </is>
      </c>
      <c r="B38338" t="inlineStr">
        <is>
          <t>Document Management</t>
        </is>
      </c>
      <c r="C38338" t="inlineStr">
        <is>
          <t>https://www.getapp.com/collaboration-software/document-management/os/web-based</t>
        </is>
      </c>
      <c r="D38338" t="inlineStr">
        <is>
          <t>SmartWe</t>
        </is>
      </c>
      <c r="E38338" t="inlineStr">
        <is>
          <t>https://www.getapp.com/customer-management-software/a/smartwe/</t>
        </is>
      </c>
      <c r="F38338" t="inlineStr">
        <is>
          <t>SmartWe is a cloud-based customer relationship management (CRM) system. All information and contact options can be called up immediately via the software’s quick view feature. Businesses can use ready-made surveys to inquire about and evaluate levels of customer satisfaction for their product.Read more about SmartWe</t>
        </is>
      </c>
    </row>
    <row r="38339">
      <c r="A38339" t="inlineStr">
        <is>
          <t>Collaboration</t>
        </is>
      </c>
      <c r="B38339" t="inlineStr">
        <is>
          <t>Document Management</t>
        </is>
      </c>
      <c r="C38339" t="inlineStr">
        <is>
          <t>https://www.getapp.com/collaboration-software/document-management/os/web-based</t>
        </is>
      </c>
      <c r="D38339" t="inlineStr">
        <is>
          <t>OOBJ</t>
        </is>
      </c>
      <c r="E38339" t="inlineStr">
        <is>
          <t>https://www.getapp.com/collaboration-software/a/oobj/</t>
        </is>
      </c>
      <c r="F38339" t="inlineStr">
        <is>
          <t>Oobj is an electronic fiscal documents management tool responsible for the processes of issuing, receipt, and storage of files, which makes it possible to monitor them in real time, providing customers with a web portal and processing attachments in ZIP, RAR, and XML formats. Available in Portuguese.Read more about OOBJ</t>
        </is>
      </c>
    </row>
    <row r="38340">
      <c r="A38340" t="inlineStr">
        <is>
          <t>Collaboration</t>
        </is>
      </c>
      <c r="B38340" t="inlineStr">
        <is>
          <t>Document Management</t>
        </is>
      </c>
      <c r="C38340" t="inlineStr">
        <is>
          <t>https://www.getapp.com/collaboration-software/document-management/os/web-based</t>
        </is>
      </c>
      <c r="D38340" t="inlineStr">
        <is>
          <t>Paperlez</t>
        </is>
      </c>
      <c r="E38340" t="inlineStr">
        <is>
          <t>https://www.getapp.com/collaboration-software/a/paperlez/</t>
        </is>
      </c>
      <c r="F38340" t="inlineStr">
        <is>
          <t>Paperlez is the most user-friendly document management software that can be used to store, organize, share and approve digital documents in an efficient way.Read more about Paperlez</t>
        </is>
      </c>
    </row>
    <row r="38341">
      <c r="A38341" t="inlineStr">
        <is>
          <t>Collaboration</t>
        </is>
      </c>
      <c r="B38341" t="inlineStr">
        <is>
          <t>Document Management</t>
        </is>
      </c>
      <c r="C38341" t="inlineStr">
        <is>
          <t>https://www.getapp.com/collaboration-software/document-management/os/web-based</t>
        </is>
      </c>
      <c r="D38341" t="inlineStr">
        <is>
          <t>Kyocera Capture Manager</t>
        </is>
      </c>
      <c r="E38341" t="inlineStr">
        <is>
          <t>https://www.getapp.com/it-management-software/a/kyocera-capture-manager/</t>
        </is>
      </c>
      <c r="F38341" t="inlineStr">
        <is>
          <t>KYOCERA Capture Manager absorbs the data that lies within your documents and information, digests it, and converts it into digital data that can be utilized in any and all business processes.Read more about Kyocera Capture Manager</t>
        </is>
      </c>
    </row>
    <row r="38342">
      <c r="A38342" t="inlineStr">
        <is>
          <t>Collaboration</t>
        </is>
      </c>
      <c r="B38342" t="inlineStr">
        <is>
          <t>Document Management</t>
        </is>
      </c>
      <c r="C38342" t="inlineStr">
        <is>
          <t>https://www.getapp.com/collaboration-software/document-management/os/web-based</t>
        </is>
      </c>
      <c r="D38342" t="inlineStr">
        <is>
          <t>EasyDocs</t>
        </is>
      </c>
      <c r="E38342" t="inlineStr">
        <is>
          <t>https://www.getapp.com/collaboration-software/a/easydocs-1/</t>
        </is>
      </c>
      <c r="F38342" t="inlineStr">
        <is>
          <t>EasyDocs is a comprehensive online platform designed to help businesses streamline their document management, automate financial processes, and enhance reporting capabilities. The platform offers a virtual cabinet for storing and organizing company documents, with the ability to add files by dragging and dropping, emailing, or using a mobile app to take photos.Read more about EasyDocs</t>
        </is>
      </c>
    </row>
    <row r="38343">
      <c r="A38343" t="inlineStr">
        <is>
          <t>Collaboration</t>
        </is>
      </c>
      <c r="B38343" t="inlineStr">
        <is>
          <t>Document Management</t>
        </is>
      </c>
      <c r="C38343" t="inlineStr">
        <is>
          <t>https://www.getapp.com/collaboration-software/document-management/os/web-based</t>
        </is>
      </c>
      <c r="D38343" t="inlineStr">
        <is>
          <t>DocuFirst</t>
        </is>
      </c>
      <c r="E38343" t="inlineStr">
        <is>
          <t>https://www.getapp.com/operations-management-software/a/docufirst/</t>
        </is>
      </c>
      <c r="F38343" t="inlineStr">
        <is>
          <t>DocuFirst allows businesses to create, deliver, eSign and store company forms and documents using a single, secure online platform.Read more about DocuFirst</t>
        </is>
      </c>
    </row>
    <row r="38344">
      <c r="A38344" t="inlineStr">
        <is>
          <t>Collaboration</t>
        </is>
      </c>
      <c r="B38344" t="inlineStr">
        <is>
          <t>Document Management</t>
        </is>
      </c>
      <c r="C38344" t="inlineStr">
        <is>
          <t>https://www.getapp.com/collaboration-software/document-management/os/web-based</t>
        </is>
      </c>
      <c r="D38344" t="inlineStr">
        <is>
          <t>DocFinity</t>
        </is>
      </c>
      <c r="E38344" t="inlineStr">
        <is>
          <t>https://www.getapp.com/collaboration-software/a/docfinity/</t>
        </is>
      </c>
      <c r="F38344" t="inlineStr">
        <is>
          <t>DocFinity is an online enterprise content &amp; business process management software that is targeted at healthcare, insurance &amp; publishing industries, among othersRead more about DocFinity</t>
        </is>
      </c>
    </row>
    <row r="38345">
      <c r="A38345" t="inlineStr">
        <is>
          <t>Collaboration</t>
        </is>
      </c>
      <c r="B38345" t="inlineStr">
        <is>
          <t>Document Management</t>
        </is>
      </c>
      <c r="C38345" t="inlineStr">
        <is>
          <t>https://www.getapp.com/collaboration-software/document-management/os/web-based</t>
        </is>
      </c>
      <c r="D38345" t="inlineStr">
        <is>
          <t>JustFOIA</t>
        </is>
      </c>
      <c r="E38345" t="inlineStr">
        <is>
          <t>https://www.getapp.com/government-social-services-software/a/justfoia/</t>
        </is>
      </c>
      <c r="F38345" t="inlineStr">
        <is>
          <t>JustFOIA is an intuitive SaaS records request management solution that allows organizations to streamline the request process from intake to delivery. The client-centered technology is designed to help professionals to manage all request activity within a centralized solution.Read more about JustFOIA</t>
        </is>
      </c>
    </row>
    <row r="38346">
      <c r="A38346" t="inlineStr">
        <is>
          <t>Collaboration</t>
        </is>
      </c>
      <c r="B38346" t="inlineStr">
        <is>
          <t>Document Management</t>
        </is>
      </c>
      <c r="C38346" t="inlineStr">
        <is>
          <t>https://www.getapp.com/collaboration-software/document-management/os/web-based</t>
        </is>
      </c>
      <c r="D38346" t="inlineStr">
        <is>
          <t>eTEAM</t>
        </is>
      </c>
      <c r="E38346" t="inlineStr">
        <is>
          <t>https://www.getapp.com/collaboration-software/a/eteam/</t>
        </is>
      </c>
      <c r="F38346" t="inlineStr">
        <is>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is>
      </c>
    </row>
    <row r="38347">
      <c r="A38347" t="inlineStr">
        <is>
          <t>Collaboration</t>
        </is>
      </c>
      <c r="B38347" t="inlineStr">
        <is>
          <t>Document Management</t>
        </is>
      </c>
      <c r="C38347" t="inlineStr">
        <is>
          <t>https://www.getapp.com/collaboration-software/document-management/os/web-based</t>
        </is>
      </c>
      <c r="D38347" t="inlineStr">
        <is>
          <t>Deltic</t>
        </is>
      </c>
      <c r="E38347" t="inlineStr">
        <is>
          <t>https://www.getapp.com/finance-accounting-software/a/deltic-dematerialisation/</t>
        </is>
      </c>
      <c r="F38347" t="inlineStr">
        <is>
          <t>Deltic Dematerialization is a French EDM (electronic document management) software that helps companies take advantage of AI (artificial intelligence) technology to process invoices and manage accounting operations. Administrators can store financial and legal documents in a central repository.Read more about Deltic</t>
        </is>
      </c>
    </row>
    <row r="38348">
      <c r="A38348" t="inlineStr">
        <is>
          <t>Collaboration</t>
        </is>
      </c>
      <c r="B38348" t="inlineStr">
        <is>
          <t>Document Management</t>
        </is>
      </c>
      <c r="C38348" t="inlineStr">
        <is>
          <t>https://www.getapp.com/collaboration-software/document-management/os/web-based</t>
        </is>
      </c>
      <c r="D38348" t="inlineStr">
        <is>
          <t>WIZZCAD</t>
        </is>
      </c>
      <c r="E38348" t="inlineStr">
        <is>
          <t>https://www.getapp.com/construction-software/a/wizzcad/</t>
        </is>
      </c>
      <c r="F38348" t="inlineStr">
        <is>
          <t>Our EDMS has been designed to manage all types of documents throughout your project life cycle, at each stage (tenders, execution, delivery, handover, maintenance, refurbishment).Read more about WIZZCAD</t>
        </is>
      </c>
    </row>
    <row r="38349">
      <c r="A38349" t="inlineStr">
        <is>
          <t>Collaboration</t>
        </is>
      </c>
      <c r="B38349" t="inlineStr">
        <is>
          <t>Document Management</t>
        </is>
      </c>
      <c r="C38349" t="inlineStr">
        <is>
          <t>https://www.getapp.com/collaboration-software/document-management/os/web-based</t>
        </is>
      </c>
      <c r="D38349" t="inlineStr">
        <is>
          <t>Genebra</t>
        </is>
      </c>
      <c r="E38349" t="inlineStr">
        <is>
          <t>https://www.getapp.com/operations-management-software/a/genebra/</t>
        </is>
      </c>
      <c r="F38349" t="inlineStr">
        <is>
          <t>Genebra is a quality management system (QMS) solution designed to assist companies in complying with ISO 9001. The platform lets users upload &amp; manage documents, define review &amp; approval processes, automate master document lists, receive notifications for required actions and expirations, and more.Read more about Genebra</t>
        </is>
      </c>
    </row>
    <row r="38350">
      <c r="A38350" t="inlineStr">
        <is>
          <t>Collaboration</t>
        </is>
      </c>
      <c r="B38350" t="inlineStr">
        <is>
          <t>Document Management</t>
        </is>
      </c>
      <c r="C38350" t="inlineStr">
        <is>
          <t>https://www.getapp.com/collaboration-software/document-management/os/web-based</t>
        </is>
      </c>
      <c r="D38350" t="inlineStr">
        <is>
          <t>Stellar Secure Business Platforms</t>
        </is>
      </c>
      <c r="E38350" t="inlineStr">
        <is>
          <t>https://www.getapp.com/collaboration-software/a/stellar-library/</t>
        </is>
      </c>
      <c r="F38350" t="inlineStr">
        <is>
          <t>Stellar Library support all MS Office file formats, audio &amp; video files. It allows readers to annotate documents and custodians to add, remove &amp; move files.Read more about Stellar Secure Business Platforms</t>
        </is>
      </c>
    </row>
    <row r="38351">
      <c r="A38351" t="inlineStr">
        <is>
          <t>Collaboration</t>
        </is>
      </c>
      <c r="B38351" t="inlineStr">
        <is>
          <t>Document Management</t>
        </is>
      </c>
      <c r="C38351" t="inlineStr">
        <is>
          <t>https://www.getapp.com/collaboration-software/document-management/os/web-based</t>
        </is>
      </c>
      <c r="D38351" t="inlineStr">
        <is>
          <t>netDocShare</t>
        </is>
      </c>
      <c r="E38351" t="inlineStr">
        <is>
          <t>https://www.getapp.com/collaboration-software/a/netdocshare/</t>
        </is>
      </c>
      <c r="F38351" t="inlineStr">
        <is>
          <t>Integrate NetDocuments - Live View, Edit, Add, Attach, Sync, Search &amp; Provision NetDocuments content in Microsoft Teams, SharePoint, and OneDriveYou can simply pin the netDocShare app on the Teams Navigation bar or add to Team Channel Tab or add to a SharePoint page or Web application page.Read more about netDocShare</t>
        </is>
      </c>
    </row>
    <row r="38352">
      <c r="A38352" t="inlineStr">
        <is>
          <t>Collaboration</t>
        </is>
      </c>
      <c r="B38352" t="inlineStr">
        <is>
          <t>Document Management</t>
        </is>
      </c>
      <c r="C38352" t="inlineStr">
        <is>
          <t>https://www.getapp.com/collaboration-software/document-management/os/web-based</t>
        </is>
      </c>
      <c r="D38352" t="inlineStr">
        <is>
          <t>ARIGAMIX</t>
        </is>
      </c>
      <c r="E38352" t="inlineStr">
        <is>
          <t>https://www.getapp.com/operations-management-software/a/arigamix/</t>
        </is>
      </c>
      <c r="F38352" t="inlineStr">
        <is>
          <t>ARIGAMIX is a digital document archiving solution that helps businesses store documents and structured data including insurance policies, losses, etc. in a centralized repository. It handles various business processes including approving, processing, and managing documentsRead more about ARIGAMIX</t>
        </is>
      </c>
    </row>
    <row r="38353">
      <c r="A38353" t="inlineStr">
        <is>
          <t>Collaboration</t>
        </is>
      </c>
      <c r="B38353" t="inlineStr">
        <is>
          <t>Document Management</t>
        </is>
      </c>
      <c r="C38353" t="inlineStr">
        <is>
          <t>https://www.getapp.com/collaboration-software/document-management/os/web-based</t>
        </is>
      </c>
      <c r="D38353" t="inlineStr">
        <is>
          <t>docu tools</t>
        </is>
      </c>
      <c r="E38353" t="inlineStr">
        <is>
          <t>https://www.getapp.com/construction-software/a/docu-tools/</t>
        </is>
      </c>
      <c r="F38353" t="inlineStr">
        <is>
          <t>docu tools is an architecture and maintenance management software that offers a flexible way to document construction and real estate project. Key features include collaboration, task management, automatic backups, parent license management, and construction document maintenance.Read more about docu tools</t>
        </is>
      </c>
    </row>
    <row r="38354">
      <c r="A38354" t="inlineStr">
        <is>
          <t>Collaboration</t>
        </is>
      </c>
      <c r="B38354" t="inlineStr">
        <is>
          <t>Document Management</t>
        </is>
      </c>
      <c r="C38354" t="inlineStr">
        <is>
          <t>https://www.getapp.com/collaboration-software/document-management/os/web-based</t>
        </is>
      </c>
      <c r="D38354" t="inlineStr">
        <is>
          <t>Scopevisio</t>
        </is>
      </c>
      <c r="E38354" t="inlineStr">
        <is>
          <t>https://www.getapp.com/customer-management-software/a/scopevisio/</t>
        </is>
      </c>
      <c r="F38354" t="inlineStr">
        <is>
          <t>Scopevisio is the cloud-based business software that automates commercial processes, aligns your company more profitably and thus makes it fit for the digital future.Read more about Scopevisio</t>
        </is>
      </c>
    </row>
    <row r="38355">
      <c r="A38355" t="inlineStr">
        <is>
          <t>Collaboration</t>
        </is>
      </c>
      <c r="B38355" t="inlineStr">
        <is>
          <t>Document Management</t>
        </is>
      </c>
      <c r="C38355" t="inlineStr">
        <is>
          <t>https://www.getapp.com/collaboration-software/document-management/os/web-based</t>
        </is>
      </c>
      <c r="D38355" t="inlineStr">
        <is>
          <t>TimO</t>
        </is>
      </c>
      <c r="E38355" t="inlineStr">
        <is>
          <t>https://www.getapp.com/customer-management-software/a/timo/</t>
        </is>
      </c>
      <c r="F38355" t="inlineStr">
        <is>
          <t>TimO® helps teams get work done more efficiently. Manage projects, organize tasks, appointments, resources, invoices and record working times - all in one place.Read more about TimO</t>
        </is>
      </c>
    </row>
    <row r="38356">
      <c r="A38356" t="inlineStr">
        <is>
          <t>Collaboration</t>
        </is>
      </c>
      <c r="B38356" t="inlineStr">
        <is>
          <t>Document Management</t>
        </is>
      </c>
      <c r="C38356" t="inlineStr">
        <is>
          <t>https://www.getapp.com/collaboration-software/document-management/os/web-based</t>
        </is>
      </c>
      <c r="D38356" t="inlineStr">
        <is>
          <t>Pocketlaw</t>
        </is>
      </c>
      <c r="E38356" t="inlineStr">
        <is>
          <t>https://www.getapp.com/operations-management-software/a/pocketlaw/</t>
        </is>
      </c>
      <c r="F38356" t="inlineStr">
        <is>
          <t>Pocketlaw provides a scalable &amp; intuitive legal management platform that enables teams to manage legal workflows more effectively.Pocketlaw enables Legal, HR, Sales, Procurement and Operations teams to work more efficiently with legal.Read more about Pocketlaw</t>
        </is>
      </c>
    </row>
    <row r="38357">
      <c r="A38357" t="inlineStr">
        <is>
          <t>Collaboration</t>
        </is>
      </c>
      <c r="B38357" t="inlineStr">
        <is>
          <t>Document Management</t>
        </is>
      </c>
      <c r="C38357" t="inlineStr">
        <is>
          <t>https://www.getapp.com/collaboration-software/document-management/os/web-based</t>
        </is>
      </c>
      <c r="D38357" t="inlineStr">
        <is>
          <t>Xara Cloud</t>
        </is>
      </c>
      <c r="E38357" t="inlineStr">
        <is>
          <t>https://www.getapp.com/marketing-software/a/xara-cloud/</t>
        </is>
      </c>
      <c r="F38357"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38358">
      <c r="A38358" t="inlineStr">
        <is>
          <t>Collaboration</t>
        </is>
      </c>
      <c r="B38358" t="inlineStr">
        <is>
          <t>Document Management</t>
        </is>
      </c>
      <c r="C38358" t="inlineStr">
        <is>
          <t>https://www.getapp.com/collaboration-software/document-management/os/web-based</t>
        </is>
      </c>
      <c r="D38358" t="inlineStr">
        <is>
          <t>Zeev Docs</t>
        </is>
      </c>
      <c r="E38358" t="inlineStr">
        <is>
          <t>https://www.getapp.com/collaboration-software/a/zeev/</t>
        </is>
      </c>
      <c r="F38358" t="inlineStr">
        <is>
          <t>Zeev Docs is a document management system that companies can use to control their files digitally with legal security throughout their life cycle. The platform can also be integrated with Microsoft Office and enables mobile access from any device.Read more about Zeev Docs</t>
        </is>
      </c>
    </row>
    <row r="38359">
      <c r="A38359" t="inlineStr">
        <is>
          <t>Collaboration</t>
        </is>
      </c>
      <c r="B38359" t="inlineStr">
        <is>
          <t>Document Management</t>
        </is>
      </c>
      <c r="C38359" t="inlineStr">
        <is>
          <t>https://www.getapp.com/collaboration-software/document-management/os/web-based</t>
        </is>
      </c>
      <c r="D38359" t="inlineStr">
        <is>
          <t>Promob Plus</t>
        </is>
      </c>
      <c r="E38359" t="inlineStr">
        <is>
          <t>https://www.getapp.com/collaboration-software/a/promob-plus/</t>
        </is>
      </c>
      <c r="F38359" t="inlineStr">
        <is>
          <t>Promob Plus is a subscription design software for creating 3D designs, with which furniture manufacturers can develop their sketches in virtual reality, use an extensive online library with decoration and coating options, and adjust dimensions.Read more about Promob Plus</t>
        </is>
      </c>
    </row>
    <row r="38360">
      <c r="A38360" t="inlineStr">
        <is>
          <t>Collaboration</t>
        </is>
      </c>
      <c r="B38360" t="inlineStr">
        <is>
          <t>Document Management</t>
        </is>
      </c>
      <c r="C38360" t="inlineStr">
        <is>
          <t>https://www.getapp.com/collaboration-software/document-management/os/web-based</t>
        </is>
      </c>
      <c r="D38360" t="inlineStr">
        <is>
          <t>netDocShare</t>
        </is>
      </c>
      <c r="E38360" t="inlineStr">
        <is>
          <t>https://www.getapp.com/collaboration-software/a/netdocshare/</t>
        </is>
      </c>
      <c r="F38360" t="inlineStr">
        <is>
          <t>Integrate NetDocuments - Live View, Edit, Add, Attach, Sync, Search &amp; Provision NetDocuments content in Microsoft Teams, SharePoint, and OneDriveYou can simply pin the netDocShare app on the Teams Navigation bar or add to Team Channel Tab or add to a SharePoint page or Web application page.Read more about netDocShare</t>
        </is>
      </c>
    </row>
    <row r="38361">
      <c r="A38361" t="inlineStr">
        <is>
          <t>Collaboration</t>
        </is>
      </c>
      <c r="B38361" t="inlineStr">
        <is>
          <t>Document Management</t>
        </is>
      </c>
      <c r="C38361" t="inlineStr">
        <is>
          <t>https://www.getapp.com/collaboration-software/document-management/os/web-based</t>
        </is>
      </c>
      <c r="D38361" t="inlineStr">
        <is>
          <t>Uncode Invoice Archive</t>
        </is>
      </c>
      <c r="E38361" t="inlineStr">
        <is>
          <t>https://www.getapp.com/collaboration-software/a/uncode-invoice-archive/</t>
        </is>
      </c>
      <c r="F38361" t="inlineStr">
        <is>
          <t>Archive your BasWare IP supplier invoices now!With the Uncode Invoice Archive solution, continue to view your BasWare IP supplier invoices while having decommissioned your old BasWare Infrastructure.Read more about Uncode Invoice Archive</t>
        </is>
      </c>
    </row>
    <row r="38362">
      <c r="A38362" t="inlineStr">
        <is>
          <t>Collaboration</t>
        </is>
      </c>
      <c r="B38362" t="inlineStr">
        <is>
          <t>Document Management</t>
        </is>
      </c>
      <c r="C38362" t="inlineStr">
        <is>
          <t>https://www.getapp.com/collaboration-software/document-management/os/web-based</t>
        </is>
      </c>
      <c r="D38362" t="inlineStr">
        <is>
          <t>Perfect Doc Studio</t>
        </is>
      </c>
      <c r="E38362" t="inlineStr">
        <is>
          <t>https://www.getapp.com/customer-management-software/a/perfect-doc-studio/</t>
        </is>
      </c>
      <c r="F38362" t="inlineStr">
        <is>
          <t>Our cloud-based platform streamlines multichannel customer communications with user-friendly tools for composing and delivering personalized business messages in 100+ languages. Integrated with popular business software like BPM and CRM, Doc Studio automates customer communications across 6 channelsRead more about Perfect Doc Studio</t>
        </is>
      </c>
    </row>
    <row r="38363">
      <c r="A38363" t="inlineStr">
        <is>
          <t>Collaboration</t>
        </is>
      </c>
      <c r="B38363" t="inlineStr">
        <is>
          <t>Document Management</t>
        </is>
      </c>
      <c r="C38363" t="inlineStr">
        <is>
          <t>https://www.getapp.com/collaboration-software/document-management/os/web-based</t>
        </is>
      </c>
      <c r="D38363" t="inlineStr">
        <is>
          <t>EdgeXperience Capture Service</t>
        </is>
      </c>
      <c r="E38363" t="inlineStr">
        <is>
          <t>https://www.getapp.com/collaboration-software/a/edgexperience-capture-service/</t>
        </is>
      </c>
      <c r="F38363" t="inlineStr">
        <is>
          <t>EdgeXperience Capture Service is a cloud document digitization platform that allows PC-less scanning, centralized management, and the ability to control infrastructure costs as companies grow and evolve. This solution features a scalable, agile architecture and an easy user experience, enabling workflow automation and remote device monitoring and management.Read more about EdgeXperience Capture Service</t>
        </is>
      </c>
    </row>
    <row r="38364">
      <c r="A38364" t="inlineStr">
        <is>
          <t>Collaboration</t>
        </is>
      </c>
      <c r="B38364" t="inlineStr">
        <is>
          <t>Document Management</t>
        </is>
      </c>
      <c r="C38364" t="inlineStr">
        <is>
          <t>https://www.getapp.com/collaboration-software/document-management/os/web-based</t>
        </is>
      </c>
      <c r="D38364" t="inlineStr">
        <is>
          <t>EasyFile</t>
        </is>
      </c>
      <c r="E38364" t="inlineStr">
        <is>
          <t>https://www.getapp.com/collaboration-software/a/easyfile/</t>
        </is>
      </c>
      <c r="F38364" t="inlineStr">
        <is>
          <t>EasyFile is a content management system (CMS) designed to help small to midsize businesses create, store, and manage digital documents in multiple formats. The platform enables organizations to store scanned documents, emails, videos, images, voicemail, and more in a centralized repository for future reference.Read more about EasyFile</t>
        </is>
      </c>
    </row>
    <row r="38365">
      <c r="A38365" t="inlineStr">
        <is>
          <t>Collaboration</t>
        </is>
      </c>
      <c r="B38365" t="inlineStr">
        <is>
          <t>Document Management</t>
        </is>
      </c>
      <c r="C38365" t="inlineStr">
        <is>
          <t>https://www.getapp.com/collaboration-software/document-management/os/web-based</t>
        </is>
      </c>
      <c r="D38365" t="inlineStr">
        <is>
          <t>IntelliEnterprise</t>
        </is>
      </c>
      <c r="E38365" t="inlineStr">
        <is>
          <t>https://www.getapp.com/collaboration-software/a/intellienterprise/</t>
        </is>
      </c>
      <c r="F38365" t="inlineStr">
        <is>
          <t>Create, store and discover documents with Custom Metadata, Search Discovery, Direct Edit, Responsive Design HTML Editor, Blogs, Wikis, etc.Read more about IntelliEnterprise</t>
        </is>
      </c>
    </row>
    <row r="38366">
      <c r="A38366" t="inlineStr">
        <is>
          <t>Collaboration</t>
        </is>
      </c>
      <c r="B38366" t="inlineStr">
        <is>
          <t>Document Management</t>
        </is>
      </c>
      <c r="C38366" t="inlineStr">
        <is>
          <t>https://www.getapp.com/collaboration-software/document-management/os/web-based</t>
        </is>
      </c>
      <c r="D38366" t="inlineStr">
        <is>
          <t>Simflofy</t>
        </is>
      </c>
      <c r="E38366" t="inlineStr">
        <is>
          <t>https://www.getapp.com/collaboration-software/a/simflofy/</t>
        </is>
      </c>
      <c r="F38366"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38367">
      <c r="A38367" t="inlineStr">
        <is>
          <t>Collaboration</t>
        </is>
      </c>
      <c r="B38367" t="inlineStr">
        <is>
          <t>Document Management</t>
        </is>
      </c>
      <c r="C38367" t="inlineStr">
        <is>
          <t>https://www.getapp.com/collaboration-software/document-management/os/web-based</t>
        </is>
      </c>
      <c r="D38367" t="inlineStr">
        <is>
          <t>CRES</t>
        </is>
      </c>
      <c r="E38367" t="inlineStr">
        <is>
          <t>https://www.getapp.com/collaboration-software/a/cres/</t>
        </is>
      </c>
      <c r="F38367" t="inlineStr">
        <is>
          <t>CRES Real Estate Solution powers PMS systems with cutting edge tools, such dashboards, centralization, and critical date alerts by automating wokflows.Read more about CRES</t>
        </is>
      </c>
    </row>
    <row r="38368">
      <c r="A38368" t="inlineStr">
        <is>
          <t>Collaboration</t>
        </is>
      </c>
      <c r="B38368" t="inlineStr">
        <is>
          <t>Document Management</t>
        </is>
      </c>
      <c r="C38368" t="inlineStr">
        <is>
          <t>https://www.getapp.com/collaboration-software/document-management/os/web-based</t>
        </is>
      </c>
      <c r="D38368" t="inlineStr">
        <is>
          <t>iSite Lite</t>
        </is>
      </c>
      <c r="E38368" t="inlineStr">
        <is>
          <t>https://www.getapp.com/real-estate-property-software/a/isite-lite/</t>
        </is>
      </c>
      <c r="F38368" t="inlineStr">
        <is>
          <t>iSite covers property, assets, facilities, projects, and programs management and combines data to deliver real-time insights. Key features include CRM, billing &amp; invoicing, data capture &amp; management, referral &amp; activity tracking, client &amp; task management, tenant portal &amp; tracking, file sharing, and more.Read more about iSite Lite</t>
        </is>
      </c>
    </row>
    <row r="38369">
      <c r="A38369" t="inlineStr">
        <is>
          <t>Collaboration</t>
        </is>
      </c>
      <c r="B38369" t="inlineStr">
        <is>
          <t>Document Management</t>
        </is>
      </c>
      <c r="C38369" t="inlineStr">
        <is>
          <t>https://www.getapp.com/collaboration-software/document-management/os/web-based</t>
        </is>
      </c>
      <c r="D38369" t="inlineStr">
        <is>
          <t>docEdge DMS</t>
        </is>
      </c>
      <c r="E38369" t="inlineStr">
        <is>
          <t>https://www.getapp.com/collaboration-software/a/docedge-dms/</t>
        </is>
      </c>
      <c r="F38369" t="inlineStr">
        <is>
          <t>docEdge DMS is a top-notch Enterprise-class Document Management System to fulfill all your needs in the management of your documents and focus on the workflow and optimization of precious documents.Read more about docEdge DMS</t>
        </is>
      </c>
    </row>
    <row r="38370">
      <c r="A38370" t="inlineStr">
        <is>
          <t>Collaboration</t>
        </is>
      </c>
      <c r="B38370" t="inlineStr">
        <is>
          <t>Document Management</t>
        </is>
      </c>
      <c r="C38370" t="inlineStr">
        <is>
          <t>https://www.getapp.com/collaboration-software/document-management/os/web-based</t>
        </is>
      </c>
      <c r="D38370" t="inlineStr">
        <is>
          <t>The Cabinet</t>
        </is>
      </c>
      <c r="E38370" t="inlineStr">
        <is>
          <t>https://www.getapp.com/collaboration-software/a/the-cabinet/</t>
        </is>
      </c>
      <c r="F38370" t="inlineStr">
        <is>
          <t>The Cabinet is a no-code Content Service platform with secured access via version control. It offers a workflow for collaboration with stakeholders using editing, commenting and chatting capabilities.Read more about The Cabinet</t>
        </is>
      </c>
    </row>
    <row r="38371">
      <c r="A38371" t="inlineStr">
        <is>
          <t>Collaboration</t>
        </is>
      </c>
      <c r="B38371" t="inlineStr">
        <is>
          <t>Document Management</t>
        </is>
      </c>
      <c r="C38371" t="inlineStr">
        <is>
          <t>https://www.getapp.com/collaboration-software/document-management/os/web-based</t>
        </is>
      </c>
      <c r="D38371" t="inlineStr">
        <is>
          <t>Web Manuals</t>
        </is>
      </c>
      <c r="E38371" t="inlineStr">
        <is>
          <t>https://www.getapp.com/collaboration-software/a/web-manuals/</t>
        </is>
      </c>
      <c r="F38371" t="inlineStr">
        <is>
          <t>Web Manuals is a document management tool that empowers users to exercise complete control over the entire document handling process. This includes creating the first revision of a document, editing, linking parts of your documents to live regulations, reviewing, publishing, and efficiently distributing your documents.Read more about Web Manuals</t>
        </is>
      </c>
    </row>
    <row r="38372">
      <c r="A38372" t="inlineStr">
        <is>
          <t>Collaboration</t>
        </is>
      </c>
      <c r="B38372" t="inlineStr">
        <is>
          <t>Document Management</t>
        </is>
      </c>
      <c r="C38372" t="inlineStr">
        <is>
          <t>https://www.getapp.com/collaboration-software/document-management/os/web-based</t>
        </is>
      </c>
      <c r="D38372" t="inlineStr">
        <is>
          <t>ONLYOFFICE DocSpace</t>
        </is>
      </c>
      <c r="E38372" t="inlineStr">
        <is>
          <t>https://www.getapp.com/collaboration-software/a/onlyoffice-docspace/</t>
        </is>
      </c>
      <c r="F38372" t="inlineStr">
        <is>
          <t>ONLYOFFICE DocSpace is a document management platform that allows teams, clients, and partners to collaborate on documents. It is based on the concept of rooms, which are special spaces with predefined permissions where users can invite others and co-edit files using an integrated AI helper.Read more about ONLYOFFICE DocSpace</t>
        </is>
      </c>
    </row>
    <row r="38373">
      <c r="A38373" t="inlineStr">
        <is>
          <t>Collaboration</t>
        </is>
      </c>
      <c r="B38373" t="inlineStr">
        <is>
          <t>Document Management</t>
        </is>
      </c>
      <c r="C38373" t="inlineStr">
        <is>
          <t>https://www.getapp.com/collaboration-software/document-management/os/web-based</t>
        </is>
      </c>
      <c r="D38373" t="inlineStr">
        <is>
          <t>Fileassure</t>
        </is>
      </c>
      <c r="E38373" t="inlineStr">
        <is>
          <t>https://www.getapp.com/legal-law-software/a/fileassure/</t>
        </is>
      </c>
      <c r="F38373" t="inlineStr">
        <is>
          <t>Fileassure is a cloud-based end-to-end practice management software designed specifically for trustee firms and insolvency teams in Canada. With Fileassure, users can streamline their file administration and provide the digital experience clients expect.Fileassure allows team members to store an unlimited number of documents in the cloud and easily back up files from Ascend with just one click. They can quickly find and access any document they need and even send them for e-signature.Read more about Fileassure</t>
        </is>
      </c>
    </row>
    <row r="38374">
      <c r="A38374" t="inlineStr">
        <is>
          <t>Collaboration</t>
        </is>
      </c>
      <c r="B38374" t="inlineStr">
        <is>
          <t>Document Management</t>
        </is>
      </c>
      <c r="C38374" t="inlineStr">
        <is>
          <t>https://www.getapp.com/collaboration-software/document-management/os/web-based</t>
        </is>
      </c>
      <c r="D38374" t="inlineStr">
        <is>
          <t>Digital Brain</t>
        </is>
      </c>
      <c r="E38374" t="inlineStr">
        <is>
          <t>https://www.getapp.com/project-management-planning-software/a/digital-brain/</t>
        </is>
      </c>
      <c r="F38374" t="inlineStr">
        <is>
          <t>Digital Brain is a productivity tool for all those knowledge and IT workers who use windows for completing the daily work. It packs all the needed tools into one single application. Such as tasks and reminders, document collection, screenshots, secrets, notes, and more.Read more about Digital Brain</t>
        </is>
      </c>
    </row>
    <row r="38375">
      <c r="A38375" t="inlineStr">
        <is>
          <t>Collaboration</t>
        </is>
      </c>
      <c r="B38375" t="inlineStr">
        <is>
          <t>Document Management</t>
        </is>
      </c>
      <c r="C38375" t="inlineStr">
        <is>
          <t>https://www.getapp.com/collaboration-software/document-management/os/web-based</t>
        </is>
      </c>
      <c r="D38375" t="inlineStr">
        <is>
          <t>dls | capa</t>
        </is>
      </c>
      <c r="E38375" t="inlineStr">
        <is>
          <t>https://www.getapp.com/operations-management-software/a/capa-management-1/</t>
        </is>
      </c>
      <c r="F38375" t="inlineStr">
        <is>
          <t>Our product optimises your quality management processes with functions such as the automatic classification of deviations based on metadata and access to ERP master data. It enables targeted tasks and the addition of documents to CAPA forms. Change requests for controlled documents can be initiatedRead more about dls | capa</t>
        </is>
      </c>
    </row>
    <row r="38376">
      <c r="A38376" t="inlineStr">
        <is>
          <t>Collaboration</t>
        </is>
      </c>
      <c r="B38376" t="inlineStr">
        <is>
          <t>Document Management</t>
        </is>
      </c>
      <c r="C38376" t="inlineStr">
        <is>
          <t>https://www.getapp.com/collaboration-software/document-management/os/web-based</t>
        </is>
      </c>
      <c r="D38376" t="inlineStr">
        <is>
          <t>dls | contract</t>
        </is>
      </c>
      <c r="E38376" t="inlineStr">
        <is>
          <t>https://www.getapp.com/operations-management-software/a/contract-management/</t>
        </is>
      </c>
      <c r="F38376" t="inlineStr">
        <is>
          <t>Contract Management helps businesses with record-keeping, reminders, digital access, and the creation of new contracts using text modules. It also includes granular authorization, import of existing contracts, glossary, history and folder structures as well as security features such as encryption.Read more about dls | contract</t>
        </is>
      </c>
    </row>
    <row r="38377">
      <c r="A38377" t="inlineStr">
        <is>
          <t>Collaboration</t>
        </is>
      </c>
      <c r="B38377" t="inlineStr">
        <is>
          <t>Document Management</t>
        </is>
      </c>
      <c r="C38377" t="inlineStr">
        <is>
          <t>https://www.getapp.com/collaboration-software/document-management/os/web-based</t>
        </is>
      </c>
      <c r="D38377" t="inlineStr">
        <is>
          <t>Sign.Plus</t>
        </is>
      </c>
      <c r="E38377" t="inlineStr">
        <is>
          <t>https://www.getapp.com/operations-management-software/a/sign-plus/</t>
        </is>
      </c>
      <c r="F38377" t="inlineStr">
        <is>
          <t>Legally-binding secure electronic signature solution, designed to make workflows faster for businesses of all sizes.Read more about Sign.Plus</t>
        </is>
      </c>
    </row>
    <row r="38378">
      <c r="A38378" t="inlineStr">
        <is>
          <t>Collaboration</t>
        </is>
      </c>
      <c r="B38378" t="inlineStr">
        <is>
          <t>Document Management</t>
        </is>
      </c>
      <c r="C38378" t="inlineStr">
        <is>
          <t>https://www.getapp.com/collaboration-software/document-management/os/web-based</t>
        </is>
      </c>
      <c r="D38378" t="inlineStr">
        <is>
          <t>CRES</t>
        </is>
      </c>
      <c r="E38378" t="inlineStr">
        <is>
          <t>https://www.getapp.com/collaboration-software/a/cres/</t>
        </is>
      </c>
      <c r="F38378" t="inlineStr">
        <is>
          <t>CRES Real Estate Solution powers PMS systems with cutting edge tools, such dashboards, centralization, and critical date alerts by automating wokflows.Read more about CRES</t>
        </is>
      </c>
    </row>
    <row r="38379">
      <c r="A38379" t="inlineStr">
        <is>
          <t>Collaboration</t>
        </is>
      </c>
      <c r="B38379" t="inlineStr">
        <is>
          <t>Document Management</t>
        </is>
      </c>
      <c r="C38379" t="inlineStr">
        <is>
          <t>https://www.getapp.com/collaboration-software/document-management/os/web-based</t>
        </is>
      </c>
      <c r="D38379" t="inlineStr">
        <is>
          <t>docEdge DMS</t>
        </is>
      </c>
      <c r="E38379" t="inlineStr">
        <is>
          <t>https://www.getapp.com/collaboration-software/a/docedge-dms/</t>
        </is>
      </c>
      <c r="F38379" t="inlineStr">
        <is>
          <t>docEdge DMS is a top-notch Enterprise-class Document Management System to fulfill all your needs in the management of your documents and focus on the workflow and optimization of precious documents.Read more about docEdge DMS</t>
        </is>
      </c>
    </row>
    <row r="38380">
      <c r="A38380" t="inlineStr">
        <is>
          <t>Collaboration</t>
        </is>
      </c>
      <c r="B38380" t="inlineStr">
        <is>
          <t>Document Management</t>
        </is>
      </c>
      <c r="C38380" t="inlineStr">
        <is>
          <t>https://www.getapp.com/collaboration-software/document-management/os/web-based</t>
        </is>
      </c>
      <c r="D38380" t="inlineStr">
        <is>
          <t>ManualMaster</t>
        </is>
      </c>
      <c r="E38380" t="inlineStr">
        <is>
          <t>https://www.getapp.com/collaboration-software/a/manualmaster/</t>
        </is>
      </c>
      <c r="F38380" t="inlineStr">
        <is>
          <t>Transform the way you manage your documents, procedures, and policies. ManualMaster offers advanced features for quality, document, workflow, risk, CAPA, and process management, all in one platform. Say goodbye to tedious manual processes and hello to streamlined efficiency.Read more about ManualMaster</t>
        </is>
      </c>
    </row>
    <row r="38381">
      <c r="A38381" t="inlineStr">
        <is>
          <t>Collaboration</t>
        </is>
      </c>
      <c r="B38381" t="inlineStr">
        <is>
          <t>Document Management</t>
        </is>
      </c>
      <c r="C38381" t="inlineStr">
        <is>
          <t>https://www.getapp.com/collaboration-software/document-management/os/web-based</t>
        </is>
      </c>
      <c r="D38381" t="inlineStr">
        <is>
          <t>iSite Lite</t>
        </is>
      </c>
      <c r="E38381" t="inlineStr">
        <is>
          <t>https://www.getapp.com/real-estate-property-software/a/isite-lite/</t>
        </is>
      </c>
      <c r="F38381" t="inlineStr">
        <is>
          <t>iSite covers property, assets, facilities, projects, and programs management and combines data to deliver real-time insights. Key features include CRM, billing &amp; invoicing, data capture &amp; management, referral &amp; activity tracking, client &amp; task management, tenant portal &amp; tracking, file sharing, and more.Read more about iSite Lite</t>
        </is>
      </c>
    </row>
    <row r="38382">
      <c r="A38382" t="inlineStr">
        <is>
          <t>Collaboration</t>
        </is>
      </c>
      <c r="B38382" t="inlineStr">
        <is>
          <t>Document Management</t>
        </is>
      </c>
      <c r="C38382" t="inlineStr">
        <is>
          <t>https://www.getapp.com/collaboration-software/document-management/os/web-based</t>
        </is>
      </c>
      <c r="D38382" t="inlineStr">
        <is>
          <t>The Cabinet</t>
        </is>
      </c>
      <c r="E38382" t="inlineStr">
        <is>
          <t>https://www.getapp.com/collaboration-software/a/the-cabinet/</t>
        </is>
      </c>
      <c r="F38382" t="inlineStr">
        <is>
          <t>The Cabinet is a no-code Content Service platform with secured access via version control. It offers a workflow for collaboration with stakeholders using editing, commenting and chatting capabilities.Read more about The Cabinet</t>
        </is>
      </c>
    </row>
    <row r="38383">
      <c r="A38383" t="inlineStr">
        <is>
          <t>Collaboration</t>
        </is>
      </c>
      <c r="B38383" t="inlineStr">
        <is>
          <t>Document Management</t>
        </is>
      </c>
      <c r="C38383" t="inlineStr">
        <is>
          <t>https://www.getapp.com/collaboration-software/document-management/os/web-based</t>
        </is>
      </c>
      <c r="D38383" t="inlineStr">
        <is>
          <t>Digital Brain</t>
        </is>
      </c>
      <c r="E38383" t="inlineStr">
        <is>
          <t>https://www.getapp.com/project-management-planning-software/a/digital-brain/</t>
        </is>
      </c>
      <c r="F38383" t="inlineStr">
        <is>
          <t>Digital Brain is a productivity tool for all those knowledge and IT workers who use windows for completing the daily work. It packs all the needed tools into one single application. Such as tasks and reminders, document collection, screenshots, secrets, notes, and more.Read more about Digital Brain</t>
        </is>
      </c>
    </row>
    <row r="38384">
      <c r="A38384" t="inlineStr">
        <is>
          <t>Collaboration</t>
        </is>
      </c>
      <c r="B38384" t="inlineStr">
        <is>
          <t>Document Management</t>
        </is>
      </c>
      <c r="C38384" t="inlineStr">
        <is>
          <t>https://www.getapp.com/collaboration-software/document-management/os/web-based</t>
        </is>
      </c>
      <c r="D38384" t="inlineStr">
        <is>
          <t>Casengine App</t>
        </is>
      </c>
      <c r="E38384" t="inlineStr">
        <is>
          <t>https://www.getapp.com/legal-law-software/a/casengine/</t>
        </is>
      </c>
      <c r="F38384" t="inlineStr">
        <is>
          <t>Casengine is a legal case management solution that enables law firms and in-house legal departments to manage tasks, files, communications, deadlines, finances, reporting, and more on a centralized platform.Read more about Casengine App</t>
        </is>
      </c>
    </row>
    <row r="38385">
      <c r="A38385" t="inlineStr">
        <is>
          <t>Collaboration</t>
        </is>
      </c>
      <c r="B38385" t="inlineStr">
        <is>
          <t>Document Management</t>
        </is>
      </c>
      <c r="C38385" t="inlineStr">
        <is>
          <t>https://www.getapp.com/collaboration-software/document-management/os/web-based</t>
        </is>
      </c>
      <c r="D38385" t="inlineStr">
        <is>
          <t>Auto-PDF</t>
        </is>
      </c>
      <c r="E38385" t="inlineStr">
        <is>
          <t>https://www.getapp.com/collaboration-software/a/autopdf/</t>
        </is>
      </c>
      <c r="F38385" t="inlineStr">
        <is>
          <t>AutoPDF is a document management &amp; PDF form automation solution with third party software integration &amp; an open API for custom developmentRead more about Auto-PDF</t>
        </is>
      </c>
    </row>
    <row r="38386">
      <c r="A38386" t="inlineStr">
        <is>
          <t>Collaboration</t>
        </is>
      </c>
      <c r="B38386" t="inlineStr">
        <is>
          <t>Document Management</t>
        </is>
      </c>
      <c r="C38386" t="inlineStr">
        <is>
          <t>https://www.getapp.com/collaboration-software/document-management/os/web-based</t>
        </is>
      </c>
      <c r="D38386" t="inlineStr">
        <is>
          <t>Diligent Entities</t>
        </is>
      </c>
      <c r="E38386" t="inlineStr">
        <is>
          <t>https://www.getapp.com/legal-law-software/a/blueprint-oneworld/</t>
        </is>
      </c>
      <c r="F38386" t="inlineStr">
        <is>
          <t>Diligent Entities helps your organization store, access, manage and report on your entity information anytime, anywhere. Improve compliance, make better informed decisions and grow your organization sustainably.Read more about Diligent Entities</t>
        </is>
      </c>
    </row>
    <row r="38387">
      <c r="A38387" t="inlineStr">
        <is>
          <t>Collaboration</t>
        </is>
      </c>
      <c r="B38387" t="inlineStr">
        <is>
          <t>Document Management</t>
        </is>
      </c>
      <c r="C38387" t="inlineStr">
        <is>
          <t>https://www.getapp.com/collaboration-software/document-management/os/web-based</t>
        </is>
      </c>
      <c r="D38387" t="inlineStr">
        <is>
          <t>KOFAX RPA</t>
        </is>
      </c>
      <c r="E38387" t="inlineStr">
        <is>
          <t>https://www.getapp.com/it-management-software/a/kofax-rpa/</t>
        </is>
      </c>
      <c r="F38387" t="inlineStr">
        <is>
          <t>Kofax RPA is a robotic process automation platform that allows you to optimize your processes and therefore, your business model. With our own data management system (DMS), multicapture software, and robotic process automation solution, users can run any size company with less manual work and more automation than ever before.Read more about KOFAX RPA</t>
        </is>
      </c>
    </row>
    <row r="38388">
      <c r="A38388" t="inlineStr">
        <is>
          <t>Collaboration</t>
        </is>
      </c>
      <c r="B38388" t="inlineStr">
        <is>
          <t>Document Management</t>
        </is>
      </c>
      <c r="C38388" t="inlineStr">
        <is>
          <t>https://www.getapp.com/collaboration-software/document-management/os/web-based</t>
        </is>
      </c>
      <c r="D38388" t="inlineStr">
        <is>
          <t>PrinterOn Enterprise</t>
        </is>
      </c>
      <c r="E38388" t="inlineStr">
        <is>
          <t>https://www.getapp.com/it-management-software/a/printeron-enterprise/</t>
        </is>
      </c>
      <c r="F38388" t="inlineStr">
        <is>
          <t>PrinterOn Enterprise is a web-based printing solution that enables businesses to securely manage their print workflow from job submission to release. The software supports remote printing, secure pull printing, desktop printing, and mobile printing, and enables secure authentication through SSO.Read more about PrinterOn Enterprise</t>
        </is>
      </c>
    </row>
    <row r="38389">
      <c r="A38389" t="inlineStr">
        <is>
          <t>Collaboration</t>
        </is>
      </c>
      <c r="B38389" t="inlineStr">
        <is>
          <t>Document Management</t>
        </is>
      </c>
      <c r="C38389" t="inlineStr">
        <is>
          <t>https://www.getapp.com/collaboration-software/document-management/os/web-based</t>
        </is>
      </c>
      <c r="D38389" t="inlineStr">
        <is>
          <t>Gestão de Documentos</t>
        </is>
      </c>
      <c r="E38389" t="inlineStr">
        <is>
          <t>https://www.getapp.com/collaboration-software/a/gestao-de-documentos/</t>
        </is>
      </c>
      <c r="F38389" t="inlineStr">
        <is>
          <t>Gestão de Documentos is a Portuguese language system for organizing corporate files, scanning them, and storing them in categories, such as current and inactive documents. It performs periodic backups to ensure the security of the company's information.Read more about Gestão de Documentos</t>
        </is>
      </c>
    </row>
    <row r="38390">
      <c r="A38390" t="inlineStr">
        <is>
          <t>Collaboration</t>
        </is>
      </c>
      <c r="B38390" t="inlineStr">
        <is>
          <t>Document Management</t>
        </is>
      </c>
      <c r="C38390" t="inlineStr">
        <is>
          <t>https://www.getapp.com/collaboration-software/document-management/os/web-based</t>
        </is>
      </c>
      <c r="D38390" t="inlineStr">
        <is>
          <t>AutoPro</t>
        </is>
      </c>
      <c r="E38390" t="inlineStr">
        <is>
          <t>https://www.getapp.com/project-management-planning-software/a/autopro/</t>
        </is>
      </c>
      <c r="F38390" t="inlineStr">
        <is>
          <t>AutoPro is a tech project management software that offers construction teams digital tools and smart solutions to control their projects. Key features include bid &amp; fixed asset management, file conversion, RFI &amp; submittals, sales approval, CRM, project &amp; client tracking, billing, invoicing, and more.Read more about AutoPro</t>
        </is>
      </c>
    </row>
    <row r="38391">
      <c r="A38391" t="inlineStr">
        <is>
          <t>Collaboration</t>
        </is>
      </c>
      <c r="B38391" t="inlineStr">
        <is>
          <t>Document Management</t>
        </is>
      </c>
      <c r="C38391" t="inlineStr">
        <is>
          <t>https://www.getapp.com/collaboration-software/document-management/os/web-based</t>
        </is>
      </c>
      <c r="D38391" t="inlineStr">
        <is>
          <t>SY by Cegedim</t>
        </is>
      </c>
      <c r="E38391" t="inlineStr">
        <is>
          <t>https://www.getapp.com/finance-accounting-software/a/sy-by-cegedim/</t>
        </is>
      </c>
      <c r="F38391" t="inlineStr">
        <is>
          <t>With SY by Cegedim, digitize order-to-cash and procure-to-pay processes to increase productivity and collaborate easily with customers and suppliers. SY is a secured SaaS solution, hosted in the Cloud on French servers and available in 7 languages.Read more about SY by Cegedim</t>
        </is>
      </c>
    </row>
    <row r="38392">
      <c r="A38392" t="inlineStr">
        <is>
          <t>Collaboration</t>
        </is>
      </c>
      <c r="B38392" t="inlineStr">
        <is>
          <t>Document Management</t>
        </is>
      </c>
      <c r="C38392" t="inlineStr">
        <is>
          <t>https://www.getapp.com/collaboration-software/document-management/os/web-based</t>
        </is>
      </c>
      <c r="D38392" t="inlineStr">
        <is>
          <t>Intelex Document Control Software</t>
        </is>
      </c>
      <c r="E38392" t="inlineStr">
        <is>
          <t>https://www.getapp.com/collaboration-software/a/document-control-software/</t>
        </is>
      </c>
      <c r="F38392" t="inlineStr">
        <is>
          <t>Document Control Software by Intelex is a web-based platform designed to help businesses in healthcare, retail, manufacturing, construction, education, automotive, consumer goods, and other industries access, share, store, and edit files within a secure and centralized database.Read more about Intelex Document Control Software</t>
        </is>
      </c>
    </row>
    <row r="38393">
      <c r="A38393" t="inlineStr">
        <is>
          <t>Collaboration</t>
        </is>
      </c>
      <c r="B38393" t="inlineStr">
        <is>
          <t>Document Management</t>
        </is>
      </c>
      <c r="C38393" t="inlineStr">
        <is>
          <t>https://www.getapp.com/collaboration-software/document-management/os/web-based</t>
        </is>
      </c>
      <c r="D38393" t="inlineStr">
        <is>
          <t>DocLink</t>
        </is>
      </c>
      <c r="E38393" t="inlineStr">
        <is>
          <t>https://www.getapp.com/collaboration-software/a/doclink/</t>
        </is>
      </c>
      <c r="F38393" t="inlineStr">
        <is>
          <t>DocLink is a document management software that helps businesses of all sizes streamline data processes in accounts, human resources, sales, legal, and other departments. It lets employees capture, index, and store files to automate document management lifecycle.Read more about DocLink</t>
        </is>
      </c>
    </row>
    <row r="38394">
      <c r="A38394" t="inlineStr">
        <is>
          <t>Collaboration</t>
        </is>
      </c>
      <c r="B38394" t="inlineStr">
        <is>
          <t>Document Management</t>
        </is>
      </c>
      <c r="C38394" t="inlineStr">
        <is>
          <t>https://www.getapp.com/collaboration-software/document-management/os/web-based</t>
        </is>
      </c>
      <c r="D38394" t="inlineStr">
        <is>
          <t>Corrivo</t>
        </is>
      </c>
      <c r="E38394" t="inlineStr">
        <is>
          <t>https://www.getapp.com/collaboration-software/a/corrivo/</t>
        </is>
      </c>
      <c r="F38394" t="inlineStr">
        <is>
          <t>Order to Cash Accounts Receivable and credit management software in the cloud from the eInvoicing experts - Data Interconnect, the UK's #1 Enterprise AR automation software vendor.Read more about Corrivo</t>
        </is>
      </c>
    </row>
    <row r="38395">
      <c r="A38395" t="inlineStr">
        <is>
          <t>Collaboration</t>
        </is>
      </c>
      <c r="B38395" t="inlineStr">
        <is>
          <t>Document Management</t>
        </is>
      </c>
      <c r="C38395" t="inlineStr">
        <is>
          <t>https://www.getapp.com/collaboration-software/document-management/os/web-based</t>
        </is>
      </c>
      <c r="D38395" t="inlineStr">
        <is>
          <t>MetricStream Policy Management</t>
        </is>
      </c>
      <c r="E38395" t="inlineStr">
        <is>
          <t>https://www.getapp.com/operations-management-software/a/metricstream-policy-and-document-management/</t>
        </is>
      </c>
      <c r="F38395" t="inlineStr">
        <is>
          <t>MetricStream Policy Management centralizes policy creation, approval, distribution, and acknowledgment. With automated workflows, AI dashboards, and compliance tracking, organizations can ensure policies are up-to-date, enforced, and aligned with regulatory and business requirements.Read more about MetricStream Policy Management</t>
        </is>
      </c>
    </row>
    <row r="38396">
      <c r="A38396" t="inlineStr">
        <is>
          <t>Collaboration</t>
        </is>
      </c>
      <c r="B38396" t="inlineStr">
        <is>
          <t>Document Management</t>
        </is>
      </c>
      <c r="C38396" t="inlineStr">
        <is>
          <t>https://www.getapp.com/collaboration-software/document-management/os/web-based</t>
        </is>
      </c>
      <c r="D38396" t="inlineStr">
        <is>
          <t>Infince</t>
        </is>
      </c>
      <c r="E38396" t="inlineStr">
        <is>
          <t>https://www.getapp.com/collaboration-software/a/infince/</t>
        </is>
      </c>
      <c r="F38396" t="inlineStr">
        <is>
          <t>Infince features powerful document management tools to create, manage and share business data and tasks quickly and efficiently.Read more about Infince</t>
        </is>
      </c>
    </row>
    <row r="38397">
      <c r="A38397" t="inlineStr">
        <is>
          <t>Collaboration</t>
        </is>
      </c>
      <c r="B38397" t="inlineStr">
        <is>
          <t>Document Management</t>
        </is>
      </c>
      <c r="C38397" t="inlineStr">
        <is>
          <t>https://www.getapp.com/collaboration-software/document-management/os/web-based</t>
        </is>
      </c>
      <c r="D38397" t="inlineStr">
        <is>
          <t>NowInfinity</t>
        </is>
      </c>
      <c r="E38397" t="inlineStr">
        <is>
          <t>https://www.getapp.com/collaboration-software/a/nowinfinity/</t>
        </is>
      </c>
      <c r="F38397" t="inlineStr">
        <is>
          <t>NowInfinity provide a one-stop solution for legal document and entity management needs.Read more about NowInfinity</t>
        </is>
      </c>
    </row>
    <row r="38398">
      <c r="A38398" t="inlineStr">
        <is>
          <t>Collaboration</t>
        </is>
      </c>
      <c r="B38398" t="inlineStr">
        <is>
          <t>Document Management</t>
        </is>
      </c>
      <c r="C38398" t="inlineStr">
        <is>
          <t>https://www.getapp.com/collaboration-software/document-management/os/web-based</t>
        </is>
      </c>
      <c r="D38398" t="inlineStr">
        <is>
          <t>FlinkISO</t>
        </is>
      </c>
      <c r="E38398" t="inlineStr">
        <is>
          <t>https://www.getapp.com/collaboration-software/a/flinkiso/</t>
        </is>
      </c>
      <c r="F38398" t="inlineStr">
        <is>
          <t>FlinkISO helps you build a robust QMS with the help of your existing QMS documents and spreadsheets. Integrated with ONLYOFFICE, you can create and edit your own customizable HTML forms with drag and drop and add multiple business rules, validations, and approval processes.Read more about FlinkISO</t>
        </is>
      </c>
    </row>
    <row r="38399">
      <c r="A38399" t="inlineStr">
        <is>
          <t>Collaboration</t>
        </is>
      </c>
      <c r="B38399" t="inlineStr">
        <is>
          <t>Document Management</t>
        </is>
      </c>
      <c r="C38399" t="inlineStr">
        <is>
          <t>https://www.getapp.com/collaboration-software/document-management/os/web-based</t>
        </is>
      </c>
      <c r="D38399" t="inlineStr">
        <is>
          <t>Dash DDX</t>
        </is>
      </c>
      <c r="E38399" t="inlineStr">
        <is>
          <t>https://www.getapp.com/collaboration-software/a/dash-ddx/</t>
        </is>
      </c>
      <c r="F38399" t="inlineStr">
        <is>
          <t>Since 1998, DASH has focused on creating its ERP-integrated DASH DDX for capturing, archiving, managing, and sharing documents, with complete support, consulting, and training. DASH’s newest tool Dash AP Robot utilizes artificial intelligence to automate accounts payable entry, including 3-way matchRead more about Dash DDX</t>
        </is>
      </c>
    </row>
    <row r="38400">
      <c r="A38400" t="inlineStr">
        <is>
          <t>Collaboration</t>
        </is>
      </c>
      <c r="B38400" t="inlineStr">
        <is>
          <t>Document Management</t>
        </is>
      </c>
      <c r="C38400" t="inlineStr">
        <is>
          <t>https://www.getapp.com/collaboration-software/document-management/os/web-based</t>
        </is>
      </c>
      <c r="D38400" t="inlineStr">
        <is>
          <t>Facility Spot</t>
        </is>
      </c>
      <c r="E38400" t="inlineStr">
        <is>
          <t>https://www.getapp.com/collaboration-software/a/facility-spot/</t>
        </is>
      </c>
      <c r="F38400" t="inlineStr">
        <is>
          <t>This smart procurement and contract management system streamlines processes, supports specifying needs, selecting suppliers, and managing contracts. Facilty Spot advises on the best decisions, save time, reduce costs, and ensure the best deal.Read more about Facility Spot</t>
        </is>
      </c>
    </row>
    <row r="38401">
      <c r="A38401" t="inlineStr">
        <is>
          <t>Collaboration</t>
        </is>
      </c>
      <c r="B38401" t="inlineStr">
        <is>
          <t>Document Management</t>
        </is>
      </c>
      <c r="C38401" t="inlineStr">
        <is>
          <t>https://www.getapp.com/collaboration-software/document-management/os/web-based</t>
        </is>
      </c>
      <c r="D38401" t="inlineStr">
        <is>
          <t>Whitevision</t>
        </is>
      </c>
      <c r="E38401" t="inlineStr">
        <is>
          <t>https://www.getapp.com/business-intelligence-analytics-software/a/whitevision/</t>
        </is>
      </c>
      <c r="F38401" t="inlineStr">
        <is>
          <t>Whitevision is a data extraction software that helps businesses process incoming documents. It offers a range of features to automate document processing, including SMART-OCR, rule recognition, and matching.Read more about Whitevision</t>
        </is>
      </c>
    </row>
    <row r="38402">
      <c r="A38402" t="inlineStr">
        <is>
          <t>Collaboration</t>
        </is>
      </c>
      <c r="B38402" t="inlineStr">
        <is>
          <t>Document Management</t>
        </is>
      </c>
      <c r="C38402" t="inlineStr">
        <is>
          <t>https://www.getapp.com/collaboration-software/document-management/os/web-based</t>
        </is>
      </c>
      <c r="D38402" t="inlineStr">
        <is>
          <t>DocPlace</t>
        </is>
      </c>
      <c r="E38402" t="inlineStr">
        <is>
          <t>https://www.getapp.com/customer-management-software/a/docplace/</t>
        </is>
      </c>
      <c r="F38402" t="inlineStr">
        <is>
          <t>Take control of your documents with DocPlace, an innovative document management solution.Read more about DocPlace</t>
        </is>
      </c>
    </row>
    <row r="38403">
      <c r="A38403" t="inlineStr">
        <is>
          <t>Collaboration</t>
        </is>
      </c>
      <c r="B38403" t="inlineStr">
        <is>
          <t>Document Management</t>
        </is>
      </c>
      <c r="C38403" t="inlineStr">
        <is>
          <t>https://www.getapp.com/collaboration-software/document-management/os/web-based</t>
        </is>
      </c>
      <c r="D38403" t="inlineStr">
        <is>
          <t>SmartBOL</t>
        </is>
      </c>
      <c r="E38403" t="inlineStr">
        <is>
          <t>https://www.getapp.com/transportation-logistics-software/a/smartbol/</t>
        </is>
      </c>
      <c r="F38403" t="inlineStr">
        <is>
          <t>SmartBOL is a cloud-based shipping documentation, signing, digitization, and automation solution that helps businesses streamline electronic signature capture and digitization at pickup and delivery as well as access custom workflows for approvals and/or validations.Read more about SmartBOL</t>
        </is>
      </c>
    </row>
    <row r="38404">
      <c r="A38404" t="inlineStr">
        <is>
          <t>Collaboration</t>
        </is>
      </c>
      <c r="B38404" t="inlineStr">
        <is>
          <t>Document Management</t>
        </is>
      </c>
      <c r="C38404" t="inlineStr">
        <is>
          <t>https://www.getapp.com/collaboration-software/document-management/os/web-based</t>
        </is>
      </c>
      <c r="D38404" t="inlineStr">
        <is>
          <t>DocuCollab Contract Management Software</t>
        </is>
      </c>
      <c r="E38404" t="inlineStr">
        <is>
          <t>https://www.getapp.com/sales-software/a/docucollab-contract-management-software/</t>
        </is>
      </c>
      <c r="F38404" t="inlineStr">
        <is>
          <t>DocuCollab Contract Management Software is a cloud-based all-in-one platform designed to assist businesses with managing their contracts from start to finish. The software offers a range of features to streamline the contract lifecycle management process and automate time-consuming tasks, giving users more time to focus on other important business operations.Read more about DocuCollab Contract Management Software</t>
        </is>
      </c>
    </row>
    <row r="38405">
      <c r="A38405" t="inlineStr">
        <is>
          <t>Collaboration</t>
        </is>
      </c>
      <c r="B38405" t="inlineStr">
        <is>
          <t>Document Management</t>
        </is>
      </c>
      <c r="C38405" t="inlineStr">
        <is>
          <t>https://www.getapp.com/collaboration-software/document-management/os/web-based</t>
        </is>
      </c>
      <c r="D38405" t="inlineStr">
        <is>
          <t>SmartPoint DMS</t>
        </is>
      </c>
      <c r="E38405" t="inlineStr">
        <is>
          <t>https://www.getapp.com/collaboration-software/a/smartpoint-dms/</t>
        </is>
      </c>
      <c r="F38405" t="inlineStr">
        <is>
          <t>SmartPoint DMS is an advanced Microsoft-based cloud document management solution to help business create, approve, and manage documents. The platform enables managers to create main as well as supporting documents, track approval processes, and sign files with electronic signature.Read more about SmartPoint DMS</t>
        </is>
      </c>
    </row>
    <row r="38406">
      <c r="A38406" t="inlineStr">
        <is>
          <t>Collaboration</t>
        </is>
      </c>
      <c r="B38406" t="inlineStr">
        <is>
          <t>Document Management</t>
        </is>
      </c>
      <c r="C38406" t="inlineStr">
        <is>
          <t>https://www.getapp.com/collaboration-software/document-management/os/web-based</t>
        </is>
      </c>
      <c r="D38406" t="inlineStr">
        <is>
          <t>Primavera Unifier Accelerator</t>
        </is>
      </c>
      <c r="E38406" t="inlineStr">
        <is>
          <t>https://www.getapp.com/construction-software/a/primavera-unifier-essentials/</t>
        </is>
      </c>
      <c r="F38406" t="inlineStr">
        <is>
          <t>Primavera Unifier Essentials provides a wide range of key benefits to enhance your project management capabilities. Its fast system startup ensures a quick return on investment, while offering 50+ proven, best-practice processes and workflows to streamline your operations. The software is built and hosted on secure Oracle infrastructure, ensuring the utmost reliability and data security.Read more about Primavera Unifier Accelerator</t>
        </is>
      </c>
    </row>
    <row r="38407">
      <c r="A38407" t="inlineStr">
        <is>
          <t>Collaboration</t>
        </is>
      </c>
      <c r="B38407" t="inlineStr">
        <is>
          <t>Document Management</t>
        </is>
      </c>
      <c r="C38407" t="inlineStr">
        <is>
          <t>https://www.getapp.com/collaboration-software/document-management/os/web-based</t>
        </is>
      </c>
      <c r="D38407" t="inlineStr">
        <is>
          <t>Fluid Topics</t>
        </is>
      </c>
      <c r="E38407" t="inlineStr">
        <is>
          <t>https://www.getapp.com/all-software/a/fluid-topics/</t>
        </is>
      </c>
      <c r="F38407" t="inlineStr">
        <is>
          <t>Fluid Topics is an intelligent platform allowing companies to streamline the way they publish and update their technical documentation while improving the customer experience. IT designed to integrate with your existing tools to enable dynamic publishing without disrupting the writing process.Read more about Fluid Topics</t>
        </is>
      </c>
    </row>
    <row r="38408">
      <c r="A38408" t="inlineStr">
        <is>
          <t>Collaboration</t>
        </is>
      </c>
      <c r="B38408" t="inlineStr">
        <is>
          <t>Document Management</t>
        </is>
      </c>
      <c r="C38408" t="inlineStr">
        <is>
          <t>https://www.getapp.com/collaboration-software/document-management/os/web-based</t>
        </is>
      </c>
      <c r="D38408" t="inlineStr">
        <is>
          <t>AGORA Trust Room</t>
        </is>
      </c>
      <c r="E38408" t="inlineStr">
        <is>
          <t>https://www.getapp.com/collaboration-software/a/agora-trust-room/</t>
        </is>
      </c>
      <c r="F38408" t="inlineStr">
        <is>
          <t>The AGORA Trust Room is Swiss-made and Swiss-hosted data room software. Confidentiality is our top priority.Read more about AGORA Trust Room</t>
        </is>
      </c>
    </row>
    <row r="38409">
      <c r="A38409" t="inlineStr">
        <is>
          <t>Collaboration</t>
        </is>
      </c>
      <c r="B38409" t="inlineStr">
        <is>
          <t>Document Management</t>
        </is>
      </c>
      <c r="C38409" t="inlineStr">
        <is>
          <t>https://www.getapp.com/collaboration-software/document-management/os/web-based</t>
        </is>
      </c>
      <c r="D38409" t="inlineStr">
        <is>
          <t>Paperfeed.io</t>
        </is>
      </c>
      <c r="E38409" t="inlineStr">
        <is>
          <t>https://www.getapp.com/collaboration-software/a/paperfeed-io/</t>
        </is>
      </c>
      <c r="F38409" t="inlineStr">
        <is>
          <t>PaperFeed.io revolutionizes document management with a cloud-based platform offering customized workflows, OCR, email integration, and robust permission controls. PaperFeed.io is a solution designed for more efficient document handling for businesses of any size, from startups to enterprises.Read more about Paperfeed.io</t>
        </is>
      </c>
    </row>
    <row r="38410">
      <c r="A38410" t="inlineStr">
        <is>
          <t>Collaboration</t>
        </is>
      </c>
      <c r="B38410" t="inlineStr">
        <is>
          <t>Document Management</t>
        </is>
      </c>
      <c r="C38410" t="inlineStr">
        <is>
          <t>https://www.getapp.com/collaboration-software/document-management/os/web-based</t>
        </is>
      </c>
      <c r="D38410" t="inlineStr">
        <is>
          <t>Zoopsign</t>
        </is>
      </c>
      <c r="E38410" t="inlineStr">
        <is>
          <t>https://www.getapp.com/operations-management-software/a/zoopsign/</t>
        </is>
      </c>
      <c r="F38410" t="inlineStr">
        <is>
          <t>ZoopSign helps businesses handle contract and document management using electronic signatures and automated document creation. By integrating eSigning capabilities it simplifies the verification and permission authorization process for contracts.Read more about Zoopsign</t>
        </is>
      </c>
    </row>
    <row r="38411">
      <c r="A38411" t="inlineStr">
        <is>
          <t>Collaboration</t>
        </is>
      </c>
      <c r="B38411" t="inlineStr">
        <is>
          <t>Document Management</t>
        </is>
      </c>
      <c r="C38411" t="inlineStr">
        <is>
          <t>https://www.getapp.com/collaboration-software/document-management/os/web-based</t>
        </is>
      </c>
      <c r="D38411" t="inlineStr">
        <is>
          <t>TRADE.EASY Import Export</t>
        </is>
      </c>
      <c r="E38411" t="inlineStr">
        <is>
          <t>https://www.getapp.com/transportation-logistics-software/a/trade-easy-import-export/</t>
        </is>
      </c>
      <c r="F38411" t="inlineStr">
        <is>
          <t>TRADE.EASY Import Export redefines the landscape of real-time import-export operations management, covering various aspects such as shipping management, finance, and accounting. Specifically crafted for businesses engaged in international goods trading, import/export, back-to-back trading, physical trading, wholesale trading, and beyond, this solution serves as a versatile tool for overseeing sales and accounting operations with precision and efficiency.Read more about TRADE.EASY Import Export</t>
        </is>
      </c>
    </row>
    <row r="38412">
      <c r="A38412" t="inlineStr">
        <is>
          <t>Collaboration</t>
        </is>
      </c>
      <c r="B38412" t="inlineStr">
        <is>
          <t>Document Management</t>
        </is>
      </c>
      <c r="C38412" t="inlineStr">
        <is>
          <t>https://www.getapp.com/collaboration-software/document-management/os/web-based</t>
        </is>
      </c>
      <c r="D38412" t="inlineStr">
        <is>
          <t>COLBIDocs</t>
        </is>
      </c>
      <c r="E38412" t="inlineStr">
        <is>
          <t>https://www.getapp.com/collaboration-software/a/colbidocs/</t>
        </is>
      </c>
      <c r="F38412" t="inlineStr">
        <is>
          <t>COLBIDocs is an online document processing solution that helps organizations manage document control processes for construction projects. With features like project management tools, live-feed reporting, and routing capabilities, it streamlines the creation, tracking, and approval of construction documents.Read more about COLBIDocs</t>
        </is>
      </c>
    </row>
    <row r="38413">
      <c r="A38413" t="inlineStr">
        <is>
          <t>Collaboration</t>
        </is>
      </c>
      <c r="B38413" t="inlineStr">
        <is>
          <t>Document Management</t>
        </is>
      </c>
      <c r="C38413" t="inlineStr">
        <is>
          <t>https://www.getapp.com/collaboration-software/document-management/os/web-based</t>
        </is>
      </c>
      <c r="D38413" t="inlineStr">
        <is>
          <t>ProjectsForce</t>
        </is>
      </c>
      <c r="E38413" t="inlineStr">
        <is>
          <t>https://www.getapp.com/collaboration-software/a/projectsforce/</t>
        </is>
      </c>
      <c r="F38413" t="inlineStr">
        <is>
          <t>ProjectsForce ensures uniformity in field operations by automating activities through real-time data updates from Lowe’s &amp; Home Depot over a unified interface.Read more about ProjectsForce</t>
        </is>
      </c>
    </row>
    <row r="38414">
      <c r="A38414" t="inlineStr">
        <is>
          <t>Collaboration</t>
        </is>
      </c>
      <c r="B38414" t="inlineStr">
        <is>
          <t>Document Management</t>
        </is>
      </c>
      <c r="C38414" t="inlineStr">
        <is>
          <t>https://www.getapp.com/collaboration-software/document-management/os/web-based</t>
        </is>
      </c>
      <c r="D38414" t="inlineStr">
        <is>
          <t>Agree&amp;Sign</t>
        </is>
      </c>
      <c r="E38414" t="inlineStr">
        <is>
          <t>https://www.getapp.com/website-ecommerce-software/a/agree-sign/</t>
        </is>
      </c>
      <c r="F38414" t="inlineStr">
        <is>
          <t>Agree&amp;Sign digitizes the interaction between companies, partners and end customers.It is a SaaS platform that digitizes, automates and accelerates approval and contract processes from end to end.Read more about Agree&amp;Sign</t>
        </is>
      </c>
    </row>
    <row r="38415">
      <c r="A38415" t="inlineStr">
        <is>
          <t>Collaboration</t>
        </is>
      </c>
      <c r="B38415" t="inlineStr">
        <is>
          <t>Document Management</t>
        </is>
      </c>
      <c r="C38415" t="inlineStr">
        <is>
          <t>https://www.getapp.com/collaboration-software/document-management/os/web-based</t>
        </is>
      </c>
      <c r="D38415" t="inlineStr">
        <is>
          <t>Teammate App</t>
        </is>
      </c>
      <c r="E38415" t="inlineStr">
        <is>
          <t>https://www.getapp.com/finance-accounting-software/a/teammate-app/</t>
        </is>
      </c>
      <c r="F38415" t="inlineStr">
        <is>
          <t>TeammateApp is an all-in-one HSEQ SaaS platform designed to streamline compliance, risk, auditing, training, and contractor-supplier management.  Designed for businesses of all sizes, it lets stakeholders simplify complex processes, enhance efficiency, and ensure regulatory compliance.Read more about Teammate App</t>
        </is>
      </c>
    </row>
    <row r="38416">
      <c r="A38416" t="inlineStr">
        <is>
          <t>Collaboration</t>
        </is>
      </c>
      <c r="B38416" t="inlineStr">
        <is>
          <t>Document Management</t>
        </is>
      </c>
      <c r="C38416" t="inlineStr">
        <is>
          <t>https://www.getapp.com/collaboration-software/document-management/os/web-based</t>
        </is>
      </c>
      <c r="D38416" t="inlineStr">
        <is>
          <t>LegalySpace</t>
        </is>
      </c>
      <c r="E38416" t="inlineStr">
        <is>
          <t>https://www.getapp.com/legal-law-software/a/legalyspace/</t>
        </is>
      </c>
      <c r="F38416" t="inlineStr">
        <is>
          <t>LegalySpace is a unified platform for document digitalization that allows users to automate, exchange, sign, and archive all types of documents in a secure and legal manner. The platform offers features such as electronic signature, secure document exchange, electronic invoicing, and electronic paraphrase, all within a user-friendly, all-in-one solution. LegalySpace aims to help businesses accelerate their digital transformation and optimize their administrative processes.Read more about LegalySpace</t>
        </is>
      </c>
    </row>
    <row r="38417">
      <c r="A38417" t="inlineStr">
        <is>
          <t>Collaboration</t>
        </is>
      </c>
      <c r="B38417" t="inlineStr">
        <is>
          <t>Document Management</t>
        </is>
      </c>
      <c r="C38417" t="inlineStr">
        <is>
          <t>https://www.getapp.com/collaboration-software/document-management/os/web-based</t>
        </is>
      </c>
      <c r="D38417" t="inlineStr">
        <is>
          <t>SOP Plugin</t>
        </is>
      </c>
      <c r="E38417" t="inlineStr">
        <is>
          <t>https://www.getapp.com/collaboration-software/a/sop-plugin/</t>
        </is>
      </c>
      <c r="F38417" t="inlineStr">
        <is>
          <t>SOP Plugin by Zupría is a WordPress-based solution for creating, managing, and organizing Standard Operating Procedures (SOPs). It helps businesses streamline processes, assign tasks, notify staff of updates, and track user activity, improving overall efficiency.Read more about SOP Plugin</t>
        </is>
      </c>
    </row>
    <row r="38418">
      <c r="A38418" t="inlineStr">
        <is>
          <t>Collaboration</t>
        </is>
      </c>
      <c r="B38418" t="inlineStr">
        <is>
          <t>Document Management</t>
        </is>
      </c>
      <c r="C38418" t="inlineStr">
        <is>
          <t>https://www.getapp.com/collaboration-software/document-management/os/web-based</t>
        </is>
      </c>
      <c r="D38418" t="inlineStr">
        <is>
          <t>Chainformation</t>
        </is>
      </c>
      <c r="E38418" t="inlineStr">
        <is>
          <t>https://www.getapp.com/collaboration-software/a/chainformation/</t>
        </is>
      </c>
      <c r="F38418" t="inlineStr">
        <is>
          <t>Chainformation is business communication app providing features for task management, real-time updates, and team collaboration. Chainformation consolidates essential tools into one seamless solution to optimize operations, maintain brand standards, and boost franchisee support across multiple locations.Read more about Chainformation</t>
        </is>
      </c>
    </row>
    <row r="38419">
      <c r="A38419" t="inlineStr">
        <is>
          <t>Collaboration</t>
        </is>
      </c>
      <c r="B38419" t="inlineStr">
        <is>
          <t>Document Management</t>
        </is>
      </c>
      <c r="C38419" t="inlineStr">
        <is>
          <t>https://www.getapp.com/collaboration-software/document-management/os/web-based</t>
        </is>
      </c>
      <c r="D38419" t="inlineStr">
        <is>
          <t>OnFulfillment Digital Asset Management</t>
        </is>
      </c>
      <c r="E38419" t="inlineStr">
        <is>
          <t>https://www.getapp.com/website-ecommerce-software/a/onfulfillment-digital-asset-management/</t>
        </is>
      </c>
      <c r="F38419" t="inlineStr">
        <is>
          <t>OnFulfillment lets you manage inventory, plan events, print and ship collateral, and conduct marketing campaigns, all from a customized software portal.  Integrated with a global warehousing and fulfillment network, the portal lets you manage typically time-consuming tasks right from your desktop.Read more about OnFulfillment Digital Asset Management</t>
        </is>
      </c>
    </row>
    <row r="38420">
      <c r="A38420" t="inlineStr">
        <is>
          <t>Collaboration</t>
        </is>
      </c>
      <c r="B38420" t="inlineStr">
        <is>
          <t>Document Management</t>
        </is>
      </c>
      <c r="C38420" t="inlineStr">
        <is>
          <t>https://www.getapp.com/collaboration-software/document-management/os/web-based</t>
        </is>
      </c>
      <c r="D38420" t="inlineStr">
        <is>
          <t>Upland AccuRoute</t>
        </is>
      </c>
      <c r="E38420" t="inlineStr">
        <is>
          <t>https://www.getapp.com/collaboration-software/a/upland-accuroute/</t>
        </is>
      </c>
      <c r="F38420" t="inlineStr">
        <is>
          <t>Upland AccuRoute is a solution, which helps small to large businesses streamline document management via archiving, data extraction, optical character recognition (OCR), document compression and more.Read more about Upland AccuRoute</t>
        </is>
      </c>
    </row>
    <row r="38421">
      <c r="A38421" t="inlineStr">
        <is>
          <t>Collaboration</t>
        </is>
      </c>
      <c r="B38421" t="inlineStr">
        <is>
          <t>Document Management</t>
        </is>
      </c>
      <c r="C38421" t="inlineStr">
        <is>
          <t>https://www.getapp.com/collaboration-software/document-management/os/web-based</t>
        </is>
      </c>
      <c r="D38421" t="inlineStr">
        <is>
          <t>MetalTrace</t>
        </is>
      </c>
      <c r="E38421" t="inlineStr">
        <is>
          <t>https://www.getapp.com/operations-management-software/a/metaltrace/</t>
        </is>
      </c>
      <c r="F38421" t="inlineStr">
        <is>
          <t>MetalTrace offers a document management solution beyond Mill Test Reports (MTRs), allowing users to store various types of documents such as drawings, delivery slips, welding certificates, WHMIS, and more. It sets itself apart from competing software by delivering enhanced search capabilities, enabling users to store and search for MTRs or other documents using up to various data fields.Read more about MetalTrace</t>
        </is>
      </c>
    </row>
    <row r="38422">
      <c r="A38422" t="inlineStr">
        <is>
          <t>Collaboration</t>
        </is>
      </c>
      <c r="B38422" t="inlineStr">
        <is>
          <t>Document Management</t>
        </is>
      </c>
      <c r="C38422" t="inlineStr">
        <is>
          <t>https://www.getapp.com/collaboration-software/document-management/os/web-based</t>
        </is>
      </c>
      <c r="D38422" t="inlineStr">
        <is>
          <t>SCRIVA</t>
        </is>
      </c>
      <c r="E38422" t="inlineStr">
        <is>
          <t>https://www.getapp.com/operations-management-software/a/scriva/</t>
        </is>
      </c>
      <c r="F38422" t="inlineStr">
        <is>
          <t>Scriva is ERIS’ innovative report writing platform designed for versatile document creation. It not only streamlines the report-writing process but also significantly saves time, minimizes errors, and facilitates quick and effortless report delivery.Read more about SCRIVA</t>
        </is>
      </c>
    </row>
    <row r="38423">
      <c r="A38423" t="inlineStr">
        <is>
          <t>Collaboration</t>
        </is>
      </c>
      <c r="B38423" t="inlineStr">
        <is>
          <t>Document Management</t>
        </is>
      </c>
      <c r="C38423" t="inlineStr">
        <is>
          <t>https://www.getapp.com/collaboration-software/document-management/os/web-based</t>
        </is>
      </c>
      <c r="D38423" t="inlineStr">
        <is>
          <t>Acounta</t>
        </is>
      </c>
      <c r="E38423" t="inlineStr">
        <is>
          <t>https://www.getapp.com/industries-software/a/acounta/</t>
        </is>
      </c>
      <c r="F38423" t="inlineStr">
        <is>
          <t>Effortlessly manage all client documents in one secure location. Quickly upload, organize, &amp; access files to ensure critical information is always at your fingertips. Simplify workflow &amp; boost efficiency with our intuitive interface, making categorizing and retrieving files effortless.Read more about Acounta</t>
        </is>
      </c>
    </row>
    <row r="38424">
      <c r="A38424" t="inlineStr">
        <is>
          <t>Collaboration</t>
        </is>
      </c>
      <c r="B38424" t="inlineStr">
        <is>
          <t>Document Management</t>
        </is>
      </c>
      <c r="C38424" t="inlineStr">
        <is>
          <t>https://www.getapp.com/collaboration-software/document-management/os/web-based</t>
        </is>
      </c>
      <c r="D38424" t="inlineStr">
        <is>
          <t>Docupile</t>
        </is>
      </c>
      <c r="E38424" t="inlineStr">
        <is>
          <t>https://www.getapp.com/legal-law-software/a/docupile/</t>
        </is>
      </c>
      <c r="F38424" t="inlineStr">
        <is>
          <t>Docupile is a cloud-based document management system offering centralized storage for easy organization and workflow streamlining. Features include scanning, auto-indexing, automatic file organization, and secure storage for various documents. Accessible anytime, anywhere, it allows one-click retrieval, secure sharing, third-party software integration, and robust security with two-factor authentication and encryption.Read more about Docupile</t>
        </is>
      </c>
    </row>
    <row r="38425">
      <c r="A38425" t="inlineStr">
        <is>
          <t>Collaboration</t>
        </is>
      </c>
      <c r="B38425" t="inlineStr">
        <is>
          <t>Document Management</t>
        </is>
      </c>
      <c r="C38425" t="inlineStr">
        <is>
          <t>https://www.getapp.com/collaboration-software/document-management/os/web-based</t>
        </is>
      </c>
      <c r="D38425" t="inlineStr">
        <is>
          <t>smartLCM Vertragsmanagement</t>
        </is>
      </c>
      <c r="E38425" t="inlineStr">
        <is>
          <t>https://www.getapp.com/emerging-technology-software/a/smartlcm-vertragsmanagement/</t>
        </is>
      </c>
      <c r="F38425" t="inlineStr">
        <is>
          <t>smartLCM Vertragsmanagement is a digital contract management solution that enables companies to manage their enterprise-wide contract processes. It provides a centralized platform for generating, storing, and analyzing contracts, ensuring transparency and compliance throughout the entire contract lifecycle.Read more about smartLCM Vertragsmanagement</t>
        </is>
      </c>
    </row>
    <row r="38426">
      <c r="A38426" t="inlineStr">
        <is>
          <t>Collaboration</t>
        </is>
      </c>
      <c r="B38426" t="inlineStr">
        <is>
          <t>Document Management</t>
        </is>
      </c>
      <c r="C38426" t="inlineStr">
        <is>
          <t>https://www.getapp.com/collaboration-software/document-management/os/web-based</t>
        </is>
      </c>
      <c r="D38426" t="inlineStr">
        <is>
          <t>DAPHNE</t>
        </is>
      </c>
      <c r="E38426" t="inlineStr">
        <is>
          <t>https://www.getapp.com/collaboration-software/a/daphne/</t>
        </is>
      </c>
      <c r="F38426" t="inlineStr">
        <is>
          <t>DAPHNE is a comprehensive quality and document management software with features like a user-friendly interface, job descriptions, corrective action tracking, audit and meetings management, quality inspections, statistical control, change handling, robust reporting, and detailed user profiles. It serves manufacturing, healthcare, education, government, and logistics sectors.Read more about DAPHNE</t>
        </is>
      </c>
    </row>
    <row r="38427">
      <c r="A38427" t="inlineStr">
        <is>
          <t>Collaboration</t>
        </is>
      </c>
      <c r="B38427" t="inlineStr">
        <is>
          <t>Document Management</t>
        </is>
      </c>
      <c r="C38427" t="inlineStr">
        <is>
          <t>https://www.getapp.com/collaboration-software/document-management/os/web-based</t>
        </is>
      </c>
      <c r="D38427" t="inlineStr">
        <is>
          <t>Kneat</t>
        </is>
      </c>
      <c r="E38427" t="inlineStr">
        <is>
          <t>https://www.getapp.com/collaboration-software/a/kneat/</t>
        </is>
      </c>
      <c r="F38427" t="inlineStr">
        <is>
          <t>Kneat is a comprehensive validation software for life sciences companies, streamlining and digitizing validation processes. It offers features like document, drawing, and electronic logbook management, plus validation for analytical instruments, utilities, facilities, processes, methods, equipment, and computer systems. Trusted by leading pharmaceutical companies, Kneat reduces validation cycle times by over 50% and eliminates reliance on multiple quality management systems.Read more about Kneat</t>
        </is>
      </c>
    </row>
    <row r="38428">
      <c r="A38428" t="inlineStr">
        <is>
          <t>Collaboration</t>
        </is>
      </c>
      <c r="B38428" t="inlineStr">
        <is>
          <t>Document Management</t>
        </is>
      </c>
      <c r="C38428" t="inlineStr">
        <is>
          <t>https://www.getapp.com/collaboration-software/document-management/os/web-based</t>
        </is>
      </c>
      <c r="D38428" t="inlineStr">
        <is>
          <t>RedEye</t>
        </is>
      </c>
      <c r="E38428" t="inlineStr">
        <is>
          <t>https://www.getapp.com/collaboration-software/a/redeye-1/</t>
        </is>
      </c>
      <c r="F38428" t="inlineStr">
        <is>
          <t>RedEye is a cloud-based engineering document management system (EDMS) designed to meet the needs of asset-intensive industries such as power, water, healthcare, and more. The solution democratizes engineering information, helping teams securely store, share, markup, and collaborate on drawings and documents.Read more about RedEye</t>
        </is>
      </c>
    </row>
    <row r="38429">
      <c r="A38429" t="inlineStr">
        <is>
          <t>Collaboration</t>
        </is>
      </c>
      <c r="B38429" t="inlineStr">
        <is>
          <t>Document Management</t>
        </is>
      </c>
      <c r="C38429" t="inlineStr">
        <is>
          <t>https://www.getapp.com/collaboration-software/document-management/os/web-based</t>
        </is>
      </c>
      <c r="D38429" t="inlineStr">
        <is>
          <t>Centric Document Builder</t>
        </is>
      </c>
      <c r="E38429" t="inlineStr">
        <is>
          <t>https://www.getapp.com/collaboration-software/a/centric-document-builder/</t>
        </is>
      </c>
      <c r="F38429" t="inlineStr">
        <is>
          <t>Centric Document Builder helps create documents and manage templates with process support and SAP integration. It helps prepare various HR documents, such as contracts, certifications, salary increase letters, or working-time-change notifications.Read more about Centric Document Builder</t>
        </is>
      </c>
    </row>
    <row r="38430">
      <c r="A38430" t="inlineStr">
        <is>
          <t>Collaboration</t>
        </is>
      </c>
      <c r="B38430" t="inlineStr">
        <is>
          <t>Document Management</t>
        </is>
      </c>
      <c r="C38430" t="inlineStr">
        <is>
          <t>https://www.getapp.com/collaboration-software/document-management/os/web-based</t>
        </is>
      </c>
      <c r="D38430" t="inlineStr">
        <is>
          <t>Redact</t>
        </is>
      </c>
      <c r="E38430" t="inlineStr">
        <is>
          <t>https://www.getapp.com/collaboration-software/a/redact/</t>
        </is>
      </c>
      <c r="F38430" t="inlineStr">
        <is>
          <t>Redact is a secure and user-friendly platform for automatically anonymizing personal data and other sensitive information in documents. It allows you to quickly and accurately redact confidential data across 18 file formats, including PDF, Word, Excel, PPT, and XML.Read more about Redact</t>
        </is>
      </c>
    </row>
    <row r="38431">
      <c r="A38431" t="inlineStr">
        <is>
          <t>Collaboration</t>
        </is>
      </c>
      <c r="B38431" t="inlineStr">
        <is>
          <t>Document Management</t>
        </is>
      </c>
      <c r="C38431" t="inlineStr">
        <is>
          <t>https://www.getapp.com/collaboration-software/document-management/os/web-based</t>
        </is>
      </c>
      <c r="D38431" t="inlineStr">
        <is>
          <t>DocStore</t>
        </is>
      </c>
      <c r="E38431" t="inlineStr">
        <is>
          <t>https://www.getapp.com/collaboration-software/a/docstore/</t>
        </is>
      </c>
      <c r="F38431" t="inlineStr">
        <is>
          <t>DocStore is a document management solution designed to help businesses store and access files. It integrates with Azure Blob storage, Google Drive, and SharePoint, providing a centralized platform for managing files.Read more about DocStore</t>
        </is>
      </c>
    </row>
    <row r="38432">
      <c r="A38432" t="inlineStr">
        <is>
          <t>Collaboration</t>
        </is>
      </c>
      <c r="B38432" t="inlineStr">
        <is>
          <t>Document Management</t>
        </is>
      </c>
      <c r="C38432" t="inlineStr">
        <is>
          <t>https://www.getapp.com/collaboration-software/document-management/os/web-based</t>
        </is>
      </c>
      <c r="D38432" t="inlineStr">
        <is>
          <t>RIB Project</t>
        </is>
      </c>
      <c r="E38432" t="inlineStr">
        <is>
          <t>https://www.getapp.com/collaboration-software/a/rib-project/</t>
        </is>
      </c>
      <c r="F38432" t="inlineStr">
        <is>
          <t>RIB Project is a document management solution designed to streamline file management processes for businesses. With its user-friendly interface, it simplifies the search, access, and sharing of important files and documents.Read more about RIB Project</t>
        </is>
      </c>
    </row>
    <row r="38433">
      <c r="A38433" t="inlineStr">
        <is>
          <t>Collaboration</t>
        </is>
      </c>
      <c r="B38433" t="inlineStr">
        <is>
          <t>Document Management</t>
        </is>
      </c>
      <c r="C38433" t="inlineStr">
        <is>
          <t>https://www.getapp.com/collaboration-software/document-management/os/web-based</t>
        </is>
      </c>
      <c r="D38433" t="inlineStr">
        <is>
          <t>Armado</t>
        </is>
      </c>
      <c r="E38433" t="inlineStr">
        <is>
          <t>https://www.getapp.com/operations-management-software/a/armado/</t>
        </is>
      </c>
      <c r="F38433" t="inlineStr">
        <is>
          <t>Armado is a software solution designed to help companies specializing in temporary work digitize their entire process. The tool offers various functionalities to manage staffing needs, record temporary workers' hours, and deal with payroll.Read more about Armado</t>
        </is>
      </c>
    </row>
    <row r="38434">
      <c r="A38434" t="inlineStr">
        <is>
          <t>Collaboration</t>
        </is>
      </c>
      <c r="B38434" t="inlineStr">
        <is>
          <t>Document Management</t>
        </is>
      </c>
      <c r="C38434" t="inlineStr">
        <is>
          <t>https://www.getapp.com/collaboration-software/document-management/os/web-based</t>
        </is>
      </c>
      <c r="D38434" t="inlineStr">
        <is>
          <t>Logus</t>
        </is>
      </c>
      <c r="E38434" t="inlineStr">
        <is>
          <t>https://www.getapp.com/collaboration-software/a/logus-1/</t>
        </is>
      </c>
      <c r="F38434" t="inlineStr">
        <is>
          <t>LOGUS is software designed for social and medico-social establishments, which enables the completion of the user's unique file. A calendar linked to a notification system optimizes the organization of the service, and the tool has a billing function with absence management.Read more about Logus</t>
        </is>
      </c>
    </row>
    <row r="38435">
      <c r="A38435" t="inlineStr">
        <is>
          <t>Collaboration</t>
        </is>
      </c>
      <c r="B38435" t="inlineStr">
        <is>
          <t>Document Management</t>
        </is>
      </c>
      <c r="C38435" t="inlineStr">
        <is>
          <t>https://www.getapp.com/collaboration-software/document-management/os/web-based</t>
        </is>
      </c>
      <c r="D38435" t="inlineStr">
        <is>
          <t>bitfarm-Archiv DMS</t>
        </is>
      </c>
      <c r="E38435" t="inlineStr">
        <is>
          <t>https://www.getapp.com/collaboration-software/a/bitfarm-archiv-dms/</t>
        </is>
      </c>
      <c r="F38435" t="inlineStr">
        <is>
          <t>The bitfarm-Archiv DMS mobile app provides access to all documents on the go and allows businesses to archive, send and edit documents quickly. The mobile app can be thought of as a document management system with the most important functionality in comparison to our main windows-client.Read more about bitfarm-Archiv DMS</t>
        </is>
      </c>
    </row>
    <row r="38436">
      <c r="A38436" t="inlineStr">
        <is>
          <t>Collaboration</t>
        </is>
      </c>
      <c r="B38436" t="inlineStr">
        <is>
          <t>Document Management</t>
        </is>
      </c>
      <c r="C38436" t="inlineStr">
        <is>
          <t>https://www.getapp.com/collaboration-software/document-management/os/web-based</t>
        </is>
      </c>
      <c r="D38436" t="inlineStr">
        <is>
          <t>IntraCloud</t>
        </is>
      </c>
      <c r="E38436" t="inlineStr">
        <is>
          <t>https://www.getapp.com/it-management-software/a/intracloud/</t>
        </is>
      </c>
      <c r="F38436" t="inlineStr">
        <is>
          <t>IntraCloud is a secure swiss cloud storage which is software focused on privacy. Their servers are located in Switzerland and there is an option to encrypt the files on the server side as well as provide a virtual private server for each customer. The tool is capable of sharing data, scalable storage, end-to-end encryption, audit logs, and much more.Read more about IntraCloud</t>
        </is>
      </c>
    </row>
    <row r="38437">
      <c r="A38437" t="inlineStr">
        <is>
          <t>Collaboration</t>
        </is>
      </c>
      <c r="B38437" t="inlineStr">
        <is>
          <t>Document Management</t>
        </is>
      </c>
      <c r="C38437" t="inlineStr">
        <is>
          <t>https://www.getapp.com/collaboration-software/document-management/os/web-based</t>
        </is>
      </c>
      <c r="D38437" t="inlineStr">
        <is>
          <t>Wrapsody</t>
        </is>
      </c>
      <c r="E38437" t="inlineStr">
        <is>
          <t>https://www.getapp.com/all-software/a/wrapsody/</t>
        </is>
      </c>
      <c r="F38437" t="inlineStr">
        <is>
          <t>Wrapsody is an all-in-one solution for AI-ready data management, governance and security. Wrapsody leverages data virtualization technology to facilitate seamless cloud data migration while ensuring regulatory compliance and data security.Read more about Wrapsody</t>
        </is>
      </c>
    </row>
    <row r="38438">
      <c r="A38438" t="inlineStr">
        <is>
          <t>Collaboration</t>
        </is>
      </c>
      <c r="B38438" t="inlineStr">
        <is>
          <t>Document Management</t>
        </is>
      </c>
      <c r="C38438" t="inlineStr">
        <is>
          <t>https://www.getapp.com/collaboration-software/document-management/os/web-based</t>
        </is>
      </c>
      <c r="D38438" t="inlineStr">
        <is>
          <t>Jack Project</t>
        </is>
      </c>
      <c r="E38438" t="inlineStr">
        <is>
          <t>https://www.getapp.com/project-management-planning-software/a/jack-project/</t>
        </is>
      </c>
      <c r="F38438" t="inlineStr">
        <is>
          <t>Jack Project is a software solution for task management, communication, collaboration, knowledge management, and document management. It provides features for managing tasks, projects, documents, and knowledge in one application across departments and company boundaries.Read more about Jack Project</t>
        </is>
      </c>
    </row>
    <row r="38439">
      <c r="A38439" t="inlineStr">
        <is>
          <t>Collaboration</t>
        </is>
      </c>
      <c r="B38439" t="inlineStr">
        <is>
          <t>Document Management</t>
        </is>
      </c>
      <c r="C38439" t="inlineStr">
        <is>
          <t>https://www.getapp.com/collaboration-software/document-management/os/web-based</t>
        </is>
      </c>
      <c r="D38439" t="inlineStr">
        <is>
          <t>Penzle DAM</t>
        </is>
      </c>
      <c r="E38439" t="inlineStr">
        <is>
          <t>https://www.getapp.com/marketing-software/a/penzle-dam/</t>
        </is>
      </c>
      <c r="F38439" t="inlineStr">
        <is>
          <t>Centralize, manage, and share your digital assets effortlessly with Penzle DAM.Read more about Penzle DAM</t>
        </is>
      </c>
    </row>
    <row r="38440">
      <c r="A38440" t="inlineStr">
        <is>
          <t>Collaboration</t>
        </is>
      </c>
      <c r="B38440" t="inlineStr">
        <is>
          <t>Document Management</t>
        </is>
      </c>
      <c r="C38440" t="inlineStr">
        <is>
          <t>https://www.getapp.com/collaboration-software/document-management/os/web-based</t>
        </is>
      </c>
      <c r="D38440" t="inlineStr">
        <is>
          <t>Vistapoint</t>
        </is>
      </c>
      <c r="E38440" t="inlineStr">
        <is>
          <t>https://www.getapp.com/it-management-software/a/vistapoint/</t>
        </is>
      </c>
      <c r="F38440" t="inlineStr">
        <is>
          <t>Vistapoint is a document and product data management system that helps businesses handle files, connect teams across the product lifecycle, streamline workflows and more.Read more about Vistapoint</t>
        </is>
      </c>
    </row>
    <row r="38441">
      <c r="A38441" t="inlineStr">
        <is>
          <t>Collaboration</t>
        </is>
      </c>
      <c r="B38441" t="inlineStr">
        <is>
          <t>Document Management</t>
        </is>
      </c>
      <c r="C38441" t="inlineStr">
        <is>
          <t>https://www.getapp.com/collaboration-software/document-management/os/web-based</t>
        </is>
      </c>
      <c r="D38441" t="inlineStr">
        <is>
          <t>CCH Integrator</t>
        </is>
      </c>
      <c r="E38441" t="inlineStr">
        <is>
          <t>https://www.getapp.com/finance-accounting-software/a/cch-integrator/</t>
        </is>
      </c>
      <c r="F38441" t="inlineStr">
        <is>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is>
      </c>
    </row>
    <row r="38442">
      <c r="A38442" t="inlineStr">
        <is>
          <t>Collaboration</t>
        </is>
      </c>
      <c r="B38442" t="inlineStr">
        <is>
          <t>Document Management</t>
        </is>
      </c>
      <c r="C38442" t="inlineStr">
        <is>
          <t>https://www.getapp.com/collaboration-software/document-management/os/web-based</t>
        </is>
      </c>
      <c r="D38442" t="inlineStr">
        <is>
          <t>reciTAL</t>
        </is>
      </c>
      <c r="E38442" t="inlineStr">
        <is>
          <t>https://www.getapp.com/collaboration-software/a/recital/</t>
        </is>
      </c>
      <c r="F38442" t="inlineStr">
        <is>
          <t>reciTAL is designed for companies and departments that manage a large document flow. Installed on-site or accessible in the cloud, it analyzes documents or emails to categorize them and then extracts the most important information before storing them for easy retrieval.Read more about reciTAL</t>
        </is>
      </c>
    </row>
    <row r="38443">
      <c r="A38443" t="inlineStr">
        <is>
          <t>Collaboration</t>
        </is>
      </c>
      <c r="B38443" t="inlineStr">
        <is>
          <t>Document Management</t>
        </is>
      </c>
      <c r="C38443" t="inlineStr">
        <is>
          <t>https://www.getapp.com/collaboration-software/document-management/os/web-based</t>
        </is>
      </c>
      <c r="D38443" t="inlineStr">
        <is>
          <t>Centric Employee File</t>
        </is>
      </c>
      <c r="E38443" t="inlineStr">
        <is>
          <t>https://www.getapp.com/collaboration-software/a/centric-digital-personnel-file/</t>
        </is>
      </c>
      <c r="F38443" t="inlineStr">
        <is>
          <t>Control all employee documents with just a few clicks with Centric Employee File. Our digital personal file for SAP HCM and SAP SuccessFactors fills a critical document management gap in the SAP landscape. The solution is easy to implement and comes with an attractive subscription licensing model.Read more about Centric Employee File</t>
        </is>
      </c>
    </row>
    <row r="38444">
      <c r="A38444" t="inlineStr">
        <is>
          <t>Collaboration</t>
        </is>
      </c>
      <c r="B38444" t="inlineStr">
        <is>
          <t>Document Management</t>
        </is>
      </c>
      <c r="C38444" t="inlineStr">
        <is>
          <t>https://www.getapp.com/collaboration-software/document-management/os/web-based</t>
        </is>
      </c>
      <c r="D38444" t="inlineStr">
        <is>
          <t>PRODOCS</t>
        </is>
      </c>
      <c r="E38444" t="inlineStr">
        <is>
          <t>https://www.getapp.com/construction-software/a/prodocs/</t>
        </is>
      </c>
      <c r="F38444" t="inlineStr">
        <is>
          <t>PRODOCS is an electronic document management system that ensures efficient, secure storage, retrieval, and collaboration for organizations. It enables users to upload, organize, swiftly search and access documents, collaborate with annotations, and control versions. Additionally, it manages document security and access rights. Key features encompass document capture, indexing, workflow automation, and revision control, optimizing document management organization-wide.Read more about PRODOCS</t>
        </is>
      </c>
    </row>
    <row r="38445">
      <c r="A38445" t="inlineStr">
        <is>
          <t>Collaboration</t>
        </is>
      </c>
      <c r="B38445" t="inlineStr">
        <is>
          <t>Document Management</t>
        </is>
      </c>
      <c r="C38445" t="inlineStr">
        <is>
          <t>https://www.getapp.com/collaboration-software/document-management/os/web-based</t>
        </is>
      </c>
      <c r="D38445" t="inlineStr">
        <is>
          <t>DocsNow</t>
        </is>
      </c>
      <c r="E38445" t="inlineStr">
        <is>
          <t>https://www.getapp.com/website-ecommerce-software/a/docsnow/</t>
        </is>
      </c>
      <c r="F38445" t="inlineStr">
        <is>
          <t>DocsNow simplifies document management by offering a centralized platform to store, organize, and access documents securely. All documents are stored in the cloud with tagging, filters, and version tracking, making audit prep and regulatory compliance effortless.Read more about DocsNow</t>
        </is>
      </c>
    </row>
    <row r="38446">
      <c r="A38446" t="inlineStr">
        <is>
          <t>Collaboration</t>
        </is>
      </c>
      <c r="B38446" t="inlineStr">
        <is>
          <t>Document Management</t>
        </is>
      </c>
      <c r="C38446" t="inlineStr">
        <is>
          <t>https://www.getapp.com/collaboration-software/document-management/os/web-based</t>
        </is>
      </c>
      <c r="D38446" t="inlineStr">
        <is>
          <t>primedocs</t>
        </is>
      </c>
      <c r="E38446" t="inlineStr">
        <is>
          <t>https://www.getapp.com/website-ecommerce-software/a/primedocs/</t>
        </is>
      </c>
      <c r="F38446" t="inlineStr">
        <is>
          <t>primedocs is a cloud-based document generation solution that helps businesses automate repetitive tasks in the Microsoft 365 suite. It helps facilitate collaboration by integrating with Microsoft Teams and Microsoft 365, enabling real-time document creation and collaboration.Read more about primedocs</t>
        </is>
      </c>
    </row>
    <row r="38447">
      <c r="A38447" t="inlineStr">
        <is>
          <t>Collaboration</t>
        </is>
      </c>
      <c r="B38447" t="inlineStr">
        <is>
          <t>Document Management</t>
        </is>
      </c>
      <c r="C38447" t="inlineStr">
        <is>
          <t>https://www.getapp.com/collaboration-software/document-management/os/web-based</t>
        </is>
      </c>
      <c r="D38447" t="inlineStr">
        <is>
          <t>Anvil</t>
        </is>
      </c>
      <c r="E38447" t="inlineStr">
        <is>
          <t>https://www.getapp.com/collaboration-software/a/anvil/</t>
        </is>
      </c>
      <c r="F38447" t="inlineStr">
        <is>
          <t>Anvil's Document SDK helps product teams build custom, embedded document Workflows (webforms, PDFs, and e-signatures).Read more about Anvil</t>
        </is>
      </c>
    </row>
    <row r="38448">
      <c r="A38448" t="inlineStr">
        <is>
          <t>Collaboration</t>
        </is>
      </c>
      <c r="B38448" t="inlineStr">
        <is>
          <t>Document Management</t>
        </is>
      </c>
      <c r="C38448" t="inlineStr">
        <is>
          <t>https://www.getapp.com/collaboration-software/document-management/os/web-based</t>
        </is>
      </c>
      <c r="D38448" t="inlineStr">
        <is>
          <t>Sevenet</t>
        </is>
      </c>
      <c r="E38448" t="inlineStr">
        <is>
          <t>https://www.getapp.com/operations-management-software/a/sevenet/</t>
        </is>
      </c>
      <c r="F38448" t="inlineStr">
        <is>
          <t>Sevenet is a software suite specialized in document management that allows supporting all stages of the document life cycle and taking control of information.Read more about Sevenet</t>
        </is>
      </c>
    </row>
    <row r="38449">
      <c r="A38449" t="inlineStr">
        <is>
          <t>Collaboration</t>
        </is>
      </c>
      <c r="B38449" t="inlineStr">
        <is>
          <t>Document Management</t>
        </is>
      </c>
      <c r="C38449" t="inlineStr">
        <is>
          <t>https://www.getapp.com/collaboration-software/document-management/os/web-based</t>
        </is>
      </c>
      <c r="D38449" t="inlineStr">
        <is>
          <t>eylog</t>
        </is>
      </c>
      <c r="E38449" t="inlineStr">
        <is>
          <t>https://www.getapp.com/collaboration-software/a/eylog-1/</t>
        </is>
      </c>
      <c r="F38449" t="inlineStr">
        <is>
          <t>eylog is a cloud-based Early Years learning journal software that helps childcare providers track and report on children’s progress, document accidents, record medical doses and create daily logs that can be share instantly with parents.Read more about eylog</t>
        </is>
      </c>
    </row>
    <row r="38450">
      <c r="A38450" t="inlineStr">
        <is>
          <t>Collaboration</t>
        </is>
      </c>
      <c r="B38450" t="inlineStr">
        <is>
          <t>Document Management</t>
        </is>
      </c>
      <c r="C38450" t="inlineStr">
        <is>
          <t>https://www.getapp.com/collaboration-software/document-management/os/web-based</t>
        </is>
      </c>
      <c r="D38450" t="inlineStr">
        <is>
          <t>Seclore EDRM</t>
        </is>
      </c>
      <c r="E38450" t="inlineStr">
        <is>
          <t>https://www.getapp.com/collaboration-software/a/seclore-edrm/</t>
        </is>
      </c>
      <c r="F38450" t="inlineStr">
        <is>
          <t>Seclore EDRM is a browser-based enterprise digital rights management solution that protects and controls digital assets to help enterprises prevent data theft and achieve compliance. It enables visibility into sensitive data, enforces granular usage controls, and defines data-centric usage controls to help protect intellectual property.Read more about Seclore EDRM</t>
        </is>
      </c>
    </row>
    <row r="38451">
      <c r="A38451" t="inlineStr">
        <is>
          <t>Collaboration</t>
        </is>
      </c>
      <c r="B38451" t="inlineStr">
        <is>
          <t>Document Management</t>
        </is>
      </c>
      <c r="C38451" t="inlineStr">
        <is>
          <t>https://www.getapp.com/collaboration-software/document-management/os/web-based</t>
        </is>
      </c>
      <c r="D38451" t="inlineStr">
        <is>
          <t>Docstream</t>
        </is>
      </c>
      <c r="E38451" t="inlineStr">
        <is>
          <t>https://www.getapp.com/collaboration-software/a/docstream/</t>
        </is>
      </c>
      <c r="F38451" t="inlineStr">
        <is>
          <t>Docstream is a document management solution designed for small to midsize businesses in the construction industry that helps streamline project workflows, track version history, annotate drawings, and more.Read more about Docstream</t>
        </is>
      </c>
    </row>
    <row r="38452">
      <c r="A38452" t="inlineStr">
        <is>
          <t>Collaboration</t>
        </is>
      </c>
      <c r="B38452" t="inlineStr">
        <is>
          <t>Document Management</t>
        </is>
      </c>
      <c r="C38452" t="inlineStr">
        <is>
          <t>https://www.getapp.com/collaboration-software/document-management/os/web-based</t>
        </is>
      </c>
      <c r="D38452" t="inlineStr">
        <is>
          <t>Ulegalize</t>
        </is>
      </c>
      <c r="E38452" t="inlineStr">
        <is>
          <t>https://www.getapp.com/legal-law-software/a/ulegalize/</t>
        </is>
      </c>
      <c r="F38452" t="inlineStr">
        <is>
          <t>Ulegalize is a management software for the activities lawyers. With Ulegalize, you will be able to customize and automatically generate legal documents with collaborative editing.Read more about Ulegalize</t>
        </is>
      </c>
    </row>
    <row r="38453">
      <c r="A38453" t="inlineStr">
        <is>
          <t>Collaboration</t>
        </is>
      </c>
      <c r="B38453" t="inlineStr">
        <is>
          <t>Document Management</t>
        </is>
      </c>
      <c r="C38453" t="inlineStr">
        <is>
          <t>https://www.getapp.com/collaboration-software/document-management/os/web-based</t>
        </is>
      </c>
      <c r="D38453" t="inlineStr">
        <is>
          <t>IRISPowerscan</t>
        </is>
      </c>
      <c r="E38453" t="inlineStr">
        <is>
          <t>https://www.getapp.com/collaboration-software/a/irispowerscan/</t>
        </is>
      </c>
      <c r="F38453" t="inlineStr">
        <is>
          <t>all-in-one scanning solution. IRISPowerscan offers you the following options: data extraction, PDF &amp; OCR, Classification, auto PDF naming.Read more about IRISPowerscan</t>
        </is>
      </c>
    </row>
    <row r="38454">
      <c r="A38454" t="inlineStr">
        <is>
          <t>Collaboration</t>
        </is>
      </c>
      <c r="B38454" t="inlineStr">
        <is>
          <t>Document Management</t>
        </is>
      </c>
      <c r="C38454" t="inlineStr">
        <is>
          <t>https://www.getapp.com/collaboration-software/document-management/os/web-based</t>
        </is>
      </c>
      <c r="D38454" t="inlineStr">
        <is>
          <t>Quanum Enterprise Content Solutions</t>
        </is>
      </c>
      <c r="E38454" t="inlineStr">
        <is>
          <t>https://www.getapp.com/collaboration-software/a/quanum-enterprise-content-solutions/</t>
        </is>
      </c>
      <c r="F38454" t="inlineStr">
        <is>
          <t>Quanum Enterprise Content Solutions provides a secure and highly scalable ECM solution that can be deployed on-premise or in the cloud, supporting multiple offices and facilities.Read more about Quanum Enterprise Content Solutions</t>
        </is>
      </c>
    </row>
    <row r="38455">
      <c r="A38455" t="inlineStr">
        <is>
          <t>Collaboration</t>
        </is>
      </c>
      <c r="B38455" t="inlineStr">
        <is>
          <t>Document Management</t>
        </is>
      </c>
      <c r="C38455" t="inlineStr">
        <is>
          <t>https://www.getapp.com/collaboration-software/document-management/os/web-based</t>
        </is>
      </c>
      <c r="D38455" t="inlineStr">
        <is>
          <t>dls | complaint</t>
        </is>
      </c>
      <c r="E38455" t="inlineStr">
        <is>
          <t>https://www.getapp.com/customer-service-support-software/a/complaint-management/</t>
        </is>
      </c>
      <c r="F38455" t="inlineStr">
        <is>
          <t>Our digital workflow solution automates QM procedures, such as complaints, with integrated solutions that handle paper-based processes from start to finish. Features include product/batch definition, lab result evaluation, ad-hoc evaluations, document adding, automatic PDF creation, and audit trail.Read more about dls | complaint</t>
        </is>
      </c>
    </row>
    <row r="38456">
      <c r="A38456" t="inlineStr">
        <is>
          <t>Collaboration</t>
        </is>
      </c>
      <c r="B38456" t="inlineStr">
        <is>
          <t>Document Management</t>
        </is>
      </c>
      <c r="C38456" t="inlineStr">
        <is>
          <t>https://www.getapp.com/collaboration-software/document-management/os/web-based</t>
        </is>
      </c>
      <c r="D38456" t="inlineStr">
        <is>
          <t>dls | technical documentation</t>
        </is>
      </c>
      <c r="E38456" t="inlineStr">
        <is>
          <t>https://www.getapp.com/collaboration-software/a/technical-documentation/</t>
        </is>
      </c>
      <c r="F38456" t="inlineStr">
        <is>
          <t>The product simplifies the creation and updating of technical documentation for Medical Device Regulation compliance. It offers document management, template management, workflow, completeness check, version control, commenting, export, printing, signature, an audit trail, and classification.Read more about dls | technical documentation</t>
        </is>
      </c>
    </row>
    <row r="38457">
      <c r="A38457" t="inlineStr">
        <is>
          <t>Collaboration</t>
        </is>
      </c>
      <c r="B38457" t="inlineStr">
        <is>
          <t>Document Management</t>
        </is>
      </c>
      <c r="C38457" t="inlineStr">
        <is>
          <t>https://www.getapp.com/collaboration-software/document-management/os/web-based</t>
        </is>
      </c>
      <c r="D38457" t="inlineStr">
        <is>
          <t>CenterDevice</t>
        </is>
      </c>
      <c r="E38457" t="inlineStr">
        <is>
          <t>https://www.getapp.com/collaboration-software/a/centerdevice/</t>
        </is>
      </c>
      <c r="F38457" t="inlineStr">
        <is>
          <t>CenterDevice is software for document management, which enables the secure management of sensitive documents in accordance with GDPR, GoBD, and C5 guidelines. For this purpose, users can access various functions to archive, exchange, and manage documents.Read more about CenterDevice</t>
        </is>
      </c>
    </row>
    <row r="38458">
      <c r="A38458" t="inlineStr">
        <is>
          <t>Collaboration</t>
        </is>
      </c>
      <c r="B38458" t="inlineStr">
        <is>
          <t>Document Management</t>
        </is>
      </c>
      <c r="C38458" t="inlineStr">
        <is>
          <t>https://www.getapp.com/collaboration-software/document-management/os/web-based</t>
        </is>
      </c>
      <c r="D38458" t="inlineStr">
        <is>
          <t>GestDoc Pro</t>
        </is>
      </c>
      <c r="E38458" t="inlineStr">
        <is>
          <t>https://www.getapp.com/collaboration-software/a/gestdoc-pro/</t>
        </is>
      </c>
      <c r="F38458" t="inlineStr">
        <is>
          <t>GestDoc Pro is a document manager for the secure administration of digital files, which facilitates search and consultation. The program categorizes and orders documents according to flexible and customizable structures. It is accessible from any device through a web server.Read more about GestDoc Pro</t>
        </is>
      </c>
    </row>
    <row r="38459">
      <c r="A38459" t="inlineStr">
        <is>
          <t>Collaboration</t>
        </is>
      </c>
      <c r="B38459" t="inlineStr">
        <is>
          <t>Document Management</t>
        </is>
      </c>
      <c r="C38459" t="inlineStr">
        <is>
          <t>https://www.getapp.com/collaboration-software/document-management/os/web-based</t>
        </is>
      </c>
      <c r="D38459" t="inlineStr">
        <is>
          <t>Omnia</t>
        </is>
      </c>
      <c r="E38459" t="inlineStr">
        <is>
          <t>https://www.getapp.com/collaboration-software/a/omnia/</t>
        </is>
      </c>
      <c r="F38459" t="inlineStr">
        <is>
          <t>Omnia is a digital workplace for SharePoint and Microsoft 365, which helps businesses drive productivity. The platform assists with internal communication, employee engagement, knowledge sharing and governance.Read more about Omnia</t>
        </is>
      </c>
    </row>
    <row r="38460">
      <c r="A38460" t="inlineStr">
        <is>
          <t>Collaboration</t>
        </is>
      </c>
      <c r="B38460" t="inlineStr">
        <is>
          <t>Document Management</t>
        </is>
      </c>
      <c r="C38460" t="inlineStr">
        <is>
          <t>https://www.getapp.com/collaboration-software/document-management/os/web-based</t>
        </is>
      </c>
      <c r="D38460" t="inlineStr">
        <is>
          <t>Athena Doc</t>
        </is>
      </c>
      <c r="E38460" t="inlineStr">
        <is>
          <t>https://www.getapp.com/collaboration-software/a/athena-doc/</t>
        </is>
      </c>
      <c r="F38460" t="inlineStr">
        <is>
          <t>Athena Doc, It is a document management Software which allows you to organize and archive each document you have and at the same time you can manage electronic agreements through this SoftwareRead more about Athena Doc</t>
        </is>
      </c>
    </row>
    <row r="38461">
      <c r="A38461" t="inlineStr">
        <is>
          <t>Collaboration</t>
        </is>
      </c>
      <c r="B38461" t="inlineStr">
        <is>
          <t>Document Management</t>
        </is>
      </c>
      <c r="C38461" t="inlineStr">
        <is>
          <t>https://www.getapp.com/collaboration-software/document-management/os/web-based</t>
        </is>
      </c>
      <c r="D38461" t="inlineStr">
        <is>
          <t>Hyarchis Document Management</t>
        </is>
      </c>
      <c r="E38461" t="inlineStr">
        <is>
          <t>https://www.getapp.com/collaboration-software/a/hyarchis-document-management/</t>
        </is>
      </c>
      <c r="F38461" t="inlineStr">
        <is>
          <t>One complete intelligent system that manages all your documents within a controlled archive that only authorized members can access.Read more about Hyarchis Document Management</t>
        </is>
      </c>
    </row>
    <row r="38462">
      <c r="A38462" t="inlineStr">
        <is>
          <t>Collaboration</t>
        </is>
      </c>
      <c r="B38462" t="inlineStr">
        <is>
          <t>Document Management</t>
        </is>
      </c>
      <c r="C38462" t="inlineStr">
        <is>
          <t>https://www.getapp.com/collaboration-software/document-management/os/web-based</t>
        </is>
      </c>
      <c r="D38462" t="inlineStr">
        <is>
          <t>Centric Employee File</t>
        </is>
      </c>
      <c r="E38462" t="inlineStr">
        <is>
          <t>https://www.getapp.com/collaboration-software/a/centric-digital-personnel-file/</t>
        </is>
      </c>
      <c r="F38462" t="inlineStr">
        <is>
          <t>Control all employee documents with just a few clicks with Centric Employee File. Our digital personal file for SAP HCM and SAP SuccessFactors fills a critical document management gap in the SAP landscape. The solution is easy to implement and comes with an attractive subscription licensing model.Read more about Centric Employee File</t>
        </is>
      </c>
    </row>
    <row r="38463">
      <c r="A38463" t="inlineStr">
        <is>
          <t>Collaboration</t>
        </is>
      </c>
      <c r="B38463" t="inlineStr">
        <is>
          <t>Document Management</t>
        </is>
      </c>
      <c r="C38463" t="inlineStr">
        <is>
          <t>https://www.getapp.com/collaboration-software/document-management/os/web-based</t>
        </is>
      </c>
      <c r="D38463" t="inlineStr">
        <is>
          <t>PRODOCS</t>
        </is>
      </c>
      <c r="E38463" t="inlineStr">
        <is>
          <t>https://www.getapp.com/construction-software/a/prodocs/</t>
        </is>
      </c>
      <c r="F38463" t="inlineStr">
        <is>
          <t>PRODOCS is an electronic document management system that ensures efficient, secure storage, retrieval, and collaboration for organizations. It enables users to upload, organize, swiftly search and access documents, collaborate with annotations, and control versions. Additionally, it manages document security and access rights. Key features encompass document capture, indexing, workflow automation, and revision control, optimizing document management organization-wide.Read more about PRODOCS</t>
        </is>
      </c>
    </row>
    <row r="38464">
      <c r="A38464" t="inlineStr">
        <is>
          <t>Collaboration</t>
        </is>
      </c>
      <c r="B38464" t="inlineStr">
        <is>
          <t>Document Management</t>
        </is>
      </c>
      <c r="C38464" t="inlineStr">
        <is>
          <t>https://www.getapp.com/collaboration-software/document-management/os/web-based</t>
        </is>
      </c>
      <c r="D38464" t="inlineStr">
        <is>
          <t>DocsNow</t>
        </is>
      </c>
      <c r="E38464" t="inlineStr">
        <is>
          <t>https://www.getapp.com/website-ecommerce-software/a/docsnow/</t>
        </is>
      </c>
      <c r="F38464" t="inlineStr">
        <is>
          <t>DocsNow simplifies document management by offering a centralized platform to store, organize, and access documents securely. All documents are stored in the cloud with tagging, filters, and version tracking, making audit prep and regulatory compliance effortless.Read more about DocsNow</t>
        </is>
      </c>
    </row>
    <row r="38465">
      <c r="A38465" t="inlineStr">
        <is>
          <t>Collaboration</t>
        </is>
      </c>
      <c r="B38465" t="inlineStr">
        <is>
          <t>Document Management</t>
        </is>
      </c>
      <c r="C38465" t="inlineStr">
        <is>
          <t>https://www.getapp.com/collaboration-software/document-management/os/web-based</t>
        </is>
      </c>
      <c r="D38465" t="inlineStr">
        <is>
          <t>primedocs</t>
        </is>
      </c>
      <c r="E38465" t="inlineStr">
        <is>
          <t>https://www.getapp.com/website-ecommerce-software/a/primedocs/</t>
        </is>
      </c>
      <c r="F38465" t="inlineStr">
        <is>
          <t>primedocs is a cloud-based document generation solution that helps businesses automate repetitive tasks in the Microsoft 365 suite. It helps facilitate collaboration by integrating with Microsoft Teams and Microsoft 365, enabling real-time document creation and collaboration.Read more about primedocs</t>
        </is>
      </c>
    </row>
    <row r="38466">
      <c r="A38466" t="inlineStr">
        <is>
          <t>Collaboration</t>
        </is>
      </c>
      <c r="B38466" t="inlineStr">
        <is>
          <t>Document Management</t>
        </is>
      </c>
      <c r="C38466" t="inlineStr">
        <is>
          <t>https://www.getapp.com/collaboration-software/document-management/os/web-based</t>
        </is>
      </c>
      <c r="D38466" t="inlineStr">
        <is>
          <t>Anvil</t>
        </is>
      </c>
      <c r="E38466" t="inlineStr">
        <is>
          <t>https://www.getapp.com/collaboration-software/a/anvil/</t>
        </is>
      </c>
      <c r="F38466" t="inlineStr">
        <is>
          <t>Anvil's Document SDK helps product teams build custom, embedded document Workflows (webforms, PDFs, and e-signatures).Read more about Anvil</t>
        </is>
      </c>
    </row>
    <row r="38467">
      <c r="A38467" t="inlineStr">
        <is>
          <t>Collaboration</t>
        </is>
      </c>
      <c r="B38467" t="inlineStr">
        <is>
          <t>Document Management</t>
        </is>
      </c>
      <c r="C38467" t="inlineStr">
        <is>
          <t>https://www.getapp.com/collaboration-software/document-management/os/web-based</t>
        </is>
      </c>
      <c r="D38467" t="inlineStr">
        <is>
          <t>Sevenet</t>
        </is>
      </c>
      <c r="E38467" t="inlineStr">
        <is>
          <t>https://www.getapp.com/operations-management-software/a/sevenet/</t>
        </is>
      </c>
      <c r="F38467" t="inlineStr">
        <is>
          <t>Sevenet is a software suite specialized in document management that allows supporting all stages of the document life cycle and taking control of information.Read more about Sevenet</t>
        </is>
      </c>
    </row>
    <row r="38468">
      <c r="A38468" t="inlineStr">
        <is>
          <t>Collaboration</t>
        </is>
      </c>
      <c r="B38468" t="inlineStr">
        <is>
          <t>Document Management</t>
        </is>
      </c>
      <c r="C38468" t="inlineStr">
        <is>
          <t>https://www.getapp.com/collaboration-software/document-management/os/web-based</t>
        </is>
      </c>
      <c r="D38468" t="inlineStr">
        <is>
          <t>eylog</t>
        </is>
      </c>
      <c r="E38468" t="inlineStr">
        <is>
          <t>https://www.getapp.com/collaboration-software/a/eylog-1/</t>
        </is>
      </c>
      <c r="F38468" t="inlineStr">
        <is>
          <t>eylog is a cloud-based Early Years learning journal software that helps childcare providers track and report on children’s progress, document accidents, record medical doses and create daily logs that can be share instantly with parents.Read more about eylog</t>
        </is>
      </c>
    </row>
    <row r="38469">
      <c r="A38469" t="inlineStr">
        <is>
          <t>Collaboration</t>
        </is>
      </c>
      <c r="B38469" t="inlineStr">
        <is>
          <t>Document Management</t>
        </is>
      </c>
      <c r="C38469" t="inlineStr">
        <is>
          <t>https://www.getapp.com/collaboration-software/document-management/os/web-based</t>
        </is>
      </c>
      <c r="D38469" t="inlineStr">
        <is>
          <t>Seclore EDRM</t>
        </is>
      </c>
      <c r="E38469" t="inlineStr">
        <is>
          <t>https://www.getapp.com/collaboration-software/a/seclore-edrm/</t>
        </is>
      </c>
      <c r="F38469" t="inlineStr">
        <is>
          <t>Seclore EDRM is a browser-based enterprise digital rights management solution that protects and controls digital assets to help enterprises prevent data theft and achieve compliance. It enables visibility into sensitive data, enforces granular usage controls, and defines data-centric usage controls to help protect intellectual property.Read more about Seclore EDRM</t>
        </is>
      </c>
    </row>
    <row r="38470">
      <c r="A38470" t="inlineStr">
        <is>
          <t>Collaboration</t>
        </is>
      </c>
      <c r="B38470" t="inlineStr">
        <is>
          <t>Document Management</t>
        </is>
      </c>
      <c r="C38470" t="inlineStr">
        <is>
          <t>https://www.getapp.com/collaboration-software/document-management/os/web-based</t>
        </is>
      </c>
      <c r="D38470" t="inlineStr">
        <is>
          <t>Docstream</t>
        </is>
      </c>
      <c r="E38470" t="inlineStr">
        <is>
          <t>https://www.getapp.com/collaboration-software/a/docstream/</t>
        </is>
      </c>
      <c r="F38470" t="inlineStr">
        <is>
          <t>Docstream is a document management solution designed for small to midsize businesses in the construction industry that helps streamline project workflows, track version history, annotate drawings, and more.Read more about Docstream</t>
        </is>
      </c>
    </row>
    <row r="38471">
      <c r="A38471" t="inlineStr">
        <is>
          <t>Collaboration</t>
        </is>
      </c>
      <c r="B38471" t="inlineStr">
        <is>
          <t>Document Management</t>
        </is>
      </c>
      <c r="C38471" t="inlineStr">
        <is>
          <t>https://www.getapp.com/collaboration-software/document-management/os/web-based</t>
        </is>
      </c>
      <c r="D38471" t="inlineStr">
        <is>
          <t>Docbyte</t>
        </is>
      </c>
      <c r="E38471" t="inlineStr">
        <is>
          <t>https://www.getapp.com/it-management-software/a/docbyte/</t>
        </is>
      </c>
      <c r="F38471" t="inlineStr">
        <is>
          <t>Docbyte.com is a cloud-based document management system that helps businesses organize, store, and share documents on a centralized interface.Read more about Docbyte</t>
        </is>
      </c>
    </row>
    <row r="38472">
      <c r="A38472" t="inlineStr">
        <is>
          <t>Collaboration</t>
        </is>
      </c>
      <c r="B38472" t="inlineStr">
        <is>
          <t>Document Management</t>
        </is>
      </c>
      <c r="C38472" t="inlineStr">
        <is>
          <t>https://www.getapp.com/collaboration-software/document-management/os/web-based</t>
        </is>
      </c>
      <c r="D38472" t="inlineStr">
        <is>
          <t>Fabasoft Approve</t>
        </is>
      </c>
      <c r="E38472" t="inlineStr">
        <is>
          <t>https://www.getapp.com/collaboration-software/a/fabasoft-approve/</t>
        </is>
      </c>
      <c r="F38472" t="inlineStr">
        <is>
          <t>Fabasoft Approve is a cloud-based off-the-shelf product for managing technical data and documents in an industrial setting.Read more about Fabasoft Approve</t>
        </is>
      </c>
    </row>
    <row r="38473">
      <c r="A38473" t="inlineStr">
        <is>
          <t>Collaboration</t>
        </is>
      </c>
      <c r="B38473" t="inlineStr">
        <is>
          <t>Document Management</t>
        </is>
      </c>
      <c r="C38473" t="inlineStr">
        <is>
          <t>https://www.getapp.com/collaboration-software/document-management/os/web-based</t>
        </is>
      </c>
      <c r="D38473" t="inlineStr">
        <is>
          <t>RunSensible</t>
        </is>
      </c>
      <c r="E38473" t="inlineStr">
        <is>
          <t>https://www.getapp.com/collaboration-software/a/runsensible/</t>
        </is>
      </c>
      <c r="F38473" t="inlineStr">
        <is>
          <t>RunSensible simplifies legal management with features like time tracking, accounting tools, and case management. It's accessible on desktop and mobile, fosters collaboration, and streamlines processes for legal professionals. RunSensible also offers customizable templates and electronic bill paymentRead more about RunSensible</t>
        </is>
      </c>
    </row>
    <row r="38474">
      <c r="A38474" t="inlineStr">
        <is>
          <t>Collaboration</t>
        </is>
      </c>
      <c r="B38474" t="inlineStr">
        <is>
          <t>Document Management</t>
        </is>
      </c>
      <c r="C38474" t="inlineStr">
        <is>
          <t>https://www.getapp.com/collaboration-software/document-management/os/web-based</t>
        </is>
      </c>
      <c r="D38474" t="inlineStr">
        <is>
          <t>MICC</t>
        </is>
      </c>
      <c r="E38474" t="inlineStr">
        <is>
          <t>https://www.getapp.com/collaboration-software/a/micc/</t>
        </is>
      </c>
      <c r="F38474" t="inlineStr">
        <is>
          <t>MICC is a software tool for classifying, cleaning, and enriching content in general, especially content in archives and ECM systems. Classifying and enriching the content with metadata is intended to provide insight into what the said content contains and where it is stored.Read more about MICC</t>
        </is>
      </c>
    </row>
    <row r="38475">
      <c r="A38475" t="inlineStr">
        <is>
          <t>Collaboration</t>
        </is>
      </c>
      <c r="B38475" t="inlineStr">
        <is>
          <t>Document Management</t>
        </is>
      </c>
      <c r="C38475" t="inlineStr">
        <is>
          <t>https://www.getapp.com/collaboration-software/document-management/os/web-based</t>
        </is>
      </c>
      <c r="D38475" t="inlineStr">
        <is>
          <t>DigiDoc</t>
        </is>
      </c>
      <c r="E38475" t="inlineStr">
        <is>
          <t>https://www.getapp.com/collaboration-software/a/digidoc/</t>
        </is>
      </c>
      <c r="F38475" t="inlineStr">
        <is>
          <t>DigiDoc is an electronic document management (EDM) software program that makes it possible to digitize documents by scanning them, extracting the data, and integrating them into business software. The software supports secure sharing and electronic signatures.Read more about DigiDoc</t>
        </is>
      </c>
    </row>
    <row r="38476">
      <c r="A38476" t="inlineStr">
        <is>
          <t>Collaboration</t>
        </is>
      </c>
      <c r="B38476" t="inlineStr">
        <is>
          <t>Document Management</t>
        </is>
      </c>
      <c r="C38476" t="inlineStr">
        <is>
          <t>https://www.getapp.com/collaboration-software/document-management/os/web-based</t>
        </is>
      </c>
      <c r="D38476" t="inlineStr">
        <is>
          <t>Doxtreem</t>
        </is>
      </c>
      <c r="E38476" t="inlineStr">
        <is>
          <t>https://www.getapp.com/collaboration-software/a/doxtreem/</t>
        </is>
      </c>
      <c r="F38476" t="inlineStr">
        <is>
          <t>Doxtreem is an electronic document management software. It allows users to digitize paper documents and centralize all digitized document flows, office documents, or documents from an IT system. It indexes documents, secures them, and allows them to be shared.Read more about Doxtreem</t>
        </is>
      </c>
    </row>
    <row r="38477">
      <c r="A38477" t="inlineStr">
        <is>
          <t>Collaboration</t>
        </is>
      </c>
      <c r="B38477" t="inlineStr">
        <is>
          <t>Document Management</t>
        </is>
      </c>
      <c r="C38477" t="inlineStr">
        <is>
          <t>https://www.getapp.com/collaboration-software/document-management/os/web-based</t>
        </is>
      </c>
      <c r="D38477" t="inlineStr">
        <is>
          <t>Teczen</t>
        </is>
      </c>
      <c r="E38477" t="inlineStr">
        <is>
          <t>https://www.getapp.com/project-management-planning-software/a/teczen/</t>
        </is>
      </c>
      <c r="F38477" t="inlineStr">
        <is>
          <t>Teczen is an enterprise resource planning (ERP) solution that helps businesses manage meetings, human resource processes, documents, expenses, assets, sales, inventory, and more from within a unified platform.Read more about Teczen</t>
        </is>
      </c>
    </row>
    <row r="38478">
      <c r="A38478" t="inlineStr">
        <is>
          <t>Collaboration</t>
        </is>
      </c>
      <c r="B38478" t="inlineStr">
        <is>
          <t>Document Management</t>
        </is>
      </c>
      <c r="C38478" t="inlineStr">
        <is>
          <t>https://www.getapp.com/collaboration-software/document-management/os/web-based</t>
        </is>
      </c>
      <c r="D38478" t="inlineStr">
        <is>
          <t>Primavera Unifier Accelerator</t>
        </is>
      </c>
      <c r="E38478" t="inlineStr">
        <is>
          <t>https://www.getapp.com/construction-software/a/primavera-unifier-essentials/</t>
        </is>
      </c>
      <c r="F38478" t="inlineStr">
        <is>
          <t>Primavera Unifier Essentials provides a wide range of key benefits to enhance your project management capabilities. Its fast system startup ensures a quick return on investment, while offering 50+ proven, best-practice processes and workflows to streamline your operations. The software is built and hosted on secure Oracle infrastructure, ensuring the utmost reliability and data security.Read more about Primavera Unifier Accelerator</t>
        </is>
      </c>
    </row>
    <row r="38479">
      <c r="A38479" t="inlineStr">
        <is>
          <t>Collaboration</t>
        </is>
      </c>
      <c r="B38479" t="inlineStr">
        <is>
          <t>Document Management</t>
        </is>
      </c>
      <c r="C38479" t="inlineStr">
        <is>
          <t>https://www.getapp.com/collaboration-software/document-management/os/web-based</t>
        </is>
      </c>
      <c r="D38479" t="inlineStr">
        <is>
          <t>bitfarm-Archiv DMS</t>
        </is>
      </c>
      <c r="E38479" t="inlineStr">
        <is>
          <t>https://www.getapp.com/collaboration-software/a/bitfarm-archiv-dms/</t>
        </is>
      </c>
      <c r="F38479" t="inlineStr">
        <is>
          <t>The bitfarm-Archiv DMS mobile app provides access to all documents on the go and allows businesses to archive, send and edit documents quickly. The mobile app can be thought of as a document management system with the most important functionality in comparison to our main windows-client.Read more about bitfarm-Archiv DMS</t>
        </is>
      </c>
    </row>
    <row r="38480">
      <c r="A38480" t="inlineStr">
        <is>
          <t>Collaboration</t>
        </is>
      </c>
      <c r="B38480" t="inlineStr">
        <is>
          <t>Document Management</t>
        </is>
      </c>
      <c r="C38480" t="inlineStr">
        <is>
          <t>https://www.getapp.com/collaboration-software/document-management/os/web-based</t>
        </is>
      </c>
      <c r="D38480" t="inlineStr">
        <is>
          <t>IntraCloud</t>
        </is>
      </c>
      <c r="E38480" t="inlineStr">
        <is>
          <t>https://www.getapp.com/it-management-software/a/intracloud/</t>
        </is>
      </c>
      <c r="F38480" t="inlineStr">
        <is>
          <t>IntraCloud is a secure swiss cloud storage which is software focused on privacy. Their servers are located in Switzerland and there is an option to encrypt the files on the server side as well as provide a virtual private server for each customer. The tool is capable of sharing data, scalable storage, end-to-end encryption, audit logs, and much more.Read more about IntraCloud</t>
        </is>
      </c>
    </row>
    <row r="38481">
      <c r="A38481" t="inlineStr">
        <is>
          <t>Collaboration</t>
        </is>
      </c>
      <c r="B38481" t="inlineStr">
        <is>
          <t>Document Management</t>
        </is>
      </c>
      <c r="C38481" t="inlineStr">
        <is>
          <t>https://www.getapp.com/collaboration-software/document-management/os/web-based</t>
        </is>
      </c>
      <c r="D38481" t="inlineStr">
        <is>
          <t>Wrapsody</t>
        </is>
      </c>
      <c r="E38481" t="inlineStr">
        <is>
          <t>https://www.getapp.com/all-software/a/wrapsody/</t>
        </is>
      </c>
      <c r="F38481" t="inlineStr">
        <is>
          <t>Wrapsody is an all-in-one solution for AI-ready data management, governance and security. Wrapsody leverages data virtualization technology to facilitate seamless cloud data migration while ensuring regulatory compliance and data security.Read more about Wrapsody</t>
        </is>
      </c>
    </row>
    <row r="38482">
      <c r="A38482" t="inlineStr">
        <is>
          <t>Collaboration</t>
        </is>
      </c>
      <c r="B38482" t="inlineStr">
        <is>
          <t>Document Management</t>
        </is>
      </c>
      <c r="C38482" t="inlineStr">
        <is>
          <t>https://www.getapp.com/collaboration-software/document-management/os/web-based</t>
        </is>
      </c>
      <c r="D38482" t="inlineStr">
        <is>
          <t>RIB Project</t>
        </is>
      </c>
      <c r="E38482" t="inlineStr">
        <is>
          <t>https://www.getapp.com/collaboration-software/a/rib-project/</t>
        </is>
      </c>
      <c r="F38482" t="inlineStr">
        <is>
          <t>RIB Project is a document management solution designed to streamline file management processes for businesses. With its user-friendly interface, it simplifies the search, access, and sharing of important files and documents.Read more about RIB Project</t>
        </is>
      </c>
    </row>
    <row r="38483">
      <c r="A38483" t="inlineStr">
        <is>
          <t>Collaboration</t>
        </is>
      </c>
      <c r="B38483" t="inlineStr">
        <is>
          <t>Document Management</t>
        </is>
      </c>
      <c r="C38483" t="inlineStr">
        <is>
          <t>https://www.getapp.com/collaboration-software/document-management/os/web-based</t>
        </is>
      </c>
      <c r="D38483" t="inlineStr">
        <is>
          <t>Armado</t>
        </is>
      </c>
      <c r="E38483" t="inlineStr">
        <is>
          <t>https://www.getapp.com/operations-management-software/a/armado/</t>
        </is>
      </c>
      <c r="F38483" t="inlineStr">
        <is>
          <t>Armado is a software solution designed to help companies specializing in temporary work digitize their entire process. The tool offers various functionalities to manage staffing needs, record temporary workers' hours, and deal with payroll.Read more about Armado</t>
        </is>
      </c>
    </row>
    <row r="38484">
      <c r="A38484" t="inlineStr">
        <is>
          <t>Collaboration</t>
        </is>
      </c>
      <c r="B38484" t="inlineStr">
        <is>
          <t>Document Management</t>
        </is>
      </c>
      <c r="C38484" t="inlineStr">
        <is>
          <t>https://www.getapp.com/collaboration-software/document-management/os/web-based</t>
        </is>
      </c>
      <c r="D38484" t="inlineStr">
        <is>
          <t>Logus</t>
        </is>
      </c>
      <c r="E38484" t="inlineStr">
        <is>
          <t>https://www.getapp.com/collaboration-software/a/logus-1/</t>
        </is>
      </c>
      <c r="F38484" t="inlineStr">
        <is>
          <t>LOGUS is software designed for social and medico-social establishments, which enables the completion of the user's unique file. A calendar linked to a notification system optimizes the organization of the service, and the tool has a billing function with absence management.Read more about Logus</t>
        </is>
      </c>
    </row>
    <row r="38485">
      <c r="A38485" t="inlineStr">
        <is>
          <t>Collaboration</t>
        </is>
      </c>
      <c r="B38485" t="inlineStr">
        <is>
          <t>Document Management</t>
        </is>
      </c>
      <c r="C38485" t="inlineStr">
        <is>
          <t>https://www.getapp.com/collaboration-software/document-management/os/web-based</t>
        </is>
      </c>
      <c r="D38485" t="inlineStr">
        <is>
          <t>DocuFinder</t>
        </is>
      </c>
      <c r="E38485" t="inlineStr">
        <is>
          <t>https://www.getapp.com/collaboration-software/a/docufinder/</t>
        </is>
      </c>
      <c r="F38485" t="inlineStr">
        <is>
          <t>Document &amp; information manager that allows you to catalog and segment different groups of documents.Read more about DocuFinder</t>
        </is>
      </c>
    </row>
    <row r="38486">
      <c r="A38486" t="inlineStr">
        <is>
          <t>Collaboration</t>
        </is>
      </c>
      <c r="B38486" t="inlineStr">
        <is>
          <t>Document Management</t>
        </is>
      </c>
      <c r="C38486" t="inlineStr">
        <is>
          <t>https://www.getapp.com/collaboration-software/document-management/os/web-based</t>
        </is>
      </c>
      <c r="D38486" t="inlineStr">
        <is>
          <t>SmartBOL</t>
        </is>
      </c>
      <c r="E38486" t="inlineStr">
        <is>
          <t>https://www.getapp.com/transportation-logistics-software/a/smartbol/</t>
        </is>
      </c>
      <c r="F38486" t="inlineStr">
        <is>
          <t>SmartBOL is a cloud-based shipping documentation, signing, digitization, and automation solution that helps businesses streamline electronic signature capture and digitization at pickup and delivery as well as access custom workflows for approvals and/or validations.Read more about SmartBOL</t>
        </is>
      </c>
    </row>
    <row r="38487">
      <c r="A38487" t="inlineStr">
        <is>
          <t>Collaboration</t>
        </is>
      </c>
      <c r="B38487" t="inlineStr">
        <is>
          <t>Document Management</t>
        </is>
      </c>
      <c r="C38487" t="inlineStr">
        <is>
          <t>https://www.getapp.com/collaboration-software/document-management/os/web-based</t>
        </is>
      </c>
      <c r="D38487" t="inlineStr">
        <is>
          <t>DocuCollab Contract Management Software</t>
        </is>
      </c>
      <c r="E38487" t="inlineStr">
        <is>
          <t>https://www.getapp.com/sales-software/a/docucollab-contract-management-software/</t>
        </is>
      </c>
      <c r="F38487" t="inlineStr">
        <is>
          <t>DocuCollab Contract Management Software is a cloud-based all-in-one platform designed to assist businesses with managing their contracts from start to finish. The software offers a range of features to streamline the contract lifecycle management process and automate time-consuming tasks, giving users more time to focus on other important business operations.Read more about DocuCollab Contract Management Software</t>
        </is>
      </c>
    </row>
    <row r="38488">
      <c r="A38488" t="inlineStr">
        <is>
          <t>Collaboration</t>
        </is>
      </c>
      <c r="B38488" t="inlineStr">
        <is>
          <t>Document Management</t>
        </is>
      </c>
      <c r="C38488" t="inlineStr">
        <is>
          <t>https://www.getapp.com/collaboration-software/document-management/os/web-based</t>
        </is>
      </c>
      <c r="D38488" t="inlineStr">
        <is>
          <t>SmartPoint DMS</t>
        </is>
      </c>
      <c r="E38488" t="inlineStr">
        <is>
          <t>https://www.getapp.com/collaboration-software/a/smartpoint-dms/</t>
        </is>
      </c>
      <c r="F38488" t="inlineStr">
        <is>
          <t>SmartPoint DMS is an advanced Microsoft-based cloud document management solution to help business create, approve, and manage documents. The platform enables managers to create main as well as supporting documents, track approval processes, and sign files with electronic signature.Read more about SmartPoint DMS</t>
        </is>
      </c>
    </row>
    <row r="38489">
      <c r="A38489" t="inlineStr">
        <is>
          <t>Collaboration</t>
        </is>
      </c>
      <c r="B38489" t="inlineStr">
        <is>
          <t>Document Management</t>
        </is>
      </c>
      <c r="C38489" t="inlineStr">
        <is>
          <t>https://www.getapp.com/collaboration-software/document-management/os/web-based</t>
        </is>
      </c>
      <c r="D38489" t="inlineStr">
        <is>
          <t>DocLink</t>
        </is>
      </c>
      <c r="E38489" t="inlineStr">
        <is>
          <t>https://www.getapp.com/collaboration-software/a/doclink/</t>
        </is>
      </c>
      <c r="F38489" t="inlineStr">
        <is>
          <t>DocLink is a document management software that helps businesses of all sizes streamline data processes in accounts, human resources, sales, legal, and other departments. It lets employees capture, index, and store files to automate document management lifecycle.Read more about DocLink</t>
        </is>
      </c>
    </row>
    <row r="38490">
      <c r="A38490" t="inlineStr">
        <is>
          <t>Collaboration</t>
        </is>
      </c>
      <c r="B38490" t="inlineStr">
        <is>
          <t>Document Management</t>
        </is>
      </c>
      <c r="C38490" t="inlineStr">
        <is>
          <t>https://www.getapp.com/collaboration-software/document-management/os/web-based</t>
        </is>
      </c>
      <c r="D38490" t="inlineStr">
        <is>
          <t>OneAdvanced Health</t>
        </is>
      </c>
      <c r="E38490" t="inlineStr">
        <is>
          <t>https://www.getapp.com/healthcare-pharmaceuticals-software/a/adastra/</t>
        </is>
      </c>
      <c r="F38490" t="inlineStr">
        <is>
          <t>Clinical Patient Management, previously known as Adastra, is OneAdvanced’s solution for staff working in an urgent and emergency care setting, allowing providers to manage patient journeys quickly and effectively.Read more about OneAdvanced Health</t>
        </is>
      </c>
    </row>
    <row r="38491">
      <c r="A38491" t="inlineStr">
        <is>
          <t>Collaboration</t>
        </is>
      </c>
      <c r="B38491" t="inlineStr">
        <is>
          <t>Document Management</t>
        </is>
      </c>
      <c r="C38491" t="inlineStr">
        <is>
          <t>https://www.getapp.com/collaboration-software/document-management/os/web-based</t>
        </is>
      </c>
      <c r="D38491" t="inlineStr">
        <is>
          <t>Neeyamo</t>
        </is>
      </c>
      <c r="E38491" t="inlineStr">
        <is>
          <t>https://www.getapp.com/hr-employee-management-software/a/neeyamoworks/</t>
        </is>
      </c>
      <c r="F38491" t="inlineStr">
        <is>
          <t>A unified platform with many applications  EmployeeHub, Time, Absence, Compliance, Expense, Docket, Screening,Survey and ServiceDesk.Read more about Neeyamo</t>
        </is>
      </c>
    </row>
    <row r="38492">
      <c r="A38492" t="inlineStr">
        <is>
          <t>Collaboration</t>
        </is>
      </c>
      <c r="B38492" t="inlineStr">
        <is>
          <t>Document Management</t>
        </is>
      </c>
      <c r="C38492" t="inlineStr">
        <is>
          <t>https://www.getapp.com/collaboration-software/document-management/os/web-based</t>
        </is>
      </c>
      <c r="D38492" t="inlineStr">
        <is>
          <t>EcoDocs</t>
        </is>
      </c>
      <c r="E38492" t="inlineStr">
        <is>
          <t>https://www.getapp.com/collaboration-software/a/ecodocs/</t>
        </is>
      </c>
      <c r="F38492" t="inlineStr">
        <is>
          <t>With EcoDocs you can easily convert your paperwork to user-friendly electronic forms using a simple drag and drop builder. Account admins can easily set permissions , while your E-forms are easily organized. Other features include Workflow automation, Performance Analytics and Data Reports.Read more about EcoDocs</t>
        </is>
      </c>
    </row>
    <row r="38493">
      <c r="A38493" t="inlineStr">
        <is>
          <t>Collaboration</t>
        </is>
      </c>
      <c r="B38493" t="inlineStr">
        <is>
          <t>Document Management</t>
        </is>
      </c>
      <c r="C38493" t="inlineStr">
        <is>
          <t>https://www.getapp.com/collaboration-software/document-management/os/web-based</t>
        </is>
      </c>
      <c r="D38493" t="inlineStr">
        <is>
          <t>EngageCX</t>
        </is>
      </c>
      <c r="E38493" t="inlineStr">
        <is>
          <t>https://www.getapp.com/customer-management-software/a/ecrion/</t>
        </is>
      </c>
      <c r="F38493" t="inlineStr">
        <is>
          <t>MHC EngageCX is a customer communications management software that helps businesses connect with customers via email, SMS, and other communication channels. It enables employees to create documents such as sales quotes, invoices, collection letters, contracts, and product announcements in real-time.Read more about EngageCX</t>
        </is>
      </c>
    </row>
    <row r="38494">
      <c r="A38494" t="inlineStr">
        <is>
          <t>Collaboration</t>
        </is>
      </c>
      <c r="B38494" t="inlineStr">
        <is>
          <t>Document Management</t>
        </is>
      </c>
      <c r="C38494" t="inlineStr">
        <is>
          <t>https://www.getapp.com/collaboration-software/document-management/os/web-based</t>
        </is>
      </c>
      <c r="D38494" t="inlineStr">
        <is>
          <t>CannyDocs</t>
        </is>
      </c>
      <c r="E38494" t="inlineStr">
        <is>
          <t>https://www.getapp.com/collaboration-software/a/cannydocs/</t>
        </is>
      </c>
      <c r="F38494" t="inlineStr">
        <is>
          <t>It is a way possible smart document management solution to organize o?cial documents and expedite easy recovery.CannyDocs aims to work at its best with its key prominent features.Read more about CannyDocs</t>
        </is>
      </c>
    </row>
    <row r="38495">
      <c r="A38495" t="inlineStr">
        <is>
          <t>Collaboration</t>
        </is>
      </c>
      <c r="B38495" t="inlineStr">
        <is>
          <t>Document Management</t>
        </is>
      </c>
      <c r="C38495" t="inlineStr">
        <is>
          <t>https://www.getapp.com/collaboration-software/document-management/os/web-based</t>
        </is>
      </c>
      <c r="D38495" t="inlineStr">
        <is>
          <t>Corrivo</t>
        </is>
      </c>
      <c r="E38495" t="inlineStr">
        <is>
          <t>https://www.getapp.com/collaboration-software/a/corrivo/</t>
        </is>
      </c>
      <c r="F38495" t="inlineStr">
        <is>
          <t>Order to Cash Accounts Receivable and credit management software in the cloud from the eInvoicing experts - Data Interconnect, the UK's #1 Enterprise AR automation software vendor.Read more about Corrivo</t>
        </is>
      </c>
    </row>
    <row r="38496">
      <c r="A38496" t="inlineStr">
        <is>
          <t>Collaboration</t>
        </is>
      </c>
      <c r="B38496" t="inlineStr">
        <is>
          <t>Document Management</t>
        </is>
      </c>
      <c r="C38496" t="inlineStr">
        <is>
          <t>https://www.getapp.com/collaboration-software/document-management/os/web-based</t>
        </is>
      </c>
      <c r="D38496" t="inlineStr">
        <is>
          <t>ILOH</t>
        </is>
      </c>
      <c r="E38496" t="inlineStr">
        <is>
          <t>https://www.getapp.com/collaboration-software/a/iloh/</t>
        </is>
      </c>
      <c r="F38496" t="inlineStr">
        <is>
          <t>Save time and money with their automatic contract generation tool.You will be able to draft any type of legal document in just a few minutes!Add some Legal Design in your contracts and more !Read more about ILOH</t>
        </is>
      </c>
    </row>
    <row r="38497">
      <c r="A38497" t="inlineStr">
        <is>
          <t>Collaboration</t>
        </is>
      </c>
      <c r="B38497" t="inlineStr">
        <is>
          <t>Document Management</t>
        </is>
      </c>
      <c r="C38497" t="inlineStr">
        <is>
          <t>https://www.getapp.com/collaboration-software/document-management/os/web-based</t>
        </is>
      </c>
      <c r="D38497" t="inlineStr">
        <is>
          <t>Visual QMS</t>
        </is>
      </c>
      <c r="E38497" t="inlineStr">
        <is>
          <t>https://www.getapp.com/hr-employee-management-software/a/visual-qms/</t>
        </is>
      </c>
      <c r="F38497" t="inlineStr">
        <is>
          <t>Configurable eQMS with visual business processes and modules for managing all relevant tasks related to quality management.Read more about Visual QMS</t>
        </is>
      </c>
    </row>
    <row r="38498">
      <c r="A38498" t="inlineStr">
        <is>
          <t>Collaboration</t>
        </is>
      </c>
      <c r="B38498" t="inlineStr">
        <is>
          <t>Document Management</t>
        </is>
      </c>
      <c r="C38498" t="inlineStr">
        <is>
          <t>https://www.getapp.com/collaboration-software/document-management/os/web-based</t>
        </is>
      </c>
      <c r="D38498" t="inlineStr">
        <is>
          <t>Infince</t>
        </is>
      </c>
      <c r="E38498" t="inlineStr">
        <is>
          <t>https://www.getapp.com/collaboration-software/a/infince/</t>
        </is>
      </c>
      <c r="F38498" t="inlineStr">
        <is>
          <t>Infince features powerful document management tools to create, manage and share business data and tasks quickly and efficiently.Read more about Infince</t>
        </is>
      </c>
    </row>
    <row r="38499">
      <c r="A38499" t="inlineStr">
        <is>
          <t>Collaboration</t>
        </is>
      </c>
      <c r="B38499" t="inlineStr">
        <is>
          <t>Document Management</t>
        </is>
      </c>
      <c r="C38499" t="inlineStr">
        <is>
          <t>https://www.getapp.com/collaboration-software/document-management/os/web-based</t>
        </is>
      </c>
      <c r="D38499" t="inlineStr">
        <is>
          <t>imDocShare</t>
        </is>
      </c>
      <c r="E38499" t="inlineStr">
        <is>
          <t>https://www.getapp.com/collaboration-software/a/imdocshare/</t>
        </is>
      </c>
      <c r="F38499" t="inlineStr">
        <is>
          <t>Surface iManage intelligence in Microsoft Teams, Copilot, SharePoint &amp; OneDrive.Read more about imDocShare</t>
        </is>
      </c>
    </row>
    <row r="38500">
      <c r="A38500" t="inlineStr">
        <is>
          <t>Collaboration</t>
        </is>
      </c>
      <c r="B38500" t="inlineStr">
        <is>
          <t>Document Management</t>
        </is>
      </c>
      <c r="C38500" t="inlineStr">
        <is>
          <t>https://www.getapp.com/collaboration-software/document-management/os/web-based</t>
        </is>
      </c>
      <c r="D38500" t="inlineStr">
        <is>
          <t>KIM</t>
        </is>
      </c>
      <c r="E38500" t="inlineStr">
        <is>
          <t>https://www.getapp.com/finance-accounting-software/a/kynection/</t>
        </is>
      </c>
      <c r="F38500" t="inlineStr">
        <is>
          <t>KIM by Kynection is your one-stop-shop for managing all operations within your business. It provides one system for growth, compliance, knowledge, teams, and assets.Read more about KIM</t>
        </is>
      </c>
    </row>
    <row r="38501">
      <c r="A38501" t="inlineStr">
        <is>
          <t>Collaboration</t>
        </is>
      </c>
      <c r="B38501" t="inlineStr">
        <is>
          <t>Document Management</t>
        </is>
      </c>
      <c r="C38501" t="inlineStr">
        <is>
          <t>https://www.getapp.com/collaboration-software/document-management/os/web-based</t>
        </is>
      </c>
      <c r="D38501" t="inlineStr">
        <is>
          <t>ITBoost</t>
        </is>
      </c>
      <c r="E38501" t="inlineStr">
        <is>
          <t>https://www.getapp.com/collaboration-software/a/itboost/</t>
        </is>
      </c>
      <c r="F38501" t="inlineStr">
        <is>
          <t>ITBoost is a cloud-based documentation tool designed to help businesses manage IT documentation, passwords, customer data evaluation, and more. The platform comes with a centralized dashboard, which enables organizations to view and manage projects across multiple locations in real time.Read more about ITBoost</t>
        </is>
      </c>
    </row>
    <row r="38502">
      <c r="A38502" t="inlineStr">
        <is>
          <t>Collaboration</t>
        </is>
      </c>
      <c r="B38502" t="inlineStr">
        <is>
          <t>Document Management</t>
        </is>
      </c>
      <c r="C38502" t="inlineStr">
        <is>
          <t>https://www.getapp.com/collaboration-software/document-management/os/web-based</t>
        </is>
      </c>
      <c r="D38502" t="inlineStr">
        <is>
          <t>Weagree Wizard</t>
        </is>
      </c>
      <c r="E38502" t="inlineStr">
        <is>
          <t>https://www.getapp.com/operations-management-software/a/weagree/</t>
        </is>
      </c>
      <c r="F38502" t="inlineStr">
        <is>
          <t>Weagree is global leading contract automation and contract lifecycle management (CLM) + AI-driven software solution for law firms and legal departments of large corporations, SMEs, and financial institutions who wants to accelerate their legal services.Read more about Weagree Wizard</t>
        </is>
      </c>
    </row>
    <row r="38503">
      <c r="A38503" t="inlineStr">
        <is>
          <t>Collaboration</t>
        </is>
      </c>
      <c r="B38503" t="inlineStr">
        <is>
          <t>Document Management</t>
        </is>
      </c>
      <c r="C38503" t="inlineStr">
        <is>
          <t>https://www.getapp.com/collaboration-software/document-management/os/web-based</t>
        </is>
      </c>
      <c r="D38503" t="inlineStr">
        <is>
          <t>MetaDocs</t>
        </is>
      </c>
      <c r="E38503" t="inlineStr">
        <is>
          <t>https://www.getapp.com/collaboration-software/a/metadocs/</t>
        </is>
      </c>
      <c r="F38503" t="inlineStr">
        <is>
          <t>A complete document management solution for  Business Central that enables you to make the maximum use of your data, and resources.Read more about MetaDocs</t>
        </is>
      </c>
    </row>
    <row r="38504">
      <c r="A38504" t="inlineStr">
        <is>
          <t>Collaboration</t>
        </is>
      </c>
      <c r="B38504" t="inlineStr">
        <is>
          <t>Document Management</t>
        </is>
      </c>
      <c r="C38504" t="inlineStr">
        <is>
          <t>https://www.getapp.com/collaboration-software/document-management/os/web-based</t>
        </is>
      </c>
      <c r="D38504" t="inlineStr">
        <is>
          <t>imDocShare</t>
        </is>
      </c>
      <c r="E38504" t="inlineStr">
        <is>
          <t>https://www.getapp.com/collaboration-software/a/imdocshare/</t>
        </is>
      </c>
      <c r="F38504" t="inlineStr">
        <is>
          <t>Surface iManage intelligence in Microsoft Teams, Copilot, SharePoint &amp; OneDrive.Read more about imDocShare</t>
        </is>
      </c>
    </row>
    <row r="38505">
      <c r="A38505" t="inlineStr">
        <is>
          <t>Collaboration</t>
        </is>
      </c>
      <c r="B38505" t="inlineStr">
        <is>
          <t>Document Management</t>
        </is>
      </c>
      <c r="C38505" t="inlineStr">
        <is>
          <t>https://www.getapp.com/collaboration-software/document-management/os/web-based</t>
        </is>
      </c>
      <c r="D38505" t="inlineStr">
        <is>
          <t>KIM</t>
        </is>
      </c>
      <c r="E38505" t="inlineStr">
        <is>
          <t>https://www.getapp.com/finance-accounting-software/a/kynection/</t>
        </is>
      </c>
      <c r="F38505" t="inlineStr">
        <is>
          <t>KIM by Kynection is your one-stop-shop for managing all operations within your business. It provides one system for growth, compliance, knowledge, teams, and assets.Read more about KIM</t>
        </is>
      </c>
    </row>
    <row r="38506">
      <c r="A38506" t="inlineStr">
        <is>
          <t>Collaboration</t>
        </is>
      </c>
      <c r="B38506" t="inlineStr">
        <is>
          <t>Document Management</t>
        </is>
      </c>
      <c r="C38506" t="inlineStr">
        <is>
          <t>https://www.getapp.com/collaboration-software/document-management/os/web-based</t>
        </is>
      </c>
      <c r="D38506" t="inlineStr">
        <is>
          <t>Consentia</t>
        </is>
      </c>
      <c r="E38506" t="inlineStr">
        <is>
          <t>https://www.getapp.com/collaboration-software/a/consentia/</t>
        </is>
      </c>
      <c r="F38506" t="inlineStr">
        <is>
          <t>Consentia specializes in offering digital transformation services to take your team digital. With flexible options, Consentia works with you to get your team digital fast.Read more about Consentia</t>
        </is>
      </c>
    </row>
    <row r="38507">
      <c r="A38507" t="inlineStr">
        <is>
          <t>Collaboration</t>
        </is>
      </c>
      <c r="B38507" t="inlineStr">
        <is>
          <t>Document Management</t>
        </is>
      </c>
      <c r="C38507" t="inlineStr">
        <is>
          <t>https://www.getapp.com/collaboration-software/document-management/os/web-based</t>
        </is>
      </c>
      <c r="D38507" t="inlineStr">
        <is>
          <t>Visual QMS</t>
        </is>
      </c>
      <c r="E38507" t="inlineStr">
        <is>
          <t>https://www.getapp.com/hr-employee-management-software/a/visual-qms/</t>
        </is>
      </c>
      <c r="F38507" t="inlineStr">
        <is>
          <t>Configurable eQMS with visual business processes and modules for managing all relevant tasks related to quality management.Read more about Visual QMS</t>
        </is>
      </c>
    </row>
    <row r="38508">
      <c r="A38508" t="inlineStr">
        <is>
          <t>Collaboration</t>
        </is>
      </c>
      <c r="B38508" t="inlineStr">
        <is>
          <t>Document Management</t>
        </is>
      </c>
      <c r="C38508" t="inlineStr">
        <is>
          <t>https://www.getapp.com/collaboration-software/document-management/os/web-based</t>
        </is>
      </c>
      <c r="D38508" t="inlineStr">
        <is>
          <t>ILOH</t>
        </is>
      </c>
      <c r="E38508" t="inlineStr">
        <is>
          <t>https://www.getapp.com/collaboration-software/a/iloh/</t>
        </is>
      </c>
      <c r="F38508" t="inlineStr">
        <is>
          <t>Save time and money with their automatic contract generation tool.You will be able to draft any type of legal document in just a few minutes!Add some Legal Design in your contracts and more !Read more about ILOH</t>
        </is>
      </c>
    </row>
    <row r="38509">
      <c r="A38509" t="inlineStr">
        <is>
          <t>Collaboration</t>
        </is>
      </c>
      <c r="B38509" t="inlineStr">
        <is>
          <t>Document Management</t>
        </is>
      </c>
      <c r="C38509" t="inlineStr">
        <is>
          <t>https://www.getapp.com/collaboration-software/document-management/os/web-based</t>
        </is>
      </c>
      <c r="D38509" t="inlineStr">
        <is>
          <t>CannyDocs</t>
        </is>
      </c>
      <c r="E38509" t="inlineStr">
        <is>
          <t>https://www.getapp.com/collaboration-software/a/cannydocs/</t>
        </is>
      </c>
      <c r="F38509" t="inlineStr">
        <is>
          <t>It is a way possible smart document management solution to organize o?cial documents and expedite easy recovery.CannyDocs aims to work at its best with its key prominent features.Read more about CannyDocs</t>
        </is>
      </c>
    </row>
    <row r="38510">
      <c r="A38510" t="inlineStr">
        <is>
          <t>Collaboration</t>
        </is>
      </c>
      <c r="B38510" t="inlineStr">
        <is>
          <t>Document Management</t>
        </is>
      </c>
      <c r="C38510" t="inlineStr">
        <is>
          <t>https://www.getapp.com/collaboration-software/document-management/os/web-based</t>
        </is>
      </c>
      <c r="D38510" t="inlineStr">
        <is>
          <t>Language Weaver</t>
        </is>
      </c>
      <c r="E38510" t="inlineStr">
        <is>
          <t>https://www.getapp.com/website-ecommerce-software/a/sdl-beglobal/</t>
        </is>
      </c>
      <c r="F38510" t="inlineStr">
        <is>
          <t>Language Weaver is a translation-as-a-service platform that is revolutionizing translation by making multilingual content capabilities easily accessible to every industry and for every use case imaginable.Read more about Language Weaver</t>
        </is>
      </c>
    </row>
    <row r="38511">
      <c r="A38511" t="inlineStr">
        <is>
          <t>Collaboration</t>
        </is>
      </c>
      <c r="B38511" t="inlineStr">
        <is>
          <t>Document Management</t>
        </is>
      </c>
      <c r="C38511" t="inlineStr">
        <is>
          <t>https://www.getapp.com/collaboration-software/document-management/os/web-based</t>
        </is>
      </c>
      <c r="D38511" t="inlineStr">
        <is>
          <t>Circularo</t>
        </is>
      </c>
      <c r="E38511" t="inlineStr">
        <is>
          <t>https://www.getapp.com/collaboration-software/a/circularo/</t>
        </is>
      </c>
      <c r="F38511" t="inlineStr">
        <is>
          <t>Circularo is an end-to-end digital transformation platform changing how individuals and organisations prepare, sign, and execute contracts.Read more about Circularo</t>
        </is>
      </c>
    </row>
    <row r="38512">
      <c r="A38512" t="inlineStr">
        <is>
          <t>Collaboration</t>
        </is>
      </c>
      <c r="B38512" t="inlineStr">
        <is>
          <t>Document Management</t>
        </is>
      </c>
      <c r="C38512" t="inlineStr">
        <is>
          <t>https://www.getapp.com/collaboration-software/document-management/os/web-based</t>
        </is>
      </c>
      <c r="D38512" t="inlineStr">
        <is>
          <t>RecordsKeeper.AI</t>
        </is>
      </c>
      <c r="E38512" t="inlineStr">
        <is>
          <t>https://www.getapp.com/finance-accounting-software/a/recordskeeper-ai/</t>
        </is>
      </c>
      <c r="F38512" t="inlineStr">
        <is>
          <t>RecordsKeeper.AI is a document management platform that helps businesses leverage AI and Blockchain to automate record management and compliance, turning organizational records into actionable intelligence. The platform's advanced features are designed to streamline and optimize record management. Its AI-powered capabilities automatically classify, tag, and structure documents, converting unstructured data into organized assets.Read more about RecordsKeeper.AI</t>
        </is>
      </c>
    </row>
    <row r="38513">
      <c r="A38513" t="inlineStr">
        <is>
          <t>Collaboration</t>
        </is>
      </c>
      <c r="B38513" t="inlineStr">
        <is>
          <t>Document Management</t>
        </is>
      </c>
      <c r="C38513" t="inlineStr">
        <is>
          <t>https://www.getapp.com/collaboration-software/document-management/os/web-based</t>
        </is>
      </c>
      <c r="D38513" t="inlineStr">
        <is>
          <t>Japfu</t>
        </is>
      </c>
      <c r="E38513" t="inlineStr">
        <is>
          <t>https://www.getapp.com/hr-employee-management-software/a/japfu/</t>
        </is>
      </c>
      <c r="F38513" t="inlineStr">
        <is>
          <t>Japfu simplifies workforce, client, and placement management with payroll management, invoicing, smart automation, real-time insights, and end-to-end employee lifecycle tools.Read more about Japfu</t>
        </is>
      </c>
    </row>
    <row r="38514">
      <c r="A38514" t="inlineStr">
        <is>
          <t>Collaboration</t>
        </is>
      </c>
      <c r="B38514" t="inlineStr">
        <is>
          <t>Document Management</t>
        </is>
      </c>
      <c r="C38514" t="inlineStr">
        <is>
          <t>https://www.getapp.com/collaboration-software/document-management/os/web-based</t>
        </is>
      </c>
      <c r="D38514" t="inlineStr">
        <is>
          <t>dls | complaint</t>
        </is>
      </c>
      <c r="E38514" t="inlineStr">
        <is>
          <t>https://www.getapp.com/customer-service-support-software/a/complaint-management/</t>
        </is>
      </c>
      <c r="F38514" t="inlineStr">
        <is>
          <t>Our digital workflow solution automates QM procedures, such as complaints, with integrated solutions that handle paper-based processes from start to finish. Features include product/batch definition, lab result evaluation, ad-hoc evaluations, document adding, automatic PDF creation, and audit trail.Read more about dls | complaint</t>
        </is>
      </c>
    </row>
    <row r="38515">
      <c r="A38515" t="inlineStr">
        <is>
          <t>Collaboration</t>
        </is>
      </c>
      <c r="B38515" t="inlineStr">
        <is>
          <t>Document Management</t>
        </is>
      </c>
      <c r="C38515" t="inlineStr">
        <is>
          <t>https://www.getapp.com/collaboration-software/document-management/os/web-based</t>
        </is>
      </c>
      <c r="D38515" t="inlineStr">
        <is>
          <t>dls | technical documentation</t>
        </is>
      </c>
      <c r="E38515" t="inlineStr">
        <is>
          <t>https://www.getapp.com/collaboration-software/a/technical-documentation/</t>
        </is>
      </c>
      <c r="F38515" t="inlineStr">
        <is>
          <t>The product simplifies the creation and updating of technical documentation for Medical Device Regulation compliance. It offers document management, template management, workflow, completeness check, version control, commenting, export, printing, signature, an audit trail, and classification.Read more about dls | technical documentation</t>
        </is>
      </c>
    </row>
    <row r="38516">
      <c r="A38516" t="inlineStr">
        <is>
          <t>Collaboration</t>
        </is>
      </c>
      <c r="B38516" t="inlineStr">
        <is>
          <t>Document Management</t>
        </is>
      </c>
      <c r="C38516" t="inlineStr">
        <is>
          <t>https://www.getapp.com/collaboration-software/document-management/os/web-based</t>
        </is>
      </c>
      <c r="D38516" t="inlineStr">
        <is>
          <t>Qualid</t>
        </is>
      </c>
      <c r="E38516" t="inlineStr">
        <is>
          <t>https://www.getapp.com/operations-management-software/a/qualid/</t>
        </is>
      </c>
      <c r="F38516" t="inlineStr">
        <is>
          <t>Qualid provides a range of modules that will allow companies to easily manage and monitor processes, conduct audits and inspect operations, identify areas to improve performances and support the decision process with data.Read more about Qualid</t>
        </is>
      </c>
    </row>
    <row r="38517">
      <c r="A38517" t="inlineStr">
        <is>
          <t>Collaboration</t>
        </is>
      </c>
      <c r="B38517" t="inlineStr">
        <is>
          <t>Document Management</t>
        </is>
      </c>
      <c r="C38517" t="inlineStr">
        <is>
          <t>https://www.getapp.com/collaboration-software/document-management/os/web-based</t>
        </is>
      </c>
      <c r="D38517" t="inlineStr">
        <is>
          <t>Nucleus HR</t>
        </is>
      </c>
      <c r="E38517" t="inlineStr">
        <is>
          <t>https://www.getapp.com/hr-employee-management-software/a/nucleus-hr/</t>
        </is>
      </c>
      <c r="F38517" t="inlineStr">
        <is>
          <t>Nucleus HR is a human resources management software designed to help businesses collect large amounts of data from active and inactive employees, such as family structure, medical data, performance information, and more.Read more about Nucleus HR</t>
        </is>
      </c>
    </row>
    <row r="38518">
      <c r="A38518" t="inlineStr">
        <is>
          <t>Collaboration</t>
        </is>
      </c>
      <c r="B38518" t="inlineStr">
        <is>
          <t>Document Management</t>
        </is>
      </c>
      <c r="C38518" t="inlineStr">
        <is>
          <t>https://www.getapp.com/collaboration-software/document-management/os/web-based</t>
        </is>
      </c>
      <c r="D38518" t="inlineStr">
        <is>
          <t>SFTDox</t>
        </is>
      </c>
      <c r="E38518" t="inlineStr">
        <is>
          <t>https://www.getapp.com/collaboration-software/a/sftdox/</t>
        </is>
      </c>
      <c r="F38518" t="inlineStr">
        <is>
          <t>SFTdox is a reliable document management system (DMS) specially designed to help startups and enterprises to improve their document management processes and share, manage or update critical content across the organization,Read more about SFTDox</t>
        </is>
      </c>
    </row>
    <row r="38519">
      <c r="A38519" t="inlineStr">
        <is>
          <t>Collaboration</t>
        </is>
      </c>
      <c r="B38519" t="inlineStr">
        <is>
          <t>Document Management</t>
        </is>
      </c>
      <c r="C38519" t="inlineStr">
        <is>
          <t>https://www.getapp.com/collaboration-software/document-management/os/web-based</t>
        </is>
      </c>
      <c r="D38519" t="inlineStr">
        <is>
          <t>Athena Doc</t>
        </is>
      </c>
      <c r="E38519" t="inlineStr">
        <is>
          <t>https://www.getapp.com/collaboration-software/a/athena-doc/</t>
        </is>
      </c>
      <c r="F38519" t="inlineStr">
        <is>
          <t>Athena Doc, It is a document management Software which allows you to organize and archive each document you have and at the same time you can manage electronic agreements through this SoftwareRead more about Athena Doc</t>
        </is>
      </c>
    </row>
    <row r="38520">
      <c r="A38520" t="inlineStr">
        <is>
          <t>Collaboration</t>
        </is>
      </c>
      <c r="B38520" t="inlineStr">
        <is>
          <t>Document Management</t>
        </is>
      </c>
      <c r="C38520" t="inlineStr">
        <is>
          <t>https://www.getapp.com/collaboration-software/document-management/os/web-based</t>
        </is>
      </c>
      <c r="D38520" t="inlineStr">
        <is>
          <t>Hyarchis Document Management</t>
        </is>
      </c>
      <c r="E38520" t="inlineStr">
        <is>
          <t>https://www.getapp.com/collaboration-software/a/hyarchis-document-management/</t>
        </is>
      </c>
      <c r="F38520" t="inlineStr">
        <is>
          <t>One complete intelligent system that manages all your documents within a controlled archive that only authorized members can access.Read more about Hyarchis Document Management</t>
        </is>
      </c>
    </row>
    <row r="38521">
      <c r="A38521" t="inlineStr">
        <is>
          <t>Collaboration</t>
        </is>
      </c>
      <c r="B38521" t="inlineStr">
        <is>
          <t>Document Management</t>
        </is>
      </c>
      <c r="C38521" t="inlineStr">
        <is>
          <t>https://www.getapp.com/collaboration-software/document-management/os/web-based</t>
        </is>
      </c>
      <c r="D38521" t="inlineStr">
        <is>
          <t>Kabinet</t>
        </is>
      </c>
      <c r="E38521" t="inlineStr">
        <is>
          <t>https://www.getapp.com/collaboration-software/a/kabinet/</t>
        </is>
      </c>
      <c r="F38521" t="inlineStr">
        <is>
          <t>Kabinet is a cloud-based software designed to help homeowners and real estate investors manage information related to their properties.Read more about Kabinet</t>
        </is>
      </c>
    </row>
    <row r="38522">
      <c r="A38522" t="inlineStr">
        <is>
          <t>Collaboration</t>
        </is>
      </c>
      <c r="B38522" t="inlineStr">
        <is>
          <t>Document Management</t>
        </is>
      </c>
      <c r="C38522" t="inlineStr">
        <is>
          <t>https://www.getapp.com/collaboration-software/document-management/os/web-based</t>
        </is>
      </c>
      <c r="D38522" t="inlineStr">
        <is>
          <t>NowInfinity</t>
        </is>
      </c>
      <c r="E38522" t="inlineStr">
        <is>
          <t>https://www.getapp.com/collaboration-software/a/nowinfinity/</t>
        </is>
      </c>
      <c r="F38522" t="inlineStr">
        <is>
          <t>NowInfinity provide a one-stop solution for legal document and entity management needs.Read more about NowInfinity</t>
        </is>
      </c>
    </row>
    <row r="38523">
      <c r="A38523" t="inlineStr">
        <is>
          <t>Collaboration</t>
        </is>
      </c>
      <c r="B38523" t="inlineStr">
        <is>
          <t>Document Management</t>
        </is>
      </c>
      <c r="C38523" t="inlineStr">
        <is>
          <t>https://www.getapp.com/collaboration-software/document-management/os/web-based</t>
        </is>
      </c>
      <c r="D38523" t="inlineStr">
        <is>
          <t>Your e-Locker</t>
        </is>
      </c>
      <c r="E38523" t="inlineStr">
        <is>
          <t>https://www.getapp.com/collaboration-software/a/your-e-locker/</t>
        </is>
      </c>
      <c r="F38523" t="inlineStr">
        <is>
          <t>Your e-Locker by Webbell Solutions is a cloud-based web portal that enables SMEs and individuals from across the world to capture, categorize, store, grant access to, submit for tax purposes, and manage digital documents from a single dashboard, with deadline and expiry alerts.Read more about Your e-Locker</t>
        </is>
      </c>
    </row>
    <row r="38524">
      <c r="A38524" t="inlineStr">
        <is>
          <t>Collaboration</t>
        </is>
      </c>
      <c r="B38524" t="inlineStr">
        <is>
          <t>Document Management</t>
        </is>
      </c>
      <c r="C38524" t="inlineStr">
        <is>
          <t>https://www.getapp.com/collaboration-software/document-management/os/web-based</t>
        </is>
      </c>
      <c r="D38524" t="inlineStr">
        <is>
          <t>DocuFinder</t>
        </is>
      </c>
      <c r="E38524" t="inlineStr">
        <is>
          <t>https://www.getapp.com/collaboration-software/a/docufinder/</t>
        </is>
      </c>
      <c r="F38524" t="inlineStr">
        <is>
          <t>Document &amp; information manager that allows you to catalog and segment different groups of documents.Read more about DocuFinder</t>
        </is>
      </c>
    </row>
    <row r="38525">
      <c r="A38525" t="inlineStr">
        <is>
          <t>Collaboration</t>
        </is>
      </c>
      <c r="B38525" t="inlineStr">
        <is>
          <t>Document Management</t>
        </is>
      </c>
      <c r="C38525" t="inlineStr">
        <is>
          <t>https://www.getapp.com/collaboration-software/document-management/os/web-based</t>
        </is>
      </c>
      <c r="D38525" t="inlineStr">
        <is>
          <t>DocuForm Center</t>
        </is>
      </c>
      <c r="E38525" t="inlineStr">
        <is>
          <t>https://www.getapp.com/collaboration-software/a/docuform-center/</t>
        </is>
      </c>
      <c r="F38525" t="inlineStr">
        <is>
          <t>DocuForm Center is a document manager that allows the administration, search, and consultation of digital files. The system imports and captures data through its integration with the scanner. In addition, it sorts documents into folders and tags data to facilitate information search.Read more about DocuForm Center</t>
        </is>
      </c>
    </row>
    <row r="38526">
      <c r="A38526" t="inlineStr">
        <is>
          <t>Collaboration</t>
        </is>
      </c>
      <c r="B38526" t="inlineStr">
        <is>
          <t>Document Management</t>
        </is>
      </c>
      <c r="C38526" t="inlineStr">
        <is>
          <t>https://www.getapp.com/collaboration-software/document-management/os/web-based</t>
        </is>
      </c>
      <c r="D38526" t="inlineStr">
        <is>
          <t>CenterDevice</t>
        </is>
      </c>
      <c r="E38526" t="inlineStr">
        <is>
          <t>https://www.getapp.com/collaboration-software/a/centerdevice/</t>
        </is>
      </c>
      <c r="F38526" t="inlineStr">
        <is>
          <t>CenterDevice is software for document management, which enables the secure management of sensitive documents in accordance with GDPR, GoBD, and C5 guidelines. For this purpose, users can access various functions to archive, exchange, and manage documents.Read more about CenterDevice</t>
        </is>
      </c>
    </row>
    <row r="38527">
      <c r="A38527" t="inlineStr">
        <is>
          <t>Collaboration</t>
        </is>
      </c>
      <c r="B38527" t="inlineStr">
        <is>
          <t>Document Management</t>
        </is>
      </c>
      <c r="C38527" t="inlineStr">
        <is>
          <t>https://www.getapp.com/collaboration-software/document-management/os/web-based</t>
        </is>
      </c>
      <c r="D38527" t="inlineStr">
        <is>
          <t>GestDoc Pro</t>
        </is>
      </c>
      <c r="E38527" t="inlineStr">
        <is>
          <t>https://www.getapp.com/collaboration-software/a/gestdoc-pro/</t>
        </is>
      </c>
      <c r="F38527" t="inlineStr">
        <is>
          <t>GestDoc Pro is a document manager for the secure administration of digital files, which facilitates search and consultation. The program categorizes and orders documents according to flexible and customizable structures. It is accessible from any device through a web server.Read more about GestDoc Pro</t>
        </is>
      </c>
    </row>
    <row r="38528">
      <c r="A38528" t="inlineStr">
        <is>
          <t>Collaboration</t>
        </is>
      </c>
      <c r="B38528" t="inlineStr">
        <is>
          <t>Document Management</t>
        </is>
      </c>
      <c r="C38528" t="inlineStr">
        <is>
          <t>https://www.getapp.com/collaboration-software/document-management/os/web-based</t>
        </is>
      </c>
      <c r="D38528" t="inlineStr">
        <is>
          <t>Omnia</t>
        </is>
      </c>
      <c r="E38528" t="inlineStr">
        <is>
          <t>https://www.getapp.com/collaboration-software/a/omnia/</t>
        </is>
      </c>
      <c r="F38528" t="inlineStr">
        <is>
          <t>Omnia is a digital workplace for SharePoint and Microsoft 365, which helps businesses drive productivity. The platform assists with internal communication, employee engagement, knowledge sharing and governance.Read more about Omnia</t>
        </is>
      </c>
    </row>
    <row r="38529">
      <c r="A38529" t="inlineStr">
        <is>
          <t>Collaboration</t>
        </is>
      </c>
      <c r="B38529" t="inlineStr">
        <is>
          <t>Document Management</t>
        </is>
      </c>
      <c r="C38529" t="inlineStr">
        <is>
          <t>https://www.getapp.com/collaboration-software/document-management/os/web-based</t>
        </is>
      </c>
      <c r="D38529" t="inlineStr">
        <is>
          <t>CaseGlide</t>
        </is>
      </c>
      <c r="E38529" t="inlineStr">
        <is>
          <t>https://www.getapp.com/legal-law-software/a/caseglide/</t>
        </is>
      </c>
      <c r="F38529" t="inlineStr">
        <is>
          <t>CaseGlide’s claims litigation management solution drives collaboration through an innovative, integrated platform that brings together adjusters, attorneys, and claims leadership, streamlining processes and reducing costs. CaseGlide shortens case cycle times, lowers costs, and delivers analytics.Read more about CaseGlide</t>
        </is>
      </c>
    </row>
    <row r="38530">
      <c r="A38530" t="inlineStr">
        <is>
          <t>Collaboration</t>
        </is>
      </c>
      <c r="B38530" t="inlineStr">
        <is>
          <t>Document Management</t>
        </is>
      </c>
      <c r="C38530" t="inlineStr">
        <is>
          <t>https://www.getapp.com/collaboration-software/document-management/os/web-based</t>
        </is>
      </c>
      <c r="D38530" t="inlineStr">
        <is>
          <t>Quark Docurated</t>
        </is>
      </c>
      <c r="E38530" t="inlineStr">
        <is>
          <t>https://www.getapp.com/all-software/a/quark-docurated/</t>
        </is>
      </c>
      <c r="F38530" t="inlineStr">
        <is>
          <t>Quark Docurated enables entities to find, recommend, and share curated content assets and analyze their performance. Key features include collaboration tools, mobile access, asset retirement, engagement tracking, access controls, data storage &amp; tracking, content delivery &amp; management, and more.Read more about Quark Docurated</t>
        </is>
      </c>
    </row>
    <row r="38531">
      <c r="A38531" t="inlineStr">
        <is>
          <t>Collaboration</t>
        </is>
      </c>
      <c r="B38531" t="inlineStr">
        <is>
          <t>Document Management</t>
        </is>
      </c>
      <c r="C38531" t="inlineStr">
        <is>
          <t>https://www.getapp.com/collaboration-software/document-management/os/web-based</t>
        </is>
      </c>
      <c r="D38531" t="inlineStr">
        <is>
          <t>EngineBox</t>
        </is>
      </c>
      <c r="E38531" t="inlineStr">
        <is>
          <t>https://www.getapp.com/collaboration-software/a/engine-box/</t>
        </is>
      </c>
      <c r="F38531" t="inlineStr">
        <is>
          <t>Engine-Box is a SaaS cloud based document management and workflow engine designed to make the work of engineering teams easier. With an intuitive interface, Engine-Box centralizes all your CAD files, making them available wherever you are with features such as mobile access, full history tracking, version control, and more. Engine-Box gives you all the capabilities of an on-premise EDMS system without having to supply or maintain your own serversRead more about EngineBox</t>
        </is>
      </c>
    </row>
    <row r="38532">
      <c r="A38532" t="inlineStr">
        <is>
          <t>Collaboration</t>
        </is>
      </c>
      <c r="B38532" t="inlineStr">
        <is>
          <t>Document Management</t>
        </is>
      </c>
      <c r="C38532" t="inlineStr">
        <is>
          <t>https://www.getapp.com/collaboration-software/document-management/os/web-based</t>
        </is>
      </c>
      <c r="D38532" t="inlineStr">
        <is>
          <t>PM II RENT</t>
        </is>
      </c>
      <c r="E38532" t="inlineStr">
        <is>
          <t>https://www.getapp.com/industries-software/a/pm-ii-rent/</t>
        </is>
      </c>
      <c r="F38532" t="inlineStr">
        <is>
          <t>PM II RENT is a software tool that assists rental companies with inventory management, contact storage, order handling, and more.Read more about PM II RENT</t>
        </is>
      </c>
    </row>
    <row r="38533">
      <c r="A38533" t="inlineStr">
        <is>
          <t>Collaboration</t>
        </is>
      </c>
      <c r="B38533" t="inlineStr">
        <is>
          <t>Document Management</t>
        </is>
      </c>
      <c r="C38533" t="inlineStr">
        <is>
          <t>https://www.getapp.com/collaboration-software/document-management/os/web-based</t>
        </is>
      </c>
      <c r="D38533" t="inlineStr">
        <is>
          <t>Prostream</t>
        </is>
      </c>
      <c r="E38533" t="inlineStr">
        <is>
          <t>https://www.getapp.com/collaboration-software/a/prostream/</t>
        </is>
      </c>
      <c r="F38533" t="inlineStr">
        <is>
          <t>For project managers who need to deliver (construction) projects within budget and tight deadlines, Prostream is a flexible &amp; supportive software platform that facilitates collaboration with all parties throughout the construction process. With document management, quality control &amp; BIM solutions.Read more about Prostream</t>
        </is>
      </c>
    </row>
    <row r="38534">
      <c r="A38534" t="inlineStr">
        <is>
          <t>Collaboration</t>
        </is>
      </c>
      <c r="B38534" t="inlineStr">
        <is>
          <t>Document Management</t>
        </is>
      </c>
      <c r="C38534" t="inlineStr">
        <is>
          <t>https://www.getapp.com/collaboration-software/document-management/os/web-based</t>
        </is>
      </c>
      <c r="D38534" t="inlineStr">
        <is>
          <t>Crown Digital Contract Management</t>
        </is>
      </c>
      <c r="E38534" t="inlineStr">
        <is>
          <t>https://www.getapp.com/operations-management-software/a/crown-digital-contract-management/</t>
        </is>
      </c>
      <c r="F38534" t="inlineStr">
        <is>
          <t>It is a contract management solution that lets users create contracts, handle access rights, manage approval processes, and more.Read more about Crown Digital Contract Management</t>
        </is>
      </c>
    </row>
    <row r="38535">
      <c r="A38535" t="inlineStr">
        <is>
          <t>Collaboration</t>
        </is>
      </c>
      <c r="B38535" t="inlineStr">
        <is>
          <t>Document Management</t>
        </is>
      </c>
      <c r="C38535" t="inlineStr">
        <is>
          <t>https://www.getapp.com/collaboration-software/document-management/os/web-based</t>
        </is>
      </c>
      <c r="D38535" t="inlineStr">
        <is>
          <t>Trufolder</t>
        </is>
      </c>
      <c r="E38535" t="inlineStr">
        <is>
          <t>https://www.getapp.com/collaboration-software/a/trufolder/</t>
        </is>
      </c>
      <c r="F38535" t="inlineStr">
        <is>
          <t>Trufolder is a cloud-based file management system. Unlike other document systems, Trufolder's core functionality is built around a matrixed folder structure. It allows users to relate folders across the folder hierarchy, creating a more intuitive file structure.Read more about Trufolder</t>
        </is>
      </c>
    </row>
    <row r="38536">
      <c r="A38536" t="inlineStr">
        <is>
          <t>Collaboration</t>
        </is>
      </c>
      <c r="B38536" t="inlineStr">
        <is>
          <t>Document Management</t>
        </is>
      </c>
      <c r="C38536" t="inlineStr">
        <is>
          <t>https://www.getapp.com/collaboration-software/document-management/os/web-based</t>
        </is>
      </c>
      <c r="D38536" t="inlineStr">
        <is>
          <t>Enterprise Content Management (ECM)</t>
        </is>
      </c>
      <c r="E38536" t="inlineStr">
        <is>
          <t>https://www.getapp.com/collaboration-software/a/enterprise-content-management-ecm/</t>
        </is>
      </c>
      <c r="F38536" t="inlineStr">
        <is>
          <t>At Vir Softech, we align our capabilities with enterprises' needs and goals. Our solutions are for small, medium, and large organizations that are constantly growing and innovating. We offer folder and document-level access, role-based access and authorization, content-type segregation, and more.Read more about Enterprise Content Management (ECM)</t>
        </is>
      </c>
    </row>
    <row r="38537">
      <c r="A38537" t="inlineStr">
        <is>
          <t>Collaboration</t>
        </is>
      </c>
      <c r="B38537" t="inlineStr">
        <is>
          <t>Document Management</t>
        </is>
      </c>
      <c r="C38537" t="inlineStr">
        <is>
          <t>https://www.getapp.com/collaboration-software/document-management/os/web-based</t>
        </is>
      </c>
      <c r="D38537" t="inlineStr">
        <is>
          <t>FileLeap</t>
        </is>
      </c>
      <c r="E38537" t="inlineStr">
        <is>
          <t>https://www.getapp.com/collaboration-software/a/fileleap/</t>
        </is>
      </c>
      <c r="F38537" t="inlineStr">
        <is>
          <t>FileLeap is cloud-based software that helps companies of all sizes get organized and keep their documents safe and secure. Users can scan, copy and print documents from their desktop or mobile device.Read more about FileLeap</t>
        </is>
      </c>
    </row>
    <row r="38538">
      <c r="A38538" t="inlineStr">
        <is>
          <t>Collaboration</t>
        </is>
      </c>
      <c r="B38538" t="inlineStr">
        <is>
          <t>Document Management</t>
        </is>
      </c>
      <c r="C38538" t="inlineStr">
        <is>
          <t>https://www.getapp.com/collaboration-software/document-management/os/web-based</t>
        </is>
      </c>
      <c r="D38538" t="inlineStr">
        <is>
          <t>ContractManager</t>
        </is>
      </c>
      <c r="E38538" t="inlineStr">
        <is>
          <t>https://www.getapp.com/legal-law-software/a/contractmanager/</t>
        </is>
      </c>
      <c r="F38538" t="inlineStr">
        <is>
          <t>Altova ContractManager is a cloud-based tool for managing documents, contracts, and agreements. Built in reminders let users know when they need to renew a contract or schedule an event.Read more about ContractManager</t>
        </is>
      </c>
    </row>
    <row r="38539">
      <c r="A38539" t="inlineStr">
        <is>
          <t>Collaboration</t>
        </is>
      </c>
      <c r="B38539" t="inlineStr">
        <is>
          <t>Document Management</t>
        </is>
      </c>
      <c r="C38539" t="inlineStr">
        <is>
          <t>https://www.getapp.com/collaboration-software/document-management/os/web-based</t>
        </is>
      </c>
      <c r="D38539" t="inlineStr">
        <is>
          <t>Merit for Life Science GxP Documents</t>
        </is>
      </c>
      <c r="E38539" t="inlineStr">
        <is>
          <t>https://www.getapp.com/collaboration-software/a/merit-for-life-science-gxp-documents/</t>
        </is>
      </c>
      <c r="F38539" t="inlineStr">
        <is>
          <t>Merit for Life Science GxP Documents helps businesses create documents, manage revisions, and route sign-off for internal and external team members. The cloud-based collaborative workspace with role-based security improves accountability.Read more about Merit for Life Science GxP Documents</t>
        </is>
      </c>
    </row>
    <row r="38540">
      <c r="A38540" t="inlineStr">
        <is>
          <t>Collaboration</t>
        </is>
      </c>
      <c r="B38540" t="inlineStr">
        <is>
          <t>Document Management</t>
        </is>
      </c>
      <c r="C38540" t="inlineStr">
        <is>
          <t>https://www.getapp.com/collaboration-software/document-management/os/web-based</t>
        </is>
      </c>
      <c r="D38540" t="inlineStr">
        <is>
          <t>IRISPowerscan</t>
        </is>
      </c>
      <c r="E38540" t="inlineStr">
        <is>
          <t>https://www.getapp.com/collaboration-software/a/irispowerscan/</t>
        </is>
      </c>
      <c r="F38540" t="inlineStr">
        <is>
          <t>all-in-one scanning solution. IRISPowerscan offers you the following options: data extraction, PDF &amp; OCR, Classification, auto PDF naming.Read more about IRISPowerscan</t>
        </is>
      </c>
    </row>
    <row r="38541">
      <c r="A38541" t="inlineStr">
        <is>
          <t>Collaboration</t>
        </is>
      </c>
      <c r="B38541" t="inlineStr">
        <is>
          <t>Document Management</t>
        </is>
      </c>
      <c r="C38541" t="inlineStr">
        <is>
          <t>https://www.getapp.com/collaboration-software/document-management/os/web-based</t>
        </is>
      </c>
      <c r="D38541" t="inlineStr">
        <is>
          <t>Quanum Enterprise Content Solutions</t>
        </is>
      </c>
      <c r="E38541" t="inlineStr">
        <is>
          <t>https://www.getapp.com/collaboration-software/a/quanum-enterprise-content-solutions/</t>
        </is>
      </c>
      <c r="F38541" t="inlineStr">
        <is>
          <t>Quanum Enterprise Content Solutions provides a secure and highly scalable ECM solution that can be deployed on-premise or in the cloud, supporting multiple offices and facilities.Read more about Quanum Enterprise Content Solutions</t>
        </is>
      </c>
    </row>
    <row r="38542">
      <c r="A38542" t="inlineStr">
        <is>
          <t>Collaboration</t>
        </is>
      </c>
      <c r="B38542" t="inlineStr">
        <is>
          <t>Document Management</t>
        </is>
      </c>
      <c r="C38542" t="inlineStr">
        <is>
          <t>https://www.getapp.com/collaboration-software/document-management/os/web-based</t>
        </is>
      </c>
      <c r="D38542" t="inlineStr">
        <is>
          <t>IntraHub</t>
        </is>
      </c>
      <c r="E38542" t="inlineStr">
        <is>
          <t>https://www.getapp.com/security-software/a/intrahub/</t>
        </is>
      </c>
      <c r="F38542"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8543">
      <c r="A38543" t="inlineStr">
        <is>
          <t>Collaboration</t>
        </is>
      </c>
      <c r="B38543" t="inlineStr">
        <is>
          <t>Document Management</t>
        </is>
      </c>
      <c r="C38543" t="inlineStr">
        <is>
          <t>https://www.getapp.com/collaboration-software/document-management/os/web-based</t>
        </is>
      </c>
      <c r="D38543" t="inlineStr">
        <is>
          <t>OM Plus</t>
        </is>
      </c>
      <c r="E38543" t="inlineStr">
        <is>
          <t>https://www.getapp.com/collaboration-software/a/om-plus/</t>
        </is>
      </c>
      <c r="F38543" t="inlineStr">
        <is>
          <t>OM Plus is a print management software to better manage, monitor, and deliver the enterprise documents that matter the most.Read more about OM Plus</t>
        </is>
      </c>
    </row>
    <row r="38544">
      <c r="A38544" t="inlineStr">
        <is>
          <t>Collaboration</t>
        </is>
      </c>
      <c r="B38544" t="inlineStr">
        <is>
          <t>Document Management</t>
        </is>
      </c>
      <c r="C38544" t="inlineStr">
        <is>
          <t>https://www.getapp.com/collaboration-software/document-management/os/web-based</t>
        </is>
      </c>
      <c r="D38544" t="inlineStr">
        <is>
          <t>Nagix</t>
        </is>
      </c>
      <c r="E38544" t="inlineStr">
        <is>
          <t>https://www.getapp.com/collaboration-software/a/nagix/</t>
        </is>
      </c>
      <c r="F38544" t="inlineStr">
        <is>
          <t>NAGIX allows organizations to automate the production of accessible documents while complying with laws and regulations.Read more about Nagix</t>
        </is>
      </c>
    </row>
    <row r="38545">
      <c r="A38545" t="inlineStr">
        <is>
          <t>Collaboration</t>
        </is>
      </c>
      <c r="B38545" t="inlineStr">
        <is>
          <t>Document Management</t>
        </is>
      </c>
      <c r="C38545" t="inlineStr">
        <is>
          <t>https://www.getapp.com/collaboration-software/document-management/os/web-based</t>
        </is>
      </c>
      <c r="D38545" t="inlineStr">
        <is>
          <t>Crown HR Document Management System</t>
        </is>
      </c>
      <c r="E38545" t="inlineStr">
        <is>
          <t>https://www.getapp.com/collaboration-software/a/crown-hr-document-management-system/</t>
        </is>
      </c>
      <c r="F38545" t="inlineStr">
        <is>
          <t>Crown's HR Document Management System (HRDMS) helps Human resources personnel to deal with thousands of employee documents by actively filing, storing and archiving using digital workflows without having to deal with the actual paperwork.Read more about Crown HR Document Management System</t>
        </is>
      </c>
    </row>
    <row r="38546">
      <c r="A38546" t="inlineStr">
        <is>
          <t>Collaboration</t>
        </is>
      </c>
      <c r="B38546" t="inlineStr">
        <is>
          <t>Document Management</t>
        </is>
      </c>
      <c r="C38546" t="inlineStr">
        <is>
          <t>https://www.getapp.com/collaboration-software/document-management/os/web-based</t>
        </is>
      </c>
      <c r="D38546" t="inlineStr">
        <is>
          <t>MetricStream Policy Management</t>
        </is>
      </c>
      <c r="E38546" t="inlineStr">
        <is>
          <t>https://www.getapp.com/operations-management-software/a/metricstream-policy-and-document-management/</t>
        </is>
      </c>
      <c r="F38546" t="inlineStr">
        <is>
          <t>MetricStream Policy Management centralizes policy creation, approval, distribution, and acknowledgment. With automated workflows, AI dashboards, and compliance tracking, organizations can ensure policies are up-to-date, enforced, and aligned with regulatory and business requirements.Read more about MetricStream Policy Management</t>
        </is>
      </c>
    </row>
    <row r="38547">
      <c r="A38547" t="inlineStr">
        <is>
          <t>Collaboration</t>
        </is>
      </c>
      <c r="B38547" t="inlineStr">
        <is>
          <t>Document Management</t>
        </is>
      </c>
      <c r="C38547" t="inlineStr">
        <is>
          <t>https://www.getapp.com/collaboration-software/document-management/os/web-based</t>
        </is>
      </c>
      <c r="D38547" t="inlineStr">
        <is>
          <t>Business Filemanager</t>
        </is>
      </c>
      <c r="E38547" t="inlineStr">
        <is>
          <t>https://www.getapp.com/collaboration-software/a/business-filemanager/</t>
        </is>
      </c>
      <c r="F38547" t="inlineStr">
        <is>
          <t>Business Filemanager is a cloud-based data and file management software for medium-sized and large companies.Read more about Business Filemanager</t>
        </is>
      </c>
    </row>
    <row r="38548">
      <c r="A38548" t="inlineStr">
        <is>
          <t>Collaboration</t>
        </is>
      </c>
      <c r="B38548" t="inlineStr">
        <is>
          <t>Document Management</t>
        </is>
      </c>
      <c r="C38548" t="inlineStr">
        <is>
          <t>https://www.getapp.com/collaboration-software/document-management/os/web-based</t>
        </is>
      </c>
      <c r="D38548" t="inlineStr">
        <is>
          <t>M.Folio</t>
        </is>
      </c>
      <c r="E38548" t="inlineStr">
        <is>
          <t>https://www.getapp.com/operations-management-software/a/m-folio/</t>
        </is>
      </c>
      <c r="F38548" t="inlineStr">
        <is>
          <t>M.Folio is a SaaS application designed to help businesses streamline electronic bill of lading (eBOL) and contactless driver orchestration operations via a unified platform. It offers an electronic proof of delivery (ePOD) solution, which allows organizations to automate driver workflow and enterprise-grade digital document management processes.Read more about M.Folio</t>
        </is>
      </c>
    </row>
    <row r="38549">
      <c r="A38549" t="inlineStr">
        <is>
          <t>Collaboration</t>
        </is>
      </c>
      <c r="B38549" t="inlineStr">
        <is>
          <t>Document Management</t>
        </is>
      </c>
      <c r="C38549" t="inlineStr">
        <is>
          <t>https://www.getapp.com/collaboration-software/document-management/os/web-based</t>
        </is>
      </c>
      <c r="D38549" t="inlineStr">
        <is>
          <t>FlinkISO</t>
        </is>
      </c>
      <c r="E38549" t="inlineStr">
        <is>
          <t>https://www.getapp.com/collaboration-software/a/flinkiso/</t>
        </is>
      </c>
      <c r="F38549" t="inlineStr">
        <is>
          <t>FlinkISO helps you build a robust QMS with the help of your existing QMS documents and spreadsheets. Integrated with ONLYOFFICE, you can create and edit your own customizable HTML forms with drag and drop and add multiple business rules, validations, and approval processes.Read more about FlinkISO</t>
        </is>
      </c>
    </row>
    <row r="38550">
      <c r="A38550" t="inlineStr">
        <is>
          <t>Collaboration</t>
        </is>
      </c>
      <c r="B38550" t="inlineStr">
        <is>
          <t>Document Management</t>
        </is>
      </c>
      <c r="C38550" t="inlineStr">
        <is>
          <t>https://www.getapp.com/collaboration-software/document-management/os/web-based</t>
        </is>
      </c>
      <c r="D38550" t="inlineStr">
        <is>
          <t>Popdocx</t>
        </is>
      </c>
      <c r="E38550" t="inlineStr">
        <is>
          <t>https://www.getapp.com/collaboration-software/a/popdocx/</t>
        </is>
      </c>
      <c r="F38550" t="inlineStr">
        <is>
          <t>Popdocx is a flexible document population solution with automation and workflow capabilities and is about saving time and cost in reducing the time taken in filling out of mundane static forms and documents on an ongoing basis. Let a software solution do your work for you before your eyes.Read more about Popdocx</t>
        </is>
      </c>
    </row>
    <row r="38551">
      <c r="A38551" t="inlineStr">
        <is>
          <t>Collaboration</t>
        </is>
      </c>
      <c r="B38551" t="inlineStr">
        <is>
          <t>Document Management</t>
        </is>
      </c>
      <c r="C38551" t="inlineStr">
        <is>
          <t>https://www.getapp.com/collaboration-software/document-management/os/web-based</t>
        </is>
      </c>
      <c r="D38551" t="inlineStr">
        <is>
          <t>Lexicon</t>
        </is>
      </c>
      <c r="E38551" t="inlineStr">
        <is>
          <t>https://www.getapp.com/legal-law-software/a/lexicon/</t>
        </is>
      </c>
      <c r="F38551" t="inlineStr">
        <is>
          <t>Lexicon’s Document Management System is a fully integrated solution that enables law firms of all sizes and practice areas to manage their entire practice on one comprehensive platform without ever paying for a third-party DMS again.Read more about Lexicon</t>
        </is>
      </c>
    </row>
    <row r="38552">
      <c r="A38552" t="inlineStr">
        <is>
          <t>Collaboration</t>
        </is>
      </c>
      <c r="B38552" t="inlineStr">
        <is>
          <t>Document Management</t>
        </is>
      </c>
      <c r="C38552" t="inlineStr">
        <is>
          <t>https://www.getapp.com/collaboration-software/document-management/os/web-based</t>
        </is>
      </c>
      <c r="D38552" t="inlineStr">
        <is>
          <t>i3 Public Sector</t>
        </is>
      </c>
      <c r="E38552" t="inlineStr">
        <is>
          <t>https://www.getapp.com/legal-law-software/a/i3-public-sector/</t>
        </is>
      </c>
      <c r="F38552"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38553">
      <c r="A38553" t="inlineStr">
        <is>
          <t>Collaboration</t>
        </is>
      </c>
      <c r="B38553" t="inlineStr">
        <is>
          <t>Document Management</t>
        </is>
      </c>
      <c r="C38553" t="inlineStr">
        <is>
          <t>https://www.getapp.com/collaboration-software/document-management/os/web-based</t>
        </is>
      </c>
      <c r="D38553" t="inlineStr">
        <is>
          <t>Haufe Digitale Personalakte</t>
        </is>
      </c>
      <c r="E38553" t="inlineStr">
        <is>
          <t>https://www.getapp.com/collaboration-software/a/haufe-digital-personnel/</t>
        </is>
      </c>
      <c r="F38553" t="inlineStr">
        <is>
          <t>Haufe Digital Personnel is an HR Software that lets you create new digital personnel files in just a few seconds. You can store all personnel files and HR documents in one central location. The data is stored securely in the cloud and you can work flexibly with the Haufe digital personnel file from any location.Read more about Haufe Digitale Personalakte</t>
        </is>
      </c>
    </row>
    <row r="38554">
      <c r="A38554" t="inlineStr">
        <is>
          <t>Collaboration</t>
        </is>
      </c>
      <c r="B38554" t="inlineStr">
        <is>
          <t>Document Management</t>
        </is>
      </c>
      <c r="C38554" t="inlineStr">
        <is>
          <t>https://www.getapp.com/collaboration-software/document-management/os/web-based</t>
        </is>
      </c>
      <c r="D38554" t="inlineStr">
        <is>
          <t>WealthSphere</t>
        </is>
      </c>
      <c r="E38554" t="inlineStr">
        <is>
          <t>https://www.getapp.com/operations-management-software/a/wealthsphere/</t>
        </is>
      </c>
      <c r="F38554" t="inlineStr">
        <is>
          <t>WealthSphere is a wealth management solution that includes integrated modules, such as customer relationship management (CRM) system, entity administration, document management, and more.Read more about WealthSphere</t>
        </is>
      </c>
    </row>
    <row r="38555">
      <c r="A38555" t="inlineStr">
        <is>
          <t>Collaboration</t>
        </is>
      </c>
      <c r="B38555" t="inlineStr">
        <is>
          <t>Document Management</t>
        </is>
      </c>
      <c r="C38555" t="inlineStr">
        <is>
          <t>https://www.getapp.com/collaboration-software/document-management/os/web-based</t>
        </is>
      </c>
      <c r="D38555" t="inlineStr">
        <is>
          <t>PaperStream NX Manager</t>
        </is>
      </c>
      <c r="E38555" t="inlineStr">
        <is>
          <t>https://www.getapp.com/collaboration-software/a/paperstream-nx-manager/</t>
        </is>
      </c>
      <c r="F38555" t="inlineStr">
        <is>
          <t>PaperStream NX Manager is an on-premises or private cloud-based solution that enables centralized management of multiple scanners without the need for a connected PC. It streamlines the setup and management of complex scanning software, allowing IT teams to modify settings remotely and control a fleet of scanners with ease. PaperStream NX Manager facilitates a PC-less scanning experience, enabling secure and rapid transfer of image data from scanners to a single server.Read more about PaperStream NX Manager</t>
        </is>
      </c>
    </row>
    <row r="38556">
      <c r="A38556" t="inlineStr">
        <is>
          <t>Collaboration</t>
        </is>
      </c>
      <c r="B38556" t="inlineStr">
        <is>
          <t>Document Management</t>
        </is>
      </c>
      <c r="C38556" t="inlineStr">
        <is>
          <t>https://www.getapp.com/collaboration-software/document-management/os/web-based</t>
        </is>
      </c>
      <c r="D38556" t="inlineStr">
        <is>
          <t>Nucleus One</t>
        </is>
      </c>
      <c r="E38556" t="inlineStr">
        <is>
          <t>https://www.getapp.com/operations-management-software/a/nucleus-one/</t>
        </is>
      </c>
      <c r="F38556" t="inlineStr">
        <is>
          <t>Nucleus One: Empower remote teamwork for success. Simplify project, document, and process management with quick, straightforward, and code-free tools. Achieve important goals, milestones, and bottom lines with clarity and collaboration.Read more about Nucleus One</t>
        </is>
      </c>
    </row>
    <row r="38557">
      <c r="A38557" t="inlineStr">
        <is>
          <t>Collaboration</t>
        </is>
      </c>
      <c r="B38557" t="inlineStr">
        <is>
          <t>Document Management</t>
        </is>
      </c>
      <c r="C38557" t="inlineStr">
        <is>
          <t>https://www.getapp.com/collaboration-software/document-management/os/web-based</t>
        </is>
      </c>
      <c r="D38557" t="inlineStr">
        <is>
          <t>SoluDyne</t>
        </is>
      </c>
      <c r="E38557" t="inlineStr">
        <is>
          <t>https://www.getapp.com/operations-management-software/a/soludyne/</t>
        </is>
      </c>
      <c r="F38557" t="inlineStr">
        <is>
          <t>SoluDyne provides a complete management system in one package with integrated functionality creating real synergies and ROI:Process ManagementIncident ManagementRisk ManagementDocument ManagementHR/Competence ManagementAudit ManagamentRead more about SoluDyne</t>
        </is>
      </c>
    </row>
    <row r="38558">
      <c r="A38558" t="inlineStr">
        <is>
          <t>Collaboration</t>
        </is>
      </c>
      <c r="B38558" t="inlineStr">
        <is>
          <t>Document Management</t>
        </is>
      </c>
      <c r="C38558" t="inlineStr">
        <is>
          <t>https://www.getapp.com/collaboration-software/document-management/os/web-based</t>
        </is>
      </c>
      <c r="D38558" t="inlineStr">
        <is>
          <t>Agilewords</t>
        </is>
      </c>
      <c r="E38558" t="inlineStr">
        <is>
          <t>https://www.getapp.com/collaboration-software/a/agilewords/</t>
        </is>
      </c>
      <c r="F38558" t="inlineStr">
        <is>
          <t>Share and review your Word documents with teams and clients online - beautifully simple and effective!Share business documents, schedule reviews, invite colleagues or clients, and discussonline. You keep control all the way and decide, make the review process transparent.Get it done and give a meaning to business social collaborationRead more about Agilewords</t>
        </is>
      </c>
    </row>
    <row r="38559">
      <c r="A38559" t="inlineStr">
        <is>
          <t>Collaboration</t>
        </is>
      </c>
      <c r="B38559" t="inlineStr">
        <is>
          <t>Document Version Control</t>
        </is>
      </c>
      <c r="C38559" t="inlineStr">
        <is>
          <t>https://www.getapp.com/collaboration-software/document-version-control/os/web-based</t>
        </is>
      </c>
      <c r="D38559" t="inlineStr">
        <is>
          <t>QT9 QMS</t>
        </is>
      </c>
      <c r="E38559" t="inlineStr">
        <is>
          <t>https://www.capterra.com/ppc/clicks/collect/GA/directory/e1eba69e-9315-4f24-a7f2-a6d200b5f2c5/destination?country=ID&amp;language=en&amp;specificLocation=serp_oses&amp;sessionStartPage=&amp;categoryId=398bba89-97df-4de9-a228-5ab6c5916bda&amp;listingPosition=1&amp;gaClientId=R0ExLjEuODA5ODQwMzQxLjE3NTY2MjAxN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2f52997-4bcb-4a49-b686-653d149fcb5f</t>
        </is>
      </c>
      <c r="F38559" t="inlineStr">
        <is>
          <t>Go 100% paperless with cloud-based Document Version Control Software. QT9 QMS makes it simple to digitally manage &amp; track changes to documents w/real-time analytics. Automate workflows with email reminders, quality management integration &amp; FDA 21 CFR Part 11 electronic approvals. Start a Free Trial.Read more about QT9 QMS</t>
        </is>
      </c>
    </row>
    <row r="38560">
      <c r="A38560" t="inlineStr">
        <is>
          <t>Collaboration</t>
        </is>
      </c>
      <c r="B38560" t="inlineStr">
        <is>
          <t>Document Version Control</t>
        </is>
      </c>
      <c r="C38560" t="inlineStr">
        <is>
          <t>https://www.getapp.com/collaboration-software/document-version-control/os/web-based</t>
        </is>
      </c>
      <c r="D38560" t="inlineStr">
        <is>
          <t>Google Workspace</t>
        </is>
      </c>
      <c r="E38560" t="inlineStr">
        <is>
          <t>https://www.getapp.com/collaboration-software/a/google-apps-for-business/</t>
        </is>
      </c>
      <c r="F38560" t="inlineStr">
        <is>
          <t>Google Workspace is a suite of apps from Google which offers a number of tools to communicate and collaborate with colleagues, store files, and manage dataRead more about Google Workspace</t>
        </is>
      </c>
    </row>
    <row r="38561">
      <c r="A38561" t="inlineStr">
        <is>
          <t>Collaboration</t>
        </is>
      </c>
      <c r="B38561" t="inlineStr">
        <is>
          <t>Document Version Control</t>
        </is>
      </c>
      <c r="C38561" t="inlineStr">
        <is>
          <t>https://www.getapp.com/collaboration-software/document-version-control/os/web-based</t>
        </is>
      </c>
      <c r="D38561" t="inlineStr">
        <is>
          <t>monday.com</t>
        </is>
      </c>
      <c r="E38561" t="inlineStr">
        <is>
          <t>https://www.getapp.com/collaboration-software/a/monday-com/</t>
        </is>
      </c>
      <c r="F38561" t="inlineStr">
        <is>
          <t>monday.com Work OS enables sharing, editing, and tracking of all documents in your organization. Collaborate in real-time, and automate approval workflows to maximize efficiency and minimize error. Centralize your documents, track and review past edits, and standardize document processes.Read more about monday.com</t>
        </is>
      </c>
    </row>
    <row r="38562">
      <c r="A38562" t="inlineStr">
        <is>
          <t>Collaboration</t>
        </is>
      </c>
      <c r="B38562" t="inlineStr">
        <is>
          <t>Document Version Control</t>
        </is>
      </c>
      <c r="C38562" t="inlineStr">
        <is>
          <t>https://www.getapp.com/collaboration-software/document-version-control/os/web-based</t>
        </is>
      </c>
      <c r="D38562" t="inlineStr">
        <is>
          <t>Microsoft Word</t>
        </is>
      </c>
      <c r="E38562" t="inlineStr">
        <is>
          <t>https://www.getapp.com/collaboration-software/a/microsoft-word/</t>
        </is>
      </c>
      <c r="F38562" t="inlineStr">
        <is>
          <t>Microsoft Word is a cloud-based word processing tool that allows users to create professional documents on their phones, tablets and computers. The program comes with numerous features including built-in spell checker and grammar checker, integration with other Microsoft 365 products such as Excel and PowerPoint, and access from anywhere.Read more about Microsoft Word</t>
        </is>
      </c>
    </row>
    <row r="38563">
      <c r="A38563" t="inlineStr">
        <is>
          <t>Collaboration</t>
        </is>
      </c>
      <c r="B38563" t="inlineStr">
        <is>
          <t>Document Version Control</t>
        </is>
      </c>
      <c r="C38563" t="inlineStr">
        <is>
          <t>https://www.getapp.com/collaboration-software/document-version-control/os/web-based</t>
        </is>
      </c>
      <c r="D38563" t="inlineStr">
        <is>
          <t>Procore</t>
        </is>
      </c>
      <c r="E38563" t="inlineStr">
        <is>
          <t>https://www.getapp.com/construction-software/a/procore/</t>
        </is>
      </c>
      <c r="F38563"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38564">
      <c r="A38564" t="inlineStr">
        <is>
          <t>Collaboration</t>
        </is>
      </c>
      <c r="B38564" t="inlineStr">
        <is>
          <t>Document Version Control</t>
        </is>
      </c>
      <c r="C38564" t="inlineStr">
        <is>
          <t>https://www.getapp.com/collaboration-software/document-version-control/os/web-based</t>
        </is>
      </c>
      <c r="D38564" t="inlineStr">
        <is>
          <t>MasterControl Quality Excellence</t>
        </is>
      </c>
      <c r="E38564" t="inlineStr">
        <is>
          <t>https://www.getapp.com/operations-management-software/a/mastercontrol/</t>
        </is>
      </c>
      <c r="F38564" t="inlineStr">
        <is>
          <t>An important part of any quality management system is the ability to control and quickly report on the different versions and revisions of any document, file, or drawing. MasterControl's software handles document version control.Read more about MasterControl Quality Excellence</t>
        </is>
      </c>
    </row>
    <row r="38565">
      <c r="A38565" t="inlineStr">
        <is>
          <t>Collaboration</t>
        </is>
      </c>
      <c r="B38565" t="inlineStr">
        <is>
          <t>Document Version Control</t>
        </is>
      </c>
      <c r="C38565" t="inlineStr">
        <is>
          <t>https://www.getapp.com/collaboration-software/document-version-control/os/web-based</t>
        </is>
      </c>
      <c r="D38565" t="inlineStr">
        <is>
          <t>Maintenance Connection</t>
        </is>
      </c>
      <c r="E38565" t="inlineStr">
        <is>
          <t>https://www.getapp.com/operations-management-software/a/maintenance-connection/</t>
        </is>
      </c>
      <c r="F38565" t="inlineStr">
        <is>
          <t>Accruent's Maintenance Connection is a multi-site CMMS/EAM that helps businesses avoid asset failure and downtime. The web-based solution offers comprehensive work order management, preventive maintenance scheduling, and inventory management for businesses in a variety of industries.Read more about Maintenance Connection</t>
        </is>
      </c>
    </row>
    <row r="38566">
      <c r="A38566" t="inlineStr">
        <is>
          <t>Collaboration</t>
        </is>
      </c>
      <c r="B38566" t="inlineStr">
        <is>
          <t>Document Version Control</t>
        </is>
      </c>
      <c r="C38566" t="inlineStr">
        <is>
          <t>https://www.getapp.com/collaboration-software/document-version-control/os/web-based</t>
        </is>
      </c>
      <c r="D38566" t="inlineStr">
        <is>
          <t>Seismic</t>
        </is>
      </c>
      <c r="E38566" t="inlineStr">
        <is>
          <t>https://www.getapp.com/marketing-software/a/seismic/</t>
        </is>
      </c>
      <c r="F38566" t="inlineStr">
        <is>
          <t>Harness Seismic's content platform to scale your document control efforts. Create a single-source-of-truth for all your company's collateral, and ensure that your company is running efficiently with document approval workflows, version control, and the ability to update content at scale.Read more about Seismic</t>
        </is>
      </c>
    </row>
    <row r="38567">
      <c r="A38567" t="inlineStr">
        <is>
          <t>Collaboration</t>
        </is>
      </c>
      <c r="B38567" t="inlineStr">
        <is>
          <t>Document Version Control</t>
        </is>
      </c>
      <c r="C38567" t="inlineStr">
        <is>
          <t>https://www.getapp.com/collaboration-software/document-version-control/os/web-based</t>
        </is>
      </c>
      <c r="D38567" t="inlineStr">
        <is>
          <t>M-Files</t>
        </is>
      </c>
      <c r="E38567" t="inlineStr">
        <is>
          <t>https://www.getapp.com/collaboration-software/a/m-files-dms/</t>
        </is>
      </c>
      <c r="F38567" t="inlineStr">
        <is>
          <t>Never use outdated files again. M-Files tracks document versions &amp; automates workflows. Control lifecycles, collaborate seamlessly, and find the right version instantly.Read more about M-Files</t>
        </is>
      </c>
    </row>
    <row r="38568">
      <c r="A38568" t="inlineStr">
        <is>
          <t>Collaboration</t>
        </is>
      </c>
      <c r="B38568" t="inlineStr">
        <is>
          <t>Document Version Control</t>
        </is>
      </c>
      <c r="C38568" t="inlineStr">
        <is>
          <t>https://www.getapp.com/collaboration-software/document-version-control/os/web-based</t>
        </is>
      </c>
      <c r="D38568" t="inlineStr">
        <is>
          <t>Oracle Aconex</t>
        </is>
      </c>
      <c r="E38568" t="inlineStr">
        <is>
          <t>https://www.getapp.com/collaboration-software/a/aconex/</t>
        </is>
      </c>
      <c r="F38568" t="inlineStr">
        <is>
          <t>Platform for digital project delivery and controls that connects teams to build the world.Read more about Oracle Aconex</t>
        </is>
      </c>
    </row>
    <row r="38569">
      <c r="A38569" t="inlineStr">
        <is>
          <t>Collaboration</t>
        </is>
      </c>
      <c r="B38569" t="inlineStr">
        <is>
          <t>Document Version Control</t>
        </is>
      </c>
      <c r="C38569" t="inlineStr">
        <is>
          <t>https://www.getapp.com/collaboration-software/document-version-control/os/web-based</t>
        </is>
      </c>
      <c r="D38569" t="inlineStr">
        <is>
          <t>Daruma</t>
        </is>
      </c>
      <c r="E38569" t="inlineStr">
        <is>
          <t>https://www.getapp.com/operations-management-software/a/daruma/</t>
        </is>
      </c>
      <c r="F38569"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38570">
      <c r="A38570" t="inlineStr">
        <is>
          <t>Collaboration</t>
        </is>
      </c>
      <c r="B38570" t="inlineStr">
        <is>
          <t>Document Version Control</t>
        </is>
      </c>
      <c r="C38570" t="inlineStr">
        <is>
          <t>https://www.getapp.com/collaboration-software/document-version-control/os/web-based</t>
        </is>
      </c>
      <c r="D38570" t="inlineStr">
        <is>
          <t>DocuWare</t>
        </is>
      </c>
      <c r="E38570" t="inlineStr">
        <is>
          <t>https://www.getapp.com/collaboration-software/a/docuware/</t>
        </is>
      </c>
      <c r="F38570" t="inlineStr">
        <is>
          <t>DocuWare digitizes and secures your documents to flow effortlessly between your colleagues — anywhere, any device, any time.Read more about DocuWare</t>
        </is>
      </c>
    </row>
    <row r="38571">
      <c r="A38571" t="inlineStr">
        <is>
          <t>Collaboration</t>
        </is>
      </c>
      <c r="B38571" t="inlineStr">
        <is>
          <t>Document Version Control</t>
        </is>
      </c>
      <c r="C38571" t="inlineStr">
        <is>
          <t>https://www.getapp.com/collaboration-software/document-version-control/os/web-based</t>
        </is>
      </c>
      <c r="D38571" t="inlineStr">
        <is>
          <t>Qualityze Suite</t>
        </is>
      </c>
      <c r="E38571" t="inlineStr">
        <is>
          <t>https://www.getapp.com/operations-management-software/a/qualityze-suite/</t>
        </is>
      </c>
      <c r="F38571" t="inlineStr">
        <is>
          <t>Qualityze is a cloud-based QMS built on Salesforce that includes modules for CAPA, change, compliance, audit, document, training and supplier managementRead more about Qualityze Suite</t>
        </is>
      </c>
    </row>
    <row r="38572">
      <c r="A38572" t="inlineStr">
        <is>
          <t>Collaboration</t>
        </is>
      </c>
      <c r="B38572" t="inlineStr">
        <is>
          <t>Document Version Control</t>
        </is>
      </c>
      <c r="C38572" t="inlineStr">
        <is>
          <t>https://www.getapp.com/collaboration-software/document-version-control/os/web-based</t>
        </is>
      </c>
      <c r="D38572" t="inlineStr">
        <is>
          <t>LogicalDOC</t>
        </is>
      </c>
      <c r="E38572" t="inlineStr">
        <is>
          <t>https://www.getapp.com/collaboration-software/a/logicaldoc/</t>
        </is>
      </c>
      <c r="F38572" t="inlineStr">
        <is>
          <t>LogicalDOC is a document management platform which stores all company documents in a centralized repository and enables teams to create, collaborate on, and manage any number of documentsRead more about LogicalDOC</t>
        </is>
      </c>
    </row>
    <row r="38573">
      <c r="A38573" t="inlineStr">
        <is>
          <t>Collaboration</t>
        </is>
      </c>
      <c r="B38573" t="inlineStr">
        <is>
          <t>Document Version Control</t>
        </is>
      </c>
      <c r="C38573" t="inlineStr">
        <is>
          <t>https://www.getapp.com/collaboration-software/document-version-control/os/web-based</t>
        </is>
      </c>
      <c r="D38573" t="inlineStr">
        <is>
          <t>Conga Composer</t>
        </is>
      </c>
      <c r="E38573" t="inlineStr">
        <is>
          <t>https://www.getapp.com/sales-software/a/conga-document-generation/</t>
        </is>
      </c>
      <c r="F38573" t="inlineStr">
        <is>
          <t>With Conga Composer, ensure every document reflects the latest data and logic. Track revisions, manage updates, and maintain version integrity across teams and systems.Read more about Conga Composer</t>
        </is>
      </c>
    </row>
    <row r="38574">
      <c r="A38574" t="inlineStr">
        <is>
          <t>Collaboration</t>
        </is>
      </c>
      <c r="B38574" t="inlineStr">
        <is>
          <t>Document Version Control</t>
        </is>
      </c>
      <c r="C38574" t="inlineStr">
        <is>
          <t>https://www.getapp.com/collaboration-software/document-version-control/os/web-based</t>
        </is>
      </c>
      <c r="D38574" t="inlineStr">
        <is>
          <t>Intellect QMS</t>
        </is>
      </c>
      <c r="E38574" t="inlineStr">
        <is>
          <t>https://www.getapp.com/operations-management-software/a/intellect/</t>
        </is>
      </c>
      <c r="F38574" t="inlineStr">
        <is>
          <t>Robust QMS software suite and platform offering extreme configurability.  Meet FDA compliance and ISO standards, drive operational excellence, and enhance business productivity.Read more about Intellect QMS</t>
        </is>
      </c>
    </row>
    <row r="38575">
      <c r="A38575" t="inlineStr">
        <is>
          <t>Collaboration</t>
        </is>
      </c>
      <c r="B38575" t="inlineStr">
        <is>
          <t>Document Version Control</t>
        </is>
      </c>
      <c r="C38575" t="inlineStr">
        <is>
          <t>https://www.getapp.com/collaboration-software/document-version-control/os/web-based</t>
        </is>
      </c>
      <c r="D38575" t="inlineStr">
        <is>
          <t>Zoho Sign</t>
        </is>
      </c>
      <c r="E38575" t="inlineStr">
        <is>
          <t>https://www.getapp.com/operations-management-software/a/zoho-sign/</t>
        </is>
      </c>
      <c r="F38575" t="inlineStr">
        <is>
          <t>Zoho Sign is an online electronic signature software that enables users to electronically sign, send &amp; manage digital documents. Our extensive feature set simplifies the complex signing workflows and our integrations with other Zoho applications simplifies your business processes.Read more about Zoho Sign</t>
        </is>
      </c>
    </row>
    <row r="38576">
      <c r="A38576" t="inlineStr">
        <is>
          <t>Collaboration</t>
        </is>
      </c>
      <c r="B38576" t="inlineStr">
        <is>
          <t>Document Version Control</t>
        </is>
      </c>
      <c r="C38576" t="inlineStr">
        <is>
          <t>https://www.getapp.com/collaboration-software/document-version-control/os/web-based</t>
        </is>
      </c>
      <c r="D38576" t="inlineStr">
        <is>
          <t>FileHold</t>
        </is>
      </c>
      <c r="E38576" t="inlineStr">
        <is>
          <t>https://www.getapp.com/collaboration-software/a/document-management-software/</t>
        </is>
      </c>
      <c r="F38576" t="inlineStr">
        <is>
          <t>FileHold’s document review and workflow software is designed for organizations with 10+ users. Includes version control, automated workflows, mobile access, and Microsoft Office integration, making it easy for your team to adopt. Available on-premise or in the cloud, and fully mobile-ready.Read more about FileHold</t>
        </is>
      </c>
    </row>
    <row r="38577">
      <c r="A38577" t="inlineStr">
        <is>
          <t>Collaboration</t>
        </is>
      </c>
      <c r="B38577" t="inlineStr">
        <is>
          <t>Document Version Control</t>
        </is>
      </c>
      <c r="C38577" t="inlineStr">
        <is>
          <t>https://www.getapp.com/collaboration-software/document-version-control/os/web-based</t>
        </is>
      </c>
      <c r="D38577" t="inlineStr">
        <is>
          <t>DocTract</t>
        </is>
      </c>
      <c r="E38577" t="inlineStr">
        <is>
          <t>https://www.getapp.com/operations-management-software/a/doctract/</t>
        </is>
      </c>
      <c r="F38577" t="inlineStr">
        <is>
          <t>DocTract is a cloud-based solution designed to help organizations automate processes for creating, approving, revising, and renewing contracts and policies. Advanced security capabilities let users match employee profiles with relevant documents, which are distributed across stakeholders.Read more about DocTract</t>
        </is>
      </c>
    </row>
    <row r="38578">
      <c r="A38578" t="inlineStr">
        <is>
          <t>Collaboration</t>
        </is>
      </c>
      <c r="B38578" t="inlineStr">
        <is>
          <t>Document Version Control</t>
        </is>
      </c>
      <c r="C38578" t="inlineStr">
        <is>
          <t>https://www.getapp.com/collaboration-software/document-version-control/os/web-based</t>
        </is>
      </c>
      <c r="D38578" t="inlineStr">
        <is>
          <t>OnBase</t>
        </is>
      </c>
      <c r="E38578" t="inlineStr">
        <is>
          <t>https://www.getapp.com/operations-management-software/a/onbase/</t>
        </is>
      </c>
      <c r="F38578" t="inlineStr">
        <is>
          <t>Automate &amp; integrate the management and control of documents, business processes &amp; records using one applicationRead more about OnBase</t>
        </is>
      </c>
    </row>
    <row r="38579">
      <c r="A38579" t="inlineStr">
        <is>
          <t>Collaboration</t>
        </is>
      </c>
      <c r="B38579" t="inlineStr">
        <is>
          <t>Document Version Control</t>
        </is>
      </c>
      <c r="C38579" t="inlineStr">
        <is>
          <t>https://www.getapp.com/collaboration-software/document-version-control/os/web-based</t>
        </is>
      </c>
      <c r="D38579" t="inlineStr">
        <is>
          <t>PinPoint</t>
        </is>
      </c>
      <c r="E38579" t="inlineStr">
        <is>
          <t>https://www.getapp.com/collaboration-software/a/pinpoint/</t>
        </is>
      </c>
      <c r="F38579" t="inlineStr">
        <is>
          <t>Complete versioning with the ability for a user to view a Red-Line report of adds, changes and deletions from version to version.Read more about PinPoint</t>
        </is>
      </c>
    </row>
    <row r="38580">
      <c r="A38580" t="inlineStr">
        <is>
          <t>Collaboration</t>
        </is>
      </c>
      <c r="B38580" t="inlineStr">
        <is>
          <t>Document Version Control</t>
        </is>
      </c>
      <c r="C38580" t="inlineStr">
        <is>
          <t>https://www.getapp.com/collaboration-software/document-version-control/os/web-based</t>
        </is>
      </c>
      <c r="D38580" t="inlineStr">
        <is>
          <t>orgavision</t>
        </is>
      </c>
      <c r="E38580" t="inlineStr">
        <is>
          <t>https://www.getapp.com/operations-management-software/a/orgavision/</t>
        </is>
      </c>
      <c r="F38580" t="inlineStr">
        <is>
          <t>The Quality Management Software (QMS) orgavision is designed to help businesses of all sizes to create, review, and publish QM manuals in compliance with industry standards. It enables to effectively share knowledge across teams and increases workplace collaboration at all levels of an organization.Read more about orgavision</t>
        </is>
      </c>
    </row>
    <row r="38581">
      <c r="A38581" t="inlineStr">
        <is>
          <t>Collaboration</t>
        </is>
      </c>
      <c r="B38581" t="inlineStr">
        <is>
          <t>Document Version Control</t>
        </is>
      </c>
      <c r="C38581" t="inlineStr">
        <is>
          <t>https://www.getapp.com/collaboration-software/document-version-control/os/web-based</t>
        </is>
      </c>
      <c r="D38581" t="inlineStr">
        <is>
          <t>Document Locator</t>
        </is>
      </c>
      <c r="E38581" t="inlineStr">
        <is>
          <t>https://www.getapp.com/collaboration-software/a/document-locator/</t>
        </is>
      </c>
      <c r="F38581" t="inlineStr">
        <is>
          <t>Document management software for medium to large groups offering familiar ease-of-use inside Windows with optional Web/mobile access.Read more about Document Locator</t>
        </is>
      </c>
    </row>
    <row r="38582">
      <c r="A38582" t="inlineStr">
        <is>
          <t>Collaboration</t>
        </is>
      </c>
      <c r="B38582" t="inlineStr">
        <is>
          <t>Document Version Control</t>
        </is>
      </c>
      <c r="C38582" t="inlineStr">
        <is>
          <t>https://www.getapp.com/collaboration-software/document-version-control/os/web-based</t>
        </is>
      </c>
      <c r="D38582" t="inlineStr">
        <is>
          <t>EMS</t>
        </is>
      </c>
      <c r="E38582" t="inlineStr">
        <is>
          <t>https://www.getapp.com/healthcare-pharmaceuticals-software/a/ems/</t>
        </is>
      </c>
      <c r="F38582" t="inlineStr">
        <is>
          <t>Accruent’s EMS room, event, and desk booking solution helps businesses simplify space management and utilization for higher education facilities and businesses across industries.  With EMS, teams can book spaces and resources, enable hybrid work by integrating video conferencing technology into the system, manage conferences and events while creating an excellent attendee experience, and simplify classroom and exam scheduling.Read more about EMS</t>
        </is>
      </c>
    </row>
    <row r="38583">
      <c r="A38583" t="inlineStr">
        <is>
          <t>Collaboration</t>
        </is>
      </c>
      <c r="B38583" t="inlineStr">
        <is>
          <t>Document Version Control</t>
        </is>
      </c>
      <c r="C38583" t="inlineStr">
        <is>
          <t>https://www.getapp.com/collaboration-software/document-version-control/os/web-based</t>
        </is>
      </c>
      <c r="D38583" t="inlineStr">
        <is>
          <t>NetDocuments</t>
        </is>
      </c>
      <c r="E38583" t="inlineStr">
        <is>
          <t>https://www.getapp.com/collaboration-software/a/netdocuments/</t>
        </is>
      </c>
      <c r="F38583" t="inlineStr">
        <is>
          <t>NetDocuments provides a cloud-native document and email management system designed specifically for legal professionals. The platform features intelligent document organization, automated email filing, and secure collaboration tools with real-time editing capabilities. NetDocuments integrates with over one hundred fifty technologies including Microsoft Teams and offers AI-powered tools that help legal teams automate workflows while maintaining document security and compliance.Read more about NetDocuments</t>
        </is>
      </c>
    </row>
    <row r="38584">
      <c r="A38584" t="inlineStr">
        <is>
          <t>Collaboration</t>
        </is>
      </c>
      <c r="B38584" t="inlineStr">
        <is>
          <t>Document Version Control</t>
        </is>
      </c>
      <c r="C38584" t="inlineStr">
        <is>
          <t>https://www.getapp.com/collaboration-software/document-version-control/os/web-based</t>
        </is>
      </c>
      <c r="D38584" t="inlineStr">
        <is>
          <t>Mitratech HotDocs</t>
        </is>
      </c>
      <c r="E38584" t="inlineStr">
        <is>
          <t>https://www.getapp.com/collaboration-software/a/hotdocs/</t>
        </is>
      </c>
      <c r="F38584" t="inlineStr">
        <is>
          <t>HotDocs is a document automation solution that turns frequently used documents or forms into intelligent templates for faster reproduction with greater accuracyRead more about Mitratech HotDocs</t>
        </is>
      </c>
    </row>
    <row r="38585">
      <c r="A38585" t="inlineStr">
        <is>
          <t>Collaboration</t>
        </is>
      </c>
      <c r="B38585" t="inlineStr">
        <is>
          <t>Document Version Control</t>
        </is>
      </c>
      <c r="C38585" t="inlineStr">
        <is>
          <t>https://www.getapp.com/collaboration-software/document-version-control/os/web-based</t>
        </is>
      </c>
      <c r="D38585" t="inlineStr">
        <is>
          <t>Adaptive Compliance Engine (ACE)</t>
        </is>
      </c>
      <c r="E38585" t="inlineStr">
        <is>
          <t>https://www.getapp.com/operations-management-software/a/adaptive-compliance-engine-ace/</t>
        </is>
      </c>
      <c r="F38585" t="inlineStr">
        <is>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is>
      </c>
    </row>
    <row r="38586">
      <c r="A38586" t="inlineStr">
        <is>
          <t>Collaboration</t>
        </is>
      </c>
      <c r="B38586" t="inlineStr">
        <is>
          <t>Document Version Control</t>
        </is>
      </c>
      <c r="C38586" t="inlineStr">
        <is>
          <t>https://www.getapp.com/collaboration-software/document-version-control/os/web-based</t>
        </is>
      </c>
      <c r="D38586" t="inlineStr">
        <is>
          <t>Singlepoint</t>
        </is>
      </c>
      <c r="E38586" t="inlineStr">
        <is>
          <t>https://www.getapp.com/operations-management-software/a/singlepoint-1/</t>
        </is>
      </c>
      <c r="F38586" t="inlineStr">
        <is>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is>
      </c>
    </row>
    <row r="38587">
      <c r="A38587" t="inlineStr">
        <is>
          <t>Collaboration</t>
        </is>
      </c>
      <c r="B38587" t="inlineStr">
        <is>
          <t>Document Version Control</t>
        </is>
      </c>
      <c r="C38587" t="inlineStr">
        <is>
          <t>https://www.getapp.com/collaboration-software/document-version-control/os/web-based</t>
        </is>
      </c>
      <c r="D38587" t="inlineStr">
        <is>
          <t>Policy &amp; Procedure Management</t>
        </is>
      </c>
      <c r="E38587" t="inlineStr">
        <is>
          <t>https://www.getapp.com/operations-management-software/a/policy-procedure-management/</t>
        </is>
      </c>
      <c r="F38587" t="inlineStr">
        <is>
          <t>The ultimate in policy management software: simple and fast to implement, straightforward to manage, and tailored to meet your specific requirements.Read more about Policy &amp; Procedure Management</t>
        </is>
      </c>
    </row>
    <row r="38588">
      <c r="A38588" t="inlineStr">
        <is>
          <t>Collaboration</t>
        </is>
      </c>
      <c r="B38588" t="inlineStr">
        <is>
          <t>Document Version Control</t>
        </is>
      </c>
      <c r="C38588" t="inlineStr">
        <is>
          <t>https://www.getapp.com/collaboration-software/document-version-control/os/web-based</t>
        </is>
      </c>
      <c r="D38588" t="inlineStr">
        <is>
          <t>Genie AI</t>
        </is>
      </c>
      <c r="E38588" t="inlineStr">
        <is>
          <t>https://www.getapp.com/operations-management-software/a/genie-ai/</t>
        </is>
      </c>
      <c r="F38588" t="inlineStr">
        <is>
          <t>Genie AI is a contract assistant powered by legal AI. Draft, review, edit, and negotiate contracts from start to finish using natural language, smart templates, and AI-powered risk review - without delays, legal blockers, or expensive external counsel.Read more about Genie AI</t>
        </is>
      </c>
    </row>
    <row r="38589">
      <c r="A38589" t="inlineStr">
        <is>
          <t>Collaboration</t>
        </is>
      </c>
      <c r="B38589" t="inlineStr">
        <is>
          <t>Document Version Control</t>
        </is>
      </c>
      <c r="C38589" t="inlineStr">
        <is>
          <t>https://www.getapp.com/collaboration-software/document-version-control/os/web-based</t>
        </is>
      </c>
      <c r="D38589" t="inlineStr">
        <is>
          <t>airSlate WorkFlow</t>
        </is>
      </c>
      <c r="E38589" t="inlineStr">
        <is>
          <t>https://www.getapp.com/operations-management-software/a/airslate/</t>
        </is>
      </c>
      <c r="F38589" t="inlineStr">
        <is>
          <t>AirSlate is a no-code business automation platform that can configure and automate any business process. The platform allows users to create and automate complex workflows using robotic process automation (RPA), document process automation (DPA) and a drag-and-drop flow creator.Read more about airSlate WorkFlow</t>
        </is>
      </c>
    </row>
    <row r="38590">
      <c r="A38590" t="inlineStr">
        <is>
          <t>Collaboration</t>
        </is>
      </c>
      <c r="B38590" t="inlineStr">
        <is>
          <t>Document Version Control</t>
        </is>
      </c>
      <c r="C38590" t="inlineStr">
        <is>
          <t>https://www.getapp.com/collaboration-software/document-version-control/os/web-based</t>
        </is>
      </c>
      <c r="D38590" t="inlineStr">
        <is>
          <t>Docsvault</t>
        </is>
      </c>
      <c r="E38590" t="inlineStr">
        <is>
          <t>https://www.getapp.com/collaboration-software/a/docsvault/</t>
        </is>
      </c>
      <c r="F38590"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38591">
      <c r="A38591" t="inlineStr">
        <is>
          <t>Collaboration</t>
        </is>
      </c>
      <c r="B38591" t="inlineStr">
        <is>
          <t>Document Version Control</t>
        </is>
      </c>
      <c r="C38591" t="inlineStr">
        <is>
          <t>https://www.getapp.com/collaboration-software/document-version-control/os/web-based</t>
        </is>
      </c>
      <c r="D38591" t="inlineStr">
        <is>
          <t>PACTA</t>
        </is>
      </c>
      <c r="E38591" t="inlineStr">
        <is>
          <t>https://www.getapp.com/collaboration-software/a/pacta/</t>
        </is>
      </c>
      <c r="F38591" t="inlineStr">
        <is>
          <t>PACTA is The ai-driven Contract Lifecycle Managementmade in Germany. Bring your documents to life with our artificial intelligence and your virtual legal assistance. "Themis" helps you review external contracts as well as organise and monitor contracts, clauses, metadata and deadlines.Read more about PACTA</t>
        </is>
      </c>
    </row>
    <row r="38592">
      <c r="A38592" t="inlineStr">
        <is>
          <t>Collaboration</t>
        </is>
      </c>
      <c r="B38592" t="inlineStr">
        <is>
          <t>Document Version Control</t>
        </is>
      </c>
      <c r="C38592" t="inlineStr">
        <is>
          <t>https://www.getapp.com/collaboration-software/document-version-control/os/web-based</t>
        </is>
      </c>
      <c r="D38592" t="inlineStr">
        <is>
          <t>ViewCenter</t>
        </is>
      </c>
      <c r="E38592" t="inlineStr">
        <is>
          <t>https://www.getapp.com/website-ecommerce-software/a/viewcenter/</t>
        </is>
      </c>
      <c r="F38592" t="inlineStr">
        <is>
          <t>A secure digital environment where your business-critical documents live, and your important processes can be optimized &amp; automated to achieve a strong Return on Investment.Read more about ViewCenter</t>
        </is>
      </c>
    </row>
    <row r="38593">
      <c r="A38593" t="inlineStr">
        <is>
          <t>Collaboration</t>
        </is>
      </c>
      <c r="B38593" t="inlineStr">
        <is>
          <t>Document Version Control</t>
        </is>
      </c>
      <c r="C38593" t="inlineStr">
        <is>
          <t>https://www.getapp.com/collaboration-software/document-version-control/os/web-based</t>
        </is>
      </c>
      <c r="D38593" t="inlineStr">
        <is>
          <t>12d Synergy</t>
        </is>
      </c>
      <c r="E38593" t="inlineStr">
        <is>
          <t>https://www.getapp.com/collaboration-software/a/12d-synergy/</t>
        </is>
      </c>
      <c r="F38593" t="inlineStr">
        <is>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is>
      </c>
    </row>
    <row r="38594">
      <c r="A38594" t="inlineStr">
        <is>
          <t>Collaboration</t>
        </is>
      </c>
      <c r="B38594" t="inlineStr">
        <is>
          <t>Document Version Control</t>
        </is>
      </c>
      <c r="C38594" t="inlineStr">
        <is>
          <t>https://www.getapp.com/collaboration-software/document-version-control/os/web-based</t>
        </is>
      </c>
      <c r="D38594" t="inlineStr">
        <is>
          <t>Sierra QMS</t>
        </is>
      </c>
      <c r="E38594" t="inlineStr">
        <is>
          <t>https://www.getapp.com/finance-accounting-software/a/sierra-qms/</t>
        </is>
      </c>
      <c r="F38594" t="inlineStr">
        <is>
          <t>Sierra QMS assures your team that all documentation is captured and traced, reducing compliance risks and setbacks. Guarantee your team a single version of truth with a centralized depository that automates document management.Read more about Sierra QMS</t>
        </is>
      </c>
    </row>
    <row r="38595">
      <c r="A38595" t="inlineStr">
        <is>
          <t>Collaboration</t>
        </is>
      </c>
      <c r="B38595" t="inlineStr">
        <is>
          <t>Document Version Control</t>
        </is>
      </c>
      <c r="C38595" t="inlineStr">
        <is>
          <t>https://www.getapp.com/collaboration-software/document-version-control/os/web-based</t>
        </is>
      </c>
      <c r="D38595" t="inlineStr">
        <is>
          <t>DynaFile</t>
        </is>
      </c>
      <c r="E38595" t="inlineStr">
        <is>
          <t>https://www.getapp.com/hr-employee-management-software/a/dynafile/</t>
        </is>
      </c>
      <c r="F38595" t="inlineStr">
        <is>
          <t>DynaFile is cloud document management software that provides HR teams with secure and instant file access. Featuring unique scanning automation tools, instant document retrieval, segmented document access, secure file sharing, electronic employee onboarding, and custom reporting.Read more about DynaFile</t>
        </is>
      </c>
    </row>
    <row r="38596">
      <c r="A38596" t="inlineStr">
        <is>
          <t>Collaboration</t>
        </is>
      </c>
      <c r="B38596" t="inlineStr">
        <is>
          <t>Document Version Control</t>
        </is>
      </c>
      <c r="C38596" t="inlineStr">
        <is>
          <t>https://www.getapp.com/collaboration-software/document-version-control/os/web-based</t>
        </is>
      </c>
      <c r="D38596" t="inlineStr">
        <is>
          <t>Litera Compare</t>
        </is>
      </c>
      <c r="E38596" t="inlineStr">
        <is>
          <t>https://www.getapp.com/collaboration-software/a/workshare/</t>
        </is>
      </c>
      <c r="F38596" t="inlineStr">
        <is>
          <t>The fastest way to compare documents and generate accurate redlines. Remove sensitive metadata left in the documents you need to share and manage your transactions.Read more about Litera Compare</t>
        </is>
      </c>
    </row>
    <row r="38597">
      <c r="A38597" t="inlineStr">
        <is>
          <t>Collaboration</t>
        </is>
      </c>
      <c r="B38597" t="inlineStr">
        <is>
          <t>Document Version Control</t>
        </is>
      </c>
      <c r="C38597" t="inlineStr">
        <is>
          <t>https://www.getapp.com/collaboration-software/document-version-control/os/web-based</t>
        </is>
      </c>
      <c r="D38597" t="inlineStr">
        <is>
          <t>isoTracker Document Management</t>
        </is>
      </c>
      <c r="E38597" t="inlineStr">
        <is>
          <t>https://www.getapp.com/collaboration-software/a/isotracker-document-control/</t>
        </is>
      </c>
      <c r="F38597" t="inlineStr">
        <is>
          <t>isoTracker Document Management Software provides automated version and document control for regulatory compliance. This cloud-based system features approval workflows, task notifications, and document archiving while ensuring proper review and restricted access. It offers secure storage with encryption, daily backups, and activity tracking for organizations complying with ISO standards and FDA requirements.Read more about isoTracker Document Management</t>
        </is>
      </c>
    </row>
    <row r="38598">
      <c r="A38598" t="inlineStr">
        <is>
          <t>Collaboration</t>
        </is>
      </c>
      <c r="B38598" t="inlineStr">
        <is>
          <t>Document Version Control</t>
        </is>
      </c>
      <c r="C38598" t="inlineStr">
        <is>
          <t>https://www.getapp.com/collaboration-software/document-version-control/os/web-based</t>
        </is>
      </c>
      <c r="D38598" t="inlineStr">
        <is>
          <t>QUALITYWEB 360</t>
        </is>
      </c>
      <c r="E38598" t="inlineStr">
        <is>
          <t>https://www.getapp.com/finance-accounting-software/a/qualityweb-360/</t>
        </is>
      </c>
      <c r="F38598" t="inlineStr">
        <is>
          <t>Automate version tracking, approvals, and access history for all documents. Keep your QMS up to date and audit-ready with ISO-compliant document lifecycle control.Read more about QUALITYWEB 360</t>
        </is>
      </c>
    </row>
    <row r="38599">
      <c r="A38599" t="inlineStr">
        <is>
          <t>Collaboration</t>
        </is>
      </c>
      <c r="B38599" t="inlineStr">
        <is>
          <t>Document Version Control</t>
        </is>
      </c>
      <c r="C38599" t="inlineStr">
        <is>
          <t>https://www.getapp.com/collaboration-software/document-version-control/os/web-based</t>
        </is>
      </c>
      <c r="D38599" t="inlineStr">
        <is>
          <t>iManage Work</t>
        </is>
      </c>
      <c r="E38599" t="inlineStr">
        <is>
          <t>https://www.getapp.com/legal-law-software/a/imanage-worksite/</t>
        </is>
      </c>
      <c r="F38599" t="inlineStr">
        <is>
          <t>iManage is a cloud and on-prem knowledge management solution. iManage is the most secure choice for large and mid-size organizations with 50+ users.Read more about iManage Work</t>
        </is>
      </c>
    </row>
    <row r="38600">
      <c r="A38600" t="inlineStr">
        <is>
          <t>Collaboration</t>
        </is>
      </c>
      <c r="B38600" t="inlineStr">
        <is>
          <t>Document Version Control</t>
        </is>
      </c>
      <c r="C38600" t="inlineStr">
        <is>
          <t>https://www.getapp.com/collaboration-software/document-version-control/os/web-based</t>
        </is>
      </c>
      <c r="D38600" t="inlineStr">
        <is>
          <t>SOLABS QM10</t>
        </is>
      </c>
      <c r="E38600" t="inlineStr">
        <is>
          <t>https://www.getapp.com/operations-management-software/a/qm/</t>
        </is>
      </c>
      <c r="F38600" t="inlineStr">
        <is>
          <t>A mobile-friendly, integrated, scalable Enterprise Quality Management Software (EQMS) system designed to learn from your experiences.With SOLABS organization builds all the required controls and visibility to continuously improve in real time.Read more about SOLABS QM10</t>
        </is>
      </c>
    </row>
    <row r="38601">
      <c r="A38601" t="inlineStr">
        <is>
          <t>Collaboration</t>
        </is>
      </c>
      <c r="B38601" t="inlineStr">
        <is>
          <t>Document Version Control</t>
        </is>
      </c>
      <c r="C38601" t="inlineStr">
        <is>
          <t>https://www.getapp.com/collaboration-software/document-version-control/os/web-based</t>
        </is>
      </c>
      <c r="D38601" t="inlineStr">
        <is>
          <t>Paradigm 3</t>
        </is>
      </c>
      <c r="E38601" t="inlineStr">
        <is>
          <t>https://www.getapp.com/operations-management-software/a/paradigm-3/</t>
        </is>
      </c>
      <c r="F38601" t="inlineStr">
        <is>
          <t>Paradigm 3 is a web-based document and compliance management solution which helps businesses in maintaining ISO certification &amp; promoting compliance managementRead more about Paradigm 3</t>
        </is>
      </c>
    </row>
    <row r="38602">
      <c r="A38602" t="inlineStr">
        <is>
          <t>Collaboration</t>
        </is>
      </c>
      <c r="B38602" t="inlineStr">
        <is>
          <t>Document Version Control</t>
        </is>
      </c>
      <c r="C38602" t="inlineStr">
        <is>
          <t>https://www.getapp.com/collaboration-software/document-version-control/os/web-based</t>
        </is>
      </c>
      <c r="D38602" t="inlineStr">
        <is>
          <t>AODocs Document Management</t>
        </is>
      </c>
      <c r="E38602" t="inlineStr">
        <is>
          <t>https://www.getapp.com/collaboration-software/a/aodocs-document-management/</t>
        </is>
      </c>
      <c r="F38602" t="inlineStr">
        <is>
          <t>AODocs is a cloud-native document management platform leveraging Gen AI to automate workflows and boost productivity and compliance.Read more about AODocs Document Management</t>
        </is>
      </c>
    </row>
    <row r="38603">
      <c r="A38603" t="inlineStr">
        <is>
          <t>Collaboration</t>
        </is>
      </c>
      <c r="B38603" t="inlineStr">
        <is>
          <t>Document Version Control</t>
        </is>
      </c>
      <c r="C38603" t="inlineStr">
        <is>
          <t>https://www.getapp.com/collaboration-software/document-version-control/os/web-based</t>
        </is>
      </c>
      <c r="D38603" t="inlineStr">
        <is>
          <t>SafeWrite</t>
        </is>
      </c>
      <c r="E38603" t="inlineStr">
        <is>
          <t>https://www.getapp.com/operations-management-software/a/safewrite/</t>
        </is>
      </c>
      <c r="F38603"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38604">
      <c r="A38604" t="inlineStr">
        <is>
          <t>Collaboration</t>
        </is>
      </c>
      <c r="B38604" t="inlineStr">
        <is>
          <t>Document Version Control</t>
        </is>
      </c>
      <c r="C38604" t="inlineStr">
        <is>
          <t>https://www.getapp.com/collaboration-software/document-version-control/os/web-based</t>
        </is>
      </c>
      <c r="D38604" t="inlineStr">
        <is>
          <t>Almanac</t>
        </is>
      </c>
      <c r="E38604" t="inlineStr">
        <is>
          <t>https://www.getapp.com/collaboration-software/a/almanac/</t>
        </is>
      </c>
      <c r="F38604" t="inlineStr">
        <is>
          <t>Almanac is a platform for async work, built around a document editor with powerful version control.Read more about Almanac</t>
        </is>
      </c>
    </row>
    <row r="38605">
      <c r="A38605" t="inlineStr">
        <is>
          <t>Collaboration</t>
        </is>
      </c>
      <c r="B38605" t="inlineStr">
        <is>
          <t>Document Version Control</t>
        </is>
      </c>
      <c r="C38605" t="inlineStr">
        <is>
          <t>https://www.getapp.com/collaboration-software/document-version-control/os/web-based</t>
        </is>
      </c>
      <c r="D38605" t="inlineStr">
        <is>
          <t>Yapoli DAM</t>
        </is>
      </c>
      <c r="E38605" t="inlineStr">
        <is>
          <t>https://www.getapp.com/marketing-software/a/yapoli/</t>
        </is>
      </c>
      <c r="F38605" t="inlineStr">
        <is>
          <t>Yapoli is a digital asset management solution that helps large businesses manage digital files such as videos, photos, or PDFs using artificial intelligence mechanisms. The platform lets administrators search keywords to discover content in a unified interface.Read more about Yapoli DAM</t>
        </is>
      </c>
    </row>
    <row r="38606">
      <c r="A38606" t="inlineStr">
        <is>
          <t>Collaboration</t>
        </is>
      </c>
      <c r="B38606" t="inlineStr">
        <is>
          <t>Document Version Control</t>
        </is>
      </c>
      <c r="C38606" t="inlineStr">
        <is>
          <t>https://www.getapp.com/collaboration-software/document-version-control/os/web-based</t>
        </is>
      </c>
      <c r="D38606" t="inlineStr">
        <is>
          <t>Docusoft CloudFiler</t>
        </is>
      </c>
      <c r="E38606" t="inlineStr">
        <is>
          <t>https://www.getapp.com/it-management-software/a/docusoft-cloudfiler/</t>
        </is>
      </c>
      <c r="F38606" t="inlineStr">
        <is>
          <t>Docusoft CloudFiler is built with businesses at the fourth front of its mind. The system is made with key applications to help businesses save, amend, and collaborate on documents internally and with their outbound contacts.Read more about Docusoft CloudFiler</t>
        </is>
      </c>
    </row>
    <row r="38607">
      <c r="A38607" t="inlineStr">
        <is>
          <t>Collaboration</t>
        </is>
      </c>
      <c r="B38607" t="inlineStr">
        <is>
          <t>Document Version Control</t>
        </is>
      </c>
      <c r="C38607" t="inlineStr">
        <is>
          <t>https://www.getapp.com/collaboration-software/document-version-control/os/web-based</t>
        </is>
      </c>
      <c r="D38607" t="inlineStr">
        <is>
          <t>Alfresco Digital Business Platform</t>
        </is>
      </c>
      <c r="E38607" t="inlineStr">
        <is>
          <t>https://www.getapp.com/website-ecommerce-software/a/alfresco-content-services/</t>
        </is>
      </c>
      <c r="F38607"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38608">
      <c r="A38608" t="inlineStr">
        <is>
          <t>Collaboration</t>
        </is>
      </c>
      <c r="B38608" t="inlineStr">
        <is>
          <t>Document Version Control</t>
        </is>
      </c>
      <c r="C38608" t="inlineStr">
        <is>
          <t>https://www.getapp.com/collaboration-software/document-version-control/os/web-based</t>
        </is>
      </c>
      <c r="D38608" t="inlineStr">
        <is>
          <t>EraCLM</t>
        </is>
      </c>
      <c r="E38608" t="inlineStr">
        <is>
          <t>https://www.getapp.com/all-software/a/contractroom-1/</t>
        </is>
      </c>
      <c r="F38608" t="inlineStr">
        <is>
          <t>EraCLM is an innovative CLM solution that increases staff efficiency, enhances collaboration, and speeds the close of contracts.Read more about EraCLM</t>
        </is>
      </c>
    </row>
    <row r="38609">
      <c r="A38609" t="inlineStr">
        <is>
          <t>Collaboration</t>
        </is>
      </c>
      <c r="B38609" t="inlineStr">
        <is>
          <t>Document Version Control</t>
        </is>
      </c>
      <c r="C38609" t="inlineStr">
        <is>
          <t>https://www.getapp.com/collaboration-software/document-version-control/os/web-based</t>
        </is>
      </c>
      <c r="D38609" t="inlineStr">
        <is>
          <t>Trackmedium eQMS</t>
        </is>
      </c>
      <c r="E38609" t="inlineStr">
        <is>
          <t>https://www.getapp.com/operations-management-software/a/trackmedium/</t>
        </is>
      </c>
      <c r="F38609" t="inlineStr">
        <is>
          <t>Trackmedium eQMS is a cloud-based platform designed to help businesses of all sizes automate document version control and regulatory compliance processes for various industry standards and global regulations, including ISO 9001, ISO 14001, IATF 16949, and OSHA.Read more about Trackmedium eQMS</t>
        </is>
      </c>
    </row>
    <row r="38610">
      <c r="A38610" t="inlineStr">
        <is>
          <t>Collaboration</t>
        </is>
      </c>
      <c r="B38610" t="inlineStr">
        <is>
          <t>Document Version Control</t>
        </is>
      </c>
      <c r="C38610" t="inlineStr">
        <is>
          <t>https://www.getapp.com/collaboration-software/document-version-control/os/web-based</t>
        </is>
      </c>
      <c r="D38610" t="inlineStr">
        <is>
          <t>Contentverse</t>
        </is>
      </c>
      <c r="E38610" t="inlineStr">
        <is>
          <t>https://www.getapp.com/operations-management-software/a/contentverse-1/</t>
        </is>
      </c>
      <c r="F38610"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8611">
      <c r="A38611" t="inlineStr">
        <is>
          <t>Collaboration</t>
        </is>
      </c>
      <c r="B38611" t="inlineStr">
        <is>
          <t>Document Version Control</t>
        </is>
      </c>
      <c r="C38611" t="inlineStr">
        <is>
          <t>https://www.getapp.com/collaboration-software/document-version-control/os/web-based</t>
        </is>
      </c>
      <c r="D38611" t="inlineStr">
        <is>
          <t>Assai</t>
        </is>
      </c>
      <c r="E38611" t="inlineStr">
        <is>
          <t>https://www.getapp.com/collaboration-software/a/assaidcms/</t>
        </is>
      </c>
      <c r="F38611" t="inlineStr">
        <is>
          <t>Assai offers a DMS, allowing complex projects and operations to be managed from a document perspective. We provide document control, document management, and asset information management to industries such as oil and gas, renewable energy, construction and engineering, and others.Read more about Assai</t>
        </is>
      </c>
    </row>
    <row r="38612">
      <c r="A38612" t="inlineStr">
        <is>
          <t>Collaboration</t>
        </is>
      </c>
      <c r="B38612" t="inlineStr">
        <is>
          <t>Document Version Control</t>
        </is>
      </c>
      <c r="C38612" t="inlineStr">
        <is>
          <t>https://www.getapp.com/collaboration-software/document-version-control/os/web-based</t>
        </is>
      </c>
      <c r="D38612" t="inlineStr">
        <is>
          <t>Meridian</t>
        </is>
      </c>
      <c r="E38612" t="inlineStr">
        <is>
          <t>https://www.getapp.com/collaboration-software/a/meridian-1/</t>
        </is>
      </c>
      <c r="F38612" t="inlineStr">
        <is>
          <t>Streamline engineering document management, ensure safety and compliance, maximize company-wide collaboration and achieve a true single source of truth with Meridian, Accruent's purpose-built engineering document management system (EDMS).Read more about Meridian</t>
        </is>
      </c>
    </row>
    <row r="38613">
      <c r="A38613" t="inlineStr">
        <is>
          <t>Collaboration</t>
        </is>
      </c>
      <c r="B38613" t="inlineStr">
        <is>
          <t>Document Version Control</t>
        </is>
      </c>
      <c r="C38613" t="inlineStr">
        <is>
          <t>https://www.getapp.com/collaboration-software/document-version-control/os/web-based</t>
        </is>
      </c>
      <c r="D38613" t="inlineStr">
        <is>
          <t>SOPHIA</t>
        </is>
      </c>
      <c r="E38613" t="inlineStr">
        <is>
          <t>https://www.getapp.com/hr-employee-management-software/a/sophia-2/</t>
        </is>
      </c>
      <c r="F38613"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38614">
      <c r="A38614" t="inlineStr">
        <is>
          <t>Collaboration</t>
        </is>
      </c>
      <c r="B38614" t="inlineStr">
        <is>
          <t>Document Version Control</t>
        </is>
      </c>
      <c r="C38614" t="inlineStr">
        <is>
          <t>https://www.getapp.com/collaboration-software/document-version-control/os/web-based</t>
        </is>
      </c>
      <c r="D38614" t="inlineStr">
        <is>
          <t>SYDLE ONE</t>
        </is>
      </c>
      <c r="E38614" t="inlineStr">
        <is>
          <t>https://www.getapp.com/all-software/a/sydle-one/</t>
        </is>
      </c>
      <c r="F38614" t="inlineStr">
        <is>
          <t>In a single platform, it combines the tools to customize document approval flows, have full versioning control, search within document content, learn physical file storage location, ensure authenticity with digital signatures, and more.Read more about SYDLE ONE</t>
        </is>
      </c>
    </row>
    <row r="38615">
      <c r="A38615" t="inlineStr">
        <is>
          <t>Collaboration</t>
        </is>
      </c>
      <c r="B38615" t="inlineStr">
        <is>
          <t>Document Version Control</t>
        </is>
      </c>
      <c r="C38615" t="inlineStr">
        <is>
          <t>https://www.getapp.com/collaboration-software/document-version-control/os/web-based</t>
        </is>
      </c>
      <c r="D38615" t="inlineStr">
        <is>
          <t>Adept</t>
        </is>
      </c>
      <c r="E38615" t="inlineStr">
        <is>
          <t>https://www.getapp.com/collaboration-software/a/adept/</t>
        </is>
      </c>
      <c r="F38615" t="inlineStr">
        <is>
          <t>Adept is a document management software that helps businesses in the petroleum, mining, pharmaceuticals, retails, government, and other sectors manage engineering drawings and documents. Administrators can provide feedback to colleagues during different stages of the designing processes, facilitating collaboration across departments.Read more about Adept</t>
        </is>
      </c>
    </row>
    <row r="38616">
      <c r="A38616" t="inlineStr">
        <is>
          <t>Collaboration</t>
        </is>
      </c>
      <c r="B38616" t="inlineStr">
        <is>
          <t>Document Version Control</t>
        </is>
      </c>
      <c r="C38616" t="inlineStr">
        <is>
          <t>https://www.getapp.com/collaboration-software/document-version-control/os/web-based</t>
        </is>
      </c>
      <c r="D38616" t="inlineStr">
        <is>
          <t>Enzyme</t>
        </is>
      </c>
      <c r="E38616" t="inlineStr">
        <is>
          <t>https://www.getapp.com/operations-management-software/a/enzyme/</t>
        </is>
      </c>
      <c r="F38616" t="inlineStr">
        <is>
          <t>Enzyme is a corrective and preventive action software that helps businesses manage document control, change control, training, design control, risks, suppliers, audits, complaints, and nonconformance. The solution allows administrators to centralize change management and manage risks across the product lifecycle.Read more about Enzyme</t>
        </is>
      </c>
    </row>
    <row r="38617">
      <c r="A38617" t="inlineStr">
        <is>
          <t>Collaboration</t>
        </is>
      </c>
      <c r="B38617" t="inlineStr">
        <is>
          <t>Document Version Control</t>
        </is>
      </c>
      <c r="C38617" t="inlineStr">
        <is>
          <t>https://www.getapp.com/collaboration-software/document-version-control/os/web-based</t>
        </is>
      </c>
      <c r="D38617" t="inlineStr">
        <is>
          <t>Pdftools</t>
        </is>
      </c>
      <c r="E38617" t="inlineStr">
        <is>
          <t>https://www.getapp.com/business-intelligence-analytics-software/a/pdftools/</t>
        </is>
      </c>
      <c r="F38617" t="inlineStr">
        <is>
          <t>Pdftools offers a comprehensive PDF suite for compression, conversion, generation, editing, digital signatures, OCR, and PDF/A.Read more about Pdftools</t>
        </is>
      </c>
    </row>
    <row r="38618">
      <c r="A38618" t="inlineStr">
        <is>
          <t>Collaboration</t>
        </is>
      </c>
      <c r="B38618" t="inlineStr">
        <is>
          <t>Document Version Control</t>
        </is>
      </c>
      <c r="C38618" t="inlineStr">
        <is>
          <t>https://www.getapp.com/collaboration-software/document-version-control/os/web-based</t>
        </is>
      </c>
      <c r="D38618" t="inlineStr">
        <is>
          <t>Newforma Project Center</t>
        </is>
      </c>
      <c r="E38618" t="inlineStr">
        <is>
          <t>https://www.getapp.com/all-software/a/newforma-project-center/</t>
        </is>
      </c>
      <c r="F38618" t="inlineStr">
        <is>
          <t>Newforma Project Center unifies and manages project information across design, construction administration, and field management workflows. The software provides a centralized view of project data and email, connecting information from various applications, platforms, and storage locations. This improves communication and collaboration by enabling inclusive real-time sharing, reducing delays that can lead to lost productivity, errors, and reworks.Read more about Newforma Project Center</t>
        </is>
      </c>
    </row>
    <row r="38619">
      <c r="A38619" t="inlineStr">
        <is>
          <t>Collaboration</t>
        </is>
      </c>
      <c r="B38619" t="inlineStr">
        <is>
          <t>Document Version Control</t>
        </is>
      </c>
      <c r="C38619" t="inlineStr">
        <is>
          <t>https://www.getapp.com/collaboration-software/document-version-control/os/web-based</t>
        </is>
      </c>
      <c r="D38619" t="inlineStr">
        <is>
          <t>QM-Pilot</t>
        </is>
      </c>
      <c r="E38619" t="inlineStr">
        <is>
          <t>https://www.getapp.com/operations-management-software/a/qm-pilot/</t>
        </is>
      </c>
      <c r="F38619" t="inlineStr">
        <is>
          <t>QM-Pilot is a web-based quality management software with process modeling, document management, risk management, and audit management features. It allows users to model processes with flowcharts or BPMN diagrams, manage documents with version control and approval workflows, identify and mitigate risks, and conduct audits. The software aims to help organizations establish transparent, efficient quality management systems.Read more about QM-Pilot</t>
        </is>
      </c>
    </row>
    <row r="38620">
      <c r="A38620" t="inlineStr">
        <is>
          <t>Collaboration</t>
        </is>
      </c>
      <c r="B38620" t="inlineStr">
        <is>
          <t>Document Version Control</t>
        </is>
      </c>
      <c r="C38620" t="inlineStr">
        <is>
          <t>https://www.getapp.com/collaboration-software/document-version-control/os/web-based</t>
        </is>
      </c>
      <c r="D38620" t="inlineStr">
        <is>
          <t>IntellaQuest</t>
        </is>
      </c>
      <c r="E38620" t="inlineStr">
        <is>
          <t>https://www.getapp.com/security-software/a/intellaquest/</t>
        </is>
      </c>
      <c r="F38620"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38621">
      <c r="A38621" t="inlineStr">
        <is>
          <t>Collaboration</t>
        </is>
      </c>
      <c r="B38621" t="inlineStr">
        <is>
          <t>Document Version Control</t>
        </is>
      </c>
      <c r="C38621" t="inlineStr">
        <is>
          <t>https://www.getapp.com/collaboration-software/document-version-control/os/web-based</t>
        </is>
      </c>
      <c r="D38621" t="inlineStr">
        <is>
          <t>Redactable</t>
        </is>
      </c>
      <c r="E38621" t="inlineStr">
        <is>
          <t>https://www.getapp.com/legal-law-software/a/redactable/</t>
        </is>
      </c>
      <c r="F38621" t="inlineStr">
        <is>
          <t>Redactable maintains a clear audit trail by tracking all redaction edits and document versions. Teams can collaborate securely, prevent unauthorized changes, and ensure compliance by preserving a complete history of modifications, reducing the risk of data exposure.Read more about Redactable</t>
        </is>
      </c>
    </row>
    <row r="38622">
      <c r="A38622" t="inlineStr">
        <is>
          <t>Collaboration</t>
        </is>
      </c>
      <c r="B38622" t="inlineStr">
        <is>
          <t>Document Version Control</t>
        </is>
      </c>
      <c r="C38622" t="inlineStr">
        <is>
          <t>https://www.getapp.com/collaboration-software/document-version-control/os/web-based</t>
        </is>
      </c>
      <c r="D38622" t="inlineStr">
        <is>
          <t>ImageSite</t>
        </is>
      </c>
      <c r="E38622" t="inlineStr">
        <is>
          <t>https://www.getapp.com/collaboration-software/a/imagesite/</t>
        </is>
      </c>
      <c r="F38622" t="inlineStr">
        <is>
          <t>A JAVA-less, web-based Engineering Document Management System with powerful security, version control, check-in/out, workflow automation, and viewing &amp; markup capabilities.Read more about ImageSite</t>
        </is>
      </c>
    </row>
    <row r="38623">
      <c r="A38623" t="inlineStr">
        <is>
          <t>Collaboration</t>
        </is>
      </c>
      <c r="B38623" t="inlineStr">
        <is>
          <t>Document Version Control</t>
        </is>
      </c>
      <c r="C38623" t="inlineStr">
        <is>
          <t>https://www.getapp.com/collaboration-software/document-version-control/os/web-based</t>
        </is>
      </c>
      <c r="D38623" t="inlineStr">
        <is>
          <t>netLex</t>
        </is>
      </c>
      <c r="E38623" t="inlineStr">
        <is>
          <t>https://www.getapp.com/collaboration-software/a/netlex/</t>
        </is>
      </c>
      <c r="F38623" t="inlineStr">
        <is>
          <t>netLex is an end-to-end platform used by leading companies to manage their contracts’ lifecycle. Gain +240% productivity by automating document creation and configuring intelligent workflows, as well as extracting data for management and intelligence panels.Read more about netLex</t>
        </is>
      </c>
    </row>
    <row r="38624">
      <c r="A38624" t="inlineStr">
        <is>
          <t>Collaboration</t>
        </is>
      </c>
      <c r="B38624" t="inlineStr">
        <is>
          <t>Document Version Control</t>
        </is>
      </c>
      <c r="C38624" t="inlineStr">
        <is>
          <t>https://www.getapp.com/collaboration-software/document-version-control/os/web-based</t>
        </is>
      </c>
      <c r="D38624" t="inlineStr">
        <is>
          <t>Drupal Wiki</t>
        </is>
      </c>
      <c r="E38624" t="inlineStr">
        <is>
          <t>https://www.getapp.com/all-software/a/drupal-wiki/</t>
        </is>
      </c>
      <c r="F38624" t="inlineStr">
        <is>
          <t>The Enterprise Wiki - Make Drupal Wiki the center of knowledge and quality management in the enterprise.Read more about Drupal Wiki</t>
        </is>
      </c>
    </row>
    <row r="38625">
      <c r="A38625" t="inlineStr">
        <is>
          <t>Collaboration</t>
        </is>
      </c>
      <c r="B38625" t="inlineStr">
        <is>
          <t>Document Version Control</t>
        </is>
      </c>
      <c r="C38625" t="inlineStr">
        <is>
          <t>https://www.getapp.com/collaboration-software/document-version-control/os/web-based</t>
        </is>
      </c>
      <c r="D38625" t="inlineStr">
        <is>
          <t>RamBase</t>
        </is>
      </c>
      <c r="E38625" t="inlineStr">
        <is>
          <t>https://www.getapp.com/operations-management-software/a/rambase/</t>
        </is>
      </c>
      <c r="F38625" t="inlineStr">
        <is>
          <t>RamBase is an enterprise resource planning (ERP) solution that helps businesses manage processes related to accounting, invoicing, purchasing, sales, and quality assurance, among other operations. It enables staff members to manage general ledger, account receivables, budgeting, and taxes.Read more about RamBase</t>
        </is>
      </c>
    </row>
    <row r="38626">
      <c r="A38626" t="inlineStr">
        <is>
          <t>Collaboration</t>
        </is>
      </c>
      <c r="B38626" t="inlineStr">
        <is>
          <t>Document Version Control</t>
        </is>
      </c>
      <c r="C38626" t="inlineStr">
        <is>
          <t>https://www.getapp.com/collaboration-software/document-version-control/os/web-based</t>
        </is>
      </c>
      <c r="D38626" t="inlineStr">
        <is>
          <t>Ideagen PleaseReview</t>
        </is>
      </c>
      <c r="E38626" t="inlineStr">
        <is>
          <t>https://www.getapp.com/collaboration-software/a/ideagen-proposal-management-software/</t>
        </is>
      </c>
      <c r="F38626" t="inlineStr">
        <is>
          <t>Ideagen PleaseReview is a document review, co-authoring and redaction software designed to help users streamline and manage the proposal creation process, helping teams produce documents quickly and securely with real-time collaboration tools, secure internal/external document access, and more.Read more about Ideagen PleaseReview</t>
        </is>
      </c>
    </row>
    <row r="38627">
      <c r="A38627" t="inlineStr">
        <is>
          <t>Collaboration</t>
        </is>
      </c>
      <c r="B38627" t="inlineStr">
        <is>
          <t>Document Version Control</t>
        </is>
      </c>
      <c r="C38627" t="inlineStr">
        <is>
          <t>https://www.getapp.com/collaboration-software/document-version-control/os/web-based</t>
        </is>
      </c>
      <c r="D38627" t="inlineStr">
        <is>
          <t>Brainframe</t>
        </is>
      </c>
      <c r="E38627" t="inlineStr">
        <is>
          <t>https://www.getapp.com/finance-accounting-software/a/brainframe/</t>
        </is>
      </c>
      <c r="F38627" t="inlineStr">
        <is>
          <t>The first of its kind mix of ISMS, GRC, and DMS that allows you to effectively deploy and manage any sort of certification and/or alignment with regulations.Read more about Brainframe</t>
        </is>
      </c>
    </row>
    <row r="38628">
      <c r="A38628" t="inlineStr">
        <is>
          <t>Collaboration</t>
        </is>
      </c>
      <c r="B38628" t="inlineStr">
        <is>
          <t>Document Version Control</t>
        </is>
      </c>
      <c r="C38628" t="inlineStr">
        <is>
          <t>https://www.getapp.com/collaboration-software/document-version-control/os/web-based</t>
        </is>
      </c>
      <c r="D38628" t="inlineStr">
        <is>
          <t>dls | change control</t>
        </is>
      </c>
      <c r="E38628" t="inlineStr">
        <is>
          <t>https://www.getapp.com/operations-management-software/a/change-management-1/</t>
        </is>
      </c>
      <c r="F38628" t="inlineStr">
        <is>
          <t>With capabilities like change control classification, evaluation, planning, processing, and approval integrated, our system provides digital workflows for managing production-related QM procedures. It has an audit trail, document storage, and system integrations for effective workflow.Read more about dls | change control</t>
        </is>
      </c>
    </row>
    <row r="38629">
      <c r="A38629" t="inlineStr">
        <is>
          <t>Collaboration</t>
        </is>
      </c>
      <c r="B38629" t="inlineStr">
        <is>
          <t>Document Version Control</t>
        </is>
      </c>
      <c r="C38629" t="inlineStr">
        <is>
          <t>https://www.getapp.com/collaboration-software/document-version-control/os/web-based</t>
        </is>
      </c>
      <c r="D38629" t="inlineStr">
        <is>
          <t>File Manager</t>
        </is>
      </c>
      <c r="E38629" t="inlineStr">
        <is>
          <t>https://www.getapp.com/collaboration-software/a/file-manager/</t>
        </is>
      </c>
      <c r="F38629" t="inlineStr">
        <is>
          <t>File Manager offers an easier way to work with files in Microsoft Teams. Users can navigate to files from different teams in a familiar folder navigation. For each file, users can see the document owner and version as well as a preview directly in MS Teams for PDFs and Microsoft file types.Read more about File Manager</t>
        </is>
      </c>
    </row>
    <row r="38630">
      <c r="A38630" t="inlineStr">
        <is>
          <t>Collaboration</t>
        </is>
      </c>
      <c r="B38630" t="inlineStr">
        <is>
          <t>Document Version Control</t>
        </is>
      </c>
      <c r="C38630" t="inlineStr">
        <is>
          <t>https://www.getapp.com/collaboration-software/document-version-control/os/web-based</t>
        </is>
      </c>
      <c r="D38630" t="inlineStr">
        <is>
          <t>Liquid</t>
        </is>
      </c>
      <c r="E38630" t="inlineStr">
        <is>
          <t>https://www.getapp.com/collaboration-software/a/liquid/</t>
        </is>
      </c>
      <c r="F38630" t="inlineStr">
        <is>
          <t>Liquid is a system responsible for document management automation and efficiency. It makes it possible to protect files with encryption, whether videos, photos, or in other formats; organize them in folders, and track document access. Available in Portuguese for the Brazillian market.Read more about Liquid</t>
        </is>
      </c>
    </row>
    <row r="38631">
      <c r="A38631" t="inlineStr">
        <is>
          <t>Collaboration</t>
        </is>
      </c>
      <c r="B38631" t="inlineStr">
        <is>
          <t>Document Version Control</t>
        </is>
      </c>
      <c r="C38631" t="inlineStr">
        <is>
          <t>https://www.getapp.com/collaboration-software/document-version-control/os/web-based</t>
        </is>
      </c>
      <c r="D38631" t="inlineStr">
        <is>
          <t>BlueDocs</t>
        </is>
      </c>
      <c r="E38631" t="inlineStr">
        <is>
          <t>https://www.getapp.com/collaboration-software/a/bluedocs/</t>
        </is>
      </c>
      <c r="F38631" t="inlineStr">
        <is>
          <t>No more files named final_FINAL_use_this_one. With BlueDocs, you always know who edited what and when. Roll back versions, compare changes, and stop worrying if your team’s working off the wrong doc. It's version control, but without the drama.Read more about BlueDocs</t>
        </is>
      </c>
    </row>
    <row r="38632">
      <c r="A38632" t="inlineStr">
        <is>
          <t>Collaboration</t>
        </is>
      </c>
      <c r="B38632" t="inlineStr">
        <is>
          <t>Document Version Control</t>
        </is>
      </c>
      <c r="C38632" t="inlineStr">
        <is>
          <t>https://www.getapp.com/collaboration-software/document-version-control/os/web-based</t>
        </is>
      </c>
      <c r="D38632" t="inlineStr">
        <is>
          <t>dls | document control</t>
        </is>
      </c>
      <c r="E38632" t="inlineStr">
        <is>
          <t>https://www.getapp.com/collaboration-software/a/document-control-1/</t>
        </is>
      </c>
      <c r="F38632" t="inlineStr">
        <is>
          <t>Document Control streamlines document creation, revision, and electronic signature. It offers advanced features such as GxP-compliant digital signatures, controlled printing, and archiving for regulated industries. It has a Windows and web-based front end and also has a periodic review feature.Read more about dls | document control</t>
        </is>
      </c>
    </row>
    <row r="38633">
      <c r="A38633" t="inlineStr">
        <is>
          <t>Collaboration</t>
        </is>
      </c>
      <c r="B38633" t="inlineStr">
        <is>
          <t>Document Version Control</t>
        </is>
      </c>
      <c r="C38633" t="inlineStr">
        <is>
          <t>https://www.getapp.com/collaboration-software/document-version-control/os/web-based</t>
        </is>
      </c>
      <c r="D38633" t="inlineStr">
        <is>
          <t>MetaShare</t>
        </is>
      </c>
      <c r="E38633" t="inlineStr">
        <is>
          <t>https://www.getapp.com/operations-management-software/a/metashare/</t>
        </is>
      </c>
      <c r="F38633" t="inlineStr">
        <is>
          <t>MetaShare is fully integrated with Microsoft 365 and installs as a shell on top of Microsoft 365 or SharePoint 2019. In other words, MetaShare finds your documents no matter where they are stored in Microsoft 365.Read more about MetaShare</t>
        </is>
      </c>
    </row>
    <row r="38634">
      <c r="A38634" t="inlineStr">
        <is>
          <t>Collaboration</t>
        </is>
      </c>
      <c r="B38634" t="inlineStr">
        <is>
          <t>Document Version Control</t>
        </is>
      </c>
      <c r="C38634" t="inlineStr">
        <is>
          <t>https://www.getapp.com/collaboration-software/document-version-control/os/web-based</t>
        </is>
      </c>
      <c r="D38634" t="inlineStr">
        <is>
          <t>dls | eQMS</t>
        </is>
      </c>
      <c r="E38634" t="inlineStr">
        <is>
          <t>https://www.getapp.com/operations-management-software/a/eqms-suite/</t>
        </is>
      </c>
      <c r="F38634"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38635">
      <c r="A38635" t="inlineStr">
        <is>
          <t>Collaboration</t>
        </is>
      </c>
      <c r="B38635" t="inlineStr">
        <is>
          <t>Document Version Control</t>
        </is>
      </c>
      <c r="C38635" t="inlineStr">
        <is>
          <t>https://www.getapp.com/collaboration-software/document-version-control/os/web-based</t>
        </is>
      </c>
      <c r="D38635" t="inlineStr">
        <is>
          <t>Plexus</t>
        </is>
      </c>
      <c r="E38635" t="inlineStr">
        <is>
          <t>https://www.getapp.com/legal-law-software/a/plexus-gateway/</t>
        </is>
      </c>
      <c r="F38635" t="inlineStr">
        <is>
          <t>Plexus is a cloud-based legal and marketing platform that helps businesses streamline their legal and compliance processes. The platform offers a matter management feature that enables users to triage and allocate legal work while capturing valuable productivity insights. It also provides custom solutions, including document automation and bespoke workflow applications tailored to unique business requirements.Read more about Plexus</t>
        </is>
      </c>
    </row>
    <row r="38636">
      <c r="A38636" t="inlineStr">
        <is>
          <t>Collaboration</t>
        </is>
      </c>
      <c r="B38636" t="inlineStr">
        <is>
          <t>Document Version Control</t>
        </is>
      </c>
      <c r="C38636" t="inlineStr">
        <is>
          <t>https://www.getapp.com/collaboration-software/document-version-control/os/web-based</t>
        </is>
      </c>
      <c r="D38636" t="inlineStr">
        <is>
          <t>Authorium</t>
        </is>
      </c>
      <c r="E38636" t="inlineStr">
        <is>
          <t>https://www.getapp.com/government-social-services-software/a/city-innovate/</t>
        </is>
      </c>
      <c r="F38636" t="inlineStr">
        <is>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is>
      </c>
    </row>
    <row r="38637">
      <c r="A38637" t="inlineStr">
        <is>
          <t>Collaboration</t>
        </is>
      </c>
      <c r="B38637" t="inlineStr">
        <is>
          <t>Document Version Control</t>
        </is>
      </c>
      <c r="C38637" t="inlineStr">
        <is>
          <t>https://www.getapp.com/collaboration-software/document-version-control/os/web-based</t>
        </is>
      </c>
      <c r="D38637" t="inlineStr">
        <is>
          <t>Objective Keystone</t>
        </is>
      </c>
      <c r="E38637" t="inlineStr">
        <is>
          <t>https://www.getapp.com/collaboration-software/a/objective-keystone/</t>
        </is>
      </c>
      <c r="F38637" t="inlineStr">
        <is>
          <t>Objective Keystone is a document production platform that streamlines the drafting, approval, and publishing of regulated documents from a single interface. The software enables collaborative authoring with multiple stakeholders while maintaining version control through a centralized content library. It features comprehensive workflow management with audit trails and verification certificates to ensure compliance with regulatory requirements.Read more about Objective Keystone</t>
        </is>
      </c>
    </row>
    <row r="38638">
      <c r="A38638" t="inlineStr">
        <is>
          <t>Collaboration</t>
        </is>
      </c>
      <c r="B38638" t="inlineStr">
        <is>
          <t>Document Version Control</t>
        </is>
      </c>
      <c r="C38638" t="inlineStr">
        <is>
          <t>https://www.getapp.com/collaboration-software/document-version-control/os/web-based</t>
        </is>
      </c>
      <c r="D38638" t="inlineStr">
        <is>
          <t>IsoComplete</t>
        </is>
      </c>
      <c r="E38638" t="inlineStr">
        <is>
          <t>https://www.getapp.com/operations-management-software/a/isocomplete/</t>
        </is>
      </c>
      <c r="F38638" t="inlineStr">
        <is>
          <t>IsoComplete is a cloud-based solution that helps businesses manage quality, safety, and risk effectively.Read more about IsoComplete</t>
        </is>
      </c>
    </row>
    <row r="38639">
      <c r="A38639" t="inlineStr">
        <is>
          <t>Collaboration</t>
        </is>
      </c>
      <c r="B38639" t="inlineStr">
        <is>
          <t>Document Version Control</t>
        </is>
      </c>
      <c r="C38639" t="inlineStr">
        <is>
          <t>https://www.getapp.com/collaboration-software/document-version-control/os/web-based</t>
        </is>
      </c>
      <c r="D38639" t="inlineStr">
        <is>
          <t>eTEAM</t>
        </is>
      </c>
      <c r="E38639" t="inlineStr">
        <is>
          <t>https://www.getapp.com/collaboration-software/a/eteam/</t>
        </is>
      </c>
      <c r="F38639" t="inlineStr">
        <is>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is>
      </c>
    </row>
    <row r="38640">
      <c r="A38640" t="inlineStr">
        <is>
          <t>Collaboration</t>
        </is>
      </c>
      <c r="B38640" t="inlineStr">
        <is>
          <t>Document Version Control</t>
        </is>
      </c>
      <c r="C38640" t="inlineStr">
        <is>
          <t>https://www.getapp.com/collaboration-software/document-version-control/os/web-based</t>
        </is>
      </c>
      <c r="D38640" t="inlineStr">
        <is>
          <t>ProjectDeck</t>
        </is>
      </c>
      <c r="E38640" t="inlineStr">
        <is>
          <t>https://www.getapp.com/project-management-planning-software/a/projectdeck/</t>
        </is>
      </c>
      <c r="F38640" t="inlineStr">
        <is>
          <t>Overcome the chaos of scattered paperwork, disjointed spreadsheets, and cumbersome software by centralizing all your project needs into one streamlined solution.Read more about ProjectDeck</t>
        </is>
      </c>
    </row>
    <row r="38641">
      <c r="A38641" t="inlineStr">
        <is>
          <t>Collaboration</t>
        </is>
      </c>
      <c r="B38641" t="inlineStr">
        <is>
          <t>Document Version Control</t>
        </is>
      </c>
      <c r="C38641" t="inlineStr">
        <is>
          <t>https://www.getapp.com/collaboration-software/document-version-control/os/web-based</t>
        </is>
      </c>
      <c r="D38641" t="inlineStr">
        <is>
          <t>dls | deviation control</t>
        </is>
      </c>
      <c r="E38641" t="inlineStr">
        <is>
          <t>https://www.getapp.com/finance-accounting-software/a/deviation-management/</t>
        </is>
      </c>
      <c r="F38641" t="inlineStr">
        <is>
          <t>Deviation Management streamlines QM procedures with digital workflows, automatic PDF creation, deviation classification, master data referencing, document adding, and escalation management. security-compliant and integrated with ERP and eDMS.Read more about dls | deviation control</t>
        </is>
      </c>
    </row>
    <row r="38642">
      <c r="A38642" t="inlineStr">
        <is>
          <t>Collaboration</t>
        </is>
      </c>
      <c r="B38642" t="inlineStr">
        <is>
          <t>Document Version Control</t>
        </is>
      </c>
      <c r="C38642" t="inlineStr">
        <is>
          <t>https://www.getapp.com/collaboration-software/document-version-control/os/web-based</t>
        </is>
      </c>
      <c r="D38642" t="inlineStr">
        <is>
          <t>Deltek ConceptShare</t>
        </is>
      </c>
      <c r="E38642" t="inlineStr">
        <is>
          <t>https://www.getapp.com/collaboration-software/a/conceptshare/</t>
        </is>
      </c>
      <c r="F38642" t="inlineStr">
        <is>
          <t>ConceptShare is a creative operations platform used by enterprises of all sizes to share, communicate and collaborate on creative work. ConceptShare helps eliminate the clutter, chaos and inefficiency of paper and email-based review and approval processes.Read more about Deltek ConceptShare</t>
        </is>
      </c>
    </row>
    <row r="38643">
      <c r="A38643" t="inlineStr">
        <is>
          <t>Collaboration</t>
        </is>
      </c>
      <c r="B38643" t="inlineStr">
        <is>
          <t>Document Version Control</t>
        </is>
      </c>
      <c r="C38643" t="inlineStr">
        <is>
          <t>https://www.getapp.com/collaboration-software/document-version-control/os/web-based</t>
        </is>
      </c>
      <c r="D38643" t="inlineStr">
        <is>
          <t>Web Manuals</t>
        </is>
      </c>
      <c r="E38643" t="inlineStr">
        <is>
          <t>https://www.getapp.com/collaboration-software/a/web-manuals/</t>
        </is>
      </c>
      <c r="F38643" t="inlineStr">
        <is>
          <t>Web Manuals is a document management tool that empowers users to exercise complete control over the entire document handling process. This includes creating the first revision of a document, editing, linking parts of your documents to live regulations, reviewing, publishing, and efficiently distributing your documents.Read more about Web Manuals</t>
        </is>
      </c>
    </row>
    <row r="38644">
      <c r="A38644" t="inlineStr">
        <is>
          <t>Collaboration</t>
        </is>
      </c>
      <c r="B38644" t="inlineStr">
        <is>
          <t>Document Version Control</t>
        </is>
      </c>
      <c r="C38644" t="inlineStr">
        <is>
          <t>https://www.getapp.com/collaboration-software/document-version-control/os/web-based</t>
        </is>
      </c>
      <c r="D38644" t="inlineStr">
        <is>
          <t>ONLYOFFICE DocSpace</t>
        </is>
      </c>
      <c r="E38644" t="inlineStr">
        <is>
          <t>https://www.getapp.com/collaboration-software/a/onlyoffice-docspace/</t>
        </is>
      </c>
      <c r="F38644" t="inlineStr">
        <is>
          <t>ONLYOFFICE DocSpace is a document management platform that allows teams, clients, and partners to collaborate on documents. It is based on the concept of rooms, which are special spaces with predefined permissions where users can invite others and co-edit files using an integrated AI helper.Read more about ONLYOFFICE DocSpace</t>
        </is>
      </c>
    </row>
    <row r="38645">
      <c r="A38645" t="inlineStr">
        <is>
          <t>Collaboration</t>
        </is>
      </c>
      <c r="B38645" t="inlineStr">
        <is>
          <t>Document Version Control</t>
        </is>
      </c>
      <c r="C38645" t="inlineStr">
        <is>
          <t>https://www.getapp.com/collaboration-software/document-version-control/os/web-based</t>
        </is>
      </c>
      <c r="D38645" t="inlineStr">
        <is>
          <t>Freyr SUBMIT PRO</t>
        </is>
      </c>
      <c r="E38645" t="inlineStr">
        <is>
          <t>https://www.getapp.com/operations-management-software/a/freyr-submit-pro/</t>
        </is>
      </c>
      <c r="F38645" t="inlineStr">
        <is>
          <t>Freyr SUBMIT PRO is a cloud-based eCTD submission software that helps streamline the regulatory submission process for life sciences companies. The software's intelligent validator tool automatically checks submission compliance, minimizing errors and ensuring adherence to guidelines. Its user-centric design features region-specific eCTD templates for various submission types, allowing regulatory professionals to quickly navigate and utilize the platform.Read more about Freyr SUBMIT PRO</t>
        </is>
      </c>
    </row>
    <row r="38646">
      <c r="A38646" t="inlineStr">
        <is>
          <t>Collaboration</t>
        </is>
      </c>
      <c r="B38646" t="inlineStr">
        <is>
          <t>Document Version Control</t>
        </is>
      </c>
      <c r="C38646" t="inlineStr">
        <is>
          <t>https://www.getapp.com/collaboration-software/document-version-control/os/web-based</t>
        </is>
      </c>
      <c r="D38646" t="inlineStr">
        <is>
          <t>dls | capa</t>
        </is>
      </c>
      <c r="E38646" t="inlineStr">
        <is>
          <t>https://www.getapp.com/operations-management-software/a/capa-management-1/</t>
        </is>
      </c>
      <c r="F38646" t="inlineStr">
        <is>
          <t>Our product optimises your quality management processes with functions such as the automatic classification of deviations based on metadata and access to ERP master data. It enables targeted tasks and the addition of documents to CAPA forms. Change requests for controlled documents can be initiatedRead more about dls | capa</t>
        </is>
      </c>
    </row>
    <row r="38647">
      <c r="A38647" t="inlineStr">
        <is>
          <t>Collaboration</t>
        </is>
      </c>
      <c r="B38647" t="inlineStr">
        <is>
          <t>Document Version Control</t>
        </is>
      </c>
      <c r="C38647" t="inlineStr">
        <is>
          <t>https://www.getapp.com/collaboration-software/document-version-control/os/web-based</t>
        </is>
      </c>
      <c r="D38647" t="inlineStr">
        <is>
          <t>ManualMaster</t>
        </is>
      </c>
      <c r="E38647" t="inlineStr">
        <is>
          <t>https://www.getapp.com/collaboration-software/a/manualmaster/</t>
        </is>
      </c>
      <c r="F38647" t="inlineStr">
        <is>
          <t>Transform the way you manage your documents, procedures, and policies. ManualMaster offers advanced features for quality, document, workflow, risk, CAPA, and process management, all in one platform. Say goodbye to tedious manual processes and hello to streamlined efficiency.Read more about ManualMaster</t>
        </is>
      </c>
    </row>
    <row r="38648">
      <c r="A38648" t="inlineStr">
        <is>
          <t>Collaboration</t>
        </is>
      </c>
      <c r="B38648" t="inlineStr">
        <is>
          <t>Document Version Control</t>
        </is>
      </c>
      <c r="C38648" t="inlineStr">
        <is>
          <t>https://www.getapp.com/collaboration-software/document-version-control/os/web-based</t>
        </is>
      </c>
      <c r="D38648" t="inlineStr">
        <is>
          <t>Coreworx</t>
        </is>
      </c>
      <c r="E38648" t="inlineStr">
        <is>
          <t>https://www.getapp.com/industries-software/a/coreworx/</t>
        </is>
      </c>
      <c r="F38648" t="inlineStr">
        <is>
          <t>Coreworx manages project information and enables controlled collaboration on complex engineering projects. Coreworx solutions enable best practice compliance across project teams for disciplines such as document control &amp; collaboration, document management, interface management, &amp; change management.Read more about Coreworx</t>
        </is>
      </c>
    </row>
    <row r="38649">
      <c r="A38649" t="inlineStr">
        <is>
          <t>Collaboration</t>
        </is>
      </c>
      <c r="B38649" t="inlineStr">
        <is>
          <t>Document Version Control</t>
        </is>
      </c>
      <c r="C38649" t="inlineStr">
        <is>
          <t>https://www.getapp.com/collaboration-software/document-version-control/os/web-based</t>
        </is>
      </c>
      <c r="D38649" t="inlineStr">
        <is>
          <t>DocuCollab Contract Management Software</t>
        </is>
      </c>
      <c r="E38649" t="inlineStr">
        <is>
          <t>https://www.getapp.com/sales-software/a/docucollab-contract-management-software/</t>
        </is>
      </c>
      <c r="F38649" t="inlineStr">
        <is>
          <t>DocuCollab Contract Management Software is a cloud-based all-in-one platform designed to assist businesses with managing their contracts from start to finish. The software offers a range of features to streamline the contract lifecycle management process and automate time-consuming tasks, giving users more time to focus on other important business operations.Read more about DocuCollab Contract Management Software</t>
        </is>
      </c>
    </row>
    <row r="38650">
      <c r="A38650" t="inlineStr">
        <is>
          <t>Collaboration</t>
        </is>
      </c>
      <c r="B38650" t="inlineStr">
        <is>
          <t>Document Version Control</t>
        </is>
      </c>
      <c r="C38650" t="inlineStr">
        <is>
          <t>https://www.getapp.com/collaboration-software/document-version-control/os/web-based</t>
        </is>
      </c>
      <c r="D38650" t="inlineStr">
        <is>
          <t>DeltaCompare</t>
        </is>
      </c>
      <c r="E38650" t="inlineStr">
        <is>
          <t>https://www.getapp.com/collaboration-software/a/content-compare/</t>
        </is>
      </c>
      <c r="F38650" t="inlineStr">
        <is>
          <t>Multi-format enterprise-grade comparison solution that helps identify and process differences between two documents or data files.Read more about DeltaCompare</t>
        </is>
      </c>
    </row>
    <row r="38651">
      <c r="A38651" t="inlineStr">
        <is>
          <t>Collaboration</t>
        </is>
      </c>
      <c r="B38651" t="inlineStr">
        <is>
          <t>Document Version Control</t>
        </is>
      </c>
      <c r="C38651" t="inlineStr">
        <is>
          <t>https://www.getapp.com/collaboration-software/document-version-control/os/web-based</t>
        </is>
      </c>
      <c r="D38651" t="inlineStr">
        <is>
          <t>DeltaJSON</t>
        </is>
      </c>
      <c r="E38651" t="inlineStr">
        <is>
          <t>https://www.getapp.com/it-management-software/a/deltajson/</t>
        </is>
      </c>
      <c r="F38651" t="inlineStr">
        <is>
          <t>Multi-format, enterprise-grade merge solution that offers 3-way or N-way merge capabilities for content and data.Read more about DeltaJSON</t>
        </is>
      </c>
    </row>
    <row r="38652">
      <c r="A38652" t="inlineStr">
        <is>
          <t>Collaboration</t>
        </is>
      </c>
      <c r="B38652" t="inlineStr">
        <is>
          <t>Document Version Control</t>
        </is>
      </c>
      <c r="C38652" t="inlineStr">
        <is>
          <t>https://www.getapp.com/collaboration-software/document-version-control/os/web-based</t>
        </is>
      </c>
      <c r="D38652" t="inlineStr">
        <is>
          <t>RedEye</t>
        </is>
      </c>
      <c r="E38652" t="inlineStr">
        <is>
          <t>https://www.getapp.com/collaboration-software/a/redeye-1/</t>
        </is>
      </c>
      <c r="F38652" t="inlineStr">
        <is>
          <t>RedEye is a cloud-based engineering document management system (EDMS) designed to meet the needs of asset-intensive industries such as power, water, healthcare, and more. The solution democratizes engineering information, helping teams securely store, share, markup, and collaborate on drawings and documents.Read more about RedEye</t>
        </is>
      </c>
    </row>
    <row r="38653">
      <c r="A38653" t="inlineStr">
        <is>
          <t>Collaboration</t>
        </is>
      </c>
      <c r="B38653" t="inlineStr">
        <is>
          <t>Document Version Control</t>
        </is>
      </c>
      <c r="C38653" t="inlineStr">
        <is>
          <t>https://www.getapp.com/collaboration-software/document-version-control/os/web-based</t>
        </is>
      </c>
      <c r="D38653" t="inlineStr">
        <is>
          <t>DICT.fr</t>
        </is>
      </c>
      <c r="E38653" t="inlineStr">
        <is>
          <t>https://www.getapp.com/construction-software/a/dict-fr/</t>
        </is>
      </c>
      <c r="F38653" t="inlineStr">
        <is>
          <t>DICT.fr is a digital management software for construction site documents such as DT, DICT, PMSR, and urgent work notices. It supports automatic signatures and submission of documents and files between project managers and contractors, as well as sending automatic reminders.Read more about DICT.fr</t>
        </is>
      </c>
    </row>
    <row r="38654">
      <c r="A38654" t="inlineStr">
        <is>
          <t>Collaboration</t>
        </is>
      </c>
      <c r="B38654" t="inlineStr">
        <is>
          <t>Document Version Control</t>
        </is>
      </c>
      <c r="C38654" t="inlineStr">
        <is>
          <t>https://www.getapp.com/collaboration-software/document-version-control/os/web-based</t>
        </is>
      </c>
      <c r="D38654" t="inlineStr">
        <is>
          <t>RedlineDCS</t>
        </is>
      </c>
      <c r="E38654" t="inlineStr">
        <is>
          <t>https://www.getapp.com/collaboration-software/a/redlinedcs/</t>
        </is>
      </c>
      <c r="F38654" t="inlineStr">
        <is>
          <t>RedlineDCS provides a platform tailored for high-stakes transactions, facilitating seamless collaboration among dealmakers, advisors, and legal professionals. It replaces email for managing redlines and drafts, offering features such as 24/7 support, intuitive collaboration, clear access levels, and generative AI automation with unparalleled privacy and security.Read more about RedlineDCS</t>
        </is>
      </c>
    </row>
    <row r="38655">
      <c r="A38655" t="inlineStr">
        <is>
          <t>Collaboration</t>
        </is>
      </c>
      <c r="B38655" t="inlineStr">
        <is>
          <t>Document Version Control</t>
        </is>
      </c>
      <c r="C38655" t="inlineStr">
        <is>
          <t>https://www.getapp.com/collaboration-software/document-version-control/os/web-based</t>
        </is>
      </c>
      <c r="D38655" t="inlineStr">
        <is>
          <t>CKEditor</t>
        </is>
      </c>
      <c r="E38655" t="inlineStr">
        <is>
          <t>https://www.getapp.com/collaboration-software/a/ckeditor/</t>
        </is>
      </c>
      <c r="F38655" t="inlineStr">
        <is>
          <t>CKEditor is a WYSIWYG editor designed to help businesses create, format, transform, track and manage content using spell checks, keyboard shortcuts, comments, and more. The autocomplete functionality provides automated suggestions for subjects, names, groups, and other words.Read more about CKEditor</t>
        </is>
      </c>
    </row>
    <row r="38656">
      <c r="A38656" t="inlineStr">
        <is>
          <t>Collaboration</t>
        </is>
      </c>
      <c r="B38656" t="inlineStr">
        <is>
          <t>Document Version Control</t>
        </is>
      </c>
      <c r="C38656" t="inlineStr">
        <is>
          <t>https://www.getapp.com/collaboration-software/document-version-control/os/web-based</t>
        </is>
      </c>
      <c r="D38656" t="inlineStr">
        <is>
          <t>Vantage Deal Suite</t>
        </is>
      </c>
      <c r="E38656" t="inlineStr">
        <is>
          <t>https://www.getapp.com/collaboration-software/a/vantage-deal-suite/</t>
        </is>
      </c>
      <c r="F38656" t="inlineStr">
        <is>
          <t>Vantage Deal Suite is a central database for your firm’s investments, which includes contact information, deal documents, and meeting details. You can set up organizational hierarchies to prioritize tasks across teams, track the progress of the deal process, automatically generate reports and distribute critical deal documents with the push of a button.Read more about Vantage Deal Suite</t>
        </is>
      </c>
    </row>
    <row r="38657">
      <c r="A38657" t="inlineStr">
        <is>
          <t>Collaboration</t>
        </is>
      </c>
      <c r="B38657" t="inlineStr">
        <is>
          <t>Document Version Control</t>
        </is>
      </c>
      <c r="C38657" t="inlineStr">
        <is>
          <t>https://www.getapp.com/collaboration-software/document-version-control/os/web-based</t>
        </is>
      </c>
      <c r="D38657" t="inlineStr">
        <is>
          <t>dls | complaint</t>
        </is>
      </c>
      <c r="E38657" t="inlineStr">
        <is>
          <t>https://www.getapp.com/customer-service-support-software/a/complaint-management/</t>
        </is>
      </c>
      <c r="F38657" t="inlineStr">
        <is>
          <t>Our digital workflow solution automates QM procedures, such as complaints, with integrated solutions that handle paper-based processes from start to finish. Features include product/batch definition, lab result evaluation, ad-hoc evaluations, document adding, automatic PDF creation, and audit trail.Read more about dls | complaint</t>
        </is>
      </c>
    </row>
    <row r="38658">
      <c r="A38658" t="inlineStr">
        <is>
          <t>Collaboration</t>
        </is>
      </c>
      <c r="B38658" t="inlineStr">
        <is>
          <t>Document Version Control</t>
        </is>
      </c>
      <c r="C38658" t="inlineStr">
        <is>
          <t>https://www.getapp.com/collaboration-software/document-version-control/os/web-based</t>
        </is>
      </c>
      <c r="D38658" t="inlineStr">
        <is>
          <t>NowInfinity</t>
        </is>
      </c>
      <c r="E38658" t="inlineStr">
        <is>
          <t>https://www.getapp.com/collaboration-software/a/nowinfinity/</t>
        </is>
      </c>
      <c r="F38658" t="inlineStr">
        <is>
          <t>NowInfinity provide a one-stop solution for legal document and entity management needs.Read more about NowInfinity</t>
        </is>
      </c>
    </row>
    <row r="38659">
      <c r="A38659" t="inlineStr">
        <is>
          <t>Collaboration</t>
        </is>
      </c>
      <c r="B38659" t="inlineStr">
        <is>
          <t>Document Version Control</t>
        </is>
      </c>
      <c r="C38659" t="inlineStr">
        <is>
          <t>https://www.getapp.com/collaboration-software/document-version-control/os/web-based</t>
        </is>
      </c>
      <c r="D38659" t="inlineStr">
        <is>
          <t>DICT.fr</t>
        </is>
      </c>
      <c r="E38659" t="inlineStr">
        <is>
          <t>https://www.getapp.com/construction-software/a/dict-fr/</t>
        </is>
      </c>
      <c r="F38659" t="inlineStr">
        <is>
          <t>DICT.fr is a digital management software for construction site documents such as DT, DICT, PMSR, and urgent work notices. It supports automatic signatures and submission of documents and files between project managers and contractors, as well as sending automatic reminders.Read more about DICT.fr</t>
        </is>
      </c>
    </row>
    <row r="38660">
      <c r="A38660" t="inlineStr">
        <is>
          <t>Collaboration</t>
        </is>
      </c>
      <c r="B38660" t="inlineStr">
        <is>
          <t>Document Version Control</t>
        </is>
      </c>
      <c r="C38660" t="inlineStr">
        <is>
          <t>https://www.getapp.com/collaboration-software/document-version-control/os/web-based</t>
        </is>
      </c>
      <c r="D38660" t="inlineStr">
        <is>
          <t>dls | complaint</t>
        </is>
      </c>
      <c r="E38660" t="inlineStr">
        <is>
          <t>https://www.getapp.com/customer-service-support-software/a/complaint-management/</t>
        </is>
      </c>
      <c r="F38660" t="inlineStr">
        <is>
          <t>Our digital workflow solution automates QM procedures, such as complaints, with integrated solutions that handle paper-based processes from start to finish. Features include product/batch definition, lab result evaluation, ad-hoc evaluations, document adding, automatic PDF creation, and audit trail.Read more about dls | complaint</t>
        </is>
      </c>
    </row>
    <row r="38661">
      <c r="A38661" t="inlineStr">
        <is>
          <t>Collaboration</t>
        </is>
      </c>
      <c r="B38661" t="inlineStr">
        <is>
          <t>Document Version Control</t>
        </is>
      </c>
      <c r="C38661" t="inlineStr">
        <is>
          <t>https://www.getapp.com/collaboration-software/document-version-control/os/web-based</t>
        </is>
      </c>
      <c r="D38661" t="inlineStr">
        <is>
          <t>DocuCollab Contract Management Software</t>
        </is>
      </c>
      <c r="E38661" t="inlineStr">
        <is>
          <t>https://www.getapp.com/sales-software/a/docucollab-contract-management-software/</t>
        </is>
      </c>
      <c r="F38661" t="inlineStr">
        <is>
          <t>DocuCollab Contract Management Software is a cloud-based all-in-one platform designed to assist businesses with managing their contracts from start to finish. The software offers a range of features to streamline the contract lifecycle management process and automate time-consuming tasks, giving users more time to focus on other important business operations.Read more about DocuCollab Contract Management Software</t>
        </is>
      </c>
    </row>
    <row r="38662">
      <c r="A38662" t="inlineStr">
        <is>
          <t>Collaboration</t>
        </is>
      </c>
      <c r="B38662" t="inlineStr">
        <is>
          <t>Document Version Control</t>
        </is>
      </c>
      <c r="C38662" t="inlineStr">
        <is>
          <t>https://www.getapp.com/collaboration-software/document-version-control/os/web-based</t>
        </is>
      </c>
      <c r="D38662" t="inlineStr">
        <is>
          <t>RedEye</t>
        </is>
      </c>
      <c r="E38662" t="inlineStr">
        <is>
          <t>https://www.getapp.com/collaboration-software/a/redeye-1/</t>
        </is>
      </c>
      <c r="F38662" t="inlineStr">
        <is>
          <t>RedEye is a cloud-based engineering document management system (EDMS) designed to meet the needs of asset-intensive industries such as power, water, healthcare, and more. The solution democratizes engineering information, helping teams securely store, share, markup, and collaborate on drawings and documents.Read more about RedEye</t>
        </is>
      </c>
    </row>
    <row r="38663">
      <c r="A38663" t="inlineStr">
        <is>
          <t>Collaboration</t>
        </is>
      </c>
      <c r="B38663" t="inlineStr">
        <is>
          <t>Document Version Control</t>
        </is>
      </c>
      <c r="C38663" t="inlineStr">
        <is>
          <t>https://www.getapp.com/collaboration-software/document-version-control/os/web-based</t>
        </is>
      </c>
      <c r="D38663" t="inlineStr">
        <is>
          <t>RedlineDCS</t>
        </is>
      </c>
      <c r="E38663" t="inlineStr">
        <is>
          <t>https://www.getapp.com/collaboration-software/a/redlinedcs/</t>
        </is>
      </c>
      <c r="F38663" t="inlineStr">
        <is>
          <t>RedlineDCS provides a platform tailored for high-stakes transactions, facilitating seamless collaboration among dealmakers, advisors, and legal professionals. It replaces email for managing redlines and drafts, offering features such as 24/7 support, intuitive collaboration, clear access levels, and generative AI automation with unparalleled privacy and security.Read more about RedlineDCS</t>
        </is>
      </c>
    </row>
    <row r="38664">
      <c r="A38664" t="inlineStr">
        <is>
          <t>Collaboration</t>
        </is>
      </c>
      <c r="B38664" t="inlineStr">
        <is>
          <t>Enterprise Content Management</t>
        </is>
      </c>
      <c r="C38664" t="inlineStr">
        <is>
          <t>https://www.getapp.com/collaboration-software/enterprise-content-management/os/web-based</t>
        </is>
      </c>
      <c r="D38664" t="inlineStr">
        <is>
          <t>Box</t>
        </is>
      </c>
      <c r="E38664" t="inlineStr">
        <is>
          <t>https://www.getapp.com/collaboration-software/a/box/</t>
        </is>
      </c>
      <c r="F38664" t="inlineStr">
        <is>
          <t>The Box Content Cloud is an intelligent, AI-powered platform that makes it easy to securely manage, collaborate on, and automate workflows for your content. It offers end-to-end data protection, seamless collaboration both internally and externally, and AI-powered features to extract insights from your unstructured data and streamline critical business processes.Read more about Box</t>
        </is>
      </c>
    </row>
    <row r="38665">
      <c r="A38665" t="inlineStr">
        <is>
          <t>Collaboration</t>
        </is>
      </c>
      <c r="B38665" t="inlineStr">
        <is>
          <t>Enterprise Content Management</t>
        </is>
      </c>
      <c r="C38665" t="inlineStr">
        <is>
          <t>https://www.getapp.com/collaboration-software/enterprise-content-management/os/web-based</t>
        </is>
      </c>
      <c r="D38665" t="inlineStr">
        <is>
          <t>Confluence</t>
        </is>
      </c>
      <c r="E38665" t="inlineStr">
        <is>
          <t>https://www.getapp.com/collaboration-software/a/confluence/</t>
        </is>
      </c>
      <c r="F38665" t="inlineStr">
        <is>
          <t>Confluence is a shared workspace to create and manage all your work. From product roadmaps to creative briefs, help your team do their best work together.Read more about Confluence</t>
        </is>
      </c>
    </row>
    <row r="38666">
      <c r="A38666" t="inlineStr">
        <is>
          <t>Collaboration</t>
        </is>
      </c>
      <c r="B38666" t="inlineStr">
        <is>
          <t>Enterprise Content Management</t>
        </is>
      </c>
      <c r="C38666" t="inlineStr">
        <is>
          <t>https://www.getapp.com/collaboration-software/enterprise-content-management/os/web-based</t>
        </is>
      </c>
      <c r="D38666" t="inlineStr">
        <is>
          <t>Wrike</t>
        </is>
      </c>
      <c r="E38666" t="inlineStr">
        <is>
          <t>https://www.getapp.com/project-management-planning-software/a/wrike/</t>
        </is>
      </c>
      <c r="F38666" t="inlineStr">
        <is>
          <t>Wrike is a project platform trusted by more than two million people across the globe. Use customizable features such as templates and request forms to manage your enterprise content. Organize your documents and keep them secure with Wrike’s all-in-one software.Read more about Wrike</t>
        </is>
      </c>
    </row>
    <row r="38667">
      <c r="A38667" t="inlineStr">
        <is>
          <t>Collaboration</t>
        </is>
      </c>
      <c r="B38667" t="inlineStr">
        <is>
          <t>Enterprise Content Management</t>
        </is>
      </c>
      <c r="C38667" t="inlineStr">
        <is>
          <t>https://www.getapp.com/collaboration-software/enterprise-content-management/os/web-based</t>
        </is>
      </c>
      <c r="D38667" t="inlineStr">
        <is>
          <t>Canto</t>
        </is>
      </c>
      <c r="E38667" t="inlineStr">
        <is>
          <t>https://www.getapp.com/marketing-software/a/canto/</t>
        </is>
      </c>
      <c r="F38667" t="inlineStr">
        <is>
          <t>Canto is the industry-leading digital asset management (DAM) platform that helps organizations centralize, manage, and distribute their digital content. Canto's powerful search and collaboration features enable teams to quickly find, share, and work with their assets, streamlining workflows and accelerating time to market. With countless integrations, Canto seamlessly connects to the tools your team already uses.Read more about Canto</t>
        </is>
      </c>
    </row>
    <row r="38668">
      <c r="A38668" t="inlineStr">
        <is>
          <t>Collaboration</t>
        </is>
      </c>
      <c r="B38668" t="inlineStr">
        <is>
          <t>Enterprise Content Management</t>
        </is>
      </c>
      <c r="C38668" t="inlineStr">
        <is>
          <t>https://www.getapp.com/collaboration-software/enterprise-content-management/os/web-based</t>
        </is>
      </c>
      <c r="D38668" t="inlineStr">
        <is>
          <t>Revver</t>
        </is>
      </c>
      <c r="E38668" t="inlineStr">
        <is>
          <t>https://www.getapp.com/collaboration-software/a/revver/</t>
        </is>
      </c>
      <c r="F38668" t="inlineStr">
        <is>
          <t>Revver automates document-centric work and enables document-work collaboration. It is built for financial service organizations, insurance companies, and back-office departments across many industries, including healthcare, manufacturing, social care, IT, and many others.Read more about Revver</t>
        </is>
      </c>
    </row>
    <row r="38669">
      <c r="A38669" t="inlineStr">
        <is>
          <t>Collaboration</t>
        </is>
      </c>
      <c r="B38669" t="inlineStr">
        <is>
          <t>Enterprise Content Management</t>
        </is>
      </c>
      <c r="C38669" t="inlineStr">
        <is>
          <t>https://www.getapp.com/collaboration-software/enterprise-content-management/os/web-based</t>
        </is>
      </c>
      <c r="D38669" t="inlineStr">
        <is>
          <t>Brandfolder</t>
        </is>
      </c>
      <c r="E38669" t="inlineStr">
        <is>
          <t>https://www.getapp.com/marketing-software/a/brandfolder/</t>
        </is>
      </c>
      <c r="F38669" t="inlineStr">
        <is>
          <t>Brandfolder is an online digital asset management platform for PR purposes, providing a private and public-facing repository for sharing logos, videos and moreRead more about Brandfolder</t>
        </is>
      </c>
    </row>
    <row r="38670">
      <c r="A38670" t="inlineStr">
        <is>
          <t>Collaboration</t>
        </is>
      </c>
      <c r="B38670" t="inlineStr">
        <is>
          <t>Enterprise Content Management</t>
        </is>
      </c>
      <c r="C38670" t="inlineStr">
        <is>
          <t>https://www.getapp.com/collaboration-software/enterprise-content-management/os/web-based</t>
        </is>
      </c>
      <c r="D38670" t="inlineStr">
        <is>
          <t>Marq</t>
        </is>
      </c>
      <c r="E38670" t="inlineStr">
        <is>
          <t>https://www.getapp.com/website-ecommerce-software/a/lucidpress-1/</t>
        </is>
      </c>
      <c r="F38670" t="inlineStr">
        <is>
          <t>A design &amp; brand templating platform empowering non-designers to create beautiful marketing materials without going off brand.Read more about Marq</t>
        </is>
      </c>
    </row>
    <row r="38671">
      <c r="A38671" t="inlineStr">
        <is>
          <t>Collaboration</t>
        </is>
      </c>
      <c r="B38671" t="inlineStr">
        <is>
          <t>Enterprise Content Management</t>
        </is>
      </c>
      <c r="C38671" t="inlineStr">
        <is>
          <t>https://www.getapp.com/collaboration-software/enterprise-content-management/os/web-based</t>
        </is>
      </c>
      <c r="D38671" t="inlineStr">
        <is>
          <t>Seismic</t>
        </is>
      </c>
      <c r="E38671" t="inlineStr">
        <is>
          <t>https://www.getapp.com/marketing-software/a/seismic/</t>
        </is>
      </c>
      <c r="F38671" t="inlineStr">
        <is>
          <t>Seismic equips sellers with the knowledge and content most effective for every buyer interaction. Powerful content analytics enable marketers to prove their impact on the bottom line. Integrations with Microsoft, Salesforce, Google, and more mean sellers can keep up with the digital-first reality.Read more about Seismic</t>
        </is>
      </c>
    </row>
    <row r="38672">
      <c r="A38672" t="inlineStr">
        <is>
          <t>Collaboration</t>
        </is>
      </c>
      <c r="B38672" t="inlineStr">
        <is>
          <t>Enterprise Content Management</t>
        </is>
      </c>
      <c r="C38672" t="inlineStr">
        <is>
          <t>https://www.getapp.com/collaboration-software/enterprise-content-management/os/web-based</t>
        </is>
      </c>
      <c r="D38672" t="inlineStr">
        <is>
          <t>Paperturn</t>
        </is>
      </c>
      <c r="E38672" t="inlineStr">
        <is>
          <t>https://www.getapp.com/website-ecommerce-software/a/paperturn/</t>
        </is>
      </c>
      <c r="F38672" t="inlineStr">
        <is>
          <t>PaperTurn is a cloud-based software, designed to help organizations transform PDFs into a variety of flipbooks such as catalogs, reports, magazines, brochures and eBooks, and user guides.Read more about Paperturn</t>
        </is>
      </c>
    </row>
    <row r="38673">
      <c r="A38673" t="inlineStr">
        <is>
          <t>Collaboration</t>
        </is>
      </c>
      <c r="B38673" t="inlineStr">
        <is>
          <t>Enterprise Content Management</t>
        </is>
      </c>
      <c r="C38673" t="inlineStr">
        <is>
          <t>https://www.getapp.com/collaboration-software/enterprise-content-management/os/web-based</t>
        </is>
      </c>
      <c r="D38673" t="inlineStr">
        <is>
          <t>Bynder</t>
        </is>
      </c>
      <c r="E38673" t="inlineStr">
        <is>
          <t>https://www.getapp.com/marketing-software/a/bynder/</t>
        </is>
      </c>
      <c r="F38673" t="inlineStr">
        <is>
          <t>Bynder’s digital asset management platform enables teams to conquer the chaos of proliferating content, touchpoints, and relationships in order to thrive. We are the brand ally that unifies and transforms the creation and sharing of assets.Read more about Bynder</t>
        </is>
      </c>
    </row>
    <row r="38674">
      <c r="A38674" t="inlineStr">
        <is>
          <t>Collaboration</t>
        </is>
      </c>
      <c r="B38674" t="inlineStr">
        <is>
          <t>Enterprise Content Management</t>
        </is>
      </c>
      <c r="C38674" t="inlineStr">
        <is>
          <t>https://www.getapp.com/collaboration-software/enterprise-content-management/os/web-based</t>
        </is>
      </c>
      <c r="D38674" t="inlineStr">
        <is>
          <t>Paperflite</t>
        </is>
      </c>
      <c r="E38674" t="inlineStr">
        <is>
          <t>https://www.getapp.com/marketing-software/a/paperflite/</t>
        </is>
      </c>
      <c r="F38674" t="inlineStr">
        <is>
          <t>Paperflite is a marketing content management platform that enables sales teams to discover, distribute, share and track content with buyers. Paperflite is designed to help marketing and sales teams curate, organize and distribute content with content tracking, sharing, intelligence, and more. From tracking PDF's to videos, Paperflite gives real-time engagement analytics on how the content is being used, accessed, viewed and shared by end-users.Read more about Paperflite</t>
        </is>
      </c>
    </row>
    <row r="38675">
      <c r="A38675" t="inlineStr">
        <is>
          <t>Collaboration</t>
        </is>
      </c>
      <c r="B38675" t="inlineStr">
        <is>
          <t>Enterprise Content Management</t>
        </is>
      </c>
      <c r="C38675" t="inlineStr">
        <is>
          <t>https://www.getapp.com/collaboration-software/enterprise-content-management/os/web-based</t>
        </is>
      </c>
      <c r="D38675" t="inlineStr">
        <is>
          <t>M-Files</t>
        </is>
      </c>
      <c r="E38675" t="inlineStr">
        <is>
          <t>https://www.getapp.com/collaboration-software/a/m-files-dms/</t>
        </is>
      </c>
      <c r="F38675" t="inlineStr">
        <is>
          <t>M-Files: Next-gen ECM. Ditch silos, find anything fast. Automate workflows, secure content, empower your workforce. Work smarter, not harder.Read more about M-Files</t>
        </is>
      </c>
    </row>
    <row r="38676">
      <c r="A38676" t="inlineStr">
        <is>
          <t>Collaboration</t>
        </is>
      </c>
      <c r="B38676" t="inlineStr">
        <is>
          <t>Enterprise Content Management</t>
        </is>
      </c>
      <c r="C38676" t="inlineStr">
        <is>
          <t>https://www.getapp.com/collaboration-software/enterprise-content-management/os/web-based</t>
        </is>
      </c>
      <c r="D38676" t="inlineStr">
        <is>
          <t>MediaValet</t>
        </is>
      </c>
      <c r="E38676" t="inlineStr">
        <is>
          <t>https://www.getapp.com/marketing-software/a/mediavalet/</t>
        </is>
      </c>
      <c r="F38676" t="inlineStr">
        <is>
          <t>MediaValet is an enterprise digital asset management (DAM) solution that serves as a single source of truth for brand, campaign, and product-related assets. The platform offers advanced search capabilities, AI-powered tagging, branded portals, and integrations to connect DAM with a company's tech stack. MediaValet also provides enterprise-grade security and unlimited product support to help organizations streamline workflows and enhance collaboration.Read more about MediaValet</t>
        </is>
      </c>
    </row>
    <row r="38677">
      <c r="A38677" t="inlineStr">
        <is>
          <t>Collaboration</t>
        </is>
      </c>
      <c r="B38677" t="inlineStr">
        <is>
          <t>Enterprise Content Management</t>
        </is>
      </c>
      <c r="C38677" t="inlineStr">
        <is>
          <t>https://www.getapp.com/collaboration-software/enterprise-content-management/os/web-based</t>
        </is>
      </c>
      <c r="D38677" t="inlineStr">
        <is>
          <t>Dokmee ECM</t>
        </is>
      </c>
      <c r="E38677" t="inlineStr">
        <is>
          <t>https://www.getapp.com/collaboration-software/a/dokmee-ecm/</t>
        </is>
      </c>
      <c r="F38677" t="inlineStr">
        <is>
          <t>Dokmee ECM is an enterprise content management software designed to help businesses capture, search, retrieve, share, and store documents in a centralized repository. Administrators can change the platform's language according to organizational requirements.Read more about Dokmee ECM</t>
        </is>
      </c>
    </row>
    <row r="38678">
      <c r="A38678" t="inlineStr">
        <is>
          <t>Collaboration</t>
        </is>
      </c>
      <c r="B38678" t="inlineStr">
        <is>
          <t>Enterprise Content Management</t>
        </is>
      </c>
      <c r="C38678" t="inlineStr">
        <is>
          <t>https://www.getapp.com/collaboration-software/enterprise-content-management/os/web-based</t>
        </is>
      </c>
      <c r="D38678" t="inlineStr">
        <is>
          <t>Square 9</t>
        </is>
      </c>
      <c r="E38678" t="inlineStr">
        <is>
          <t>https://www.getapp.com/operations-management-software/a/square-9/</t>
        </is>
      </c>
      <c r="F38678" t="inlineStr">
        <is>
          <t>Square 9 is an enterprise content and document management platform that helps businesses streamline document capture, web forms, and other business process automation tools to automate processes.Read more about Square 9</t>
        </is>
      </c>
    </row>
    <row r="38679">
      <c r="A38679" t="inlineStr">
        <is>
          <t>Collaboration</t>
        </is>
      </c>
      <c r="B38679" t="inlineStr">
        <is>
          <t>Enterprise Content Management</t>
        </is>
      </c>
      <c r="C38679" t="inlineStr">
        <is>
          <t>https://www.getapp.com/collaboration-software/enterprise-content-management/os/web-based</t>
        </is>
      </c>
      <c r="D38679" t="inlineStr">
        <is>
          <t>MangoApps</t>
        </is>
      </c>
      <c r="E38679" t="inlineStr">
        <is>
          <t>https://www.getapp.com/collaboration-software/a/mangoapps/</t>
        </is>
      </c>
      <c r="F38679" t="inlineStr">
        <is>
          <t>MangoApps is a modern intranet platform that helps you create a unified employee experience and keep everyone on the same page.Read more about MangoApps</t>
        </is>
      </c>
    </row>
    <row r="38680">
      <c r="A38680" t="inlineStr">
        <is>
          <t>Collaboration</t>
        </is>
      </c>
      <c r="B38680" t="inlineStr">
        <is>
          <t>Enterprise Content Management</t>
        </is>
      </c>
      <c r="C38680" t="inlineStr">
        <is>
          <t>https://www.getapp.com/collaboration-software/enterprise-content-management/os/web-based</t>
        </is>
      </c>
      <c r="D38680" t="inlineStr">
        <is>
          <t>onPhase</t>
        </is>
      </c>
      <c r="E38680" t="inlineStr">
        <is>
          <t>https://www.getapp.com/emerging-technology-software/a/docuphase/</t>
        </is>
      </c>
      <c r="F38680" t="inlineStr">
        <is>
          <t>Built to be scalable throughout the entire organization, regardless of company size, DocuPhase’s Enterprise Content Management Software gives you control over your enterprise!Read more about onPhase</t>
        </is>
      </c>
    </row>
    <row r="38681">
      <c r="A38681" t="inlineStr">
        <is>
          <t>Collaboration</t>
        </is>
      </c>
      <c r="B38681" t="inlineStr">
        <is>
          <t>Enterprise Content Management</t>
        </is>
      </c>
      <c r="C38681" t="inlineStr">
        <is>
          <t>https://www.getapp.com/collaboration-software/enterprise-content-management/os/web-based</t>
        </is>
      </c>
      <c r="D38681" t="inlineStr">
        <is>
          <t>DocuWare</t>
        </is>
      </c>
      <c r="E38681" t="inlineStr">
        <is>
          <t>https://www.getapp.com/collaboration-software/a/docuware/</t>
        </is>
      </c>
      <c r="F38681" t="inlineStr">
        <is>
          <t>ECM from DocuWare is a collection of features and capabilities that work together to drive secure information.  It handles the capture, reading and indexing of information; provides opportunities to annotate, edit or improve and offers robust workflow/automation tools to ensure appropriate routing.Read more about DocuWare</t>
        </is>
      </c>
    </row>
    <row r="38682">
      <c r="A38682" t="inlineStr">
        <is>
          <t>Collaboration</t>
        </is>
      </c>
      <c r="B38682" t="inlineStr">
        <is>
          <t>Enterprise Content Management</t>
        </is>
      </c>
      <c r="C38682" t="inlineStr">
        <is>
          <t>https://www.getapp.com/collaboration-software/enterprise-content-management/os/web-based</t>
        </is>
      </c>
      <c r="D38682" t="inlineStr">
        <is>
          <t>Wordable</t>
        </is>
      </c>
      <c r="E38682" t="inlineStr">
        <is>
          <t>https://www.getapp.com/website-ecommerce-software/a/wordable/</t>
        </is>
      </c>
      <c r="F38682" t="inlineStr">
        <is>
          <t>Publish Google Docs to your blog in 1-click. Save 6-100+ hours/week &amp; manage less people.Read more about Wordable</t>
        </is>
      </c>
    </row>
    <row r="38683">
      <c r="A38683" t="inlineStr">
        <is>
          <t>Collaboration</t>
        </is>
      </c>
      <c r="B38683" t="inlineStr">
        <is>
          <t>Enterprise Content Management</t>
        </is>
      </c>
      <c r="C38683" t="inlineStr">
        <is>
          <t>https://www.getapp.com/collaboration-software/enterprise-content-management/os/web-based</t>
        </is>
      </c>
      <c r="D38683" t="inlineStr">
        <is>
          <t>OpenAsset</t>
        </is>
      </c>
      <c r="E38683" t="inlineStr">
        <is>
          <t>https://www.getapp.com/marketing-software/a/openasset/</t>
        </is>
      </c>
      <c r="F38683" t="inlineStr">
        <is>
          <t>OpenAsset is a cloud-based solution which enables AEC and real estate businesses to store, organize, utilize and share all digital assets on a single platform. OpenAsset uses artificial intelligence &amp; a project-based structure to help users tag, search, and batch edit assets.Read more about OpenAsset</t>
        </is>
      </c>
    </row>
    <row r="38684">
      <c r="A38684" t="inlineStr">
        <is>
          <t>Collaboration</t>
        </is>
      </c>
      <c r="B38684" t="inlineStr">
        <is>
          <t>Enterprise Content Management</t>
        </is>
      </c>
      <c r="C38684" t="inlineStr">
        <is>
          <t>https://www.getapp.com/collaboration-software/enterprise-content-management/os/web-based</t>
        </is>
      </c>
      <c r="D38684" t="inlineStr">
        <is>
          <t>Zoho WorkDrive</t>
        </is>
      </c>
      <c r="E38684" t="inlineStr">
        <is>
          <t>https://www.getapp.com/collaboration-software/a/zoho/</t>
        </is>
      </c>
      <c r="F38684"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38685">
      <c r="A38685" t="inlineStr">
        <is>
          <t>Collaboration</t>
        </is>
      </c>
      <c r="B38685" t="inlineStr">
        <is>
          <t>Enterprise Content Management</t>
        </is>
      </c>
      <c r="C38685" t="inlineStr">
        <is>
          <t>https://www.getapp.com/collaboration-software/enterprise-content-management/os/web-based</t>
        </is>
      </c>
      <c r="D38685" t="inlineStr">
        <is>
          <t>Egnyte</t>
        </is>
      </c>
      <c r="E38685" t="inlineStr">
        <is>
          <t>https://www.getapp.com/collaboration-software/a/egnyte/</t>
        </is>
      </c>
      <c r="F38685" t="inlineStr">
        <is>
          <t>Egnyte is an enterprise file sharing &amp; collaboration tool that allows users to securely access, share, &amp; collaborate with colleagues &amp; partners from any deviceRead more about Egnyte</t>
        </is>
      </c>
    </row>
    <row r="38686">
      <c r="A38686" t="inlineStr">
        <is>
          <t>Collaboration</t>
        </is>
      </c>
      <c r="B38686" t="inlineStr">
        <is>
          <t>Enterprise Content Management</t>
        </is>
      </c>
      <c r="C38686" t="inlineStr">
        <is>
          <t>https://www.getapp.com/collaboration-software/enterprise-content-management/os/web-based</t>
        </is>
      </c>
      <c r="D38686" t="inlineStr">
        <is>
          <t>Adobe Experience Manager</t>
        </is>
      </c>
      <c r="E38686" t="inlineStr">
        <is>
          <t>https://www.getapp.com/website-ecommerce-software/a/adobe-experience-manager/</t>
        </is>
      </c>
      <c r="F38686" t="inlineStr">
        <is>
          <t>Adobe Experience Manager Sites is a flexible, intelligent content management system that enables teams to deliver omnichannel experiences. With both marketing-friendly templates and developer-facing tools in the same platform, teams can create, manage, and deliver personalized experiences.Read more about Adobe Experience Manager</t>
        </is>
      </c>
    </row>
    <row r="38687">
      <c r="A38687" t="inlineStr">
        <is>
          <t>Collaboration</t>
        </is>
      </c>
      <c r="B38687" t="inlineStr">
        <is>
          <t>Enterprise Content Management</t>
        </is>
      </c>
      <c r="C38687" t="inlineStr">
        <is>
          <t>https://www.getapp.com/collaboration-software/enterprise-content-management/os/web-based</t>
        </is>
      </c>
      <c r="D38687" t="inlineStr">
        <is>
          <t>Cloudinary</t>
        </is>
      </c>
      <c r="E38687" t="inlineStr">
        <is>
          <t>https://www.getapp.com/it-management-software/a/cloudinary/</t>
        </is>
      </c>
      <c r="F38687" t="inlineStr">
        <is>
          <t>Cloudinary allows users to securely upload images to their websites and mobile apps. Supports image storage and manipulation.Read more about Cloudinary</t>
        </is>
      </c>
    </row>
    <row r="38688">
      <c r="A38688" t="inlineStr">
        <is>
          <t>Collaboration</t>
        </is>
      </c>
      <c r="B38688" t="inlineStr">
        <is>
          <t>Enterprise Content Management</t>
        </is>
      </c>
      <c r="C38688" t="inlineStr">
        <is>
          <t>https://www.getapp.com/collaboration-software/enterprise-content-management/os/web-based</t>
        </is>
      </c>
      <c r="D38688" t="inlineStr">
        <is>
          <t>HubSpot CMS Hub</t>
        </is>
      </c>
      <c r="E38688" t="inlineStr">
        <is>
          <t>https://www.getapp.com/website-ecommerce-software/a/hubspot-cms/</t>
        </is>
      </c>
      <c r="F38688" t="inlineStr">
        <is>
          <t>HubSpot CMS is a content management platform for marketers to manage, optimize, and track content performance on websites, blogs, and landing pages. Features include content insights, customized and pre-built templates, content personalization for each visitor, performance tracking, and more.Read more about HubSpot CMS Hub</t>
        </is>
      </c>
    </row>
    <row r="38689">
      <c r="A38689" t="inlineStr">
        <is>
          <t>Collaboration</t>
        </is>
      </c>
      <c r="B38689" t="inlineStr">
        <is>
          <t>Enterprise Content Management</t>
        </is>
      </c>
      <c r="C38689" t="inlineStr">
        <is>
          <t>https://www.getapp.com/collaboration-software/enterprise-content-management/os/web-based</t>
        </is>
      </c>
      <c r="D38689" t="inlineStr">
        <is>
          <t>Pattern PXM</t>
        </is>
      </c>
      <c r="E38689" t="inlineStr">
        <is>
          <t>https://www.getapp.com/marketing-software/a/amplifi-io-digital-asset-management/</t>
        </is>
      </c>
      <c r="F38689" t="inlineStr">
        <is>
          <t>Pattern PXM is the only all-in-one Product Experience Management (PXM) solution that helps ecommerce brands create high-converting product experiences by combining PIM and DAM, leveraging 38+ trillion data points, and providing expert support.Read more about Pattern PXM</t>
        </is>
      </c>
    </row>
    <row r="38690">
      <c r="A38690" t="inlineStr">
        <is>
          <t>Collaboration</t>
        </is>
      </c>
      <c r="B38690" t="inlineStr">
        <is>
          <t>Enterprise Content Management</t>
        </is>
      </c>
      <c r="C38690" t="inlineStr">
        <is>
          <t>https://www.getapp.com/collaboration-software/enterprise-content-management/os/web-based</t>
        </is>
      </c>
      <c r="D38690" t="inlineStr">
        <is>
          <t>Webiny</t>
        </is>
      </c>
      <c r="E38690" t="inlineStr">
        <is>
          <t>https://www.getapp.com/all-software/a/webiny/</t>
        </is>
      </c>
      <c r="F38690" t="inlineStr">
        <is>
          <t>Webiny is a digital experience platform (DXP) that helps businesses create content and build websites using a drag-and-drop interface. The platform enables managers to configure role-based access permissions for staff members and securely sign in via single-sign-on (SSO) functionality.Read more about Webiny</t>
        </is>
      </c>
    </row>
    <row r="38691">
      <c r="A38691" t="inlineStr">
        <is>
          <t>Collaboration</t>
        </is>
      </c>
      <c r="B38691" t="inlineStr">
        <is>
          <t>Enterprise Content Management</t>
        </is>
      </c>
      <c r="C38691" t="inlineStr">
        <is>
          <t>https://www.getapp.com/collaboration-software/enterprise-content-management/os/web-based</t>
        </is>
      </c>
      <c r="D38691" t="inlineStr">
        <is>
          <t>Laserfiche</t>
        </is>
      </c>
      <c r="E38691" t="inlineStr">
        <is>
          <t>https://www.getapp.com/collaboration-software/a/laserfiche/</t>
        </is>
      </c>
      <c r="F38691" t="inlineStr">
        <is>
          <t>Laserfiche is an AI-powered document management and process automation platform designed to centralize content, automate workflows, and simplify compliance for organizations.Read more about Laserfiche</t>
        </is>
      </c>
    </row>
    <row r="38692">
      <c r="A38692" t="inlineStr">
        <is>
          <t>Collaboration</t>
        </is>
      </c>
      <c r="B38692" t="inlineStr">
        <is>
          <t>Enterprise Content Management</t>
        </is>
      </c>
      <c r="C38692" t="inlineStr">
        <is>
          <t>https://www.getapp.com/collaboration-software/enterprise-content-management/os/web-based</t>
        </is>
      </c>
      <c r="D38692" t="inlineStr">
        <is>
          <t>Bloomreach</t>
        </is>
      </c>
      <c r="E38692" t="inlineStr">
        <is>
          <t>https://www.getapp.com/collaboration-software/a/bloomreach/</t>
        </is>
      </c>
      <c r="F38692" t="inlineStr">
        <is>
          <t>Powerful content, customer engagement, and product discovery offerings to achieve true personalization and drive unparalleled business growth. Bloomreach is a headless experience management platform that can deliver personalized customer experiences across all of your digital touchpoints.Read more about Bloomreach</t>
        </is>
      </c>
    </row>
    <row r="38693">
      <c r="A38693" t="inlineStr">
        <is>
          <t>Collaboration</t>
        </is>
      </c>
      <c r="B38693" t="inlineStr">
        <is>
          <t>Enterprise Content Management</t>
        </is>
      </c>
      <c r="C38693" t="inlineStr">
        <is>
          <t>https://www.getapp.com/collaboration-software/enterprise-content-management/os/web-based</t>
        </is>
      </c>
      <c r="D38693" t="inlineStr">
        <is>
          <t>Bluescape</t>
        </is>
      </c>
      <c r="E38693" t="inlineStr">
        <is>
          <t>https://www.getapp.com/collaboration-software/a/bluescape/</t>
        </is>
      </c>
      <c r="F38693"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38694">
      <c r="A38694" t="inlineStr">
        <is>
          <t>Collaboration</t>
        </is>
      </c>
      <c r="B38694" t="inlineStr">
        <is>
          <t>Enterprise Content Management</t>
        </is>
      </c>
      <c r="C38694" t="inlineStr">
        <is>
          <t>https://www.getapp.com/collaboration-software/enterprise-content-management/os/web-based</t>
        </is>
      </c>
      <c r="D38694" t="inlineStr">
        <is>
          <t>Jahia</t>
        </is>
      </c>
      <c r="E38694" t="inlineStr">
        <is>
          <t>https://www.getapp.com/marketing-software/a/jahia/</t>
        </is>
      </c>
      <c r="F38694"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38695">
      <c r="A38695" t="inlineStr">
        <is>
          <t>Collaboration</t>
        </is>
      </c>
      <c r="B38695" t="inlineStr">
        <is>
          <t>Enterprise Content Management</t>
        </is>
      </c>
      <c r="C38695" t="inlineStr">
        <is>
          <t>https://www.getapp.com/collaboration-software/enterprise-content-management/os/web-based</t>
        </is>
      </c>
      <c r="D38695" t="inlineStr">
        <is>
          <t>Interfy</t>
        </is>
      </c>
      <c r="E38695" t="inlineStr">
        <is>
          <t>https://www.getapp.com/collaboration-software/a/interfy-1/</t>
        </is>
      </c>
      <c r="F38695" t="inlineStr">
        <is>
          <t>ECM(Ent. Content Management), BPM(Business Process Management), SWC(Smart Web Capture) and DSS(Digital Signature System).Read more about Interfy</t>
        </is>
      </c>
    </row>
    <row r="38696">
      <c r="A38696" t="inlineStr">
        <is>
          <t>Collaboration</t>
        </is>
      </c>
      <c r="B38696" t="inlineStr">
        <is>
          <t>Enterprise Content Management</t>
        </is>
      </c>
      <c r="C38696" t="inlineStr">
        <is>
          <t>https://www.getapp.com/collaboration-software/enterprise-content-management/os/web-based</t>
        </is>
      </c>
      <c r="D38696" t="inlineStr">
        <is>
          <t>Elium</t>
        </is>
      </c>
      <c r="E38696" t="inlineStr">
        <is>
          <t>https://www.getapp.com/collaboration-software/a/elium/</t>
        </is>
      </c>
      <c r="F38696" t="inlineStr">
        <is>
          <t>Elium is an award-winning EU knowledge management solution that enables businesses to enhance knowledge accuracy, accessibility, and governance. Elium Hub centralises information for global operations, while Elium Desk provides frontline teams with the right knowledge to improve service quality.Read more about Elium</t>
        </is>
      </c>
    </row>
    <row r="38697">
      <c r="A38697" t="inlineStr">
        <is>
          <t>Collaboration</t>
        </is>
      </c>
      <c r="B38697" t="inlineStr">
        <is>
          <t>Enterprise Content Management</t>
        </is>
      </c>
      <c r="C38697" t="inlineStr">
        <is>
          <t>https://www.getapp.com/collaboration-software/enterprise-content-management/os/web-based</t>
        </is>
      </c>
      <c r="D38697" t="inlineStr">
        <is>
          <t>Directus</t>
        </is>
      </c>
      <c r="E38697" t="inlineStr">
        <is>
          <t>https://www.getapp.com/website-ecommerce-software/a/directus/</t>
        </is>
      </c>
      <c r="F38697" t="inlineStr">
        <is>
          <t>Directus is an open-source headless content management system (CMS) that helps businesses store content in custom SQL databases and access them through an API. Using the Directus App, supervisors can sort items into several categories and customize the platform according to brand requirements.Read more about Directus</t>
        </is>
      </c>
    </row>
    <row r="38698">
      <c r="A38698" t="inlineStr">
        <is>
          <t>Collaboration</t>
        </is>
      </c>
      <c r="B38698" t="inlineStr">
        <is>
          <t>Enterprise Content Management</t>
        </is>
      </c>
      <c r="C38698" t="inlineStr">
        <is>
          <t>https://www.getapp.com/collaboration-software/enterprise-content-management/os/web-based</t>
        </is>
      </c>
      <c r="D38698" t="inlineStr">
        <is>
          <t>Contentful</t>
        </is>
      </c>
      <c r="E38698" t="inlineStr">
        <is>
          <t>https://www.getapp.com/marketing-software/a/contentful/</t>
        </is>
      </c>
      <c r="F38698" t="inlineStr">
        <is>
          <t>Contentful, the leading content platform for digital-first business. It enables greater speed and scale than traditional CMS solutions. Contentful unifies content in a single hub, structures it for use in any digital channel, and integrates seamlessly with hundreds of other tools through open APIs.Read more about Contentful</t>
        </is>
      </c>
    </row>
    <row r="38699">
      <c r="A38699" t="inlineStr">
        <is>
          <t>Collaboration</t>
        </is>
      </c>
      <c r="B38699" t="inlineStr">
        <is>
          <t>Enterprise Content Management</t>
        </is>
      </c>
      <c r="C38699" t="inlineStr">
        <is>
          <t>https://www.getapp.com/collaboration-software/enterprise-content-management/os/web-based</t>
        </is>
      </c>
      <c r="D38699" t="inlineStr">
        <is>
          <t>Showpad</t>
        </is>
      </c>
      <c r="E38699" t="inlineStr">
        <is>
          <t>https://www.getapp.com/marketing-software/a/showpad/</t>
        </is>
      </c>
      <c r="F38699" t="inlineStr">
        <is>
          <t>Showpad helps businesses align marketing, sales and enablement teams around a complete and scalable ecosystem of flexible tools and tailored training and coaching resources. These elements all work together to help sellers engage buyers and run deals with confidence. Teams can find the right content, every time, with improved sales content management. By centralizing all content and sales tools on Showpad, sellers can speak to any buyer need with access to content tailored by topic, role &amp; more.Read more about Showpad</t>
        </is>
      </c>
    </row>
    <row r="38700">
      <c r="A38700" t="inlineStr">
        <is>
          <t>Collaboration</t>
        </is>
      </c>
      <c r="B38700" t="inlineStr">
        <is>
          <t>Enterprise Content Management</t>
        </is>
      </c>
      <c r="C38700" t="inlineStr">
        <is>
          <t>https://www.getapp.com/collaboration-software/enterprise-content-management/os/web-based</t>
        </is>
      </c>
      <c r="D38700" t="inlineStr">
        <is>
          <t>OnBase</t>
        </is>
      </c>
      <c r="E38700" t="inlineStr">
        <is>
          <t>https://www.getapp.com/operations-management-software/a/onbase/</t>
        </is>
      </c>
      <c r="F38700" t="inlineStr">
        <is>
          <t>Automate &amp; integrate the management and control of documents, business processes &amp; records using one applicationRead more about OnBase</t>
        </is>
      </c>
    </row>
    <row r="38701">
      <c r="A38701" t="inlineStr">
        <is>
          <t>Collaboration</t>
        </is>
      </c>
      <c r="B38701" t="inlineStr">
        <is>
          <t>Enterprise Content Management</t>
        </is>
      </c>
      <c r="C38701" t="inlineStr">
        <is>
          <t>https://www.getapp.com/collaboration-software/enterprise-content-management/os/web-based</t>
        </is>
      </c>
      <c r="D38701" t="inlineStr">
        <is>
          <t>Concrete CMS</t>
        </is>
      </c>
      <c r="E38701" t="inlineStr">
        <is>
          <t>https://www.getapp.com/website-ecommerce-software/a/concrete5/</t>
        </is>
      </c>
      <c r="F38701" t="inlineStr">
        <is>
          <t>Concrete CMS (formerly concrete5) makes running a website easy.Go to any page in your site, and an editing toolbar gives you all the controls you need to update your website. No intimidating manuals, no complicated administration interfaces - just point and click.Read more about Concrete CMS</t>
        </is>
      </c>
    </row>
    <row r="38702">
      <c r="A38702" t="inlineStr">
        <is>
          <t>Collaboration</t>
        </is>
      </c>
      <c r="B38702" t="inlineStr">
        <is>
          <t>Enterprise Content Management</t>
        </is>
      </c>
      <c r="C38702" t="inlineStr">
        <is>
          <t>https://www.getapp.com/collaboration-software/enterprise-content-management/os/web-based</t>
        </is>
      </c>
      <c r="D38702" t="inlineStr">
        <is>
          <t>Kontent.ai</t>
        </is>
      </c>
      <c r="E38702" t="inlineStr">
        <is>
          <t>https://www.getapp.com/website-ecommerce-software/a/kentico-kontent/</t>
        </is>
      </c>
      <c r="F38702" t="inlineStr">
        <is>
          <t>The industry’s first AI-powered CMS that helps the world’s leading organizations achieve an unparalleled return on their content.Read more about Kontent.ai</t>
        </is>
      </c>
    </row>
    <row r="38703">
      <c r="A38703" t="inlineStr">
        <is>
          <t>Collaboration</t>
        </is>
      </c>
      <c r="B38703" t="inlineStr">
        <is>
          <t>Enterprise Content Management</t>
        </is>
      </c>
      <c r="C38703" t="inlineStr">
        <is>
          <t>https://www.getapp.com/collaboration-software/enterprise-content-management/os/web-based</t>
        </is>
      </c>
      <c r="D38703" t="inlineStr">
        <is>
          <t>DocStar ECM</t>
        </is>
      </c>
      <c r="E38703" t="inlineStr">
        <is>
          <t>https://www.getapp.com/collaboration-software/a/docstar-ecm/</t>
        </is>
      </c>
      <c r="F38703" t="inlineStr">
        <is>
          <t>Designed for midsize organizations of 100-1,000+ employees, DocStar ECM securely scans, stores &amp; retrieves documents quickly &amp; easily. The best enterprise content management &amp; business process automation solution, it empowers businesses to make better decisions and delivers fast ROI.Read more about DocStar ECM</t>
        </is>
      </c>
    </row>
    <row r="38704">
      <c r="A38704" t="inlineStr">
        <is>
          <t>Collaboration</t>
        </is>
      </c>
      <c r="B38704" t="inlineStr">
        <is>
          <t>Enterprise Content Management</t>
        </is>
      </c>
      <c r="C38704" t="inlineStr">
        <is>
          <t>https://www.getapp.com/collaboration-software/enterprise-content-management/os/web-based</t>
        </is>
      </c>
      <c r="D38704" t="inlineStr">
        <is>
          <t>Document Locator</t>
        </is>
      </c>
      <c r="E38704" t="inlineStr">
        <is>
          <t>https://www.getapp.com/collaboration-software/a/document-locator/</t>
        </is>
      </c>
      <c r="F38704" t="inlineStr">
        <is>
          <t>Document version control is built into Windows using Document Locator document management software, making it easy to use.Read more about Document Locator</t>
        </is>
      </c>
    </row>
    <row r="38705">
      <c r="A38705" t="inlineStr">
        <is>
          <t>Collaboration</t>
        </is>
      </c>
      <c r="B38705" t="inlineStr">
        <is>
          <t>Enterprise Content Management</t>
        </is>
      </c>
      <c r="C38705" t="inlineStr">
        <is>
          <t>https://www.getapp.com/collaboration-software/enterprise-content-management/os/web-based</t>
        </is>
      </c>
      <c r="D38705" t="inlineStr">
        <is>
          <t>Agility CMS</t>
        </is>
      </c>
      <c r="E38705" t="inlineStr">
        <is>
          <t>https://www.getapp.com/marketing-software/a/agility-cms/</t>
        </is>
      </c>
      <c r="F38705" t="inlineStr">
        <is>
          <t>Agility CMS is the original Headless CMS. The first true decoupled, API-based CMS.  Agility makes it fast and easy to build, manage, and maintain your content.  Agility's flexible architecture and developer tools provide you with the ability to integrate with any third-party solution.Read more about Agility CMS</t>
        </is>
      </c>
    </row>
    <row r="38706">
      <c r="A38706" t="inlineStr">
        <is>
          <t>Collaboration</t>
        </is>
      </c>
      <c r="B38706" t="inlineStr">
        <is>
          <t>Enterprise Content Management</t>
        </is>
      </c>
      <c r="C38706" t="inlineStr">
        <is>
          <t>https://www.getapp.com/collaboration-software/enterprise-content-management/os/web-based</t>
        </is>
      </c>
      <c r="D38706" t="inlineStr">
        <is>
          <t>Filestack</t>
        </is>
      </c>
      <c r="E38706" t="inlineStr">
        <is>
          <t>https://www.getapp.com/collaboration-software/a/filestack/</t>
        </is>
      </c>
      <c r="F38706" t="inlineStr">
        <is>
          <t>Filestack is the #1 file-handling service for developers. Filestack provides responsive, reliable, and secure delivery so that your files are delivered with unparalleled speed and control.Read more about Filestack</t>
        </is>
      </c>
    </row>
    <row r="38707">
      <c r="A38707" t="inlineStr">
        <is>
          <t>Collaboration</t>
        </is>
      </c>
      <c r="B38707" t="inlineStr">
        <is>
          <t>Enterprise Content Management</t>
        </is>
      </c>
      <c r="C38707" t="inlineStr">
        <is>
          <t>https://www.getapp.com/collaboration-software/enterprise-content-management/os/web-based</t>
        </is>
      </c>
      <c r="D38707" t="inlineStr">
        <is>
          <t>Consolidate</t>
        </is>
      </c>
      <c r="E38707" t="inlineStr">
        <is>
          <t>https://www.getapp.com/customer-management-software/a/consolidate/</t>
        </is>
      </c>
      <c r="F38707" t="inlineStr">
        <is>
          <t>An all-in-one software solution that has been empowering businesses across the DACH region for nearly 30 years.Read more about Consolidate</t>
        </is>
      </c>
    </row>
    <row r="38708">
      <c r="A38708" t="inlineStr">
        <is>
          <t>Collaboration</t>
        </is>
      </c>
      <c r="B38708" t="inlineStr">
        <is>
          <t>Enterprise Content Management</t>
        </is>
      </c>
      <c r="C38708" t="inlineStr">
        <is>
          <t>https://www.getapp.com/collaboration-software/enterprise-content-management/os/web-based</t>
        </is>
      </c>
      <c r="D38708" t="inlineStr">
        <is>
          <t>NetDocuments</t>
        </is>
      </c>
      <c r="E38708" t="inlineStr">
        <is>
          <t>https://www.getapp.com/collaboration-software/a/netdocuments/</t>
        </is>
      </c>
      <c r="F38708" t="inlineStr">
        <is>
          <t>NetDocuments provides a cloud-native document and email management system designed specifically for legal professionals. The platform features intelligent document organization, automated email filing, and secure collaboration tools with real-time editing capabilities. NetDocuments integrates with over one hundred fifty technologies including Microsoft Teams and offers AI-powered tools that help legal teams automate workflows while maintaining document security and compliance.Read more about NetDocuments</t>
        </is>
      </c>
    </row>
    <row r="38709">
      <c r="A38709" t="inlineStr">
        <is>
          <t>Collaboration</t>
        </is>
      </c>
      <c r="B38709" t="inlineStr">
        <is>
          <t>Enterprise Content Management</t>
        </is>
      </c>
      <c r="C38709" t="inlineStr">
        <is>
          <t>https://www.getapp.com/collaboration-software/enterprise-content-management/os/web-based</t>
        </is>
      </c>
      <c r="D38709" t="inlineStr">
        <is>
          <t>Etrieve</t>
        </is>
      </c>
      <c r="E38709" t="inlineStr">
        <is>
          <t>https://www.getapp.com/website-ecommerce-software/a/etrieve/</t>
        </is>
      </c>
      <c r="F38709" t="inlineStr">
        <is>
          <t>Etrieve is an enterprise content management software that helps businesses eliminate paper to save time and money and reduce errors ensuring the best student, staff, and faculty experience.Read more about Etrieve</t>
        </is>
      </c>
    </row>
    <row r="38710">
      <c r="A38710" t="inlineStr">
        <is>
          <t>Collaboration</t>
        </is>
      </c>
      <c r="B38710" t="inlineStr">
        <is>
          <t>Enterprise Content Management</t>
        </is>
      </c>
      <c r="C38710" t="inlineStr">
        <is>
          <t>https://www.getapp.com/collaboration-software/enterprise-content-management/os/web-based</t>
        </is>
      </c>
      <c r="D38710" t="inlineStr">
        <is>
          <t>Xerox DocuShare</t>
        </is>
      </c>
      <c r="E38710" t="inlineStr">
        <is>
          <t>https://www.getapp.com/collaboration-software/a/docushare/</t>
        </is>
      </c>
      <c r="F38710" t="inlineStr">
        <is>
          <t>Xerox DocuShare delivers ECM Solutions that streamline document workflows, automate business processes, and improve accessibility. With secure, scalable tools designed for efficiency, DocuShare helps organizations manage, organize, and collaborate on critical content with ease.Read more about Xerox DocuShare</t>
        </is>
      </c>
    </row>
    <row r="38711">
      <c r="A38711" t="inlineStr">
        <is>
          <t>Collaboration</t>
        </is>
      </c>
      <c r="B38711" t="inlineStr">
        <is>
          <t>Enterprise Content Management</t>
        </is>
      </c>
      <c r="C38711" t="inlineStr">
        <is>
          <t>https://www.getapp.com/collaboration-software/enterprise-content-management/os/web-based</t>
        </is>
      </c>
      <c r="D38711" t="inlineStr">
        <is>
          <t>Tizra</t>
        </is>
      </c>
      <c r="E38711" t="inlineStr">
        <is>
          <t>https://www.getapp.com/development-tools-software/a/tizra/</t>
        </is>
      </c>
      <c r="F38711" t="inlineStr">
        <is>
          <t>Tizra is a digital rights management software that helps businesses plan, create, and launch digital content stores and resource hubs. The platform enables administrators to organize different types of content including videos and documents in a centralized repository.Read more about Tizra</t>
        </is>
      </c>
    </row>
    <row r="38712">
      <c r="A38712" t="inlineStr">
        <is>
          <t>Collaboration</t>
        </is>
      </c>
      <c r="B38712" t="inlineStr">
        <is>
          <t>Enterprise Content Management</t>
        </is>
      </c>
      <c r="C38712" t="inlineStr">
        <is>
          <t>https://www.getapp.com/collaboration-software/enterprise-content-management/os/web-based</t>
        </is>
      </c>
      <c r="D38712" t="inlineStr">
        <is>
          <t>Conductor</t>
        </is>
      </c>
      <c r="E38712" t="inlineStr">
        <is>
          <t>https://www.getapp.com/marketing-software/a/conductor-2/</t>
        </is>
      </c>
      <c r="F38712" t="inlineStr">
        <is>
          <t>Conductor helps businesses increase visibility, authority, &amp; conversions across LLMs and traditional search engines through AI content generation, enterprise SEO/AEO, and website optimization.Read more about Conductor</t>
        </is>
      </c>
    </row>
    <row r="38713">
      <c r="A38713" t="inlineStr">
        <is>
          <t>Collaboration</t>
        </is>
      </c>
      <c r="B38713" t="inlineStr">
        <is>
          <t>Enterprise Content Management</t>
        </is>
      </c>
      <c r="C38713" t="inlineStr">
        <is>
          <t>https://www.getapp.com/collaboration-software/enterprise-content-management/os/web-based</t>
        </is>
      </c>
      <c r="D38713" t="inlineStr">
        <is>
          <t>Content Central</t>
        </is>
      </c>
      <c r="E38713" t="inlineStr">
        <is>
          <t>https://www.getapp.com/collaboration-software/a/content-central/</t>
        </is>
      </c>
      <c r="F38713" t="inlineStr">
        <is>
          <t>Eliminate repetitive and tedious processes with Content Central’s powerful workflow engine and integrations, intelligently sort and store your documents, and ensure eSignatures and forms are filed or sent securely and on-time with unmatched automation and compliance tools.Read more about Content Central</t>
        </is>
      </c>
    </row>
    <row r="38714">
      <c r="A38714" t="inlineStr">
        <is>
          <t>Collaboration</t>
        </is>
      </c>
      <c r="B38714" t="inlineStr">
        <is>
          <t>Enterprise Content Management</t>
        </is>
      </c>
      <c r="C38714" t="inlineStr">
        <is>
          <t>https://www.getapp.com/collaboration-software/enterprise-content-management/os/web-based</t>
        </is>
      </c>
      <c r="D38714" t="inlineStr">
        <is>
          <t>Outfit</t>
        </is>
      </c>
      <c r="E38714" t="inlineStr">
        <is>
          <t>https://www.getapp.com/marketing-software/a/outfit/</t>
        </is>
      </c>
      <c r="F38714" t="inlineStr">
        <is>
          <t>Outfit helps businesses manage branding, assets, communication, marketing, and digital and print production operations. Built-in templates help users design personalized PDFs &amp; Word documents with custom logos, colors, and themes to utilize for marketing and establish brand identity.Read more about Outfit</t>
        </is>
      </c>
    </row>
    <row r="38715">
      <c r="A38715" t="inlineStr">
        <is>
          <t>Collaboration</t>
        </is>
      </c>
      <c r="B38715" t="inlineStr">
        <is>
          <t>Enterprise Content Management</t>
        </is>
      </c>
      <c r="C38715" t="inlineStr">
        <is>
          <t>https://www.getapp.com/collaboration-software/enterprise-content-management/os/web-based</t>
        </is>
      </c>
      <c r="D38715" t="inlineStr">
        <is>
          <t>Zesty.io</t>
        </is>
      </c>
      <c r="E38715" t="inlineStr">
        <is>
          <t>https://www.getapp.com/collaboration-software/a/zesty-io-1/</t>
        </is>
      </c>
      <c r="F38715" t="inlineStr">
        <is>
          <t>Zesty.io is a SaaS headless CMS software designed to help businesses of all sizes. Enterprises can use the platform to build custom content and distribute them to various any devices.Using Zesty.io, organizations can capture user behavior data and improve content production.Read more about Zesty.io</t>
        </is>
      </c>
    </row>
    <row r="38716">
      <c r="A38716" t="inlineStr">
        <is>
          <t>Collaboration</t>
        </is>
      </c>
      <c r="B38716" t="inlineStr">
        <is>
          <t>Enterprise Content Management</t>
        </is>
      </c>
      <c r="C38716" t="inlineStr">
        <is>
          <t>https://www.getapp.com/collaboration-software/enterprise-content-management/os/web-based</t>
        </is>
      </c>
      <c r="D38716" t="inlineStr">
        <is>
          <t>SlideHub</t>
        </is>
      </c>
      <c r="E38716" t="inlineStr">
        <is>
          <t>https://www.getapp.com/marketing-software/a/slidehub/</t>
        </is>
      </c>
      <c r="F38716" t="inlineStr">
        <is>
          <t>SlideHub is a slide-centric presentation management and automation software that helps organizations streamline presentation buildingRead more about SlideHub</t>
        </is>
      </c>
    </row>
    <row r="38717">
      <c r="A38717" t="inlineStr">
        <is>
          <t>Collaboration</t>
        </is>
      </c>
      <c r="B38717" t="inlineStr">
        <is>
          <t>Enterprise Content Management</t>
        </is>
      </c>
      <c r="C38717" t="inlineStr">
        <is>
          <t>https://www.getapp.com/collaboration-software/enterprise-content-management/os/web-based</t>
        </is>
      </c>
      <c r="D38717" t="inlineStr">
        <is>
          <t>Magnolia</t>
        </is>
      </c>
      <c r="E38717" t="inlineStr">
        <is>
          <t>https://www.getapp.com/website-ecommerce-software/a/magnolia/</t>
        </is>
      </c>
      <c r="F38717" t="inlineStr">
        <is>
          <t>Web content management built for the complex needs of mid-market and large enterprises.Read more about Magnolia</t>
        </is>
      </c>
    </row>
    <row r="38718">
      <c r="A38718" t="inlineStr">
        <is>
          <t>Collaboration</t>
        </is>
      </c>
      <c r="B38718" t="inlineStr">
        <is>
          <t>Enterprise Content Management</t>
        </is>
      </c>
      <c r="C38718" t="inlineStr">
        <is>
          <t>https://www.getapp.com/collaboration-software/enterprise-content-management/os/web-based</t>
        </is>
      </c>
      <c r="D38718" t="inlineStr">
        <is>
          <t>Docsie</t>
        </is>
      </c>
      <c r="E38718" t="inlineStr">
        <is>
          <t>https://www.getapp.com/collaboration-software/a/docsie/</t>
        </is>
      </c>
      <c r="F38718" t="inlineStr">
        <is>
          <t>We are a web-based documentation platform that enables businesses to build, maintain, and publish excellent product documentation.Read more about Docsie</t>
        </is>
      </c>
    </row>
    <row r="38719">
      <c r="A38719" t="inlineStr">
        <is>
          <t>Collaboration</t>
        </is>
      </c>
      <c r="B38719" t="inlineStr">
        <is>
          <t>Enterprise Content Management</t>
        </is>
      </c>
      <c r="C38719" t="inlineStr">
        <is>
          <t>https://www.getapp.com/collaboration-software/enterprise-content-management/os/web-based</t>
        </is>
      </c>
      <c r="D38719" t="inlineStr">
        <is>
          <t>Ci Media Cloud</t>
        </is>
      </c>
      <c r="E38719" t="inlineStr">
        <is>
          <t>https://www.getapp.com/collaboration-software/a/ci-media-cloud/</t>
        </is>
      </c>
      <c r="F38719" t="inlineStr">
        <is>
          <t>Sony's Ci Media Cloud from simplifies digital media workflows. Collaborate, organize, enrich, review, and share your media files from anywhere.Read more about Ci Media Cloud</t>
        </is>
      </c>
    </row>
    <row r="38720">
      <c r="A38720" t="inlineStr">
        <is>
          <t>Collaboration</t>
        </is>
      </c>
      <c r="B38720" t="inlineStr">
        <is>
          <t>Enterprise Content Management</t>
        </is>
      </c>
      <c r="C38720" t="inlineStr">
        <is>
          <t>https://www.getapp.com/collaboration-software/enterprise-content-management/os/web-based</t>
        </is>
      </c>
      <c r="D38720" t="inlineStr">
        <is>
          <t>dotCMS</t>
        </is>
      </c>
      <c r="E38720" t="inlineStr">
        <is>
          <t>https://www.getapp.com/website-ecommerce-software/a/dotcms/</t>
        </is>
      </c>
      <c r="F38720" t="inlineStr">
        <is>
          <t>dotCMS is a visual, headless CMS built for compliance-led enterprises that need to manage and scale digital content across brands, regions, and channels.Read more about dotCMS</t>
        </is>
      </c>
    </row>
    <row r="38721">
      <c r="A38721" t="inlineStr">
        <is>
          <t>Collaboration</t>
        </is>
      </c>
      <c r="B38721" t="inlineStr">
        <is>
          <t>Enterprise Content Management</t>
        </is>
      </c>
      <c r="C38721" t="inlineStr">
        <is>
          <t>https://www.getapp.com/collaboration-software/enterprise-content-management/os/web-based</t>
        </is>
      </c>
      <c r="D38721" t="inlineStr">
        <is>
          <t>Imagen</t>
        </is>
      </c>
      <c r="E38721" t="inlineStr">
        <is>
          <t>https://www.getapp.com/website-ecommerce-software/a/imagen/</t>
        </is>
      </c>
      <c r="F38721" t="inlineStr">
        <is>
          <t>Imagen is a digital asset management software that helps organizations and businesses in the sports and media industry store, search, view, distribute and handle videos, images, documents, and audio assets on a centralized platform.Read more about Imagen</t>
        </is>
      </c>
    </row>
    <row r="38722">
      <c r="A38722" t="inlineStr">
        <is>
          <t>Collaboration</t>
        </is>
      </c>
      <c r="B38722" t="inlineStr">
        <is>
          <t>Enterprise Content Management</t>
        </is>
      </c>
      <c r="C38722" t="inlineStr">
        <is>
          <t>https://www.getapp.com/collaboration-software/enterprise-content-management/os/web-based</t>
        </is>
      </c>
      <c r="D38722" t="inlineStr">
        <is>
          <t>BrightEdge</t>
        </is>
      </c>
      <c r="E38722" t="inlineStr">
        <is>
          <t>https://www.getapp.com/marketing-software/a/brightedge/</t>
        </is>
      </c>
      <c r="F38722" t="inlineStr">
        <is>
          <t>BrightEdge platform combines SEO and business metrics into one-click reports, provides actionable recommendations on the best opportunities to gain share of organic search traffic, enabling SEO managers and experts to focus their efforts for maximum impact.Read more about BrightEdge</t>
        </is>
      </c>
    </row>
    <row r="38723">
      <c r="A38723" t="inlineStr">
        <is>
          <t>Collaboration</t>
        </is>
      </c>
      <c r="B38723" t="inlineStr">
        <is>
          <t>Enterprise Content Management</t>
        </is>
      </c>
      <c r="C38723" t="inlineStr">
        <is>
          <t>https://www.getapp.com/collaboration-software/enterprise-content-management/os/web-based</t>
        </is>
      </c>
      <c r="D38723" t="inlineStr">
        <is>
          <t>Papirfly</t>
        </is>
      </c>
      <c r="E38723" t="inlineStr">
        <is>
          <t>https://www.getapp.com/marketing-software/a/brandmaster/</t>
        </is>
      </c>
      <c r="F38723" t="inlineStr">
        <is>
          <t>Papirfly is an end-to-end digital asset management and content creation suite that empowers brands to organize their assets, showcase their brand, and empower content creation for everyone. The platform allows users to centralize and share global brand assets, create unlimited on-brand assets with no design skills needed, and deliver an on-brand culture across the organization.Read more about Papirfly</t>
        </is>
      </c>
    </row>
    <row r="38724">
      <c r="A38724" t="inlineStr">
        <is>
          <t>Collaboration</t>
        </is>
      </c>
      <c r="B38724" t="inlineStr">
        <is>
          <t>Enterprise Content Management</t>
        </is>
      </c>
      <c r="C38724" t="inlineStr">
        <is>
          <t>https://www.getapp.com/collaboration-software/enterprise-content-management/os/web-based</t>
        </is>
      </c>
      <c r="D38724" t="inlineStr">
        <is>
          <t>Docsvault</t>
        </is>
      </c>
      <c r="E38724" t="inlineStr">
        <is>
          <t>https://www.getapp.com/collaboration-software/a/docsvault/</t>
        </is>
      </c>
      <c r="F38724"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38725">
      <c r="A38725" t="inlineStr">
        <is>
          <t>Collaboration</t>
        </is>
      </c>
      <c r="B38725" t="inlineStr">
        <is>
          <t>Enterprise Content Management</t>
        </is>
      </c>
      <c r="C38725" t="inlineStr">
        <is>
          <t>https://www.getapp.com/collaboration-software/enterprise-content-management/os/web-based</t>
        </is>
      </c>
      <c r="D38725" t="inlineStr">
        <is>
          <t>Korra</t>
        </is>
      </c>
      <c r="E38725" t="inlineStr">
        <is>
          <t>https://www.getapp.com/all-software/a/korra/</t>
        </is>
      </c>
      <c r="F38725" t="inlineStr">
        <is>
          <t>Korra is a semantic, direct-to-answer knowledge discovery platform. With an AI-powered search engine and direct-to-answer experience, Korra offers an SMB-friendly cloud-based SaaS solution. Companies benefit from reduced open ticket rates, faster resolution times, and data-driven content insights.Read more about Korra</t>
        </is>
      </c>
    </row>
    <row r="38726">
      <c r="A38726" t="inlineStr">
        <is>
          <t>Collaboration</t>
        </is>
      </c>
      <c r="B38726" t="inlineStr">
        <is>
          <t>Enterprise Content Management</t>
        </is>
      </c>
      <c r="C38726" t="inlineStr">
        <is>
          <t>https://www.getapp.com/collaboration-software/enterprise-content-management/os/web-based</t>
        </is>
      </c>
      <c r="D38726" t="inlineStr">
        <is>
          <t>ViewCenter</t>
        </is>
      </c>
      <c r="E38726" t="inlineStr">
        <is>
          <t>https://www.getapp.com/website-ecommerce-software/a/viewcenter/</t>
        </is>
      </c>
      <c r="F38726" t="inlineStr">
        <is>
          <t>A secure digital environment where your business-critical documents live, and your important processes can be optimized &amp; automated to achieve a strong Return on Investment.Read more about ViewCenter</t>
        </is>
      </c>
    </row>
    <row r="38727">
      <c r="A38727" t="inlineStr">
        <is>
          <t>Collaboration</t>
        </is>
      </c>
      <c r="B38727" t="inlineStr">
        <is>
          <t>Enterprise Content Management</t>
        </is>
      </c>
      <c r="C38727" t="inlineStr">
        <is>
          <t>https://www.getapp.com/collaboration-software/enterprise-content-management/os/web-based</t>
        </is>
      </c>
      <c r="D38727" t="inlineStr">
        <is>
          <t>Optix</t>
        </is>
      </c>
      <c r="E38727" t="inlineStr">
        <is>
          <t>https://www.getapp.com/collaboration-software/a/optix-by-mindwrap/</t>
        </is>
      </c>
      <c r="F38727" t="inlineStr">
        <is>
          <t>Optix document management allows multi-user organizations to find files faster, reduce errors, and improve efficiency. Optix is a desktop-based application that works on both Windows and Mac OS.Read more about Optix</t>
        </is>
      </c>
    </row>
    <row r="38728">
      <c r="A38728" t="inlineStr">
        <is>
          <t>Collaboration</t>
        </is>
      </c>
      <c r="B38728" t="inlineStr">
        <is>
          <t>Enterprise Content Management</t>
        </is>
      </c>
      <c r="C38728" t="inlineStr">
        <is>
          <t>https://www.getapp.com/collaboration-software/enterprise-content-management/os/web-based</t>
        </is>
      </c>
      <c r="D38728" t="inlineStr">
        <is>
          <t>dMACQ DMS+</t>
        </is>
      </c>
      <c r="E38728" t="inlineStr">
        <is>
          <t>https://www.getapp.com/collaboration-software/a/dmacq-dms/</t>
        </is>
      </c>
      <c r="F38728" t="inlineStr">
        <is>
          <t>dMACQ DMS+ is a powerful document management system that enables businesses across industries—including legal, HR, and finance—to securely create, store, and manage critical documents such as contracts, case files, and expense claims in a centralized digital repository.Read more about dMACQ DMS+</t>
        </is>
      </c>
    </row>
    <row r="38729">
      <c r="A38729" t="inlineStr">
        <is>
          <t>Collaboration</t>
        </is>
      </c>
      <c r="B38729" t="inlineStr">
        <is>
          <t>Enterprise Content Management</t>
        </is>
      </c>
      <c r="C38729" t="inlineStr">
        <is>
          <t>https://www.getapp.com/collaboration-software/enterprise-content-management/os/web-based</t>
        </is>
      </c>
      <c r="D38729" t="inlineStr">
        <is>
          <t>Content Hub</t>
        </is>
      </c>
      <c r="E38729" t="inlineStr">
        <is>
          <t>https://www.getapp.com/website-ecommerce-software/a/sitecore/</t>
        </is>
      </c>
      <c r="F38729" t="inlineStr">
        <is>
          <t>Content Hub is a content lifecycle and digital asset management platform to store, categorize, and search high volumes of content. Features include digital rights management, AI and machine learning, custom content tagging, reporting and analytics, advanced search functionality, and more.Read more about Content Hub</t>
        </is>
      </c>
    </row>
    <row r="38730">
      <c r="A38730" t="inlineStr">
        <is>
          <t>Collaboration</t>
        </is>
      </c>
      <c r="B38730" t="inlineStr">
        <is>
          <t>Enterprise Content Management</t>
        </is>
      </c>
      <c r="C38730" t="inlineStr">
        <is>
          <t>https://www.getapp.com/collaboration-software/enterprise-content-management/os/web-based</t>
        </is>
      </c>
      <c r="D38730" t="inlineStr">
        <is>
          <t>Desygner</t>
        </is>
      </c>
      <c r="E38730" t="inlineStr">
        <is>
          <t>https://www.getapp.com/website-ecommerce-software/a/desygner/</t>
        </is>
      </c>
      <c r="F38730" t="inlineStr">
        <is>
          <t>Desygner is a graphic design tool, which helps businesses design social media posts, presentations, advertisements, flyers, and other content using predefined templates.Read more about Desygner</t>
        </is>
      </c>
    </row>
    <row r="38731">
      <c r="A38731" t="inlineStr">
        <is>
          <t>Collaboration</t>
        </is>
      </c>
      <c r="B38731" t="inlineStr">
        <is>
          <t>Enterprise Content Management</t>
        </is>
      </c>
      <c r="C38731" t="inlineStr">
        <is>
          <t>https://www.getapp.com/collaboration-software/enterprise-content-management/os/web-based</t>
        </is>
      </c>
      <c r="D38731" t="inlineStr">
        <is>
          <t>Nuxeo</t>
        </is>
      </c>
      <c r="E38731" t="inlineStr">
        <is>
          <t>https://www.getapp.com/website-ecommerce-software/a/nuxeo/</t>
        </is>
      </c>
      <c r="F38731" t="inlineStr">
        <is>
          <t>Nuxeo offers a full set of “traditional” ECM features… but that’s just the beginning. We treat content differently. Nuxeo’s low-code platform drives more efficiency and value from your content, using a flexible, scalable cloud-native architecture and introducing powerful AI.Read more about Nuxeo</t>
        </is>
      </c>
    </row>
    <row r="38732">
      <c r="A38732" t="inlineStr">
        <is>
          <t>Collaboration</t>
        </is>
      </c>
      <c r="B38732" t="inlineStr">
        <is>
          <t>Enterprise Content Management</t>
        </is>
      </c>
      <c r="C38732" t="inlineStr">
        <is>
          <t>https://www.getapp.com/collaboration-software/enterprise-content-management/os/web-based</t>
        </is>
      </c>
      <c r="D38732" t="inlineStr">
        <is>
          <t>VT Writer</t>
        </is>
      </c>
      <c r="E38732" t="inlineStr">
        <is>
          <t>https://www.getapp.com/collaboration-software/a/vt-writer/</t>
        </is>
      </c>
      <c r="F38732" t="inlineStr">
        <is>
          <t>RFP software for creating and editing proposals. Trusted by leading Government Agencies and Enterprises.Read more about VT Writer</t>
        </is>
      </c>
    </row>
    <row r="38733">
      <c r="A38733" t="inlineStr">
        <is>
          <t>Collaboration</t>
        </is>
      </c>
      <c r="B38733" t="inlineStr">
        <is>
          <t>Enterprise Content Management</t>
        </is>
      </c>
      <c r="C38733" t="inlineStr">
        <is>
          <t>https://www.getapp.com/collaboration-software/enterprise-content-management/os/web-based</t>
        </is>
      </c>
      <c r="D38733" t="inlineStr">
        <is>
          <t>Fonto</t>
        </is>
      </c>
      <c r="E38733" t="inlineStr">
        <is>
          <t>https://www.getapp.com/all-software/a/fonto/</t>
        </is>
      </c>
      <c r="F38733" t="inlineStr">
        <is>
          <t>With Fonto, structured content authoring is made easy: we let subject matter experts create, edit and review mission-critical documents. Flawless, fast, and efficient. The future of documents.Read more about Fonto</t>
        </is>
      </c>
    </row>
    <row r="38734">
      <c r="A38734" t="inlineStr">
        <is>
          <t>Collaboration</t>
        </is>
      </c>
      <c r="B38734" t="inlineStr">
        <is>
          <t>Enterprise Content Management</t>
        </is>
      </c>
      <c r="C38734" t="inlineStr">
        <is>
          <t>https://www.getapp.com/collaboration-software/enterprise-content-management/os/web-based</t>
        </is>
      </c>
      <c r="D38734" t="inlineStr">
        <is>
          <t>MediaTile</t>
        </is>
      </c>
      <c r="E38734" t="inlineStr">
        <is>
          <t>https://www.getapp.com/all-software/a/mediatile/</t>
        </is>
      </c>
      <c r="F38734" t="inlineStr">
        <is>
          <t>MediaTile's digital signage CMS is an Enterprise cloud-based network for content management.Read more about MediaTile</t>
        </is>
      </c>
    </row>
    <row r="38735">
      <c r="A38735" t="inlineStr">
        <is>
          <t>Collaboration</t>
        </is>
      </c>
      <c r="B38735" t="inlineStr">
        <is>
          <t>Enterprise Content Management</t>
        </is>
      </c>
      <c r="C38735" t="inlineStr">
        <is>
          <t>https://www.getapp.com/collaboration-software/enterprise-content-management/os/web-based</t>
        </is>
      </c>
      <c r="D38735" t="inlineStr">
        <is>
          <t>OpenKM</t>
        </is>
      </c>
      <c r="E38735" t="inlineStr">
        <is>
          <t>https://www.getapp.com/collaboration-software/a/openkm/</t>
        </is>
      </c>
      <c r="F38735" t="inlineStr">
        <is>
          <t>OpenKM ECM helps you to capture, manage, store, preserve and share all of an enterprise's information assets.https://www.openkm.us/en/enterprise-content-management-system.htmlRead more about OpenKM</t>
        </is>
      </c>
    </row>
    <row r="38736">
      <c r="A38736" t="inlineStr">
        <is>
          <t>Collaboration</t>
        </is>
      </c>
      <c r="B38736" t="inlineStr">
        <is>
          <t>Enterprise Content Management</t>
        </is>
      </c>
      <c r="C38736" t="inlineStr">
        <is>
          <t>https://www.getapp.com/collaboration-software/enterprise-content-management/os/web-based</t>
        </is>
      </c>
      <c r="D38736" t="inlineStr">
        <is>
          <t>TheBrain</t>
        </is>
      </c>
      <c r="E38736" t="inlineStr">
        <is>
          <t>https://www.getapp.com/collaboration-software/a/thebrain/</t>
        </is>
      </c>
      <c r="F38736"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38737">
      <c r="A38737" t="inlineStr">
        <is>
          <t>Collaboration</t>
        </is>
      </c>
      <c r="B38737" t="inlineStr">
        <is>
          <t>Enterprise Content Management</t>
        </is>
      </c>
      <c r="C38737" t="inlineStr">
        <is>
          <t>https://www.getapp.com/collaboration-software/enterprise-content-management/os/web-based</t>
        </is>
      </c>
      <c r="D38737" t="inlineStr">
        <is>
          <t>CoreMedia Experience Platform</t>
        </is>
      </c>
      <c r="E38737" t="inlineStr">
        <is>
          <t>https://www.getapp.com/marketing-software/a/coremedia-content-cloud/</t>
        </is>
      </c>
      <c r="F38737" t="inlineStr">
        <is>
          <t>The CoreMedia Experience Platform is a unified DXP solution that connects a powerful Content Cloud with a robust Engagement Cloud, designed to elevate experience and drive impact.Read more about CoreMedia Experience Platform</t>
        </is>
      </c>
    </row>
    <row r="38738">
      <c r="A38738" t="inlineStr">
        <is>
          <t>Collaboration</t>
        </is>
      </c>
      <c r="B38738" t="inlineStr">
        <is>
          <t>Enterprise Content Management</t>
        </is>
      </c>
      <c r="C38738" t="inlineStr">
        <is>
          <t>https://www.getapp.com/collaboration-software/enterprise-content-management/os/web-based</t>
        </is>
      </c>
      <c r="D38738" t="inlineStr">
        <is>
          <t>NetX</t>
        </is>
      </c>
      <c r="E38738" t="inlineStr">
        <is>
          <t>https://www.getapp.com/marketing-software/a/netx/</t>
        </is>
      </c>
      <c r="F38738" t="inlineStr">
        <is>
          <t>NetX is a digital asset management platform for businesses of all sizes that enables users to search, browse, share and manage libraries of digital filesRead more about NetX</t>
        </is>
      </c>
    </row>
    <row r="38739">
      <c r="A38739" t="inlineStr">
        <is>
          <t>Collaboration</t>
        </is>
      </c>
      <c r="B38739" t="inlineStr">
        <is>
          <t>Enterprise Content Management</t>
        </is>
      </c>
      <c r="C38739" t="inlineStr">
        <is>
          <t>https://www.getapp.com/collaboration-software/enterprise-content-management/os/web-based</t>
        </is>
      </c>
      <c r="D38739" t="inlineStr">
        <is>
          <t>Flotiq</t>
        </is>
      </c>
      <c r="E38739" t="inlineStr">
        <is>
          <t>https://www.getapp.com/collaboration-software/a/flotiq/</t>
        </is>
      </c>
      <c r="F38739" t="inlineStr">
        <is>
          <t>Flotiq is an API-first headless CMS platform that brings two worlds together to communicate and create in harmony. It enables content reuse and omni-channel experiences. Flotiq allows users to choose their favorite frameworks and backends and perform their tasks efficiently.Read more about Flotiq</t>
        </is>
      </c>
    </row>
    <row r="38740">
      <c r="A38740" t="inlineStr">
        <is>
          <t>Collaboration</t>
        </is>
      </c>
      <c r="B38740" t="inlineStr">
        <is>
          <t>Enterprise Content Management</t>
        </is>
      </c>
      <c r="C38740" t="inlineStr">
        <is>
          <t>https://www.getapp.com/collaboration-software/enterprise-content-management/os/web-based</t>
        </is>
      </c>
      <c r="D38740" t="inlineStr">
        <is>
          <t>Kaltura Video Platform</t>
        </is>
      </c>
      <c r="E38740" t="inlineStr">
        <is>
          <t>https://www.getapp.com/website-ecommerce-software/a/kaltura/</t>
        </is>
      </c>
      <c r="F38740" t="inlineStr">
        <is>
          <t>Kaltura provides the world’s first Open Source Online Video Platform. Use Kaltura’s flexible platform to enhance your websites, web services, and web platforms with advanced customized video, photo, and audio functionalities.Read more about Kaltura Video Platform</t>
        </is>
      </c>
    </row>
    <row r="38741">
      <c r="A38741" t="inlineStr">
        <is>
          <t>Collaboration</t>
        </is>
      </c>
      <c r="B38741" t="inlineStr">
        <is>
          <t>Enterprise Content Management</t>
        </is>
      </c>
      <c r="C38741" t="inlineStr">
        <is>
          <t>https://www.getapp.com/collaboration-software/enterprise-content-management/os/web-based</t>
        </is>
      </c>
      <c r="D38741" t="inlineStr">
        <is>
          <t>brahms</t>
        </is>
      </c>
      <c r="E38741" t="inlineStr">
        <is>
          <t>https://www.getapp.com/marketing-software/a/brahms/</t>
        </is>
      </c>
      <c r="F38741" t="inlineStr">
        <is>
          <t>brahms®enables companies to get their digital content creation, usage and sharing processes under control. Provides a clean management dashboard on which assets really contribute to the external and internal impact of their brand. Eliminates double-work and digital waste, thus saving time and money.Read more about brahms</t>
        </is>
      </c>
    </row>
    <row r="38742">
      <c r="A38742" t="inlineStr">
        <is>
          <t>Collaboration</t>
        </is>
      </c>
      <c r="B38742" t="inlineStr">
        <is>
          <t>Enterprise Content Management</t>
        </is>
      </c>
      <c r="C38742" t="inlineStr">
        <is>
          <t>https://www.getapp.com/collaboration-software/enterprise-content-management/os/web-based</t>
        </is>
      </c>
      <c r="D38742" t="inlineStr">
        <is>
          <t>Titan CMS</t>
        </is>
      </c>
      <c r="E38742" t="inlineStr">
        <is>
          <t>https://www.getapp.com/collaboration-software/a/titan-cms/</t>
        </is>
      </c>
      <c r="F38742" t="inlineStr">
        <is>
          <t>Titan CMS is a cloud-based enterprise content management system, which helps organizations create, manage, modify, and publish digital content on a centralized platform. Features include product catalogs, SEO optimization, photo galleries, multi-website management, snippet creation, and responsive templates.Read more about Titan CMS</t>
        </is>
      </c>
    </row>
    <row r="38743">
      <c r="A38743" t="inlineStr">
        <is>
          <t>Collaboration</t>
        </is>
      </c>
      <c r="B38743" t="inlineStr">
        <is>
          <t>Enterprise Content Management</t>
        </is>
      </c>
      <c r="C38743" t="inlineStr">
        <is>
          <t>https://www.getapp.com/collaboration-software/enterprise-content-management/os/web-based</t>
        </is>
      </c>
      <c r="D38743" t="inlineStr">
        <is>
          <t>iManage Work</t>
        </is>
      </c>
      <c r="E38743" t="inlineStr">
        <is>
          <t>https://www.getapp.com/legal-law-software/a/imanage-worksite/</t>
        </is>
      </c>
      <c r="F38743" t="inlineStr">
        <is>
          <t>iManage is a cloud and on-prem knowledge management solution. iManage is the most secure choice for large and mid-size organizations with 50+ users.Read more about iManage Work</t>
        </is>
      </c>
    </row>
    <row r="38744">
      <c r="A38744" t="inlineStr">
        <is>
          <t>Collaboration</t>
        </is>
      </c>
      <c r="B38744" t="inlineStr">
        <is>
          <t>Enterprise Content Management</t>
        </is>
      </c>
      <c r="C38744" t="inlineStr">
        <is>
          <t>https://www.getapp.com/collaboration-software/enterprise-content-management/os/web-based</t>
        </is>
      </c>
      <c r="D38744" t="inlineStr">
        <is>
          <t>Syncplicity</t>
        </is>
      </c>
      <c r="E38744" t="inlineStr">
        <is>
          <t>https://www.getapp.com/collaboration-software/a/syncplicity/</t>
        </is>
      </c>
      <c r="F38744" t="inlineStr">
        <is>
          <t>A global, industry-agnostic product which provides information collaboration, file sharing, syncing and everything in between for your business. Any device, anywhere.Read more about Syncplicity</t>
        </is>
      </c>
    </row>
    <row r="38745">
      <c r="A38745" t="inlineStr">
        <is>
          <t>Collaboration</t>
        </is>
      </c>
      <c r="B38745" t="inlineStr">
        <is>
          <t>Enterprise Content Management</t>
        </is>
      </c>
      <c r="C38745" t="inlineStr">
        <is>
          <t>https://www.getapp.com/collaboration-software/enterprise-content-management/os/web-based</t>
        </is>
      </c>
      <c r="D38745" t="inlineStr">
        <is>
          <t>WorldView</t>
        </is>
      </c>
      <c r="E38745" t="inlineStr">
        <is>
          <t>https://www.getapp.com/it-management-software/a/semarchy-xdm/</t>
        </is>
      </c>
      <c r="F38745" t="inlineStr">
        <is>
          <t>WorldView's document management software and services provide specialized solutions to increase your office productivity. Across your entire organization you'll experience increased efficiencies, assured compliance and reduced operating expenses.Read more about WorldView</t>
        </is>
      </c>
    </row>
    <row r="38746">
      <c r="A38746" t="inlineStr">
        <is>
          <t>Collaboration</t>
        </is>
      </c>
      <c r="B38746" t="inlineStr">
        <is>
          <t>Enterprise Content Management</t>
        </is>
      </c>
      <c r="C38746" t="inlineStr">
        <is>
          <t>https://www.getapp.com/collaboration-software/enterprise-content-management/os/web-based</t>
        </is>
      </c>
      <c r="D38746" t="inlineStr">
        <is>
          <t>Pickit</t>
        </is>
      </c>
      <c r="E38746" t="inlineStr">
        <is>
          <t>https://www.getapp.com/marketing-software/a/pickit/</t>
        </is>
      </c>
      <c r="F38746" t="inlineStr">
        <is>
          <t>Pickit is the world's simplest DAM system, making it easier than ever to source, store, share, organize, and optimize digital assets across your organization. A single source of truth for all your visuals, documents, templates and guidelines, with integrations for all your favorite applications.Read more about Pickit</t>
        </is>
      </c>
    </row>
    <row r="38747">
      <c r="A38747" t="inlineStr">
        <is>
          <t>Collaboration</t>
        </is>
      </c>
      <c r="B38747" t="inlineStr">
        <is>
          <t>Enterprise Content Management</t>
        </is>
      </c>
      <c r="C38747" t="inlineStr">
        <is>
          <t>https://www.getapp.com/collaboration-software/enterprise-content-management/os/web-based</t>
        </is>
      </c>
      <c r="D38747" t="inlineStr">
        <is>
          <t>Encodify</t>
        </is>
      </c>
      <c r="E38747" t="inlineStr">
        <is>
          <t>https://www.getapp.com/marketing-software/a/encode-marketing/</t>
        </is>
      </c>
      <c r="F38747"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38748">
      <c r="A38748" t="inlineStr">
        <is>
          <t>Collaboration</t>
        </is>
      </c>
      <c r="B38748" t="inlineStr">
        <is>
          <t>Enterprise Content Management</t>
        </is>
      </c>
      <c r="C38748" t="inlineStr">
        <is>
          <t>https://www.getapp.com/collaboration-software/enterprise-content-management/os/web-based</t>
        </is>
      </c>
      <c r="D38748" t="inlineStr">
        <is>
          <t>Enadoc</t>
        </is>
      </c>
      <c r="E38748" t="inlineStr">
        <is>
          <t>https://www.getapp.com/collaboration-software/a/enadoc/</t>
        </is>
      </c>
      <c r="F38748" t="inlineStr">
        <is>
          <t>Documents support almost every business process and storing them securely is required. Back up your documents in the cloud and keep them secured as long as required. Go for compliance. Go paperless with Enadoc.Read more about Enadoc</t>
        </is>
      </c>
    </row>
    <row r="38749">
      <c r="A38749" t="inlineStr">
        <is>
          <t>Collaboration</t>
        </is>
      </c>
      <c r="B38749" t="inlineStr">
        <is>
          <t>Enterprise Content Management</t>
        </is>
      </c>
      <c r="C38749" t="inlineStr">
        <is>
          <t>https://www.getapp.com/collaboration-software/enterprise-content-management/os/web-based</t>
        </is>
      </c>
      <c r="D38749" t="inlineStr">
        <is>
          <t>Kiteworks</t>
        </is>
      </c>
      <c r="E38749" t="inlineStr">
        <is>
          <t>https://www.getapp.com/security-software/a/accellion/</t>
        </is>
      </c>
      <c r="F38749" t="inlineStr">
        <is>
          <t>Protect privacy and ensure compliance of all sensitive content sent via email, file share, automated file transfer, APIs, and web forms - with one platform.Read more about Kiteworks</t>
        </is>
      </c>
    </row>
    <row r="38750">
      <c r="A38750" t="inlineStr">
        <is>
          <t>Collaboration</t>
        </is>
      </c>
      <c r="B38750" t="inlineStr">
        <is>
          <t>Enterprise Content Management</t>
        </is>
      </c>
      <c r="C38750" t="inlineStr">
        <is>
          <t>https://www.getapp.com/collaboration-software/enterprise-content-management/os/web-based</t>
        </is>
      </c>
      <c r="D38750" t="inlineStr">
        <is>
          <t>Kapost</t>
        </is>
      </c>
      <c r="E38750" t="inlineStr">
        <is>
          <t>https://www.getapp.com/marketing-software/a/kapost/</t>
        </is>
      </c>
      <c r="F38750" t="inlineStr">
        <is>
          <t>Upland Kaposts helps B2B marketing, sales enablement, product, and customer success teams manage the full content lifecycle so they can support the buyer journey from awareness to loyalty. Collaborate on content and campaigns, distribute across channels, and reach your audience wherever they are.Read more about Kapost</t>
        </is>
      </c>
    </row>
    <row r="38751">
      <c r="A38751" t="inlineStr">
        <is>
          <t>Collaboration</t>
        </is>
      </c>
      <c r="B38751" t="inlineStr">
        <is>
          <t>Enterprise Content Management</t>
        </is>
      </c>
      <c r="C38751" t="inlineStr">
        <is>
          <t>https://www.getapp.com/collaboration-software/enterprise-content-management/os/web-based</t>
        </is>
      </c>
      <c r="D38751" t="inlineStr">
        <is>
          <t>FotoWare DAM</t>
        </is>
      </c>
      <c r="E38751" t="inlineStr">
        <is>
          <t>https://www.getapp.com/security-software/a/fotoware-dam/</t>
        </is>
      </c>
      <c r="F38751" t="inlineStr">
        <is>
          <t>Fotoware is a Digital Asset Management (DAM) solution that enables organizations of any size to work more efficiently with their digital files thanks to the use of metadata.Read more about FotoWare DAM</t>
        </is>
      </c>
    </row>
    <row r="38752">
      <c r="A38752" t="inlineStr">
        <is>
          <t>Collaboration</t>
        </is>
      </c>
      <c r="B38752" t="inlineStr">
        <is>
          <t>Enterprise Content Management</t>
        </is>
      </c>
      <c r="C38752" t="inlineStr">
        <is>
          <t>https://www.getapp.com/collaboration-software/enterprise-content-management/os/web-based</t>
        </is>
      </c>
      <c r="D38752" t="inlineStr">
        <is>
          <t>Yapoli DAM</t>
        </is>
      </c>
      <c r="E38752" t="inlineStr">
        <is>
          <t>https://www.getapp.com/marketing-software/a/yapoli/</t>
        </is>
      </c>
      <c r="F38752" t="inlineStr">
        <is>
          <t>Yapoli is a digital asset management solution that helps large businesses manage digital files such as videos, photos, or PDFs using artificial intelligence mechanisms. The platform lets administrators search keywords to discover content in a unified interface.Read more about Yapoli DAM</t>
        </is>
      </c>
    </row>
    <row r="38753">
      <c r="A38753" t="inlineStr">
        <is>
          <t>Collaboration</t>
        </is>
      </c>
      <c r="B38753" t="inlineStr">
        <is>
          <t>Enterprise Content Management</t>
        </is>
      </c>
      <c r="C38753" t="inlineStr">
        <is>
          <t>https://www.getapp.com/collaboration-software/enterprise-content-management/os/web-based</t>
        </is>
      </c>
      <c r="D38753" t="inlineStr">
        <is>
          <t>Docusoft CloudFiler</t>
        </is>
      </c>
      <c r="E38753" t="inlineStr">
        <is>
          <t>https://www.getapp.com/it-management-software/a/docusoft-cloudfiler/</t>
        </is>
      </c>
      <c r="F38753" t="inlineStr">
        <is>
          <t>Docusoft CloudFiler is built with businesses at the fourth front of its mind. The system is made with key applications to help businesses save, amend, and collaborate on documents internally and with their outbound contacts.Read more about Docusoft CloudFiler</t>
        </is>
      </c>
    </row>
    <row r="38754">
      <c r="A38754" t="inlineStr">
        <is>
          <t>Collaboration</t>
        </is>
      </c>
      <c r="B38754" t="inlineStr">
        <is>
          <t>Enterprise Content Management</t>
        </is>
      </c>
      <c r="C38754" t="inlineStr">
        <is>
          <t>https://www.getapp.com/collaboration-software/enterprise-content-management/os/web-based</t>
        </is>
      </c>
      <c r="D38754" t="inlineStr">
        <is>
          <t>Alfresco Digital Business Platform</t>
        </is>
      </c>
      <c r="E38754" t="inlineStr">
        <is>
          <t>https://www.getapp.com/website-ecommerce-software/a/alfresco-content-services/</t>
        </is>
      </c>
      <c r="F38754"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38755">
      <c r="A38755" t="inlineStr">
        <is>
          <t>Collaboration</t>
        </is>
      </c>
      <c r="B38755" t="inlineStr">
        <is>
          <t>Enterprise Content Management</t>
        </is>
      </c>
      <c r="C38755" t="inlineStr">
        <is>
          <t>https://www.getapp.com/collaboration-software/enterprise-content-management/os/web-based</t>
        </is>
      </c>
      <c r="D38755" t="inlineStr">
        <is>
          <t>Hygraph</t>
        </is>
      </c>
      <c r="E38755" t="inlineStr">
        <is>
          <t>https://www.getapp.com/website-ecommerce-software/a/graphcms/</t>
        </is>
      </c>
      <c r="F38755" t="inlineStr">
        <is>
          <t>GraphCMS is a modern content management platform that helps teams bring content to any channel. High-traffic publishing websites, multi-language e-commerce platforms, interactive mobile apps – GraphCMS is the solid content infrastructure used by organizations like Discovery, Tchibo, and Shure.Read more about Hygraph</t>
        </is>
      </c>
    </row>
    <row r="38756">
      <c r="A38756" t="inlineStr">
        <is>
          <t>Collaboration</t>
        </is>
      </c>
      <c r="B38756" t="inlineStr">
        <is>
          <t>Enterprise Content Management</t>
        </is>
      </c>
      <c r="C38756" t="inlineStr">
        <is>
          <t>https://www.getapp.com/collaboration-software/enterprise-content-management/os/web-based</t>
        </is>
      </c>
      <c r="D38756" t="inlineStr">
        <is>
          <t>DOCUBASE</t>
        </is>
      </c>
      <c r="E38756" t="inlineStr">
        <is>
          <t>https://www.getapp.com/collaboration-software/a/docubase/</t>
        </is>
      </c>
      <c r="F38756" t="inlineStr">
        <is>
          <t>DocuBase is the document management and archiving solution that ensures all information is securely stored and easily accessible.Read more about DOCUBASE</t>
        </is>
      </c>
    </row>
    <row r="38757">
      <c r="A38757" t="inlineStr">
        <is>
          <t>Collaboration</t>
        </is>
      </c>
      <c r="B38757" t="inlineStr">
        <is>
          <t>Enterprise Content Management</t>
        </is>
      </c>
      <c r="C38757" t="inlineStr">
        <is>
          <t>https://www.getapp.com/collaboration-software/enterprise-content-management/os/web-based</t>
        </is>
      </c>
      <c r="D38757" t="inlineStr">
        <is>
          <t>Umbraco CMS</t>
        </is>
      </c>
      <c r="E38757" t="inlineStr">
        <is>
          <t>https://www.getapp.com/website-ecommerce-software/a/umbraco/</t>
        </is>
      </c>
      <c r="F38757" t="inlineStr">
        <is>
          <t>Umbraco helps businesses, marketers, and developers create, edit, publish, and manage text, images, logos, newsletters, web forms, and other content on a unified portal. The platform includes content flow functionality, which lets teams collaborate on projects and simultaneously make modifications.Read more about Umbraco CMS</t>
        </is>
      </c>
    </row>
    <row r="38758">
      <c r="A38758" t="inlineStr">
        <is>
          <t>Collaboration</t>
        </is>
      </c>
      <c r="B38758" t="inlineStr">
        <is>
          <t>Enterprise Content Management</t>
        </is>
      </c>
      <c r="C38758" t="inlineStr">
        <is>
          <t>https://www.getapp.com/collaboration-software/enterprise-content-management/os/web-based</t>
        </is>
      </c>
      <c r="D38758" t="inlineStr">
        <is>
          <t>OrangeDAM</t>
        </is>
      </c>
      <c r="E38758" t="inlineStr">
        <is>
          <t>https://www.getapp.com/marketing-software/a/orangelogic-cortex/</t>
        </is>
      </c>
      <c r="F38758" t="inlineStr">
        <is>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is>
      </c>
    </row>
    <row r="38759">
      <c r="A38759" t="inlineStr">
        <is>
          <t>Collaboration</t>
        </is>
      </c>
      <c r="B38759" t="inlineStr">
        <is>
          <t>Enterprise Content Management</t>
        </is>
      </c>
      <c r="C38759" t="inlineStr">
        <is>
          <t>https://www.getapp.com/collaboration-software/enterprise-content-management/os/web-based</t>
        </is>
      </c>
      <c r="D38759" t="inlineStr">
        <is>
          <t>5app</t>
        </is>
      </c>
      <c r="E38759" t="inlineStr">
        <is>
          <t>https://www.getapp.com/education-childcare-software/a/5app/</t>
        </is>
      </c>
      <c r="F38759" t="inlineStr">
        <is>
          <t>5app is the elegantly simple learning platform that delivers rapid knowledge transfer to your employees at the speed they need. Open roads. No barriers. Just access to the information you need to get the job done.Read more about 5app</t>
        </is>
      </c>
    </row>
    <row r="38760">
      <c r="A38760" t="inlineStr">
        <is>
          <t>Collaboration</t>
        </is>
      </c>
      <c r="B38760" t="inlineStr">
        <is>
          <t>Enterprise Content Management</t>
        </is>
      </c>
      <c r="C38760" t="inlineStr">
        <is>
          <t>https://www.getapp.com/collaboration-software/enterprise-content-management/os/web-based</t>
        </is>
      </c>
      <c r="D38760" t="inlineStr">
        <is>
          <t>Bit</t>
        </is>
      </c>
      <c r="E38760" t="inlineStr">
        <is>
          <t>https://www.getapp.com/collaboration-software/a/bit-1/</t>
        </is>
      </c>
      <c r="F38760" t="inlineStr">
        <is>
          <t>Bit is a document collaboration platform designed for the workplace. It enables global teams to create and organize all knowledge and digital assets in one place for streamlined collaboration. The platform can be used to create dynamic notes, docs, wikis, knowledge bases, projects, training guides, client deliverables, and more. Bit can integrate across many third-party apps commonly used by teams.Read more about Bit</t>
        </is>
      </c>
    </row>
    <row r="38761">
      <c r="A38761" t="inlineStr">
        <is>
          <t>Collaboration</t>
        </is>
      </c>
      <c r="B38761" t="inlineStr">
        <is>
          <t>Enterprise Content Management</t>
        </is>
      </c>
      <c r="C38761" t="inlineStr">
        <is>
          <t>https://www.getapp.com/collaboration-software/enterprise-content-management/os/web-based</t>
        </is>
      </c>
      <c r="D38761" t="inlineStr">
        <is>
          <t>caisy</t>
        </is>
      </c>
      <c r="E38761" t="inlineStr">
        <is>
          <t>https://www.getapp.com/website-ecommerce-software/a/caisy/</t>
        </is>
      </c>
      <c r="F38761" t="inlineStr">
        <is>
          <t>Caisy is a German, GDPR-compliant headless CMS that empowers users to create, collaborate, and publish content efficiently. With a unique multi-tenancy feature, live collaboration, and a user-friendly interface, caisy streamlines content management for businesses of all sizes.Read more about caisy</t>
        </is>
      </c>
    </row>
    <row r="38762">
      <c r="A38762" t="inlineStr">
        <is>
          <t>Collaboration</t>
        </is>
      </c>
      <c r="B38762" t="inlineStr">
        <is>
          <t>Enterprise Content Management</t>
        </is>
      </c>
      <c r="C38762" t="inlineStr">
        <is>
          <t>https://www.getapp.com/collaboration-software/enterprise-content-management/os/web-based</t>
        </is>
      </c>
      <c r="D38762" t="inlineStr">
        <is>
          <t>ViciECM</t>
        </is>
      </c>
      <c r="E38762" t="inlineStr">
        <is>
          <t>https://www.getapp.com/collaboration-software/a/viciecm/</t>
        </is>
      </c>
      <c r="F38762" t="inlineStr">
        <is>
          <t>ViciECM is an integrated document management and business process management platform. ViciECM can be used extensively for managing all types of documents  in the Enterprise and can also be used to streamline business processes to accelerate digital transformation in the OrganizationRead more about ViciECM</t>
        </is>
      </c>
    </row>
    <row r="38763">
      <c r="A38763" t="inlineStr">
        <is>
          <t>Collaboration</t>
        </is>
      </c>
      <c r="B38763" t="inlineStr">
        <is>
          <t>Enterprise Content Management</t>
        </is>
      </c>
      <c r="C38763" t="inlineStr">
        <is>
          <t>https://www.getapp.com/collaboration-software/enterprise-content-management/os/web-based</t>
        </is>
      </c>
      <c r="D38763" t="inlineStr">
        <is>
          <t>Omnidek</t>
        </is>
      </c>
      <c r="E38763" t="inlineStr">
        <is>
          <t>https://www.getapp.com/operations-management-software/a/omnidek/</t>
        </is>
      </c>
      <c r="F38763" t="inlineStr">
        <is>
          <t>Omnidek is a cloud-based business process management (BPM) software designed to help organizations of all sizes create corporate forms, intranet portals, and workflows on a unified platform.Read more about Omnidek</t>
        </is>
      </c>
    </row>
    <row r="38764">
      <c r="A38764" t="inlineStr">
        <is>
          <t>Collaboration</t>
        </is>
      </c>
      <c r="B38764" t="inlineStr">
        <is>
          <t>Enterprise Content Management</t>
        </is>
      </c>
      <c r="C38764" t="inlineStr">
        <is>
          <t>https://www.getapp.com/collaboration-software/enterprise-content-management/os/web-based</t>
        </is>
      </c>
      <c r="D38764" t="inlineStr">
        <is>
          <t>Omnidek</t>
        </is>
      </c>
      <c r="E38764" t="inlineStr">
        <is>
          <t>https://www.getapp.com/operations-management-software/a/omnidek/</t>
        </is>
      </c>
      <c r="F38764" t="inlineStr">
        <is>
          <t>Omnidek is a cloud-based business process management (BPM) software designed to help organizations of all sizes create corporate forms, intranet portals, and workflows on a unified platform.Read more about Omnidek</t>
        </is>
      </c>
    </row>
    <row r="38765">
      <c r="A38765" t="inlineStr">
        <is>
          <t>Collaboration</t>
        </is>
      </c>
      <c r="B38765" t="inlineStr">
        <is>
          <t>Enterprise Content Management</t>
        </is>
      </c>
      <c r="C38765" t="inlineStr">
        <is>
          <t>https://www.getapp.com/collaboration-software/enterprise-content-management/os/web-based</t>
        </is>
      </c>
      <c r="D38765" t="inlineStr">
        <is>
          <t>Contentverse</t>
        </is>
      </c>
      <c r="E38765" t="inlineStr">
        <is>
          <t>https://www.getapp.com/operations-management-software/a/contentverse-1/</t>
        </is>
      </c>
      <c r="F38765"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8766">
      <c r="A38766" t="inlineStr">
        <is>
          <t>Collaboration</t>
        </is>
      </c>
      <c r="B38766" t="inlineStr">
        <is>
          <t>Enterprise Content Management</t>
        </is>
      </c>
      <c r="C38766" t="inlineStr">
        <is>
          <t>https://www.getapp.com/collaboration-software/enterprise-content-management/os/web-based</t>
        </is>
      </c>
      <c r="D38766" t="inlineStr">
        <is>
          <t>UpSlide</t>
        </is>
      </c>
      <c r="E38766" t="inlineStr">
        <is>
          <t>https://www.getapp.com/collaboration-software/a/upslide/</t>
        </is>
      </c>
      <c r="F38766" t="inlineStr">
        <is>
          <t>UpSlide is the leading branding and productivity solution for enterprise businesses. We specialise in supporting financial and professional services firms.Our 65+ features empower professionals in 60+ countries to build and distribute flawless, brand-compliant reports in less time.Read more about UpSlide</t>
        </is>
      </c>
    </row>
    <row r="38767">
      <c r="A38767" t="inlineStr">
        <is>
          <t>Collaboration</t>
        </is>
      </c>
      <c r="B38767" t="inlineStr">
        <is>
          <t>Enterprise Content Management</t>
        </is>
      </c>
      <c r="C38767" t="inlineStr">
        <is>
          <t>https://www.getapp.com/collaboration-software/enterprise-content-management/os/web-based</t>
        </is>
      </c>
      <c r="D38767" t="inlineStr">
        <is>
          <t>Mission Control</t>
        </is>
      </c>
      <c r="E38767" t="inlineStr">
        <is>
          <t>https://www.getapp.com/project-management-planning-software/a/mission-control/</t>
        </is>
      </c>
      <c r="F38767" t="inlineStr">
        <is>
          <t>Mission Control is a project management tool that helps teams orchestrate their work, from daily tasks to strategic initiatives.Read more about Mission Control</t>
        </is>
      </c>
    </row>
    <row r="38768">
      <c r="A38768" t="inlineStr">
        <is>
          <t>Collaboration</t>
        </is>
      </c>
      <c r="B38768" t="inlineStr">
        <is>
          <t>Enterprise Content Management</t>
        </is>
      </c>
      <c r="C38768" t="inlineStr">
        <is>
          <t>https://www.getapp.com/collaboration-software/enterprise-content-management/os/web-based</t>
        </is>
      </c>
      <c r="D38768" t="inlineStr">
        <is>
          <t>KnowledgeLake</t>
        </is>
      </c>
      <c r="E38768" t="inlineStr">
        <is>
          <t>https://www.getapp.com/collaboration-software/a/knowledgelake/</t>
        </is>
      </c>
      <c r="F38768" t="inlineStr">
        <is>
          <t>KnowledgeLake is a document management and enterprise data capture software that helps businesses utilize artificial intelligence (AI) and machine learning (ML) technologies to extract, process, and manage information from within a unified platform. It enables team members to identify, classify, and process high-volume documents from multiple sources, including Microsoft Office, Outlook, Power Platform, and Azure solutions.Read more about KnowledgeLake</t>
        </is>
      </c>
    </row>
    <row r="38769">
      <c r="A38769" t="inlineStr">
        <is>
          <t>Collaboration</t>
        </is>
      </c>
      <c r="B38769" t="inlineStr">
        <is>
          <t>Enterprise Content Management</t>
        </is>
      </c>
      <c r="C38769" t="inlineStr">
        <is>
          <t>https://www.getapp.com/collaboration-software/enterprise-content-management/os/web-based</t>
        </is>
      </c>
      <c r="D38769" t="inlineStr">
        <is>
          <t>The Brafton Content Marketing Platform</t>
        </is>
      </c>
      <c r="E38769" t="inlineStr">
        <is>
          <t>https://www.getapp.com/marketing-software/a/the-brafton-platform/</t>
        </is>
      </c>
      <c r="F38769"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38770">
      <c r="A38770" t="inlineStr">
        <is>
          <t>Collaboration</t>
        </is>
      </c>
      <c r="B38770" t="inlineStr">
        <is>
          <t>Enterprise Content Management</t>
        </is>
      </c>
      <c r="C38770" t="inlineStr">
        <is>
          <t>https://www.getapp.com/collaboration-software/enterprise-content-management/os/web-based</t>
        </is>
      </c>
      <c r="D38770" t="inlineStr">
        <is>
          <t>Wix Studio</t>
        </is>
      </c>
      <c r="E38770" t="inlineStr">
        <is>
          <t>https://www.getapp.com/website-ecommerce-software/a/wix-enterprise/</t>
        </is>
      </c>
      <c r="F38770" t="inlineStr">
        <is>
          <t>Wix Studio is a cloud-based and AI-enabled website design and development software that enables teams to manage their projects and clients from a centralized workspace.Read more about Wix Studio</t>
        </is>
      </c>
    </row>
    <row r="38771">
      <c r="A38771" t="inlineStr">
        <is>
          <t>Collaboration</t>
        </is>
      </c>
      <c r="B38771" t="inlineStr">
        <is>
          <t>Enterprise Content Management</t>
        </is>
      </c>
      <c r="C38771" t="inlineStr">
        <is>
          <t>https://www.getapp.com/collaboration-software/enterprise-content-management/os/web-based</t>
        </is>
      </c>
      <c r="D38771" t="inlineStr">
        <is>
          <t>Pantheon</t>
        </is>
      </c>
      <c r="E38771" t="inlineStr">
        <is>
          <t>https://www.getapp.com/website-ecommerce-software/a/pantheon/</t>
        </is>
      </c>
      <c r="F38771" t="inlineStr">
        <is>
          <t>Pantheon is a cloud-based agile development platform which provides a range of solutions including agile workflows, WebOps tools, and security features, plus hosting for Drupal and WordPress sites. The platform is aimed at both marketing and development teams, and enables agility &amp; rapid iteration.Read more about Pantheon</t>
        </is>
      </c>
    </row>
    <row r="38772">
      <c r="A38772" t="inlineStr">
        <is>
          <t>Collaboration</t>
        </is>
      </c>
      <c r="B38772" t="inlineStr">
        <is>
          <t>Enterprise Content Management</t>
        </is>
      </c>
      <c r="C38772" t="inlineStr">
        <is>
          <t>https://www.getapp.com/collaboration-software/enterprise-content-management/os/web-based</t>
        </is>
      </c>
      <c r="D38772" t="inlineStr">
        <is>
          <t>PaperSave</t>
        </is>
      </c>
      <c r="E38772" t="inlineStr">
        <is>
          <t>https://www.getapp.com/collaboration-software/a/papersave/</t>
        </is>
      </c>
      <c r="F38772" t="inlineStr">
        <is>
          <t>GenAI enhanced AP Automation &amp; Document Management solution for Oracle, Netsuite, Dynamics, Sage, and Blackbaud.Read more about PaperSave</t>
        </is>
      </c>
    </row>
    <row r="38773">
      <c r="A38773" t="inlineStr">
        <is>
          <t>Collaboration</t>
        </is>
      </c>
      <c r="B38773" t="inlineStr">
        <is>
          <t>Enterprise Content Management</t>
        </is>
      </c>
      <c r="C38773" t="inlineStr">
        <is>
          <t>https://www.getapp.com/collaboration-software/enterprise-content-management/os/web-based</t>
        </is>
      </c>
      <c r="D38773" t="inlineStr">
        <is>
          <t>Storyblok</t>
        </is>
      </c>
      <c r="E38773" t="inlineStr">
        <is>
          <t>https://www.getapp.com/website-ecommerce-software/a/storyblok/</t>
        </is>
      </c>
      <c r="F38773" t="inlineStr">
        <is>
          <t>Storyblok is a headless content management system with a visual editor. It provides developers with all the flexibility they need to build reliable and fast websites while giving content creators with no coding skills the ability to edit content independently of the developer.Read more about Storyblok</t>
        </is>
      </c>
    </row>
    <row r="38774">
      <c r="A38774" t="inlineStr">
        <is>
          <t>Collaboration</t>
        </is>
      </c>
      <c r="B38774" t="inlineStr">
        <is>
          <t>Enterprise Content Management</t>
        </is>
      </c>
      <c r="C38774" t="inlineStr">
        <is>
          <t>https://www.getapp.com/collaboration-software/enterprise-content-management/os/web-based</t>
        </is>
      </c>
      <c r="D38774" t="inlineStr">
        <is>
          <t>Assai</t>
        </is>
      </c>
      <c r="E38774" t="inlineStr">
        <is>
          <t>https://www.getapp.com/collaboration-software/a/assaidcms/</t>
        </is>
      </c>
      <c r="F38774" t="inlineStr">
        <is>
          <t>Assai offers a DMS, allowing complex projects and operations to be managed from a document perspective. We provide document control, document management, and asset information management to industries such as oil and gas, renewable energy, construction and engineering, and others.Read more about Assai</t>
        </is>
      </c>
    </row>
    <row r="38775">
      <c r="A38775" t="inlineStr">
        <is>
          <t>Collaboration</t>
        </is>
      </c>
      <c r="B38775" t="inlineStr">
        <is>
          <t>Enterprise Content Management</t>
        </is>
      </c>
      <c r="C38775" t="inlineStr">
        <is>
          <t>https://www.getapp.com/collaboration-software/enterprise-content-management/os/web-based</t>
        </is>
      </c>
      <c r="D38775" t="inlineStr">
        <is>
          <t>LumisXP</t>
        </is>
      </c>
      <c r="E38775" t="inlineStr">
        <is>
          <t>https://www.getapp.com/all-software/a/lumisxp/</t>
        </is>
      </c>
      <c r="F38775" t="inlineStr">
        <is>
          <t>LumisXP is a cloud-based software that helps the marketing team gain insights on various websites, blogs, and landing page metrics on a unified platform.Read more about LumisXP</t>
        </is>
      </c>
    </row>
    <row r="38776">
      <c r="A38776" t="inlineStr">
        <is>
          <t>Collaboration</t>
        </is>
      </c>
      <c r="B38776" t="inlineStr">
        <is>
          <t>Enterprise Content Management</t>
        </is>
      </c>
      <c r="C38776" t="inlineStr">
        <is>
          <t>https://www.getapp.com/collaboration-software/enterprise-content-management/os/web-based</t>
        </is>
      </c>
      <c r="D38776" t="inlineStr">
        <is>
          <t>Centralpoint</t>
        </is>
      </c>
      <c r="E38776" t="inlineStr">
        <is>
          <t>https://www.getapp.com/collaboration-software/a/centralpoint/</t>
        </is>
      </c>
      <c r="F38776"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38777">
      <c r="A38777" t="inlineStr">
        <is>
          <t>Collaboration</t>
        </is>
      </c>
      <c r="B38777" t="inlineStr">
        <is>
          <t>Enterprise Content Management</t>
        </is>
      </c>
      <c r="C38777" t="inlineStr">
        <is>
          <t>https://www.getapp.com/collaboration-software/enterprise-content-management/os/web-based</t>
        </is>
      </c>
      <c r="D38777" t="inlineStr">
        <is>
          <t>AMAGNO Digital Workplace</t>
        </is>
      </c>
      <c r="E38777" t="inlineStr">
        <is>
          <t>https://www.getapp.com/collaboration-software/a/amagno-digital-workplace/</t>
        </is>
      </c>
      <c r="F38777" t="inlineStr">
        <is>
          <t>AMAGNO Digital Workplace is an electronic document management software designed to power businesses with a legally-compliant solution for capturing, sharing, and archiving data. It allows users to browse through documents of all formats, and quickly locate files through keyword searches.Read more about AMAGNO Digital Workplace</t>
        </is>
      </c>
    </row>
    <row r="38778">
      <c r="A38778" t="inlineStr">
        <is>
          <t>Collaboration</t>
        </is>
      </c>
      <c r="B38778" t="inlineStr">
        <is>
          <t>Enterprise Content Management</t>
        </is>
      </c>
      <c r="C38778" t="inlineStr">
        <is>
          <t>https://www.getapp.com/collaboration-software/enterprise-content-management/os/web-based</t>
        </is>
      </c>
      <c r="D38778" t="inlineStr">
        <is>
          <t>SYDLE ONE</t>
        </is>
      </c>
      <c r="E38778" t="inlineStr">
        <is>
          <t>https://www.getapp.com/all-software/a/sydle-one/</t>
        </is>
      </c>
      <c r="F38778" t="inlineStr">
        <is>
          <t>In a single system, it combines the tools to manage documents and content (ECM), document and automate workflows and processes (BPMS), monitor activity through indicators and goals (Analytics), and more.Read more about SYDLE ONE</t>
        </is>
      </c>
    </row>
    <row r="38779">
      <c r="A38779" t="inlineStr">
        <is>
          <t>Collaboration</t>
        </is>
      </c>
      <c r="B38779" t="inlineStr">
        <is>
          <t>Enterprise Content Management</t>
        </is>
      </c>
      <c r="C38779" t="inlineStr">
        <is>
          <t>https://www.getapp.com/collaboration-software/enterprise-content-management/os/web-based</t>
        </is>
      </c>
      <c r="D38779" t="inlineStr">
        <is>
          <t>Bluemeteor Product Content Cloud</t>
        </is>
      </c>
      <c r="E38779" t="inlineStr">
        <is>
          <t>https://www.getapp.com/security-software/a/amaze-pxm/</t>
        </is>
      </c>
      <c r="F38779" t="inlineStr">
        <is>
          <t>Composable PIM for the modern organization. Go faster with better data.Read more about Bluemeteor Product Content Cloud</t>
        </is>
      </c>
    </row>
    <row r="38780">
      <c r="A38780" t="inlineStr">
        <is>
          <t>Collaboration</t>
        </is>
      </c>
      <c r="B38780" t="inlineStr">
        <is>
          <t>Enterprise Content Management</t>
        </is>
      </c>
      <c r="C38780" t="inlineStr">
        <is>
          <t>https://www.getapp.com/collaboration-software/enterprise-content-management/os/web-based</t>
        </is>
      </c>
      <c r="D38780" t="inlineStr">
        <is>
          <t>Brandcast</t>
        </is>
      </c>
      <c r="E38780" t="inlineStr">
        <is>
          <t>https://www.getapp.com/website-ecommerce-software/a/brandcast/</t>
        </is>
      </c>
      <c r="F38780" t="inlineStr">
        <is>
          <t>Brandcast is a content management software designed to help agencies, franchisees, and businesses in the real estate, hospitality, interior design, and direct selling industries create branded content, visual designs, sales proposals, websites, brochures, and more on a centralized platformRead more about Brandcast</t>
        </is>
      </c>
    </row>
    <row r="38781">
      <c r="A38781" t="inlineStr">
        <is>
          <t>Collaboration</t>
        </is>
      </c>
      <c r="B38781" t="inlineStr">
        <is>
          <t>Enterprise Content Management</t>
        </is>
      </c>
      <c r="C38781" t="inlineStr">
        <is>
          <t>https://www.getapp.com/collaboration-software/enterprise-content-management/os/web-based</t>
        </is>
      </c>
      <c r="D38781" t="inlineStr">
        <is>
          <t>Objective Connect</t>
        </is>
      </c>
      <c r="E38781" t="inlineStr">
        <is>
          <t>https://www.getapp.com/collaboration-software/a/objective-connect/</t>
        </is>
      </c>
      <c r="F38781" t="inlineStr">
        <is>
          <t>Objective Connect is an external file sharing application designed specifically for government and regulated industries. It provides complete control over the information shared outside an organization, extending internal information governance frameworks to external collaborations.Read more about Objective Connect</t>
        </is>
      </c>
    </row>
    <row r="38782">
      <c r="A38782" t="inlineStr">
        <is>
          <t>Collaboration</t>
        </is>
      </c>
      <c r="B38782" t="inlineStr">
        <is>
          <t>Enterprise Content Management</t>
        </is>
      </c>
      <c r="C38782" t="inlineStr">
        <is>
          <t>https://www.getapp.com/collaboration-software/enterprise-content-management/os/web-based</t>
        </is>
      </c>
      <c r="D38782" t="inlineStr">
        <is>
          <t>Elise ECM</t>
        </is>
      </c>
      <c r="E38782" t="inlineStr">
        <is>
          <t>https://www.getapp.com/collaboration-software/a/elise-ecm/</t>
        </is>
      </c>
      <c r="F38782" t="inlineStr">
        <is>
          <t>NeoLedge's ECM system named Elise revolutionizes information management: Automatize your business processes and boost your performance affordably!Read more about Elise ECM</t>
        </is>
      </c>
    </row>
    <row r="38783">
      <c r="A38783" t="inlineStr">
        <is>
          <t>Collaboration</t>
        </is>
      </c>
      <c r="B38783" t="inlineStr">
        <is>
          <t>Enterprise Content Management</t>
        </is>
      </c>
      <c r="C38783" t="inlineStr">
        <is>
          <t>https://www.getapp.com/collaboration-software/enterprise-content-management/os/web-based</t>
        </is>
      </c>
      <c r="D38783" t="inlineStr">
        <is>
          <t>Sitefinity</t>
        </is>
      </c>
      <c r="E38783" t="inlineStr">
        <is>
          <t>https://www.getapp.com/website-ecommerce-software/a/sitefinity/</t>
        </is>
      </c>
      <c r="F38783" t="inlineStr">
        <is>
          <t>Sitefinity by Progress is a digital experience platform, designed for marketers, that offers tools for web content management, digital experience management, website personalization, digital commerce, and more. It allows businesses to completely customize and personalize their digital experience.Read more about Sitefinity</t>
        </is>
      </c>
    </row>
    <row r="38784">
      <c r="A38784" t="inlineStr">
        <is>
          <t>Collaboration</t>
        </is>
      </c>
      <c r="B38784" t="inlineStr">
        <is>
          <t>Enterprise Content Management</t>
        </is>
      </c>
      <c r="C38784" t="inlineStr">
        <is>
          <t>https://www.getapp.com/collaboration-software/enterprise-content-management/os/web-based</t>
        </is>
      </c>
      <c r="D38784" t="inlineStr">
        <is>
          <t>Elcom CMS</t>
        </is>
      </c>
      <c r="E38784" t="inlineStr">
        <is>
          <t>https://www.getapp.com/website-ecommerce-software/a/elcom/</t>
        </is>
      </c>
      <c r="F38784" t="inlineStr">
        <is>
          <t>Elcom is a powerful intranet solution designed to enhance internal communication, collaboration, and productivity within organisations.Read more about Elcom CMS</t>
        </is>
      </c>
    </row>
    <row r="38785">
      <c r="A38785" t="inlineStr">
        <is>
          <t>Collaboration</t>
        </is>
      </c>
      <c r="B38785" t="inlineStr">
        <is>
          <t>Enterprise Content Management</t>
        </is>
      </c>
      <c r="C38785" t="inlineStr">
        <is>
          <t>https://www.getapp.com/collaboration-software/enterprise-content-management/os/web-based</t>
        </is>
      </c>
      <c r="D38785" t="inlineStr">
        <is>
          <t>Adept</t>
        </is>
      </c>
      <c r="E38785" t="inlineStr">
        <is>
          <t>https://www.getapp.com/collaboration-software/a/adept/</t>
        </is>
      </c>
      <c r="F38785" t="inlineStr">
        <is>
          <t>Adept is a document management software that helps businesses in the petroleum, mining, pharmaceuticals, retails, government, and other sectors manage engineering drawings and documents. Administrators can provide feedback to colleagues during different stages of the designing processes, facilitating collaboration across departments.Read more about Adept</t>
        </is>
      </c>
    </row>
    <row r="38786">
      <c r="A38786" t="inlineStr">
        <is>
          <t>Collaboration</t>
        </is>
      </c>
      <c r="B38786" t="inlineStr">
        <is>
          <t>Enterprise Content Management</t>
        </is>
      </c>
      <c r="C38786" t="inlineStr">
        <is>
          <t>https://www.getapp.com/collaboration-software/enterprise-content-management/os/web-based</t>
        </is>
      </c>
      <c r="D38786" t="inlineStr">
        <is>
          <t>Tridion Docs</t>
        </is>
      </c>
      <c r="E38786" t="inlineStr">
        <is>
          <t>https://www.getapp.com/collaboration-software/a/tridion/</t>
        </is>
      </c>
      <c r="F38786" t="inlineStr">
        <is>
          <t>Tridion is an intelligent content platform that connects people, processes, and information through a portfolio of collaborative Content Management, Knowledge Management, and Headless delivery technologies.Read more about Tridion Docs</t>
        </is>
      </c>
    </row>
    <row r="38787">
      <c r="A38787" t="inlineStr">
        <is>
          <t>Collaboration</t>
        </is>
      </c>
      <c r="B38787" t="inlineStr">
        <is>
          <t>Enterprise Content Management</t>
        </is>
      </c>
      <c r="C38787" t="inlineStr">
        <is>
          <t>https://www.getapp.com/collaboration-software/enterprise-content-management/os/web-based</t>
        </is>
      </c>
      <c r="D38787" t="inlineStr">
        <is>
          <t>Brightspot</t>
        </is>
      </c>
      <c r="E38787" t="inlineStr">
        <is>
          <t>https://www.getapp.com/collaboration-software/a/brightspot/</t>
        </is>
      </c>
      <c r="F38787" t="inlineStr">
        <is>
          <t>Brightspot offers a content management solution to global brands that allows them to manage and launch digital content experiences across various devices. The platform provides a customizable interface that can accommodate specific content, display, and workflow requirements thereby allowing customers to tailor their digital solutions to suit their business needs.Read more about Brightspot</t>
        </is>
      </c>
    </row>
    <row r="38788">
      <c r="A38788" t="inlineStr">
        <is>
          <t>Collaboration</t>
        </is>
      </c>
      <c r="B38788" t="inlineStr">
        <is>
          <t>Enterprise Content Management</t>
        </is>
      </c>
      <c r="C38788" t="inlineStr">
        <is>
          <t>https://www.getapp.com/collaboration-software/enterprise-content-management/os/web-based</t>
        </is>
      </c>
      <c r="D38788" t="inlineStr">
        <is>
          <t>memoryKPR</t>
        </is>
      </c>
      <c r="E38788" t="inlineStr">
        <is>
          <t>https://www.getapp.com/marketing-software/a/memorykpr/</t>
        </is>
      </c>
      <c r="F38788" t="inlineStr">
        <is>
          <t>memoryKPR is a content management and storytelling platform that simplifies collecting user-generated content and brand storytelling. It provides businesses with a seamless solution to gather and manage user-generated content, while ensuring the necessary rights for usage. memoryKPR also offers a range of features, including embeddable stories, privacy controls, and no-code pages, to help businesses create engaging and dynamic storytelling experiences.Read more about memoryKPR</t>
        </is>
      </c>
    </row>
    <row r="38789">
      <c r="A38789" t="inlineStr">
        <is>
          <t>Collaboration</t>
        </is>
      </c>
      <c r="B38789" t="inlineStr">
        <is>
          <t>Enterprise Content Management</t>
        </is>
      </c>
      <c r="C38789" t="inlineStr">
        <is>
          <t>https://www.getapp.com/collaboration-software/enterprise-content-management/os/web-based</t>
        </is>
      </c>
      <c r="D38789" t="inlineStr">
        <is>
          <t>ReMake</t>
        </is>
      </c>
      <c r="E38789" t="inlineStr">
        <is>
          <t>https://www.getapp.com/marketing-software/a/remake/</t>
        </is>
      </c>
      <c r="F38789" t="inlineStr">
        <is>
          <t>Remake is a creative management software that helps businesses create limitless versions in seconds with creative automation. It enables teams to take any piece of content and adapt it in unlimited ways. Managers can deploy directly to any platform or screen, including Connected TV.Read more about ReMake</t>
        </is>
      </c>
    </row>
    <row r="38790">
      <c r="A38790" t="inlineStr">
        <is>
          <t>Collaboration</t>
        </is>
      </c>
      <c r="B38790" t="inlineStr">
        <is>
          <t>Enterprise Content Management</t>
        </is>
      </c>
      <c r="C38790" t="inlineStr">
        <is>
          <t>https://www.getapp.com/collaboration-software/enterprise-content-management/os/web-based</t>
        </is>
      </c>
      <c r="D38790" t="inlineStr">
        <is>
          <t>Oracle WebCenter Content</t>
        </is>
      </c>
      <c r="E38790" t="inlineStr">
        <is>
          <t>https://www.getapp.com/website-ecommerce-software/a/oracle-webcenter-content/</t>
        </is>
      </c>
      <c r="F38790" t="inlineStr">
        <is>
          <t>Oracle WebCenter Content is a content management system that enables organizations to automate content creation and publication, form recognition, image capture, and data extraction to streamline document and record management operations.Read more about Oracle WebCenter Content</t>
        </is>
      </c>
    </row>
    <row r="38791">
      <c r="A38791" t="inlineStr">
        <is>
          <t>Collaboration</t>
        </is>
      </c>
      <c r="B38791" t="inlineStr">
        <is>
          <t>Enterprise Content Management</t>
        </is>
      </c>
      <c r="C38791" t="inlineStr">
        <is>
          <t>https://www.getapp.com/collaboration-software/enterprise-content-management/os/web-based</t>
        </is>
      </c>
      <c r="D38791" t="inlineStr">
        <is>
          <t>Spruce</t>
        </is>
      </c>
      <c r="E38791" t="inlineStr">
        <is>
          <t>https://www.getapp.com/industries-software/a/spruce/</t>
        </is>
      </c>
      <c r="F38791"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38792">
      <c r="A38792" t="inlineStr">
        <is>
          <t>Collaboration</t>
        </is>
      </c>
      <c r="B38792" t="inlineStr">
        <is>
          <t>Enterprise Content Management</t>
        </is>
      </c>
      <c r="C38792" t="inlineStr">
        <is>
          <t>https://www.getapp.com/collaboration-software/enterprise-content-management/os/web-based</t>
        </is>
      </c>
      <c r="D38792" t="inlineStr">
        <is>
          <t>Docufree Document Cloud</t>
        </is>
      </c>
      <c r="E38792" t="inlineStr">
        <is>
          <t>https://www.getapp.com/collaboration-software/a/docufree-document-cloud/</t>
        </is>
      </c>
      <c r="F38792" t="inlineStr">
        <is>
          <t>Docufree Document Cloud helps businesses manage documents and streamline cross-departmental collaboration to improve productivity, governance, security, and accountability in one PCI and HIPAA certified platform.Read more about Docufree Document Cloud</t>
        </is>
      </c>
    </row>
    <row r="38793">
      <c r="A38793" t="inlineStr">
        <is>
          <t>Collaboration</t>
        </is>
      </c>
      <c r="B38793" t="inlineStr">
        <is>
          <t>Enterprise Content Management</t>
        </is>
      </c>
      <c r="C38793" t="inlineStr">
        <is>
          <t>https://www.getapp.com/collaboration-software/enterprise-content-management/os/web-based</t>
        </is>
      </c>
      <c r="D38793" t="inlineStr">
        <is>
          <t>IBM Cloud Pak for Business Automation</t>
        </is>
      </c>
      <c r="E38793" t="inlineStr">
        <is>
          <t>https://www.getapp.com/business-intelligence-analytics-software/a/ibm-cloud-pak-for-business-automation/</t>
        </is>
      </c>
      <c r="F38793" t="inlineStr">
        <is>
          <t>IBM Cloud Pak for Business Automation helps enterprises automate tedious tasks and create custom workflows that meet unique needs. It offers features to streamline document processing, content management, decision management, and more. This end-to-end automation solution is designed to eliminate inefficient workflows and accelerate business growth.Read more about IBM Cloud Pak for Business Automation</t>
        </is>
      </c>
    </row>
    <row r="38794">
      <c r="A38794" t="inlineStr">
        <is>
          <t>Collaboration</t>
        </is>
      </c>
      <c r="B38794" t="inlineStr">
        <is>
          <t>Enterprise Content Management</t>
        </is>
      </c>
      <c r="C38794" t="inlineStr">
        <is>
          <t>https://www.getapp.com/collaboration-software/enterprise-content-management/os/web-based</t>
        </is>
      </c>
      <c r="D38794" t="inlineStr">
        <is>
          <t>Neev Content Suite</t>
        </is>
      </c>
      <c r="E38794" t="inlineStr">
        <is>
          <t>https://www.getapp.com/collaboration-software/a/neev-data/</t>
        </is>
      </c>
      <c r="F38794" t="inlineStr">
        <is>
          <t>Eliminate the need for complex infrastructure required by legacy ECM systems by leveraging our serverless and cloud-native platformRead more about Neev Content Suite</t>
        </is>
      </c>
    </row>
    <row r="38795">
      <c r="A38795" t="inlineStr">
        <is>
          <t>Collaboration</t>
        </is>
      </c>
      <c r="B38795" t="inlineStr">
        <is>
          <t>Enterprise Content Management</t>
        </is>
      </c>
      <c r="C38795" t="inlineStr">
        <is>
          <t>https://www.getapp.com/collaboration-software/enterprise-content-management/os/web-based</t>
        </is>
      </c>
      <c r="D38795" t="inlineStr">
        <is>
          <t>ELO ECM Suite</t>
        </is>
      </c>
      <c r="E38795" t="inlineStr">
        <is>
          <t>https://www.getapp.com/collaboration-software/a/elo-ecm-suite/</t>
        </is>
      </c>
      <c r="F38795" t="inlineStr">
        <is>
          <t>Software for digital document management and automated business processes – powered by AI, quick and easy to customize thanks to low-code technology, in the cloud or on-premises.Read more about ELO ECM Suite</t>
        </is>
      </c>
    </row>
    <row r="38796">
      <c r="A38796" t="inlineStr">
        <is>
          <t>Collaboration</t>
        </is>
      </c>
      <c r="B38796" t="inlineStr">
        <is>
          <t>Enterprise Content Management</t>
        </is>
      </c>
      <c r="C38796" t="inlineStr">
        <is>
          <t>https://www.getapp.com/collaboration-software/enterprise-content-management/os/web-based</t>
        </is>
      </c>
      <c r="D38796" t="inlineStr">
        <is>
          <t>YourShowroom</t>
        </is>
      </c>
      <c r="E38796" t="inlineStr">
        <is>
          <t>https://www.getapp.com/sales-software/a/yourshowroom/</t>
        </is>
      </c>
      <c r="F38796" t="inlineStr">
        <is>
          <t>YourShowroom is a holistic content management platform that enables efficient design, organization, and distribution of digital content in a central hub. Marketing and sales get limitless opportunities to influence customers’ buying decisions with interactive, customized content.Read more about YourShowroom</t>
        </is>
      </c>
    </row>
    <row r="38797">
      <c r="A38797" t="inlineStr">
        <is>
          <t>Collaboration</t>
        </is>
      </c>
      <c r="B38797" t="inlineStr">
        <is>
          <t>Enterprise Content Management</t>
        </is>
      </c>
      <c r="C38797" t="inlineStr">
        <is>
          <t>https://www.getapp.com/collaboration-software/enterprise-content-management/os/web-based</t>
        </is>
      </c>
      <c r="D38797" t="inlineStr">
        <is>
          <t>virsaic</t>
        </is>
      </c>
      <c r="E38797" t="inlineStr">
        <is>
          <t>https://www.getapp.com/marketing-software/a/virsaic/</t>
        </is>
      </c>
      <c r="F38797" t="inlineStr">
        <is>
          <t>virsaic is an all-in-one customer experience management (CXM) platform and digital ecosystem that provides multiple capabilities to manage customer communications and digital interactions across all channels and devices, outbound and inbound, especially in highly regulated markets.Read more about virsaic</t>
        </is>
      </c>
    </row>
    <row r="38798">
      <c r="A38798" t="inlineStr">
        <is>
          <t>Collaboration</t>
        </is>
      </c>
      <c r="B38798" t="inlineStr">
        <is>
          <t>Enterprise Content Management</t>
        </is>
      </c>
      <c r="C38798" t="inlineStr">
        <is>
          <t>https://www.getapp.com/collaboration-software/enterprise-content-management/os/web-based</t>
        </is>
      </c>
      <c r="D38798" t="inlineStr">
        <is>
          <t>Docupace</t>
        </is>
      </c>
      <c r="E38798" t="inlineStr">
        <is>
          <t>https://www.getapp.com/collaboration-software/a/docupace/</t>
        </is>
      </c>
      <c r="F38798" t="inlineStr">
        <is>
          <t>The Docupace Platform is a comprehensive and customizable wealth management software solution that simplifies the way firms process information. It increases efficiency, productivity, and profit by digitizing operations through powerful paperless workflows, automated compliance, and seamless integrations.Read more about Docupace</t>
        </is>
      </c>
    </row>
    <row r="38799">
      <c r="A38799" t="inlineStr">
        <is>
          <t>Collaboration</t>
        </is>
      </c>
      <c r="B38799" t="inlineStr">
        <is>
          <t>Enterprise Content Management</t>
        </is>
      </c>
      <c r="C38799" t="inlineStr">
        <is>
          <t>https://www.getapp.com/collaboration-software/enterprise-content-management/os/web-based</t>
        </is>
      </c>
      <c r="D38799" t="inlineStr">
        <is>
          <t>AppBase DCM &amp; BPM Platform</t>
        </is>
      </c>
      <c r="E38799" t="inlineStr">
        <is>
          <t>https://www.getapp.com/it-management-software/a/appbase-dcm-bpm-platform/</t>
        </is>
      </c>
      <c r="F38799"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38800">
      <c r="A38800" t="inlineStr">
        <is>
          <t>Collaboration</t>
        </is>
      </c>
      <c r="B38800" t="inlineStr">
        <is>
          <t>Enterprise Content Management</t>
        </is>
      </c>
      <c r="C38800" t="inlineStr">
        <is>
          <t>https://www.getapp.com/collaboration-software/enterprise-content-management/os/web-based</t>
        </is>
      </c>
      <c r="D38800" t="inlineStr">
        <is>
          <t>Fasoo Enterprise DRM</t>
        </is>
      </c>
      <c r="E38800" t="inlineStr">
        <is>
          <t>https://www.getapp.com/security-software/a/fasoo-enterprise-drm/</t>
        </is>
      </c>
      <c r="F38800" t="inlineStr">
        <is>
          <t>Fasoo Enterprise DRM prevents data breaches by protecting sensitive information with granular permissions, centralized policy management, real-time monitoring. It ensures organizations maintain control over critical data, reducing risks of unauthorized access and data leakage.Read more about Fasoo Enterprise DRM</t>
        </is>
      </c>
    </row>
    <row r="38801">
      <c r="A38801" t="inlineStr">
        <is>
          <t>Collaboration</t>
        </is>
      </c>
      <c r="B38801" t="inlineStr">
        <is>
          <t>Enterprise Content Management</t>
        </is>
      </c>
      <c r="C38801" t="inlineStr">
        <is>
          <t>https://www.getapp.com/collaboration-software/enterprise-content-management/os/web-based</t>
        </is>
      </c>
      <c r="D38801" t="inlineStr">
        <is>
          <t>OpenText Documentum Content Management</t>
        </is>
      </c>
      <c r="E38801" t="inlineStr">
        <is>
          <t>https://www.getapp.com/marketing-software/a/opentext-documentum/</t>
        </is>
      </c>
      <c r="F38801" t="inlineStr">
        <is>
          <t>OpenText Documentum is an ECM platform with a wide range of content management capabilities. It enables organizations to effectively and securely manage all critical files, including documents, images, CAD files, rich media, and others. The platform provides a flexible search engine as well as business process management tools. OpenText Documentum is available as a fully managed or cloud-based solution.Read more about OpenText Documentum Content Management</t>
        </is>
      </c>
    </row>
    <row r="38802">
      <c r="A38802" t="inlineStr">
        <is>
          <t>Collaboration</t>
        </is>
      </c>
      <c r="B38802" t="inlineStr">
        <is>
          <t>Enterprise Content Management</t>
        </is>
      </c>
      <c r="C38802" t="inlineStr">
        <is>
          <t>https://www.getapp.com/collaboration-software/enterprise-content-management/os/web-based</t>
        </is>
      </c>
      <c r="D38802" t="inlineStr">
        <is>
          <t>Drupal Wiki</t>
        </is>
      </c>
      <c r="E38802" t="inlineStr">
        <is>
          <t>https://www.getapp.com/all-software/a/drupal-wiki/</t>
        </is>
      </c>
      <c r="F38802" t="inlineStr">
        <is>
          <t>The Enterprise Wiki - Make Drupal Wiki the center of knowledge and quality management in the enterprise.Read more about Drupal Wiki</t>
        </is>
      </c>
    </row>
    <row r="38803">
      <c r="A38803" t="inlineStr">
        <is>
          <t>Collaboration</t>
        </is>
      </c>
      <c r="B38803" t="inlineStr">
        <is>
          <t>Enterprise Content Management</t>
        </is>
      </c>
      <c r="C38803" t="inlineStr">
        <is>
          <t>https://www.getapp.com/collaboration-software/enterprise-content-management/os/web-based</t>
        </is>
      </c>
      <c r="D38803" t="inlineStr">
        <is>
          <t>Advantage CMS</t>
        </is>
      </c>
      <c r="E38803" t="inlineStr">
        <is>
          <t>https://www.getapp.com/website-ecommerce-software/a/advantage-csp/</t>
        </is>
      </c>
      <c r="F38803" t="inlineStr">
        <is>
          <t>With Advantage CSP's enterprise content management system, you’re in full control. Our .NET CMS offers an easy-to-use, design-friendly content management system that’s as affordable as it is powerful.Read more about Advantage CMS</t>
        </is>
      </c>
    </row>
    <row r="38804">
      <c r="A38804" t="inlineStr">
        <is>
          <t>Collaboration</t>
        </is>
      </c>
      <c r="B38804" t="inlineStr">
        <is>
          <t>Enterprise Content Management</t>
        </is>
      </c>
      <c r="C38804" t="inlineStr">
        <is>
          <t>https://www.getapp.com/collaboration-software/enterprise-content-management/os/web-based</t>
        </is>
      </c>
      <c r="D38804" t="inlineStr">
        <is>
          <t>Butter CMS</t>
        </is>
      </c>
      <c r="E38804" t="inlineStr">
        <is>
          <t>https://www.getapp.com/website-ecommerce-software/a/butter-cms/</t>
        </is>
      </c>
      <c r="F38804" t="inlineStr">
        <is>
          <t>Butter helps businesses create, deploy, and manage marketing websites, blogs, and web pages for SaaS products, marketplaces, eCommerce, and more. Organizations can design personalized blogs with custom themes, logos, content, font, and colors and embed them into existing websites.Read more about Butter CMS</t>
        </is>
      </c>
    </row>
    <row r="38805">
      <c r="A38805" t="inlineStr">
        <is>
          <t>Collaboration</t>
        </is>
      </c>
      <c r="B38805" t="inlineStr">
        <is>
          <t>Enterprise Content Management</t>
        </is>
      </c>
      <c r="C38805" t="inlineStr">
        <is>
          <t>https://www.getapp.com/collaboration-software/enterprise-content-management/os/web-based</t>
        </is>
      </c>
      <c r="D38805" t="inlineStr">
        <is>
          <t>Sanity</t>
        </is>
      </c>
      <c r="E38805" t="inlineStr">
        <is>
          <t>https://www.getapp.com/collaboration-software/a/sanity/</t>
        </is>
      </c>
      <c r="F38805" t="inlineStr">
        <is>
          <t>Sanity is a unified content platform with an open-source CMS designed for modern organizations of all sizes, specifically designers, developers, and collaborative teams. The platform’s editing environment, Sanity Studio—built with React.js—provides rapid configuration and free form customization for content workflows. This flexible environment allows teams to complete editing while working with reusable, structured content.Read more about Sanity</t>
        </is>
      </c>
    </row>
    <row r="38806">
      <c r="A38806" t="inlineStr">
        <is>
          <t>Collaboration</t>
        </is>
      </c>
      <c r="B38806" t="inlineStr">
        <is>
          <t>Enterprise Content Management</t>
        </is>
      </c>
      <c r="C38806" t="inlineStr">
        <is>
          <t>https://www.getapp.com/collaboration-software/enterprise-content-management/os/web-based</t>
        </is>
      </c>
      <c r="D38806" t="inlineStr">
        <is>
          <t>Filerobot</t>
        </is>
      </c>
      <c r="E38806" t="inlineStr">
        <is>
          <t>https://www.getapp.com/marketing-software/a/filerobot/</t>
        </is>
      </c>
      <c r="F38806" t="inlineStr">
        <is>
          <t>Powered by AI, Filerobot is a scalable and customizable Digital Asset Management software that assists your enterprise teams in storing, processing, sharing, and accelerating images, videos, and static content on any web and mobile application around the world.Read more about Filerobot</t>
        </is>
      </c>
    </row>
    <row r="38807">
      <c r="A38807" t="inlineStr">
        <is>
          <t>Collaboration</t>
        </is>
      </c>
      <c r="B38807" t="inlineStr">
        <is>
          <t>Enterprise Content Management</t>
        </is>
      </c>
      <c r="C38807" t="inlineStr">
        <is>
          <t>https://www.getapp.com/collaboration-software/enterprise-content-management/os/web-based</t>
        </is>
      </c>
      <c r="D38807" t="inlineStr">
        <is>
          <t>Acrolinx</t>
        </is>
      </c>
      <c r="E38807" t="inlineStr">
        <is>
          <t>https://www.getapp.com/collaboration-software/a/acrolinx/</t>
        </is>
      </c>
      <c r="F38807" t="inlineStr">
        <is>
          <t>Acrolinx uses the power of AI to improve the quality and effectiveness of your enterprise content. Maximize your content's performance to create more valuable customer experience touchpoints.Read more about Acrolinx</t>
        </is>
      </c>
    </row>
    <row r="38808">
      <c r="A38808" t="inlineStr">
        <is>
          <t>Collaboration</t>
        </is>
      </c>
      <c r="B38808" t="inlineStr">
        <is>
          <t>Enterprise Content Management</t>
        </is>
      </c>
      <c r="C38808" t="inlineStr">
        <is>
          <t>https://www.getapp.com/collaboration-software/enterprise-content-management/os/web-based</t>
        </is>
      </c>
      <c r="D38808" t="inlineStr">
        <is>
          <t>We Brand</t>
        </is>
      </c>
      <c r="E38808" t="inlineStr">
        <is>
          <t>https://www.getapp.com/marketing-software/a/we-brand/</t>
        </is>
      </c>
      <c r="F38808" t="inlineStr">
        <is>
          <t>We Brand is a digital asset management (DAM) platform that provides self-service portals, editing tools, asset storage, and analytics, optimizing design and marketing processes.Read more about We Brand</t>
        </is>
      </c>
    </row>
    <row r="38809">
      <c r="A38809" t="inlineStr">
        <is>
          <t>Collaboration</t>
        </is>
      </c>
      <c r="B38809" t="inlineStr">
        <is>
          <t>Enterprise Content Management</t>
        </is>
      </c>
      <c r="C38809" t="inlineStr">
        <is>
          <t>https://www.getapp.com/collaboration-software/enterprise-content-management/os/web-based</t>
        </is>
      </c>
      <c r="D38809" t="inlineStr">
        <is>
          <t>BlueDocs</t>
        </is>
      </c>
      <c r="E38809" t="inlineStr">
        <is>
          <t>https://www.getapp.com/collaboration-software/a/bluedocs/</t>
        </is>
      </c>
      <c r="F38809" t="inlineStr">
        <is>
          <t>BlueDocs keeps your internal content structured as you scale. You can assign docs by team or role, lock old versions, and monitor engagement. From audits to onboarding, you’ll finally stop wondering where stuff lives or who’s using it.Read more about BlueDocs</t>
        </is>
      </c>
    </row>
    <row r="38810">
      <c r="A38810" t="inlineStr">
        <is>
          <t>Collaboration</t>
        </is>
      </c>
      <c r="B38810" t="inlineStr">
        <is>
          <t>Enterprise Content Management</t>
        </is>
      </c>
      <c r="C38810" t="inlineStr">
        <is>
          <t>https://www.getapp.com/collaboration-software/enterprise-content-management/os/web-based</t>
        </is>
      </c>
      <c r="D38810" t="inlineStr">
        <is>
          <t>trbo</t>
        </is>
      </c>
      <c r="E38810" t="inlineStr">
        <is>
          <t>https://www.getapp.com/marketing-software/a/trbo/</t>
        </is>
      </c>
      <c r="F38810" t="inlineStr">
        <is>
          <t>trbo is a personalization software designed to help businesses in travel, fashion, beauty, retail, and other sectors focus on intelligent targeting, harnessing customers' data to display personalized products or service offers.Read more about trbo</t>
        </is>
      </c>
    </row>
    <row r="38811">
      <c r="A38811" t="inlineStr">
        <is>
          <t>Collaboration</t>
        </is>
      </c>
      <c r="B38811" t="inlineStr">
        <is>
          <t>Enterprise Content Management</t>
        </is>
      </c>
      <c r="C38811" t="inlineStr">
        <is>
          <t>https://www.getapp.com/collaboration-software/enterprise-content-management/os/web-based</t>
        </is>
      </c>
      <c r="D38811" t="inlineStr">
        <is>
          <t>Shufflrr</t>
        </is>
      </c>
      <c r="E38811" t="inlineStr">
        <is>
          <t>https://www.getapp.com/collaboration-software/a/shufflrr/</t>
        </is>
      </c>
      <c r="F38811" t="inlineStr">
        <is>
          <t>Shufflrr is a cloud-based and on-premise presentation management system that manages PowerPoint presentations, stores critical files, generates reports, and maintains compliance business-wide.Read more about Shufflrr</t>
        </is>
      </c>
    </row>
    <row r="38812">
      <c r="A38812" t="inlineStr">
        <is>
          <t>Collaboration</t>
        </is>
      </c>
      <c r="B38812" t="inlineStr">
        <is>
          <t>Enterprise Content Management</t>
        </is>
      </c>
      <c r="C38812" t="inlineStr">
        <is>
          <t>https://www.getapp.com/collaboration-software/enterprise-content-management/os/web-based</t>
        </is>
      </c>
      <c r="D38812" t="inlineStr">
        <is>
          <t>OpenText Content Manager</t>
        </is>
      </c>
      <c r="E38812" t="inlineStr">
        <is>
          <t>https://www.getapp.com/collaboration-software/a/content-manager/</t>
        </is>
      </c>
      <c r="F38812" t="inlineStr">
        <is>
          <t>Content Manager is a document and records management software designed to help organizations manage their information assets. It provides a comprehensive set of tools for capturing, managing, and delivering content, including documents, emails, images, and videos.Content Manager features a user-friendly interface that enables users to easily navigate and search for content.Read more about OpenText Content Manager</t>
        </is>
      </c>
    </row>
    <row r="38813">
      <c r="A38813" t="inlineStr">
        <is>
          <t>Collaboration</t>
        </is>
      </c>
      <c r="B38813" t="inlineStr">
        <is>
          <t>Enterprise Content Management</t>
        </is>
      </c>
      <c r="C38813" t="inlineStr">
        <is>
          <t>https://www.getapp.com/collaboration-software/enterprise-content-management/os/web-based</t>
        </is>
      </c>
      <c r="D38813" t="inlineStr">
        <is>
          <t>MetaShare</t>
        </is>
      </c>
      <c r="E38813" t="inlineStr">
        <is>
          <t>https://www.getapp.com/operations-management-software/a/metashare/</t>
        </is>
      </c>
      <c r="F38813" t="inlineStr">
        <is>
          <t>MetaShare is fully integrated with Microsoft 365 and installs as a shell on top of Microsoft 365 or SharePoint 2019. In other words, MetaShare finds your documents no matter where they are stored in Microsoft 365.Read more about MetaShare</t>
        </is>
      </c>
    </row>
    <row r="38814">
      <c r="A38814" t="inlineStr">
        <is>
          <t>Collaboration</t>
        </is>
      </c>
      <c r="B38814" t="inlineStr">
        <is>
          <t>Enterprise Content Management</t>
        </is>
      </c>
      <c r="C38814" t="inlineStr">
        <is>
          <t>https://www.getapp.com/collaboration-software/enterprise-content-management/os/web-based</t>
        </is>
      </c>
      <c r="D38814" t="inlineStr">
        <is>
          <t>SmartTouch ECM</t>
        </is>
      </c>
      <c r="E38814" t="inlineStr">
        <is>
          <t>https://www.getapp.com/collaboration-software/a/smarttouch-ecm/</t>
        </is>
      </c>
      <c r="F38814" t="inlineStr">
        <is>
          <t>SmartTouch ECM is a document management software designed to help businesses store, retrieve, and manage documents via a unified portal. The platform enables organizations to control access to information and implement document-related policies across departments to ensure compliance with statutory data regulations.Read more about SmartTouch ECM</t>
        </is>
      </c>
    </row>
    <row r="38815">
      <c r="A38815" t="inlineStr">
        <is>
          <t>Collaboration</t>
        </is>
      </c>
      <c r="B38815" t="inlineStr">
        <is>
          <t>Enterprise Content Management</t>
        </is>
      </c>
      <c r="C38815" t="inlineStr">
        <is>
          <t>https://www.getapp.com/collaboration-software/enterprise-content-management/os/web-based</t>
        </is>
      </c>
      <c r="D38815" t="inlineStr">
        <is>
          <t>Contentstack</t>
        </is>
      </c>
      <c r="E38815" t="inlineStr">
        <is>
          <t>https://www.getapp.com/website-ecommerce-software/a/contentstack/</t>
        </is>
      </c>
      <c r="F38815" t="inlineStr">
        <is>
          <t>Contentstack is a headless CMS software designed to help businesses deliver personalized content experiences to audiences via multiple channels including mobile or web devices, augmented or virtual reality platforms, and more using a JSON architecture and content delivery network (CDN)-backed APIs.Read more about Contentstack</t>
        </is>
      </c>
    </row>
    <row r="38816">
      <c r="A38816" t="inlineStr">
        <is>
          <t>Collaboration</t>
        </is>
      </c>
      <c r="B38816" t="inlineStr">
        <is>
          <t>Enterprise Content Management</t>
        </is>
      </c>
      <c r="C38816" t="inlineStr">
        <is>
          <t>https://www.getapp.com/collaboration-software/enterprise-content-management/os/web-based</t>
        </is>
      </c>
      <c r="D38816" t="inlineStr">
        <is>
          <t>Qurate</t>
        </is>
      </c>
      <c r="E38816" t="inlineStr">
        <is>
          <t>https://www.getapp.com/marketing-software/a/qurate/</t>
        </is>
      </c>
      <c r="F38816" t="inlineStr">
        <is>
          <t>Qurate is a Content Strategy Platform for marketing professionals struggling with managing omnichannel content.Read more about Qurate</t>
        </is>
      </c>
    </row>
    <row r="38817">
      <c r="A38817" t="inlineStr">
        <is>
          <t>Collaboration</t>
        </is>
      </c>
      <c r="B38817" t="inlineStr">
        <is>
          <t>Enterprise Content Management</t>
        </is>
      </c>
      <c r="C38817" t="inlineStr">
        <is>
          <t>https://www.getapp.com/collaboration-software/enterprise-content-management/os/web-based</t>
        </is>
      </c>
      <c r="D38817" t="inlineStr">
        <is>
          <t>Colligo Briefcase</t>
        </is>
      </c>
      <c r="E38817" t="inlineStr">
        <is>
          <t>https://www.getapp.com/security-software/a/colligo-briefcase/</t>
        </is>
      </c>
      <c r="F38817" t="inlineStr">
        <is>
          <t>Get reliable online and offline access to Microsoft SharePoint/Microsoft 365 with Briefcase apps for iOS and Windows.Read more about Colligo Briefcase</t>
        </is>
      </c>
    </row>
    <row r="38818">
      <c r="A38818" t="inlineStr">
        <is>
          <t>Collaboration</t>
        </is>
      </c>
      <c r="B38818" t="inlineStr">
        <is>
          <t>Enterprise Content Management</t>
        </is>
      </c>
      <c r="C38818" t="inlineStr">
        <is>
          <t>https://www.getapp.com/collaboration-software/enterprise-content-management/os/web-based</t>
        </is>
      </c>
      <c r="D38818" t="inlineStr">
        <is>
          <t>IBM FileNet Content Manager</t>
        </is>
      </c>
      <c r="E38818" t="inlineStr">
        <is>
          <t>https://www.getapp.com/collaboration-software/a/ibm-filenet-content-manager/</t>
        </is>
      </c>
      <c r="F38818" t="inlineStr">
        <is>
          <t>IBM FileNet Content Manager, part of the IBM Cloud Pak, is a content management solution that uses AI to deliver insights from unstructured content. This solution provides task automation, workflow orchestration, decision support, and more. With low-code developer tools and GraphQL APIs, IBM FileNet can be used to create intelligent business applications.Read more about IBM FileNet Content Manager</t>
        </is>
      </c>
    </row>
    <row r="38819">
      <c r="A38819" t="inlineStr">
        <is>
          <t>Collaboration</t>
        </is>
      </c>
      <c r="B38819" t="inlineStr">
        <is>
          <t>Enterprise Content Management</t>
        </is>
      </c>
      <c r="C38819" t="inlineStr">
        <is>
          <t>https://www.getapp.com/collaboration-software/enterprise-content-management/os/web-based</t>
        </is>
      </c>
      <c r="D38819" t="inlineStr">
        <is>
          <t>Content Cloud</t>
        </is>
      </c>
      <c r="E38819" t="inlineStr">
        <is>
          <t>https://www.getapp.com/collaboration-software/a/systemware/</t>
        </is>
      </c>
      <c r="F38819" t="inlineStr">
        <is>
          <t>Systemware is a tailorable ECM content management platform that enables users to find, extract, and transform data before delivering it to each business line. It features federated search, content extraction, automatic indexing, records management, compliance management, and more.Read more about Content Cloud</t>
        </is>
      </c>
    </row>
    <row r="38820">
      <c r="A38820" t="inlineStr">
        <is>
          <t>Collaboration</t>
        </is>
      </c>
      <c r="B38820" t="inlineStr">
        <is>
          <t>Enterprise Content Management</t>
        </is>
      </c>
      <c r="C38820" t="inlineStr">
        <is>
          <t>https://www.getapp.com/collaboration-software/enterprise-content-management/os/web-based</t>
        </is>
      </c>
      <c r="D38820" t="inlineStr">
        <is>
          <t>Mitratech DataStoreDSX</t>
        </is>
      </c>
      <c r="E38820" t="inlineStr">
        <is>
          <t>https://www.getapp.com/it-management-software/a/mitratech-datastoredsx/</t>
        </is>
      </c>
      <c r="F38820" t="inlineStr">
        <is>
          <t>Mitratech DataStoreDSX is a data management software designed to help businesses securely capture and manage enterprise content. The platform enables managers to apply various ranges and parameters and gain insights into vast data.Read more about Mitratech DataStoreDSX</t>
        </is>
      </c>
    </row>
    <row r="38821">
      <c r="A38821" t="inlineStr">
        <is>
          <t>Collaboration</t>
        </is>
      </c>
      <c r="B38821" t="inlineStr">
        <is>
          <t>Enterprise Content Management</t>
        </is>
      </c>
      <c r="C38821" t="inlineStr">
        <is>
          <t>https://www.getapp.com/collaboration-software/enterprise-content-management/os/web-based</t>
        </is>
      </c>
      <c r="D38821" t="inlineStr">
        <is>
          <t>SDx</t>
        </is>
      </c>
      <c r="E38821" t="inlineStr">
        <is>
          <t>https://www.getapp.com/operations-management-software/a/sdx/</t>
        </is>
      </c>
      <c r="F38821" t="inlineStr">
        <is>
          <t>SDx is a cloud-based asset lifecycle information management (ALIM) solution that helps businesses streamline project collaboration, mitigate risks, and optimize operations throughout the facility lifecycle.Read more about SDx</t>
        </is>
      </c>
    </row>
    <row r="38822">
      <c r="A38822" t="inlineStr">
        <is>
          <t>Collaboration</t>
        </is>
      </c>
      <c r="B38822" t="inlineStr">
        <is>
          <t>Enterprise Content Management</t>
        </is>
      </c>
      <c r="C38822" t="inlineStr">
        <is>
          <t>https://www.getapp.com/collaboration-software/enterprise-content-management/os/web-based</t>
        </is>
      </c>
      <c r="D38822" t="inlineStr">
        <is>
          <t>OpenText Content Management</t>
        </is>
      </c>
      <c r="E38822" t="inlineStr">
        <is>
          <t>https://www.getapp.com/it-management-software/a/enterprise-view/</t>
        </is>
      </c>
      <c r="F38822" t="inlineStr">
        <is>
          <t>Enterprise View is a software solution designed to help organizations manage their IT infrastructure more effectively. It provides a comprehensive view of the entire IT environment, including servers, applications, databases, and storage devices, allowing IT teams to quickly identify and resolve issues before they impact users.Read more about OpenText Content Management</t>
        </is>
      </c>
    </row>
    <row r="38823">
      <c r="A38823" t="inlineStr">
        <is>
          <t>Collaboration</t>
        </is>
      </c>
      <c r="B38823" t="inlineStr">
        <is>
          <t>Enterprise Content Management</t>
        </is>
      </c>
      <c r="C38823" t="inlineStr">
        <is>
          <t>https://www.getapp.com/collaboration-software/enterprise-content-management/os/web-based</t>
        </is>
      </c>
      <c r="D38823" t="inlineStr">
        <is>
          <t>Crown Accounts Payable DMS</t>
        </is>
      </c>
      <c r="E38823" t="inlineStr">
        <is>
          <t>https://www.getapp.com/finance-accounting-software/a/crown-accounts-payable-dms/</t>
        </is>
      </c>
      <c r="F38823" t="inlineStr">
        <is>
          <t>Crown’s APDMS is an invoice management system that helps businesses manage document processing. The platform captures, organizes, and delivers documents, along with supporting content to designated individuals for review, approval, and automated processing.Bulk supplier invoices are delivered to the accounts payable team and uploaded into APDMS for parsing and data capture. Key features include email parsing, expense reporting, digital workflows, and audit management.Read more about Crown Accounts Payable DMS</t>
        </is>
      </c>
    </row>
    <row r="38824">
      <c r="A38824" t="inlineStr">
        <is>
          <t>Collaboration</t>
        </is>
      </c>
      <c r="B38824" t="inlineStr">
        <is>
          <t>Enterprise Content Management</t>
        </is>
      </c>
      <c r="C38824" t="inlineStr">
        <is>
          <t>https://www.getapp.com/collaboration-software/enterprise-content-management/os/web-based</t>
        </is>
      </c>
      <c r="D38824" t="inlineStr">
        <is>
          <t>ARIGAMIX</t>
        </is>
      </c>
      <c r="E38824" t="inlineStr">
        <is>
          <t>https://www.getapp.com/operations-management-software/a/arigamix/</t>
        </is>
      </c>
      <c r="F38824" t="inlineStr">
        <is>
          <t>ARIGAMIX is a digital document archiving solution that helps businesses store documents and structured data including insurance policies, losses, etc. in a centralized repository. It handles various business processes including approving, processing, and managing documentsRead more about ARIGAMIX</t>
        </is>
      </c>
    </row>
    <row r="38825">
      <c r="A38825" t="inlineStr">
        <is>
          <t>Collaboration</t>
        </is>
      </c>
      <c r="B38825" t="inlineStr">
        <is>
          <t>Enterprise Content Management</t>
        </is>
      </c>
      <c r="C38825" t="inlineStr">
        <is>
          <t>https://www.getapp.com/collaboration-software/enterprise-content-management/os/web-based</t>
        </is>
      </c>
      <c r="D38825" t="inlineStr">
        <is>
          <t>Axirum</t>
        </is>
      </c>
      <c r="E38825" t="inlineStr">
        <is>
          <t>https://www.getapp.com/hr-employee-management-software/a/axirum/</t>
        </is>
      </c>
      <c r="F38825" t="inlineStr">
        <is>
          <t>Axirum is a system for managing business processes and documents.Read more about Axirum</t>
        </is>
      </c>
    </row>
    <row r="38826">
      <c r="A38826" t="inlineStr">
        <is>
          <t>Collaboration</t>
        </is>
      </c>
      <c r="B38826" t="inlineStr">
        <is>
          <t>Enterprise Content Management</t>
        </is>
      </c>
      <c r="C38826" t="inlineStr">
        <is>
          <t>https://www.getapp.com/collaboration-software/enterprise-content-management/os/web-based</t>
        </is>
      </c>
      <c r="D38826" t="inlineStr">
        <is>
          <t>headful</t>
        </is>
      </c>
      <c r="E38826" t="inlineStr">
        <is>
          <t>https://www.getapp.com/development-tools-software/a/headful/</t>
        </is>
      </c>
      <c r="F38826" t="inlineStr">
        <is>
          <t>Headful is a cloud-based solution that helps sales teams share enterprise content with their target audience. It offers various features such as collaboration tools, third-party integration, custom branding, mobile access, and more. Take control, motivate your salespeople, and unlock new levels of performance effortlessly.Read more about headful</t>
        </is>
      </c>
    </row>
    <row r="38827">
      <c r="A38827" t="inlineStr">
        <is>
          <t>Collaboration</t>
        </is>
      </c>
      <c r="B38827" t="inlineStr">
        <is>
          <t>Enterprise Content Management</t>
        </is>
      </c>
      <c r="C38827" t="inlineStr">
        <is>
          <t>https://www.getapp.com/collaboration-software/enterprise-content-management/os/web-based</t>
        </is>
      </c>
      <c r="D38827" t="inlineStr">
        <is>
          <t>MDI Cloud</t>
        </is>
      </c>
      <c r="E38827" t="inlineStr">
        <is>
          <t>https://www.getapp.com/security-software/a/mdi-cloud/</t>
        </is>
      </c>
      <c r="F38827" t="inlineStr">
        <is>
          <t>MDI Cloud is a solution for organising, managing, and collaborating on documents. It allows users to search, access, and manage all information in one place, with advanced search capabilities to locate keywords or phrases across digital or handwritten text. MDI Cloud also offers access controls and retention management for data privacy and security, as well as scalable functionality.Read more about MDI Cloud</t>
        </is>
      </c>
    </row>
    <row r="38828">
      <c r="A38828" t="inlineStr">
        <is>
          <t>Collaboration</t>
        </is>
      </c>
      <c r="B38828" t="inlineStr">
        <is>
          <t>Enterprise Content Management</t>
        </is>
      </c>
      <c r="C38828" t="inlineStr">
        <is>
          <t>https://www.getapp.com/collaboration-software/enterprise-content-management/os/web-based</t>
        </is>
      </c>
      <c r="D38828" t="inlineStr">
        <is>
          <t>WoodWing Studio</t>
        </is>
      </c>
      <c r="E38828" t="inlineStr">
        <is>
          <t>https://www.getapp.com/security-software/a/liapp/</t>
        </is>
      </c>
      <c r="F38828" t="inlineStr">
        <is>
          <t>WoodWing Studio is a multi-channel CMS that streamlines content creation and distribution. It enhances collaboration, simplifies approval workflows, and ensures consistent delivery across print and digital channels for publishers, agencies, and enterprises.Read more about WoodWing Studio</t>
        </is>
      </c>
    </row>
    <row r="38829">
      <c r="A38829" t="inlineStr">
        <is>
          <t>Collaboration</t>
        </is>
      </c>
      <c r="B38829" t="inlineStr">
        <is>
          <t>Enterprise Content Management</t>
        </is>
      </c>
      <c r="C38829" t="inlineStr">
        <is>
          <t>https://www.getapp.com/collaboration-software/enterprise-content-management/os/web-based</t>
        </is>
      </c>
      <c r="D38829" t="inlineStr">
        <is>
          <t>Cocoom</t>
        </is>
      </c>
      <c r="E38829" t="inlineStr">
        <is>
          <t>https://www.getapp.com/collaboration-software/a/cocoom/</t>
        </is>
      </c>
      <c r="F38829" t="inlineStr">
        <is>
          <t>Cocoom is a content creation and knowledge sharing platform for project management and team collaboration. The internal communication tool allows managers and employees to share daily memos, visions, action plans, feedback, and more with customizable branding and templates.Read more about Cocoom</t>
        </is>
      </c>
    </row>
    <row r="38830">
      <c r="A38830" t="inlineStr">
        <is>
          <t>Collaboration</t>
        </is>
      </c>
      <c r="B38830" t="inlineStr">
        <is>
          <t>Enterprise Content Management</t>
        </is>
      </c>
      <c r="C38830" t="inlineStr">
        <is>
          <t>https://www.getapp.com/collaboration-software/enterprise-content-management/os/web-based</t>
        </is>
      </c>
      <c r="D38830" t="inlineStr">
        <is>
          <t>Crown Accounts Payable DMS</t>
        </is>
      </c>
      <c r="E38830" t="inlineStr">
        <is>
          <t>https://www.getapp.com/finance-accounting-software/a/crown-accounts-payable-dms/</t>
        </is>
      </c>
      <c r="F38830" t="inlineStr">
        <is>
          <t>Crown’s APDMS is an invoice management system that helps businesses manage document processing. The platform captures, organizes, and delivers documents, along with supporting content to designated individuals for review, approval, and automated processing.Bulk supplier invoices are delivered to the accounts payable team and uploaded into APDMS for parsing and data capture. Key features include email parsing, expense reporting, digital workflows, and audit management.Read more about Crown Accounts Payable DMS</t>
        </is>
      </c>
    </row>
    <row r="38831">
      <c r="A38831" t="inlineStr">
        <is>
          <t>Collaboration</t>
        </is>
      </c>
      <c r="B38831" t="inlineStr">
        <is>
          <t>Enterprise Content Management</t>
        </is>
      </c>
      <c r="C38831" t="inlineStr">
        <is>
          <t>https://www.getapp.com/collaboration-software/enterprise-content-management/os/web-based</t>
        </is>
      </c>
      <c r="D38831" t="inlineStr">
        <is>
          <t>ARIGAMIX</t>
        </is>
      </c>
      <c r="E38831" t="inlineStr">
        <is>
          <t>https://www.getapp.com/operations-management-software/a/arigamix/</t>
        </is>
      </c>
      <c r="F38831" t="inlineStr">
        <is>
          <t>ARIGAMIX is a digital document archiving solution that helps businesses store documents and structured data including insurance policies, losses, etc. in a centralized repository. It handles various business processes including approving, processing, and managing documentsRead more about ARIGAMIX</t>
        </is>
      </c>
    </row>
    <row r="38832">
      <c r="A38832" t="inlineStr">
        <is>
          <t>Collaboration</t>
        </is>
      </c>
      <c r="B38832" t="inlineStr">
        <is>
          <t>Enterprise Content Management</t>
        </is>
      </c>
      <c r="C38832" t="inlineStr">
        <is>
          <t>https://www.getapp.com/collaboration-software/enterprise-content-management/os/web-based</t>
        </is>
      </c>
      <c r="D38832" t="inlineStr">
        <is>
          <t>DocFinity</t>
        </is>
      </c>
      <c r="E38832" t="inlineStr">
        <is>
          <t>https://www.getapp.com/collaboration-software/a/docfinity/</t>
        </is>
      </c>
      <c r="F38832" t="inlineStr">
        <is>
          <t>DocFinity is an online enterprise content &amp; business process management software that is targeted at healthcare, insurance &amp; publishing industries, among othersRead more about DocFinity</t>
        </is>
      </c>
    </row>
    <row r="38833">
      <c r="A38833" t="inlineStr">
        <is>
          <t>Collaboration</t>
        </is>
      </c>
      <c r="B38833" t="inlineStr">
        <is>
          <t>Enterprise Content Management</t>
        </is>
      </c>
      <c r="C38833" t="inlineStr">
        <is>
          <t>https://www.getapp.com/collaboration-software/enterprise-content-management/os/web-based</t>
        </is>
      </c>
      <c r="D38833" t="inlineStr">
        <is>
          <t>DevHub</t>
        </is>
      </c>
      <c r="E38833" t="inlineStr">
        <is>
          <t>https://www.getapp.com/website-ecommerce-software/a/devhub/</t>
        </is>
      </c>
      <c r="F38833" t="inlineStr">
        <is>
          <t>DevHub is the only location-focused digital marketing platform that activates a brand's presence through localized experiences.Award winning technology. DevHub’s location-focused enterprise platforms are easy to use and configured specifically for your brand’s unique needs: Websites, Landing PagesRead more about DevHub</t>
        </is>
      </c>
    </row>
    <row r="38834">
      <c r="A38834" t="inlineStr">
        <is>
          <t>Collaboration</t>
        </is>
      </c>
      <c r="B38834" t="inlineStr">
        <is>
          <t>Enterprise Content Management</t>
        </is>
      </c>
      <c r="C38834" t="inlineStr">
        <is>
          <t>https://www.getapp.com/collaboration-software/enterprise-content-management/os/web-based</t>
        </is>
      </c>
      <c r="D38834" t="inlineStr">
        <is>
          <t>imgix</t>
        </is>
      </c>
      <c r="E38834" t="inlineStr">
        <is>
          <t>https://www.getapp.com/collaboration-software/a/imgix/</t>
        </is>
      </c>
      <c r="F38834" t="inlineStr">
        <is>
          <t>imgix is the leading platform for end-to-end visual media processing. With robust APIs, SDKs &amp; integrations, imgix empowers developers to optimize, transform, manage &amp; deliver images and videos at scale through simple URL parameters. imgix reduces dev hassles and storage costs and improves web performance.Read more about imgix</t>
        </is>
      </c>
    </row>
    <row r="38835">
      <c r="A38835" t="inlineStr">
        <is>
          <t>Collaboration</t>
        </is>
      </c>
      <c r="B38835" t="inlineStr">
        <is>
          <t>Enterprise Content Management</t>
        </is>
      </c>
      <c r="C38835" t="inlineStr">
        <is>
          <t>https://www.getapp.com/collaboration-software/enterprise-content-management/os/web-based</t>
        </is>
      </c>
      <c r="D38835" t="inlineStr">
        <is>
          <t>Quark Publishing Platform</t>
        </is>
      </c>
      <c r="E38835" t="inlineStr">
        <is>
          <t>https://www.getapp.com/collaboration-software/a/quark-publishing-platform/</t>
        </is>
      </c>
      <c r="F38835" t="inlineStr">
        <is>
          <t>Quark Publishing Platform (QPP) NextGen is content automation for modular, metadata-driven and compliance-controlled omnichannel publishing.Read more about Quark Publishing Platform</t>
        </is>
      </c>
    </row>
    <row r="38836">
      <c r="A38836" t="inlineStr">
        <is>
          <t>Collaboration</t>
        </is>
      </c>
      <c r="B38836" t="inlineStr">
        <is>
          <t>Enterprise Content Management</t>
        </is>
      </c>
      <c r="C38836" t="inlineStr">
        <is>
          <t>https://www.getapp.com/collaboration-software/enterprise-content-management/os/web-based</t>
        </is>
      </c>
      <c r="D38836" t="inlineStr">
        <is>
          <t>Prepr</t>
        </is>
      </c>
      <c r="E38836" t="inlineStr">
        <is>
          <t>https://www.getapp.com/website-ecommerce-software/a/prepr/</t>
        </is>
      </c>
      <c r="F38836" t="inlineStr">
        <is>
          <t>Prepr helps modern marketing teams manage content effortlessly, deliver personalized experiences, and build a fast, high-performance website that attracts, engages, and converts visitors‌⁡‍﻿𝅶﻿⁠⁡⁣﻿𝅴﻿Read more about Prepr</t>
        </is>
      </c>
    </row>
    <row r="38837">
      <c r="A38837" t="inlineStr">
        <is>
          <t>Collaboration</t>
        </is>
      </c>
      <c r="B38837" t="inlineStr">
        <is>
          <t>Enterprise Content Management</t>
        </is>
      </c>
      <c r="C38837" t="inlineStr">
        <is>
          <t>https://www.getapp.com/collaboration-software/enterprise-content-management/os/web-based</t>
        </is>
      </c>
      <c r="D38837" t="inlineStr">
        <is>
          <t>Simflofy</t>
        </is>
      </c>
      <c r="E38837" t="inlineStr">
        <is>
          <t>https://www.getapp.com/collaboration-software/a/simflofy/</t>
        </is>
      </c>
      <c r="F38837"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38838">
      <c r="A38838" t="inlineStr">
        <is>
          <t>Collaboration</t>
        </is>
      </c>
      <c r="B38838" t="inlineStr">
        <is>
          <t>Enterprise Content Management</t>
        </is>
      </c>
      <c r="C38838" t="inlineStr">
        <is>
          <t>https://www.getapp.com/collaboration-software/enterprise-content-management/os/web-based</t>
        </is>
      </c>
      <c r="D38838" t="inlineStr">
        <is>
          <t>Bluepen</t>
        </is>
      </c>
      <c r="E38838" t="inlineStr">
        <is>
          <t>https://www.getapp.com/it-management-software/a/bluepen-xchange/</t>
        </is>
      </c>
      <c r="F38838" t="inlineStr">
        <is>
          <t>We come on a journey with new entrepreneurs to realize their ideas in digital online presence, merchant online cataloging, and improvement of business process management. If you are existing small business owner and would like to go digital or improve your digital experience, let's re-connect!Read more about Bluepen</t>
        </is>
      </c>
    </row>
    <row r="38839">
      <c r="A38839" t="inlineStr">
        <is>
          <t>Collaboration</t>
        </is>
      </c>
      <c r="B38839" t="inlineStr">
        <is>
          <t>Enterprise Content Management</t>
        </is>
      </c>
      <c r="C38839" t="inlineStr">
        <is>
          <t>https://www.getapp.com/collaboration-software/enterprise-content-management/os/web-based</t>
        </is>
      </c>
      <c r="D38839" t="inlineStr">
        <is>
          <t>Xyleme</t>
        </is>
      </c>
      <c r="E38839" t="inlineStr">
        <is>
          <t>https://www.getapp.com/hr-employee-management-software/a/xyleme/</t>
        </is>
      </c>
      <c r="F38839" t="inlineStr">
        <is>
          <t>Xyleme is a component content management system (CCMS) that helps businesses centralize the content lifecycle to create compelling, dynamic, and reusable content.Read more about Xyleme</t>
        </is>
      </c>
    </row>
    <row r="38840">
      <c r="A38840" t="inlineStr">
        <is>
          <t>Collaboration</t>
        </is>
      </c>
      <c r="B38840" t="inlineStr">
        <is>
          <t>Enterprise Content Management</t>
        </is>
      </c>
      <c r="C38840" t="inlineStr">
        <is>
          <t>https://www.getapp.com/collaboration-software/enterprise-content-management/os/web-based</t>
        </is>
      </c>
      <c r="D38840" t="inlineStr">
        <is>
          <t>DEFENCE</t>
        </is>
      </c>
      <c r="E38840" t="inlineStr">
        <is>
          <t>https://www.getapp.com/security-software/a/defence/</t>
        </is>
      </c>
      <c r="F38840" t="inlineStr">
        <is>
          <t>DEFENCE is the platform that allows you to fully manage cyber &amp; IT security ensuring compliance with the highest standards in use.Read more about DEFENCE</t>
        </is>
      </c>
    </row>
    <row r="38841">
      <c r="A38841" t="inlineStr">
        <is>
          <t>Collaboration</t>
        </is>
      </c>
      <c r="B38841" t="inlineStr">
        <is>
          <t>Enterprise Content Management</t>
        </is>
      </c>
      <c r="C38841" t="inlineStr">
        <is>
          <t>https://www.getapp.com/collaboration-software/enterprise-content-management/os/web-based</t>
        </is>
      </c>
      <c r="D38841" t="inlineStr">
        <is>
          <t>Content Suite Security and Productivity Pack</t>
        </is>
      </c>
      <c r="E38841" t="inlineStr">
        <is>
          <t>https://www.getapp.com/collaboration-software/a/content-suite-security-and-productivity-pack-1/</t>
        </is>
      </c>
      <c r="F38841" t="inlineStr">
        <is>
          <t>Content Suite Security and Productivity Pack is an enterprise content management software that helps businesses configure, implement, and adapt to OpenText Content Servers (OTCS).Read more about Content Suite Security and Productivity Pack</t>
        </is>
      </c>
    </row>
    <row r="38842">
      <c r="A38842" t="inlineStr">
        <is>
          <t>Collaboration</t>
        </is>
      </c>
      <c r="B38842" t="inlineStr">
        <is>
          <t>Enterprise Content Management</t>
        </is>
      </c>
      <c r="C38842" t="inlineStr">
        <is>
          <t>https://www.getapp.com/collaboration-software/enterprise-content-management/os/web-based</t>
        </is>
      </c>
      <c r="D38842" t="inlineStr">
        <is>
          <t>Relola</t>
        </is>
      </c>
      <c r="E38842" t="inlineStr">
        <is>
          <t>https://www.getapp.com/it-communications-software/a/relola/</t>
        </is>
      </c>
      <c r="F38842" t="inlineStr">
        <is>
          <t>Relola is a cloud-based employee communication software that helps businesses capture, broadcast. and share real-time updates with team members. It provides a team map, which enables users to view the location and community updates of channel members on a centralized platform.Read more about Relola</t>
        </is>
      </c>
    </row>
    <row r="38843">
      <c r="A38843" t="inlineStr">
        <is>
          <t>Collaboration</t>
        </is>
      </c>
      <c r="B38843" t="inlineStr">
        <is>
          <t>Enterprise Content Management</t>
        </is>
      </c>
      <c r="C38843" t="inlineStr">
        <is>
          <t>https://www.getapp.com/collaboration-software/enterprise-content-management/os/web-based</t>
        </is>
      </c>
      <c r="D38843" t="inlineStr">
        <is>
          <t>Stronglink</t>
        </is>
      </c>
      <c r="E38843" t="inlineStr">
        <is>
          <t>https://www.getapp.com/security-software/a/stronglink/</t>
        </is>
      </c>
      <c r="F38843" t="inlineStr">
        <is>
          <t>The core philosophy and design of StrongLink is data owners should never be beholding to any one vendor including StrongLink.  StrongLink delivers the functionality to have complete and total visibility and control of unstructured data, everywhere.Read more about Stronglink</t>
        </is>
      </c>
    </row>
    <row r="38844">
      <c r="A38844" t="inlineStr">
        <is>
          <t>Collaboration</t>
        </is>
      </c>
      <c r="B38844" t="inlineStr">
        <is>
          <t>Enterprise Content Management</t>
        </is>
      </c>
      <c r="C38844" t="inlineStr">
        <is>
          <t>https://www.getapp.com/collaboration-software/enterprise-content-management/os/web-based</t>
        </is>
      </c>
      <c r="D38844" t="inlineStr">
        <is>
          <t>SYFol</t>
        </is>
      </c>
      <c r="E38844" t="inlineStr">
        <is>
          <t>https://www.getapp.com/collaboration-software/a/syfol/</t>
        </is>
      </c>
      <c r="F38844" t="inlineStr">
        <is>
          <t>Transforms folders into manageable records and build management solution without writing any code.Build Word Templates, Checklists Forms, Generate Documents and Reports with SYFol.Read more about SYFol</t>
        </is>
      </c>
    </row>
    <row r="38845">
      <c r="A38845" t="inlineStr">
        <is>
          <t>Collaboration</t>
        </is>
      </c>
      <c r="B38845" t="inlineStr">
        <is>
          <t>Enterprise Content Management</t>
        </is>
      </c>
      <c r="C38845" t="inlineStr">
        <is>
          <t>https://www.getapp.com/collaboration-software/enterprise-content-management/os/web-based</t>
        </is>
      </c>
      <c r="D38845" t="inlineStr">
        <is>
          <t>OpenText Legal Knowledge Management</t>
        </is>
      </c>
      <c r="E38845" t="inlineStr">
        <is>
          <t>https://www.getapp.com/collaboration-software/a/opentext-decisiv/</t>
        </is>
      </c>
      <c r="F38845" t="inlineStr">
        <is>
          <t>OpenText Decisiv is a cloud-based and on-premise enterprise search solution that helps users find and act on information faster. It helps organizations access critical information in seconds with deep searches across structured and unstructured data to drive faster decision-making and increased productivity.Read more about OpenText Legal Knowledge Management</t>
        </is>
      </c>
    </row>
    <row r="38846">
      <c r="A38846" t="inlineStr">
        <is>
          <t>Collaboration</t>
        </is>
      </c>
      <c r="B38846" t="inlineStr">
        <is>
          <t>Enterprise Content Management</t>
        </is>
      </c>
      <c r="C38846" t="inlineStr">
        <is>
          <t>https://www.getapp.com/collaboration-software/enterprise-content-management/os/web-based</t>
        </is>
      </c>
      <c r="D38846" t="inlineStr">
        <is>
          <t>Pepper Flow</t>
        </is>
      </c>
      <c r="E38846" t="inlineStr">
        <is>
          <t>https://www.getapp.com/collaboration-software/a/pepper-flow/</t>
        </is>
      </c>
      <c r="F38846" t="inlineStr">
        <is>
          <t>Streamline how your marketing, medical, legal, and regulatory professionals work together to review and approve advertising and promotional materials.Read more about Pepper Flow</t>
        </is>
      </c>
    </row>
    <row r="38847">
      <c r="A38847" t="inlineStr">
        <is>
          <t>Collaboration</t>
        </is>
      </c>
      <c r="B38847" t="inlineStr">
        <is>
          <t>Enterprise Content Management</t>
        </is>
      </c>
      <c r="C38847" t="inlineStr">
        <is>
          <t>https://www.getapp.com/collaboration-software/enterprise-content-management/os/web-based</t>
        </is>
      </c>
      <c r="D38847" t="inlineStr">
        <is>
          <t>Crown Digital Contract Management</t>
        </is>
      </c>
      <c r="E38847" t="inlineStr">
        <is>
          <t>https://www.getapp.com/operations-management-software/a/crown-digital-contract-management/</t>
        </is>
      </c>
      <c r="F38847" t="inlineStr">
        <is>
          <t>It is a contract management solution that lets users create contracts, handle access rights, manage approval processes, and more.Read more about Crown Digital Contract Management</t>
        </is>
      </c>
    </row>
    <row r="38848">
      <c r="A38848" t="inlineStr">
        <is>
          <t>Collaboration</t>
        </is>
      </c>
      <c r="B38848" t="inlineStr">
        <is>
          <t>Enterprise Content Management</t>
        </is>
      </c>
      <c r="C38848" t="inlineStr">
        <is>
          <t>https://www.getapp.com/collaboration-software/enterprise-content-management/os/web-based</t>
        </is>
      </c>
      <c r="D38848" t="inlineStr">
        <is>
          <t>Enterprise Content Management (ECM)</t>
        </is>
      </c>
      <c r="E38848" t="inlineStr">
        <is>
          <t>https://www.getapp.com/collaboration-software/a/enterprise-content-management-ecm/</t>
        </is>
      </c>
      <c r="F38848" t="inlineStr">
        <is>
          <t>At Vir Softech, we align our capabilities with enterprises' needs and goals. Our solutions are for small, medium, and large organizations that are constantly growing and innovating. We offer folder and document-level access, role-based access and authorization, content-type segregation, and more.Read more about Enterprise Content Management (ECM)</t>
        </is>
      </c>
    </row>
    <row r="38849">
      <c r="A38849" t="inlineStr">
        <is>
          <t>Collaboration</t>
        </is>
      </c>
      <c r="B38849" t="inlineStr">
        <is>
          <t>Enterprise Content Management</t>
        </is>
      </c>
      <c r="C38849" t="inlineStr">
        <is>
          <t>https://www.getapp.com/collaboration-software/enterprise-content-management/os/web-based</t>
        </is>
      </c>
      <c r="D38849" t="inlineStr">
        <is>
          <t>Crown HR Document Management System</t>
        </is>
      </c>
      <c r="E38849" t="inlineStr">
        <is>
          <t>https://www.getapp.com/collaboration-software/a/crown-hr-document-management-system/</t>
        </is>
      </c>
      <c r="F38849" t="inlineStr">
        <is>
          <t>Crown's HR Document Management System (HRDMS) helps Human resources personnel to deal with thousands of employee documents by actively filing, storing and archiving using digital workflows without having to deal with the actual paperwork.Read more about Crown HR Document Management System</t>
        </is>
      </c>
    </row>
    <row r="38850">
      <c r="A38850" t="inlineStr">
        <is>
          <t>Collaboration</t>
        </is>
      </c>
      <c r="B38850" t="inlineStr">
        <is>
          <t>Enterprise Content Management</t>
        </is>
      </c>
      <c r="C38850" t="inlineStr">
        <is>
          <t>https://www.getapp.com/collaboration-software/enterprise-content-management/os/web-based</t>
        </is>
      </c>
      <c r="D38850" t="inlineStr">
        <is>
          <t>meddevo</t>
        </is>
      </c>
      <c r="E38850" t="inlineStr">
        <is>
          <t>https://www.getapp.com/operations-management-software/a/meddevo/</t>
        </is>
      </c>
      <c r="F38850" t="inlineStr">
        <is>
          <t>meddevo is a cloud-based quality management solution that helps healthcare organizations automate, streamline, and simplify their technical documentation and compliance processes.Read more about meddevo</t>
        </is>
      </c>
    </row>
    <row r="38851">
      <c r="A38851" t="inlineStr">
        <is>
          <t>Collaboration</t>
        </is>
      </c>
      <c r="B38851" t="inlineStr">
        <is>
          <t>Enterprise Content Management</t>
        </is>
      </c>
      <c r="C38851" t="inlineStr">
        <is>
          <t>https://www.getapp.com/collaboration-software/enterprise-content-management/os/web-based</t>
        </is>
      </c>
      <c r="D38851" t="inlineStr">
        <is>
          <t>Fluid Topics</t>
        </is>
      </c>
      <c r="E38851" t="inlineStr">
        <is>
          <t>https://www.getapp.com/all-software/a/fluid-topics/</t>
        </is>
      </c>
      <c r="F38851" t="inlineStr">
        <is>
          <t>Fluid Topics is an intelligent platform allowing companies to streamline the way they publish and update their technical documentation while improving the customer experience. IT designed to integrate with your existing tools to enable dynamic publishing without disrupting the writing process.Read more about Fluid Topics</t>
        </is>
      </c>
    </row>
    <row r="38852">
      <c r="A38852" t="inlineStr">
        <is>
          <t>Collaboration</t>
        </is>
      </c>
      <c r="B38852" t="inlineStr">
        <is>
          <t>Enterprise Content Management</t>
        </is>
      </c>
      <c r="C38852" t="inlineStr">
        <is>
          <t>https://www.getapp.com/collaboration-software/enterprise-content-management/os/web-based</t>
        </is>
      </c>
      <c r="D38852" t="inlineStr">
        <is>
          <t>SYFol</t>
        </is>
      </c>
      <c r="E38852" t="inlineStr">
        <is>
          <t>https://www.getapp.com/collaboration-software/a/syfol/</t>
        </is>
      </c>
      <c r="F38852" t="inlineStr">
        <is>
          <t>Transforms folders into manageable records and build management solution without writing any code.Build Word Templates, Checklists Forms, Generate Documents and Reports with SYFol.Read more about SYFol</t>
        </is>
      </c>
    </row>
    <row r="38853">
      <c r="A38853" t="inlineStr">
        <is>
          <t>Collaboration</t>
        </is>
      </c>
      <c r="B38853" t="inlineStr">
        <is>
          <t>Enterprise Content Management</t>
        </is>
      </c>
      <c r="C38853" t="inlineStr">
        <is>
          <t>https://www.getapp.com/collaboration-software/enterprise-content-management/os/web-based</t>
        </is>
      </c>
      <c r="D38853" t="inlineStr">
        <is>
          <t>EcoDocs</t>
        </is>
      </c>
      <c r="E38853" t="inlineStr">
        <is>
          <t>https://www.getapp.com/collaboration-software/a/ecodocs/</t>
        </is>
      </c>
      <c r="F38853" t="inlineStr">
        <is>
          <t>With EcoDocs you can easily manage and collaborate on your digital content. Set permissions and roles for every user and team. Capture, secure, and organize files and data, then easily share it with others. You can also automate workflows and generate real-time reports and analytics.Read more about EcoDocs</t>
        </is>
      </c>
    </row>
    <row r="38854">
      <c r="A38854" t="inlineStr">
        <is>
          <t>Collaboration</t>
        </is>
      </c>
      <c r="B38854" t="inlineStr">
        <is>
          <t>Enterprise Content Management</t>
        </is>
      </c>
      <c r="C38854" t="inlineStr">
        <is>
          <t>https://www.getapp.com/collaboration-software/enterprise-content-management/os/web-based</t>
        </is>
      </c>
      <c r="D38854" t="inlineStr">
        <is>
          <t>CannyDocs</t>
        </is>
      </c>
      <c r="E38854" t="inlineStr">
        <is>
          <t>https://www.getapp.com/collaboration-software/a/cannydocs/</t>
        </is>
      </c>
      <c r="F38854" t="inlineStr">
        <is>
          <t>It is a way possible smart document management solution to organize o?cial documents and expedite easy recovery.CannyDocs aims to work at its best with its key prominent features.Read more about CannyDocs</t>
        </is>
      </c>
    </row>
    <row r="38855">
      <c r="A38855" t="inlineStr">
        <is>
          <t>Collaboration</t>
        </is>
      </c>
      <c r="B38855" t="inlineStr">
        <is>
          <t>Enterprise Content Management</t>
        </is>
      </c>
      <c r="C38855" t="inlineStr">
        <is>
          <t>https://www.getapp.com/collaboration-software/enterprise-content-management/os/web-based</t>
        </is>
      </c>
      <c r="D38855" t="inlineStr">
        <is>
          <t>amberSearch</t>
        </is>
      </c>
      <c r="E38855" t="inlineStr">
        <is>
          <t>https://www.getapp.com/business-intelligence-analytics-software/a/ambersearch/</t>
        </is>
      </c>
      <c r="F38855" t="inlineStr">
        <is>
          <t>amberSearch is an intelligent enterprise search engine combining the knowledge of all data sources within your companyRead more about amberSearch</t>
        </is>
      </c>
    </row>
    <row r="38856">
      <c r="A38856" t="inlineStr">
        <is>
          <t>Collaboration</t>
        </is>
      </c>
      <c r="B38856" t="inlineStr">
        <is>
          <t>Enterprise Content Management</t>
        </is>
      </c>
      <c r="C38856" t="inlineStr">
        <is>
          <t>https://www.getapp.com/collaboration-software/enterprise-content-management/os/web-based</t>
        </is>
      </c>
      <c r="D38856" t="inlineStr">
        <is>
          <t>Visual QMS</t>
        </is>
      </c>
      <c r="E38856" t="inlineStr">
        <is>
          <t>https://www.getapp.com/hr-employee-management-software/a/visual-qms/</t>
        </is>
      </c>
      <c r="F38856" t="inlineStr">
        <is>
          <t>Configurable eQMS with visual business processes and modules for managing all relevant tasks related to quality management.Read more about Visual QMS</t>
        </is>
      </c>
    </row>
    <row r="38857">
      <c r="A38857" t="inlineStr">
        <is>
          <t>Collaboration</t>
        </is>
      </c>
      <c r="B38857" t="inlineStr">
        <is>
          <t>Enterprise Content Management</t>
        </is>
      </c>
      <c r="C38857" t="inlineStr">
        <is>
          <t>https://www.getapp.com/collaboration-software/enterprise-content-management/os/web-based</t>
        </is>
      </c>
      <c r="D38857" t="inlineStr">
        <is>
          <t>Relola</t>
        </is>
      </c>
      <c r="E38857" t="inlineStr">
        <is>
          <t>https://www.getapp.com/it-communications-software/a/relola/</t>
        </is>
      </c>
      <c r="F38857" t="inlineStr">
        <is>
          <t>Relola is a cloud-based employee communication software that helps businesses capture, broadcast. and share real-time updates with team members. It provides a team map, which enables users to view the location and community updates of channel members on a centralized platform.Read more about Relola</t>
        </is>
      </c>
    </row>
    <row r="38858">
      <c r="A38858" t="inlineStr">
        <is>
          <t>Collaboration</t>
        </is>
      </c>
      <c r="B38858" t="inlineStr">
        <is>
          <t>Enterprise Content Management</t>
        </is>
      </c>
      <c r="C38858" t="inlineStr">
        <is>
          <t>https://www.getapp.com/collaboration-software/enterprise-content-management/os/web-based</t>
        </is>
      </c>
      <c r="D38858" t="inlineStr">
        <is>
          <t>SOLIXCloud ECS</t>
        </is>
      </c>
      <c r="E38858" t="inlineStr">
        <is>
          <t>https://www.getapp.com/collaboration-software/a/solixcloud-ecs/</t>
        </is>
      </c>
      <c r="F38858" t="inlineStr">
        <is>
          <t>SOLIXCloud ECS is a fully managed cloud content platform designed to help businesses store, organize, govern and share enterprise content securely.The platform offers a 30 Day Free Trial. So try it out today to see how it can enable your organization with cloud content management.Read more about SOLIXCloud ECS</t>
        </is>
      </c>
    </row>
    <row r="38859">
      <c r="A38859" t="inlineStr">
        <is>
          <t>Collaboration</t>
        </is>
      </c>
      <c r="B38859" t="inlineStr">
        <is>
          <t>Enterprise Content Management</t>
        </is>
      </c>
      <c r="C38859" t="inlineStr">
        <is>
          <t>https://www.getapp.com/collaboration-software/enterprise-content-management/os/web-based</t>
        </is>
      </c>
      <c r="D38859" t="inlineStr">
        <is>
          <t>Colligo Content Manager for Microsoft 365</t>
        </is>
      </c>
      <c r="E38859" t="inlineStr">
        <is>
          <t>https://www.getapp.com/website-ecommerce-software/a/colligo-content-manager-for-microsoft-365/</t>
        </is>
      </c>
      <c r="F38859" t="inlineStr">
        <is>
          <t>Explore SharePoint right from Outlook and Teams, find and share files fasterRead more about Colligo Content Manager for Microsoft 365</t>
        </is>
      </c>
    </row>
    <row r="38860">
      <c r="A38860" t="inlineStr">
        <is>
          <t>Collaboration</t>
        </is>
      </c>
      <c r="B38860" t="inlineStr">
        <is>
          <t>Enterprise Content Management</t>
        </is>
      </c>
      <c r="C38860" t="inlineStr">
        <is>
          <t>https://www.getapp.com/collaboration-software/enterprise-content-management/os/web-based</t>
        </is>
      </c>
      <c r="D38860" t="inlineStr">
        <is>
          <t>Colligo Office Connect for Microsoft 365</t>
        </is>
      </c>
      <c r="E38860" t="inlineStr">
        <is>
          <t>https://www.getapp.com/collaboration-software/a/colligo-document-manager-for-microsoft-365/</t>
        </is>
      </c>
      <c r="F38860" t="inlineStr">
        <is>
          <t>Colligo Office Connect for Microsoft 365 allows businesses to save &amp; categorize documents on SharePoint from within Microsoft 365.Read more about Colligo Office Connect for Microsoft 365</t>
        </is>
      </c>
    </row>
    <row r="38861">
      <c r="A38861" t="inlineStr">
        <is>
          <t>Collaboration</t>
        </is>
      </c>
      <c r="B38861" t="inlineStr">
        <is>
          <t>Enterprise Content Management</t>
        </is>
      </c>
      <c r="C38861" t="inlineStr">
        <is>
          <t>https://www.getapp.com/collaboration-software/enterprise-content-management/os/web-based</t>
        </is>
      </c>
      <c r="D38861" t="inlineStr">
        <is>
          <t>Fashion Cloud</t>
        </is>
      </c>
      <c r="E38861" t="inlineStr">
        <is>
          <t>https://www.getapp.com/collaboration-software/a/fashion-cloud/</t>
        </is>
      </c>
      <c r="F38861" t="inlineStr">
        <is>
          <t>Fashion Cloud enables fashion retailers to use digital connectivity to get in touch with one another and place online orders with various industry suppliers. According to the manufacturer, the platform connects the user with several retailers and brands.Read more about Fashion Cloud</t>
        </is>
      </c>
    </row>
    <row r="38862">
      <c r="A38862" t="inlineStr">
        <is>
          <t>Collaboration</t>
        </is>
      </c>
      <c r="B38862" t="inlineStr">
        <is>
          <t>Enterprise Content Management</t>
        </is>
      </c>
      <c r="C38862" t="inlineStr">
        <is>
          <t>https://www.getapp.com/collaboration-software/enterprise-content-management/os/web-based</t>
        </is>
      </c>
      <c r="D38862" t="inlineStr">
        <is>
          <t>OpenText Legal Knowledge Management</t>
        </is>
      </c>
      <c r="E38862" t="inlineStr">
        <is>
          <t>https://www.getapp.com/collaboration-software/a/opentext-decisiv/</t>
        </is>
      </c>
      <c r="F38862" t="inlineStr">
        <is>
          <t>OpenText Decisiv is a cloud-based and on-premise enterprise search solution that helps users find and act on information faster. It helps organizations access critical information in seconds with deep searches across structured and unstructured data to drive faster decision-making and increased productivity.Read more about OpenText Legal Knowledge Management</t>
        </is>
      </c>
    </row>
    <row r="38863">
      <c r="A38863" t="inlineStr">
        <is>
          <t>Collaboration</t>
        </is>
      </c>
      <c r="B38863" t="inlineStr">
        <is>
          <t>Enterprise Content Management</t>
        </is>
      </c>
      <c r="C38863" t="inlineStr">
        <is>
          <t>https://www.getapp.com/collaboration-software/enterprise-content-management/os/web-based</t>
        </is>
      </c>
      <c r="D38863" t="inlineStr">
        <is>
          <t>Pepper Flow</t>
        </is>
      </c>
      <c r="E38863" t="inlineStr">
        <is>
          <t>https://www.getapp.com/collaboration-software/a/pepper-flow/</t>
        </is>
      </c>
      <c r="F38863" t="inlineStr">
        <is>
          <t>Streamline how your marketing, medical, legal, and regulatory professionals work together to review and approve advertising and promotional materials.Read more about Pepper Flow</t>
        </is>
      </c>
    </row>
    <row r="38864">
      <c r="A38864" t="inlineStr">
        <is>
          <t>Collaboration</t>
        </is>
      </c>
      <c r="B38864" t="inlineStr">
        <is>
          <t>Enterprise Content Management</t>
        </is>
      </c>
      <c r="C38864" t="inlineStr">
        <is>
          <t>https://www.getapp.com/collaboration-software/enterprise-content-management/os/web-based</t>
        </is>
      </c>
      <c r="D38864" t="inlineStr">
        <is>
          <t>CannyDocs</t>
        </is>
      </c>
      <c r="E38864" t="inlineStr">
        <is>
          <t>https://www.getapp.com/collaboration-software/a/cannydocs/</t>
        </is>
      </c>
      <c r="F38864" t="inlineStr">
        <is>
          <t>It is a way possible smart document management solution to organize o?cial documents and expedite easy recovery.CannyDocs aims to work at its best with its key prominent features.Read more about CannyDocs</t>
        </is>
      </c>
    </row>
    <row r="38865">
      <c r="A38865" t="inlineStr">
        <is>
          <t>Collaboration</t>
        </is>
      </c>
      <c r="B38865" t="inlineStr">
        <is>
          <t>Enterprise Content Management</t>
        </is>
      </c>
      <c r="C38865" t="inlineStr">
        <is>
          <t>https://www.getapp.com/collaboration-software/enterprise-content-management/os/web-based</t>
        </is>
      </c>
      <c r="D38865" t="inlineStr">
        <is>
          <t>Emidence</t>
        </is>
      </c>
      <c r="E38865" t="inlineStr">
        <is>
          <t>https://www.getapp.com/operations-management-software/a/emidence-xd/</t>
        </is>
      </c>
      <c r="F38865" t="inlineStr">
        <is>
          <t>Workforce Health and Safety, Incident, Case, OSHA Reporting, Medical Billing, and Workers' CompensationRead more about Emidence</t>
        </is>
      </c>
    </row>
    <row r="38866">
      <c r="A38866" t="inlineStr">
        <is>
          <t>Collaboration</t>
        </is>
      </c>
      <c r="B38866" t="inlineStr">
        <is>
          <t>Enterprise Content Management</t>
        </is>
      </c>
      <c r="C38866" t="inlineStr">
        <is>
          <t>https://www.getapp.com/collaboration-software/enterprise-content-management/os/web-based</t>
        </is>
      </c>
      <c r="D38866" t="inlineStr">
        <is>
          <t>EffiDocX</t>
        </is>
      </c>
      <c r="E38866" t="inlineStr">
        <is>
          <t>https://www.getapp.com/collaboration-software/a/effidocx/</t>
        </is>
      </c>
      <c r="F38866" t="inlineStr">
        <is>
          <t>EffiDocX is an enterprise content management (ECM) solution designed to meet the dynamic needs of contemporary enterprises by streamlining document management processes. The system facilitates content lifecycle management, enabling organizations to create, manage, and deliver digital content across multiple devices and channels while maintaining security and accessibility.Read more about EffiDocX</t>
        </is>
      </c>
    </row>
    <row r="38867">
      <c r="A38867" t="inlineStr">
        <is>
          <t>Collaboration</t>
        </is>
      </c>
      <c r="B38867" t="inlineStr">
        <is>
          <t>Enterprise Content Management</t>
        </is>
      </c>
      <c r="C38867" t="inlineStr">
        <is>
          <t>https://www.getapp.com/collaboration-software/enterprise-content-management/os/web-based</t>
        </is>
      </c>
      <c r="D38867" t="inlineStr">
        <is>
          <t>IT Communication Assistant</t>
        </is>
      </c>
      <c r="E38867" t="inlineStr">
        <is>
          <t>https://www.getapp.com/project-management-planning-software/a/it-communication-assistant/</t>
        </is>
      </c>
      <c r="F38867" t="inlineStr">
        <is>
          <t>IT Communication Assistant is a low-key web app that provides IT specialists a workspace with interactive IT communication templates and tools, born from real experiences and challenges within IT teams.Read more about IT Communication Assistant</t>
        </is>
      </c>
    </row>
    <row r="38868">
      <c r="A38868" t="inlineStr">
        <is>
          <t>Collaboration</t>
        </is>
      </c>
      <c r="B38868" t="inlineStr">
        <is>
          <t>Enterprise Content Management</t>
        </is>
      </c>
      <c r="C38868" t="inlineStr">
        <is>
          <t>https://www.getapp.com/collaboration-software/enterprise-content-management/os/web-based</t>
        </is>
      </c>
      <c r="D38868" t="inlineStr">
        <is>
          <t>smartLCM Vertragsmanagement</t>
        </is>
      </c>
      <c r="E38868" t="inlineStr">
        <is>
          <t>https://www.getapp.com/emerging-technology-software/a/smartlcm-vertragsmanagement/</t>
        </is>
      </c>
      <c r="F38868" t="inlineStr">
        <is>
          <t>smartLCM Vertragsmanagement is a digital contract management solution that enables companies to manage their enterprise-wide contract processes. It provides a centralized platform for generating, storing, and analyzing contracts, ensuring transparency and compliance throughout the entire contract lifecycle.Read more about smartLCM Vertragsmanagement</t>
        </is>
      </c>
    </row>
    <row r="38869">
      <c r="A38869" t="inlineStr">
        <is>
          <t>Collaboration</t>
        </is>
      </c>
      <c r="B38869" t="inlineStr">
        <is>
          <t>Enterprise Content Management</t>
        </is>
      </c>
      <c r="C38869" t="inlineStr">
        <is>
          <t>https://www.getapp.com/collaboration-software/enterprise-content-management/os/web-based</t>
        </is>
      </c>
      <c r="D38869" t="inlineStr">
        <is>
          <t>i2i</t>
        </is>
      </c>
      <c r="E38869" t="inlineStr">
        <is>
          <t>https://www.getapp.com/collaboration-software/a/i2i/</t>
        </is>
      </c>
      <c r="F38869" t="inlineStr">
        <is>
          <t>i2i is a standards management platform that provides anytime, anywhere document management, content centralisation, workflow optimisation, and virtual collaboration. It helps organisations control costs and access to current licensed content by allowing to create central repositories of key data, integrate in-house information with links to external sources, share documents, and only pay for the services and information needed.Read more about i2i</t>
        </is>
      </c>
    </row>
    <row r="38870">
      <c r="A38870" t="inlineStr">
        <is>
          <t>Collaboration</t>
        </is>
      </c>
      <c r="B38870" t="inlineStr">
        <is>
          <t>Enterprise Content Management</t>
        </is>
      </c>
      <c r="C38870" t="inlineStr">
        <is>
          <t>https://www.getapp.com/collaboration-software/enterprise-content-management/os/web-based</t>
        </is>
      </c>
      <c r="D38870" t="inlineStr">
        <is>
          <t>InterRed</t>
        </is>
      </c>
      <c r="E38870" t="inlineStr">
        <is>
          <t>https://www.getapp.com/website-ecommerce-software/a/interred/</t>
        </is>
      </c>
      <c r="F38870" t="inlineStr">
        <is>
          <t>InterRed is a future-proof multi-channel publishing solution for print, web, social and app. InterRed: Future Publishing Solutions.Read more about InterRed</t>
        </is>
      </c>
    </row>
    <row r="38871">
      <c r="A38871" t="inlineStr">
        <is>
          <t>Collaboration</t>
        </is>
      </c>
      <c r="B38871" t="inlineStr">
        <is>
          <t>File Sharing</t>
        </is>
      </c>
      <c r="C38871" t="inlineStr">
        <is>
          <t>https://www.getapp.com/collaboration-software/file-sharing-api/os/web-based</t>
        </is>
      </c>
      <c r="D38871" t="inlineStr">
        <is>
          <t>Bitrix24</t>
        </is>
      </c>
      <c r="E38871" t="inlineStr">
        <is>
          <t>https://www.capterra.com/ppc/clicks/collect/GA/directory/d4f9fc76-9ea5-40e1-99c4-a6d200b2e0b3/destination?country=ID&amp;language=en&amp;specificLocation=serp_oses&amp;sessionStartPage=&amp;categoryId=fe4e790b-d394-478a-8ed1-bf1e56c4fc36&amp;listingPosition=1&amp;gaClientId=R0ExLjEuOTMxMDI2ODk4LjE3NTY2MTk3MT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9fa4456-4461-4e16-8757-5706bf18d926</t>
        </is>
      </c>
      <c r="F38871" t="inlineStr">
        <is>
          <t>Bitrix24 #1 free team file sharing software. From 5GB to unlimited (yes, unlimited) storage.Read more about Bitrix24</t>
        </is>
      </c>
    </row>
    <row r="38872">
      <c r="A38872" t="inlineStr">
        <is>
          <t>Collaboration</t>
        </is>
      </c>
      <c r="B38872" t="inlineStr">
        <is>
          <t>File Sharing</t>
        </is>
      </c>
      <c r="C38872" t="inlineStr">
        <is>
          <t>https://www.getapp.com/collaboration-software/file-sharing-api/os/web-based</t>
        </is>
      </c>
      <c r="D38872" t="inlineStr">
        <is>
          <t>Google Drive</t>
        </is>
      </c>
      <c r="E38872" t="inlineStr">
        <is>
          <t>https://www.getapp.com/collaboration-software/a/google-drive/</t>
        </is>
      </c>
      <c r="F38872" t="inlineStr">
        <is>
          <t>Google Drive is a cloud storage and backup platform to access files, docs, photos &amp; more, store them in a safe place, and collaborate with other peopleRead more about Google Drive</t>
        </is>
      </c>
    </row>
    <row r="38873">
      <c r="A38873" t="inlineStr">
        <is>
          <t>Collaboration</t>
        </is>
      </c>
      <c r="B38873" t="inlineStr">
        <is>
          <t>File Sharing</t>
        </is>
      </c>
      <c r="C38873" t="inlineStr">
        <is>
          <t>https://www.getapp.com/collaboration-software/file-sharing-api/os/web-based</t>
        </is>
      </c>
      <c r="D38873" t="inlineStr">
        <is>
          <t>Slack</t>
        </is>
      </c>
      <c r="E38873" t="inlineStr">
        <is>
          <t>https://www.getapp.com/collaboration-software/a/slack/</t>
        </is>
      </c>
      <c r="F38873" t="inlineStr">
        <is>
          <t>Slack is a single workspace that connects users with the people and tools they work with everyday, no matter where they are or what they doRead more about Slack</t>
        </is>
      </c>
    </row>
    <row r="38874">
      <c r="A38874" t="inlineStr">
        <is>
          <t>Collaboration</t>
        </is>
      </c>
      <c r="B38874" t="inlineStr">
        <is>
          <t>File Sharing</t>
        </is>
      </c>
      <c r="C38874" t="inlineStr">
        <is>
          <t>https://www.getapp.com/collaboration-software/file-sharing-api/os/web-based</t>
        </is>
      </c>
      <c r="D38874" t="inlineStr">
        <is>
          <t>Google Workspace</t>
        </is>
      </c>
      <c r="E38874" t="inlineStr">
        <is>
          <t>https://www.getapp.com/collaboration-software/a/google-apps-for-business/</t>
        </is>
      </c>
      <c r="F38874" t="inlineStr">
        <is>
          <t>Google Workspace is a suite of apps from Google which offers a number of tools to communicate and collaborate with colleagues, store files, and manage dataRead more about Google Workspace</t>
        </is>
      </c>
    </row>
    <row r="38875">
      <c r="A38875" t="inlineStr">
        <is>
          <t>Collaboration</t>
        </is>
      </c>
      <c r="B38875" t="inlineStr">
        <is>
          <t>File Sharing</t>
        </is>
      </c>
      <c r="C38875" t="inlineStr">
        <is>
          <t>https://www.getapp.com/collaboration-software/file-sharing-api/os/web-based</t>
        </is>
      </c>
      <c r="D38875" t="inlineStr">
        <is>
          <t>Trello</t>
        </is>
      </c>
      <c r="E38875" t="inlineStr">
        <is>
          <t>https://www.getapp.com/project-management-planning-software/a/trello/</t>
        </is>
      </c>
      <c r="F38875"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38876">
      <c r="A38876" t="inlineStr">
        <is>
          <t>Collaboration</t>
        </is>
      </c>
      <c r="B38876" t="inlineStr">
        <is>
          <t>File Sharing</t>
        </is>
      </c>
      <c r="C38876" t="inlineStr">
        <is>
          <t>https://www.getapp.com/collaboration-software/file-sharing-api/os/web-based</t>
        </is>
      </c>
      <c r="D38876" t="inlineStr">
        <is>
          <t>Dropbox Business</t>
        </is>
      </c>
      <c r="E38876" t="inlineStr">
        <is>
          <t>https://www.getapp.com/collaboration-software/a/dropbox-online-sync-and-file-sharing/</t>
        </is>
      </c>
      <c r="F38876" t="inlineStr">
        <is>
          <t>Dropbox Business is an off-site server for file syncing, storage and sharing which allows teams of all sizes to save and share files of any format and access them anywhere, on any deviceRead more about Dropbox Business</t>
        </is>
      </c>
    </row>
    <row r="38877">
      <c r="A38877" t="inlineStr">
        <is>
          <t>Collaboration</t>
        </is>
      </c>
      <c r="B38877" t="inlineStr">
        <is>
          <t>File Sharing</t>
        </is>
      </c>
      <c r="C38877" t="inlineStr">
        <is>
          <t>https://www.getapp.com/collaboration-software/file-sharing-api/os/web-based</t>
        </is>
      </c>
      <c r="D38877" t="inlineStr">
        <is>
          <t>Microsoft 365</t>
        </is>
      </c>
      <c r="E38877" t="inlineStr">
        <is>
          <t>https://www.getapp.com/collaboration-software/a/microsoft-office-365/</t>
        </is>
      </c>
      <c r="F38877" t="inlineStr">
        <is>
          <t>Microsoft 365, formerly Office 365, provides web, desktop, and mobile apps for Outlook, Word, Excel, PowerPoint, OneNote, Publisher, Skype, OneDrive, Exchange Online, and moreRead more about Microsoft 365</t>
        </is>
      </c>
    </row>
    <row r="38878">
      <c r="A38878" t="inlineStr">
        <is>
          <t>Collaboration</t>
        </is>
      </c>
      <c r="B38878" t="inlineStr">
        <is>
          <t>File Sharing</t>
        </is>
      </c>
      <c r="C38878" t="inlineStr">
        <is>
          <t>https://www.getapp.com/collaboration-software/file-sharing-api/os/web-based</t>
        </is>
      </c>
      <c r="D38878" t="inlineStr">
        <is>
          <t>Asana</t>
        </is>
      </c>
      <c r="E38878" t="inlineStr">
        <is>
          <t>https://www.getapp.com/collaboration-software/a/asana/</t>
        </is>
      </c>
      <c r="F38878" t="inlineStr">
        <is>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is>
      </c>
    </row>
    <row r="38879">
      <c r="A38879" t="inlineStr">
        <is>
          <t>Collaboration</t>
        </is>
      </c>
      <c r="B38879" t="inlineStr">
        <is>
          <t>File Sharing</t>
        </is>
      </c>
      <c r="C38879" t="inlineStr">
        <is>
          <t>https://www.getapp.com/collaboration-software/file-sharing-api/os/web-based</t>
        </is>
      </c>
      <c r="D38879" t="inlineStr">
        <is>
          <t>OneDrive</t>
        </is>
      </c>
      <c r="E38879" t="inlineStr">
        <is>
          <t>https://www.getapp.com/collaboration-software/a/onedrive/</t>
        </is>
      </c>
      <c r="F38879" t="inlineStr">
        <is>
          <t>OneDrive is a secure access, sharing &amp; file storage solution which enables users to store &amp; share photos, videos, documents, &amp; more at anytime, via any deviceRead more about OneDrive</t>
        </is>
      </c>
    </row>
    <row r="38880">
      <c r="A38880" t="inlineStr">
        <is>
          <t>Collaboration</t>
        </is>
      </c>
      <c r="B38880" t="inlineStr">
        <is>
          <t>File Sharing</t>
        </is>
      </c>
      <c r="C38880" t="inlineStr">
        <is>
          <t>https://www.getapp.com/collaboration-software/file-sharing-api/os/web-based</t>
        </is>
      </c>
      <c r="D38880" t="inlineStr">
        <is>
          <t>monday.com</t>
        </is>
      </c>
      <c r="E38880" t="inlineStr">
        <is>
          <t>https://www.getapp.com/collaboration-software/a/monday-com/</t>
        </is>
      </c>
      <c r="F38880" t="inlineStr">
        <is>
          <t>monday.com lets you easily share files, sync, and collaborate. Don't waste time on messy folders. Keep files in context.Read more about monday.com</t>
        </is>
      </c>
    </row>
    <row r="38881">
      <c r="A38881" t="inlineStr">
        <is>
          <t>Collaboration</t>
        </is>
      </c>
      <c r="B38881" t="inlineStr">
        <is>
          <t>File Sharing</t>
        </is>
      </c>
      <c r="C38881" t="inlineStr">
        <is>
          <t>https://www.getapp.com/collaboration-software/file-sharing-api/os/web-based</t>
        </is>
      </c>
      <c r="D38881" t="inlineStr">
        <is>
          <t>WeTransfer</t>
        </is>
      </c>
      <c r="E38881" t="inlineStr">
        <is>
          <t>https://www.getapp.com/collaboration-software/a/wetransfer/</t>
        </is>
      </c>
      <c r="F38881" t="inlineStr">
        <is>
          <t>WeTransfer is an online file-transferring platform that allows users to send their files around the world, including large files up to 2GB for freeRead more about WeTransfer</t>
        </is>
      </c>
    </row>
    <row r="38882">
      <c r="A38882" t="inlineStr">
        <is>
          <t>Collaboration</t>
        </is>
      </c>
      <c r="B38882" t="inlineStr">
        <is>
          <t>File Sharing</t>
        </is>
      </c>
      <c r="C38882" t="inlineStr">
        <is>
          <t>https://www.getapp.com/collaboration-software/file-sharing-api/os/web-based</t>
        </is>
      </c>
      <c r="D38882" t="inlineStr">
        <is>
          <t>Box</t>
        </is>
      </c>
      <c r="E38882" t="inlineStr">
        <is>
          <t>https://www.getapp.com/collaboration-software/a/box/</t>
        </is>
      </c>
      <c r="F38882" t="inlineStr">
        <is>
          <t>Box is a modern content management platform that transforms how organizations work and collaborate to achieve results fasterRead more about Box</t>
        </is>
      </c>
    </row>
    <row r="38883">
      <c r="A38883" t="inlineStr">
        <is>
          <t>Collaboration</t>
        </is>
      </c>
      <c r="B38883" t="inlineStr">
        <is>
          <t>File Sharing</t>
        </is>
      </c>
      <c r="C38883" t="inlineStr">
        <is>
          <t>https://www.getapp.com/collaboration-software/file-sharing-api/os/web-based</t>
        </is>
      </c>
      <c r="D38883" t="inlineStr">
        <is>
          <t>Microsoft SharePoint</t>
        </is>
      </c>
      <c r="E38883" t="inlineStr">
        <is>
          <t>https://www.getapp.com/collaboration-software/a/sharepoint/</t>
        </is>
      </c>
      <c r="F38883" t="inlineStr">
        <is>
          <t>SharePoint is a collaboration &amp; content management platform which can be used to build portals, collaboration sites, &amp; also content management sitesRead more about Microsoft SharePoint</t>
        </is>
      </c>
    </row>
    <row r="38884">
      <c r="A38884" t="inlineStr">
        <is>
          <t>Collaboration</t>
        </is>
      </c>
      <c r="B38884" t="inlineStr">
        <is>
          <t>File Sharing</t>
        </is>
      </c>
      <c r="C38884" t="inlineStr">
        <is>
          <t>https://www.getapp.com/collaboration-software/file-sharing-api/os/web-based</t>
        </is>
      </c>
      <c r="D38884" t="inlineStr">
        <is>
          <t>Smartsheet</t>
        </is>
      </c>
      <c r="E38884" t="inlineStr">
        <is>
          <t>https://www.getapp.com/project-management-planning-software/a/smartsheet/</t>
        </is>
      </c>
      <c r="F38884"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38885">
      <c r="A38885" t="inlineStr">
        <is>
          <t>Collaboration</t>
        </is>
      </c>
      <c r="B38885" t="inlineStr">
        <is>
          <t>File Sharing</t>
        </is>
      </c>
      <c r="C38885" t="inlineStr">
        <is>
          <t>https://www.getapp.com/collaboration-software/file-sharing-api/os/web-based</t>
        </is>
      </c>
      <c r="D38885" t="inlineStr">
        <is>
          <t>iLovePDF</t>
        </is>
      </c>
      <c r="E38885" t="inlineStr">
        <is>
          <t>https://www.getapp.com/collaboration-software/a/ilovepdf/</t>
        </is>
      </c>
      <c r="F38885" t="inlineStr">
        <is>
          <t>Effortlessly share documents using iLovePDF’s suite of 25+ document management tools. Compress PDFs for easy sharing via email or cloud storage, integrate with Google Drive and Dropbox, and protect transfers with password encryption.Read more about iLovePDF</t>
        </is>
      </c>
    </row>
    <row r="38886">
      <c r="A38886" t="inlineStr">
        <is>
          <t>Collaboration</t>
        </is>
      </c>
      <c r="B38886" t="inlineStr">
        <is>
          <t>File Sharing</t>
        </is>
      </c>
      <c r="C38886" t="inlineStr">
        <is>
          <t>https://www.getapp.com/collaboration-software/file-sharing-api/os/web-based</t>
        </is>
      </c>
      <c r="D38886" t="inlineStr">
        <is>
          <t>Procore</t>
        </is>
      </c>
      <c r="E38886" t="inlineStr">
        <is>
          <t>https://www.getapp.com/construction-software/a/procore/</t>
        </is>
      </c>
      <c r="F38886"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38887">
      <c r="A38887" t="inlineStr">
        <is>
          <t>Collaboration</t>
        </is>
      </c>
      <c r="B38887" t="inlineStr">
        <is>
          <t>File Sharing</t>
        </is>
      </c>
      <c r="C38887" t="inlineStr">
        <is>
          <t>https://www.getapp.com/collaboration-software/file-sharing-api/os/web-based</t>
        </is>
      </c>
      <c r="D38887" t="inlineStr">
        <is>
          <t>iCloud</t>
        </is>
      </c>
      <c r="E38887" t="inlineStr">
        <is>
          <t>https://www.getapp.com/it-management-software/a/icloud/</t>
        </is>
      </c>
      <c r="F38887" t="inlineStr">
        <is>
          <t>iCloud from Apple is a secure cloud storage solution for storing multiple types of content online, and across all your devices. The data storage platform provides a single place to store your documents, music, photos and other files. It eliminates the need for uploads, downloads and transfers.Read more about iCloud</t>
        </is>
      </c>
    </row>
    <row r="38888">
      <c r="A38888" t="inlineStr">
        <is>
          <t>Collaboration</t>
        </is>
      </c>
      <c r="B38888" t="inlineStr">
        <is>
          <t>File Sharing</t>
        </is>
      </c>
      <c r="C38888" t="inlineStr">
        <is>
          <t>https://www.getapp.com/collaboration-software/file-sharing-api/os/web-based</t>
        </is>
      </c>
      <c r="D38888" t="inlineStr">
        <is>
          <t>Miro</t>
        </is>
      </c>
      <c r="E38888" t="inlineStr">
        <is>
          <t>https://www.getapp.com/collaboration-software/a/miro/</t>
        </is>
      </c>
      <c r="F38888" t="inlineStr">
        <is>
          <t>Miro is #1 collaborative whiteboard platform, trusted by over 13M users worldwide. Miro's infinite canvas is your one stop place for all your information. Use it to store post-it notes, images, videos, documents, diagrams, and more. Share online access to your teammates.Read more about Miro</t>
        </is>
      </c>
    </row>
    <row r="38889">
      <c r="A38889" t="inlineStr">
        <is>
          <t>Collaboration</t>
        </is>
      </c>
      <c r="B38889" t="inlineStr">
        <is>
          <t>File Sharing</t>
        </is>
      </c>
      <c r="C38889" t="inlineStr">
        <is>
          <t>https://www.getapp.com/collaboration-software/file-sharing-api/os/web-based</t>
        </is>
      </c>
      <c r="D38889" t="inlineStr">
        <is>
          <t>Wrike</t>
        </is>
      </c>
      <c r="E38889" t="inlineStr">
        <is>
          <t>https://www.getapp.com/project-management-planning-software/a/wrike/</t>
        </is>
      </c>
      <c r="F38889" t="inlineStr">
        <is>
          <t>Wrike is a powerful file-sharing platform trusted by more than two million users worldwide. Features include customizable folders and spaces, team dashboards, 400+ app integrations, and data encryption. Share files in real-time and keep stakeholders in the loop with all-in-one software that works.Read more about Wrike</t>
        </is>
      </c>
    </row>
    <row r="38890">
      <c r="A38890" t="inlineStr">
        <is>
          <t>Collaboration</t>
        </is>
      </c>
      <c r="B38890" t="inlineStr">
        <is>
          <t>File Sharing</t>
        </is>
      </c>
      <c r="C38890" t="inlineStr">
        <is>
          <t>https://www.getapp.com/collaboration-software/file-sharing-api/os/web-based</t>
        </is>
      </c>
      <c r="D38890" t="inlineStr">
        <is>
          <t>OnBoard</t>
        </is>
      </c>
      <c r="E38890" t="inlineStr">
        <is>
          <t>https://www.getapp.com/collaboration-software/a/onboard-board-portal/</t>
        </is>
      </c>
      <c r="F38890" t="inlineStr">
        <is>
          <t>OnBoard is a leading board management software trusted by 6,000+ organizations. Experience the difference—start your free trial today.Read more about OnBoard</t>
        </is>
      </c>
    </row>
    <row r="38891">
      <c r="A38891" t="inlineStr">
        <is>
          <t>Collaboration</t>
        </is>
      </c>
      <c r="B38891" t="inlineStr">
        <is>
          <t>File Sharing</t>
        </is>
      </c>
      <c r="C38891" t="inlineStr">
        <is>
          <t>https://www.getapp.com/collaboration-software/file-sharing-api/os/web-based</t>
        </is>
      </c>
      <c r="D38891" t="inlineStr">
        <is>
          <t>IDrive</t>
        </is>
      </c>
      <c r="E38891" t="inlineStr">
        <is>
          <t>https://www.getapp.com/security-software/a/idrive/</t>
        </is>
      </c>
      <c r="F38891" t="inlineStr">
        <is>
          <t>IDrive is a cloud backup and storage service with folder sync, bandwidth controls, and file-sharing capability for the corporate sector. Available for Windows, Mac, iOS, and Android, it keeps folder &amp; file versions for 30 days and backs up data from PCs, devices, and network drives.Read more about IDrive</t>
        </is>
      </c>
    </row>
    <row r="38892">
      <c r="A38892" t="inlineStr">
        <is>
          <t>Collaboration</t>
        </is>
      </c>
      <c r="B38892" t="inlineStr">
        <is>
          <t>File Sharing</t>
        </is>
      </c>
      <c r="C38892" t="inlineStr">
        <is>
          <t>https://www.getapp.com/collaboration-software/file-sharing-api/os/web-based</t>
        </is>
      </c>
      <c r="D38892" t="inlineStr">
        <is>
          <t>Figma</t>
        </is>
      </c>
      <c r="E38892" t="inlineStr">
        <is>
          <t>https://www.getapp.com/development-tools-software/a/figma/</t>
        </is>
      </c>
      <c r="F38892"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38893">
      <c r="A38893" t="inlineStr">
        <is>
          <t>Collaboration</t>
        </is>
      </c>
      <c r="B38893" t="inlineStr">
        <is>
          <t>File Sharing</t>
        </is>
      </c>
      <c r="C38893" t="inlineStr">
        <is>
          <t>https://www.getapp.com/collaboration-software/file-sharing-api/os/web-based</t>
        </is>
      </c>
      <c r="D38893" t="inlineStr">
        <is>
          <t>Workplace from Meta</t>
        </is>
      </c>
      <c r="E38893" t="inlineStr">
        <is>
          <t>https://www.getapp.com/collaboration-software/a/workplace/</t>
        </is>
      </c>
      <c r="F38893" t="inlineStr">
        <is>
          <t>Workplace from Facebook is a simple and secure way for people to share knowledge, work together and build connected communities.Read more about Workplace from Meta</t>
        </is>
      </c>
    </row>
    <row r="38894">
      <c r="A38894" t="inlineStr">
        <is>
          <t>Collaboration</t>
        </is>
      </c>
      <c r="B38894" t="inlineStr">
        <is>
          <t>File Sharing</t>
        </is>
      </c>
      <c r="C38894" t="inlineStr">
        <is>
          <t>https://www.getapp.com/collaboration-software/file-sharing-api/os/web-based</t>
        </is>
      </c>
      <c r="D38894" t="inlineStr">
        <is>
          <t>dotloop</t>
        </is>
      </c>
      <c r="E38894" t="inlineStr">
        <is>
          <t>https://www.getapp.com/real-estate-property-software/a/dotloop/</t>
        </is>
      </c>
      <c r="F38894" t="inlineStr">
        <is>
          <t>dotloop provides a cloud-based platform that consolidates form creation, digital signing, and real estate systems, enabling users to streamline operations through real-time transaction visibility. Targeted towards managing brokers and team leaders, dotloop equips them with essential tools to optimize their agents' performance and overall business operations. Key features of dotloop include real-time visibility facilitated by reporting tools like dotloop charts and report builder.Read more about dotloop</t>
        </is>
      </c>
    </row>
    <row r="38895">
      <c r="A38895" t="inlineStr">
        <is>
          <t>Collaboration</t>
        </is>
      </c>
      <c r="B38895" t="inlineStr">
        <is>
          <t>File Sharing</t>
        </is>
      </c>
      <c r="C38895" t="inlineStr">
        <is>
          <t>https://www.getapp.com/collaboration-software/file-sharing-api/os/web-based</t>
        </is>
      </c>
      <c r="D38895" t="inlineStr">
        <is>
          <t>LimeWire</t>
        </is>
      </c>
      <c r="E38895" t="inlineStr">
        <is>
          <t>https://www.getapp.com/collaboration-software/a/limewire/</t>
        </is>
      </c>
      <c r="F38895" t="inlineStr">
        <is>
          <t>LimeWire is a free file sharing software that enables uploading, AI editing, and sharing large files securely.Read more about LimeWire</t>
        </is>
      </c>
    </row>
    <row r="38896">
      <c r="A38896" t="inlineStr">
        <is>
          <t>Collaboration</t>
        </is>
      </c>
      <c r="B38896" t="inlineStr">
        <is>
          <t>File Sharing</t>
        </is>
      </c>
      <c r="C38896" t="inlineStr">
        <is>
          <t>https://www.getapp.com/collaboration-software/file-sharing-api/os/web-based</t>
        </is>
      </c>
      <c r="D38896" t="inlineStr">
        <is>
          <t>Revver</t>
        </is>
      </c>
      <c r="E38896" t="inlineStr">
        <is>
          <t>https://www.getapp.com/collaboration-software/a/revver/</t>
        </is>
      </c>
      <c r="F38896" t="inlineStr">
        <is>
          <t>Stop using unsafe email attachments to share sensitive documents with clients and partners. With eFileCabinet, you can directly and securely share documents with anyone. Keep your files in a secure environment, but give selective access to outside users.Read more about Revver</t>
        </is>
      </c>
    </row>
    <row r="38897">
      <c r="A38897" t="inlineStr">
        <is>
          <t>Collaboration</t>
        </is>
      </c>
      <c r="B38897" t="inlineStr">
        <is>
          <t>File Sharing</t>
        </is>
      </c>
      <c r="C38897" t="inlineStr">
        <is>
          <t>https://www.getapp.com/collaboration-software/file-sharing-api/os/web-based</t>
        </is>
      </c>
      <c r="D38897" t="inlineStr">
        <is>
          <t>Glasscubes</t>
        </is>
      </c>
      <c r="E38897" t="inlineStr">
        <is>
          <t>https://www.getapp.com/collaboration-software/a/glasscubes/</t>
        </is>
      </c>
      <c r="F38897" t="inlineStr">
        <is>
          <t>Secure file sharing and document management in the cloud.Read more about Glasscubes</t>
        </is>
      </c>
    </row>
    <row r="38898">
      <c r="A38898" t="inlineStr">
        <is>
          <t>Collaboration</t>
        </is>
      </c>
      <c r="B38898" t="inlineStr">
        <is>
          <t>File Sharing</t>
        </is>
      </c>
      <c r="C38898" t="inlineStr">
        <is>
          <t>https://www.getapp.com/collaboration-software/file-sharing-api/os/web-based</t>
        </is>
      </c>
      <c r="D38898" t="inlineStr">
        <is>
          <t>Firmex Virtual Data Room</t>
        </is>
      </c>
      <c r="E38898" t="inlineStr">
        <is>
          <t>https://www.getapp.com/collaboration-software/a/firmex-virtual-data-rooms/</t>
        </is>
      </c>
      <c r="F38898" t="inlineStr">
        <is>
          <t>Secure virtual data rooms for investment banks, law firms, private equity groups, and corporations to share documents online and collaborate on projectsRead more about Firmex Virtual Data Room</t>
        </is>
      </c>
    </row>
    <row r="38899">
      <c r="A38899" t="inlineStr">
        <is>
          <t>Collaboration</t>
        </is>
      </c>
      <c r="B38899" t="inlineStr">
        <is>
          <t>File Sharing</t>
        </is>
      </c>
      <c r="C38899" t="inlineStr">
        <is>
          <t>https://www.getapp.com/collaboration-software/file-sharing-api/os/web-based</t>
        </is>
      </c>
      <c r="D38899" t="inlineStr">
        <is>
          <t>Nextcloud</t>
        </is>
      </c>
      <c r="E38899" t="inlineStr">
        <is>
          <t>https://www.getapp.com/collaboration-software/a/nextcloud/</t>
        </is>
      </c>
      <c r="F38899" t="inlineStr">
        <is>
          <t>Nextcloud is a collaboration platform, which enables organizations to share documents, send or receive emails, manage calendar, and communicate via secure video chats. Features include workflow automation, user authentication, compliance management, remote access, and audit tracking.Read more about Nextcloud</t>
        </is>
      </c>
    </row>
    <row r="38900">
      <c r="A38900" t="inlineStr">
        <is>
          <t>Collaboration</t>
        </is>
      </c>
      <c r="B38900" t="inlineStr">
        <is>
          <t>File Sharing</t>
        </is>
      </c>
      <c r="C38900" t="inlineStr">
        <is>
          <t>https://www.getapp.com/collaboration-software/file-sharing-api/os/web-based</t>
        </is>
      </c>
      <c r="D38900" t="inlineStr">
        <is>
          <t>Microsoft Viva Engage</t>
        </is>
      </c>
      <c r="E38900" t="inlineStr">
        <is>
          <t>https://www.getapp.com/collaboration-software/a/yammer/</t>
        </is>
      </c>
      <c r="F38900" t="inlineStr">
        <is>
          <t>Microsoft Viva Engage is a private enterprise social networking solution that enables employees to collaborate securely across time and distance. Microsoft Viva Engage provides a single, secure platform on which companies can share information, resources and business applicationsRead more about Microsoft Viva Engage</t>
        </is>
      </c>
    </row>
    <row r="38901">
      <c r="A38901" t="inlineStr">
        <is>
          <t>Collaboration</t>
        </is>
      </c>
      <c r="B38901" t="inlineStr">
        <is>
          <t>File Sharing</t>
        </is>
      </c>
      <c r="C38901" t="inlineStr">
        <is>
          <t>https://www.getapp.com/collaboration-software/file-sharing-api/os/web-based</t>
        </is>
      </c>
      <c r="D38901" t="inlineStr">
        <is>
          <t>ShareFile</t>
        </is>
      </c>
      <c r="E38901" t="inlineStr">
        <is>
          <t>https://www.getapp.com/collaboration-software/a/sharefile/</t>
        </is>
      </c>
      <c r="F38901" t="inlineStr">
        <is>
          <t>ShareFile provides you with the ability to send, receive and share large business files securely. Through the ShareFile portal, you can offer your clients a personalized, company-branded and password-protected platform from which to collaborate on files.Read more about ShareFile</t>
        </is>
      </c>
    </row>
    <row r="38902">
      <c r="A38902" t="inlineStr">
        <is>
          <t>Collaboration</t>
        </is>
      </c>
      <c r="B38902" t="inlineStr">
        <is>
          <t>File Sharing</t>
        </is>
      </c>
      <c r="C38902" t="inlineStr">
        <is>
          <t>https://www.getapp.com/collaboration-software/file-sharing-api/os/web-based</t>
        </is>
      </c>
      <c r="D38902" t="inlineStr">
        <is>
          <t>Flock</t>
        </is>
      </c>
      <c r="E38902" t="inlineStr">
        <is>
          <t>https://www.getapp.com/collaboration-software/a/flock/</t>
        </is>
      </c>
      <c r="F38902" t="inlineStr">
        <is>
          <t>Flock is a collaborative messaging app for teams which enables users to discuss projects and find and share information and ideas effectively and efficientlyRead more about Flock</t>
        </is>
      </c>
    </row>
    <row r="38903">
      <c r="A38903" t="inlineStr">
        <is>
          <t>Collaboration</t>
        </is>
      </c>
      <c r="B38903" t="inlineStr">
        <is>
          <t>File Sharing</t>
        </is>
      </c>
      <c r="C38903" t="inlineStr">
        <is>
          <t>https://www.getapp.com/collaboration-software/file-sharing-api/os/web-based</t>
        </is>
      </c>
      <c r="D38903" t="inlineStr">
        <is>
          <t>RingCentral Video</t>
        </is>
      </c>
      <c r="E38903" t="inlineStr">
        <is>
          <t>https://www.getapp.com/it-communications-software/a/ringcentral-video/</t>
        </is>
      </c>
      <c r="F38903" t="inlineStr">
        <is>
          <t>RingCentral Video is a cloud-based video conferencing platform designed to help businesses conduct virtual meetings from multiple devices such as desktops, tablets &amp; mobile devices. The solution offers collaboration tools including audio and video calls, screen sharing, integrated messaging &amp; more.Read more about RingCentral Video</t>
        </is>
      </c>
    </row>
    <row r="38904">
      <c r="A38904" t="inlineStr">
        <is>
          <t>Collaboration</t>
        </is>
      </c>
      <c r="B38904" t="inlineStr">
        <is>
          <t>File Sharing</t>
        </is>
      </c>
      <c r="C38904" t="inlineStr">
        <is>
          <t>https://www.getapp.com/collaboration-software/file-sharing-api/os/web-based</t>
        </is>
      </c>
      <c r="D38904" t="inlineStr">
        <is>
          <t>Digify</t>
        </is>
      </c>
      <c r="E38904" t="inlineStr">
        <is>
          <t>https://www.getapp.com/industries-software/a/digify/</t>
        </is>
      </c>
      <c r="F38904" t="inlineStr">
        <is>
          <t>Digify is a secure virtual data room that allows businesses and entrepreneurs to protect and track documents, and keep control of their proprietary informationRead more about Digify</t>
        </is>
      </c>
    </row>
    <row r="38905">
      <c r="A38905" t="inlineStr">
        <is>
          <t>Collaboration</t>
        </is>
      </c>
      <c r="B38905" t="inlineStr">
        <is>
          <t>File Sharing</t>
        </is>
      </c>
      <c r="C38905" t="inlineStr">
        <is>
          <t>https://www.getapp.com/collaboration-software/file-sharing-api/os/web-based</t>
        </is>
      </c>
      <c r="D38905" t="inlineStr">
        <is>
          <t>FileCloud</t>
        </is>
      </c>
      <c r="E38905" t="inlineStr">
        <is>
          <t>https://www.getapp.com/collaboration-software/a/filecloud/</t>
        </is>
      </c>
      <c r="F38905" t="inlineStr">
        <is>
          <t>FileCloud is a content collaboration platform (CCP) offering powerful, scalable, and secure file sharing and compliance solutions.Read more about FileCloud</t>
        </is>
      </c>
    </row>
    <row r="38906">
      <c r="A38906" t="inlineStr">
        <is>
          <t>Collaboration</t>
        </is>
      </c>
      <c r="B38906" t="inlineStr">
        <is>
          <t>File Sharing</t>
        </is>
      </c>
      <c r="C38906" t="inlineStr">
        <is>
          <t>https://www.getapp.com/collaboration-software/file-sharing-api/os/web-based</t>
        </is>
      </c>
      <c r="D38906" t="inlineStr">
        <is>
          <t>Pumble</t>
        </is>
      </c>
      <c r="E38906" t="inlineStr">
        <is>
          <t>https://www.getapp.com/collaboration-software/a/pumble/</t>
        </is>
      </c>
      <c r="F38906" t="inlineStr">
        <is>
          <t>Share and keep all your files in one place - a free Pumble workspace. Share any type of files - audio, video, documents, images, screenshots - and go back to them whenever you or a new coworker needs them.Read more about Pumble</t>
        </is>
      </c>
    </row>
    <row r="38907">
      <c r="A38907" t="inlineStr">
        <is>
          <t>Collaboration</t>
        </is>
      </c>
      <c r="B38907" t="inlineStr">
        <is>
          <t>File Sharing</t>
        </is>
      </c>
      <c r="C38907" t="inlineStr">
        <is>
          <t>https://www.getapp.com/collaboration-software/file-sharing-api/os/web-based</t>
        </is>
      </c>
      <c r="D38907" t="inlineStr">
        <is>
          <t>OpenText HighTail</t>
        </is>
      </c>
      <c r="E38907" t="inlineStr">
        <is>
          <t>https://www.getapp.com/collaboration-software/a/hightail/</t>
        </is>
      </c>
      <c r="F38907" t="inlineStr">
        <is>
          <t>Send up to 100GB files to colleagues &amp; clients. Share project folders and file editing permissions with your team and let clients upload files to your folders.Read more about OpenText HighTail</t>
        </is>
      </c>
    </row>
    <row r="38908">
      <c r="A38908" t="inlineStr">
        <is>
          <t>Collaboration</t>
        </is>
      </c>
      <c r="B38908" t="inlineStr">
        <is>
          <t>File Sharing</t>
        </is>
      </c>
      <c r="C38908" t="inlineStr">
        <is>
          <t>https://www.getapp.com/collaboration-software/file-sharing-api/os/web-based</t>
        </is>
      </c>
      <c r="D38908" t="inlineStr">
        <is>
          <t>Talkspirit</t>
        </is>
      </c>
      <c r="E38908" t="inlineStr">
        <is>
          <t>https://www.getapp.com/collaboration-software/a/talkspirit/</t>
        </is>
      </c>
      <c r="F38908" t="inlineStr">
        <is>
          <t>Talkspirit is the all-in-one team communication &amp; collaboration software. Available in 8 languages. Easy to use. On any device.Read more about Talkspirit</t>
        </is>
      </c>
    </row>
    <row r="38909">
      <c r="A38909" t="inlineStr">
        <is>
          <t>Collaboration</t>
        </is>
      </c>
      <c r="B38909" t="inlineStr">
        <is>
          <t>File Sharing</t>
        </is>
      </c>
      <c r="C38909" t="inlineStr">
        <is>
          <t>https://www.getapp.com/collaboration-software/file-sharing-api/os/web-based</t>
        </is>
      </c>
      <c r="D38909" t="inlineStr">
        <is>
          <t>Podio</t>
        </is>
      </c>
      <c r="E38909" t="inlineStr">
        <is>
          <t>https://www.getapp.com/project-management-planning-software/a/podio/</t>
        </is>
      </c>
      <c r="F38909"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38910">
      <c r="A38910" t="inlineStr">
        <is>
          <t>Collaboration</t>
        </is>
      </c>
      <c r="B38910" t="inlineStr">
        <is>
          <t>File Sharing</t>
        </is>
      </c>
      <c r="C38910" t="inlineStr">
        <is>
          <t>https://www.getapp.com/collaboration-software/file-sharing-api/os/web-based</t>
        </is>
      </c>
      <c r="D38910" t="inlineStr">
        <is>
          <t>Zoho BugTracker</t>
        </is>
      </c>
      <c r="E38910" t="inlineStr">
        <is>
          <t>https://www.getapp.com/it-management-software/a/zoho-bug-tracker/</t>
        </is>
      </c>
      <c r="F38910" t="inlineStr">
        <is>
          <t>For teams who want to fix bugs fast, Zoho BugTracker is a bug tracking software with built-in collaboration, to keep software development teams productive.Read more about Zoho BugTracker</t>
        </is>
      </c>
    </row>
    <row r="38911">
      <c r="A38911" t="inlineStr">
        <is>
          <t>Collaboration</t>
        </is>
      </c>
      <c r="B38911" t="inlineStr">
        <is>
          <t>File Sharing</t>
        </is>
      </c>
      <c r="C38911" t="inlineStr">
        <is>
          <t>https://www.getapp.com/collaboration-software/file-sharing-api/os/web-based</t>
        </is>
      </c>
      <c r="D38911" t="inlineStr">
        <is>
          <t>Zight</t>
        </is>
      </c>
      <c r="E38911" t="inlineStr">
        <is>
          <t>https://www.getapp.com/collaboration-software/a/cloudapp/</t>
        </is>
      </c>
      <c r="F38911" t="inlineStr">
        <is>
          <t>Provide the context and clarity needed without playing musical calendars. Use Zight to create video recordings and screen captures to use for training and onboarding, support and troubleshooting, giving regular updates or presentations, and relationship building.Read more about Zight</t>
        </is>
      </c>
    </row>
    <row r="38912">
      <c r="A38912" t="inlineStr">
        <is>
          <t>Collaboration</t>
        </is>
      </c>
      <c r="B38912" t="inlineStr">
        <is>
          <t>File Sharing</t>
        </is>
      </c>
      <c r="C38912" t="inlineStr">
        <is>
          <t>https://www.getapp.com/collaboration-software/file-sharing-api/os/web-based</t>
        </is>
      </c>
      <c r="D38912" t="inlineStr">
        <is>
          <t>Tresorit</t>
        </is>
      </c>
      <c r="E38912" t="inlineStr">
        <is>
          <t>https://www.getapp.com/collaboration-software/a/tresorit/</t>
        </is>
      </c>
      <c r="F38912" t="inlineStr">
        <is>
          <t>End-to-end encrypted file sharing solution which safeguards confidential documents by design.Request Files from non-Tresorit users via the same encrypted upload channels.Read more about Tresorit</t>
        </is>
      </c>
    </row>
    <row r="38913">
      <c r="A38913" t="inlineStr">
        <is>
          <t>Collaboration</t>
        </is>
      </c>
      <c r="B38913" t="inlineStr">
        <is>
          <t>File Sharing</t>
        </is>
      </c>
      <c r="C38913" t="inlineStr">
        <is>
          <t>https://www.getapp.com/collaboration-software/file-sharing-api/os/web-based</t>
        </is>
      </c>
      <c r="D38913" t="inlineStr">
        <is>
          <t>Bynder</t>
        </is>
      </c>
      <c r="E38913" t="inlineStr">
        <is>
          <t>https://www.getapp.com/marketing-software/a/bynder/</t>
        </is>
      </c>
      <c r="F38913" t="inlineStr">
        <is>
          <t>Bynder enables teams to quickly and easily share digital content via sharing links, directly from the media library or from your desktop using the file-transfer tool, Bynder Express. With Bynder’s External Uploader, simply drag and drop assets into the Bynder portal for auditing and approvals.Read more about Bynder</t>
        </is>
      </c>
    </row>
    <row r="38914">
      <c r="A38914" t="inlineStr">
        <is>
          <t>Collaboration</t>
        </is>
      </c>
      <c r="B38914" t="inlineStr">
        <is>
          <t>File Sharing</t>
        </is>
      </c>
      <c r="C38914" t="inlineStr">
        <is>
          <t>https://www.getapp.com/collaboration-software/file-sharing-api/os/web-based</t>
        </is>
      </c>
      <c r="D38914" t="inlineStr">
        <is>
          <t>M-Files</t>
        </is>
      </c>
      <c r="E38914" t="inlineStr">
        <is>
          <t>https://www.getapp.com/collaboration-software/a/m-files-dms/</t>
        </is>
      </c>
      <c r="F38914" t="inlineStr">
        <is>
          <t>M-Files: Secure file sharing &amp; ditch shadow IT. Collaborate seamlessly inside &amp; out. Control access, track activity, &amp; share knowledge securely.Read more about M-Files</t>
        </is>
      </c>
    </row>
    <row r="38915">
      <c r="A38915" t="inlineStr">
        <is>
          <t>Collaboration</t>
        </is>
      </c>
      <c r="B38915" t="inlineStr">
        <is>
          <t>File Sharing</t>
        </is>
      </c>
      <c r="C38915" t="inlineStr">
        <is>
          <t>https://www.getapp.com/collaboration-software/file-sharing-api/os/web-based</t>
        </is>
      </c>
      <c r="D38915" t="inlineStr">
        <is>
          <t>BoardPAC</t>
        </is>
      </c>
      <c r="E38915" t="inlineStr">
        <is>
          <t>https://www.getapp.com/collaboration-software/a/boardpac/</t>
        </is>
      </c>
      <c r="F38915" t="inlineStr">
        <is>
          <t>BoardPAC is a secure &amp; adaptable board meeting automation solution with secure file sharing. It provides AES-256 encryption &amp; centralized document storage. BoardPAC is committed to sustainability by eliminating paper waste &amp; carbon emissionsRead more about BoardPAC</t>
        </is>
      </c>
    </row>
    <row r="38916">
      <c r="A38916" t="inlineStr">
        <is>
          <t>Collaboration</t>
        </is>
      </c>
      <c r="B38916" t="inlineStr">
        <is>
          <t>File Sharing</t>
        </is>
      </c>
      <c r="C38916" t="inlineStr">
        <is>
          <t>https://www.getapp.com/collaboration-software/file-sharing-api/os/web-based</t>
        </is>
      </c>
      <c r="D38916" t="inlineStr">
        <is>
          <t>GoAnywhere MFT</t>
        </is>
      </c>
      <c r="E38916" t="inlineStr">
        <is>
          <t>https://www.getapp.com/security-software/a/goanywhere-mft/</t>
        </is>
      </c>
      <c r="F38916" t="inlineStr">
        <is>
          <t>GoAnywhere MFT is an enterprise-ready managed file transfer solution that allows you to simplify, encrypt and automate file transfers.Read more about GoAnywhere MFT</t>
        </is>
      </c>
    </row>
    <row r="38917">
      <c r="A38917" t="inlineStr">
        <is>
          <t>Collaboration</t>
        </is>
      </c>
      <c r="B38917" t="inlineStr">
        <is>
          <t>File Sharing</t>
        </is>
      </c>
      <c r="C38917" t="inlineStr">
        <is>
          <t>https://www.getapp.com/collaboration-software/file-sharing-api/os/web-based</t>
        </is>
      </c>
      <c r="D38917" t="inlineStr">
        <is>
          <t>Clinked</t>
        </is>
      </c>
      <c r="E38917" t="inlineStr">
        <is>
          <t>https://www.getapp.com/collaboration-software/a/clinked/</t>
        </is>
      </c>
      <c r="F38917" t="inlineStr">
        <is>
          <t>Clinked is a cloud-based client portal &amp; collaboration software. Allow clients, internal teams and project groups to efficiently work within branded, secure and intuitive workspaces. Increased brand recognition and productivity of Clinked will drive client retention and setup apart from competition.Read more about Clinked</t>
        </is>
      </c>
    </row>
    <row r="38918">
      <c r="A38918" t="inlineStr">
        <is>
          <t>Collaboration</t>
        </is>
      </c>
      <c r="B38918" t="inlineStr">
        <is>
          <t>File Sharing</t>
        </is>
      </c>
      <c r="C38918" t="inlineStr">
        <is>
          <t>https://www.getapp.com/collaboration-software/file-sharing-api/os/web-based</t>
        </is>
      </c>
      <c r="D38918" t="inlineStr">
        <is>
          <t>pCloud Business</t>
        </is>
      </c>
      <c r="E38918" t="inlineStr">
        <is>
          <t>https://www.getapp.com/collaboration-software/a/pcloud-business/</t>
        </is>
      </c>
      <c r="F38918" t="inlineStr">
        <is>
          <t>pCloud Business is a secure cloud storage and fast digital asset management service with solutions for web, Windows, Mac, Linux, iOS and Android with a user-friendly interface. Store and share your files, collaborate with your colleagues and improve the overall workflow and efficiency of your team.Read more about pCloud Business</t>
        </is>
      </c>
    </row>
    <row r="38919">
      <c r="A38919" t="inlineStr">
        <is>
          <t>Collaboration</t>
        </is>
      </c>
      <c r="B38919" t="inlineStr">
        <is>
          <t>File Sharing</t>
        </is>
      </c>
      <c r="C38919" t="inlineStr">
        <is>
          <t>https://www.getapp.com/collaboration-software/file-sharing-api/os/web-based</t>
        </is>
      </c>
      <c r="D38919" t="inlineStr">
        <is>
          <t>Cerberus FTP Server</t>
        </is>
      </c>
      <c r="E38919" t="inlineStr">
        <is>
          <t>https://www.getapp.com/collaboration-software/a/cerberus-ftp-server/</t>
        </is>
      </c>
      <c r="F38919" t="inlineStr">
        <is>
          <t>Cerberus FTP Server is a secure on-premise file transfer solution designed to provide auditing, collaboration and automation tools for secure file transfer. The system is HIPAA compliant and FIPS 140-2 validated, and offers SSL encryption, IP auto-banning, two-factor authentication (2FA), and more.Read more about Cerberus FTP Server</t>
        </is>
      </c>
    </row>
    <row r="38920">
      <c r="A38920" t="inlineStr">
        <is>
          <t>Collaboration</t>
        </is>
      </c>
      <c r="B38920" t="inlineStr">
        <is>
          <t>File Sharing</t>
        </is>
      </c>
      <c r="C38920" t="inlineStr">
        <is>
          <t>https://www.getapp.com/collaboration-software/file-sharing-api/os/web-based</t>
        </is>
      </c>
      <c r="D38920" t="inlineStr">
        <is>
          <t>Knowa</t>
        </is>
      </c>
      <c r="E38920" t="inlineStr">
        <is>
          <t>https://www.getapp.com/collaboration-software/a/knowa/</t>
        </is>
      </c>
      <c r="F38920" t="inlineStr">
        <is>
          <t>Knowa is a board collaboration and governance platform designed to deliver secure communication and meeting packs. With Knowa, businesses can communicate and hold meetings remotely as well as compile agendas and publish them on a single platform.Read more about Knowa</t>
        </is>
      </c>
    </row>
    <row r="38921">
      <c r="A38921" t="inlineStr">
        <is>
          <t>Collaboration</t>
        </is>
      </c>
      <c r="B38921" t="inlineStr">
        <is>
          <t>File Sharing</t>
        </is>
      </c>
      <c r="C38921" t="inlineStr">
        <is>
          <t>https://www.getapp.com/collaboration-software/file-sharing-api/os/web-based</t>
        </is>
      </c>
      <c r="D38921" t="inlineStr">
        <is>
          <t>Wimi</t>
        </is>
      </c>
      <c r="E38921" t="inlineStr">
        <is>
          <t>https://www.getapp.com/collaboration-software/a/wimi/</t>
        </is>
      </c>
      <c r="F38921" t="inlineStr">
        <is>
          <t>Share your files with your team members or external contributors easily and securely thanks to Wimi's intuitive platform and advanced access-right management.Read more about Wimi</t>
        </is>
      </c>
    </row>
    <row r="38922">
      <c r="A38922" t="inlineStr">
        <is>
          <t>Collaboration</t>
        </is>
      </c>
      <c r="B38922" t="inlineStr">
        <is>
          <t>File Sharing</t>
        </is>
      </c>
      <c r="C38922" t="inlineStr">
        <is>
          <t>https://www.getapp.com/collaboration-software/file-sharing-api/os/web-based</t>
        </is>
      </c>
      <c r="D38922" t="inlineStr">
        <is>
          <t>BestFile</t>
        </is>
      </c>
      <c r="E38922" t="inlineStr">
        <is>
          <t>https://www.getapp.com/collaboration-software/a/bestfile/</t>
        </is>
      </c>
      <c r="F38922" t="inlineStr">
        <is>
          <t>Bestfile.io is a free file storage and sharing platform.Read more about BestFile</t>
        </is>
      </c>
    </row>
    <row r="38923">
      <c r="A38923" t="inlineStr">
        <is>
          <t>Collaboration</t>
        </is>
      </c>
      <c r="B38923" t="inlineStr">
        <is>
          <t>File Sharing</t>
        </is>
      </c>
      <c r="C38923" t="inlineStr">
        <is>
          <t>https://www.getapp.com/collaboration-software/file-sharing-api/os/web-based</t>
        </is>
      </c>
      <c r="D38923" t="inlineStr">
        <is>
          <t>RightSignature</t>
        </is>
      </c>
      <c r="E38923" t="inlineStr">
        <is>
          <t>https://www.getapp.com/operations-management-software/a/online-document-signing/</t>
        </is>
      </c>
      <c r="F38923" t="inlineStr">
        <is>
          <t>RightSignature lets you save time, cut costs, and impress your clients with e-signature software that fits right into your daily workflows. Make the solution your own with professional custom branding.Read more about RightSignature</t>
        </is>
      </c>
    </row>
    <row r="38924">
      <c r="A38924" t="inlineStr">
        <is>
          <t>Collaboration</t>
        </is>
      </c>
      <c r="B38924" t="inlineStr">
        <is>
          <t>File Sharing</t>
        </is>
      </c>
      <c r="C38924" t="inlineStr">
        <is>
          <t>https://www.getapp.com/collaboration-software/file-sharing-api/os/web-based</t>
        </is>
      </c>
      <c r="D38924" t="inlineStr">
        <is>
          <t>Sendlinx</t>
        </is>
      </c>
      <c r="E38924" t="inlineStr">
        <is>
          <t>https://www.getapp.com/collaboration-software/a/sendlinx/</t>
        </is>
      </c>
      <c r="F38924" t="inlineStr">
        <is>
          <t>SendLinx is a secure cloud-based file-sharing software that makes it easy for businesses and organizations to securely share files online. With SendLinx, staff members can securely upload and access files from anywhere with an internet connection, so no matter where they are or what device they're using, they always have the latest versions of the documents.Read more about Sendlinx</t>
        </is>
      </c>
    </row>
    <row r="38925">
      <c r="A38925" t="inlineStr">
        <is>
          <t>Collaboration</t>
        </is>
      </c>
      <c r="B38925" t="inlineStr">
        <is>
          <t>File Sharing</t>
        </is>
      </c>
      <c r="C38925" t="inlineStr">
        <is>
          <t>https://www.getapp.com/collaboration-software/file-sharing-api/os/web-based</t>
        </is>
      </c>
      <c r="D38925" t="inlineStr">
        <is>
          <t>DiskStation</t>
        </is>
      </c>
      <c r="E38925" t="inlineStr">
        <is>
          <t>https://www.getapp.com/security-software/a/diskstation/</t>
        </is>
      </c>
      <c r="F38925" t="inlineStr">
        <is>
          <t>Synology's DiskStation Manager (DSM) is a web-based operating system exclusively designed for their network attached storage (NAS) devices.Read more about DiskStation</t>
        </is>
      </c>
    </row>
    <row r="38926">
      <c r="A38926" t="inlineStr">
        <is>
          <t>Collaboration</t>
        </is>
      </c>
      <c r="B38926" t="inlineStr">
        <is>
          <t>File Sharing</t>
        </is>
      </c>
      <c r="C38926" t="inlineStr">
        <is>
          <t>https://www.getapp.com/collaboration-software/file-sharing-api/os/web-based</t>
        </is>
      </c>
      <c r="D38926" t="inlineStr">
        <is>
          <t>Filecamp</t>
        </is>
      </c>
      <c r="E38926" t="inlineStr">
        <is>
          <t>https://www.getapp.com/marketing-software/a/filecamp/</t>
        </is>
      </c>
      <c r="F38926" t="inlineStr">
        <is>
          <t>Filecamp is a cloud-based Branded File Sharing solution that helps companies organize and share their digital media such as images, videos, and brand guidelines. Unlimited users in all plans, each user configured with their own set of user-, admin-, and folder permissions.Read more about Filecamp</t>
        </is>
      </c>
    </row>
    <row r="38927">
      <c r="A38927" t="inlineStr">
        <is>
          <t>Collaboration</t>
        </is>
      </c>
      <c r="B38927" t="inlineStr">
        <is>
          <t>File Sharing</t>
        </is>
      </c>
      <c r="C38927" t="inlineStr">
        <is>
          <t>https://www.getapp.com/collaboration-software/file-sharing-api/os/web-based</t>
        </is>
      </c>
      <c r="D38927" t="inlineStr">
        <is>
          <t>Blaze Transfer</t>
        </is>
      </c>
      <c r="E38927" t="inlineStr">
        <is>
          <t>https://www.getapp.com/collaboration-software/a/blaze-transfer/</t>
        </is>
      </c>
      <c r="F38927" t="inlineStr">
        <is>
          <t>Blaze Transfer is the ideal solution for individuals and businesses looking for a fast, secure way to share large files. With Quantum-Safe End-to-End encryption, you can rest assured that your data is protected, whether you're collaborating with colleagues or sharing information with clients.Read more about Blaze Transfer</t>
        </is>
      </c>
    </row>
    <row r="38928">
      <c r="A38928" t="inlineStr">
        <is>
          <t>Collaboration</t>
        </is>
      </c>
      <c r="B38928" t="inlineStr">
        <is>
          <t>File Sharing</t>
        </is>
      </c>
      <c r="C38928" t="inlineStr">
        <is>
          <t>https://www.getapp.com/collaboration-software/file-sharing-api/os/web-based</t>
        </is>
      </c>
      <c r="D38928" t="inlineStr">
        <is>
          <t>FileInvite</t>
        </is>
      </c>
      <c r="E38928" t="inlineStr">
        <is>
          <t>https://www.getapp.com/collaboration-software/a/fileinvite/</t>
        </is>
      </c>
      <c r="F38928" t="inlineStr">
        <is>
          <t>Automate the process of collecting information and file from your clients with our simple and secure interface.Read more about FileInvite</t>
        </is>
      </c>
    </row>
    <row r="38929">
      <c r="A38929" t="inlineStr">
        <is>
          <t>Collaboration</t>
        </is>
      </c>
      <c r="B38929" t="inlineStr">
        <is>
          <t>File Sharing</t>
        </is>
      </c>
      <c r="C38929" t="inlineStr">
        <is>
          <t>https://www.getapp.com/collaboration-software/file-sharing-api/os/web-based</t>
        </is>
      </c>
      <c r="D38929" t="inlineStr">
        <is>
          <t>eXo Platform</t>
        </is>
      </c>
      <c r="E38929" t="inlineStr">
        <is>
          <t>https://www.getapp.com/collaboration-software/a/exo-platform/</t>
        </is>
      </c>
      <c r="F38929" t="inlineStr">
        <is>
          <t>Exchange different types of content using the built-in chat application, mentions and document libraries.Read more about eXo Platform</t>
        </is>
      </c>
    </row>
    <row r="38930">
      <c r="A38930" t="inlineStr">
        <is>
          <t>Collaboration</t>
        </is>
      </c>
      <c r="B38930" t="inlineStr">
        <is>
          <t>File Sharing</t>
        </is>
      </c>
      <c r="C38930" t="inlineStr">
        <is>
          <t>https://www.getapp.com/collaboration-software/file-sharing-api/os/web-based</t>
        </is>
      </c>
      <c r="D38930" t="inlineStr">
        <is>
          <t>Progress MOVEit</t>
        </is>
      </c>
      <c r="E38930" t="inlineStr">
        <is>
          <t>https://www.getapp.com/collaboration-software/a/moveit/</t>
        </is>
      </c>
      <c r="F38930" t="inlineStr">
        <is>
          <t>Secure End-User CollaborationSecure Folder Sharing provides internal and external end users with an easy-to-use, drag-and-drop collaboration capability as an alternative to using email or consumer-grade EFSS to share sensitive data.Read more about Progress MOVEit</t>
        </is>
      </c>
    </row>
    <row r="38931">
      <c r="A38931" t="inlineStr">
        <is>
          <t>Collaboration</t>
        </is>
      </c>
      <c r="B38931" t="inlineStr">
        <is>
          <t>File Sharing</t>
        </is>
      </c>
      <c r="C38931" t="inlineStr">
        <is>
          <t>https://www.getapp.com/collaboration-software/file-sharing-api/os/web-based</t>
        </is>
      </c>
      <c r="D38931" t="inlineStr">
        <is>
          <t>Droplr</t>
        </is>
      </c>
      <c r="E38931" t="inlineStr">
        <is>
          <t>https://www.getapp.com/collaboration-software/a/droplr/</t>
        </is>
      </c>
      <c r="F38931" t="inlineStr">
        <is>
          <t>Droplr is a remote collaboration &amp; communication tool enabling remote teams to instantly swap screenshots &amp; share screens &amp; files with teammates &amp; clientsRead more about Droplr</t>
        </is>
      </c>
    </row>
    <row r="38932">
      <c r="A38932" t="inlineStr">
        <is>
          <t>Collaboration</t>
        </is>
      </c>
      <c r="B38932" t="inlineStr">
        <is>
          <t>File Sharing</t>
        </is>
      </c>
      <c r="C38932" t="inlineStr">
        <is>
          <t>https://www.getapp.com/collaboration-software/file-sharing-api/os/web-based</t>
        </is>
      </c>
      <c r="D38932" t="inlineStr">
        <is>
          <t>Jumpshare</t>
        </is>
      </c>
      <c r="E38932" t="inlineStr">
        <is>
          <t>https://www.getapp.com/collaboration-software/a/jumpshare/</t>
        </is>
      </c>
      <c r="F38932" t="inlineStr">
        <is>
          <t>Jumpshare is a versatile software for file sharing, screen recording, and screenshot capture. It offers comprehensive features like view tracking, timed comments, and easy editing, enabling efficient organization and integration across various platforms.Read more about Jumpshare</t>
        </is>
      </c>
    </row>
    <row r="38933">
      <c r="A38933" t="inlineStr">
        <is>
          <t>Collaboration</t>
        </is>
      </c>
      <c r="B38933" t="inlineStr">
        <is>
          <t>File Sharing</t>
        </is>
      </c>
      <c r="C38933" t="inlineStr">
        <is>
          <t>https://www.getapp.com/collaboration-software/file-sharing-api/os/web-based</t>
        </is>
      </c>
      <c r="D38933" t="inlineStr">
        <is>
          <t>SFTP To Go</t>
        </is>
      </c>
      <c r="E38933" t="inlineStr">
        <is>
          <t>https://www.getapp.com/collaboration-software/a/sftp-to-go/</t>
        </is>
      </c>
      <c r="F38933" t="inlineStr">
        <is>
          <t>SFTP To Go is a secure, simple, fully managed cloud storage solution offering SFTP, FTPS, S3, and HTTPS file transfer. Trusted by 1,000+ companies, it ensures compliance with HIPAA, GDPR, and SOC 2.Read more about SFTP To Go</t>
        </is>
      </c>
    </row>
    <row r="38934">
      <c r="A38934" t="inlineStr">
        <is>
          <t>Collaboration</t>
        </is>
      </c>
      <c r="B38934" t="inlineStr">
        <is>
          <t>File Sharing</t>
        </is>
      </c>
      <c r="C38934" t="inlineStr">
        <is>
          <t>https://www.getapp.com/collaboration-software/file-sharing-api/os/web-based</t>
        </is>
      </c>
      <c r="D38934" t="inlineStr">
        <is>
          <t>DocuWare</t>
        </is>
      </c>
      <c r="E38934" t="inlineStr">
        <is>
          <t>https://www.getapp.com/collaboration-software/a/docuware/</t>
        </is>
      </c>
      <c r="F38934" t="inlineStr">
        <is>
          <t>DocuWare digitizes and secures your documents to flow effortlessly between your colleagues — anywhere, any device, any time.Read more about DocuWare</t>
        </is>
      </c>
    </row>
    <row r="38935">
      <c r="A38935" t="inlineStr">
        <is>
          <t>Collaboration</t>
        </is>
      </c>
      <c r="B38935" t="inlineStr">
        <is>
          <t>File Sharing</t>
        </is>
      </c>
      <c r="C38935" t="inlineStr">
        <is>
          <t>https://www.getapp.com/collaboration-software/file-sharing-api/os/web-based</t>
        </is>
      </c>
      <c r="D38935" t="inlineStr">
        <is>
          <t>CapLinked</t>
        </is>
      </c>
      <c r="E38935" t="inlineStr">
        <is>
          <t>https://www.getapp.com/collaboration-software/a/caplinked/</t>
        </is>
      </c>
      <c r="F38935" t="inlineStr">
        <is>
          <t>CapLinked is a web-based Virtual Data Room platform that provides a central platform for businesses and their partners to share business documents and sensitive data during critical business transactions.https://www.caplinked.com/Read more about CapLinked</t>
        </is>
      </c>
    </row>
    <row r="38936">
      <c r="A38936" t="inlineStr">
        <is>
          <t>Collaboration</t>
        </is>
      </c>
      <c r="B38936" t="inlineStr">
        <is>
          <t>File Sharing</t>
        </is>
      </c>
      <c r="C38936" t="inlineStr">
        <is>
          <t>https://www.getapp.com/collaboration-software/file-sharing-api/os/web-based</t>
        </is>
      </c>
      <c r="D38936" t="inlineStr">
        <is>
          <t>Convoflo</t>
        </is>
      </c>
      <c r="E38936" t="inlineStr">
        <is>
          <t>https://www.getapp.com/it-management-software/a/tagmydoc/</t>
        </is>
      </c>
      <c r="F38936" t="inlineStr">
        <is>
          <t>A platform that listens to your needs and those of your customers. Facilitate the collection of documents, sending of confidential data and messages. Save time and avoid email chains. It's easy to access and just as easy to use!Secure exchanges, Secure eSignatures, and more !Read more about Convoflo</t>
        </is>
      </c>
    </row>
    <row r="38937">
      <c r="A38937" t="inlineStr">
        <is>
          <t>Collaboration</t>
        </is>
      </c>
      <c r="B38937" t="inlineStr">
        <is>
          <t>File Sharing</t>
        </is>
      </c>
      <c r="C38937" t="inlineStr">
        <is>
          <t>https://www.getapp.com/collaboration-software/file-sharing-api/os/web-based</t>
        </is>
      </c>
      <c r="D38937" t="inlineStr">
        <is>
          <t>Zoho WorkDrive</t>
        </is>
      </c>
      <c r="E38937" t="inlineStr">
        <is>
          <t>https://www.getapp.com/collaboration-software/a/zoho/</t>
        </is>
      </c>
      <c r="F38937"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38938">
      <c r="A38938" t="inlineStr">
        <is>
          <t>Collaboration</t>
        </is>
      </c>
      <c r="B38938" t="inlineStr">
        <is>
          <t>File Sharing</t>
        </is>
      </c>
      <c r="C38938" t="inlineStr">
        <is>
          <t>https://www.getapp.com/collaboration-software/file-sharing-api/os/web-based</t>
        </is>
      </c>
      <c r="D38938" t="inlineStr">
        <is>
          <t>Egnyte</t>
        </is>
      </c>
      <c r="E38938" t="inlineStr">
        <is>
          <t>https://www.getapp.com/collaboration-software/a/egnyte/</t>
        </is>
      </c>
      <c r="F38938" t="inlineStr">
        <is>
          <t>Egnyte is an enterprise file sharing &amp; collaboration tool that allows users to securely access, share, &amp; collaborate with colleagues &amp; partners from any deviceRead more about Egnyte</t>
        </is>
      </c>
    </row>
    <row r="38939">
      <c r="A38939" t="inlineStr">
        <is>
          <t>Collaboration</t>
        </is>
      </c>
      <c r="B38939" t="inlineStr">
        <is>
          <t>File Sharing</t>
        </is>
      </c>
      <c r="C38939" t="inlineStr">
        <is>
          <t>https://www.getapp.com/collaboration-software/file-sharing-api/os/web-based</t>
        </is>
      </c>
      <c r="D38939" t="inlineStr">
        <is>
          <t>Cleo Integration Cloud</t>
        </is>
      </c>
      <c r="E38939" t="inlineStr">
        <is>
          <t>https://www.getapp.com/it-management-software/a/cleo-integration-suite/</t>
        </is>
      </c>
      <c r="F38939" t="inlineStr">
        <is>
          <t>Cleo Integration Cloud (CIC) is a cloud-based integration platform, purpose-built to design, build, operate and optimize critical ecosystem integration processes.Read more about Cleo Integration Cloud</t>
        </is>
      </c>
    </row>
    <row r="38940">
      <c r="A38940" t="inlineStr">
        <is>
          <t>Collaboration</t>
        </is>
      </c>
      <c r="B38940" t="inlineStr">
        <is>
          <t>File Sharing</t>
        </is>
      </c>
      <c r="C38940" t="inlineStr">
        <is>
          <t>https://www.getapp.com/collaboration-software/file-sharing-api/os/web-based</t>
        </is>
      </c>
      <c r="D38940" t="inlineStr">
        <is>
          <t>Cloudinary</t>
        </is>
      </c>
      <c r="E38940" t="inlineStr">
        <is>
          <t>https://www.getapp.com/it-management-software/a/cloudinary/</t>
        </is>
      </c>
      <c r="F38940" t="inlineStr">
        <is>
          <t>Cloudinary allows users to securely upload images to their websites and mobile apps. Supports image storage and manipulation.Read more about Cloudinary</t>
        </is>
      </c>
    </row>
    <row r="38941">
      <c r="A38941" t="inlineStr">
        <is>
          <t>Collaboration</t>
        </is>
      </c>
      <c r="B38941" t="inlineStr">
        <is>
          <t>File Sharing</t>
        </is>
      </c>
      <c r="C38941" t="inlineStr">
        <is>
          <t>https://www.getapp.com/collaboration-software/file-sharing-api/os/web-based</t>
        </is>
      </c>
      <c r="D38941" t="inlineStr">
        <is>
          <t>SmartVault</t>
        </is>
      </c>
      <c r="E38941" t="inlineStr">
        <is>
          <t>https://www.getapp.com/collaboration-software/a/smartvault-com/</t>
        </is>
      </c>
      <c r="F38941" t="inlineStr">
        <is>
          <t>SmartVault helps businesses store documents and collaborate with internal and external stakeholders via a unified portal. The platform complies with a variety of statutory guidelines including CCPA, SEC, GLBA, GDPR, and FINRA to prevent violation of rules and fulfil legal obligations.Read more about SmartVault</t>
        </is>
      </c>
    </row>
    <row r="38942">
      <c r="A38942" t="inlineStr">
        <is>
          <t>Collaboration</t>
        </is>
      </c>
      <c r="B38942" t="inlineStr">
        <is>
          <t>File Sharing</t>
        </is>
      </c>
      <c r="C38942" t="inlineStr">
        <is>
          <t>https://www.getapp.com/collaboration-software/file-sharing-api/os/web-based</t>
        </is>
      </c>
      <c r="D38942" t="inlineStr">
        <is>
          <t>Nasdaq Boardvantage</t>
        </is>
      </c>
      <c r="E38942" t="inlineStr">
        <is>
          <t>https://www.getapp.com/collaboration-software/a/nasdaq-boardvantage/</t>
        </is>
      </c>
      <c r="F38942" t="inlineStr">
        <is>
          <t>Nasdaq Boardvantage is the next-generation board management software and portal designed to enhance board meeting efficiency and collaboration. It features AI-powered tools to streamline meeting workflows, secure data management, and empower directors with a centralized hub to access information, communicate, and make decisions.Read more about Nasdaq Boardvantage</t>
        </is>
      </c>
    </row>
    <row r="38943">
      <c r="A38943" t="inlineStr">
        <is>
          <t>Collaboration</t>
        </is>
      </c>
      <c r="B38943" t="inlineStr">
        <is>
          <t>File Sharing</t>
        </is>
      </c>
      <c r="C38943" t="inlineStr">
        <is>
          <t>https://www.getapp.com/collaboration-software/file-sharing-api/os/web-based</t>
        </is>
      </c>
      <c r="D38943" t="inlineStr">
        <is>
          <t>Dropbox DocSend</t>
        </is>
      </c>
      <c r="E38943" t="inlineStr">
        <is>
          <t>https://www.getapp.com/collaboration-software/a/docsend/</t>
        </is>
      </c>
      <c r="F38943" t="inlineStr">
        <is>
          <t>DocSend is a secure sharing platform that helps you identify who is interested in doing business with you and protect your documents.Read more about Dropbox DocSend</t>
        </is>
      </c>
    </row>
    <row r="38944">
      <c r="A38944" t="inlineStr">
        <is>
          <t>Collaboration</t>
        </is>
      </c>
      <c r="B38944" t="inlineStr">
        <is>
          <t>File Sharing</t>
        </is>
      </c>
      <c r="C38944" t="inlineStr">
        <is>
          <t>https://www.getapp.com/collaboration-software/file-sharing-api/os/web-based</t>
        </is>
      </c>
      <c r="D38944" t="inlineStr">
        <is>
          <t>Kamzan</t>
        </is>
      </c>
      <c r="E38944" t="inlineStr">
        <is>
          <t>https://www.getapp.com/collaboration-software/a/kamzan/</t>
        </is>
      </c>
      <c r="F38944" t="inlineStr">
        <is>
          <t>The Italian solution for Team collaboration and structured document sharing with Stakeholders.Read more about Kamzan</t>
        </is>
      </c>
    </row>
    <row r="38945">
      <c r="A38945" t="inlineStr">
        <is>
          <t>Collaboration</t>
        </is>
      </c>
      <c r="B38945" t="inlineStr">
        <is>
          <t>File Sharing</t>
        </is>
      </c>
      <c r="C38945" t="inlineStr">
        <is>
          <t>https://www.getapp.com/collaboration-software/file-sharing-api/os/web-based</t>
        </is>
      </c>
      <c r="D38945" t="inlineStr">
        <is>
          <t>Beekeeper</t>
        </is>
      </c>
      <c r="E38945" t="inlineStr">
        <is>
          <t>https://www.getapp.com/it-communications-software/a/beekeeper/</t>
        </is>
      </c>
      <c r="F38945" t="inlineStr">
        <is>
          <t>Easily share documents, links, pictures, and videosRead more about Beekeeper</t>
        </is>
      </c>
    </row>
    <row r="38946">
      <c r="A38946" t="inlineStr">
        <is>
          <t>Collaboration</t>
        </is>
      </c>
      <c r="B38946" t="inlineStr">
        <is>
          <t>File Sharing</t>
        </is>
      </c>
      <c r="C38946" t="inlineStr">
        <is>
          <t>https://www.getapp.com/collaboration-software/file-sharing-api/os/web-based</t>
        </is>
      </c>
      <c r="D38946" t="inlineStr">
        <is>
          <t>Content Snare</t>
        </is>
      </c>
      <c r="E38946" t="inlineStr">
        <is>
          <t>https://www.getapp.com/website-ecommerce-software/a/content-snare/</t>
        </is>
      </c>
      <c r="F38946" t="inlineStr">
        <is>
          <t>The easy, secure way to collect information and documents from clients.It's like a checklist for your clients where they can enter information and upload documents, with automatic reminders.Read more about Content Snare</t>
        </is>
      </c>
    </row>
    <row r="38947">
      <c r="A38947" t="inlineStr">
        <is>
          <t>Collaboration</t>
        </is>
      </c>
      <c r="B38947" t="inlineStr">
        <is>
          <t>File Sharing</t>
        </is>
      </c>
      <c r="C38947" t="inlineStr">
        <is>
          <t>https://www.getapp.com/collaboration-software/file-sharing-api/os/web-based</t>
        </is>
      </c>
      <c r="D38947" t="inlineStr">
        <is>
          <t>Xender</t>
        </is>
      </c>
      <c r="E38947" t="inlineStr">
        <is>
          <t>https://www.getapp.com/collaboration-software/a/xender/</t>
        </is>
      </c>
      <c r="F38947" t="inlineStr">
        <is>
          <t>Xender is a software application that allows the transfer or sharing of files between various devices. The file-transfer tool is compatible with all operating systems currently available on the market. Users can thus exchange files between Windows, MacOS, Android, or iOS platforms.Read more about Xender</t>
        </is>
      </c>
    </row>
    <row r="38948">
      <c r="A38948" t="inlineStr">
        <is>
          <t>Collaboration</t>
        </is>
      </c>
      <c r="B38948" t="inlineStr">
        <is>
          <t>File Sharing</t>
        </is>
      </c>
      <c r="C38948" t="inlineStr">
        <is>
          <t>https://www.getapp.com/collaboration-software/file-sharing-api/os/web-based</t>
        </is>
      </c>
      <c r="D38948" t="inlineStr">
        <is>
          <t>JSCAPE</t>
        </is>
      </c>
      <c r="E38948" t="inlineStr">
        <is>
          <t>https://www.getapp.com/it-management-software/a/mft-server/</t>
        </is>
      </c>
      <c r="F38948" t="inlineStr">
        <is>
          <t>JSCAPE MFT Server is a managed file transfer server that centralizes all of your file transfer processes into a secure, easy-to-use application. JSCAPE MFT supports all major file transfer protocols including AS2, FTP/S, SFTP, SCP, HTTP/S, WebDAV and AFTP. Contact us today to get started for free!Read more about JSCAPE</t>
        </is>
      </c>
    </row>
    <row r="38949">
      <c r="A38949" t="inlineStr">
        <is>
          <t>Collaboration</t>
        </is>
      </c>
      <c r="B38949" t="inlineStr">
        <is>
          <t>File Sharing</t>
        </is>
      </c>
      <c r="C38949" t="inlineStr">
        <is>
          <t>https://www.getapp.com/collaboration-software/file-sharing-api/os/web-based</t>
        </is>
      </c>
      <c r="D38949" t="inlineStr">
        <is>
          <t>FigJam</t>
        </is>
      </c>
      <c r="E38949" t="inlineStr">
        <is>
          <t>https://www.getapp.com/collaboration-software/a/figjam/</t>
        </is>
      </c>
      <c r="F38949" t="inlineStr">
        <is>
          <t>FigJam by Figma is a collaborative online whiteboard that allows teams to ideate and brainstorm together. The platform includes a range of templates for diagramming, mood boards, design sprints, team meetings, and more.Read more about FigJam</t>
        </is>
      </c>
    </row>
    <row r="38950">
      <c r="A38950" t="inlineStr">
        <is>
          <t>Collaboration</t>
        </is>
      </c>
      <c r="B38950" t="inlineStr">
        <is>
          <t>File Sharing</t>
        </is>
      </c>
      <c r="C38950" t="inlineStr">
        <is>
          <t>https://www.getapp.com/collaboration-software/file-sharing-api/os/web-based</t>
        </is>
      </c>
      <c r="D38950" t="inlineStr">
        <is>
          <t>Copilot</t>
        </is>
      </c>
      <c r="E38950" t="inlineStr">
        <is>
          <t>https://www.getapp.com/it-management-software/a/portal/</t>
        </is>
      </c>
      <c r="F38950" t="inlineStr">
        <is>
          <t>Copilot is a modern client portal used by service businesses that want to unify the experience for their clients.Read more about Copilot</t>
        </is>
      </c>
    </row>
    <row r="38951">
      <c r="A38951" t="inlineStr">
        <is>
          <t>Collaboration</t>
        </is>
      </c>
      <c r="B38951" t="inlineStr">
        <is>
          <t>File Sharing</t>
        </is>
      </c>
      <c r="C38951" t="inlineStr">
        <is>
          <t>https://www.getapp.com/collaboration-software/file-sharing-api/os/web-based</t>
        </is>
      </c>
      <c r="D38951" t="inlineStr">
        <is>
          <t>Aprio</t>
        </is>
      </c>
      <c r="E38951" t="inlineStr">
        <is>
          <t>https://www.getapp.com/collaboration-software/a/aprio/</t>
        </is>
      </c>
      <c r="F38951" t="inlineStr">
        <is>
          <t>Aprio is a board management software that streamlines board meeting preparation, engagement, collaboration, and reporting. This platform offers features like agenda builders, annotation tools, virtual meeting support, and secure data storage to help boards work more efficiently and effectively.Read more about Aprio</t>
        </is>
      </c>
    </row>
    <row r="38952">
      <c r="A38952" t="inlineStr">
        <is>
          <t>Collaboration</t>
        </is>
      </c>
      <c r="B38952" t="inlineStr">
        <is>
          <t>File Sharing</t>
        </is>
      </c>
      <c r="C38952" t="inlineStr">
        <is>
          <t>https://www.getapp.com/collaboration-software/file-sharing-api/os/web-based</t>
        </is>
      </c>
      <c r="D38952" t="inlineStr">
        <is>
          <t>Filemail</t>
        </is>
      </c>
      <c r="E38952" t="inlineStr">
        <is>
          <t>https://www.getapp.com/collaboration-software/a/filemail/</t>
        </is>
      </c>
      <c r="F38952" t="inlineStr">
        <is>
          <t>Filemail is a secure cloud-based file transfer solution, that you can use to send files of any size, with unlimited recipients, downloads and bandwidth.Read more about Filemail</t>
        </is>
      </c>
    </row>
    <row r="38953">
      <c r="A38953" t="inlineStr">
        <is>
          <t>Collaboration</t>
        </is>
      </c>
      <c r="B38953" t="inlineStr">
        <is>
          <t>File Sharing</t>
        </is>
      </c>
      <c r="C38953" t="inlineStr">
        <is>
          <t>https://www.getapp.com/collaboration-software/file-sharing-api/os/web-based</t>
        </is>
      </c>
      <c r="D38953" t="inlineStr">
        <is>
          <t>Sync.com</t>
        </is>
      </c>
      <c r="E38953" t="inlineStr">
        <is>
          <t>https://www.getapp.com/collaboration-software/a/sync-com/</t>
        </is>
      </c>
      <c r="F38953" t="inlineStr">
        <is>
          <t>Sync.com is a cloud-based file sharing and storage platform with tools for sending and receiving files, organizing folders, previewing documents, backing up files, and controlling user permissions. The software offers end-to-end encryption, HIPAA compliance, and enterprise-grade data replication.Read more about Sync.com</t>
        </is>
      </c>
    </row>
    <row r="38954">
      <c r="A38954" t="inlineStr">
        <is>
          <t>Collaboration</t>
        </is>
      </c>
      <c r="B38954" t="inlineStr">
        <is>
          <t>File Sharing</t>
        </is>
      </c>
      <c r="C38954" t="inlineStr">
        <is>
          <t>https://www.getapp.com/collaboration-software/file-sharing-api/os/web-based</t>
        </is>
      </c>
      <c r="D38954" t="inlineStr">
        <is>
          <t>DropSecure</t>
        </is>
      </c>
      <c r="E38954" t="inlineStr">
        <is>
          <t>https://www.getapp.com/collaboration-software/a/dropsecure/</t>
        </is>
      </c>
      <c r="F38954" t="inlineStr">
        <is>
          <t>Share files securelyStore your files safelyManage documents from anywhereRead more about DropSecure</t>
        </is>
      </c>
    </row>
    <row r="38955">
      <c r="A38955" t="inlineStr">
        <is>
          <t>Collaboration</t>
        </is>
      </c>
      <c r="B38955" t="inlineStr">
        <is>
          <t>File Sharing</t>
        </is>
      </c>
      <c r="C38955" t="inlineStr">
        <is>
          <t>https://www.getapp.com/collaboration-software/file-sharing-api/os/web-based</t>
        </is>
      </c>
      <c r="D38955" t="inlineStr">
        <is>
          <t>Onehub</t>
        </is>
      </c>
      <c r="E38955" t="inlineStr">
        <is>
          <t>https://www.getapp.com/collaboration-software/a/onehub/</t>
        </is>
      </c>
      <c r="F38955" t="inlineStr">
        <is>
          <t>Onehub is the better way to securely store and share all of your business files with enterprise-grade security and granular permissions. Try it for free!Read more about Onehub</t>
        </is>
      </c>
    </row>
    <row r="38956">
      <c r="A38956" t="inlineStr">
        <is>
          <t>Collaboration</t>
        </is>
      </c>
      <c r="B38956" t="inlineStr">
        <is>
          <t>File Sharing</t>
        </is>
      </c>
      <c r="C38956" t="inlineStr">
        <is>
          <t>https://www.getapp.com/collaboration-software/file-sharing-api/os/web-based</t>
        </is>
      </c>
      <c r="D38956" t="inlineStr">
        <is>
          <t>WoodWing Assets</t>
        </is>
      </c>
      <c r="E38956" t="inlineStr">
        <is>
          <t>https://www.getapp.com/marketing-software/a/elvis-dam/</t>
        </is>
      </c>
      <c r="F38956" t="inlineStr">
        <is>
          <t>WoodWing Assets (previously called Elvis DAM) provides a digital asset management platform that helps manage the holistic tasks around digital content creation, cataloging, access &amp; distribution.Read more about WoodWing Assets</t>
        </is>
      </c>
    </row>
    <row r="38957">
      <c r="A38957" t="inlineStr">
        <is>
          <t>Collaboration</t>
        </is>
      </c>
      <c r="B38957" t="inlineStr">
        <is>
          <t>File Sharing</t>
        </is>
      </c>
      <c r="C38957" t="inlineStr">
        <is>
          <t>https://www.getapp.com/collaboration-software/file-sharing-api/os/web-based</t>
        </is>
      </c>
      <c r="D38957" t="inlineStr">
        <is>
          <t>Liscio</t>
        </is>
      </c>
      <c r="E38957" t="inlineStr">
        <is>
          <t>https://www.getapp.com/collaboration-software/a/liscio/</t>
        </is>
      </c>
      <c r="F38957" t="inlineStr">
        <is>
          <t>Liscio is a secure sharing solution that simplifies communication and collaboration by creating a safe digital space to connect and work together.Read more about Liscio</t>
        </is>
      </c>
    </row>
    <row r="38958">
      <c r="A38958" t="inlineStr">
        <is>
          <t>Collaboration</t>
        </is>
      </c>
      <c r="B38958" t="inlineStr">
        <is>
          <t>File Sharing</t>
        </is>
      </c>
      <c r="C38958" t="inlineStr">
        <is>
          <t>https://www.getapp.com/collaboration-software/file-sharing-api/os/web-based</t>
        </is>
      </c>
      <c r="D38958" t="inlineStr">
        <is>
          <t>Sealit</t>
        </is>
      </c>
      <c r="E38958" t="inlineStr">
        <is>
          <t>https://www.getapp.com/security-software/a/sealit/</t>
        </is>
      </c>
      <c r="F38958" t="inlineStr">
        <is>
          <t>Sealit protects your data, no matter how it's shared. End-to-end email and file encryption for small businesses or individuals.Read more about Sealit</t>
        </is>
      </c>
    </row>
    <row r="38959">
      <c r="A38959" t="inlineStr">
        <is>
          <t>Collaboration</t>
        </is>
      </c>
      <c r="B38959" t="inlineStr">
        <is>
          <t>File Sharing</t>
        </is>
      </c>
      <c r="C38959" t="inlineStr">
        <is>
          <t>https://www.getapp.com/collaboration-software/file-sharing-api/os/web-based</t>
        </is>
      </c>
      <c r="D38959" t="inlineStr">
        <is>
          <t>Virtru</t>
        </is>
      </c>
      <c r="E38959" t="inlineStr">
        <is>
          <t>https://www.getapp.com/healthcare-pharmaceuticals-software/a/virtru/</t>
        </is>
      </c>
      <c r="F38959" t="inlineStr">
        <is>
          <t>Virtru offers a range of data protection products that provide encryption, access controls, key management, and persistent audit to meet security and privacy needs. Supports HIPAA, GDPR, CCPA, ITAR, CJIS, NIST, FERPA and CCMC compliance &amp; integrates seamlessly into the platforms you already use.Read more about Virtru</t>
        </is>
      </c>
    </row>
    <row r="38960">
      <c r="A38960" t="inlineStr">
        <is>
          <t>Collaboration</t>
        </is>
      </c>
      <c r="B38960" t="inlineStr">
        <is>
          <t>File Sharing</t>
        </is>
      </c>
      <c r="C38960" t="inlineStr">
        <is>
          <t>https://www.getapp.com/collaboration-software/file-sharing-api/os/web-based</t>
        </is>
      </c>
      <c r="D38960" t="inlineStr">
        <is>
          <t>Uploadcare</t>
        </is>
      </c>
      <c r="E38960" t="inlineStr">
        <is>
          <t>https://www.getapp.com/collaboration-software/a/uploadcare/</t>
        </is>
      </c>
      <c r="F38960" t="inlineStr">
        <is>
          <t>Save resources spent building the file infrastructure, optimize your content, conversions, load times, traffic, and UX.Read more about Uploadcare</t>
        </is>
      </c>
    </row>
    <row r="38961">
      <c r="A38961" t="inlineStr">
        <is>
          <t>Collaboration</t>
        </is>
      </c>
      <c r="B38961" t="inlineStr">
        <is>
          <t>File Sharing</t>
        </is>
      </c>
      <c r="C38961" t="inlineStr">
        <is>
          <t>https://www.getapp.com/collaboration-software/file-sharing-api/os/web-based</t>
        </is>
      </c>
      <c r="D38961" t="inlineStr">
        <is>
          <t>HighQ</t>
        </is>
      </c>
      <c r="E38961" t="inlineStr">
        <is>
          <t>https://www.getapp.com/collaboration-software/a/highq-dataroom/</t>
        </is>
      </c>
      <c r="F38961" t="inlineStr">
        <is>
          <t>HighQ's intelligent solution combines automated workflows, document automation, and secure collaboration to transform the way professionals work and engage with clients and colleagues.Read more about HighQ</t>
        </is>
      </c>
    </row>
    <row r="38962">
      <c r="A38962" t="inlineStr">
        <is>
          <t>Collaboration</t>
        </is>
      </c>
      <c r="B38962" t="inlineStr">
        <is>
          <t>File Sharing</t>
        </is>
      </c>
      <c r="C38962" t="inlineStr">
        <is>
          <t>https://www.getapp.com/collaboration-software/file-sharing-api/os/web-based</t>
        </is>
      </c>
      <c r="D38962" t="inlineStr">
        <is>
          <t>ownCloud</t>
        </is>
      </c>
      <c r="E38962" t="inlineStr">
        <is>
          <t>https://www.getapp.com/collaboration-software/a/owncloud/</t>
        </is>
      </c>
      <c r="F38962" t="inlineStr">
        <is>
          <t>ownCloud is an open source enterprise file sharing platform designed to provide users with secure access to company files and documents from any device. APIs and open architecture enable the addition of corporate branding and extension of core functionality to meet evolving company needs.Read more about ownCloud</t>
        </is>
      </c>
    </row>
    <row r="38963">
      <c r="A38963" t="inlineStr">
        <is>
          <t>Collaboration</t>
        </is>
      </c>
      <c r="B38963" t="inlineStr">
        <is>
          <t>File Sharing</t>
        </is>
      </c>
      <c r="C38963" t="inlineStr">
        <is>
          <t>https://www.getapp.com/collaboration-software/file-sharing-api/os/web-based</t>
        </is>
      </c>
      <c r="D38963" t="inlineStr">
        <is>
          <t>SmartFile</t>
        </is>
      </c>
      <c r="E38963" t="inlineStr">
        <is>
          <t>https://www.getapp.com/collaboration-software/a/smartfile/</t>
        </is>
      </c>
      <c r="F38963" t="inlineStr">
        <is>
          <t>SmartFile is a file management system which enables businesses to control and secure file sharing on cloud as well as on premise. The platform automates IT operations through user access control, activity logs, email notifications, virtual folder links, and other auditing measuresRead more about SmartFile</t>
        </is>
      </c>
    </row>
    <row r="38964">
      <c r="A38964" t="inlineStr">
        <is>
          <t>Collaboration</t>
        </is>
      </c>
      <c r="B38964" t="inlineStr">
        <is>
          <t>File Sharing</t>
        </is>
      </c>
      <c r="C38964" t="inlineStr">
        <is>
          <t>https://www.getapp.com/collaboration-software/file-sharing-api/os/web-based</t>
        </is>
      </c>
      <c r="D38964" t="inlineStr">
        <is>
          <t>Filestack</t>
        </is>
      </c>
      <c r="E38964" t="inlineStr">
        <is>
          <t>https://www.getapp.com/collaboration-software/a/filestack/</t>
        </is>
      </c>
      <c r="F38964" t="inlineStr">
        <is>
          <t>Filestack is the #1 file-handling service for developers. Filestack provides responsive, reliable, and secure delivery so that your files are delivered with unparalleled speed and control.Read more about Filestack</t>
        </is>
      </c>
    </row>
    <row r="38965">
      <c r="A38965" t="inlineStr">
        <is>
          <t>Collaboration</t>
        </is>
      </c>
      <c r="B38965" t="inlineStr">
        <is>
          <t>File Sharing</t>
        </is>
      </c>
      <c r="C38965" t="inlineStr">
        <is>
          <t>https://www.getapp.com/collaboration-software/file-sharing-api/os/web-based</t>
        </is>
      </c>
      <c r="D38965" t="inlineStr">
        <is>
          <t>Earth Class Mail</t>
        </is>
      </c>
      <c r="E38965" t="inlineStr">
        <is>
          <t>https://www.getapp.com/it-communications-software/a/earth-class-mail/</t>
        </is>
      </c>
      <c r="F38965" t="inlineStr">
        <is>
          <t>Users have scanned over 14 million mail items with Earth Class Mail. Easily access your snail mail online so you can focus on more important stuff. Set up multiple users, auto-rules, and integrate with other apps to make your mail work for you- not the other way around.Read more about Earth Class Mail</t>
        </is>
      </c>
    </row>
    <row r="38966">
      <c r="A38966" t="inlineStr">
        <is>
          <t>Collaboration</t>
        </is>
      </c>
      <c r="B38966" t="inlineStr">
        <is>
          <t>File Sharing</t>
        </is>
      </c>
      <c r="C38966" t="inlineStr">
        <is>
          <t>https://www.getapp.com/collaboration-software/file-sharing-api/os/web-based</t>
        </is>
      </c>
      <c r="D38966" t="inlineStr">
        <is>
          <t>BooleBox</t>
        </is>
      </c>
      <c r="E38966" t="inlineStr">
        <is>
          <t>https://www.getapp.com/collaboration-software/a/boolebox/</t>
        </is>
      </c>
      <c r="F38966" t="inlineStr">
        <is>
          <t>Boolebox is a cloud-based and on-premise data protection platform designed to help organizations across finance, research, healthcare, IT and various other sectors archive, synchronize, and securely share data across multiple devices.Read more about BooleBox</t>
        </is>
      </c>
    </row>
    <row r="38967">
      <c r="A38967" t="inlineStr">
        <is>
          <t>Collaboration</t>
        </is>
      </c>
      <c r="B38967" t="inlineStr">
        <is>
          <t>File Sharing</t>
        </is>
      </c>
      <c r="C38967" t="inlineStr">
        <is>
          <t>https://www.getapp.com/collaboration-software/file-sharing-api/os/web-based</t>
        </is>
      </c>
      <c r="D38967" t="inlineStr">
        <is>
          <t>MyWorkDrive</t>
        </is>
      </c>
      <c r="E38967" t="inlineStr">
        <is>
          <t>https://www.getapp.com/collaboration-software/a/myworkdrive/</t>
        </is>
      </c>
      <c r="F38967" t="inlineStr">
        <is>
          <t>MyWorkDrive software enables enterprises to provide secure remote access to Windows File Shares without VPN while adding collaboration and security features.  Share Files and collaborate with colleagues on file shares from any device safely with built-in DLP protection.Read more about MyWorkDrive</t>
        </is>
      </c>
    </row>
    <row r="38968">
      <c r="A38968" t="inlineStr">
        <is>
          <t>Collaboration</t>
        </is>
      </c>
      <c r="B38968" t="inlineStr">
        <is>
          <t>File Sharing</t>
        </is>
      </c>
      <c r="C38968" t="inlineStr">
        <is>
          <t>https://www.getapp.com/collaboration-software/file-sharing-api/os/web-based</t>
        </is>
      </c>
      <c r="D38968" t="inlineStr">
        <is>
          <t>Encircle</t>
        </is>
      </c>
      <c r="E38968" t="inlineStr">
        <is>
          <t>https://www.getapp.com/healthcare-pharmaceuticals-software/a/encircle/</t>
        </is>
      </c>
      <c r="F38968" t="inlineStr">
        <is>
          <t>Encircle’s field documentation platform sits at the front end of a restorer’s business. With simple workflows built for field use, anyone can thoroughly document what’s happening on any job, on any device, with data integrity that can be trusted.Read more about Encircle</t>
        </is>
      </c>
    </row>
    <row r="38969">
      <c r="A38969" t="inlineStr">
        <is>
          <t>Collaboration</t>
        </is>
      </c>
      <c r="B38969" t="inlineStr">
        <is>
          <t>File Sharing</t>
        </is>
      </c>
      <c r="C38969" t="inlineStr">
        <is>
          <t>https://www.getapp.com/collaboration-software/file-sharing-api/os/web-based</t>
        </is>
      </c>
      <c r="D38969" t="inlineStr">
        <is>
          <t>CData Arc</t>
        </is>
      </c>
      <c r="E38969" t="inlineStr">
        <is>
          <t>https://www.getapp.com/all-software/a/arcesb/</t>
        </is>
      </c>
      <c r="F38969" t="inlineStr">
        <is>
          <t>CData Arc is integration and managed file transfer software designed to help businesses connect applications and automate electronic data interchange (EDI) processes using a visual workflow designer on a drag-and-drop interface.Read more about CData Arc</t>
        </is>
      </c>
    </row>
    <row r="38970">
      <c r="A38970" t="inlineStr">
        <is>
          <t>Collaboration</t>
        </is>
      </c>
      <c r="B38970" t="inlineStr">
        <is>
          <t>File Sharing</t>
        </is>
      </c>
      <c r="C38970" t="inlineStr">
        <is>
          <t>https://www.getapp.com/collaboration-software/file-sharing-api/os/web-based</t>
        </is>
      </c>
      <c r="D38970" t="inlineStr">
        <is>
          <t>Drooms</t>
        </is>
      </c>
      <c r="E38970" t="inlineStr">
        <is>
          <t>https://www.getapp.com/collaboration-software/a/drooms/</t>
        </is>
      </c>
      <c r="F38970" t="inlineStr">
        <is>
          <t>Drooms is the leading provider of Virtual Data Rooms in Europe and revolutionizing the Due Diligence process with its intelligent software using Artificial Intelligence.Read more about Drooms</t>
        </is>
      </c>
    </row>
    <row r="38971">
      <c r="A38971" t="inlineStr">
        <is>
          <t>Collaboration</t>
        </is>
      </c>
      <c r="B38971" t="inlineStr">
        <is>
          <t>File Sharing</t>
        </is>
      </c>
      <c r="C38971" t="inlineStr">
        <is>
          <t>https://www.getapp.com/collaboration-software/file-sharing-api/os/web-based</t>
        </is>
      </c>
      <c r="D38971" t="inlineStr">
        <is>
          <t>totle</t>
        </is>
      </c>
      <c r="E38971" t="inlineStr">
        <is>
          <t>https://www.getapp.com/collaboration-software/a/totle/</t>
        </is>
      </c>
      <c r="F38971" t="inlineStr">
        <is>
          <t>totle is the all-in-one Outlook solution that helps businesses track email activities, share documents, create email templates, send personalized email, and more.Read more about totle</t>
        </is>
      </c>
    </row>
    <row r="38972">
      <c r="A38972" t="inlineStr">
        <is>
          <t>Collaboration</t>
        </is>
      </c>
      <c r="B38972" t="inlineStr">
        <is>
          <t>File Sharing</t>
        </is>
      </c>
      <c r="C38972" t="inlineStr">
        <is>
          <t>https://www.getapp.com/collaboration-software/file-sharing-api/os/web-based</t>
        </is>
      </c>
      <c r="D38972" t="inlineStr">
        <is>
          <t>PassaDoc</t>
        </is>
      </c>
      <c r="E38972" t="inlineStr">
        <is>
          <t>https://www.getapp.com/collaboration-software/a/passadoc/</t>
        </is>
      </c>
      <c r="F38972" t="inlineStr">
        <is>
          <t>PassaDoc is a file exchange platform for secure sending and receiving between clients and professionals.Read more about PassaDoc</t>
        </is>
      </c>
    </row>
    <row r="38973">
      <c r="A38973" t="inlineStr">
        <is>
          <t>Collaboration</t>
        </is>
      </c>
      <c r="B38973" t="inlineStr">
        <is>
          <t>File Sharing</t>
        </is>
      </c>
      <c r="C38973" t="inlineStr">
        <is>
          <t>https://www.getapp.com/collaboration-software/file-sharing-api/os/web-based</t>
        </is>
      </c>
      <c r="D38973" t="inlineStr">
        <is>
          <t>Folgo</t>
        </is>
      </c>
      <c r="E38973" t="inlineStr">
        <is>
          <t>https://www.getapp.com/collaboration-software/a/folgo/</t>
        </is>
      </c>
      <c r="F38973" t="inlineStr">
        <is>
          <t>Audit, Secure, Transfer, move to Shared Drive. A Secured &amp; Efficient Google Drive Manager, for Google Workspace admins and Drive users.Read more about Folgo</t>
        </is>
      </c>
    </row>
    <row r="38974">
      <c r="A38974" t="inlineStr">
        <is>
          <t>Collaboration</t>
        </is>
      </c>
      <c r="B38974" t="inlineStr">
        <is>
          <t>File Sharing</t>
        </is>
      </c>
      <c r="C38974" t="inlineStr">
        <is>
          <t>https://www.getapp.com/collaboration-software/file-sharing-api/os/web-based</t>
        </is>
      </c>
      <c r="D38974" t="inlineStr">
        <is>
          <t>TitanFile</t>
        </is>
      </c>
      <c r="E38974" t="inlineStr">
        <is>
          <t>https://www.getapp.com/collaboration-software/a/titanfile/</t>
        </is>
      </c>
      <c r="F38974" t="inlineStr">
        <is>
          <t>TitanFile is a file sharing platform that helps businesses in government, legal, healthcare, and other sectors secure, sort,  manage and organize documents. It allows teams to divide files into various sizes, name them according to specific rules and sort them by size and name.Read more about TitanFile</t>
        </is>
      </c>
    </row>
    <row r="38975">
      <c r="A38975" t="inlineStr">
        <is>
          <t>Collaboration</t>
        </is>
      </c>
      <c r="B38975" t="inlineStr">
        <is>
          <t>File Sharing</t>
        </is>
      </c>
      <c r="C38975" t="inlineStr">
        <is>
          <t>https://www.getapp.com/collaboration-software/file-sharing-api/os/web-based</t>
        </is>
      </c>
      <c r="D38975" t="inlineStr">
        <is>
          <t>Content Central</t>
        </is>
      </c>
      <c r="E38975" t="inlineStr">
        <is>
          <t>https://www.getapp.com/collaboration-software/a/content-central/</t>
        </is>
      </c>
      <c r="F38975" t="inlineStr">
        <is>
          <t>Eliminate repetitive and tedious processes with Content Central’s powerful workflow engine and integrations, intelligently sort and store your documents, and ensure eSignatures and forms are filed or sent securely and on-time with unmatched automation and compliance tools.Read more about Content Central</t>
        </is>
      </c>
    </row>
    <row r="38976">
      <c r="A38976" t="inlineStr">
        <is>
          <t>Collaboration</t>
        </is>
      </c>
      <c r="B38976" t="inlineStr">
        <is>
          <t>File Sharing</t>
        </is>
      </c>
      <c r="C38976" t="inlineStr">
        <is>
          <t>https://www.getapp.com/collaboration-software/file-sharing-api/os/web-based</t>
        </is>
      </c>
      <c r="D38976" t="inlineStr">
        <is>
          <t>netfiles Data Room</t>
        </is>
      </c>
      <c r="E38976" t="inlineStr">
        <is>
          <t>https://www.getapp.com/collaboration-software/a/netfiles-business/</t>
        </is>
      </c>
      <c r="F38976" t="inlineStr">
        <is>
          <t>Secure and easy-to-use data room solution for online collaboration and data exchange within project teams or across company boundaries with customers, suppliers and business partners. Highest security for your data and GDPR compliant.Read more about netfiles Data Room</t>
        </is>
      </c>
    </row>
    <row r="38977">
      <c r="A38977" t="inlineStr">
        <is>
          <t>Collaboration</t>
        </is>
      </c>
      <c r="B38977" t="inlineStr">
        <is>
          <t>File Sharing</t>
        </is>
      </c>
      <c r="C38977" t="inlineStr">
        <is>
          <t>https://www.getapp.com/collaboration-software/file-sharing-api/os/web-based</t>
        </is>
      </c>
      <c r="D38977" t="inlineStr">
        <is>
          <t>Pigeon Documents</t>
        </is>
      </c>
      <c r="E38977" t="inlineStr">
        <is>
          <t>https://www.getapp.com/collaboration-software/a/pigeon/</t>
        </is>
      </c>
      <c r="F38977" t="inlineStr">
        <is>
          <t>Pigeon is a streamlined and secure web platform for requesting and sending documents. Pigeon helps businesses get the files they need from clients in just a few clicks while providing a simple and intuitive process for clients.Read more about Pigeon Documents</t>
        </is>
      </c>
    </row>
    <row r="38978">
      <c r="A38978" t="inlineStr">
        <is>
          <t>Collaboration</t>
        </is>
      </c>
      <c r="B38978" t="inlineStr">
        <is>
          <t>File Sharing</t>
        </is>
      </c>
      <c r="C38978" t="inlineStr">
        <is>
          <t>https://www.getapp.com/collaboration-software/file-sharing-api/os/web-based</t>
        </is>
      </c>
      <c r="D38978" t="inlineStr">
        <is>
          <t>OneDeck</t>
        </is>
      </c>
      <c r="E38978" t="inlineStr">
        <is>
          <t>https://www.getapp.com/customer-management-software/a/onedeck/</t>
        </is>
      </c>
      <c r="F38978" t="inlineStr">
        <is>
          <t>Smart, intelligent and automated platform for all your business management needsRead more about OneDeck</t>
        </is>
      </c>
    </row>
    <row r="38979">
      <c r="A38979" t="inlineStr">
        <is>
          <t>Collaboration</t>
        </is>
      </c>
      <c r="B38979" t="inlineStr">
        <is>
          <t>File Sharing</t>
        </is>
      </c>
      <c r="C38979" t="inlineStr">
        <is>
          <t>https://www.getapp.com/collaboration-software/file-sharing-api/os/web-based</t>
        </is>
      </c>
      <c r="D38979" t="inlineStr">
        <is>
          <t>eFax</t>
        </is>
      </c>
      <c r="E38979" t="inlineStr">
        <is>
          <t>https://www.getapp.com/it-communications-software/a/efax/</t>
        </is>
      </c>
      <c r="F38979" t="inlineStr">
        <is>
          <t>eFax is an online fax service which allows companies to send and receive faxes via email on their computer, tablet, and smartphone. eFax Protect, our highly encrypted online fax plan provides a comprehensive solution for businesses seeking both compliance and security in their fax communications.Read more about eFax</t>
        </is>
      </c>
    </row>
    <row r="38980">
      <c r="A38980" t="inlineStr">
        <is>
          <t>Collaboration</t>
        </is>
      </c>
      <c r="B38980" t="inlineStr">
        <is>
          <t>File Sharing</t>
        </is>
      </c>
      <c r="C38980" t="inlineStr">
        <is>
          <t>https://www.getapp.com/collaboration-software/file-sharing-api/os/web-based</t>
        </is>
      </c>
      <c r="D38980" t="inlineStr">
        <is>
          <t>ShareVault</t>
        </is>
      </c>
      <c r="E38980" t="inlineStr">
        <is>
          <t>https://www.getapp.com/collaboration-software/a/sharevault/</t>
        </is>
      </c>
      <c r="F38980" t="inlineStr">
        <is>
          <t>Leading virtual data room for secure business file sharing.Read more about ShareVault</t>
        </is>
      </c>
    </row>
    <row r="38981">
      <c r="A38981" t="inlineStr">
        <is>
          <t>Collaboration</t>
        </is>
      </c>
      <c r="B38981" t="inlineStr">
        <is>
          <t>File Sharing</t>
        </is>
      </c>
      <c r="C38981" t="inlineStr">
        <is>
          <t>https://www.getapp.com/collaboration-software/file-sharing-api/os/web-based</t>
        </is>
      </c>
      <c r="D38981" t="inlineStr">
        <is>
          <t>DeliverySlip</t>
        </is>
      </c>
      <c r="E38981" t="inlineStr">
        <is>
          <t>https://www.getapp.com/security-software/a/deliveryslip/</t>
        </is>
      </c>
      <c r="F38981" t="inlineStr">
        <is>
          <t>DeliverySlip is a cloud-based email security, file sharing and electronic signature solution which offers industrial-grade email encryption, secure file transfer, electronic approvals, web forms, bulk send, and more. The software works inside Microsoft Outlook, Gmail, and various other applications.Read more about DeliverySlip</t>
        </is>
      </c>
    </row>
    <row r="38982">
      <c r="A38982" t="inlineStr">
        <is>
          <t>Collaboration</t>
        </is>
      </c>
      <c r="B38982" t="inlineStr">
        <is>
          <t>File Sharing</t>
        </is>
      </c>
      <c r="C38982" t="inlineStr">
        <is>
          <t>https://www.getapp.com/collaboration-software/file-sharing-api/os/web-based</t>
        </is>
      </c>
      <c r="D38982" t="inlineStr">
        <is>
          <t>Planio</t>
        </is>
      </c>
      <c r="E38982" t="inlineStr">
        <is>
          <t>https://www.getapp.com/project-management-planning-software/a/planio/</t>
        </is>
      </c>
      <c r="F38982" t="inlineStr">
        <is>
          <t>Planio is an issue tracker and agile project management tool based on open-source Redmine. You'll be able to manage projects using agile methodologies such as scrum, host git/svn repos and manage documentation all in one place.Read more about Planio</t>
        </is>
      </c>
    </row>
    <row r="38983">
      <c r="A38983" t="inlineStr">
        <is>
          <t>Collaboration</t>
        </is>
      </c>
      <c r="B38983" t="inlineStr">
        <is>
          <t>File Sharing</t>
        </is>
      </c>
      <c r="C38983" t="inlineStr">
        <is>
          <t>https://www.getapp.com/collaboration-software/file-sharing-api/os/web-based</t>
        </is>
      </c>
      <c r="D38983" t="inlineStr">
        <is>
          <t>SugarSync</t>
        </is>
      </c>
      <c r="E38983" t="inlineStr">
        <is>
          <t>https://www.getapp.com/security-software/a/sugarsync-1/</t>
        </is>
      </c>
      <c r="F38983" t="inlineStr">
        <is>
          <t>SugarSync isn’t merely a back-up solution; you can sync all your files such as Microsoft Office documents and media to all your computers and web-enabled mobile phones, instantly. Store and back-up your files in our secure servers and access them from any web browser, anywhere, anytime.Read more about SugarSync</t>
        </is>
      </c>
    </row>
    <row r="38984">
      <c r="A38984" t="inlineStr">
        <is>
          <t>Collaboration</t>
        </is>
      </c>
      <c r="B38984" t="inlineStr">
        <is>
          <t>File Sharing</t>
        </is>
      </c>
      <c r="C38984" t="inlineStr">
        <is>
          <t>https://www.getapp.com/collaboration-software/file-sharing-api/os/web-based</t>
        </is>
      </c>
      <c r="D38984" t="inlineStr">
        <is>
          <t>Lark</t>
        </is>
      </c>
      <c r="E38984" t="inlineStr">
        <is>
          <t>https://www.getapp.com/it-communications-software/a/lark/</t>
        </is>
      </c>
      <c r="F38984"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38985">
      <c r="A38985" t="inlineStr">
        <is>
          <t>Collaboration</t>
        </is>
      </c>
      <c r="B38985" t="inlineStr">
        <is>
          <t>File Sharing</t>
        </is>
      </c>
      <c r="C38985" t="inlineStr">
        <is>
          <t>https://www.getapp.com/collaboration-software/file-sharing-api/os/web-based</t>
        </is>
      </c>
      <c r="D38985" t="inlineStr">
        <is>
          <t>Koofr</t>
        </is>
      </c>
      <c r="E38985" t="inlineStr">
        <is>
          <t>https://www.getapp.com/collaboration-software/a/koofr/</t>
        </is>
      </c>
      <c r="F38985" t="inlineStr">
        <is>
          <t>Koofr offers EU-based cloud storage with options to connect personal storage and multiple cloud accounts, including Google Drive, Dropbox, Amazon Cloud Drive and OneDrive.Read more about Koofr</t>
        </is>
      </c>
    </row>
    <row r="38986">
      <c r="A38986" t="inlineStr">
        <is>
          <t>Collaboration</t>
        </is>
      </c>
      <c r="B38986" t="inlineStr">
        <is>
          <t>File Sharing</t>
        </is>
      </c>
      <c r="C38986" t="inlineStr">
        <is>
          <t>https://www.getapp.com/collaboration-software/file-sharing-api/os/web-based</t>
        </is>
      </c>
      <c r="D38986" t="inlineStr">
        <is>
          <t>Switchit</t>
        </is>
      </c>
      <c r="E38986" t="inlineStr">
        <is>
          <t>https://www.getapp.com/marketing-software/a/switchit/</t>
        </is>
      </c>
      <c r="F38986" t="inlineStr">
        <is>
          <t>Switchit is a Digital Business Card solution designed to help businesses create and share contact details with customers via text, email, QR codes, and social media platforms. Users can upload 90-second videos to their business cards with product demos, promos, real estate tours, and more.Read more about Switchit</t>
        </is>
      </c>
    </row>
    <row r="38987">
      <c r="A38987" t="inlineStr">
        <is>
          <t>Collaboration</t>
        </is>
      </c>
      <c r="B38987" t="inlineStr">
        <is>
          <t>File Sharing</t>
        </is>
      </c>
      <c r="C38987" t="inlineStr">
        <is>
          <t>https://www.getapp.com/collaboration-software/file-sharing-api/os/web-based</t>
        </is>
      </c>
      <c r="D38987" t="inlineStr">
        <is>
          <t>Ci Media Cloud</t>
        </is>
      </c>
      <c r="E38987" t="inlineStr">
        <is>
          <t>https://www.getapp.com/collaboration-software/a/ci-media-cloud/</t>
        </is>
      </c>
      <c r="F38987" t="inlineStr">
        <is>
          <t>Sony's Ci Media Cloud from simplifies digital media workflows. Collaborate, organize, enrich, review, and share your media files from anywhere.Read more about Ci Media Cloud</t>
        </is>
      </c>
    </row>
    <row r="38988">
      <c r="A38988" t="inlineStr">
        <is>
          <t>Collaboration</t>
        </is>
      </c>
      <c r="B38988" t="inlineStr">
        <is>
          <t>File Sharing</t>
        </is>
      </c>
      <c r="C38988" t="inlineStr">
        <is>
          <t>https://www.getapp.com/collaboration-software/file-sharing-api/os/web-based</t>
        </is>
      </c>
      <c r="D38988" t="inlineStr">
        <is>
          <t>OurRecords</t>
        </is>
      </c>
      <c r="E38988" t="inlineStr">
        <is>
          <t>https://www.getapp.com/operations-management-software/a/ourrecords/</t>
        </is>
      </c>
      <c r="F38988" t="inlineStr">
        <is>
          <t>OurRecords is a record and credentialing management solution that allows businesses to manage the compliance of their business partners, vendors or workforceRead more about OurRecords</t>
        </is>
      </c>
    </row>
    <row r="38989">
      <c r="A38989" t="inlineStr">
        <is>
          <t>Collaboration</t>
        </is>
      </c>
      <c r="B38989" t="inlineStr">
        <is>
          <t>File Sharing</t>
        </is>
      </c>
      <c r="C38989" t="inlineStr">
        <is>
          <t>https://www.getapp.com/collaboration-software/file-sharing-api/os/web-based</t>
        </is>
      </c>
      <c r="D38989" t="inlineStr">
        <is>
          <t>Air</t>
        </is>
      </c>
      <c r="E38989" t="inlineStr">
        <is>
          <t>https://www.getapp.com/website-ecommerce-software/a/air-labs/</t>
        </is>
      </c>
      <c r="F38989" t="inlineStr">
        <is>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is>
      </c>
    </row>
    <row r="38990">
      <c r="A38990" t="inlineStr">
        <is>
          <t>Collaboration</t>
        </is>
      </c>
      <c r="B38990" t="inlineStr">
        <is>
          <t>File Sharing</t>
        </is>
      </c>
      <c r="C38990" t="inlineStr">
        <is>
          <t>https://www.getapp.com/collaboration-software/file-sharing-api/os/web-based</t>
        </is>
      </c>
      <c r="D38990" t="inlineStr">
        <is>
          <t>Imagen</t>
        </is>
      </c>
      <c r="E38990" t="inlineStr">
        <is>
          <t>https://www.getapp.com/website-ecommerce-software/a/imagen/</t>
        </is>
      </c>
      <c r="F38990" t="inlineStr">
        <is>
          <t>Imagen is a digital asset management software that helps organizations and businesses in the sports and media industry store, search, view, distribute and handle videos, images, documents, and audio assets on a centralized platform.Read more about Imagen</t>
        </is>
      </c>
    </row>
    <row r="38991">
      <c r="A38991" t="inlineStr">
        <is>
          <t>Collaboration</t>
        </is>
      </c>
      <c r="B38991" t="inlineStr">
        <is>
          <t>File Sharing</t>
        </is>
      </c>
      <c r="C38991" t="inlineStr">
        <is>
          <t>https://www.getapp.com/collaboration-software/file-sharing-api/os/web-based</t>
        </is>
      </c>
      <c r="D38991" t="inlineStr">
        <is>
          <t>Deltek WorkBook</t>
        </is>
      </c>
      <c r="E38991" t="inlineStr">
        <is>
          <t>https://www.getapp.com/project-management-planning-software/a/workbook/</t>
        </is>
      </c>
      <c r="F38991"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38992">
      <c r="A38992" t="inlineStr">
        <is>
          <t>Collaboration</t>
        </is>
      </c>
      <c r="B38992" t="inlineStr">
        <is>
          <t>File Sharing</t>
        </is>
      </c>
      <c r="C38992" t="inlineStr">
        <is>
          <t>https://www.getapp.com/collaboration-software/file-sharing-api/os/web-based</t>
        </is>
      </c>
      <c r="D38992" t="inlineStr">
        <is>
          <t>Team on the Run</t>
        </is>
      </c>
      <c r="E38992" t="inlineStr">
        <is>
          <t>https://www.getapp.com/it-communications-software/a/team-on-the-run/</t>
        </is>
      </c>
      <c r="F38992" t="inlineStr">
        <is>
          <t>With Team on the Run you can share files instantly with co-workers through your very own corporate directory on Team on the Run.Read more about Team on the Run</t>
        </is>
      </c>
    </row>
    <row r="38993">
      <c r="A38993" t="inlineStr">
        <is>
          <t>Collaboration</t>
        </is>
      </c>
      <c r="B38993" t="inlineStr">
        <is>
          <t>File Sharing</t>
        </is>
      </c>
      <c r="C38993" t="inlineStr">
        <is>
          <t>https://www.getapp.com/collaboration-software/file-sharing-api/os/web-based</t>
        </is>
      </c>
      <c r="D38993" t="inlineStr">
        <is>
          <t>Synology Drive</t>
        </is>
      </c>
      <c r="E38993" t="inlineStr">
        <is>
          <t>https://www.getapp.com/collaboration-software/a/synology-drive/</t>
        </is>
      </c>
      <c r="F38993" t="inlineStr">
        <is>
          <t>Synology Drive is a cloud storage and file-sharing solution that is designed for the Synology NAS system. Securely share documents and sync new files across all connected devices with granular permissions, Synology's intelligent versioning (intelliversioning) functionality, and real-time synchronization and backup capabilities.Read more about Synology Drive</t>
        </is>
      </c>
    </row>
    <row r="38994">
      <c r="A38994" t="inlineStr">
        <is>
          <t>Collaboration</t>
        </is>
      </c>
      <c r="B38994" t="inlineStr">
        <is>
          <t>File Sharing</t>
        </is>
      </c>
      <c r="C38994" t="inlineStr">
        <is>
          <t>https://www.getapp.com/collaboration-software/file-sharing-api/os/web-based</t>
        </is>
      </c>
      <c r="D38994" t="inlineStr">
        <is>
          <t>Zoho Workplace</t>
        </is>
      </c>
      <c r="E38994" t="inlineStr">
        <is>
          <t>https://www.getapp.com/collaboration-software/a/zoho-workplace/</t>
        </is>
      </c>
      <c r="F38994" t="inlineStr">
        <is>
          <t>Zoho Workplace is an integrated suite of applications that empowers your team to level up their productivity. The unified dashboard brings all your office work and collaboration to a single place while our AI-powered smart assistant, Zia, finds anything you need in a flash.Read more about Zoho Workplace</t>
        </is>
      </c>
    </row>
    <row r="38995">
      <c r="A38995" t="inlineStr">
        <is>
          <t>Collaboration</t>
        </is>
      </c>
      <c r="B38995" t="inlineStr">
        <is>
          <t>File Sharing</t>
        </is>
      </c>
      <c r="C38995" t="inlineStr">
        <is>
          <t>https://www.getapp.com/collaboration-software/file-sharing-api/os/web-based</t>
        </is>
      </c>
      <c r="D38995" t="inlineStr">
        <is>
          <t>Morro Data CloudNAS</t>
        </is>
      </c>
      <c r="E38995" t="inlineStr">
        <is>
          <t>https://www.getapp.com/collaboration-software/a/morro-cloudnas-cloud-manager/</t>
        </is>
      </c>
      <c r="F38995"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38996">
      <c r="A38996" t="inlineStr">
        <is>
          <t>Collaboration</t>
        </is>
      </c>
      <c r="B38996" t="inlineStr">
        <is>
          <t>File Sharing</t>
        </is>
      </c>
      <c r="C38996" t="inlineStr">
        <is>
          <t>https://www.getapp.com/collaboration-software/file-sharing-api/os/web-based</t>
        </is>
      </c>
      <c r="D38996" t="inlineStr">
        <is>
          <t>Docsvault</t>
        </is>
      </c>
      <c r="E38996" t="inlineStr">
        <is>
          <t>https://www.getapp.com/collaboration-software/a/docsvault/</t>
        </is>
      </c>
      <c r="F38996"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38997">
      <c r="A38997" t="inlineStr">
        <is>
          <t>Collaboration</t>
        </is>
      </c>
      <c r="B38997" t="inlineStr">
        <is>
          <t>File Sharing</t>
        </is>
      </c>
      <c r="C38997" t="inlineStr">
        <is>
          <t>https://www.getapp.com/collaboration-software/file-sharing-api/os/web-based</t>
        </is>
      </c>
      <c r="D38997" t="inlineStr">
        <is>
          <t>Medsender</t>
        </is>
      </c>
      <c r="E38997" t="inlineStr">
        <is>
          <t>https://www.getapp.com/collaboration-software/a/medsender/</t>
        </is>
      </c>
      <c r="F38997" t="inlineStr">
        <is>
          <t>Medsender is a document management and file-sharing software designed to help businesses in the healthcare and insurance sector share documents via fax, email, and text messages. The HIPAA compliant platform enables administrators to share encrypted protected health information (PHI) with relevant personnel in real-time.Read more about Medsender</t>
        </is>
      </c>
    </row>
    <row r="38998">
      <c r="A38998" t="inlineStr">
        <is>
          <t>Collaboration</t>
        </is>
      </c>
      <c r="B38998" t="inlineStr">
        <is>
          <t>File Sharing</t>
        </is>
      </c>
      <c r="C38998" t="inlineStr">
        <is>
          <t>https://www.getapp.com/collaboration-software/file-sharing-api/os/web-based</t>
        </is>
      </c>
      <c r="D38998" t="inlineStr">
        <is>
          <t>Teamogy</t>
        </is>
      </c>
      <c r="E38998" t="inlineStr">
        <is>
          <t>https://www.getapp.com/marketing-software/a/ad-in-one/</t>
        </is>
      </c>
      <c r="F38998" t="inlineStr">
        <is>
          <t>Easy to use cloud system for professional services companies from startups to large international companies. Helps to manage company finances, people and documents. Share, access and collaborate anytime and anywhere.Read more about Teamogy</t>
        </is>
      </c>
    </row>
    <row r="38999">
      <c r="A38999" t="inlineStr">
        <is>
          <t>Collaboration</t>
        </is>
      </c>
      <c r="B38999" t="inlineStr">
        <is>
          <t>File Sharing</t>
        </is>
      </c>
      <c r="C38999" t="inlineStr">
        <is>
          <t>https://www.getapp.com/collaboration-software/file-sharing-api/os/web-based</t>
        </is>
      </c>
      <c r="D38999" t="inlineStr">
        <is>
          <t>Keybase</t>
        </is>
      </c>
      <c r="E38999" t="inlineStr">
        <is>
          <t>https://www.getapp.com/security-software/a/keybase/</t>
        </is>
      </c>
      <c r="F38999" t="inlineStr">
        <is>
          <t>Keybase is a secure file sharing and messaging platform that utilizes end-to-end encryption to ensure that messages, photos, videos, and documents stay private. Keybase can connect social media identities across GitHub, Twitter, Reddit, and more to encryption keys that can be controlled in a central location.Read more about Keybase</t>
        </is>
      </c>
    </row>
    <row r="39000">
      <c r="A39000" t="inlineStr">
        <is>
          <t>Collaboration</t>
        </is>
      </c>
      <c r="B39000" t="inlineStr">
        <is>
          <t>File Sharing</t>
        </is>
      </c>
      <c r="C39000" t="inlineStr">
        <is>
          <t>https://www.getapp.com/collaboration-software/file-sharing-api/os/web-based</t>
        </is>
      </c>
      <c r="D39000" t="inlineStr">
        <is>
          <t>Mango Practice Management</t>
        </is>
      </c>
      <c r="E39000" t="inlineStr">
        <is>
          <t>https://www.getapp.com/finance-accounting-software/a/mango-billing/</t>
        </is>
      </c>
      <c r="F39000" t="inlineStr">
        <is>
          <t>Mango Practice is a cloud-based practice management solution designed to help CPs, accountants, and tax professionals manage their time and billing more effectively.Read more about Mango Practice Management</t>
        </is>
      </c>
    </row>
    <row r="39001">
      <c r="A39001" t="inlineStr">
        <is>
          <t>Collaboration</t>
        </is>
      </c>
      <c r="B39001" t="inlineStr">
        <is>
          <t>File Sharing</t>
        </is>
      </c>
      <c r="C39001" t="inlineStr">
        <is>
          <t>https://www.getapp.com/collaboration-software/file-sharing-api/os/web-based</t>
        </is>
      </c>
      <c r="D39001" t="inlineStr">
        <is>
          <t>12d Synergy</t>
        </is>
      </c>
      <c r="E39001" t="inlineStr">
        <is>
          <t>https://www.getapp.com/collaboration-software/a/12d-synergy/</t>
        </is>
      </c>
      <c r="F39001" t="inlineStr">
        <is>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is>
      </c>
    </row>
    <row r="39002">
      <c r="A39002" t="inlineStr">
        <is>
          <t>Collaboration</t>
        </is>
      </c>
      <c r="B39002" t="inlineStr">
        <is>
          <t>File Sharing</t>
        </is>
      </c>
      <c r="C39002" t="inlineStr">
        <is>
          <t>https://www.getapp.com/collaboration-software/file-sharing-api/os/web-based</t>
        </is>
      </c>
      <c r="D39002" t="inlineStr">
        <is>
          <t>Files.com</t>
        </is>
      </c>
      <c r="E39002" t="inlineStr">
        <is>
          <t>https://www.getapp.com/collaboration-software/a/files/</t>
        </is>
      </c>
      <c r="F39002" t="inlineStr">
        <is>
          <t>Unlike "MFT" Competitors, Files.com runs entirely in the cloud, offering 7 storage regions &amp; direct connectivity to Amazon S3, Azure, Google Cloud Platform, Box, Dropbox, Wasabi &amp; On-Premise Storage.Read more about Files.com</t>
        </is>
      </c>
    </row>
    <row r="39003">
      <c r="A39003" t="inlineStr">
        <is>
          <t>Collaboration</t>
        </is>
      </c>
      <c r="B39003" t="inlineStr">
        <is>
          <t>File Sharing</t>
        </is>
      </c>
      <c r="C39003" t="inlineStr">
        <is>
          <t>https://www.getapp.com/collaboration-software/file-sharing-api/os/web-based</t>
        </is>
      </c>
      <c r="D39003" t="inlineStr">
        <is>
          <t>NetExplorer Workspace</t>
        </is>
      </c>
      <c r="E39003" t="inlineStr">
        <is>
          <t>https://www.getapp.com/collaboration-software/a/netexplorer-1/</t>
        </is>
      </c>
      <c r="F39003" t="inlineStr">
        <is>
          <t>By email or via a simple link, share all kinds of documents (video, photo, file, presentation, spreadsheet...) with your collaborators or your customers, whether they have a user account.Read more about NetExplorer Workspace</t>
        </is>
      </c>
    </row>
    <row r="39004">
      <c r="A39004" t="inlineStr">
        <is>
          <t>Collaboration</t>
        </is>
      </c>
      <c r="B39004" t="inlineStr">
        <is>
          <t>File Sharing</t>
        </is>
      </c>
      <c r="C39004" t="inlineStr">
        <is>
          <t>https://www.getapp.com/collaboration-software/file-sharing-api/os/web-based</t>
        </is>
      </c>
      <c r="D39004" t="inlineStr">
        <is>
          <t>Globalscape EFT</t>
        </is>
      </c>
      <c r="E39004" t="inlineStr">
        <is>
          <t>https://www.getapp.com/collaboration-software/a/enhanced-file-transfer/</t>
        </is>
      </c>
      <c r="F39004" t="inlineStr">
        <is>
          <t>Enhanced File Transfer (EFT) by Globalscape is a cloud-based and on-premise platform designed to help enterprises manage data transfers in a secured manner. Features include collaboration, analysis, event-triggered actions, two-factor authentication, compliance management, and event scheduling.Read more about Globalscape EFT</t>
        </is>
      </c>
    </row>
    <row r="39005">
      <c r="A39005" t="inlineStr">
        <is>
          <t>Collaboration</t>
        </is>
      </c>
      <c r="B39005" t="inlineStr">
        <is>
          <t>File Sharing</t>
        </is>
      </c>
      <c r="C39005" t="inlineStr">
        <is>
          <t>https://www.getapp.com/collaboration-software/file-sharing-api/os/web-based</t>
        </is>
      </c>
      <c r="D39005" t="inlineStr">
        <is>
          <t>Tricent</t>
        </is>
      </c>
      <c r="E39005" t="inlineStr">
        <is>
          <t>https://www.getapp.com/collaboration-software/a/tricent-compliance-tool-tct/</t>
        </is>
      </c>
      <c r="F39005" t="inlineStr">
        <is>
          <t>Audit and cleanup your shared data in Microsoft 365 or Google Workspace with compliance automation.Tricent helps you1. Identify and revoke data shared with external users2. Mitigate ongoing sharings through automated compliance policies3. Involve the employees in the cleanup processesRead more about Tricent</t>
        </is>
      </c>
    </row>
    <row r="39006">
      <c r="A39006" t="inlineStr">
        <is>
          <t>Collaboration</t>
        </is>
      </c>
      <c r="B39006" t="inlineStr">
        <is>
          <t>File Sharing</t>
        </is>
      </c>
      <c r="C39006" t="inlineStr">
        <is>
          <t>https://www.getapp.com/collaboration-software/file-sharing-api/os/web-based</t>
        </is>
      </c>
      <c r="D39006" t="inlineStr">
        <is>
          <t>Bublup</t>
        </is>
      </c>
      <c r="E39006" t="inlineStr">
        <is>
          <t>https://www.getapp.com/education-childcare-software/a/bublup/</t>
        </is>
      </c>
      <c r="F39006" t="inlineStr">
        <is>
          <t>Bublup is a cloud storage solution that helps businesses store, organize, and share critical content from within a centralized repository. Professionals can utilize the drag-and-drop functionality to import documents, images, videos, links, and web pages to the platformRead more about Bublup</t>
        </is>
      </c>
    </row>
    <row r="39007">
      <c r="A39007" t="inlineStr">
        <is>
          <t>Collaboration</t>
        </is>
      </c>
      <c r="B39007" t="inlineStr">
        <is>
          <t>File Sharing</t>
        </is>
      </c>
      <c r="C39007" t="inlineStr">
        <is>
          <t>https://www.getapp.com/collaboration-software/file-sharing-api/os/web-based</t>
        </is>
      </c>
      <c r="D39007" t="inlineStr">
        <is>
          <t>Certiblok</t>
        </is>
      </c>
      <c r="E39007" t="inlineStr">
        <is>
          <t>https://www.getapp.com/collaboration-software/a/certiblok/</t>
        </is>
      </c>
      <c r="F39007" t="inlineStr">
        <is>
          <t>Certiblok is a cloud-based document management platform that helps businesses manage and share their digital files, documents, and certifications. It leverages blockchain technology to maximize security and transparency in document management. The platform's decentralized cloud storage system fragments files into 80 encrypted parts and distributes them across a network of 26,000 nodes, providing protection against unauthorized access and tampering.Read more about Certiblok</t>
        </is>
      </c>
    </row>
    <row r="39008">
      <c r="A39008" t="inlineStr">
        <is>
          <t>Collaboration</t>
        </is>
      </c>
      <c r="B39008" t="inlineStr">
        <is>
          <t>File Sharing</t>
        </is>
      </c>
      <c r="C39008" t="inlineStr">
        <is>
          <t>https://www.getapp.com/collaboration-software/file-sharing-api/os/web-based</t>
        </is>
      </c>
      <c r="D39008" t="inlineStr">
        <is>
          <t>MASV</t>
        </is>
      </c>
      <c r="E39008" t="inlineStr">
        <is>
          <t>https://www.getapp.com/collaboration-software/a/masv/</t>
        </is>
      </c>
      <c r="F39008" t="inlineStr">
        <is>
          <t>MASV Inc. is a secure cloud software company designed to quickly transfer heavy media files worldwide to meet fast-paced production schedules. Global media organizations rely on MASV to automatically deliver their large files without any restrictions.Read more about MASV</t>
        </is>
      </c>
    </row>
    <row r="39009">
      <c r="A39009" t="inlineStr">
        <is>
          <t>Collaboration</t>
        </is>
      </c>
      <c r="B39009" t="inlineStr">
        <is>
          <t>File Sharing</t>
        </is>
      </c>
      <c r="C39009" t="inlineStr">
        <is>
          <t>https://www.getapp.com/collaboration-software/file-sharing-api/os/web-based</t>
        </is>
      </c>
      <c r="D39009" t="inlineStr">
        <is>
          <t>Interacta</t>
        </is>
      </c>
      <c r="E39009" t="inlineStr">
        <is>
          <t>https://www.getapp.com/collaboration-software/a/interacta/</t>
        </is>
      </c>
      <c r="F39009"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39010">
      <c r="A39010" t="inlineStr">
        <is>
          <t>Collaboration</t>
        </is>
      </c>
      <c r="B39010" t="inlineStr">
        <is>
          <t>File Sharing</t>
        </is>
      </c>
      <c r="C39010" t="inlineStr">
        <is>
          <t>https://www.getapp.com/collaboration-software/file-sharing-api/os/web-based</t>
        </is>
      </c>
      <c r="D39010" t="inlineStr">
        <is>
          <t>Serv-U FTP Server</t>
        </is>
      </c>
      <c r="E39010" t="inlineStr">
        <is>
          <t>https://www.getapp.com/collaboration-software/a/serv-u-ftp-server/</t>
        </is>
      </c>
      <c r="F39010" t="inlineStr">
        <is>
          <t>Serv-U FTP Server is a cloud-based and on-premise file-sharing solution that helps businesses streamline file transferring from the web or mobile devices. With Serv-U FTP Server, users can transfer multiple files using features such as session limits, transfer queues, user groups, and more. The software also encrypts files during transfer using the SSL/TLS protocols, preventing tampering or exposure.Read more about Serv-U FTP Server</t>
        </is>
      </c>
    </row>
    <row r="39011">
      <c r="A39011" t="inlineStr">
        <is>
          <t>Collaboration</t>
        </is>
      </c>
      <c r="B39011" t="inlineStr">
        <is>
          <t>File Sharing</t>
        </is>
      </c>
      <c r="C39011" t="inlineStr">
        <is>
          <t>https://www.getapp.com/collaboration-software/file-sharing-api/os/web-based</t>
        </is>
      </c>
      <c r="D39011" t="inlineStr">
        <is>
          <t>Litera Compare</t>
        </is>
      </c>
      <c r="E39011" t="inlineStr">
        <is>
          <t>https://www.getapp.com/collaboration-software/a/workshare/</t>
        </is>
      </c>
      <c r="F39011" t="inlineStr">
        <is>
          <t>The fastest way to compare documents and generate accurate redlines. Remove sensitive metadata left in the documents you need to share and manage your transactions.Read more about Litera Compare</t>
        </is>
      </c>
    </row>
    <row r="39012">
      <c r="A39012" t="inlineStr">
        <is>
          <t>Collaboration</t>
        </is>
      </c>
      <c r="B39012" t="inlineStr">
        <is>
          <t>File Sharing</t>
        </is>
      </c>
      <c r="C39012" t="inlineStr">
        <is>
          <t>https://www.getapp.com/collaboration-software/file-sharing-api/os/web-based</t>
        </is>
      </c>
      <c r="D39012" t="inlineStr">
        <is>
          <t>Brandkit</t>
        </is>
      </c>
      <c r="E39012" t="inlineStr">
        <is>
          <t>https://www.getapp.com/marketing-software/a/brandkit/</t>
        </is>
      </c>
      <c r="F39012" t="inlineStr">
        <is>
          <t>Brandkit® is a cloud-based brand &amp; digital asset management software that helps businesses in hospitality, event, travel, aviation, and other sectors power their digital toolkits.Read more about Brandkit</t>
        </is>
      </c>
    </row>
    <row r="39013">
      <c r="A39013" t="inlineStr">
        <is>
          <t>Collaboration</t>
        </is>
      </c>
      <c r="B39013" t="inlineStr">
        <is>
          <t>File Sharing</t>
        </is>
      </c>
      <c r="C39013" t="inlineStr">
        <is>
          <t>https://www.getapp.com/collaboration-software/file-sharing-api/os/web-based</t>
        </is>
      </c>
      <c r="D39013" t="inlineStr">
        <is>
          <t>BlueFiles</t>
        </is>
      </c>
      <c r="E39013" t="inlineStr">
        <is>
          <t>https://www.getapp.com/collaboration-software/a/bluefiles/</t>
        </is>
      </c>
      <c r="F39013" t="inlineStr">
        <is>
          <t>BlueFiles is a Managed File Transfer (MFT) solution based on end-to-end encryption.BlueFiles enables users to send encrypted files securely. BlueFiles is secure, easy to use, and allows users 100% privacy in their file exchanges.Read more about BlueFiles</t>
        </is>
      </c>
    </row>
    <row r="39014">
      <c r="A39014" t="inlineStr">
        <is>
          <t>Collaboration</t>
        </is>
      </c>
      <c r="B39014" t="inlineStr">
        <is>
          <t>File Sharing</t>
        </is>
      </c>
      <c r="C39014" t="inlineStr">
        <is>
          <t>https://www.getapp.com/collaboration-software/file-sharing-api/os/web-based</t>
        </is>
      </c>
      <c r="D39014" t="inlineStr">
        <is>
          <t>mSafe</t>
        </is>
      </c>
      <c r="E39014" t="inlineStr">
        <is>
          <t>https://www.getapp.com/collaboration-software/a/msafe/</t>
        </is>
      </c>
      <c r="F39014" t="inlineStr">
        <is>
          <t>mSafe is a secure file transfer tool with digital signing capabilities. It offers features like two-factor authentication, automatic virus scanning, administrator logs to track file sharing, and security encryption. mSafe aims to provide an effective solution for safely sending files.Read more about mSafe</t>
        </is>
      </c>
    </row>
    <row r="39015">
      <c r="A39015" t="inlineStr">
        <is>
          <t>Collaboration</t>
        </is>
      </c>
      <c r="B39015" t="inlineStr">
        <is>
          <t>File Sharing</t>
        </is>
      </c>
      <c r="C39015" t="inlineStr">
        <is>
          <t>https://www.getapp.com/collaboration-software/file-sharing-api/os/web-based</t>
        </is>
      </c>
      <c r="D39015" t="inlineStr">
        <is>
          <t>Syncplicity</t>
        </is>
      </c>
      <c r="E39015" t="inlineStr">
        <is>
          <t>https://www.getapp.com/collaboration-software/a/syncplicity/</t>
        </is>
      </c>
      <c r="F39015" t="inlineStr">
        <is>
          <t>A global, industry-agnostic product which provides information collaboration, file sharing, syncing and everything in between for your business. Any device, anywhere.Read more about Syncplicity</t>
        </is>
      </c>
    </row>
    <row r="39016">
      <c r="A39016" t="inlineStr">
        <is>
          <t>Collaboration</t>
        </is>
      </c>
      <c r="B39016" t="inlineStr">
        <is>
          <t>File Sharing</t>
        </is>
      </c>
      <c r="C39016" t="inlineStr">
        <is>
          <t>https://www.getapp.com/collaboration-software/file-sharing-api/os/web-based</t>
        </is>
      </c>
      <c r="D39016" t="inlineStr">
        <is>
          <t>Tiger Bridge</t>
        </is>
      </c>
      <c r="E39016" t="inlineStr">
        <is>
          <t>https://www.getapp.com/collaboration-software/a/tiger-bridge/</t>
        </is>
      </c>
      <c r="F39016" t="inlineStr">
        <is>
          <t>Tiger Bridge is a data management solution that enables organizations to optimize infrastructure through a file-to-object namespace. It enables organizations with mission-critical on-premise deployments to manage cloud storage while securely preserving existing applications and file-based workflows.Read more about Tiger Bridge</t>
        </is>
      </c>
    </row>
    <row r="39017">
      <c r="A39017" t="inlineStr">
        <is>
          <t>Collaboration</t>
        </is>
      </c>
      <c r="B39017" t="inlineStr">
        <is>
          <t>File Sharing</t>
        </is>
      </c>
      <c r="C39017" t="inlineStr">
        <is>
          <t>https://www.getapp.com/collaboration-software/file-sharing-api/os/web-based</t>
        </is>
      </c>
      <c r="D39017" t="inlineStr">
        <is>
          <t>Creativity 365</t>
        </is>
      </c>
      <c r="E39017" t="inlineStr">
        <is>
          <t>https://www.getapp.com/industries-software/a/creativity-365/</t>
        </is>
      </c>
      <c r="F39017" t="inlineStr">
        <is>
          <t>Creativity 365 is a content creation suite which allows users to streamline workflow with creative apps for document management, information organization, idea generation &amp; multimedia editing. The suite includes five creative apps: Markup, Pocket Scanner, NoteLedge, Animation Desk, &amp; Write-on Video.Read more about Creativity 365</t>
        </is>
      </c>
    </row>
    <row r="39018">
      <c r="A39018" t="inlineStr">
        <is>
          <t>Collaboration</t>
        </is>
      </c>
      <c r="B39018" t="inlineStr">
        <is>
          <t>File Sharing</t>
        </is>
      </c>
      <c r="C39018" t="inlineStr">
        <is>
          <t>https://www.getapp.com/collaboration-software/file-sharing-api/os/web-based</t>
        </is>
      </c>
      <c r="D39018" t="inlineStr">
        <is>
          <t>Verizon Cloud</t>
        </is>
      </c>
      <c r="E39018" t="inlineStr">
        <is>
          <t>https://www.getapp.com/collaboration-software/a/verizon-cloud/</t>
        </is>
      </c>
      <c r="F39018" t="inlineStr">
        <is>
          <t>Verizon Cloud is an integrated storage platform, which enables businesses to create backups and share files securely from different devices such as PCs or mobile phones. The multi-tenant platform allows users to encrypt files with passwords and protect them from viruses, system crash &amp; data losses.Read more about Verizon Cloud</t>
        </is>
      </c>
    </row>
    <row r="39019">
      <c r="A39019" t="inlineStr">
        <is>
          <t>Collaboration</t>
        </is>
      </c>
      <c r="B39019" t="inlineStr">
        <is>
          <t>File Sharing</t>
        </is>
      </c>
      <c r="C39019" t="inlineStr">
        <is>
          <t>https://www.getapp.com/collaboration-software/file-sharing-api/os/web-based</t>
        </is>
      </c>
      <c r="D39019" t="inlineStr">
        <is>
          <t>Acedboard</t>
        </is>
      </c>
      <c r="E39019" t="inlineStr">
        <is>
          <t>https://www.getapp.com/project-management-planning-software/a/acedboard/</t>
        </is>
      </c>
      <c r="F39019" t="inlineStr">
        <is>
          <t>Acedboard is a project management software for task management, workload planning, Kanban boards, reporting, and automation.Read more about Acedboard</t>
        </is>
      </c>
    </row>
    <row r="39020">
      <c r="A39020" t="inlineStr">
        <is>
          <t>Collaboration</t>
        </is>
      </c>
      <c r="B39020" t="inlineStr">
        <is>
          <t>File Sharing</t>
        </is>
      </c>
      <c r="C39020" t="inlineStr">
        <is>
          <t>https://www.getapp.com/collaboration-software/file-sharing-api/os/web-based</t>
        </is>
      </c>
      <c r="D39020" t="inlineStr">
        <is>
          <t>MBOX Exporter Tool</t>
        </is>
      </c>
      <c r="E39020" t="inlineStr">
        <is>
          <t>https://www.getapp.com/collaboration-software/a/mbox-exporter-tool/</t>
        </is>
      </c>
      <c r="F39020" t="inlineStr">
        <is>
          <t>MBOX Exporter Tool is a file conversion software that allows users to extract and transfer MBOX email files to various formats, including PDF, iCloud, PST, EML, Gmail, Office 365, IMAP, Outlook, and more. The tool preserves the original folder structure and provides a preview option to ensure a successful conversion.Read more about MBOX Exporter Tool</t>
        </is>
      </c>
    </row>
    <row r="39021">
      <c r="A39021" t="inlineStr">
        <is>
          <t>Collaboration</t>
        </is>
      </c>
      <c r="B39021" t="inlineStr">
        <is>
          <t>File Sharing</t>
        </is>
      </c>
      <c r="C39021" t="inlineStr">
        <is>
          <t>https://www.getapp.com/collaboration-software/file-sharing-api/os/web-based</t>
        </is>
      </c>
      <c r="D39021" t="inlineStr">
        <is>
          <t>FileChucker</t>
        </is>
      </c>
      <c r="E39021" t="inlineStr">
        <is>
          <t>https://www.getapp.com/collaboration-software/a/filechucker/</t>
        </is>
      </c>
      <c r="F39021" t="inlineStr">
        <is>
          <t>FileChucker is a file management solution that helps businesses upload and download files on their website. It offers an intuitive upload form, allowing users to add extra fields, create subfolders, limit file size and quantity, implement password protection, and enable email notifications. FileChucker provides a progress bar and detailed statistics that helps bypass any PHP upload size restrictions for large uploads.Read more about FileChucker</t>
        </is>
      </c>
    </row>
    <row r="39022">
      <c r="A39022" t="inlineStr">
        <is>
          <t>Collaboration</t>
        </is>
      </c>
      <c r="B39022" t="inlineStr">
        <is>
          <t>File Sharing</t>
        </is>
      </c>
      <c r="C39022" t="inlineStr">
        <is>
          <t>https://www.getapp.com/collaboration-software/file-sharing-api/os/web-based</t>
        </is>
      </c>
      <c r="D39022" t="inlineStr">
        <is>
          <t>SendSpace</t>
        </is>
      </c>
      <c r="E39022" t="inlineStr">
        <is>
          <t>https://www.getapp.com/collaboration-software/a/sendspace/</t>
        </is>
      </c>
      <c r="F39022" t="inlineStr">
        <is>
          <t>SendSpace is a file sharing application that lets you send, receive, and track large document types that are too big for email. You can drag and drop files to upload to SendSpace and send file links to others by email as well as adding file descriptions before uploading.Read more about SendSpace</t>
        </is>
      </c>
    </row>
    <row r="39023">
      <c r="A39023" t="inlineStr">
        <is>
          <t>Collaboration</t>
        </is>
      </c>
      <c r="B39023" t="inlineStr">
        <is>
          <t>File Sharing</t>
        </is>
      </c>
      <c r="C39023" t="inlineStr">
        <is>
          <t>https://www.getapp.com/collaboration-software/file-sharing-api/os/web-based</t>
        </is>
      </c>
      <c r="D39023" t="inlineStr">
        <is>
          <t>GovOS</t>
        </is>
      </c>
      <c r="E39023" t="inlineStr">
        <is>
          <t>https://www.getapp.com/collaboration-software/a/seamlessdocs/</t>
        </is>
      </c>
      <c r="F39023" t="inlineStr">
        <is>
          <t>GovOS is the ONLY WAY to completely get rid of paperwork using our online documents, forms, and eSignatures. Upload any PDF to convert it into an online form that can be completed and eSigned from any device and store all docs in cloud so you have access to them anytime, anywhere.Read more about GovOS</t>
        </is>
      </c>
    </row>
    <row r="39024">
      <c r="A39024" t="inlineStr">
        <is>
          <t>Collaboration</t>
        </is>
      </c>
      <c r="B39024" t="inlineStr">
        <is>
          <t>File Sharing</t>
        </is>
      </c>
      <c r="C39024" t="inlineStr">
        <is>
          <t>https://www.getapp.com/collaboration-software/file-sharing-api/os/web-based</t>
        </is>
      </c>
      <c r="D39024" t="inlineStr">
        <is>
          <t>Kiteworks</t>
        </is>
      </c>
      <c r="E39024" t="inlineStr">
        <is>
          <t>https://www.getapp.com/security-software/a/accellion/</t>
        </is>
      </c>
      <c r="F39024" t="inlineStr">
        <is>
          <t>Protect privacy and ensure compliance of all sensitive content sent via email, file share, automated file transfer, APIs, and web forms - with one platform.Read more about Kiteworks</t>
        </is>
      </c>
    </row>
    <row r="39025">
      <c r="A39025" t="inlineStr">
        <is>
          <t>Collaboration</t>
        </is>
      </c>
      <c r="B39025" t="inlineStr">
        <is>
          <t>File Sharing</t>
        </is>
      </c>
      <c r="C39025" t="inlineStr">
        <is>
          <t>https://www.getapp.com/collaboration-software/file-sharing-api/os/web-based</t>
        </is>
      </c>
      <c r="D39025" t="inlineStr">
        <is>
          <t>Biscom Secure File Transfer</t>
        </is>
      </c>
      <c r="E39025" t="inlineStr">
        <is>
          <t>https://www.getapp.com/collaboration-software/a/biscom-secure-file-transfer/</t>
        </is>
      </c>
      <c r="F39025" t="inlineStr">
        <is>
          <t>Biscom Secure File Transfer (SFT) is a web-based managed file transfer solution. This platform includes an intuitive dashboard, camera roll connector, and cloud storage integration with Microsoft Outlook.Read more about Biscom Secure File Transfer</t>
        </is>
      </c>
    </row>
    <row r="39026">
      <c r="A39026" t="inlineStr">
        <is>
          <t>Collaboration</t>
        </is>
      </c>
      <c r="B39026" t="inlineStr">
        <is>
          <t>File Sharing</t>
        </is>
      </c>
      <c r="C39026" t="inlineStr">
        <is>
          <t>https://www.getapp.com/collaboration-software/file-sharing-api/os/web-based</t>
        </is>
      </c>
      <c r="D39026" t="inlineStr">
        <is>
          <t>Diplomat Managed File Transfer</t>
        </is>
      </c>
      <c r="E39026" t="inlineStr">
        <is>
          <t>https://www.getapp.com/collaboration-software/a/diplomat-managed-file-transfer/</t>
        </is>
      </c>
      <c r="F39026" t="inlineStr">
        <is>
          <t>Diplomat Managed File Transfer is a cloud-based and on-premise software designed to help businesses in the finance, energy, transportation, healthcare, and manufacturing sectors securely transfer files. The platform enables administrators to overwrite existing files and rename documents during transfer.Read more about Diplomat Managed File Transfer</t>
        </is>
      </c>
    </row>
    <row r="39027">
      <c r="A39027" t="inlineStr">
        <is>
          <t>Collaboration</t>
        </is>
      </c>
      <c r="B39027" t="inlineStr">
        <is>
          <t>File Sharing</t>
        </is>
      </c>
      <c r="C39027" t="inlineStr">
        <is>
          <t>https://www.getapp.com/collaboration-software/file-sharing-api/os/web-based</t>
        </is>
      </c>
      <c r="D39027" t="inlineStr">
        <is>
          <t>BoostHQ</t>
        </is>
      </c>
      <c r="E39027" t="inlineStr">
        <is>
          <t>https://www.getapp.com/collaboration-software/a/boosthq/</t>
        </is>
      </c>
      <c r="F39027" t="inlineStr">
        <is>
          <t>BoostHQ is an online knowledge sharing platform for companies to create, share &amp; organize internal knowledge, promote discussion, and build a learning communityRead more about BoostHQ</t>
        </is>
      </c>
    </row>
    <row r="39028">
      <c r="A39028" t="inlineStr">
        <is>
          <t>Collaboration</t>
        </is>
      </c>
      <c r="B39028" t="inlineStr">
        <is>
          <t>File Sharing</t>
        </is>
      </c>
      <c r="C39028" t="inlineStr">
        <is>
          <t>https://www.getapp.com/collaboration-software/file-sharing-api/os/web-based</t>
        </is>
      </c>
      <c r="D39028" t="inlineStr">
        <is>
          <t>Rebex Buru SFTP Server</t>
        </is>
      </c>
      <c r="E39028" t="inlineStr">
        <is>
          <t>https://www.getapp.com/collaboration-software/a/rebex-buru-sftp-server/</t>
        </is>
      </c>
      <c r="F39028" t="inlineStr">
        <is>
          <t>Reliable SFTP and SSH server for Windows that helps users transfer files, and securely run remote commands.Read more about Rebex Buru SFTP Server</t>
        </is>
      </c>
    </row>
    <row r="39029">
      <c r="A39029" t="inlineStr">
        <is>
          <t>Collaboration</t>
        </is>
      </c>
      <c r="B39029" t="inlineStr">
        <is>
          <t>File Sharing</t>
        </is>
      </c>
      <c r="C39029" t="inlineStr">
        <is>
          <t>https://www.getapp.com/collaboration-software/file-sharing-api/os/web-based</t>
        </is>
      </c>
      <c r="D39029" t="inlineStr">
        <is>
          <t>DekkoSecure</t>
        </is>
      </c>
      <c r="E39029" t="inlineStr">
        <is>
          <t>https://www.getapp.com/operations-management-software/a/dekkovault/</t>
        </is>
      </c>
      <c r="F39029" t="inlineStr">
        <is>
          <t>DekkoPro is a military-grade data collaboration platform that empowers businesses to stay in complete control of their data.Read more about DekkoSecure</t>
        </is>
      </c>
    </row>
    <row r="39030">
      <c r="A39030" t="inlineStr">
        <is>
          <t>Collaboration</t>
        </is>
      </c>
      <c r="B39030" t="inlineStr">
        <is>
          <t>File Sharing</t>
        </is>
      </c>
      <c r="C39030" t="inlineStr">
        <is>
          <t>https://www.getapp.com/collaboration-software/file-sharing-api/os/web-based</t>
        </is>
      </c>
      <c r="D39030" t="inlineStr">
        <is>
          <t>Intralinks VDRPro</t>
        </is>
      </c>
      <c r="E39030" t="inlineStr">
        <is>
          <t>https://www.getapp.com/collaboration-software/a/intralinks-via/</t>
        </is>
      </c>
      <c r="F39030" t="inlineStr">
        <is>
          <t>Intralinks VIA offers secure, scalable file-sharing letting you store all of your content online. Access, manage, share, and UNshare from anywhere, anytime. Enterprise-grade file sync and share tool that IT and business professionals will love.Read more about Intralinks VDRPro</t>
        </is>
      </c>
    </row>
    <row r="39031">
      <c r="A39031" t="inlineStr">
        <is>
          <t>Collaboration</t>
        </is>
      </c>
      <c r="B39031" t="inlineStr">
        <is>
          <t>File Sharing</t>
        </is>
      </c>
      <c r="C39031" t="inlineStr">
        <is>
          <t>https://www.getapp.com/collaboration-software/file-sharing-api/os/web-based</t>
        </is>
      </c>
      <c r="D39031" t="inlineStr">
        <is>
          <t>x360Sync</t>
        </is>
      </c>
      <c r="E39031" t="inlineStr">
        <is>
          <t>https://www.getapp.com/collaboration-software/a/anchor/</t>
        </is>
      </c>
      <c r="F39031" t="inlineStr">
        <is>
          <t>x360Sync, by Axcient, is a cloud collaboration solution which enables MSPs to offer their clients secure file access anywhere, anytime, via any internet-enabled device, including desktops, laptops, tablets, &amp; mobiles. Anchor keeps data secure in compliant data centers using encryption technology.Read more about x360Sync</t>
        </is>
      </c>
    </row>
    <row r="39032">
      <c r="A39032" t="inlineStr">
        <is>
          <t>Collaboration</t>
        </is>
      </c>
      <c r="B39032" t="inlineStr">
        <is>
          <t>File Sharing</t>
        </is>
      </c>
      <c r="C39032" t="inlineStr">
        <is>
          <t>https://www.getapp.com/collaboration-software/file-sharing-api/os/web-based</t>
        </is>
      </c>
      <c r="D39032" t="inlineStr">
        <is>
          <t>Qwil Messenger</t>
        </is>
      </c>
      <c r="E39032" t="inlineStr">
        <is>
          <t>https://www.getapp.com/collaboration-software/a/qwil-messenger/</t>
        </is>
      </c>
      <c r="F39032" t="inlineStr">
        <is>
          <t>All-in one client communication platform for all professionals.Stop the switching between apps as Qwil does chat, doc sharing, e-signature and video for staff and clients, on desktop and on mobile. All-in-one, in your brand knowing that security and compliance has been taken care of.Read more about Qwil Messenger</t>
        </is>
      </c>
    </row>
    <row r="39033">
      <c r="A39033" t="inlineStr">
        <is>
          <t>Collaboration</t>
        </is>
      </c>
      <c r="B39033" t="inlineStr">
        <is>
          <t>File Sharing</t>
        </is>
      </c>
      <c r="C39033" t="inlineStr">
        <is>
          <t>https://www.getapp.com/collaboration-software/file-sharing-api/os/web-based</t>
        </is>
      </c>
      <c r="D39033" t="inlineStr">
        <is>
          <t>Zivver</t>
        </is>
      </c>
      <c r="E39033" t="inlineStr">
        <is>
          <t>https://www.getapp.com/security-software/a/zivver/</t>
        </is>
      </c>
      <c r="F39033" t="inlineStr">
        <is>
          <t>Zivver is email security software which helps enterprises transfer business documents and ensure secure e-mail communication. It allows users to retract emails, view risks, causes, and impact of data breaches, configure workflows, and generate custom reports.Read more about Zivver</t>
        </is>
      </c>
    </row>
    <row r="39034">
      <c r="A39034" t="inlineStr">
        <is>
          <t>Collaboration</t>
        </is>
      </c>
      <c r="B39034" t="inlineStr">
        <is>
          <t>File Sharing</t>
        </is>
      </c>
      <c r="C39034" t="inlineStr">
        <is>
          <t>https://www.getapp.com/collaboration-software/file-sharing-api/os/web-based</t>
        </is>
      </c>
      <c r="D39034" t="inlineStr">
        <is>
          <t>Contentverse</t>
        </is>
      </c>
      <c r="E39034" t="inlineStr">
        <is>
          <t>https://www.getapp.com/operations-management-software/a/contentverse-1/</t>
        </is>
      </c>
      <c r="F39034"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39035">
      <c r="A39035" t="inlineStr">
        <is>
          <t>Collaboration</t>
        </is>
      </c>
      <c r="B39035" t="inlineStr">
        <is>
          <t>File Sharing</t>
        </is>
      </c>
      <c r="C39035" t="inlineStr">
        <is>
          <t>https://www.getapp.com/collaboration-software/file-sharing-api/os/web-based</t>
        </is>
      </c>
      <c r="D39035" t="inlineStr">
        <is>
          <t>PactCentral</t>
        </is>
      </c>
      <c r="E39035" t="inlineStr">
        <is>
          <t>https://www.getapp.com/legal-law-software/a/pactcentral/</t>
        </is>
      </c>
      <c r="F39035" t="inlineStr">
        <is>
          <t>PactCentral VDR platform securely stores and enables sharing of confidential files in a cloud data sharing platform. Collaborate any document in secure virtual environment with in-app messaging, built-in commenting, and electronic signing.Read more about PactCentral</t>
        </is>
      </c>
    </row>
    <row r="39036">
      <c r="A39036" t="inlineStr">
        <is>
          <t>Collaboration</t>
        </is>
      </c>
      <c r="B39036" t="inlineStr">
        <is>
          <t>File Sharing</t>
        </is>
      </c>
      <c r="C39036" t="inlineStr">
        <is>
          <t>https://www.getapp.com/collaboration-software/file-sharing-api/os/web-based</t>
        </is>
      </c>
      <c r="D39036" t="inlineStr">
        <is>
          <t>Flowzone</t>
        </is>
      </c>
      <c r="E39036" t="inlineStr">
        <is>
          <t>https://www.getapp.com/collaboration-software/a/flowzone/</t>
        </is>
      </c>
      <c r="F39036" t="inlineStr">
        <is>
          <t>Beautifully simple, powerful and customisable file sharing.Perfect for any team in any enterprise, large or small.Full customisation capabilities.Manage your files withing your projects or jobs, set statuses, categories, timelines…and moreGet a free demo today!Read more about Flowzone</t>
        </is>
      </c>
    </row>
    <row r="39037">
      <c r="A39037" t="inlineStr">
        <is>
          <t>Collaboration</t>
        </is>
      </c>
      <c r="B39037" t="inlineStr">
        <is>
          <t>File Sharing</t>
        </is>
      </c>
      <c r="C39037" t="inlineStr">
        <is>
          <t>https://www.getapp.com/collaboration-software/file-sharing-api/os/web-based</t>
        </is>
      </c>
      <c r="D39037" t="inlineStr">
        <is>
          <t>Fieldshare</t>
        </is>
      </c>
      <c r="E39037" t="inlineStr">
        <is>
          <t>https://www.getapp.com/it-management-software/a/fieldshare/</t>
        </is>
      </c>
      <c r="F39037"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39038">
      <c r="A39038" t="inlineStr">
        <is>
          <t>Collaboration</t>
        </is>
      </c>
      <c r="B39038" t="inlineStr">
        <is>
          <t>File Sharing</t>
        </is>
      </c>
      <c r="C39038" t="inlineStr">
        <is>
          <t>https://www.getapp.com/collaboration-software/file-sharing-api/os/web-based</t>
        </is>
      </c>
      <c r="D39038" t="inlineStr">
        <is>
          <t>Seafile</t>
        </is>
      </c>
      <c r="E39038" t="inlineStr">
        <is>
          <t>https://www.getapp.com/collaboration-software/a/seafile/</t>
        </is>
      </c>
      <c r="F39038" t="inlineStr">
        <is>
          <t>Seafile lets users add custom file properties and organize your files in different views. With AI-powered automation for generating properties, Seafile offers a smarter, more efficient way to manage your files.Read more about Seafile</t>
        </is>
      </c>
    </row>
    <row r="39039">
      <c r="A39039" t="inlineStr">
        <is>
          <t>Collaboration</t>
        </is>
      </c>
      <c r="B39039" t="inlineStr">
        <is>
          <t>File Sharing</t>
        </is>
      </c>
      <c r="C39039" t="inlineStr">
        <is>
          <t>https://www.getapp.com/collaboration-software/file-sharing-api/os/web-based</t>
        </is>
      </c>
      <c r="D39039" t="inlineStr">
        <is>
          <t>leitzcloud</t>
        </is>
      </c>
      <c r="E39039" t="inlineStr">
        <is>
          <t>https://www.getapp.com/collaboration-software/a/leitz-cloud/</t>
        </is>
      </c>
      <c r="F39039" t="inlineStr">
        <is>
          <t>leitzcloud is a cloud storage solution for companies of any size to securely store, synchronize and share data from anywhere from any device. Protect your data with secure encryption, German datacenter and GDPR-compliance. Web-Editor included.Read more about leitzcloud</t>
        </is>
      </c>
    </row>
    <row r="39040">
      <c r="A39040" t="inlineStr">
        <is>
          <t>Collaboration</t>
        </is>
      </c>
      <c r="B39040" t="inlineStr">
        <is>
          <t>File Sharing</t>
        </is>
      </c>
      <c r="C39040" t="inlineStr">
        <is>
          <t>https://www.getapp.com/collaboration-software/file-sharing-api/os/web-based</t>
        </is>
      </c>
      <c r="D39040" t="inlineStr">
        <is>
          <t>Vault Rooms</t>
        </is>
      </c>
      <c r="E39040" t="inlineStr">
        <is>
          <t>https://www.getapp.com/collaboration-software/a/v-rooms/</t>
        </is>
      </c>
      <c r="F39040" t="inlineStr">
        <is>
          <t>Vault Rooms is a secure file sharing solution which enables accounting firms, banks, and private equity firms to manage projects, share files, and store documentsRead more about Vault Rooms</t>
        </is>
      </c>
    </row>
    <row r="39041">
      <c r="A39041" t="inlineStr">
        <is>
          <t>Collaboration</t>
        </is>
      </c>
      <c r="B39041" t="inlineStr">
        <is>
          <t>File Sharing</t>
        </is>
      </c>
      <c r="C39041" t="inlineStr">
        <is>
          <t>https://www.getapp.com/collaboration-software/file-sharing-api/os/web-based</t>
        </is>
      </c>
      <c r="D39041" t="inlineStr">
        <is>
          <t>Internxt Drive</t>
        </is>
      </c>
      <c r="E39041" t="inlineStr">
        <is>
          <t>https://www.getapp.com/collaboration-software/a/internxt-drive/</t>
        </is>
      </c>
      <c r="F39041" t="inlineStr">
        <is>
          <t>Internxt is a zero-knowledge company that’s based on absolute privacy and uncompromising security.Internxt Drive is our first service but we are working on developing new secure and private services such as Internxt Photos, Send, and Mail.Read more about Internxt Drive</t>
        </is>
      </c>
    </row>
    <row r="39042">
      <c r="A39042" t="inlineStr">
        <is>
          <t>Collaboration</t>
        </is>
      </c>
      <c r="B39042" t="inlineStr">
        <is>
          <t>File Sharing</t>
        </is>
      </c>
      <c r="C39042" t="inlineStr">
        <is>
          <t>https://www.getapp.com/collaboration-software/file-sharing-api/os/web-based</t>
        </is>
      </c>
      <c r="D39042" t="inlineStr">
        <is>
          <t>Interstis</t>
        </is>
      </c>
      <c r="E39042" t="inlineStr">
        <is>
          <t>https://www.getapp.com/healthcare-pharmaceuticals-software/a/interstis/</t>
        </is>
      </c>
      <c r="F39042"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39043">
      <c r="A39043" t="inlineStr">
        <is>
          <t>Collaboration</t>
        </is>
      </c>
      <c r="B39043" t="inlineStr">
        <is>
          <t>File Sharing</t>
        </is>
      </c>
      <c r="C39043" t="inlineStr">
        <is>
          <t>https://www.getapp.com/collaboration-software/file-sharing-api/os/web-based</t>
        </is>
      </c>
      <c r="D39043" t="inlineStr">
        <is>
          <t>Tallium</t>
        </is>
      </c>
      <c r="E39043" t="inlineStr">
        <is>
          <t>https://www.getapp.com/collaboration-software/a/cluster-branded-workspace/</t>
        </is>
      </c>
      <c r="F39043" t="inlineStr">
        <is>
          <t>Easy file upload and sharing. Beautiful multimedia libraries. My files integrated to DropBox and Google DriveRead more about Tallium</t>
        </is>
      </c>
    </row>
    <row r="39044">
      <c r="A39044" t="inlineStr">
        <is>
          <t>Collaboration</t>
        </is>
      </c>
      <c r="B39044" t="inlineStr">
        <is>
          <t>File Sharing</t>
        </is>
      </c>
      <c r="C39044" t="inlineStr">
        <is>
          <t>https://www.getapp.com/collaboration-software/file-sharing-api/os/web-based</t>
        </is>
      </c>
      <c r="D39044" t="inlineStr">
        <is>
          <t>ClientTable</t>
        </is>
      </c>
      <c r="E39044" t="inlineStr">
        <is>
          <t>https://www.getapp.com/finance-accounting-software/a/clienttable/</t>
        </is>
      </c>
      <c r="F39044" t="inlineStr">
        <is>
          <t>ClientTable is a web-based file sharing and client portal software designed to help accounting and tax professionals send secure messages and obtain client files with direct sync to existing Google Drive, Dropbox, or OneDrive. It lets employees manage client and contact lists and share them with the team.Read more about ClientTable</t>
        </is>
      </c>
    </row>
    <row r="39045">
      <c r="A39045" t="inlineStr">
        <is>
          <t>Collaboration</t>
        </is>
      </c>
      <c r="B39045" t="inlineStr">
        <is>
          <t>File Sharing</t>
        </is>
      </c>
      <c r="C39045" t="inlineStr">
        <is>
          <t>https://www.getapp.com/collaboration-software/file-sharing-api/os/web-based</t>
        </is>
      </c>
      <c r="D39045" t="inlineStr">
        <is>
          <t>Smash</t>
        </is>
      </c>
      <c r="E39045" t="inlineStr">
        <is>
          <t>https://www.getapp.com/collaboration-software/a/smash-1/</t>
        </is>
      </c>
      <c r="F39045" t="inlineStr">
        <is>
          <t>Smash is a new way to send big files, without any size limits. Secured, easy and fast, Smash helps businesses of all sizes to send files.Read more about Smash</t>
        </is>
      </c>
    </row>
    <row r="39046">
      <c r="A39046" t="inlineStr">
        <is>
          <t>Collaboration</t>
        </is>
      </c>
      <c r="B39046" t="inlineStr">
        <is>
          <t>File Sharing</t>
        </is>
      </c>
      <c r="C39046" t="inlineStr">
        <is>
          <t>https://www.getapp.com/collaboration-software/file-sharing-api/os/web-based</t>
        </is>
      </c>
      <c r="D39046" t="inlineStr">
        <is>
          <t>TDSmaker</t>
        </is>
      </c>
      <c r="E39046" t="inlineStr">
        <is>
          <t>https://www.getapp.com/operations-management-software/a/tdsmaker/</t>
        </is>
      </c>
      <c r="F39046" t="inlineStr">
        <is>
          <t>TDSmaker is a web-based data sheet design, creation, &amp; management tool for product engineers, with ERP &amp; CRM integration and web &amp; mobile device accessibilityRead more about TDSmaker</t>
        </is>
      </c>
    </row>
    <row r="39047">
      <c r="A39047" t="inlineStr">
        <is>
          <t>Collaboration</t>
        </is>
      </c>
      <c r="B39047" t="inlineStr">
        <is>
          <t>File Sharing</t>
        </is>
      </c>
      <c r="C39047" t="inlineStr">
        <is>
          <t>https://www.getapp.com/collaboration-software/file-sharing-api/os/web-based</t>
        </is>
      </c>
      <c r="D39047" t="inlineStr">
        <is>
          <t>Zapa Client Portals</t>
        </is>
      </c>
      <c r="E39047" t="inlineStr">
        <is>
          <t>https://www.getapp.com/legal-law-software/a/zapa-client-portals/</t>
        </is>
      </c>
      <c r="F39047" t="inlineStr">
        <is>
          <t>Zapa Client Portals is a cloud-based document management software designed to help law firms, accountants, and other businesses send, receive, and store documents in a centralized portal. The platform offers white-labeling capabilities, which enable organizations to personalize the interface with a custom logo, colors, themes, and other elements to establish brand identity with clients.Read more about Zapa Client Portals</t>
        </is>
      </c>
    </row>
    <row r="39048">
      <c r="A39048" t="inlineStr">
        <is>
          <t>Collaboration</t>
        </is>
      </c>
      <c r="B39048" t="inlineStr">
        <is>
          <t>File Sharing</t>
        </is>
      </c>
      <c r="C39048" t="inlineStr">
        <is>
          <t>https://www.getapp.com/collaboration-software/file-sharing-api/os/web-based</t>
        </is>
      </c>
      <c r="D39048" t="inlineStr">
        <is>
          <t>tiny.pictures</t>
        </is>
      </c>
      <c r="E39048" t="inlineStr">
        <is>
          <t>https://www.getapp.com/website-ecommerce-software/a/tiny-pictures/</t>
        </is>
      </c>
      <c r="F39048" t="inlineStr">
        <is>
          <t>tiny.pictures is a real-time image processing CDN which enables the delivery of optimized pictures and faster websites across all devicesRead more about tiny.pictures</t>
        </is>
      </c>
    </row>
    <row r="39049">
      <c r="A39049" t="inlineStr">
        <is>
          <t>Collaboration</t>
        </is>
      </c>
      <c r="B39049" t="inlineStr">
        <is>
          <t>File Sharing</t>
        </is>
      </c>
      <c r="C39049" t="inlineStr">
        <is>
          <t>https://www.getapp.com/collaboration-software/file-sharing-api/os/web-based</t>
        </is>
      </c>
      <c r="D39049" t="inlineStr">
        <is>
          <t>LUCKiwi</t>
        </is>
      </c>
      <c r="E39049" t="inlineStr">
        <is>
          <t>https://www.getapp.com/project-management-planning-software/a/luckiwi/</t>
        </is>
      </c>
      <c r="F39049" t="inlineStr">
        <is>
          <t>LUCKiwi Software was designed to help teams to collaborate together and to facilitate the management of their tasks and projects.Read more about LUCKiwi</t>
        </is>
      </c>
    </row>
    <row r="39050">
      <c r="A39050" t="inlineStr">
        <is>
          <t>Collaboration</t>
        </is>
      </c>
      <c r="B39050" t="inlineStr">
        <is>
          <t>File Sharing</t>
        </is>
      </c>
      <c r="C39050" t="inlineStr">
        <is>
          <t>https://www.getapp.com/collaboration-software/file-sharing-api/os/web-based</t>
        </is>
      </c>
      <c r="D39050" t="inlineStr">
        <is>
          <t>vBoxxCloud</t>
        </is>
      </c>
      <c r="E39050" t="inlineStr">
        <is>
          <t>https://www.getapp.com/collaboration-software/a/vboxxcloud/</t>
        </is>
      </c>
      <c r="F39050" t="inlineStr">
        <is>
          <t>vBoxxCloud is a cloud-based file sharing and storage solution which allows users to sync, share and edit files from anywhere, across all platformsRead more about vBoxxCloud</t>
        </is>
      </c>
    </row>
    <row r="39051">
      <c r="A39051" t="inlineStr">
        <is>
          <t>Collaboration</t>
        </is>
      </c>
      <c r="B39051" t="inlineStr">
        <is>
          <t>File Sharing</t>
        </is>
      </c>
      <c r="C39051" t="inlineStr">
        <is>
          <t>https://www.getapp.com/collaboration-software/file-sharing-api/os/web-based</t>
        </is>
      </c>
      <c r="D39051" t="inlineStr">
        <is>
          <t>Resilio Active Everywhere</t>
        </is>
      </c>
      <c r="E39051" t="inlineStr">
        <is>
          <t>https://www.getapp.com/it-management-software/a/resilio-connect/</t>
        </is>
      </c>
      <c r="F39051" t="inlineStr">
        <is>
          <t>Resilio Active Everywhere is a file transfer and synchronization platform for tech, logistics, engineering, &amp; retail enterprises with P2P technology &amp; WAN accelerationRead more about Resilio Active Everywhere</t>
        </is>
      </c>
    </row>
    <row r="39052">
      <c r="A39052" t="inlineStr">
        <is>
          <t>Collaboration</t>
        </is>
      </c>
      <c r="B39052" t="inlineStr">
        <is>
          <t>File Sharing</t>
        </is>
      </c>
      <c r="C39052" t="inlineStr">
        <is>
          <t>https://www.getapp.com/collaboration-software/file-sharing-api/os/web-based</t>
        </is>
      </c>
      <c r="D39052" t="inlineStr">
        <is>
          <t>CloudFiles</t>
        </is>
      </c>
      <c r="E39052" t="inlineStr">
        <is>
          <t>https://www.getapp.com/collaboration-software/a/cloudfiles/</t>
        </is>
      </c>
      <c r="F39052" t="inlineStr">
        <is>
          <t>CloudFiles is a document management and file-sharing solution that helps users organize, share, and gain insights into content. It provides workflow automation, link security through ID validation and detailed and insightful file analytics.Read more about CloudFiles</t>
        </is>
      </c>
    </row>
    <row r="39053">
      <c r="A39053" t="inlineStr">
        <is>
          <t>Collaboration</t>
        </is>
      </c>
      <c r="B39053" t="inlineStr">
        <is>
          <t>File Sharing</t>
        </is>
      </c>
      <c r="C39053" t="inlineStr">
        <is>
          <t>https://www.getapp.com/collaboration-software/file-sharing-api/os/web-based</t>
        </is>
      </c>
      <c r="D39053" t="inlineStr">
        <is>
          <t>Zimbra Converter Software</t>
        </is>
      </c>
      <c r="E39053" t="inlineStr">
        <is>
          <t>https://www.getapp.com/collaboration-software/a/zimbra-converter-software/</t>
        </is>
      </c>
      <c r="F39053" t="inlineStr">
        <is>
          <t>Zimbra Converter Tool enables users to export TGZ Zimbra email files to different formats and email platforms.Read more about Zimbra Converter Software</t>
        </is>
      </c>
    </row>
    <row r="39054">
      <c r="A39054" t="inlineStr">
        <is>
          <t>Collaboration</t>
        </is>
      </c>
      <c r="B39054" t="inlineStr">
        <is>
          <t>File Sharing</t>
        </is>
      </c>
      <c r="C39054" t="inlineStr">
        <is>
          <t>https://www.getapp.com/collaboration-software/file-sharing-api/os/web-based</t>
        </is>
      </c>
      <c r="D39054" t="inlineStr">
        <is>
          <t>Objective Connect</t>
        </is>
      </c>
      <c r="E39054" t="inlineStr">
        <is>
          <t>https://www.getapp.com/collaboration-software/a/objective-connect/</t>
        </is>
      </c>
      <c r="F39054" t="inlineStr">
        <is>
          <t>Objective Connect is an external file sharing application designed specifically for government and regulated industries. It provides complete control over the information shared outside an organization, extending internal information governance frameworks to external collaborations.Read more about Objective Connect</t>
        </is>
      </c>
    </row>
    <row r="39055">
      <c r="A39055" t="inlineStr">
        <is>
          <t>Collaboration</t>
        </is>
      </c>
      <c r="B39055" t="inlineStr">
        <is>
          <t>File Sharing</t>
        </is>
      </c>
      <c r="C39055" t="inlineStr">
        <is>
          <t>https://www.getapp.com/collaboration-software/file-sharing-api/os/web-based</t>
        </is>
      </c>
      <c r="D39055" t="inlineStr">
        <is>
          <t>WatchDox Virtual Data Room</t>
        </is>
      </c>
      <c r="E39055" t="inlineStr">
        <is>
          <t>https://www.getapp.com/collaboration-software/a/watchdox/</t>
        </is>
      </c>
      <c r="F39055" t="inlineStr">
        <is>
          <t>Confidela’s WatchDox service allows businesses to share sensitive documents, and to protect, control and track them wherever they go. Delivered as a Software-as-a-Service (SaaS) solution and requiring no software installation, WatchDox allows document senders to restrict the recipients’ ability to view, copy, print or forward the documents.Read more about WatchDox Virtual Data Room</t>
        </is>
      </c>
    </row>
    <row r="39056">
      <c r="A39056" t="inlineStr">
        <is>
          <t>Collaboration</t>
        </is>
      </c>
      <c r="B39056" t="inlineStr">
        <is>
          <t>File Sharing</t>
        </is>
      </c>
      <c r="C39056" t="inlineStr">
        <is>
          <t>https://www.getapp.com/collaboration-software/file-sharing-api/os/web-based</t>
        </is>
      </c>
      <c r="D39056" t="inlineStr">
        <is>
          <t>SlideShare</t>
        </is>
      </c>
      <c r="E39056" t="inlineStr">
        <is>
          <t>https://www.getapp.com/collaboration-software/a/slideshare/</t>
        </is>
      </c>
      <c r="F39056" t="inlineStr">
        <is>
          <t>SlideShare is the world's largest community for sharing presentations. With 60 million monthly visitors and 130 million pageviews, it is amongst the most visited 200 websites in the world. Besides presentations, SlideShare also supports documents, PDFs, videos and webinars.Read more about SlideShare</t>
        </is>
      </c>
    </row>
    <row r="39057">
      <c r="A39057" t="inlineStr">
        <is>
          <t>Collaboration</t>
        </is>
      </c>
      <c r="B39057" t="inlineStr">
        <is>
          <t>File Sharing</t>
        </is>
      </c>
      <c r="C39057" t="inlineStr">
        <is>
          <t>https://www.getapp.com/collaboration-software/file-sharing-api/os/web-based</t>
        </is>
      </c>
      <c r="D39057" t="inlineStr">
        <is>
          <t>Datto Workplace</t>
        </is>
      </c>
      <c r="E39057" t="inlineStr">
        <is>
          <t>https://www.getapp.com/collaboration-software/a/datto-workplace/</t>
        </is>
      </c>
      <c r="F39057" t="inlineStr">
        <is>
          <t>Datto Workplace provides businesses with tools to sync and share files with managed service providers without risking the security of data.Read more about Datto Workplace</t>
        </is>
      </c>
    </row>
    <row r="39058">
      <c r="A39058" t="inlineStr">
        <is>
          <t>Collaboration</t>
        </is>
      </c>
      <c r="B39058" t="inlineStr">
        <is>
          <t>File Sharing</t>
        </is>
      </c>
      <c r="C39058" t="inlineStr">
        <is>
          <t>https://www.getapp.com/collaboration-software/file-sharing-api/os/web-based</t>
        </is>
      </c>
      <c r="D39058" t="inlineStr">
        <is>
          <t>FileRun</t>
        </is>
      </c>
      <c r="E39058" t="inlineStr">
        <is>
          <t>https://www.getapp.com/collaboration-software/a/filerun/</t>
        </is>
      </c>
      <c r="F39058" t="inlineStr">
        <is>
          <t>FileRun can be Installed on various types of web servers. Users can remotely access their files from desktop, web browsers or mobile applications.Read more about FileRun</t>
        </is>
      </c>
    </row>
    <row r="39059">
      <c r="A39059" t="inlineStr">
        <is>
          <t>Collaboration</t>
        </is>
      </c>
      <c r="B39059" t="inlineStr">
        <is>
          <t>File Sharing</t>
        </is>
      </c>
      <c r="C39059" t="inlineStr">
        <is>
          <t>https://www.getapp.com/collaboration-software/file-sharing-api/os/web-based</t>
        </is>
      </c>
      <c r="D39059" t="inlineStr">
        <is>
          <t>Folloze</t>
        </is>
      </c>
      <c r="E39059" t="inlineStr">
        <is>
          <t>https://www.getapp.com/marketing-software/a/folloze/</t>
        </is>
      </c>
      <c r="F39059" t="inlineStr">
        <is>
          <t>Content Marketing that Lights Up Your SalesRead more about Folloze</t>
        </is>
      </c>
    </row>
    <row r="39060">
      <c r="A39060" t="inlineStr">
        <is>
          <t>Collaboration</t>
        </is>
      </c>
      <c r="B39060" t="inlineStr">
        <is>
          <t>File Sharing</t>
        </is>
      </c>
      <c r="C39060" t="inlineStr">
        <is>
          <t>https://www.getapp.com/collaboration-software/file-sharing-api/os/web-based</t>
        </is>
      </c>
      <c r="D39060" t="inlineStr">
        <is>
          <t>ITAC SecureFile</t>
        </is>
      </c>
      <c r="E39060" t="inlineStr">
        <is>
          <t>https://www.getapp.com/collaboration-software/a/itac-securefile/</t>
        </is>
      </c>
      <c r="F39060" t="inlineStr">
        <is>
          <t>Software for secure file transfer and data management which allows companies to share and transfer files securely and meet regulatory compliance requirements.Read more about ITAC SecureFile</t>
        </is>
      </c>
    </row>
    <row r="39061">
      <c r="A39061" t="inlineStr">
        <is>
          <t>Collaboration</t>
        </is>
      </c>
      <c r="B39061" t="inlineStr">
        <is>
          <t>File Sharing</t>
        </is>
      </c>
      <c r="C39061" t="inlineStr">
        <is>
          <t>https://www.getapp.com/collaboration-software/file-sharing-api/os/web-based</t>
        </is>
      </c>
      <c r="D39061" t="inlineStr">
        <is>
          <t>Online Post</t>
        </is>
      </c>
      <c r="E39061" t="inlineStr">
        <is>
          <t>https://www.getapp.com/industries-software/a/online-post/</t>
        </is>
      </c>
      <c r="F39061" t="inlineStr">
        <is>
          <t>Online Post is a mailroom management software that helps businesses print and mail letters, documents, or postcards straight from the computer. Upload direct mail and manage the rest from printer to mailbox in a few clicks. Or automate via API.Read more about Online Post</t>
        </is>
      </c>
    </row>
    <row r="39062">
      <c r="A39062" t="inlineStr">
        <is>
          <t>Collaboration</t>
        </is>
      </c>
      <c r="B39062" t="inlineStr">
        <is>
          <t>File Sharing</t>
        </is>
      </c>
      <c r="C39062" t="inlineStr">
        <is>
          <t>https://www.getapp.com/collaboration-software/file-sharing-api/os/web-based</t>
        </is>
      </c>
      <c r="D39062" t="inlineStr">
        <is>
          <t>NirvaShare</t>
        </is>
      </c>
      <c r="E39062" t="inlineStr">
        <is>
          <t>https://www.getapp.com/collaboration-software/a/nirvashare/</t>
        </is>
      </c>
      <c r="F39062" t="inlineStr">
        <is>
          <t>NirvaShare is a simplified secure file sharing and access management solution for object storage such as AWS S3, Azure blob, etc. It supports authentication options like SSO and granular access control to share files with users. NirvaShare handles large files and integrates with identity providers like Active Directory for advanced authentication.Read more about NirvaShare</t>
        </is>
      </c>
    </row>
    <row r="39063">
      <c r="A39063" t="inlineStr">
        <is>
          <t>Collaboration</t>
        </is>
      </c>
      <c r="B39063" t="inlineStr">
        <is>
          <t>File Sharing</t>
        </is>
      </c>
      <c r="C39063" t="inlineStr">
        <is>
          <t>https://www.getapp.com/collaboration-software/file-sharing-api/os/web-based</t>
        </is>
      </c>
      <c r="D39063" t="inlineStr">
        <is>
          <t>HERAW</t>
        </is>
      </c>
      <c r="E39063" t="inlineStr">
        <is>
          <t>https://www.getapp.com/collaboration-software/a/heraw/</t>
        </is>
      </c>
      <c r="F39063" t="inlineStr">
        <is>
          <t>Unleash your creativity with HERAW, our all-in-one solution that helps you simplify the content production process.With HERAW, you can: share, annotate, review, approve, subtitle all your creative content easily, and manage your teams, tasks and plannings to save time and money.Do more, with less.Read more about HERAW</t>
        </is>
      </c>
    </row>
    <row r="39064">
      <c r="A39064" t="inlineStr">
        <is>
          <t>Collaboration</t>
        </is>
      </c>
      <c r="B39064" t="inlineStr">
        <is>
          <t>File Sharing</t>
        </is>
      </c>
      <c r="C39064" t="inlineStr">
        <is>
          <t>https://www.getapp.com/collaboration-software/file-sharing-api/os/web-based</t>
        </is>
      </c>
      <c r="D39064" t="inlineStr">
        <is>
          <t>Firmbee</t>
        </is>
      </c>
      <c r="E39064" t="inlineStr">
        <is>
          <t>https://www.getapp.com/project-management-planning-software/a/firmbee/</t>
        </is>
      </c>
      <c r="F39064" t="inlineStr">
        <is>
          <t>All in one project management platform which manages your firm’s issues, finances, supports remote team work and HR processes.Read more about Firmbee</t>
        </is>
      </c>
    </row>
    <row r="39065">
      <c r="A39065" t="inlineStr">
        <is>
          <t>Collaboration</t>
        </is>
      </c>
      <c r="B39065" t="inlineStr">
        <is>
          <t>File Sharing</t>
        </is>
      </c>
      <c r="C39065" t="inlineStr">
        <is>
          <t>https://www.getapp.com/collaboration-software/file-sharing-api/os/web-based</t>
        </is>
      </c>
      <c r="D39065" t="inlineStr">
        <is>
          <t>Newforma Project Center</t>
        </is>
      </c>
      <c r="E39065" t="inlineStr">
        <is>
          <t>https://www.getapp.com/all-software/a/newforma-project-center/</t>
        </is>
      </c>
      <c r="F39065" t="inlineStr">
        <is>
          <t>Newforma Project Center unifies and manages project information across design, construction administration, and field management workflows. The software provides a centralized view of project data and email, connecting information from various applications, platforms, and storage locations. This improves communication and collaboration by enabling inclusive real-time sharing, reducing delays that can lead to lost productivity, errors, and reworks.Read more about Newforma Project Center</t>
        </is>
      </c>
    </row>
    <row r="39066">
      <c r="A39066" t="inlineStr">
        <is>
          <t>Collaboration</t>
        </is>
      </c>
      <c r="B39066" t="inlineStr">
        <is>
          <t>File Sharing</t>
        </is>
      </c>
      <c r="C39066" t="inlineStr">
        <is>
          <t>https://www.getapp.com/collaboration-software/file-sharing-api/os/web-based</t>
        </is>
      </c>
      <c r="D39066" t="inlineStr">
        <is>
          <t>SendThisFile</t>
        </is>
      </c>
      <c r="E39066" t="inlineStr">
        <is>
          <t>https://www.getapp.com/collaboration-software/a/sendthisfile/</t>
        </is>
      </c>
      <c r="F39066" t="inlineStr">
        <is>
          <t>SendThisFile is a file transfer service that helps you to easily send and receive large files.Read more about SendThisFile</t>
        </is>
      </c>
    </row>
    <row r="39067">
      <c r="A39067" t="inlineStr">
        <is>
          <t>Collaboration</t>
        </is>
      </c>
      <c r="B39067" t="inlineStr">
        <is>
          <t>File Sharing</t>
        </is>
      </c>
      <c r="C39067" t="inlineStr">
        <is>
          <t>https://www.getapp.com/collaboration-software/file-sharing-api/os/web-based</t>
        </is>
      </c>
      <c r="D39067" t="inlineStr">
        <is>
          <t>InterFAX</t>
        </is>
      </c>
      <c r="E39067" t="inlineStr">
        <is>
          <t>https://www.getapp.com/it-communications-software/a/interfax/</t>
        </is>
      </c>
      <c r="F39067" t="inlineStr">
        <is>
          <t>InterFAX is a cloud-based HIPAA and PCI DSS compliant fax platform, which enables organizations to securely transfer documents across multiple locations. Key features include bulk send, remote access, fax encryption, workflow automation, file conversion and compression, and multiple format support.Read more about InterFAX</t>
        </is>
      </c>
    </row>
    <row r="39068">
      <c r="A39068" t="inlineStr">
        <is>
          <t>Collaboration</t>
        </is>
      </c>
      <c r="B39068" t="inlineStr">
        <is>
          <t>File Sharing</t>
        </is>
      </c>
      <c r="C39068" t="inlineStr">
        <is>
          <t>https://www.getapp.com/collaboration-software/file-sharing-api/os/web-based</t>
        </is>
      </c>
      <c r="D39068" t="inlineStr">
        <is>
          <t>iManage Share</t>
        </is>
      </c>
      <c r="E39068" t="inlineStr">
        <is>
          <t>https://www.getapp.com/collaboration-software/a/imanage-share/</t>
        </is>
      </c>
      <c r="F39068" t="inlineStr">
        <is>
          <t>iManage Share enables users to securely exchange work products with customers, partners, and external employees with tools that they are familiar with.Read more about iManage Share</t>
        </is>
      </c>
    </row>
    <row r="39069">
      <c r="A39069" t="inlineStr">
        <is>
          <t>Collaboration</t>
        </is>
      </c>
      <c r="B39069" t="inlineStr">
        <is>
          <t>File Sharing</t>
        </is>
      </c>
      <c r="C39069" t="inlineStr">
        <is>
          <t>https://www.getapp.com/collaboration-software/file-sharing-api/os/web-based</t>
        </is>
      </c>
      <c r="D39069" t="inlineStr">
        <is>
          <t>Phonemos</t>
        </is>
      </c>
      <c r="E39069" t="inlineStr">
        <is>
          <t>https://www.getapp.com/collaboration-software/a/phonemos/</t>
        </is>
      </c>
      <c r="F39069" t="inlineStr">
        <is>
          <t>The wiki that helps businesses collaborate with teams, clients, and external partners on documentation and datasets.Read more about Phonemos</t>
        </is>
      </c>
    </row>
    <row r="39070">
      <c r="A39070" t="inlineStr">
        <is>
          <t>Collaboration</t>
        </is>
      </c>
      <c r="B39070" t="inlineStr">
        <is>
          <t>File Sharing</t>
        </is>
      </c>
      <c r="C39070" t="inlineStr">
        <is>
          <t>https://www.getapp.com/collaboration-software/file-sharing-api/os/web-based</t>
        </is>
      </c>
      <c r="D39070" t="inlineStr">
        <is>
          <t>ZipCloud</t>
        </is>
      </c>
      <c r="E39070" t="inlineStr">
        <is>
          <t>https://www.getapp.com/it-management-software/a/zipcloud/</t>
        </is>
      </c>
      <c r="F39070" t="inlineStr">
        <is>
          <t>Simple, safe and secure cloud backup is finally here. With Zipcloud you can backup everything on your PC or Mac and then access anything via your mobile device on the go, meaning that not only will you ever lose data again, but you'll never have to be without it again.Read more about ZipCloud</t>
        </is>
      </c>
    </row>
    <row r="39071">
      <c r="A39071" t="inlineStr">
        <is>
          <t>Collaboration</t>
        </is>
      </c>
      <c r="B39071" t="inlineStr">
        <is>
          <t>File Sharing</t>
        </is>
      </c>
      <c r="C39071" t="inlineStr">
        <is>
          <t>https://www.getapp.com/collaboration-software/file-sharing-api/os/web-based</t>
        </is>
      </c>
      <c r="D39071" t="inlineStr">
        <is>
          <t>Nomadesk</t>
        </is>
      </c>
      <c r="E39071" t="inlineStr">
        <is>
          <t>https://www.getapp.com/collaboration-software/a/nomadesk/</t>
        </is>
      </c>
      <c r="F39071" t="inlineStr">
        <is>
          <t>Nomadesk offers file sharing, storage, and synchronization software that enables software sales firms to access, share, and safeguard files from any location. It provides a partnership program and exclusive collaboration services for some of the largest business consulting firms in the world.Read more about Nomadesk</t>
        </is>
      </c>
    </row>
    <row r="39072">
      <c r="A39072" t="inlineStr">
        <is>
          <t>Collaboration</t>
        </is>
      </c>
      <c r="B39072" t="inlineStr">
        <is>
          <t>File Sharing</t>
        </is>
      </c>
      <c r="C39072" t="inlineStr">
        <is>
          <t>https://www.getapp.com/collaboration-software/file-sharing-api/os/web-based</t>
        </is>
      </c>
      <c r="D39072" t="inlineStr">
        <is>
          <t>Twake</t>
        </is>
      </c>
      <c r="E39072" t="inlineStr">
        <is>
          <t>https://www.getapp.com/it-communications-software/a/twake/</t>
        </is>
      </c>
      <c r="F39072" t="inlineStr">
        <is>
          <t>Twake is the open-source digital workplace, a secure European collaboration platform to improve your team productivity and organizational efficiency!If you are looking for digital sovereignty and freedom from GAFAM and BATX, sign-up to Twake right now.Read more about Twake</t>
        </is>
      </c>
    </row>
    <row r="39073">
      <c r="A39073" t="inlineStr">
        <is>
          <t>Collaboration</t>
        </is>
      </c>
      <c r="B39073" t="inlineStr">
        <is>
          <t>File Sharing</t>
        </is>
      </c>
      <c r="C39073" t="inlineStr">
        <is>
          <t>https://www.getapp.com/collaboration-software/file-sharing-api/os/web-based</t>
        </is>
      </c>
      <c r="D39073" t="inlineStr">
        <is>
          <t>Media Shuttle</t>
        </is>
      </c>
      <c r="E39073" t="inlineStr">
        <is>
          <t>https://www.getapp.com/collaboration-software/a/media-shuttle/</t>
        </is>
      </c>
      <c r="F39073" t="inlineStr">
        <is>
          <t>Media Shuttle is a file sharing software that can be accessed from any web browser. The system comes with an intuituve dashboard that provides a platform for administators to store files, set up customizations, and manage team members. Media Shuttle comes with features such as unlimited file size transfers, file storage, multi-language support, and portals, which can be used to manage client projects.Read more about Media Shuttle</t>
        </is>
      </c>
    </row>
    <row r="39074">
      <c r="A39074" t="inlineStr">
        <is>
          <t>Collaboration</t>
        </is>
      </c>
      <c r="B39074" t="inlineStr">
        <is>
          <t>File Sharing</t>
        </is>
      </c>
      <c r="C39074" t="inlineStr">
        <is>
          <t>https://www.getapp.com/collaboration-software/file-sharing-api/os/web-based</t>
        </is>
      </c>
      <c r="D39074" t="inlineStr">
        <is>
          <t>ELO ECM Suite</t>
        </is>
      </c>
      <c r="E39074" t="inlineStr">
        <is>
          <t>https://www.getapp.com/collaboration-software/a/elo-ecm-suite/</t>
        </is>
      </c>
      <c r="F39074" t="inlineStr">
        <is>
          <t>Software for digital document management and automated business processes – powered by AI, quick and easy to customize thanks to low-code technology, in the cloud or on-premises.Read more about ELO ECM Suite</t>
        </is>
      </c>
    </row>
    <row r="39075">
      <c r="A39075" t="inlineStr">
        <is>
          <t>Collaboration</t>
        </is>
      </c>
      <c r="B39075" t="inlineStr">
        <is>
          <t>File Sharing</t>
        </is>
      </c>
      <c r="C39075" t="inlineStr">
        <is>
          <t>https://www.getapp.com/collaboration-software/file-sharing-api/os/web-based</t>
        </is>
      </c>
      <c r="D39075" t="inlineStr">
        <is>
          <t>DropSend</t>
        </is>
      </c>
      <c r="E39075" t="inlineStr">
        <is>
          <t>https://www.getapp.com/collaboration-software/a/dropsend/</t>
        </is>
      </c>
      <c r="F39075" t="inlineStr">
        <is>
          <t>DropSend is an application to send large files to other people without being restricted by email attachment sizes.With DropSend you upload a file online and the receiver gets an email with a download link.Read more about DropSend</t>
        </is>
      </c>
    </row>
    <row r="39076">
      <c r="A39076" t="inlineStr">
        <is>
          <t>Collaboration</t>
        </is>
      </c>
      <c r="B39076" t="inlineStr">
        <is>
          <t>File Sharing</t>
        </is>
      </c>
      <c r="C39076" t="inlineStr">
        <is>
          <t>https://www.getapp.com/collaboration-software/file-sharing-api/os/web-based</t>
        </is>
      </c>
      <c r="D39076" t="inlineStr">
        <is>
          <t>Azure NetApp Files</t>
        </is>
      </c>
      <c r="E39076" t="inlineStr">
        <is>
          <t>https://www.getapp.com/collaboration-software/a/azure-netapp-files/</t>
        </is>
      </c>
      <c r="F39076" t="inlineStr">
        <is>
          <t>Azure NetApp Files is for enterprise LOBs and storage professionals for migration and running of complex file-based apps, with support for protocols which alow for shifting and lifting Windows and Linux apps in order to then run well in Azure. It is a file storage service built for core business applications - compliant, with focus on performance, and simplicity.Read more about Azure NetApp Files</t>
        </is>
      </c>
    </row>
    <row r="39077">
      <c r="A39077" t="inlineStr">
        <is>
          <t>Collaboration</t>
        </is>
      </c>
      <c r="B39077" t="inlineStr">
        <is>
          <t>File Sharing</t>
        </is>
      </c>
      <c r="C39077" t="inlineStr">
        <is>
          <t>https://www.getapp.com/collaboration-software/file-sharing-api/os/web-based</t>
        </is>
      </c>
      <c r="D39077" t="inlineStr">
        <is>
          <t>FileSpin.io</t>
        </is>
      </c>
      <c r="E39077" t="inlineStr">
        <is>
          <t>https://www.getapp.com/it-management-software/a/filespin-io/</t>
        </is>
      </c>
      <c r="F39077" t="inlineStr">
        <is>
          <t>Digital asset management with secure file sharingRead more about FileSpin.io</t>
        </is>
      </c>
    </row>
    <row r="39078">
      <c r="A39078" t="inlineStr">
        <is>
          <t>Collaboration</t>
        </is>
      </c>
      <c r="B39078" t="inlineStr">
        <is>
          <t>File Sharing</t>
        </is>
      </c>
      <c r="C39078" t="inlineStr">
        <is>
          <t>https://www.getapp.com/collaboration-software/file-sharing-api/os/web-based</t>
        </is>
      </c>
      <c r="D39078" t="inlineStr">
        <is>
          <t>EasyUser</t>
        </is>
      </c>
      <c r="E39078" t="inlineStr">
        <is>
          <t>https://www.getapp.com/all-software/a/easyuser/</t>
        </is>
      </c>
      <c r="F39078" t="inlineStr">
        <is>
          <t>Introducing The Easy Way to Share Files In 2024. Powered by AI. Securely Share Important Files &amp; Get Real-Time Analytics On New Visitors.Read more about EasyUser</t>
        </is>
      </c>
    </row>
    <row r="39079">
      <c r="A39079" t="inlineStr">
        <is>
          <t>Collaboration</t>
        </is>
      </c>
      <c r="B39079" t="inlineStr">
        <is>
          <t>File Sharing</t>
        </is>
      </c>
      <c r="C39079" t="inlineStr">
        <is>
          <t>https://www.getapp.com/collaboration-software/file-sharing-api/os/web-based</t>
        </is>
      </c>
      <c r="D39079" t="inlineStr">
        <is>
          <t>Sibe</t>
        </is>
      </c>
      <c r="E39079" t="inlineStr">
        <is>
          <t>https://www.getapp.com/collaboration-software/a/sibe/</t>
        </is>
      </c>
      <c r="F39079" t="inlineStr">
        <is>
          <t>Sibe is a cloud platform for secure sharing of 3D designs.Read more about Sibe</t>
        </is>
      </c>
    </row>
    <row r="39080">
      <c r="A39080" t="inlineStr">
        <is>
          <t>Collaboration</t>
        </is>
      </c>
      <c r="B39080" t="inlineStr">
        <is>
          <t>File Sharing</t>
        </is>
      </c>
      <c r="C39080" t="inlineStr">
        <is>
          <t>https://www.getapp.com/collaboration-software/file-sharing-api/os/web-based</t>
        </is>
      </c>
      <c r="D39080" t="inlineStr">
        <is>
          <t>SwissTransfer</t>
        </is>
      </c>
      <c r="E39080" t="inlineStr">
        <is>
          <t>https://www.getapp.com/collaboration-software/a/swisstransfer/</t>
        </is>
      </c>
      <c r="F39080" t="inlineStr">
        <is>
          <t>SwissTransfer is a data transfer platform that allows users to send files. The service respects users' privacy. No registration is necessary, and download links are valid for 30 days. Users can share files either by email with a notification system or via a sharing link. Transfers can also be protected with a password, and an extension for Chrome and Firefox is available.Read more about SwissTransfer</t>
        </is>
      </c>
    </row>
    <row r="39081">
      <c r="A39081" t="inlineStr">
        <is>
          <t>Collaboration</t>
        </is>
      </c>
      <c r="B39081" t="inlineStr">
        <is>
          <t>File Sharing</t>
        </is>
      </c>
      <c r="C39081" t="inlineStr">
        <is>
          <t>https://www.getapp.com/collaboration-software/file-sharing-api/os/web-based</t>
        </is>
      </c>
      <c r="D39081" t="inlineStr">
        <is>
          <t>safedrop</t>
        </is>
      </c>
      <c r="E39081" t="inlineStr">
        <is>
          <t>https://www.getapp.com/collaboration-software/a/safedrop/</t>
        </is>
      </c>
      <c r="F39081" t="inlineStr">
        <is>
          <t>safedrop is a cloud-based file sharing solution designed to help businesses of all sizes send and receive documents including messages, credit card details, personal data and other files in compliance with General Data Protection Regulation (GDPR), and EU, UK, and US privacy regulationsRead more about safedrop</t>
        </is>
      </c>
    </row>
    <row r="39082">
      <c r="A39082" t="inlineStr">
        <is>
          <t>Collaboration</t>
        </is>
      </c>
      <c r="B39082" t="inlineStr">
        <is>
          <t>File Sharing</t>
        </is>
      </c>
      <c r="C39082" t="inlineStr">
        <is>
          <t>https://www.getapp.com/collaboration-software/file-sharing-api/os/web-based</t>
        </is>
      </c>
      <c r="D39082" t="inlineStr">
        <is>
          <t>Zeendoc</t>
        </is>
      </c>
      <c r="E39082" t="inlineStr">
        <is>
          <t>https://www.getapp.com/collaboration-software/a/zeendoc/</t>
        </is>
      </c>
      <c r="F39082" t="inlineStr">
        <is>
          <t>Zeendoc is a document management solution that helps businesses manage scanning, archiving, electronic invoice management, data retrieval, expense accounting, &amp; more. It allows organizations to transfer electronic documents via email, virtual printers or direct submissions to a centralized database.Read more about Zeendoc</t>
        </is>
      </c>
    </row>
    <row r="39083">
      <c r="A39083" t="inlineStr">
        <is>
          <t>Collaboration</t>
        </is>
      </c>
      <c r="B39083" t="inlineStr">
        <is>
          <t>File Sharing</t>
        </is>
      </c>
      <c r="C39083" t="inlineStr">
        <is>
          <t>https://www.getapp.com/collaboration-software/file-sharing-api/os/web-based</t>
        </is>
      </c>
      <c r="D39083" t="inlineStr">
        <is>
          <t>OpenText Documentum Content Management</t>
        </is>
      </c>
      <c r="E39083" t="inlineStr">
        <is>
          <t>https://www.getapp.com/marketing-software/a/opentext-documentum/</t>
        </is>
      </c>
      <c r="F39083" t="inlineStr">
        <is>
          <t>OpenText Documentum is an ECM platform with a wide range of content management capabilities. It enables organizations to effectively and securely manage all critical files, including documents, images, CAD files, rich media, and others. The platform provides a flexible search engine as well as business process management tools. OpenText Documentum is available as a fully managed or cloud-based solution.Read more about OpenText Documentum Content Management</t>
        </is>
      </c>
    </row>
    <row r="39084">
      <c r="A39084" t="inlineStr">
        <is>
          <t>Collaboration</t>
        </is>
      </c>
      <c r="B39084" t="inlineStr">
        <is>
          <t>File Sharing</t>
        </is>
      </c>
      <c r="C39084" t="inlineStr">
        <is>
          <t>https://www.getapp.com/collaboration-software/file-sharing-api/os/web-based</t>
        </is>
      </c>
      <c r="D39084" t="inlineStr">
        <is>
          <t>IBM Aspera</t>
        </is>
      </c>
      <c r="E39084" t="inlineStr">
        <is>
          <t>https://www.getapp.com/collaboration-software/a/ibm-aspera-on-cloud/</t>
        </is>
      </c>
      <c r="F39084" t="inlineStr">
        <is>
          <t>IBM Aspera enables organizations to securely share data sets of any size at max speeds. With built-in security features, it allows teams across shared workspaces to collaborate while keeping data secure. Aspera can be used to transfer data between users regardless of network conditions or distance.Read more about IBM Aspera</t>
        </is>
      </c>
    </row>
    <row r="39085">
      <c r="A39085" t="inlineStr">
        <is>
          <t>Collaboration</t>
        </is>
      </c>
      <c r="B39085" t="inlineStr">
        <is>
          <t>File Sharing</t>
        </is>
      </c>
      <c r="C39085" t="inlineStr">
        <is>
          <t>https://www.getapp.com/collaboration-software/file-sharing-api/os/web-based</t>
        </is>
      </c>
      <c r="D39085" t="inlineStr">
        <is>
          <t>Phraseanet</t>
        </is>
      </c>
      <c r="E39085" t="inlineStr">
        <is>
          <t>https://www.getapp.com/website-ecommerce-software/a/phraseanet/</t>
        </is>
      </c>
      <c r="F39085" t="inlineStr">
        <is>
          <t>Phraseanet allows users to add, index, organize, share an unlimited number of digital assets (photos, videos, audio, documents).Read more about Phraseanet</t>
        </is>
      </c>
    </row>
    <row r="39086">
      <c r="A39086" t="inlineStr">
        <is>
          <t>Collaboration</t>
        </is>
      </c>
      <c r="B39086" t="inlineStr">
        <is>
          <t>File Sharing</t>
        </is>
      </c>
      <c r="C39086" t="inlineStr">
        <is>
          <t>https://www.getapp.com/collaboration-software/file-sharing-api/os/web-based</t>
        </is>
      </c>
      <c r="D39086" t="inlineStr">
        <is>
          <t>Avaya Spaces</t>
        </is>
      </c>
      <c r="E39086" t="inlineStr">
        <is>
          <t>https://www.getapp.com/it-communications-software/a/avaya-spaces/</t>
        </is>
      </c>
      <c r="F39086"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39087">
      <c r="A39087" t="inlineStr">
        <is>
          <t>Collaboration</t>
        </is>
      </c>
      <c r="B39087" t="inlineStr">
        <is>
          <t>File Sharing</t>
        </is>
      </c>
      <c r="C39087" t="inlineStr">
        <is>
          <t>https://www.getapp.com/collaboration-software/file-sharing-api/os/web-based</t>
        </is>
      </c>
      <c r="D39087" t="inlineStr">
        <is>
          <t>Collabor8online</t>
        </is>
      </c>
      <c r="E39087" t="inlineStr">
        <is>
          <t>https://www.getapp.com/construction-software/a/collabor8online/</t>
        </is>
      </c>
      <c r="F39087" t="inlineStr">
        <is>
          <t>Collabor8online is an online document sharing solution aimed specifically at the construction and contracting sector.Read more about Collabor8online</t>
        </is>
      </c>
    </row>
    <row r="39088">
      <c r="A39088" t="inlineStr">
        <is>
          <t>Collaboration</t>
        </is>
      </c>
      <c r="B39088" t="inlineStr">
        <is>
          <t>File Sharing</t>
        </is>
      </c>
      <c r="C39088" t="inlineStr">
        <is>
          <t>https://www.getapp.com/collaboration-software/file-sharing-api/os/web-based</t>
        </is>
      </c>
      <c r="D39088" t="inlineStr">
        <is>
          <t>Filerobot</t>
        </is>
      </c>
      <c r="E39088" t="inlineStr">
        <is>
          <t>https://www.getapp.com/marketing-software/a/filerobot/</t>
        </is>
      </c>
      <c r="F39088" t="inlineStr">
        <is>
          <t>Share your files seamlessly and securely with Filerobot. Powered by AI, Filerobot is a scalable and customizable Digital Asset Management software that assists your teams in storing, processing, sharing, and accelerating images, videos, and static content on any web and mobile applications.Read more about Filerobot</t>
        </is>
      </c>
    </row>
    <row r="39089">
      <c r="A39089" t="inlineStr">
        <is>
          <t>Collaboration</t>
        </is>
      </c>
      <c r="B39089" t="inlineStr">
        <is>
          <t>File Sharing</t>
        </is>
      </c>
      <c r="C39089" t="inlineStr">
        <is>
          <t>https://www.getapp.com/collaboration-software/file-sharing-api/os/web-based</t>
        </is>
      </c>
      <c r="D39089" t="inlineStr">
        <is>
          <t>Ftopia</t>
        </is>
      </c>
      <c r="E39089" t="inlineStr">
        <is>
          <t>https://www.getapp.com/collaboration-software/a/ftopia/</t>
        </is>
      </c>
      <c r="F39089" t="inlineStr">
        <is>
          <t>Ftopia is a cloud-basedfile sharing service for businessesthat enables you and your team to invite customers, suppliers, and employees toshare various documentsof any kind in company-brandedpublic and private working spaces.Read more about Ftopia</t>
        </is>
      </c>
    </row>
    <row r="39090">
      <c r="A39090" t="inlineStr">
        <is>
          <t>Collaboration</t>
        </is>
      </c>
      <c r="B39090" t="inlineStr">
        <is>
          <t>File Sharing</t>
        </is>
      </c>
      <c r="C39090" t="inlineStr">
        <is>
          <t>https://www.getapp.com/collaboration-software/file-sharing-api/os/web-based</t>
        </is>
      </c>
      <c r="D39090" t="inlineStr">
        <is>
          <t>Livedrive</t>
        </is>
      </c>
      <c r="E39090" t="inlineStr">
        <is>
          <t>https://www.getapp.com/collaboration-software/a/livedrive-1/</t>
        </is>
      </c>
      <c r="F39090" t="inlineStr">
        <is>
          <t>Livedrive offers unlimited storage space, simple one click backup, and the ability to access files from anywhere - computer web and mobileRead more about Livedrive</t>
        </is>
      </c>
    </row>
    <row r="39091">
      <c r="A39091" t="inlineStr">
        <is>
          <t>Collaboration</t>
        </is>
      </c>
      <c r="B39091" t="inlineStr">
        <is>
          <t>File Sharing</t>
        </is>
      </c>
      <c r="C39091" t="inlineStr">
        <is>
          <t>https://www.getapp.com/collaboration-software/file-sharing-api/os/web-based</t>
        </is>
      </c>
      <c r="D39091" t="inlineStr">
        <is>
          <t>SmartCryptor</t>
        </is>
      </c>
      <c r="E39091" t="inlineStr">
        <is>
          <t>https://www.getapp.com/security-software/a/smartcryptor/</t>
        </is>
      </c>
      <c r="F39091" t="inlineStr">
        <is>
          <t>SmartCryptor helps you encrypt your data so that you can store them securely on any cloud storage. You can also share it with others anytime, using any device and retain complete control over who has authority to decrypt and access the data.Read more about SmartCryptor</t>
        </is>
      </c>
    </row>
    <row r="39092">
      <c r="A39092" t="inlineStr">
        <is>
          <t>Collaboration</t>
        </is>
      </c>
      <c r="B39092" t="inlineStr">
        <is>
          <t>File Sharing</t>
        </is>
      </c>
      <c r="C39092" t="inlineStr">
        <is>
          <t>https://www.getapp.com/collaboration-software/file-sharing-api/os/web-based</t>
        </is>
      </c>
      <c r="D39092" t="inlineStr">
        <is>
          <t>Azure Files</t>
        </is>
      </c>
      <c r="E39092" t="inlineStr">
        <is>
          <t>https://www.getapp.com/collaboration-software/a/azure-files/</t>
        </is>
      </c>
      <c r="F39092" t="inlineStr">
        <is>
          <t>Azure Files is a file-sharing software that helps businesses manage enterprise-grade file shares in the cloud using server message block (SMB) file protocols. The platform offers Azure File Sync and a storage migration service, which enables administrators to lift and shift file shares as well as existing servers to the cloud.Read more about Azure Files</t>
        </is>
      </c>
    </row>
    <row r="39093">
      <c r="A39093" t="inlineStr">
        <is>
          <t>Collaboration</t>
        </is>
      </c>
      <c r="B39093" t="inlineStr">
        <is>
          <t>File Sharing</t>
        </is>
      </c>
      <c r="C39093" t="inlineStr">
        <is>
          <t>https://www.getapp.com/collaboration-software/file-sharing-api/os/web-based</t>
        </is>
      </c>
      <c r="D39093" t="inlineStr">
        <is>
          <t>NextGen Healthcare Interoperability</t>
        </is>
      </c>
      <c r="E39093" t="inlineStr">
        <is>
          <t>https://www.getapp.com/it-management-software/a/nextgen-healthcare-interoperability/</t>
        </is>
      </c>
      <c r="F39093" t="inlineStr">
        <is>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is>
      </c>
    </row>
    <row r="39094">
      <c r="A39094" t="inlineStr">
        <is>
          <t>Collaboration</t>
        </is>
      </c>
      <c r="B39094" t="inlineStr">
        <is>
          <t>File Sharing</t>
        </is>
      </c>
      <c r="C39094" t="inlineStr">
        <is>
          <t>https://www.getapp.com/collaboration-software/file-sharing-api/os/web-based</t>
        </is>
      </c>
      <c r="D39094" t="inlineStr">
        <is>
          <t>bigfile</t>
        </is>
      </c>
      <c r="E39094" t="inlineStr">
        <is>
          <t>https://www.getapp.com/collaboration-software/a/bigfile/</t>
        </is>
      </c>
      <c r="F39094" t="inlineStr">
        <is>
          <t>The Swiss software solution for secure file sharing. Bigfile can be used from any computer without installation and login. As a free file sharing service, bigfile offers 5GB of data volume for sending large files. Choose yourself if you want to share the files as email or via a link.Read more about bigfile</t>
        </is>
      </c>
    </row>
    <row r="39095">
      <c r="A39095" t="inlineStr">
        <is>
          <t>Collaboration</t>
        </is>
      </c>
      <c r="B39095" t="inlineStr">
        <is>
          <t>File Sharing</t>
        </is>
      </c>
      <c r="C39095" t="inlineStr">
        <is>
          <t>https://www.getapp.com/collaboration-software/file-sharing-api/os/web-based</t>
        </is>
      </c>
      <c r="D39095" t="inlineStr">
        <is>
          <t>SecureSheet</t>
        </is>
      </c>
      <c r="E39095" t="inlineStr">
        <is>
          <t>https://www.getapp.com/hr-employee-management-software/a/securesheet/</t>
        </is>
      </c>
      <c r="F39095" t="inlineStr">
        <is>
          <t>Turn Your Compensation Spreadsheet Into a Secure, Multi-User Business Application with SecureSheet20 years proven, trusted and secure technology helping customers everyday make their lives easier.See why so many companies rely on SecureSheet to meet the needs their HRIS systems can't meet...Read more about SecureSheet</t>
        </is>
      </c>
    </row>
    <row r="39096">
      <c r="A39096" t="inlineStr">
        <is>
          <t>Collaboration</t>
        </is>
      </c>
      <c r="B39096" t="inlineStr">
        <is>
          <t>File Sharing</t>
        </is>
      </c>
      <c r="C39096" t="inlineStr">
        <is>
          <t>https://www.getapp.com/collaboration-software/file-sharing-api/os/web-based</t>
        </is>
      </c>
      <c r="D39096" t="inlineStr">
        <is>
          <t>Yohn</t>
        </is>
      </c>
      <c r="E39096" t="inlineStr">
        <is>
          <t>https://www.getapp.com/all-software/a/yohn/</t>
        </is>
      </c>
      <c r="F39096" t="inlineStr">
        <is>
          <t>Yohn is a custom URL shortener that allows you to share files using branded links with your own domain. It comes with built-in analytics, password protection for files and can either be used as a SaaS solution or hosted in your AWS account, which guarantees low running costs and maximum privacy.Read more about Yohn</t>
        </is>
      </c>
    </row>
    <row r="39097">
      <c r="A39097" t="inlineStr">
        <is>
          <t>Collaboration</t>
        </is>
      </c>
      <c r="B39097" t="inlineStr">
        <is>
          <t>File Sharing</t>
        </is>
      </c>
      <c r="C39097" t="inlineStr">
        <is>
          <t>https://www.getapp.com/collaboration-software/file-sharing-api/os/web-based</t>
        </is>
      </c>
      <c r="D39097" t="inlineStr">
        <is>
          <t>bigfile</t>
        </is>
      </c>
      <c r="E39097" t="inlineStr">
        <is>
          <t>https://www.getapp.com/collaboration-software/a/bigfile/</t>
        </is>
      </c>
      <c r="F39097" t="inlineStr">
        <is>
          <t>The Swiss software solution for secure file sharing. Bigfile can be used from any computer without installation and login. As a free file sharing service, bigfile offers 5GB of data volume for sending large files. Choose yourself if you want to share the files as email or via a link.Read more about bigfile</t>
        </is>
      </c>
    </row>
    <row r="39098">
      <c r="A39098" t="inlineStr">
        <is>
          <t>Collaboration</t>
        </is>
      </c>
      <c r="B39098" t="inlineStr">
        <is>
          <t>File Sharing</t>
        </is>
      </c>
      <c r="C39098" t="inlineStr">
        <is>
          <t>https://www.getapp.com/collaboration-software/file-sharing-api/os/web-based</t>
        </is>
      </c>
      <c r="D39098" t="inlineStr">
        <is>
          <t>SecureSheet</t>
        </is>
      </c>
      <c r="E39098" t="inlineStr">
        <is>
          <t>https://www.getapp.com/hr-employee-management-software/a/securesheet/</t>
        </is>
      </c>
      <c r="F39098" t="inlineStr">
        <is>
          <t>Turn Your Compensation Spreadsheet Into a Secure, Multi-User Business Application with SecureSheet20 years proven, trusted and secure technology helping customers everyday make their lives easier.See why so many companies rely on SecureSheet to meet the needs their HRIS systems can't meet...Read more about SecureSheet</t>
        </is>
      </c>
    </row>
    <row r="39099">
      <c r="A39099" t="inlineStr">
        <is>
          <t>Collaboration</t>
        </is>
      </c>
      <c r="B39099" t="inlineStr">
        <is>
          <t>File Sharing</t>
        </is>
      </c>
      <c r="C39099" t="inlineStr">
        <is>
          <t>https://www.getapp.com/collaboration-software/file-sharing-api/os/web-based</t>
        </is>
      </c>
      <c r="D39099" t="inlineStr">
        <is>
          <t>Azure Files</t>
        </is>
      </c>
      <c r="E39099" t="inlineStr">
        <is>
          <t>https://www.getapp.com/collaboration-software/a/azure-files/</t>
        </is>
      </c>
      <c r="F39099" t="inlineStr">
        <is>
          <t>Azure Files is a file-sharing software that helps businesses manage enterprise-grade file shares in the cloud using server message block (SMB) file protocols. The platform offers Azure File Sync and a storage migration service, which enables administrators to lift and shift file shares as well as existing servers to the cloud.Read more about Azure Files</t>
        </is>
      </c>
    </row>
    <row r="39100">
      <c r="A39100" t="inlineStr">
        <is>
          <t>Collaboration</t>
        </is>
      </c>
      <c r="B39100" t="inlineStr">
        <is>
          <t>File Sharing</t>
        </is>
      </c>
      <c r="C39100" t="inlineStr">
        <is>
          <t>https://www.getapp.com/collaboration-software/file-sharing-api/os/web-based</t>
        </is>
      </c>
      <c r="D39100" t="inlineStr">
        <is>
          <t>JUMBOmail</t>
        </is>
      </c>
      <c r="E39100" t="inlineStr">
        <is>
          <t>https://www.getapp.com/collaboration-software/a/jumbomail/</t>
        </is>
      </c>
      <c r="F39100" t="inlineStr">
        <is>
          <t>JUMBOmail is a file-sharing service enabling users to send and share files up to 1TB. It supports dragging and dropping files into its interface, facilitating the sharing of photos, videos, music, documents, etc. Free transfers are available for files up to 2GB, with larger sizes available for subscribers. JUMBOmail also offers gallery layouts for showcasing media and aims to simplify large file sharing with its user-friendly interface.Read more about JUMBOmail</t>
        </is>
      </c>
    </row>
    <row r="39101">
      <c r="A39101" t="inlineStr">
        <is>
          <t>Collaboration</t>
        </is>
      </c>
      <c r="B39101" t="inlineStr">
        <is>
          <t>File Sharing</t>
        </is>
      </c>
      <c r="C39101" t="inlineStr">
        <is>
          <t>https://www.getapp.com/collaboration-software/file-sharing-api/os/web-based</t>
        </is>
      </c>
      <c r="D39101" t="inlineStr">
        <is>
          <t>Symantec File Share Encryption</t>
        </is>
      </c>
      <c r="E39101" t="inlineStr">
        <is>
          <t>https://www.getapp.com/collaboration-software/a/symantec-file-share-encryption/</t>
        </is>
      </c>
      <c r="F39101" t="inlineStr">
        <is>
          <t>Symantec File Share Encryption is a robust solution designed to help organizations protect their sensitive data while enabling secure file sharing across internal and cloud-based file servers. With its advanced encryption capabilities, File Share Encryption automatically and transparently encrypts files and folders based on either manual or centralized policy, ensuring that only authorized users can read or modify files. This approach fulfills partner and regulatory requirements for informationRead more about Symantec File Share Encryption</t>
        </is>
      </c>
    </row>
    <row r="39102">
      <c r="A39102" t="inlineStr">
        <is>
          <t>Collaboration</t>
        </is>
      </c>
      <c r="B39102" t="inlineStr">
        <is>
          <t>File Sharing</t>
        </is>
      </c>
      <c r="C39102" t="inlineStr">
        <is>
          <t>https://www.getapp.com/collaboration-software/file-sharing-api/os/web-based</t>
        </is>
      </c>
      <c r="D39102" t="inlineStr">
        <is>
          <t>EZ File Drop</t>
        </is>
      </c>
      <c r="E39102" t="inlineStr">
        <is>
          <t>https://www.getapp.com/collaboration-software/a/ez-file-drop/</t>
        </is>
      </c>
      <c r="F39102" t="inlineStr">
        <is>
          <t>EZ File Drop gives you a customizable and branded upload form that sends files directly to your Google Drive, Dropbox, OneDrive, or Box account.Read more about EZ File Drop</t>
        </is>
      </c>
    </row>
    <row r="39103">
      <c r="A39103" t="inlineStr">
        <is>
          <t>Collaboration</t>
        </is>
      </c>
      <c r="B39103" t="inlineStr">
        <is>
          <t>File Sharing</t>
        </is>
      </c>
      <c r="C39103" t="inlineStr">
        <is>
          <t>https://www.getapp.com/collaboration-software/file-sharing-api/os/web-based</t>
        </is>
      </c>
      <c r="D39103" t="inlineStr">
        <is>
          <t>HPE MyRoom</t>
        </is>
      </c>
      <c r="E39103" t="inlineStr">
        <is>
          <t>https://www.getapp.com/it-communications-software/a/hpe-myroom/</t>
        </is>
      </c>
      <c r="F39103" t="inlineStr">
        <is>
          <t>HPE MyRoom is a collaboration platform that enables businesses of all sizes to host meetings, training sessions, and other events, communicate with customers and colleagues, and manage web conferencing. Professionals can utilize the platform to access personal meeting rooms and invite attendees.Read more about HPE MyRoom</t>
        </is>
      </c>
    </row>
    <row r="39104">
      <c r="A39104" t="inlineStr">
        <is>
          <t>Collaboration</t>
        </is>
      </c>
      <c r="B39104" t="inlineStr">
        <is>
          <t>File Sharing</t>
        </is>
      </c>
      <c r="C39104" t="inlineStr">
        <is>
          <t>https://www.getapp.com/collaboration-software/file-sharing-api/os/web-based</t>
        </is>
      </c>
      <c r="D39104" t="inlineStr">
        <is>
          <t>Transloadit</t>
        </is>
      </c>
      <c r="E39104" t="inlineStr">
        <is>
          <t>https://www.getapp.com/it-management-software/a/transloadit/</t>
        </is>
      </c>
      <c r="F39104" t="inlineStr">
        <is>
          <t>Transloadit is the most advanced file uploading and processing API. It’s run by the same people that made Tus and Uppy.Read more about Transloadit</t>
        </is>
      </c>
    </row>
    <row r="39105">
      <c r="A39105" t="inlineStr">
        <is>
          <t>Collaboration</t>
        </is>
      </c>
      <c r="B39105" t="inlineStr">
        <is>
          <t>File Sharing</t>
        </is>
      </c>
      <c r="C39105" t="inlineStr">
        <is>
          <t>https://www.getapp.com/collaboration-software/file-sharing-api/os/web-based</t>
        </is>
      </c>
      <c r="D39105" t="inlineStr">
        <is>
          <t>Stellar Secure Business Platforms</t>
        </is>
      </c>
      <c r="E39105" t="inlineStr">
        <is>
          <t>https://www.getapp.com/collaboration-software/a/stellar-library/</t>
        </is>
      </c>
      <c r="F39105" t="inlineStr">
        <is>
          <t>Stellar Library allows custodians on the library to control whom they invite into the library as well as the rights of readers to email, print, download infoRead more about Stellar Secure Business Platforms</t>
        </is>
      </c>
    </row>
    <row r="39106">
      <c r="A39106" t="inlineStr">
        <is>
          <t>Collaboration</t>
        </is>
      </c>
      <c r="B39106" t="inlineStr">
        <is>
          <t>File Sharing</t>
        </is>
      </c>
      <c r="C39106" t="inlineStr">
        <is>
          <t>https://www.getapp.com/collaboration-software/file-sharing-api/os/web-based</t>
        </is>
      </c>
      <c r="D39106" t="inlineStr">
        <is>
          <t>Binfer</t>
        </is>
      </c>
      <c r="E39106" t="inlineStr">
        <is>
          <t>https://www.getapp.com/collaboration-software/a/binfer/</t>
        </is>
      </c>
      <c r="F39106" t="inlineStr">
        <is>
          <t>Binfer is a direct device-to-device data transfer platform which features file sharing, web drop, communication, sync &amp; private cloud technologyRead more about Binfer</t>
        </is>
      </c>
    </row>
    <row r="39107">
      <c r="A39107" t="inlineStr">
        <is>
          <t>Collaboration</t>
        </is>
      </c>
      <c r="B39107" t="inlineStr">
        <is>
          <t>File Sharing</t>
        </is>
      </c>
      <c r="C39107" t="inlineStr">
        <is>
          <t>https://www.getapp.com/collaboration-software/file-sharing-api/os/web-based</t>
        </is>
      </c>
      <c r="D39107" t="inlineStr">
        <is>
          <t>Zoho Office Suite</t>
        </is>
      </c>
      <c r="E39107" t="inlineStr">
        <is>
          <t>https://www.getapp.com/collaboration-software/a/zoho-office-suite/</t>
        </is>
      </c>
      <c r="F39107" t="inlineStr">
        <is>
          <t>Zoho Office Suite enhances productivity and provides seamless collaboration. More than just a collection of standalone tools, Zoho Office Suite redefines the boundaries between productivity essentials and business applications. Designed to work harmoniously within the Zoho ecosystem and seamlessly integrate with third-party apps, it goes beyond conventional suites to empower you with unparalleled, end-to-end experiences.Read more about Zoho Office Suite</t>
        </is>
      </c>
    </row>
    <row r="39108">
      <c r="A39108" t="inlineStr">
        <is>
          <t>Collaboration</t>
        </is>
      </c>
      <c r="B39108" t="inlineStr">
        <is>
          <t>File Sharing</t>
        </is>
      </c>
      <c r="C39108" t="inlineStr">
        <is>
          <t>https://www.getapp.com/collaboration-software/file-sharing-api/os/web-based</t>
        </is>
      </c>
      <c r="D39108" t="inlineStr">
        <is>
          <t>SureSync</t>
        </is>
      </c>
      <c r="E39108" t="inlineStr">
        <is>
          <t>https://www.getapp.com/it-management-software/a/suresync/</t>
        </is>
      </c>
      <c r="F39108" t="inlineStr">
        <is>
          <t>Our comprehensive file synchronization, replication, and archiving functions help businesses improve data availability. One-way and multi-way processing is available with real-time or scheduled automation. Teams can enable multi-way real-time file replicas with file locking using SureSync MFT.Read more about SureSync</t>
        </is>
      </c>
    </row>
    <row r="39109">
      <c r="A39109" t="inlineStr">
        <is>
          <t>Collaboration</t>
        </is>
      </c>
      <c r="B39109" t="inlineStr">
        <is>
          <t>File Sharing</t>
        </is>
      </c>
      <c r="C39109" t="inlineStr">
        <is>
          <t>https://www.getapp.com/collaboration-software/file-sharing-api/os/web-based</t>
        </is>
      </c>
      <c r="D39109" t="inlineStr">
        <is>
          <t>TDCloud</t>
        </is>
      </c>
      <c r="E39109" t="inlineStr">
        <is>
          <t>https://www.getapp.com/collaboration-software/a/tdcloud/</t>
        </is>
      </c>
      <c r="F39109" t="inlineStr">
        <is>
          <t>TDCloud is a cloud-based solution for businesses of all sizes that assists with managed file transfer, enabling seamless data exchange between organizations.Read more about TDCloud</t>
        </is>
      </c>
    </row>
    <row r="39110">
      <c r="A39110" t="inlineStr">
        <is>
          <t>Collaboration</t>
        </is>
      </c>
      <c r="B39110" t="inlineStr">
        <is>
          <t>File Sharing</t>
        </is>
      </c>
      <c r="C39110" t="inlineStr">
        <is>
          <t>https://www.getapp.com/collaboration-software/file-sharing-api/os/web-based</t>
        </is>
      </c>
      <c r="D39110" t="inlineStr">
        <is>
          <t>SFTPPlus</t>
        </is>
      </c>
      <c r="E39110" t="inlineStr">
        <is>
          <t>https://www.getapp.com/finance-accounting-software/a/sftpplus/</t>
        </is>
      </c>
      <c r="F39110" t="inlineStr">
        <is>
          <t>SFTPPlus secure managed file transfer software provides on-premise &amp; cloud server +client cross-platform solutions for encrypted data transfers using SFTP/FTPS/HTTPS protocols. It offers enterprise-level features such as automated file transfers, multi-protocol support, cross-platform compatibility,Read more about SFTPPlus</t>
        </is>
      </c>
    </row>
    <row r="39111">
      <c r="A39111" t="inlineStr">
        <is>
          <t>Collaboration</t>
        </is>
      </c>
      <c r="B39111" t="inlineStr">
        <is>
          <t>File Sharing</t>
        </is>
      </c>
      <c r="C39111" t="inlineStr">
        <is>
          <t>https://www.getapp.com/collaboration-software/file-sharing-api/os/web-based</t>
        </is>
      </c>
      <c r="D39111" t="inlineStr">
        <is>
          <t>Syncplify Server!</t>
        </is>
      </c>
      <c r="E39111" t="inlineStr">
        <is>
          <t>https://www.getapp.com/collaboration-software/a/syncplify-server/</t>
        </is>
      </c>
      <c r="F39111" t="inlineStr">
        <is>
          <t>Syncplify delivers industry-leading secure file transfer software for businesses needing encrypted file sharing and professional FTP/SFTP servers. Designed for both Windows and Linux, Syncplify offers cross-platform SFTP server solutions that ensure HIPAA and GDPR compliant file sharing.Read more about Syncplify Server!</t>
        </is>
      </c>
    </row>
    <row r="39112">
      <c r="A39112" t="inlineStr">
        <is>
          <t>Collaboration</t>
        </is>
      </c>
      <c r="B39112" t="inlineStr">
        <is>
          <t>File Sharing</t>
        </is>
      </c>
      <c r="C39112" t="inlineStr">
        <is>
          <t>https://www.getapp.com/collaboration-software/file-sharing-api/os/web-based</t>
        </is>
      </c>
      <c r="D39112" t="inlineStr">
        <is>
          <t>Lizard Safeguard PDF Security</t>
        </is>
      </c>
      <c r="E39112" t="inlineStr">
        <is>
          <t>https://www.getapp.com/collaboration-software/a/lizard-safeguard-pdf-security/</t>
        </is>
      </c>
      <c r="F39112" t="inlineStr">
        <is>
          <t>Safeguard PDF Security enables companies to share and sell PDF files securely.  It provides persistent protection of documents regardless of their location with encryption, DRM and licensing controls.  Stop unuauthorized access and control how your documents are used.Read more about Lizard Safeguard PDF Security</t>
        </is>
      </c>
    </row>
    <row r="39113">
      <c r="A39113" t="inlineStr">
        <is>
          <t>Collaboration</t>
        </is>
      </c>
      <c r="B39113" t="inlineStr">
        <is>
          <t>File Sharing</t>
        </is>
      </c>
      <c r="C39113" t="inlineStr">
        <is>
          <t>https://www.getapp.com/collaboration-software/file-sharing-api/os/web-based</t>
        </is>
      </c>
      <c r="D39113" t="inlineStr">
        <is>
          <t>Nasuni</t>
        </is>
      </c>
      <c r="E39113" t="inlineStr">
        <is>
          <t>https://www.getapp.com/collaboration-software/a/nasuni/</t>
        </is>
      </c>
      <c r="F39113" t="inlineStr">
        <is>
          <t>File storage platform that gives enterprises the tools to simplify data access, protection, and management.Read more about Nasuni</t>
        </is>
      </c>
    </row>
    <row r="39114">
      <c r="A39114" t="inlineStr">
        <is>
          <t>Collaboration</t>
        </is>
      </c>
      <c r="B39114" t="inlineStr">
        <is>
          <t>File Sharing</t>
        </is>
      </c>
      <c r="C39114" t="inlineStr">
        <is>
          <t>https://www.getapp.com/collaboration-software/file-sharing-api/os/web-based</t>
        </is>
      </c>
      <c r="D39114" t="inlineStr">
        <is>
          <t>Axel Go</t>
        </is>
      </c>
      <c r="E39114" t="inlineStr">
        <is>
          <t>https://www.getapp.com/collaboration-software/a/axelgo/</t>
        </is>
      </c>
      <c r="F39114" t="inlineStr">
        <is>
          <t>AXEL Go a next-generation cloud storage, file sharing, and file receiving platform designed for individuals and businesses of all sizes, trusted by Bar Associations across the country. Built with cutting-edge cybersecurity technology, AXEL Go is the best way to ensure your files are secured.Read more about Axel Go</t>
        </is>
      </c>
    </row>
    <row r="39115">
      <c r="A39115" t="inlineStr">
        <is>
          <t>Collaboration</t>
        </is>
      </c>
      <c r="B39115" t="inlineStr">
        <is>
          <t>File Sharing</t>
        </is>
      </c>
      <c r="C39115" t="inlineStr">
        <is>
          <t>https://www.getapp.com/collaboration-software/file-sharing-api/os/web-based</t>
        </is>
      </c>
      <c r="D39115" t="inlineStr">
        <is>
          <t>Everleagues</t>
        </is>
      </c>
      <c r="E39115" t="inlineStr">
        <is>
          <t>https://www.getapp.com/collaboration-software/a/everleagues/</t>
        </is>
      </c>
      <c r="F39115" t="inlineStr">
        <is>
          <t>Everleagues, a user-friendly and customizable virtual workplace, tailors to professional services like healthcare, accounting, and legal sectors. Designed for knowledge workers, we're your ideal partner in productivity.Read more about Everleagues</t>
        </is>
      </c>
    </row>
    <row r="39116">
      <c r="A39116" t="inlineStr">
        <is>
          <t>Collaboration</t>
        </is>
      </c>
      <c r="B39116" t="inlineStr">
        <is>
          <t>File Sharing</t>
        </is>
      </c>
      <c r="C39116" t="inlineStr">
        <is>
          <t>https://www.getapp.com/collaboration-software/file-sharing-api/os/web-based</t>
        </is>
      </c>
      <c r="D39116" t="inlineStr">
        <is>
          <t>Next3 Offload</t>
        </is>
      </c>
      <c r="E39116" t="inlineStr">
        <is>
          <t>https://www.getapp.com/collaboration-software/a/next3-offload/</t>
        </is>
      </c>
      <c r="F39116" t="inlineStr">
        <is>
          <t>Make your WordPress blazing fast by offloading your files to AWS S3!Read more about Next3 Offload</t>
        </is>
      </c>
    </row>
    <row r="39117">
      <c r="A39117" t="inlineStr">
        <is>
          <t>Collaboration</t>
        </is>
      </c>
      <c r="B39117" t="inlineStr">
        <is>
          <t>File Sharing</t>
        </is>
      </c>
      <c r="C39117" t="inlineStr">
        <is>
          <t>https://www.getapp.com/collaboration-software/file-sharing-api/os/web-based</t>
        </is>
      </c>
      <c r="D39117" t="inlineStr">
        <is>
          <t>JustCloud</t>
        </is>
      </c>
      <c r="E39117" t="inlineStr">
        <is>
          <t>https://www.getapp.com/it-management-software/a/justcloud/</t>
        </is>
      </c>
      <c r="F39117" t="inlineStr">
        <is>
          <t>Backup your files safely on the internet easier than ever. Never again will you lose data from hard drive crashes, fire/theft or accidental deletion. Access your files on demand from any device, so forget about carrying around flash or USB drivesRead more about JustCloud</t>
        </is>
      </c>
    </row>
    <row r="39118">
      <c r="A39118" t="inlineStr">
        <is>
          <t>Collaboration</t>
        </is>
      </c>
      <c r="B39118" t="inlineStr">
        <is>
          <t>File Sharing</t>
        </is>
      </c>
      <c r="C39118" t="inlineStr">
        <is>
          <t>https://www.getapp.com/collaboration-software/file-sharing-api/os/web-based</t>
        </is>
      </c>
      <c r="D39118" t="inlineStr">
        <is>
          <t>M-Files Hubshare</t>
        </is>
      </c>
      <c r="E39118" t="inlineStr">
        <is>
          <t>https://www.getapp.com/project-management-planning-software/a/m-files-hubshare/</t>
        </is>
      </c>
      <c r="F39118" t="inlineStr">
        <is>
          <t>M-Files Hubshare is a solution that helps enhance the digital client experience with a collaboration platform. It centralizes information in a dashboard, enabling the creation of branded, customized client hubs. The system streamlines document management with metadata, automates workflows, and facilitates secure external sharing. It also offers audit trails and user rights management features.Read more about M-Files Hubshare</t>
        </is>
      </c>
    </row>
    <row r="39119">
      <c r="A39119" t="inlineStr">
        <is>
          <t>Collaboration</t>
        </is>
      </c>
      <c r="B39119" t="inlineStr">
        <is>
          <t>File Sharing</t>
        </is>
      </c>
      <c r="C39119" t="inlineStr">
        <is>
          <t>https://www.getapp.com/collaboration-software/file-sharing-api/os/web-based</t>
        </is>
      </c>
      <c r="D39119" t="inlineStr">
        <is>
          <t>Simflofy</t>
        </is>
      </c>
      <c r="E39119" t="inlineStr">
        <is>
          <t>https://www.getapp.com/collaboration-software/a/simflofy/</t>
        </is>
      </c>
      <c r="F39119"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39120">
      <c r="A39120" t="inlineStr">
        <is>
          <t>Collaboration</t>
        </is>
      </c>
      <c r="B39120" t="inlineStr">
        <is>
          <t>File Sharing</t>
        </is>
      </c>
      <c r="C39120" t="inlineStr">
        <is>
          <t>https://www.getapp.com/collaboration-software/file-sharing-api/os/web-based</t>
        </is>
      </c>
      <c r="D39120" t="inlineStr">
        <is>
          <t>Brainloop DealRoom</t>
        </is>
      </c>
      <c r="E39120" t="inlineStr">
        <is>
          <t>https://www.getapp.com/collaboration-software/a/brainloop-secure-dataroom/</t>
        </is>
      </c>
      <c r="F39120" t="inlineStr">
        <is>
          <t>Brainloop Secure Dataroom is a secure collaboration platform for managing confidential information and sharing files internally and externallyRead more about Brainloop DealRoom</t>
        </is>
      </c>
    </row>
    <row r="39121">
      <c r="A39121" t="inlineStr">
        <is>
          <t>Collaboration</t>
        </is>
      </c>
      <c r="B39121" t="inlineStr">
        <is>
          <t>File Sharing</t>
        </is>
      </c>
      <c r="C39121" t="inlineStr">
        <is>
          <t>https://www.getapp.com/collaboration-software/file-sharing-api/os/web-based</t>
        </is>
      </c>
      <c r="D39121" t="inlineStr">
        <is>
          <t>FileTransfer.io</t>
        </is>
      </c>
      <c r="E39121" t="inlineStr">
        <is>
          <t>https://www.getapp.com/collaboration-software/a/filetransfer-io/</t>
        </is>
      </c>
      <c r="F39121" t="inlineStr">
        <is>
          <t>FileTransfer.io is a web-based file-sharing software designed to help businesses and individuals send large files to multiple recipients at the same time. It lets users drag and drop their files on the page to generate a download link, which can be shared with others.Read more about FileTransfer.io</t>
        </is>
      </c>
    </row>
    <row r="39122">
      <c r="A39122" t="inlineStr">
        <is>
          <t>Collaboration</t>
        </is>
      </c>
      <c r="B39122" t="inlineStr">
        <is>
          <t>File Sharing</t>
        </is>
      </c>
      <c r="C39122" t="inlineStr">
        <is>
          <t>https://www.getapp.com/collaboration-software/file-sharing-api/os/web-based</t>
        </is>
      </c>
      <c r="D39122" t="inlineStr">
        <is>
          <t>LeapFILE</t>
        </is>
      </c>
      <c r="E39122" t="inlineStr">
        <is>
          <t>https://www.getapp.com/collaboration-software/a/leapfile/</t>
        </is>
      </c>
      <c r="F39122" t="inlineStr">
        <is>
          <t>LeapFILE is a file-sharing software designed to help businesses send and receive files of all sizes with clients using a branded website. Managers can create specific document repositories for teams, export files in Microsoft Excel formats, and add, bulk import, or disable external users according to requirements.Read more about LeapFILE</t>
        </is>
      </c>
    </row>
    <row r="39123">
      <c r="A39123" t="inlineStr">
        <is>
          <t>Collaboration</t>
        </is>
      </c>
      <c r="B39123" t="inlineStr">
        <is>
          <t>File Sharing</t>
        </is>
      </c>
      <c r="C39123" t="inlineStr">
        <is>
          <t>https://www.getapp.com/collaboration-software/file-sharing-api/os/web-based</t>
        </is>
      </c>
      <c r="D39123" t="inlineStr">
        <is>
          <t>Infince</t>
        </is>
      </c>
      <c r="E39123" t="inlineStr">
        <is>
          <t>https://www.getapp.com/collaboration-software/a/infince/</t>
        </is>
      </c>
      <c r="F39123" t="inlineStr">
        <is>
          <t>Infince makes file sharing easy. Share files securely with collaborators internal or external with strict user permissions.Read more about Infince</t>
        </is>
      </c>
    </row>
    <row r="39124">
      <c r="A39124" t="inlineStr">
        <is>
          <t>Collaboration</t>
        </is>
      </c>
      <c r="B39124" t="inlineStr">
        <is>
          <t>File Sharing</t>
        </is>
      </c>
      <c r="C39124" t="inlineStr">
        <is>
          <t>https://www.getapp.com/collaboration-software/file-sharing-api/os/web-based</t>
        </is>
      </c>
      <c r="D39124" t="inlineStr">
        <is>
          <t>SafeSend Exchange</t>
        </is>
      </c>
      <c r="E39124" t="inlineStr">
        <is>
          <t>https://www.getapp.com/collaboration-software/a/safesend-exchange/</t>
        </is>
      </c>
      <c r="F39124" t="inlineStr">
        <is>
          <t>SafeSend Exchange is the only solution that overcomes the challenge of serving taxpayers that want their data sent via email.Read more about SafeSend Exchange</t>
        </is>
      </c>
    </row>
    <row r="39125">
      <c r="A39125" t="inlineStr">
        <is>
          <t>Collaboration</t>
        </is>
      </c>
      <c r="B39125" t="inlineStr">
        <is>
          <t>File Sharing</t>
        </is>
      </c>
      <c r="C39125" t="inlineStr">
        <is>
          <t>https://www.getapp.com/collaboration-software/file-sharing-api/os/web-based</t>
        </is>
      </c>
      <c r="D39125" t="inlineStr">
        <is>
          <t>ProjectFlow</t>
        </is>
      </c>
      <c r="E39125" t="inlineStr">
        <is>
          <t>https://www.getapp.com/project-management-planning-software/a/projectflow/</t>
        </is>
      </c>
      <c r="F39125"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39126">
      <c r="A39126" t="inlineStr">
        <is>
          <t>Collaboration</t>
        </is>
      </c>
      <c r="B39126" t="inlineStr">
        <is>
          <t>File Sharing</t>
        </is>
      </c>
      <c r="C39126" t="inlineStr">
        <is>
          <t>https://www.getapp.com/collaboration-software/file-sharing-api/os/web-based</t>
        </is>
      </c>
      <c r="D39126" t="inlineStr">
        <is>
          <t>Socializer Messenger</t>
        </is>
      </c>
      <c r="E39126" t="inlineStr">
        <is>
          <t>https://www.getapp.com/collaboration-software/a/socializer-messenger/</t>
        </is>
      </c>
      <c r="F39126" t="inlineStr">
        <is>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is>
      </c>
    </row>
    <row r="39127">
      <c r="A39127" t="inlineStr">
        <is>
          <t>Collaboration</t>
        </is>
      </c>
      <c r="B39127" t="inlineStr">
        <is>
          <t>File Sharing</t>
        </is>
      </c>
      <c r="C39127" t="inlineStr">
        <is>
          <t>https://www.getapp.com/collaboration-software/file-sharing-api/os/web-based</t>
        </is>
      </c>
      <c r="D39127" t="inlineStr">
        <is>
          <t>FileFlex</t>
        </is>
      </c>
      <c r="E39127" t="inlineStr">
        <is>
          <t>https://www.getapp.com/security-software/a/fileflex/</t>
        </is>
      </c>
      <c r="F39127" t="inlineStr">
        <is>
          <t>FileFlex Enterprise is a zero trust overlay service that governs, restricts and manages remote access and sharing of unstructured data across your entire hybrid-IT multi-domain environment of on-premises, cloud-hosted and SharePoint storage.Read more about FileFlex</t>
        </is>
      </c>
    </row>
    <row r="39128">
      <c r="A39128" t="inlineStr">
        <is>
          <t>Collaboration</t>
        </is>
      </c>
      <c r="B39128" t="inlineStr">
        <is>
          <t>File Sharing</t>
        </is>
      </c>
      <c r="C39128" t="inlineStr">
        <is>
          <t>https://www.getapp.com/collaboration-software/file-sharing-api/os/web-based</t>
        </is>
      </c>
      <c r="D39128" t="inlineStr">
        <is>
          <t>SendBig</t>
        </is>
      </c>
      <c r="E39128" t="inlineStr">
        <is>
          <t>https://www.getapp.com/collaboration-software/a/sendbig/</t>
        </is>
      </c>
      <c r="F39128" t="inlineStr">
        <is>
          <t>SendBig is a Free, secure and reliable file sharing website. SendBig allows sharing Unlimited files, images and videos up to 30GB per transfer for Free. Sign up to SendBig PRO for Free and enjoy a lot of amazing and unique features available only at SendBig.Read more about SendBig</t>
        </is>
      </c>
    </row>
    <row r="39129">
      <c r="A39129" t="inlineStr">
        <is>
          <t>Collaboration</t>
        </is>
      </c>
      <c r="B39129" t="inlineStr">
        <is>
          <t>File Sharing</t>
        </is>
      </c>
      <c r="C39129" t="inlineStr">
        <is>
          <t>https://www.getapp.com/collaboration-software/file-sharing-api/os/web-based</t>
        </is>
      </c>
      <c r="D39129" t="inlineStr">
        <is>
          <t>IntraHub</t>
        </is>
      </c>
      <c r="E39129" t="inlineStr">
        <is>
          <t>https://www.getapp.com/security-software/a/intrahub/</t>
        </is>
      </c>
      <c r="F39129"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9130">
      <c r="A39130" t="inlineStr">
        <is>
          <t>Collaboration</t>
        </is>
      </c>
      <c r="B39130" t="inlineStr">
        <is>
          <t>File Sharing</t>
        </is>
      </c>
      <c r="C39130" t="inlineStr">
        <is>
          <t>https://www.getapp.com/collaboration-software/file-sharing-api/os/web-based</t>
        </is>
      </c>
      <c r="D39130" t="inlineStr">
        <is>
          <t>Trend Micro Cloud One</t>
        </is>
      </c>
      <c r="E39130" t="inlineStr">
        <is>
          <t>https://www.getapp.com/all-software/a/trend-micro-cloud-one/</t>
        </is>
      </c>
      <c r="F39130" t="inlineStr">
        <is>
          <t>Trend Micro Cloud One is cloud and cybersecurity software that helps businesses manage security policies, detect threats, receive malicious activity alerts, conduct root-cause analysis, and more from within a unified platform. It allows staff members to set up runtime container protection, manage security policies across multi-cloud environments, conduct health checks, and generate compliance reports, among other operations.Read more about Trend Micro Cloud One</t>
        </is>
      </c>
    </row>
    <row r="39131">
      <c r="A39131" t="inlineStr">
        <is>
          <t>Collaboration</t>
        </is>
      </c>
      <c r="B39131" t="inlineStr">
        <is>
          <t>File Sharing</t>
        </is>
      </c>
      <c r="C39131" t="inlineStr">
        <is>
          <t>https://www.getapp.com/collaboration-software/file-sharing-api/os/web-based</t>
        </is>
      </c>
      <c r="D39131" t="inlineStr">
        <is>
          <t>Couchdrop</t>
        </is>
      </c>
      <c r="E39131" t="inlineStr">
        <is>
          <t>https://www.getapp.com/collaboration-software/a/couchdrop/</t>
        </is>
      </c>
      <c r="F39131" t="inlineStr">
        <is>
          <t>Couchdrop is a secure file transfer platform for government agencies, healthcare, finance,  logistics, and data analytics firms. Key features include HIPAA compliance, version control, audit trail, encryption, 3rd party integrations, API, content &amp; file management, and graunluar user controlsRead more about Couchdrop</t>
        </is>
      </c>
    </row>
    <row r="39132">
      <c r="A39132" t="inlineStr">
        <is>
          <t>Collaboration</t>
        </is>
      </c>
      <c r="B39132" t="inlineStr">
        <is>
          <t>File Sharing</t>
        </is>
      </c>
      <c r="C39132" t="inlineStr">
        <is>
          <t>https://www.getapp.com/collaboration-software/file-sharing-api/os/web-based</t>
        </is>
      </c>
      <c r="D39132" t="inlineStr">
        <is>
          <t>SKyDrop</t>
        </is>
      </c>
      <c r="E39132" t="inlineStr">
        <is>
          <t>https://www.getapp.com/collaboration-software/a/skydrop/</t>
        </is>
      </c>
      <c r="F39132" t="inlineStr">
        <is>
          <t>SKyDrop is a dedicated tool for storing and sharing data. It is accessible free of charge up to certain limits for users whose requirements are fairly modest. It is possible to send fairly large multimedia documents, but paid plans are also available.Read more about SKyDrop</t>
        </is>
      </c>
    </row>
    <row r="39133">
      <c r="A39133" t="inlineStr">
        <is>
          <t>Collaboration</t>
        </is>
      </c>
      <c r="B39133" t="inlineStr">
        <is>
          <t>File Sharing</t>
        </is>
      </c>
      <c r="C39133" t="inlineStr">
        <is>
          <t>https://www.getapp.com/collaboration-software/file-sharing-api/os/web-based</t>
        </is>
      </c>
      <c r="D39133" t="inlineStr">
        <is>
          <t>Business Filemanager</t>
        </is>
      </c>
      <c r="E39133" t="inlineStr">
        <is>
          <t>https://www.getapp.com/collaboration-software/a/business-filemanager/</t>
        </is>
      </c>
      <c r="F39133" t="inlineStr">
        <is>
          <t>Business Filemanager is a cloud-based data and file management software for medium-sized and large companies.Read more about Business Filemanager</t>
        </is>
      </c>
    </row>
    <row r="39134">
      <c r="A39134" t="inlineStr">
        <is>
          <t>Collaboration</t>
        </is>
      </c>
      <c r="B39134" t="inlineStr">
        <is>
          <t>File Sharing</t>
        </is>
      </c>
      <c r="C39134" t="inlineStr">
        <is>
          <t>https://www.getapp.com/collaboration-software/file-sharing-api/os/web-based</t>
        </is>
      </c>
      <c r="D39134" t="inlineStr">
        <is>
          <t>Penzle DAM</t>
        </is>
      </c>
      <c r="E39134" t="inlineStr">
        <is>
          <t>https://www.getapp.com/marketing-software/a/penzle-dam/</t>
        </is>
      </c>
      <c r="F39134" t="inlineStr">
        <is>
          <t>Centralize, manage, and share your digital assets effortlessly with Penzle DAM.Read more about Penzle DAM</t>
        </is>
      </c>
    </row>
    <row r="39135">
      <c r="A39135" t="inlineStr">
        <is>
          <t>Collaboration</t>
        </is>
      </c>
      <c r="B39135" t="inlineStr">
        <is>
          <t>File Sharing</t>
        </is>
      </c>
      <c r="C39135" t="inlineStr">
        <is>
          <t>https://www.getapp.com/collaboration-software/file-sharing-api/os/web-based</t>
        </is>
      </c>
      <c r="D39135" t="inlineStr">
        <is>
          <t>CCH Integrator</t>
        </is>
      </c>
      <c r="E39135" t="inlineStr">
        <is>
          <t>https://www.getapp.com/finance-accounting-software/a/cch-integrator/</t>
        </is>
      </c>
      <c r="F39135" t="inlineStr">
        <is>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is>
      </c>
    </row>
    <row r="39136">
      <c r="A39136" t="inlineStr">
        <is>
          <t>Collaboration</t>
        </is>
      </c>
      <c r="B39136" t="inlineStr">
        <is>
          <t>File Sharing</t>
        </is>
      </c>
      <c r="C39136" t="inlineStr">
        <is>
          <t>https://www.getapp.com/collaboration-software/file-sharing-api/os/web-based</t>
        </is>
      </c>
      <c r="D39136" t="inlineStr">
        <is>
          <t>Binokula</t>
        </is>
      </c>
      <c r="E39136" t="inlineStr">
        <is>
          <t>https://www.getapp.com/collaboration-software/a/binokula/</t>
        </is>
      </c>
      <c r="F39136" t="inlineStr">
        <is>
          <t>Binokula is a cloud-based software designed to help businesses view and share Power BI reports with external stakeholders. The platform allows users to publish interactive reports that can be accessed on a range of devices, including mobile, MacOS, and iOS.Read more about Binokula</t>
        </is>
      </c>
    </row>
    <row r="39137">
      <c r="A39137" t="inlineStr">
        <is>
          <t>Collaboration</t>
        </is>
      </c>
      <c r="B39137" t="inlineStr">
        <is>
          <t>File Sharing</t>
        </is>
      </c>
      <c r="C39137" t="inlineStr">
        <is>
          <t>https://www.getapp.com/collaboration-software/file-sharing-api/os/web-based</t>
        </is>
      </c>
      <c r="D39137" t="inlineStr">
        <is>
          <t>PIPEFORCE</t>
        </is>
      </c>
      <c r="E39137" t="inlineStr">
        <is>
          <t>https://www.getapp.com/operations-management-software/a/pipeforce/</t>
        </is>
      </c>
      <c r="F39137" t="inlineStr">
        <is>
          <t>PIPEFORCE is a file sharing solution that helps businesses send and receive large files from within or outside the organization. The platform offers various features such as data security,  repoting, automated notifications, workflow management, low-code workbench, and customizable upload forms. PIPEFORCE also allows users to ensure compliance with regulatory requirements by providing a compliance center and a monitoring module.Read more about PIPEFORCE</t>
        </is>
      </c>
    </row>
    <row r="39138">
      <c r="A39138" t="inlineStr">
        <is>
          <t>Collaboration</t>
        </is>
      </c>
      <c r="B39138" t="inlineStr">
        <is>
          <t>File Sharing</t>
        </is>
      </c>
      <c r="C39138" t="inlineStr">
        <is>
          <t>https://www.getapp.com/collaboration-software/file-sharing-api/os/web-based</t>
        </is>
      </c>
      <c r="D39138" t="inlineStr">
        <is>
          <t>ZippyFiles</t>
        </is>
      </c>
      <c r="E39138" t="inlineStr">
        <is>
          <t>https://www.getapp.com/collaboration-software/a/zippyfiles/</t>
        </is>
      </c>
      <c r="F39138" t="inlineStr">
        <is>
          <t>ZippyFiles is a cloud-based platform that helps businesses securely share files up to 10GB in size with end-to-end encryption. It allows users to set expiration dates for shared links, ensuring control over access. With ZippyFiles, users can also upload various file types such as images, documents, music, and videos, centralizing their files for sharing and access.Read more about ZippyFiles</t>
        </is>
      </c>
    </row>
    <row r="39139">
      <c r="A39139" t="inlineStr">
        <is>
          <t>Collaboration</t>
        </is>
      </c>
      <c r="B39139" t="inlineStr">
        <is>
          <t>File Sharing</t>
        </is>
      </c>
      <c r="C39139" t="inlineStr">
        <is>
          <t>https://www.getapp.com/collaboration-software/file-sharing-api/os/web-based</t>
        </is>
      </c>
      <c r="D39139" t="inlineStr">
        <is>
          <t>DropEvent</t>
        </is>
      </c>
      <c r="E39139" t="inlineStr">
        <is>
          <t>https://www.getapp.com/collaboration-software/a/dropevent/</t>
        </is>
      </c>
      <c r="F39139" t="inlineStr">
        <is>
          <t>DropEvent is a photo sharing platform for collecting, organizing, and sharing photos easily. Users can upload and download from galleries using a single link without accounts or apps. It offers unlimited high-res photo storage, customizable and brandable galleries with password protection. Ideal for seamless photo sharing at various events.Read more about DropEvent</t>
        </is>
      </c>
    </row>
    <row r="39140">
      <c r="A39140" t="inlineStr">
        <is>
          <t>Collaboration</t>
        </is>
      </c>
      <c r="B39140" t="inlineStr">
        <is>
          <t>File Sharing</t>
        </is>
      </c>
      <c r="C39140" t="inlineStr">
        <is>
          <t>https://www.getapp.com/collaboration-software/file-sharing-api/os/web-based</t>
        </is>
      </c>
      <c r="D39140" t="inlineStr">
        <is>
          <t>Rediafile</t>
        </is>
      </c>
      <c r="E39140" t="inlineStr">
        <is>
          <t>https://www.getapp.com/collaboration-software/a/rediafile/</t>
        </is>
      </c>
      <c r="F39140" t="inlineStr">
        <is>
          <t>Share files of any size with our secure and user-friendly platform.Direct Download Links and  convenient file access.Enhanced Security: Control access with passwords, set expiration dates, and restrict downloads to specific users.Flexible Sharing Options: Share via email, social media embed links .Read more about Rediafile</t>
        </is>
      </c>
    </row>
    <row r="39141">
      <c r="A39141" t="inlineStr">
        <is>
          <t>Collaboration</t>
        </is>
      </c>
      <c r="B39141" t="inlineStr">
        <is>
          <t>File Sharing</t>
        </is>
      </c>
      <c r="C39141" t="inlineStr">
        <is>
          <t>https://www.getapp.com/collaboration-software/file-sharing-api/os/web-based</t>
        </is>
      </c>
      <c r="D39141" t="inlineStr">
        <is>
          <t>Hunni</t>
        </is>
      </c>
      <c r="E39141" t="inlineStr">
        <is>
          <t>https://www.getapp.com/security-software/a/hunni/</t>
        </is>
      </c>
      <c r="F39141" t="inlineStr">
        <is>
          <t>Hunni is a data sharing platform designed to help organizations efficiently and securely share data and documents internally or externally. The platform offers features such as an Excel add-in, approval workflows, views and models, alerts, and a robust API, allowing businesses to democratize their enterprise data and empower their teams to manage data sharing without technical resources.Read more about Hunni</t>
        </is>
      </c>
    </row>
    <row r="39142">
      <c r="A39142" t="inlineStr">
        <is>
          <t>Collaboration</t>
        </is>
      </c>
      <c r="B39142" t="inlineStr">
        <is>
          <t>File Sharing</t>
        </is>
      </c>
      <c r="C39142" t="inlineStr">
        <is>
          <t>https://www.getapp.com/collaboration-software/file-sharing-api/os/web-based</t>
        </is>
      </c>
      <c r="D39142" t="inlineStr">
        <is>
          <t>Filifly</t>
        </is>
      </c>
      <c r="E39142" t="inlineStr">
        <is>
          <t>https://www.getapp.com/collaboration-software/a/filifly/</t>
        </is>
      </c>
      <c r="F39142" t="inlineStr">
        <is>
          <t>Filifly is a fast, secure, and free cloud-based file-sharing platform. With end-to-end encryption and seamless social media integration, Filifly makes file transfers effortless.Read more about Filifly</t>
        </is>
      </c>
    </row>
    <row r="39143">
      <c r="A39143" t="inlineStr">
        <is>
          <t>Collaboration</t>
        </is>
      </c>
      <c r="B39143" t="inlineStr">
        <is>
          <t>File Sharing</t>
        </is>
      </c>
      <c r="C39143" t="inlineStr">
        <is>
          <t>https://www.getapp.com/collaboration-software/file-sharing-api/os/web-based</t>
        </is>
      </c>
      <c r="D39143" t="inlineStr">
        <is>
          <t>SafeSend Exchange</t>
        </is>
      </c>
      <c r="E39143" t="inlineStr">
        <is>
          <t>https://www.getapp.com/collaboration-software/a/safesend-exchange/</t>
        </is>
      </c>
      <c r="F39143" t="inlineStr">
        <is>
          <t>SafeSend Exchange is the only solution that overcomes the challenge of serving taxpayers that want their data sent via email.Read more about SafeSend Exchange</t>
        </is>
      </c>
    </row>
    <row r="39144">
      <c r="A39144" t="inlineStr">
        <is>
          <t>Collaboration</t>
        </is>
      </c>
      <c r="B39144" t="inlineStr">
        <is>
          <t>File Sharing</t>
        </is>
      </c>
      <c r="C39144" t="inlineStr">
        <is>
          <t>https://www.getapp.com/collaboration-software/file-sharing-api/os/web-based</t>
        </is>
      </c>
      <c r="D39144" t="inlineStr">
        <is>
          <t>ProjectFlow</t>
        </is>
      </c>
      <c r="E39144" t="inlineStr">
        <is>
          <t>https://www.getapp.com/project-management-planning-software/a/projectflow/</t>
        </is>
      </c>
      <c r="F39144"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39145">
      <c r="A39145" t="inlineStr">
        <is>
          <t>Collaboration</t>
        </is>
      </c>
      <c r="B39145" t="inlineStr">
        <is>
          <t>File Sharing</t>
        </is>
      </c>
      <c r="C39145" t="inlineStr">
        <is>
          <t>https://www.getapp.com/collaboration-software/file-sharing-api/os/web-based</t>
        </is>
      </c>
      <c r="D39145" t="inlineStr">
        <is>
          <t>Hexiosec Transfer</t>
        </is>
      </c>
      <c r="E39145" t="inlineStr">
        <is>
          <t>https://www.getapp.com/collaboration-software/a/hexiosec-transfer/</t>
        </is>
      </c>
      <c r="F39145" t="inlineStr">
        <is>
          <t>Hexiosec Transfer is a secure file transfer solution with end-to-end encryption. It supports large files, Outlook integration, expiry controls, and audit trails. The tool is GDPR/HIPAA compliant.Read more about Hexiosec Transfer</t>
        </is>
      </c>
    </row>
    <row r="39146">
      <c r="A39146" t="inlineStr">
        <is>
          <t>Collaboration</t>
        </is>
      </c>
      <c r="B39146" t="inlineStr">
        <is>
          <t>File Sharing</t>
        </is>
      </c>
      <c r="C39146" t="inlineStr">
        <is>
          <t>https://www.getapp.com/collaboration-software/file-sharing-api/os/web-based</t>
        </is>
      </c>
      <c r="D39146" t="inlineStr">
        <is>
          <t>Timemark</t>
        </is>
      </c>
      <c r="E39146" t="inlineStr">
        <is>
          <t>https://www.getapp.com/collaboration-software/a/timemark/</t>
        </is>
      </c>
      <c r="F39146" t="inlineStr">
        <is>
          <t>Timemark is a purpose-built tool for field professionals to capture, organize, and share job photos across the team and to clients.Read more about Timemark</t>
        </is>
      </c>
    </row>
    <row r="39147">
      <c r="A39147" t="inlineStr">
        <is>
          <t>Collaboration</t>
        </is>
      </c>
      <c r="B39147" t="inlineStr">
        <is>
          <t>File Sharing</t>
        </is>
      </c>
      <c r="C39147" t="inlineStr">
        <is>
          <t>https://www.getapp.com/collaboration-software/file-sharing-api/os/web-based</t>
        </is>
      </c>
      <c r="D39147" t="inlineStr">
        <is>
          <t>HiveDrive</t>
        </is>
      </c>
      <c r="E39147" t="inlineStr">
        <is>
          <t>https://www.getapp.com/collaboration-software/a/hivedrive/</t>
        </is>
      </c>
      <c r="F39147" t="inlineStr">
        <is>
          <t>HiveDrive is a decentralized collaboration platform that enables live sharing of complex engineering, architectural, and design data between team members. The software integrates with existing planning platforms while providing project management features, instant messaging, and a live blackboard for simultaneous work across different locations. HiveDrive offers enhanced data security through encryption and distributed storage on peer-to-peer networks.Read more about HiveDrive</t>
        </is>
      </c>
    </row>
    <row r="39148">
      <c r="A39148" t="inlineStr">
        <is>
          <t>Collaboration</t>
        </is>
      </c>
      <c r="B39148" t="inlineStr">
        <is>
          <t>File Sharing</t>
        </is>
      </c>
      <c r="C39148" t="inlineStr">
        <is>
          <t>https://www.getapp.com/collaboration-software/file-sharing-api/os/web-based</t>
        </is>
      </c>
      <c r="D39148" t="inlineStr">
        <is>
          <t>Square Team Communication</t>
        </is>
      </c>
      <c r="E39148" t="inlineStr">
        <is>
          <t>https://www.getapp.com/collaboration-software/a/square-team-communication/</t>
        </is>
      </c>
      <c r="F39148" t="inlineStr">
        <is>
          <t>Square Team Communication is an employee communication software that enables real-time messaging, group chat, and knowledge sharing within your team. It seamlessly integrates with other Square tools, allowing your employees to stay connected and informed throughout their shifts.Read more about Square Team Communication</t>
        </is>
      </c>
    </row>
    <row r="39149">
      <c r="A39149" t="inlineStr">
        <is>
          <t>Collaboration</t>
        </is>
      </c>
      <c r="B39149" t="inlineStr">
        <is>
          <t>File Sharing</t>
        </is>
      </c>
      <c r="C39149" t="inlineStr">
        <is>
          <t>https://www.getapp.com/collaboration-software/file-sharing-api/os/web-based</t>
        </is>
      </c>
      <c r="D39149" t="inlineStr">
        <is>
          <t>WorkPhotos</t>
        </is>
      </c>
      <c r="E39149" t="inlineStr">
        <is>
          <t>https://www.getapp.com/collaboration-software/a/workphotos/</t>
        </is>
      </c>
      <c r="F39149" t="inlineStr">
        <is>
          <t>WorkPhotos is a group messaging app  for taking, sharing and storing photos at work. It allows you to easily record and share photos of every job with your team. You can create workspaces for separate teams, projects and subcontractors. It integrates with Dropbox for desktop access and file storage.WorkPhotos is just that. An instant messaging platform for teams to quickly capture what matters.Instantly share vital images without using your device storage or your personal apps.Read more about WorkPhotos</t>
        </is>
      </c>
    </row>
    <row r="39150">
      <c r="A39150" t="inlineStr">
        <is>
          <t>Collaboration</t>
        </is>
      </c>
      <c r="B39150" t="inlineStr">
        <is>
          <t>File Sharing</t>
        </is>
      </c>
      <c r="C39150" t="inlineStr">
        <is>
          <t>https://www.getapp.com/collaboration-software/file-sharing-api/os/web-based</t>
        </is>
      </c>
      <c r="D39150" t="inlineStr">
        <is>
          <t>Kingshiper NTFS for Mac</t>
        </is>
      </c>
      <c r="E39150" t="inlineStr">
        <is>
          <t>https://www.getapp.com/collaboration-software/a/kingshiper-ntfs-for-mac/</t>
        </is>
      </c>
      <c r="F39150" t="inlineStr">
        <is>
          <t>Kingshiper NTFS for Mac enables users to work with NTFS storage devices on their Mac. The application allows for reading and writing on NTFS drives, ensuring data transfer between Mac and NTFS drives. Key features of the software include a menu bar application for mounting and unmounting NTFS drives, compatibility with Apple M1 and Intel chips, and support for various storage devices such as HDDs, SSDs, and USBs. The software provides users with control over their data and facilitates interactioRead more about Kingshiper NTFS for Mac</t>
        </is>
      </c>
    </row>
    <row r="39151">
      <c r="A39151" t="inlineStr">
        <is>
          <t>Collaboration</t>
        </is>
      </c>
      <c r="B39151" t="inlineStr">
        <is>
          <t>File Sharing</t>
        </is>
      </c>
      <c r="C39151" t="inlineStr">
        <is>
          <t>https://www.getapp.com/collaboration-software/file-sharing-api/os/web-based</t>
        </is>
      </c>
      <c r="D39151" t="inlineStr">
        <is>
          <t>Oodrive Work</t>
        </is>
      </c>
      <c r="E39151" t="inlineStr">
        <is>
          <t>https://www.getapp.com/collaboration-software/a/oodrive-work/</t>
        </is>
      </c>
      <c r="F39151" t="inlineStr">
        <is>
          <t>Oodrive Work is a cloud-based software for internal and external collaboration that allows users to create, edit, store, share, and manage documents via a unified portal.Read more about Oodrive Work</t>
        </is>
      </c>
    </row>
    <row r="39152">
      <c r="A39152" t="inlineStr">
        <is>
          <t>Collaboration</t>
        </is>
      </c>
      <c r="B39152" t="inlineStr">
        <is>
          <t>File Sharing</t>
        </is>
      </c>
      <c r="C39152" t="inlineStr">
        <is>
          <t>https://www.getapp.com/collaboration-software/file-sharing-api/os/web-based</t>
        </is>
      </c>
      <c r="D39152" t="inlineStr">
        <is>
          <t>Securely Send</t>
        </is>
      </c>
      <c r="E39152" t="inlineStr">
        <is>
          <t>https://www.getapp.com/collaboration-software/a/securely-send/</t>
        </is>
      </c>
      <c r="F39152" t="inlineStr">
        <is>
          <t>Securely Send is a web-based software that helps businesses in real estate, healthcare, manufacturing, IT, education, and other sectors share files up to 2 GB with intended recipients. The solution uses a secure sockets layer (SSL) encryption to transmit data on the website.Read more about Securely Send</t>
        </is>
      </c>
    </row>
    <row r="39153">
      <c r="A39153" t="inlineStr">
        <is>
          <t>Collaboration</t>
        </is>
      </c>
      <c r="B39153" t="inlineStr">
        <is>
          <t>File Sharing</t>
        </is>
      </c>
      <c r="C39153" t="inlineStr">
        <is>
          <t>https://www.getapp.com/collaboration-software/file-sharing-api/os/web-based</t>
        </is>
      </c>
      <c r="D39153" t="inlineStr">
        <is>
          <t>Cornerstone MFT Server</t>
        </is>
      </c>
      <c r="E39153" t="inlineStr">
        <is>
          <t>https://www.getapp.com/security-software/a/cornerstone-mft/</t>
        </is>
      </c>
      <c r="F39153" t="inlineStr">
        <is>
          <t>Cornerstone MFT is a cloud-based solution, which assists enterprises, financial services and healthcare organizations with managing security and file transfers across servers. Key features include process automation, compliance management, collaboration, and data encryption.Read more about Cornerstone MFT Server</t>
        </is>
      </c>
    </row>
    <row r="39154">
      <c r="A39154" t="inlineStr">
        <is>
          <t>Collaboration</t>
        </is>
      </c>
      <c r="B39154" t="inlineStr">
        <is>
          <t>File Sharing</t>
        </is>
      </c>
      <c r="C39154" t="inlineStr">
        <is>
          <t>https://www.getapp.com/collaboration-software/file-sharing-api/os/web-based</t>
        </is>
      </c>
      <c r="D39154" t="inlineStr">
        <is>
          <t>FileTransfer.io</t>
        </is>
      </c>
      <c r="E39154" t="inlineStr">
        <is>
          <t>https://www.getapp.com/collaboration-software/a/filetransfer-io/</t>
        </is>
      </c>
      <c r="F39154" t="inlineStr">
        <is>
          <t>FileTransfer.io is a web-based file-sharing software designed to help businesses and individuals send large files to multiple recipients at the same time. It lets users drag and drop their files on the page to generate a download link, which can be shared with others.Read more about FileTransfer.io</t>
        </is>
      </c>
    </row>
    <row r="39155">
      <c r="A39155" t="inlineStr">
        <is>
          <t>Collaboration</t>
        </is>
      </c>
      <c r="B39155" t="inlineStr">
        <is>
          <t>File Sharing</t>
        </is>
      </c>
      <c r="C39155" t="inlineStr">
        <is>
          <t>https://www.getapp.com/collaboration-software/file-sharing-api/os/web-based</t>
        </is>
      </c>
      <c r="D39155" t="inlineStr">
        <is>
          <t>Upstore</t>
        </is>
      </c>
      <c r="E39155" t="inlineStr">
        <is>
          <t>https://www.getapp.com/collaboration-software/a/upstore/</t>
        </is>
      </c>
      <c r="F39155" t="inlineStr">
        <is>
          <t>Upstore is a cloud-based file sharing platform designed to help professionals upload and store files in a centralized repository. Registered users can manage, delete or rename documents according to requirements.Read more about Upstore</t>
        </is>
      </c>
    </row>
    <row r="39156">
      <c r="A39156" t="inlineStr">
        <is>
          <t>Collaboration</t>
        </is>
      </c>
      <c r="B39156" t="inlineStr">
        <is>
          <t>File Sharing</t>
        </is>
      </c>
      <c r="C39156" t="inlineStr">
        <is>
          <t>https://www.getapp.com/collaboration-software/file-sharing-api/os/web-based</t>
        </is>
      </c>
      <c r="D39156" t="inlineStr">
        <is>
          <t>Infince</t>
        </is>
      </c>
      <c r="E39156" t="inlineStr">
        <is>
          <t>https://www.getapp.com/collaboration-software/a/infince/</t>
        </is>
      </c>
      <c r="F39156" t="inlineStr">
        <is>
          <t>Infince makes file sharing easy. Share files securely with collaborators internal or external with strict user permissions.Read more about Infince</t>
        </is>
      </c>
    </row>
    <row r="39157">
      <c r="A39157" t="inlineStr">
        <is>
          <t>Collaboration</t>
        </is>
      </c>
      <c r="B39157" t="inlineStr">
        <is>
          <t>File Sharing</t>
        </is>
      </c>
      <c r="C39157" t="inlineStr">
        <is>
          <t>https://www.getapp.com/collaboration-software/file-sharing-api/os/web-based</t>
        </is>
      </c>
      <c r="D39157" t="inlineStr">
        <is>
          <t>SOLIXCloud ECS</t>
        </is>
      </c>
      <c r="E39157" t="inlineStr">
        <is>
          <t>https://www.getapp.com/collaboration-software/a/solixcloud-ecs/</t>
        </is>
      </c>
      <c r="F39157" t="inlineStr">
        <is>
          <t>SOLIXCloud ECS is a fully managed cloud content platform designed to help businesses store, organize, govern and share enterprise content securely.The platform offers a 30 Day Free Trial. So try it out today to see how it can enable your organization with cloud content management.Read more about SOLIXCloud ECS</t>
        </is>
      </c>
    </row>
    <row r="39158">
      <c r="A39158" t="inlineStr">
        <is>
          <t>Collaboration</t>
        </is>
      </c>
      <c r="B39158" t="inlineStr">
        <is>
          <t>File Sharing</t>
        </is>
      </c>
      <c r="C39158" t="inlineStr">
        <is>
          <t>https://www.getapp.com/collaboration-software/file-sharing-api/os/web-based</t>
        </is>
      </c>
      <c r="D39158" t="inlineStr">
        <is>
          <t>SendGB</t>
        </is>
      </c>
      <c r="E39158" t="inlineStr">
        <is>
          <t>https://www.getapp.com/collaboration-software/a/sendgb/</t>
        </is>
      </c>
      <c r="F39158" t="inlineStr">
        <is>
          <t>SendGB is an online file transfer solution designed to help businesses transfer large files of up to 20 GB. The system offers 1 TB storage, allowing users to transfers 20 GB of files at the same time.Read more about SendGB</t>
        </is>
      </c>
    </row>
    <row r="39159">
      <c r="A39159" t="inlineStr">
        <is>
          <t>Collaboration</t>
        </is>
      </c>
      <c r="B39159" t="inlineStr">
        <is>
          <t>File Sharing</t>
        </is>
      </c>
      <c r="C39159" t="inlineStr">
        <is>
          <t>https://www.getapp.com/collaboration-software/file-sharing-api/os/web-based</t>
        </is>
      </c>
      <c r="D39159" t="inlineStr">
        <is>
          <t>Contra</t>
        </is>
      </c>
      <c r="E39159" t="inlineStr">
        <is>
          <t>https://www.getapp.com/operations-management-software/a/contra/</t>
        </is>
      </c>
      <c r="F39159" t="inlineStr">
        <is>
          <t>Lexzur Contra is an AI-powered CLM platform that streamlines contract workflows with automation, real-time collaboration, secure file sharing, and digital signatures. Centralize documents, reduce risk, and boost team efficiency in one unified workspace.Read more about Contra</t>
        </is>
      </c>
    </row>
    <row r="39160">
      <c r="A39160" t="inlineStr">
        <is>
          <t>Collaboration</t>
        </is>
      </c>
      <c r="B39160" t="inlineStr">
        <is>
          <t>File Sharing</t>
        </is>
      </c>
      <c r="C39160" t="inlineStr">
        <is>
          <t>https://www.getapp.com/collaboration-software/file-sharing-api/os/web-based</t>
        </is>
      </c>
      <c r="D39160" t="inlineStr">
        <is>
          <t>Socializer Messenger</t>
        </is>
      </c>
      <c r="E39160" t="inlineStr">
        <is>
          <t>https://www.getapp.com/collaboration-software/a/socializer-messenger/</t>
        </is>
      </c>
      <c r="F39160" t="inlineStr">
        <is>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is>
      </c>
    </row>
    <row r="39161">
      <c r="A39161" t="inlineStr">
        <is>
          <t>Collaboration</t>
        </is>
      </c>
      <c r="B39161" t="inlineStr">
        <is>
          <t>File Sharing</t>
        </is>
      </c>
      <c r="C39161" t="inlineStr">
        <is>
          <t>https://www.getapp.com/collaboration-software/file-sharing-api/os/web-based</t>
        </is>
      </c>
      <c r="D39161" t="inlineStr">
        <is>
          <t>FileFlex</t>
        </is>
      </c>
      <c r="E39161" t="inlineStr">
        <is>
          <t>https://www.getapp.com/security-software/a/fileflex/</t>
        </is>
      </c>
      <c r="F39161" t="inlineStr">
        <is>
          <t>FileFlex Enterprise is a zero trust overlay service that governs, restricts and manages remote access and sharing of unstructured data across your entire hybrid-IT multi-domain environment of on-premises, cloud-hosted and SharePoint storage.Read more about FileFlex</t>
        </is>
      </c>
    </row>
    <row r="39162">
      <c r="A39162" t="inlineStr">
        <is>
          <t>Collaboration</t>
        </is>
      </c>
      <c r="B39162" t="inlineStr">
        <is>
          <t>File Sharing</t>
        </is>
      </c>
      <c r="C39162" t="inlineStr">
        <is>
          <t>https://www.getapp.com/collaboration-software/file-sharing-api/os/web-based</t>
        </is>
      </c>
      <c r="D39162" t="inlineStr">
        <is>
          <t>Couchdrop</t>
        </is>
      </c>
      <c r="E39162" t="inlineStr">
        <is>
          <t>https://www.getapp.com/collaboration-software/a/couchdrop/</t>
        </is>
      </c>
      <c r="F39162" t="inlineStr">
        <is>
          <t>Couchdrop is a secure file transfer platform for government agencies, healthcare, finance,  logistics, and data analytics firms. Key features include HIPAA compliance, version control, audit trail, encryption, 3rd party integrations, API, content &amp; file management, and graunluar user controlsRead more about Couchdrop</t>
        </is>
      </c>
    </row>
    <row r="39163">
      <c r="A39163" t="inlineStr">
        <is>
          <t>Collaboration</t>
        </is>
      </c>
      <c r="B39163" t="inlineStr">
        <is>
          <t>File Sharing</t>
        </is>
      </c>
      <c r="C39163" t="inlineStr">
        <is>
          <t>https://www.getapp.com/collaboration-software/file-sharing-api/os/web-based</t>
        </is>
      </c>
      <c r="D39163" t="inlineStr">
        <is>
          <t>Zextras Carbonio</t>
        </is>
      </c>
      <c r="E39163" t="inlineStr">
        <is>
          <t>https://www.getapp.com/collaboration-software/a/zextras-carbonio/</t>
        </is>
      </c>
      <c r="F39163" t="inlineStr">
        <is>
          <t>Zextras Carbonio is the e-mail and collaboration platform for the public sector, regulated enterprises, and service providers. It offers real-time backup capabilities and includes a messaging system with video calls.Read more about Zextras Carbonio</t>
        </is>
      </c>
    </row>
    <row r="39164">
      <c r="A39164" t="inlineStr">
        <is>
          <t>Collaboration</t>
        </is>
      </c>
      <c r="B39164" t="inlineStr">
        <is>
          <t>File Sharing</t>
        </is>
      </c>
      <c r="C39164" t="inlineStr">
        <is>
          <t>https://www.getapp.com/collaboration-software/file-sharing-api/os/web-based</t>
        </is>
      </c>
      <c r="D39164" t="inlineStr">
        <is>
          <t>Trend Micro Cloud One</t>
        </is>
      </c>
      <c r="E39164" t="inlineStr">
        <is>
          <t>https://www.getapp.com/all-software/a/trend-micro-cloud-one/</t>
        </is>
      </c>
      <c r="F39164" t="inlineStr">
        <is>
          <t>Trend Micro Cloud One is cloud and cybersecurity software that helps businesses manage security policies, detect threats, receive malicious activity alerts, conduct root-cause analysis, and more from within a unified platform. It allows staff members to set up runtime container protection, manage security policies across multi-cloud environments, conduct health checks, and generate compliance reports, among other operations.Read more about Trend Micro Cloud One</t>
        </is>
      </c>
    </row>
    <row r="39165">
      <c r="A39165" t="inlineStr">
        <is>
          <t>Collaboration</t>
        </is>
      </c>
      <c r="B39165" t="inlineStr">
        <is>
          <t>File Sharing</t>
        </is>
      </c>
      <c r="C39165" t="inlineStr">
        <is>
          <t>https://www.getapp.com/collaboration-software/file-sharing-api/os/web-based</t>
        </is>
      </c>
      <c r="D39165" t="inlineStr">
        <is>
          <t>SKyDrop</t>
        </is>
      </c>
      <c r="E39165" t="inlineStr">
        <is>
          <t>https://www.getapp.com/collaboration-software/a/skydrop/</t>
        </is>
      </c>
      <c r="F39165" t="inlineStr">
        <is>
          <t>SKyDrop is a dedicated tool for storing and sharing data. It is accessible free of charge up to certain limits for users whose requirements are fairly modest. It is possible to send fairly large multimedia documents, but paid plans are also available.Read more about SKyDrop</t>
        </is>
      </c>
    </row>
    <row r="39166">
      <c r="A39166" t="inlineStr">
        <is>
          <t>Collaboration</t>
        </is>
      </c>
      <c r="B39166" t="inlineStr">
        <is>
          <t>File Sharing</t>
        </is>
      </c>
      <c r="C39166" t="inlineStr">
        <is>
          <t>https://www.getapp.com/collaboration-software/file-sharing-api/os/web-based</t>
        </is>
      </c>
      <c r="D39166" t="inlineStr">
        <is>
          <t>SendBig</t>
        </is>
      </c>
      <c r="E39166" t="inlineStr">
        <is>
          <t>https://www.getapp.com/collaboration-software/a/sendbig/</t>
        </is>
      </c>
      <c r="F39166" t="inlineStr">
        <is>
          <t>SendBig is a Free, secure and reliable file sharing website. SendBig allows sharing Unlimited files, images and videos up to 30GB per transfer for Free. Sign up to SendBig PRO for Free and enjoy a lot of amazing and unique features available only at SendBig.Read more about SendBig</t>
        </is>
      </c>
    </row>
    <row r="39167">
      <c r="A39167" t="inlineStr">
        <is>
          <t>Collaboration</t>
        </is>
      </c>
      <c r="B39167" t="inlineStr">
        <is>
          <t>File Sharing</t>
        </is>
      </c>
      <c r="C39167" t="inlineStr">
        <is>
          <t>https://www.getapp.com/collaboration-software/file-sharing-api/os/web-based</t>
        </is>
      </c>
      <c r="D39167" t="inlineStr">
        <is>
          <t>Panzura</t>
        </is>
      </c>
      <c r="E39167" t="inlineStr">
        <is>
          <t>https://www.getapp.com/collaboration-software/a/panzura/</t>
        </is>
      </c>
      <c r="F39167" t="inlineStr">
        <is>
          <t>Award-winning hybrid, multi-cloud data management platform. Panzura's cloud product suite includes CloudFS, Data Services, Smart Apps, and Global Services. Panzura solves all your most critical cloud data management challenges.Read more about Panzura</t>
        </is>
      </c>
    </row>
    <row r="39168">
      <c r="A39168" t="inlineStr">
        <is>
          <t>Collaboration</t>
        </is>
      </c>
      <c r="B39168" t="inlineStr">
        <is>
          <t>File Sharing</t>
        </is>
      </c>
      <c r="C39168" t="inlineStr">
        <is>
          <t>https://www.getapp.com/collaboration-software/file-sharing-api/os/web-based</t>
        </is>
      </c>
      <c r="D39168" t="inlineStr">
        <is>
          <t>IntraHub</t>
        </is>
      </c>
      <c r="E39168" t="inlineStr">
        <is>
          <t>https://www.getapp.com/security-software/a/intrahub/</t>
        </is>
      </c>
      <c r="F39168"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9169">
      <c r="A39169" t="inlineStr">
        <is>
          <t>Collaboration</t>
        </is>
      </c>
      <c r="B39169" t="inlineStr">
        <is>
          <t>File Sharing</t>
        </is>
      </c>
      <c r="C39169" t="inlineStr">
        <is>
          <t>https://www.getapp.com/collaboration-software/file-sharing-api/os/web-based</t>
        </is>
      </c>
      <c r="D39169" t="inlineStr">
        <is>
          <t>LeapFILE</t>
        </is>
      </c>
      <c r="E39169" t="inlineStr">
        <is>
          <t>https://www.getapp.com/collaboration-software/a/leapfile/</t>
        </is>
      </c>
      <c r="F39169" t="inlineStr">
        <is>
          <t>LeapFILE is a file-sharing software designed to help businesses send and receive files of all sizes with clients using a branded website. Managers can create specific document repositories for teams, export files in Microsoft Excel formats, and add, bulk import, or disable external users according to requirements.Read more about LeapFILE</t>
        </is>
      </c>
    </row>
    <row r="39170">
      <c r="A39170" t="inlineStr">
        <is>
          <t>Collaboration</t>
        </is>
      </c>
      <c r="B39170" t="inlineStr">
        <is>
          <t>File Sharing</t>
        </is>
      </c>
      <c r="C39170" t="inlineStr">
        <is>
          <t>https://www.getapp.com/collaboration-software/file-sharing-api/os/web-based</t>
        </is>
      </c>
      <c r="D39170" t="inlineStr">
        <is>
          <t>Business Filemanager</t>
        </is>
      </c>
      <c r="E39170" t="inlineStr">
        <is>
          <t>https://www.getapp.com/collaboration-software/a/business-filemanager/</t>
        </is>
      </c>
      <c r="F39170" t="inlineStr">
        <is>
          <t>Business Filemanager is a cloud-based data and file management software for medium-sized and large companies.Read more about Business Filemanager</t>
        </is>
      </c>
    </row>
    <row r="39171">
      <c r="A39171" t="inlineStr">
        <is>
          <t>Collaboration</t>
        </is>
      </c>
      <c r="B39171" t="inlineStr">
        <is>
          <t>File Sharing</t>
        </is>
      </c>
      <c r="C39171" t="inlineStr">
        <is>
          <t>https://www.getapp.com/collaboration-software/file-sharing-api/os/web-based</t>
        </is>
      </c>
      <c r="D39171" t="inlineStr">
        <is>
          <t>SecureCloud</t>
        </is>
      </c>
      <c r="E39171" t="inlineStr">
        <is>
          <t>https://www.getapp.com/collaboration-software/a/your-secure-cloud/</t>
        </is>
      </c>
      <c r="F39171" t="inlineStr">
        <is>
          <t>Your Secure Cloud is a German data storage software, which helps businesses store, manage, and share commercial data on a unified platform. Features include customizable branding, user management, role-based account permissions, audit log, and version control.Read more about SecureCloud</t>
        </is>
      </c>
    </row>
    <row r="39172">
      <c r="A39172" t="inlineStr">
        <is>
          <t>Collaboration</t>
        </is>
      </c>
      <c r="B39172" t="inlineStr">
        <is>
          <t>Idea Management</t>
        </is>
      </c>
      <c r="C39172" t="inlineStr">
        <is>
          <t>https://www.getapp.com/collaboration-software/idea-management/os/web-based</t>
        </is>
      </c>
      <c r="D39172" t="inlineStr">
        <is>
          <t>Trello</t>
        </is>
      </c>
      <c r="E39172" t="inlineStr">
        <is>
          <t>https://www.getapp.com/project-management-planning-software/a/trello/</t>
        </is>
      </c>
      <c r="F39172"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39173">
      <c r="A39173" t="inlineStr">
        <is>
          <t>Collaboration</t>
        </is>
      </c>
      <c r="B39173" t="inlineStr">
        <is>
          <t>Idea Management</t>
        </is>
      </c>
      <c r="C39173" t="inlineStr">
        <is>
          <t>https://www.getapp.com/collaboration-software/idea-management/os/web-based</t>
        </is>
      </c>
      <c r="D39173" t="inlineStr">
        <is>
          <t>Jira</t>
        </is>
      </c>
      <c r="E39173" t="inlineStr">
        <is>
          <t>https://www.getapp.com/project-management-planning-software/a/jira/</t>
        </is>
      </c>
      <c r="F39173"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39174">
      <c r="A39174" t="inlineStr">
        <is>
          <t>Collaboration</t>
        </is>
      </c>
      <c r="B39174" t="inlineStr">
        <is>
          <t>Idea Management</t>
        </is>
      </c>
      <c r="C39174" t="inlineStr">
        <is>
          <t>https://www.getapp.com/collaboration-software/idea-management/os/web-based</t>
        </is>
      </c>
      <c r="D39174" t="inlineStr">
        <is>
          <t>Asana</t>
        </is>
      </c>
      <c r="E39174" t="inlineStr">
        <is>
          <t>https://www.getapp.com/collaboration-software/a/asana/</t>
        </is>
      </c>
      <c r="F39174" t="inlineStr">
        <is>
          <t>Asana is an idea management platform that connects all your work in one place and bring teams together, anywhere. Use AI-powered features to manage tasks, track progress, and adapt quickly to changing priorities. Join millions of users across 200+ countries using Asana to get more done.Read more about Asana</t>
        </is>
      </c>
    </row>
    <row r="39175">
      <c r="A39175" t="inlineStr">
        <is>
          <t>Collaboration</t>
        </is>
      </c>
      <c r="B39175" t="inlineStr">
        <is>
          <t>Idea Management</t>
        </is>
      </c>
      <c r="C39175" t="inlineStr">
        <is>
          <t>https://www.getapp.com/collaboration-software/idea-management/os/web-based</t>
        </is>
      </c>
      <c r="D39175" t="inlineStr">
        <is>
          <t>monday.com</t>
        </is>
      </c>
      <c r="E39175" t="inlineStr">
        <is>
          <t>https://www.getapp.com/collaboration-software/a/monday-com/</t>
        </is>
      </c>
      <c r="F39175" t="inlineStr">
        <is>
          <t>monday.com, an award-winning tool, is the ideal solution for idea management helping teams bring the best ideas to fruition by capture, prioritize and organize ideas. Easily bring ideators and decision-makers together in one tool so real progress can be made on the ideas you believe in.Read more about monday.com</t>
        </is>
      </c>
    </row>
    <row r="39176">
      <c r="A39176" t="inlineStr">
        <is>
          <t>Collaboration</t>
        </is>
      </c>
      <c r="B39176" t="inlineStr">
        <is>
          <t>Idea Management</t>
        </is>
      </c>
      <c r="C39176" t="inlineStr">
        <is>
          <t>https://www.getapp.com/collaboration-software/idea-management/os/web-based</t>
        </is>
      </c>
      <c r="D39176" t="inlineStr">
        <is>
          <t>ClickUp</t>
        </is>
      </c>
      <c r="E39176" t="inlineStr">
        <is>
          <t>https://www.getapp.com/project-management-planning-software/a/clickup/</t>
        </is>
      </c>
      <c r="F39176"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39177">
      <c r="A39177" t="inlineStr">
        <is>
          <t>Collaboration</t>
        </is>
      </c>
      <c r="B39177" t="inlineStr">
        <is>
          <t>Idea Management</t>
        </is>
      </c>
      <c r="C39177" t="inlineStr">
        <is>
          <t>https://www.getapp.com/collaboration-software/idea-management/os/web-based</t>
        </is>
      </c>
      <c r="D39177" t="inlineStr">
        <is>
          <t>Confluence</t>
        </is>
      </c>
      <c r="E39177" t="inlineStr">
        <is>
          <t>https://www.getapp.com/collaboration-software/a/confluence/</t>
        </is>
      </c>
      <c r="F39177" t="inlineStr">
        <is>
          <t>Confluence is a shared workspace to create and manage all your work. From product roadmaps to creative briefs, help your team do their best work together.Read more about Confluence</t>
        </is>
      </c>
    </row>
    <row r="39178">
      <c r="A39178" t="inlineStr">
        <is>
          <t>Collaboration</t>
        </is>
      </c>
      <c r="B39178" t="inlineStr">
        <is>
          <t>Idea Management</t>
        </is>
      </c>
      <c r="C39178" t="inlineStr">
        <is>
          <t>https://www.getapp.com/collaboration-software/idea-management/os/web-based</t>
        </is>
      </c>
      <c r="D39178" t="inlineStr">
        <is>
          <t>Smartsheet</t>
        </is>
      </c>
      <c r="E39178" t="inlineStr">
        <is>
          <t>https://www.getapp.com/project-management-planning-software/a/smartsheet/</t>
        </is>
      </c>
      <c r="F39178"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39179">
      <c r="A39179" t="inlineStr">
        <is>
          <t>Collaboration</t>
        </is>
      </c>
      <c r="B39179" t="inlineStr">
        <is>
          <t>Idea Management</t>
        </is>
      </c>
      <c r="C39179" t="inlineStr">
        <is>
          <t>https://www.getapp.com/collaboration-software/idea-management/os/web-based</t>
        </is>
      </c>
      <c r="D39179" t="inlineStr">
        <is>
          <t>Miro</t>
        </is>
      </c>
      <c r="E39179" t="inlineStr">
        <is>
          <t>https://www.getapp.com/collaboration-software/a/miro/</t>
        </is>
      </c>
      <c r="F39179" t="inlineStr">
        <is>
          <t>Miro is the online collaborative whiteboard platform that gives remote teams the tools to run brainstorms, capture creativity, and develop the best ideas. With over 250 ready-made templates, Miro helps users connect and collaborate like they’re in person. Start collaborating quickly with your team!Read more about Miro</t>
        </is>
      </c>
    </row>
    <row r="39180">
      <c r="A39180" t="inlineStr">
        <is>
          <t>Collaboration</t>
        </is>
      </c>
      <c r="B39180" t="inlineStr">
        <is>
          <t>Idea Management</t>
        </is>
      </c>
      <c r="C39180" t="inlineStr">
        <is>
          <t>https://www.getapp.com/collaboration-software/idea-management/os/web-based</t>
        </is>
      </c>
      <c r="D39180" t="inlineStr">
        <is>
          <t>Wrike</t>
        </is>
      </c>
      <c r="E39180" t="inlineStr">
        <is>
          <t>https://www.getapp.com/project-management-planning-software/a/wrike/</t>
        </is>
      </c>
      <c r="F39180" t="inlineStr">
        <is>
          <t>Wrike is an idea management software solution trusted by more than 20,000 companies worldwide. Real-time collaboration features include live editing, shared calendars, proofing tools, and 400+ app integrations. Combine your ideas on one platform to boost efficiency and encourage team innovation.Read more about Wrike</t>
        </is>
      </c>
    </row>
    <row r="39181">
      <c r="A39181" t="inlineStr">
        <is>
          <t>Collaboration</t>
        </is>
      </c>
      <c r="B39181" t="inlineStr">
        <is>
          <t>Idea Management</t>
        </is>
      </c>
      <c r="C39181" t="inlineStr">
        <is>
          <t>https://www.getapp.com/collaboration-software/idea-management/os/web-based</t>
        </is>
      </c>
      <c r="D39181" t="inlineStr">
        <is>
          <t>MeisterTask</t>
        </is>
      </c>
      <c r="E39181" t="inlineStr">
        <is>
          <t>https://www.getapp.com/project-management-planning-software/a/meistertask/</t>
        </is>
      </c>
      <c r="F39181" t="inlineStr">
        <is>
          <t>MeisterTask is the most intuitive project and task management tool on the web. Thanks to its native integration with MindMeister mind mapping, idea management has never been easier or more fun!Read more about MeisterTask</t>
        </is>
      </c>
    </row>
    <row r="39182">
      <c r="A39182" t="inlineStr">
        <is>
          <t>Collaboration</t>
        </is>
      </c>
      <c r="B39182" t="inlineStr">
        <is>
          <t>Idea Management</t>
        </is>
      </c>
      <c r="C39182" t="inlineStr">
        <is>
          <t>https://www.getapp.com/collaboration-software/idea-management/os/web-based</t>
        </is>
      </c>
      <c r="D39182" t="inlineStr">
        <is>
          <t>Figma</t>
        </is>
      </c>
      <c r="E39182" t="inlineStr">
        <is>
          <t>https://www.getapp.com/development-tools-software/a/figma/</t>
        </is>
      </c>
      <c r="F39182"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39183">
      <c r="A39183" t="inlineStr">
        <is>
          <t>Collaboration</t>
        </is>
      </c>
      <c r="B39183" t="inlineStr">
        <is>
          <t>Idea Management</t>
        </is>
      </c>
      <c r="C39183" t="inlineStr">
        <is>
          <t>https://www.getapp.com/collaboration-software/idea-management/os/web-based</t>
        </is>
      </c>
      <c r="D39183" t="inlineStr">
        <is>
          <t>Adobe Workfront</t>
        </is>
      </c>
      <c r="E39183" t="inlineStr">
        <is>
          <t>https://www.getapp.com/project-management-planning-software/a/adobe-workfront/</t>
        </is>
      </c>
      <c r="F39183" t="inlineStr">
        <is>
          <t>Plan, execute, and deliver great work with a single source of project truth across the enterprise. Adobe Workfront helps you prioritize work, quickly identify bottlenecks, automate processes, and deliver the right outcomes. It serves leaders and team in organizations of all sizes in all industries.Read more about Adobe Workfront</t>
        </is>
      </c>
    </row>
    <row r="39184">
      <c r="A39184" t="inlineStr">
        <is>
          <t>Collaboration</t>
        </is>
      </c>
      <c r="B39184" t="inlineStr">
        <is>
          <t>Idea Management</t>
        </is>
      </c>
      <c r="C39184" t="inlineStr">
        <is>
          <t>https://www.getapp.com/collaboration-software/idea-management/os/web-based</t>
        </is>
      </c>
      <c r="D39184" t="inlineStr">
        <is>
          <t>Aha!</t>
        </is>
      </c>
      <c r="E39184" t="inlineStr">
        <is>
          <t>https://www.getapp.com/collaboration-software/a/aha/</t>
        </is>
      </c>
      <c r="F39184" t="inlineStr">
        <is>
          <t>Empower your community to submit ideas and vote for existing ones with Aha! Ideas. Review, organize, and score ideas in a central location. Integrate with Salesforce to prioritize what drives revenue. Analyze feedback trends at the individual, company, and segment level. Use AI to uncover new themesRead more about Aha!</t>
        </is>
      </c>
    </row>
    <row r="39185">
      <c r="A39185" t="inlineStr">
        <is>
          <t>Collaboration</t>
        </is>
      </c>
      <c r="B39185" t="inlineStr">
        <is>
          <t>Idea Management</t>
        </is>
      </c>
      <c r="C39185" t="inlineStr">
        <is>
          <t>https://www.getapp.com/collaboration-software/idea-management/os/web-based</t>
        </is>
      </c>
      <c r="D39185" t="inlineStr">
        <is>
          <t>Zoho Projects</t>
        </is>
      </c>
      <c r="E39185" t="inlineStr">
        <is>
          <t>https://www.getapp.com/project-management-planning-software/a/zoho-projects/</t>
        </is>
      </c>
      <c r="F39185" t="inlineStr">
        <is>
          <t>Efficiently manage tasks with Zoho Projects. Collaborate seamlessly, track progress in real time, and meet deadlines with ease.Read more about Zoho Projects</t>
        </is>
      </c>
    </row>
    <row r="39186">
      <c r="A39186" t="inlineStr">
        <is>
          <t>Collaboration</t>
        </is>
      </c>
      <c r="B39186" t="inlineStr">
        <is>
          <t>Idea Management</t>
        </is>
      </c>
      <c r="C39186" t="inlineStr">
        <is>
          <t>https://www.getapp.com/collaboration-software/idea-management/os/web-based</t>
        </is>
      </c>
      <c r="D39186" t="inlineStr">
        <is>
          <t>Padlet</t>
        </is>
      </c>
      <c r="E39186" t="inlineStr">
        <is>
          <t>https://www.getapp.com/website-ecommerce-software/a/padlet/</t>
        </is>
      </c>
      <c r="F39186" t="inlineStr">
        <is>
          <t>Padlet offers beautiful boards and canvases for visual thinkers and learners. Use boards to collect, organize, and present anything. Use sandboxes for whiteboarding, lessons, and activities.Read more about Padlet</t>
        </is>
      </c>
    </row>
    <row r="39187">
      <c r="A39187" t="inlineStr">
        <is>
          <t>Collaboration</t>
        </is>
      </c>
      <c r="B39187" t="inlineStr">
        <is>
          <t>Idea Management</t>
        </is>
      </c>
      <c r="C39187" t="inlineStr">
        <is>
          <t>https://www.getapp.com/collaboration-software/idea-management/os/web-based</t>
        </is>
      </c>
      <c r="D39187" t="inlineStr">
        <is>
          <t>Bitrix24</t>
        </is>
      </c>
      <c r="E39187" t="inlineStr">
        <is>
          <t>https://www.getapp.com/collaboration-software/a/bitrix24/</t>
        </is>
      </c>
      <c r="F39187" t="inlineStr">
        <is>
          <t>Bitrix24 is a leading free social idea management and collaboration platform used by over 12 million companies worldwide. Available in cloud and on-premise with open source code access. Share and discuss ideas, manage knowledge, manage projects and do more with Bitrix24!Read more about Bitrix24</t>
        </is>
      </c>
    </row>
    <row r="39188">
      <c r="A39188" t="inlineStr">
        <is>
          <t>Collaboration</t>
        </is>
      </c>
      <c r="B39188" t="inlineStr">
        <is>
          <t>Idea Management</t>
        </is>
      </c>
      <c r="C39188" t="inlineStr">
        <is>
          <t>https://www.getapp.com/collaboration-software/idea-management/os/web-based</t>
        </is>
      </c>
      <c r="D39188" t="inlineStr">
        <is>
          <t>Lucidspark</t>
        </is>
      </c>
      <c r="E39188" t="inlineStr">
        <is>
          <t>https://www.getapp.com/collaboration-software/a/lucidspark/</t>
        </is>
      </c>
      <c r="F39188" t="inlineStr">
        <is>
          <t>Lucidspark is a web-based whiteboard tool, designed to help teams collaborate on projects and share ideas. The collaborative platform provides users with an adaptable space to share ideas, create plans, collaborate on projects, organize tasks, and evaluate ideas.Read more about Lucidspark</t>
        </is>
      </c>
    </row>
    <row r="39189">
      <c r="A39189" t="inlineStr">
        <is>
          <t>Collaboration</t>
        </is>
      </c>
      <c r="B39189" t="inlineStr">
        <is>
          <t>Idea Management</t>
        </is>
      </c>
      <c r="C39189" t="inlineStr">
        <is>
          <t>https://www.getapp.com/collaboration-software/idea-management/os/web-based</t>
        </is>
      </c>
      <c r="D39189" t="inlineStr">
        <is>
          <t>MindMeister</t>
        </is>
      </c>
      <c r="E39189" t="inlineStr">
        <is>
          <t>https://www.getapp.com/collaboration-software/a/mindmeister/</t>
        </is>
      </c>
      <c r="F39189" t="inlineStr">
        <is>
          <t>MindMeister is a cloud-based mind mapping solution designed to help organizations of all sizes manage brainstorming, collaboration, idea management, and project planning. MindMeister enables users to graphically represent information using videos, comments and PDFs or spreadsheets.Read more about MindMeister</t>
        </is>
      </c>
    </row>
    <row r="39190">
      <c r="A39190" t="inlineStr">
        <is>
          <t>Collaboration</t>
        </is>
      </c>
      <c r="B39190" t="inlineStr">
        <is>
          <t>Idea Management</t>
        </is>
      </c>
      <c r="C39190" t="inlineStr">
        <is>
          <t>https://www.getapp.com/collaboration-software/idea-management/os/web-based</t>
        </is>
      </c>
      <c r="D39190" t="inlineStr">
        <is>
          <t>Ideanote</t>
        </is>
      </c>
      <c r="E39190" t="inlineStr">
        <is>
          <t>https://www.getapp.com/collaboration-software/a/ideanote/</t>
        </is>
      </c>
      <c r="F39190" t="inlineStr">
        <is>
          <t>Collect, develop and act on the best ideas from employees and customers without any of the busywork.Read more about Ideanote</t>
        </is>
      </c>
    </row>
    <row r="39191">
      <c r="A39191" t="inlineStr">
        <is>
          <t>Collaboration</t>
        </is>
      </c>
      <c r="B39191" t="inlineStr">
        <is>
          <t>Idea Management</t>
        </is>
      </c>
      <c r="C39191" t="inlineStr">
        <is>
          <t>https://www.getapp.com/collaboration-software/idea-management/os/web-based</t>
        </is>
      </c>
      <c r="D39191" t="inlineStr">
        <is>
          <t>ProWorkflow</t>
        </is>
      </c>
      <c r="E39191" t="inlineStr">
        <is>
          <t>https://www.getapp.com/project-management-planning-software/a/proworkflow-project-management-software/</t>
        </is>
      </c>
      <c r="F39191" t="inlineStr">
        <is>
          <t>Use ProWorkflow to track your tasks, billable hours and client communications, to create quotes and invoices, share files, manage client projects and more. Signup for a free trial today!Read more about ProWorkflow</t>
        </is>
      </c>
    </row>
    <row r="39192">
      <c r="A39192" t="inlineStr">
        <is>
          <t>Collaboration</t>
        </is>
      </c>
      <c r="B39192" t="inlineStr">
        <is>
          <t>Idea Management</t>
        </is>
      </c>
      <c r="C39192" t="inlineStr">
        <is>
          <t>https://www.getapp.com/collaboration-software/idea-management/os/web-based</t>
        </is>
      </c>
      <c r="D39192" t="inlineStr">
        <is>
          <t>Cacoo</t>
        </is>
      </c>
      <c r="E39192" t="inlineStr">
        <is>
          <t>https://www.getapp.com/it-management-software/a/cacoo/</t>
        </is>
      </c>
      <c r="F39192" t="inlineStr">
        <is>
          <t>Cacoo is an online diagram and collaboration tool for businesses to create sitemaps, flowcharts, mind maps, wireframes, mockups, and moreRead more about Cacoo</t>
        </is>
      </c>
    </row>
    <row r="39193">
      <c r="A39193" t="inlineStr">
        <is>
          <t>Collaboration</t>
        </is>
      </c>
      <c r="B39193" t="inlineStr">
        <is>
          <t>Idea Management</t>
        </is>
      </c>
      <c r="C39193" t="inlineStr">
        <is>
          <t>https://www.getapp.com/collaboration-software/idea-management/os/web-based</t>
        </is>
      </c>
      <c r="D39193" t="inlineStr">
        <is>
          <t>LiquidText</t>
        </is>
      </c>
      <c r="E39193" t="inlineStr">
        <is>
          <t>https://www.getapp.com/collaboration-software/a/liquidtext/</t>
        </is>
      </c>
      <c r="F39193" t="inlineStr">
        <is>
          <t>LiquidText brings all documents with your highlights, annotations, observations and notes into a unified workspace and allows you to make live connections among, between and within anything in the project by just drawing lines.Read more about LiquidText</t>
        </is>
      </c>
    </row>
    <row r="39194">
      <c r="A39194" t="inlineStr">
        <is>
          <t>Collaboration</t>
        </is>
      </c>
      <c r="B39194" t="inlineStr">
        <is>
          <t>Idea Management</t>
        </is>
      </c>
      <c r="C39194" t="inlineStr">
        <is>
          <t>https://www.getapp.com/collaboration-software/idea-management/os/web-based</t>
        </is>
      </c>
      <c r="D39194" t="inlineStr">
        <is>
          <t>Ayoa</t>
        </is>
      </c>
      <c r="E39194" t="inlineStr">
        <is>
          <t>https://www.getapp.com/project-management-planning-software/a/droptask/</t>
        </is>
      </c>
      <c r="F39194" t="inlineStr">
        <is>
          <t>Ayoa takes online collaborative whiteboards to new heights. By seamlessly blending idea generation, task management and team collaboration features, Ayoa goes beyond convention and provides a platform for teams to work together and cultivate knowledge that can be used to drive success.Read more about Ayoa</t>
        </is>
      </c>
    </row>
    <row r="39195">
      <c r="A39195" t="inlineStr">
        <is>
          <t>Collaboration</t>
        </is>
      </c>
      <c r="B39195" t="inlineStr">
        <is>
          <t>Idea Management</t>
        </is>
      </c>
      <c r="C39195" t="inlineStr">
        <is>
          <t>https://www.getapp.com/collaboration-software/idea-management/os/web-based</t>
        </is>
      </c>
      <c r="D39195" t="inlineStr">
        <is>
          <t>Productboard</t>
        </is>
      </c>
      <c r="E39195" t="inlineStr">
        <is>
          <t>https://www.getapp.com/project-management-planning-software/a/productboard/</t>
        </is>
      </c>
      <c r="F39195" t="inlineStr">
        <is>
          <t>Feature organization, feature prioritization, user feedbackRead more about Productboard</t>
        </is>
      </c>
    </row>
    <row r="39196">
      <c r="A39196" t="inlineStr">
        <is>
          <t>Collaboration</t>
        </is>
      </c>
      <c r="B39196" t="inlineStr">
        <is>
          <t>Idea Management</t>
        </is>
      </c>
      <c r="C39196" t="inlineStr">
        <is>
          <t>https://www.getapp.com/collaboration-software/idea-management/os/web-based</t>
        </is>
      </c>
      <c r="D39196" t="inlineStr">
        <is>
          <t>Mural</t>
        </is>
      </c>
      <c r="E39196" t="inlineStr">
        <is>
          <t>https://www.getapp.com/collaboration-software/a/mural/</t>
        </is>
      </c>
      <c r="F39196" t="inlineStr">
        <is>
          <t>Teamwork feels like less work with Mural, the secure, flexible, visual work platform purpose-built for collaboration. That's why we're trusted by the world’s most security-conscious enterprises.Read more about Mural</t>
        </is>
      </c>
    </row>
    <row r="39197">
      <c r="A39197" t="inlineStr">
        <is>
          <t>Collaboration</t>
        </is>
      </c>
      <c r="B39197" t="inlineStr">
        <is>
          <t>Idea Management</t>
        </is>
      </c>
      <c r="C39197" t="inlineStr">
        <is>
          <t>https://www.getapp.com/collaboration-software/idea-management/os/web-based</t>
        </is>
      </c>
      <c r="D39197" t="inlineStr">
        <is>
          <t>eXo Platform</t>
        </is>
      </c>
      <c r="E39197" t="inlineStr">
        <is>
          <t>https://www.getapp.com/collaboration-software/a/exo-platform/</t>
        </is>
      </c>
      <c r="F39197" t="inlineStr">
        <is>
          <t>eXo Platform is a digital workplace solution that helps you connect your teams, improve collaboration, empower and reward your workforce.Read more about eXo Platform</t>
        </is>
      </c>
    </row>
    <row r="39198">
      <c r="A39198" t="inlineStr">
        <is>
          <t>Collaboration</t>
        </is>
      </c>
      <c r="B39198" t="inlineStr">
        <is>
          <t>Idea Management</t>
        </is>
      </c>
      <c r="C39198" t="inlineStr">
        <is>
          <t>https://www.getapp.com/collaboration-software/idea-management/os/web-based</t>
        </is>
      </c>
      <c r="D39198" t="inlineStr">
        <is>
          <t>MangoApps</t>
        </is>
      </c>
      <c r="E39198" t="inlineStr">
        <is>
          <t>https://www.getapp.com/collaboration-software/a/mangoapps/</t>
        </is>
      </c>
      <c r="F39198" t="inlineStr">
        <is>
          <t>Ideas &amp; campaign management for transforming your product, processes and organization.Read more about MangoApps</t>
        </is>
      </c>
    </row>
    <row r="39199">
      <c r="A39199" t="inlineStr">
        <is>
          <t>Collaboration</t>
        </is>
      </c>
      <c r="B39199" t="inlineStr">
        <is>
          <t>Idea Management</t>
        </is>
      </c>
      <c r="C39199" t="inlineStr">
        <is>
          <t>https://www.getapp.com/collaboration-software/idea-management/os/web-based</t>
        </is>
      </c>
      <c r="D39199" t="inlineStr">
        <is>
          <t>Ideawake</t>
        </is>
      </c>
      <c r="E39199" t="inlineStr">
        <is>
          <t>https://www.getapp.com/collaboration-software/a/ideawake/</t>
        </is>
      </c>
      <c r="F39199" t="inlineStr">
        <is>
          <t>Shockingly simple idea management platform proven to transform ideas into impact. Return on Investment Guarantee, fast and easy onboarding, 24x7 customer support, and enterprise grade security.Read more about Ideawake</t>
        </is>
      </c>
    </row>
    <row r="39200">
      <c r="A39200" t="inlineStr">
        <is>
          <t>Collaboration</t>
        </is>
      </c>
      <c r="B39200" t="inlineStr">
        <is>
          <t>Idea Management</t>
        </is>
      </c>
      <c r="C39200" t="inlineStr">
        <is>
          <t>https://www.getapp.com/collaboration-software/idea-management/os/web-based</t>
        </is>
      </c>
      <c r="D39200" t="inlineStr">
        <is>
          <t>Brightidea</t>
        </is>
      </c>
      <c r="E39200" t="inlineStr">
        <is>
          <t>https://www.getapp.com/collaboration-software/a/brightidea/</t>
        </is>
      </c>
      <c r="F39200" t="inlineStr">
        <is>
          <t>Inject innovation into your company with Brightidea's Innovation Management Platform. Source better ideas and implement new innovations.Read more about Brightidea</t>
        </is>
      </c>
    </row>
    <row r="39201">
      <c r="A39201" t="inlineStr">
        <is>
          <t>Collaboration</t>
        </is>
      </c>
      <c r="B39201" t="inlineStr">
        <is>
          <t>Idea Management</t>
        </is>
      </c>
      <c r="C39201" t="inlineStr">
        <is>
          <t>https://www.getapp.com/collaboration-software/idea-management/os/web-based</t>
        </is>
      </c>
      <c r="D39201" t="inlineStr">
        <is>
          <t>Bordio</t>
        </is>
      </c>
      <c r="E39201" t="inlineStr">
        <is>
          <t>https://www.getapp.com/collaboration-software/a/bordio/</t>
        </is>
      </c>
      <c r="F39201"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39202">
      <c r="A39202" t="inlineStr">
        <is>
          <t>Collaboration</t>
        </is>
      </c>
      <c r="B39202" t="inlineStr">
        <is>
          <t>Idea Management</t>
        </is>
      </c>
      <c r="C39202" t="inlineStr">
        <is>
          <t>https://www.getapp.com/collaboration-software/idea-management/os/web-based</t>
        </is>
      </c>
      <c r="D39202" t="inlineStr">
        <is>
          <t>Milanote</t>
        </is>
      </c>
      <c r="E39202" t="inlineStr">
        <is>
          <t>https://www.getapp.com/collaboration-software/a/milanote/</t>
        </is>
      </c>
      <c r="F39202" t="inlineStr">
        <is>
          <t>Milanote is a cloud-based collaboration software designed to help creative teams manage storyboarding, creative writing and briefs, mind-mapping, note-taking, and brainstorming. It lets users create private boards and share projects with team members to collect feedback and ensure service quality.Read more about Milanote</t>
        </is>
      </c>
    </row>
    <row r="39203">
      <c r="A39203" t="inlineStr">
        <is>
          <t>Collaboration</t>
        </is>
      </c>
      <c r="B39203" t="inlineStr">
        <is>
          <t>Idea Management</t>
        </is>
      </c>
      <c r="C39203" t="inlineStr">
        <is>
          <t>https://www.getapp.com/collaboration-software/idea-management/os/web-based</t>
        </is>
      </c>
      <c r="D39203" t="inlineStr">
        <is>
          <t>MindManager</t>
        </is>
      </c>
      <c r="E39203" t="inlineStr">
        <is>
          <t>https://www.getapp.com/project-management-planning-software/a/mindmanager/</t>
        </is>
      </c>
      <c r="F39203" t="inlineStr">
        <is>
          <t>Mindjet’s information mapping software, MindManager, is available for both Windows and Mac, and is centered around information mapping – visual representations of ideas and information that can bridge the gap between brainstorming and action plan.Read more about MindManager</t>
        </is>
      </c>
    </row>
    <row r="39204">
      <c r="A39204" t="inlineStr">
        <is>
          <t>Collaboration</t>
        </is>
      </c>
      <c r="B39204" t="inlineStr">
        <is>
          <t>Idea Management</t>
        </is>
      </c>
      <c r="C39204" t="inlineStr">
        <is>
          <t>https://www.getapp.com/collaboration-software/idea-management/os/web-based</t>
        </is>
      </c>
      <c r="D39204" t="inlineStr">
        <is>
          <t>Nolt</t>
        </is>
      </c>
      <c r="E39204" t="inlineStr">
        <is>
          <t>https://www.getapp.com/collaboration-software/a/nolt/</t>
        </is>
      </c>
      <c r="F39204" t="inlineStr">
        <is>
          <t>Nolt is a collaborative place for all your customer feedback – no more outdated spreadsheets, cluttered documents, or chaotic Trello boards. Engage your customers and understand what your users want most. Create a roadmap in just a few clicks and communicate your big picture.Read more about Nolt</t>
        </is>
      </c>
    </row>
    <row r="39205">
      <c r="A39205" t="inlineStr">
        <is>
          <t>Collaboration</t>
        </is>
      </c>
      <c r="B39205" t="inlineStr">
        <is>
          <t>Idea Management</t>
        </is>
      </c>
      <c r="C39205" t="inlineStr">
        <is>
          <t>https://www.getapp.com/collaboration-software/idea-management/os/web-based</t>
        </is>
      </c>
      <c r="D39205" t="inlineStr">
        <is>
          <t>LoopedIn</t>
        </is>
      </c>
      <c r="E39205" t="inlineStr">
        <is>
          <t>https://www.getapp.com/customer-management-software/a/productstash/</t>
        </is>
      </c>
      <c r="F39205" t="inlineStr">
        <is>
          <t>LoopedIn is a product roadmap software that helps businesses collect feedback, manage ideas, announce updates, and more from within a unified platform. Staff members can create white-labeled public idea boards to let customers, website visitors and other stakeholders submit and vote on ideas.Read more about LoopedIn</t>
        </is>
      </c>
    </row>
    <row r="39206">
      <c r="A39206" t="inlineStr">
        <is>
          <t>Collaboration</t>
        </is>
      </c>
      <c r="B39206" t="inlineStr">
        <is>
          <t>Idea Management</t>
        </is>
      </c>
      <c r="C39206" t="inlineStr">
        <is>
          <t>https://www.getapp.com/collaboration-software/idea-management/os/web-based</t>
        </is>
      </c>
      <c r="D39206" t="inlineStr">
        <is>
          <t>Bluescape</t>
        </is>
      </c>
      <c r="E39206" t="inlineStr">
        <is>
          <t>https://www.getapp.com/collaboration-software/a/bluescape/</t>
        </is>
      </c>
      <c r="F39206"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39207">
      <c r="A39207" t="inlineStr">
        <is>
          <t>Collaboration</t>
        </is>
      </c>
      <c r="B39207" t="inlineStr">
        <is>
          <t>Idea Management</t>
        </is>
      </c>
      <c r="C39207" t="inlineStr">
        <is>
          <t>https://www.getapp.com/collaboration-software/idea-management/os/web-based</t>
        </is>
      </c>
      <c r="D39207" t="inlineStr">
        <is>
          <t>Strategic Roadmaps</t>
        </is>
      </c>
      <c r="E39207" t="inlineStr">
        <is>
          <t>https://www.getapp.com/collaboration-software/a/roadmunk/</t>
        </is>
      </c>
      <c r="F39207" t="inlineStr">
        <is>
          <t>Capture, evaluate, and prioritize ideas. Foster collaboration and drive continuous improvement with Strategic Roadmap's Idea Management tool.Read more about Strategic Roadmaps</t>
        </is>
      </c>
    </row>
    <row r="39208">
      <c r="A39208" t="inlineStr">
        <is>
          <t>Collaboration</t>
        </is>
      </c>
      <c r="B39208" t="inlineStr">
        <is>
          <t>Idea Management</t>
        </is>
      </c>
      <c r="C39208" t="inlineStr">
        <is>
          <t>https://www.getapp.com/collaboration-software/idea-management/os/web-based</t>
        </is>
      </c>
      <c r="D39208" t="inlineStr">
        <is>
          <t>Canny</t>
        </is>
      </c>
      <c r="E39208" t="inlineStr">
        <is>
          <t>https://www.getapp.com/customer-service-support-software/a/canny/</t>
        </is>
      </c>
      <c r="F39208" t="inlineStr">
        <is>
          <t>Canny helps product teams to collect and organize user feedback and feature requests to better understand customer needs, and prioritize their product roadmapRead more about Canny</t>
        </is>
      </c>
    </row>
    <row r="39209">
      <c r="A39209" t="inlineStr">
        <is>
          <t>Collaboration</t>
        </is>
      </c>
      <c r="B39209" t="inlineStr">
        <is>
          <t>Idea Management</t>
        </is>
      </c>
      <c r="C39209" t="inlineStr">
        <is>
          <t>https://www.getapp.com/collaboration-software/idea-management/os/web-based</t>
        </is>
      </c>
      <c r="D39209" t="inlineStr">
        <is>
          <t>Higher Logic Vanilla</t>
        </is>
      </c>
      <c r="E39209" t="inlineStr">
        <is>
          <t>https://www.getapp.com/website-ecommerce-software/a/vanilla-forums/</t>
        </is>
      </c>
      <c r="F39209" t="inlineStr">
        <is>
          <t>Vanilla Forums is the top-rated community-centric ideation software trusted by the world's top brands.Read more about Higher Logic Vanilla</t>
        </is>
      </c>
    </row>
    <row r="39210">
      <c r="A39210" t="inlineStr">
        <is>
          <t>Collaboration</t>
        </is>
      </c>
      <c r="B39210" t="inlineStr">
        <is>
          <t>Idea Management</t>
        </is>
      </c>
      <c r="C39210" t="inlineStr">
        <is>
          <t>https://www.getapp.com/collaboration-software/idea-management/os/web-based</t>
        </is>
      </c>
      <c r="D39210" t="inlineStr">
        <is>
          <t>Qmarkets</t>
        </is>
      </c>
      <c r="E39210" t="inlineStr">
        <is>
          <t>https://www.getapp.com/collaboration-software/a/ideation-2-0/</t>
        </is>
      </c>
      <c r="F39210" t="inlineStr">
        <is>
          <t>Don’t just talk about innovation, make sure it happens. Nurture a culture of collaboration to gather, manage, and implement impactful ideas that deliver ongoing value for your organization.Read more about Qmarkets</t>
        </is>
      </c>
    </row>
    <row r="39211">
      <c r="A39211" t="inlineStr">
        <is>
          <t>Collaboration</t>
        </is>
      </c>
      <c r="B39211" t="inlineStr">
        <is>
          <t>Idea Management</t>
        </is>
      </c>
      <c r="C39211" t="inlineStr">
        <is>
          <t>https://www.getapp.com/collaboration-software/idea-management/os/web-based</t>
        </is>
      </c>
      <c r="D39211" t="inlineStr">
        <is>
          <t>FigJam</t>
        </is>
      </c>
      <c r="E39211" t="inlineStr">
        <is>
          <t>https://www.getapp.com/collaboration-software/a/figjam/</t>
        </is>
      </c>
      <c r="F39211" t="inlineStr">
        <is>
          <t>FigJam by Figma is a collaborative online whiteboard that allows teams to ideate and brainstorm together. The platform includes a range of templates for diagramming, mood boards, design sprints, team meetings, and more.Read more about FigJam</t>
        </is>
      </c>
    </row>
    <row r="39212">
      <c r="A39212" t="inlineStr">
        <is>
          <t>Collaboration</t>
        </is>
      </c>
      <c r="B39212" t="inlineStr">
        <is>
          <t>Idea Management</t>
        </is>
      </c>
      <c r="C39212" t="inlineStr">
        <is>
          <t>https://www.getapp.com/collaboration-software/idea-management/os/web-based</t>
        </is>
      </c>
      <c r="D39212" t="inlineStr">
        <is>
          <t>Planbox Innovate</t>
        </is>
      </c>
      <c r="E39212" t="inlineStr">
        <is>
          <t>https://www.getapp.com/collaboration-software/a/planbox-innovate/</t>
        </is>
      </c>
      <c r="F39212" t="inlineStr">
        <is>
          <t>Planbox will gain access to new perspectives, specialized knowledge and other capabilities. Your organization will have the opportunity to work more collaboratively and closely with it's customers and business partners.Read more about Planbox Innovate</t>
        </is>
      </c>
    </row>
    <row r="39213">
      <c r="A39213" t="inlineStr">
        <is>
          <t>Collaboration</t>
        </is>
      </c>
      <c r="B39213" t="inlineStr">
        <is>
          <t>Idea Management</t>
        </is>
      </c>
      <c r="C39213" t="inlineStr">
        <is>
          <t>https://www.getapp.com/collaboration-software/idea-management/os/web-based</t>
        </is>
      </c>
      <c r="D39213" t="inlineStr">
        <is>
          <t>UserVoice</t>
        </is>
      </c>
      <c r="E39213" t="inlineStr">
        <is>
          <t>https://www.getapp.com/collaboration-software/a/uservoice-feedback-site/</t>
        </is>
      </c>
      <c r="F39213" t="inlineStr">
        <is>
          <t>UserVoice collects and organizes feedback from multiple sources to provide a clear, actionable view of user feedback.Read more about UserVoice</t>
        </is>
      </c>
    </row>
    <row r="39214">
      <c r="A39214" t="inlineStr">
        <is>
          <t>Collaboration</t>
        </is>
      </c>
      <c r="B39214" t="inlineStr">
        <is>
          <t>Idea Management</t>
        </is>
      </c>
      <c r="C39214" t="inlineStr">
        <is>
          <t>https://www.getapp.com/collaboration-software/idea-management/os/web-based</t>
        </is>
      </c>
      <c r="D39214" t="inlineStr">
        <is>
          <t>awork</t>
        </is>
      </c>
      <c r="E39214" t="inlineStr">
        <is>
          <t>https://www.getapp.com/project-management-planning-software/a/awork/</t>
        </is>
      </c>
      <c r="F39214" t="inlineStr">
        <is>
          <t>awork is the #1 project platform for agencies. Managing complex client projects across internal teams and external collaborators — planning, scheduling, collaboration, and time tracking all in one place.Read more about awork</t>
        </is>
      </c>
    </row>
    <row r="39215">
      <c r="A39215" t="inlineStr">
        <is>
          <t>Collaboration</t>
        </is>
      </c>
      <c r="B39215" t="inlineStr">
        <is>
          <t>Idea Management</t>
        </is>
      </c>
      <c r="C39215" t="inlineStr">
        <is>
          <t>https://www.getapp.com/collaboration-software/idea-management/os/web-based</t>
        </is>
      </c>
      <c r="D39215" t="inlineStr">
        <is>
          <t>Planview IdeaPlace</t>
        </is>
      </c>
      <c r="E39215" t="inlineStr">
        <is>
          <t>https://www.getapp.com/collaboration-software/a/spigit/</t>
        </is>
      </c>
      <c r="F39215" t="inlineStr">
        <is>
          <t>Planview Spigit is the global leader of idea management software enterprises. Easily ideate, engage and implement the best ideas from your crowd.Read more about Planview IdeaPlace</t>
        </is>
      </c>
    </row>
    <row r="39216">
      <c r="A39216" t="inlineStr">
        <is>
          <t>Collaboration</t>
        </is>
      </c>
      <c r="B39216" t="inlineStr">
        <is>
          <t>Idea Management</t>
        </is>
      </c>
      <c r="C39216" t="inlineStr">
        <is>
          <t>https://www.getapp.com/collaboration-software/idea-management/os/web-based</t>
        </is>
      </c>
      <c r="D39216" t="inlineStr">
        <is>
          <t>Mindomo</t>
        </is>
      </c>
      <c r="E39216" t="inlineStr">
        <is>
          <t>https://www.getapp.com/collaboration-software/a/mindomo/</t>
        </is>
      </c>
      <c r="F39216" t="inlineStr">
        <is>
          <t>Mindomo is an online mind mapping tool and collaborative services provider that offers the perfect setting for developing concepts, brainstorming and working within a team.Read more about Mindomo</t>
        </is>
      </c>
    </row>
    <row r="39217">
      <c r="A39217" t="inlineStr">
        <is>
          <t>Collaboration</t>
        </is>
      </c>
      <c r="B39217" t="inlineStr">
        <is>
          <t>Idea Management</t>
        </is>
      </c>
      <c r="C39217" t="inlineStr">
        <is>
          <t>https://www.getapp.com/collaboration-software/idea-management/os/web-based</t>
        </is>
      </c>
      <c r="D39217" t="inlineStr">
        <is>
          <t>LaunchNotes</t>
        </is>
      </c>
      <c r="E39217" t="inlineStr">
        <is>
          <t>https://www.getapp.com/marketing-software/a/launchnotes/</t>
        </is>
      </c>
      <c r="F39217" t="inlineStr">
        <is>
          <t>LaunchNotes helps product-led teams centralize updates to drive adoption, alignment, and growth. Trusted by Square, CoreLogic &amp; more.Read more about LaunchNotes</t>
        </is>
      </c>
    </row>
    <row r="39218">
      <c r="A39218" t="inlineStr">
        <is>
          <t>Collaboration</t>
        </is>
      </c>
      <c r="B39218" t="inlineStr">
        <is>
          <t>Idea Management</t>
        </is>
      </c>
      <c r="C39218" t="inlineStr">
        <is>
          <t>https://www.getapp.com/collaboration-software/idea-management/os/web-based</t>
        </is>
      </c>
      <c r="D39218" t="inlineStr">
        <is>
          <t>HYPE Boards</t>
        </is>
      </c>
      <c r="E39218" t="inlineStr">
        <is>
          <t>https://www.getapp.com/collaboration-software/a/viima/</t>
        </is>
      </c>
      <c r="F39218" t="inlineStr">
        <is>
          <t>HYPE Boards is an agile innovation tool designed to decentralize and accelerate innovation across your organization. Built for agility and intuitive use, HYPE Boards empowers teams to innovate at the speed of change.Read more about HYPE Boards</t>
        </is>
      </c>
    </row>
    <row r="39219">
      <c r="A39219" t="inlineStr">
        <is>
          <t>Collaboration</t>
        </is>
      </c>
      <c r="B39219" t="inlineStr">
        <is>
          <t>Idea Management</t>
        </is>
      </c>
      <c r="C39219" t="inlineStr">
        <is>
          <t>https://www.getapp.com/collaboration-software/idea-management/os/web-based</t>
        </is>
      </c>
      <c r="D39219" t="inlineStr">
        <is>
          <t>UseResponse</t>
        </is>
      </c>
      <c r="E39219" t="inlineStr">
        <is>
          <t>https://www.getapp.com/customer-service-support-software/a/useresponse/</t>
        </is>
      </c>
      <c r="F39219" t="inlineStr">
        <is>
          <t>Organize online documentation, customer self-service and provide customer support with UseResponse's customer feedback software and help desk system.Read more about UseResponse</t>
        </is>
      </c>
    </row>
    <row r="39220">
      <c r="A39220" t="inlineStr">
        <is>
          <t>Collaboration</t>
        </is>
      </c>
      <c r="B39220" t="inlineStr">
        <is>
          <t>Idea Management</t>
        </is>
      </c>
      <c r="C39220" t="inlineStr">
        <is>
          <t>https://www.getapp.com/collaboration-software/idea-management/os/web-based</t>
        </is>
      </c>
      <c r="D39220" t="inlineStr">
        <is>
          <t>Accept Mission</t>
        </is>
      </c>
      <c r="E39220" t="inlineStr">
        <is>
          <t>https://www.getapp.com/collaboration-software/a/accept-mission/</t>
        </is>
      </c>
      <c r="F39220" t="inlineStr">
        <is>
          <t>Accept Mission enables a very swift introduction to Idea Management. The platform offers enhanced gamification and multiple tools for organisations to collect, qualify and select ideas for innovation projects.Read more about Accept Mission</t>
        </is>
      </c>
    </row>
    <row r="39221">
      <c r="A39221" t="inlineStr">
        <is>
          <t>Collaboration</t>
        </is>
      </c>
      <c r="B39221" t="inlineStr">
        <is>
          <t>Idea Management</t>
        </is>
      </c>
      <c r="C39221" t="inlineStr">
        <is>
          <t>https://www.getapp.com/collaboration-software/idea-management/os/web-based</t>
        </is>
      </c>
      <c r="D39221" t="inlineStr">
        <is>
          <t>Mindhive</t>
        </is>
      </c>
      <c r="E39221" t="inlineStr">
        <is>
          <t>https://www.getapp.com/collaboration-software/a/mindhive/</t>
        </is>
      </c>
      <c r="F39221" t="inlineStr">
        <is>
          <t>Mindhive brings the shared economy to problem-solving. It efficiently and quickly accesses and brings to bear otherwise latent skills and experiences, to deliver insight and innovation in addressing difficult problems.Read more about Mindhive</t>
        </is>
      </c>
    </row>
    <row r="39222">
      <c r="A39222" t="inlineStr">
        <is>
          <t>Collaboration</t>
        </is>
      </c>
      <c r="B39222" t="inlineStr">
        <is>
          <t>Idea Management</t>
        </is>
      </c>
      <c r="C39222" t="inlineStr">
        <is>
          <t>https://www.getapp.com/collaboration-software/idea-management/os/web-based</t>
        </is>
      </c>
      <c r="D39222" t="inlineStr">
        <is>
          <t>Medallia Ideas</t>
        </is>
      </c>
      <c r="E39222" t="inlineStr">
        <is>
          <t>https://www.getapp.com/collaboration-software/a/crowdicity/</t>
        </is>
      </c>
      <c r="F39222" t="inlineStr">
        <is>
          <t>Crowdicity is an online idea management platform with a collaborative, social approach to gathering feedback &amp; evaluating responses to organizational challengesRead more about Medallia Ideas</t>
        </is>
      </c>
    </row>
    <row r="39223">
      <c r="A39223" t="inlineStr">
        <is>
          <t>Collaboration</t>
        </is>
      </c>
      <c r="B39223" t="inlineStr">
        <is>
          <t>Idea Management</t>
        </is>
      </c>
      <c r="C39223" t="inlineStr">
        <is>
          <t>https://www.getapp.com/collaboration-software/idea-management/os/web-based</t>
        </is>
      </c>
      <c r="D39223" t="inlineStr">
        <is>
          <t>ITONICS</t>
        </is>
      </c>
      <c r="E39223" t="inlineStr">
        <is>
          <t>https://www.getapp.com/business-intelligence-analytics-software/a/itonics/</t>
        </is>
      </c>
      <c r="F39223" t="inlineStr">
        <is>
          <t>Shorten the path from ideation to market with the AI-powered Innovation Operating System (OS). Drive innovation campaigns, harness collective intelligence, and use GenAI to supercharge ideas. Mobilize your ecosystem with ITONICS’ idea submission portals and customizable stage-gate processes.Read more about ITONICS</t>
        </is>
      </c>
    </row>
    <row r="39224">
      <c r="A39224" t="inlineStr">
        <is>
          <t>Collaboration</t>
        </is>
      </c>
      <c r="B39224" t="inlineStr">
        <is>
          <t>Idea Management</t>
        </is>
      </c>
      <c r="C39224" t="inlineStr">
        <is>
          <t>https://www.getapp.com/collaboration-software/idea-management/os/web-based</t>
        </is>
      </c>
      <c r="D39224" t="inlineStr">
        <is>
          <t>Frameable Whiteboard</t>
        </is>
      </c>
      <c r="E39224" t="inlineStr">
        <is>
          <t>https://www.getapp.com/collaboration-software/a/frameable-whiteboard/</t>
        </is>
      </c>
      <c r="F39224" t="inlineStr">
        <is>
          <t>Frameable Whiteboard is a digital whiteboard solution for MS Teams allowing access to concepts and ideas during and after Teams calls.Read more about Frameable Whiteboard</t>
        </is>
      </c>
    </row>
    <row r="39225">
      <c r="A39225" t="inlineStr">
        <is>
          <t>Collaboration</t>
        </is>
      </c>
      <c r="B39225" t="inlineStr">
        <is>
          <t>Idea Management</t>
        </is>
      </c>
      <c r="C39225" t="inlineStr">
        <is>
          <t>https://www.getapp.com/collaboration-software/idea-management/os/web-based</t>
        </is>
      </c>
      <c r="D39225" t="inlineStr">
        <is>
          <t>Accubate</t>
        </is>
      </c>
      <c r="E39225" t="inlineStr">
        <is>
          <t>https://www.getapp.com/collaboration-software/a/accubate/</t>
        </is>
      </c>
      <c r="F39225" t="inlineStr">
        <is>
          <t>Launch, manage, automate, measure and boost value to any program with Accubate.Read more about Accubate</t>
        </is>
      </c>
    </row>
    <row r="39226">
      <c r="A39226" t="inlineStr">
        <is>
          <t>Collaboration</t>
        </is>
      </c>
      <c r="B39226" t="inlineStr">
        <is>
          <t>Idea Management</t>
        </is>
      </c>
      <c r="C39226" t="inlineStr">
        <is>
          <t>https://www.getapp.com/collaboration-software/idea-management/os/web-based</t>
        </is>
      </c>
      <c r="D39226" t="inlineStr">
        <is>
          <t>CrowdWorx Innovation Engine</t>
        </is>
      </c>
      <c r="E39226" t="inlineStr">
        <is>
          <t>https://www.getapp.com/collaboration-software/a/crowdworx/</t>
        </is>
      </c>
      <c r="F39226" t="inlineStr">
        <is>
          <t>Integrated software for Idea Management, Idea Campaigns, Idea Implementation Tracking, Crowdsourcing, and Best Practices Sharing. Our tools have been deployed at &gt;200 customers generating significant cost savings for companies like Qualcomm, Munich Re Insurance, Henkel, Deutsche Bahn, Nestle, ABB.Read more about CrowdWorx Innovation Engine</t>
        </is>
      </c>
    </row>
    <row r="39227">
      <c r="A39227" t="inlineStr">
        <is>
          <t>Collaboration</t>
        </is>
      </c>
      <c r="B39227" t="inlineStr">
        <is>
          <t>Idea Management</t>
        </is>
      </c>
      <c r="C39227" t="inlineStr">
        <is>
          <t>https://www.getapp.com/collaboration-software/idea-management/os/web-based</t>
        </is>
      </c>
      <c r="D39227" t="inlineStr">
        <is>
          <t>Ideally</t>
        </is>
      </c>
      <c r="E39227" t="inlineStr">
        <is>
          <t>https://www.getapp.com/collaboration-software/a/ideally/</t>
        </is>
      </c>
      <c r="F39227" t="inlineStr">
        <is>
          <t>Ideally is an on-demand insights platform that provides brands with statistically representative responses from the target audience. Teams can access actionable insights from customers from the very beginning and throughout the creative process. With robust research practices, dynamic theming, driver analysis, and AI-generated summaries, Ideally supports brands to explore, discover, and iterate with confidence.Read more about Ideally</t>
        </is>
      </c>
    </row>
    <row r="39228">
      <c r="A39228" t="inlineStr">
        <is>
          <t>Collaboration</t>
        </is>
      </c>
      <c r="B39228" t="inlineStr">
        <is>
          <t>Idea Management</t>
        </is>
      </c>
      <c r="C39228" t="inlineStr">
        <is>
          <t>https://www.getapp.com/collaboration-software/idea-management/os/web-based</t>
        </is>
      </c>
      <c r="D39228" t="inlineStr">
        <is>
          <t>Idea Drop</t>
        </is>
      </c>
      <c r="E39228" t="inlineStr">
        <is>
          <t>https://www.getapp.com/collaboration-software/a/idea-drop/</t>
        </is>
      </c>
      <c r="F39228" t="inlineStr">
        <is>
          <t>Idea Drop is an online idea management solution with native mobile app support, enabling businesses to set challenges and capture innovative solutionsRead more about Idea Drop</t>
        </is>
      </c>
    </row>
    <row r="39229">
      <c r="A39229" t="inlineStr">
        <is>
          <t>Collaboration</t>
        </is>
      </c>
      <c r="B39229" t="inlineStr">
        <is>
          <t>Idea Management</t>
        </is>
      </c>
      <c r="C39229" t="inlineStr">
        <is>
          <t>https://www.getapp.com/collaboration-software/idea-management/os/web-based</t>
        </is>
      </c>
      <c r="D39229" t="inlineStr">
        <is>
          <t>Feedbear</t>
        </is>
      </c>
      <c r="E39229" t="inlineStr">
        <is>
          <t>https://www.getapp.com/collaboration-software/a/feedbear/</t>
        </is>
      </c>
      <c r="F39229" t="inlineStr">
        <is>
          <t>FeedBear helps companies collect customer feedback, manage customer satisfaction scores, and communicate with their customers at scale.Read more about Feedbear</t>
        </is>
      </c>
    </row>
    <row r="39230">
      <c r="A39230" t="inlineStr">
        <is>
          <t>Collaboration</t>
        </is>
      </c>
      <c r="B39230" t="inlineStr">
        <is>
          <t>Idea Management</t>
        </is>
      </c>
      <c r="C39230" t="inlineStr">
        <is>
          <t>https://www.getapp.com/collaboration-software/idea-management/os/web-based</t>
        </is>
      </c>
      <c r="D39230" t="inlineStr">
        <is>
          <t>Yumana</t>
        </is>
      </c>
      <c r="E39230" t="inlineStr">
        <is>
          <t>https://www.getapp.com/collaboration-software/a/yumana/</t>
        </is>
      </c>
      <c r="F39230" t="inlineStr">
        <is>
          <t>Choose Yumana's leading innovation management software to efficiently manage your innovation portfolios and activate your partners' ecosystem.Join industry leaders such as L'Oréal, LVMH, VINCI and many other corporates and mid-sized: opt for Yumana.Read more about Yumana</t>
        </is>
      </c>
    </row>
    <row r="39231">
      <c r="A39231" t="inlineStr">
        <is>
          <t>Collaboration</t>
        </is>
      </c>
      <c r="B39231" t="inlineStr">
        <is>
          <t>Idea Management</t>
        </is>
      </c>
      <c r="C39231" t="inlineStr">
        <is>
          <t>https://www.getapp.com/collaboration-software/idea-management/os/web-based</t>
        </is>
      </c>
      <c r="D39231" t="inlineStr">
        <is>
          <t>IdeaScale</t>
        </is>
      </c>
      <c r="E39231" t="inlineStr">
        <is>
          <t>https://www.getapp.com/collaboration-software/a/ideascale/</t>
        </is>
      </c>
      <c r="F39231" t="inlineStr">
        <is>
          <t>Vet ideas and develop them into impactful business concepts.Read more about IdeaScale</t>
        </is>
      </c>
    </row>
    <row r="39232">
      <c r="A39232" t="inlineStr">
        <is>
          <t>Collaboration</t>
        </is>
      </c>
      <c r="B39232" t="inlineStr">
        <is>
          <t>Idea Management</t>
        </is>
      </c>
      <c r="C39232" t="inlineStr">
        <is>
          <t>https://www.getapp.com/collaboration-software/idea-management/os/web-based</t>
        </is>
      </c>
      <c r="D39232" t="inlineStr">
        <is>
          <t>OneDeck</t>
        </is>
      </c>
      <c r="E39232" t="inlineStr">
        <is>
          <t>https://www.getapp.com/customer-management-software/a/onedeck/</t>
        </is>
      </c>
      <c r="F39232" t="inlineStr">
        <is>
          <t>Smart, intelligent and automated platform for all your business management needsRead more about OneDeck</t>
        </is>
      </c>
    </row>
    <row r="39233">
      <c r="A39233" t="inlineStr">
        <is>
          <t>Collaboration</t>
        </is>
      </c>
      <c r="B39233" t="inlineStr">
        <is>
          <t>Idea Management</t>
        </is>
      </c>
      <c r="C39233" t="inlineStr">
        <is>
          <t>https://www.getapp.com/collaboration-software/idea-management/os/web-based</t>
        </is>
      </c>
      <c r="D39233" t="inlineStr">
        <is>
          <t>Moqups</t>
        </is>
      </c>
      <c r="E39233" t="inlineStr">
        <is>
          <t>https://www.getapp.com/collaboration-software/a/moqups/</t>
        </is>
      </c>
      <c r="F39233" t="inlineStr">
        <is>
          <t>Moqups is a cloud-based visual collaboration tool that helps organizations create &amp; validate functional prototypes for designing websites or mobile applications. Whiteboard functionality lets teams collaborate on wireframes, mockups, and diagrams, and develop sitemaps, storyboards or flowcharts.Read more about Moqups</t>
        </is>
      </c>
    </row>
    <row r="39234">
      <c r="A39234" t="inlineStr">
        <is>
          <t>Collaboration</t>
        </is>
      </c>
      <c r="B39234" t="inlineStr">
        <is>
          <t>Idea Management</t>
        </is>
      </c>
      <c r="C39234" t="inlineStr">
        <is>
          <t>https://www.getapp.com/collaboration-software/idea-management/os/web-based</t>
        </is>
      </c>
      <c r="D39234" t="inlineStr">
        <is>
          <t>Craft.io</t>
        </is>
      </c>
      <c r="E39234" t="inlineStr">
        <is>
          <t>https://www.getapp.com/project-management-planning-software/a/craft/</t>
        </is>
      </c>
      <c r="F39234" t="inlineStr">
        <is>
          <t>Integrated seamlessly into Craft.io’s product management platform, our feedback portal is an advanced idea management tool that lets teams solicit and capture feedback, use best-practice frameworks to prioritize ideas, and ensure ideas connect to company objectives before adding them to the roadmap.Read more about Craft.io</t>
        </is>
      </c>
    </row>
    <row r="39235">
      <c r="A39235" t="inlineStr">
        <is>
          <t>Collaboration</t>
        </is>
      </c>
      <c r="B39235" t="inlineStr">
        <is>
          <t>Idea Management</t>
        </is>
      </c>
      <c r="C39235" t="inlineStr">
        <is>
          <t>https://www.getapp.com/collaboration-software/idea-management/os/web-based</t>
        </is>
      </c>
      <c r="D39235" t="inlineStr">
        <is>
          <t>WETHOD</t>
        </is>
      </c>
      <c r="E39235" t="inlineStr">
        <is>
          <t>https://www.getapp.com/project-management-planning-software/a/wethod/</t>
        </is>
      </c>
      <c r="F39235" t="inlineStr">
        <is>
          <t>WETHOD is a cloud-based project management software that offers organizations an integrated, customizable and intuitive system.. It allows users to manage their project management, CRM,  financials and portfolio analysis.Read more about WETHOD</t>
        </is>
      </c>
    </row>
    <row r="39236">
      <c r="A39236" t="inlineStr">
        <is>
          <t>Collaboration</t>
        </is>
      </c>
      <c r="B39236" t="inlineStr">
        <is>
          <t>Idea Management</t>
        </is>
      </c>
      <c r="C39236" t="inlineStr">
        <is>
          <t>https://www.getapp.com/collaboration-software/idea-management/os/web-based</t>
        </is>
      </c>
      <c r="D39236" t="inlineStr">
        <is>
          <t>Sideways 6</t>
        </is>
      </c>
      <c r="E39236" t="inlineStr">
        <is>
          <t>https://www.getapp.com/collaboration-software/a/sideways-6/</t>
        </is>
      </c>
      <c r="F39236" t="inlineStr">
        <is>
          <t>Does your company use Microsoft Teams, Yammer or Workplace from Facebook? If so, then Sideways 6 is the idea management platform for you. Organizations like Nestle, AstraZeneca and British Airways trust Sideways 6 to help them empower employees to share ideas and bring the best ones to life.Read more about Sideways 6</t>
        </is>
      </c>
    </row>
    <row r="39237">
      <c r="A39237" t="inlineStr">
        <is>
          <t>Collaboration</t>
        </is>
      </c>
      <c r="B39237" t="inlineStr">
        <is>
          <t>Idea Management</t>
        </is>
      </c>
      <c r="C39237" t="inlineStr">
        <is>
          <t>https://www.getapp.com/collaboration-software/idea-management/os/web-based</t>
        </is>
      </c>
      <c r="D39237" t="inlineStr">
        <is>
          <t>Teamogy</t>
        </is>
      </c>
      <c r="E39237" t="inlineStr">
        <is>
          <t>https://www.getapp.com/marketing-software/a/ad-in-one/</t>
        </is>
      </c>
      <c r="F39237" t="inlineStr">
        <is>
          <t>Easy to use cloud system for professional services companies from startups to large international companies. Helps to manage company finances, people and documents. Share, access and collaborate anytime and anywhere.Read more about Teamogy</t>
        </is>
      </c>
    </row>
    <row r="39238">
      <c r="A39238" t="inlineStr">
        <is>
          <t>Collaboration</t>
        </is>
      </c>
      <c r="B39238" t="inlineStr">
        <is>
          <t>Idea Management</t>
        </is>
      </c>
      <c r="C39238" t="inlineStr">
        <is>
          <t>https://www.getapp.com/collaboration-software/idea-management/os/web-based</t>
        </is>
      </c>
      <c r="D39238" t="inlineStr">
        <is>
          <t>Thortspace</t>
        </is>
      </c>
      <c r="E39238" t="inlineStr">
        <is>
          <t>https://www.getapp.com/business-intelligence-analytics-software/a/thortspace/</t>
        </is>
      </c>
      <c r="F39238" t="inlineStr">
        <is>
          <t>Thortspace is a cloud-based and on-premise strategic planning platform that helps businesses and organizations conceive new ideas, collaborate on existing ones, and capture knowledge. It is a collaborative mind mapping software that enables businesses to make diagrams of any thinking structure and the relationships amongst any set of thoughts.Read more about Thortspace</t>
        </is>
      </c>
    </row>
    <row r="39239">
      <c r="A39239" t="inlineStr">
        <is>
          <t>Collaboration</t>
        </is>
      </c>
      <c r="B39239" t="inlineStr">
        <is>
          <t>Idea Management</t>
        </is>
      </c>
      <c r="C39239" t="inlineStr">
        <is>
          <t>https://www.getapp.com/collaboration-software/idea-management/os/web-based</t>
        </is>
      </c>
      <c r="D39239" t="inlineStr">
        <is>
          <t>Keto AI+ Platform</t>
        </is>
      </c>
      <c r="E39239" t="inlineStr">
        <is>
          <t>https://www.getapp.com/security-software/a/keto/</t>
        </is>
      </c>
      <c r="F39239" t="inlineStr">
        <is>
          <t>Keto fosters innovation from the start by capturing and evaluating ideas in a structured pipeline. Teams can collaborate on ideas and develop them into projects. This ensures the best concepts are prioritized and aligned with strategic goals for maximum impact.Read more about Keto AI+ Platform</t>
        </is>
      </c>
    </row>
    <row r="39240">
      <c r="A39240" t="inlineStr">
        <is>
          <t>Collaboration</t>
        </is>
      </c>
      <c r="B39240" t="inlineStr">
        <is>
          <t>Idea Management</t>
        </is>
      </c>
      <c r="C39240" t="inlineStr">
        <is>
          <t>https://www.getapp.com/collaboration-software/idea-management/os/web-based</t>
        </is>
      </c>
      <c r="D39240" t="inlineStr">
        <is>
          <t>Vistaly</t>
        </is>
      </c>
      <c r="E39240" t="inlineStr">
        <is>
          <t>https://www.getapp.com/operations-management-software/a/vistaly/</t>
        </is>
      </c>
      <c r="F39240" t="inlineStr">
        <is>
          <t>Vitaly offers a cloud-based product roadmap solution for businesses to manage connections between business metrics and opportunities on a visual map.Read more about Vistaly</t>
        </is>
      </c>
    </row>
    <row r="39241">
      <c r="A39241" t="inlineStr">
        <is>
          <t>Collaboration</t>
        </is>
      </c>
      <c r="B39241" t="inlineStr">
        <is>
          <t>Idea Management</t>
        </is>
      </c>
      <c r="C39241" t="inlineStr">
        <is>
          <t>https://www.getapp.com/collaboration-software/idea-management/os/web-based</t>
        </is>
      </c>
      <c r="D39241" t="inlineStr">
        <is>
          <t>Yambla</t>
        </is>
      </c>
      <c r="E39241" t="inlineStr">
        <is>
          <t>https://www.getapp.com/collaboration-software/a/yambla/</t>
        </is>
      </c>
      <c r="F39241" t="inlineStr">
        <is>
          <t>Your innovation program, in the cloud.Read more about Yambla</t>
        </is>
      </c>
    </row>
    <row r="39242">
      <c r="A39242" t="inlineStr">
        <is>
          <t>Collaboration</t>
        </is>
      </c>
      <c r="B39242" t="inlineStr">
        <is>
          <t>Idea Management</t>
        </is>
      </c>
      <c r="C39242" t="inlineStr">
        <is>
          <t>https://www.getapp.com/collaboration-software/idea-management/os/web-based</t>
        </is>
      </c>
      <c r="D39242" t="inlineStr">
        <is>
          <t>IdeaBridge</t>
        </is>
      </c>
      <c r="E39242" t="inlineStr">
        <is>
          <t>https://www.getapp.com/development-tools-software/a/ideabridge/</t>
        </is>
      </c>
      <c r="F39242" t="inlineStr">
        <is>
          <t>IdeaBridge is founded in 2017 and runs out of Bardez, India provides enterprise innovation and idea management platform. It allows users to manage new products and services ideas, collaborates with teams. IdeaBridge provides solutions for professional services, financial, manufacturing, marketing, gRead more about IdeaBridge</t>
        </is>
      </c>
    </row>
    <row r="39243">
      <c r="A39243" t="inlineStr">
        <is>
          <t>Collaboration</t>
        </is>
      </c>
      <c r="B39243" t="inlineStr">
        <is>
          <t>Idea Management</t>
        </is>
      </c>
      <c r="C39243" t="inlineStr">
        <is>
          <t>https://www.getapp.com/collaboration-software/idea-management/os/web-based</t>
        </is>
      </c>
      <c r="D39243" t="inlineStr">
        <is>
          <t>PICC Software</t>
        </is>
      </c>
      <c r="E39243" t="inlineStr">
        <is>
          <t>https://www.getapp.com/collaboration-software/a/picc-software/</t>
        </is>
      </c>
      <c r="F39243" t="inlineStr">
        <is>
          <t>Capture, connect and share knowledgefrom experience feedbacks, documents and IoT devices to enhance your business intelligence and innovation capability.Read more about PICC Software</t>
        </is>
      </c>
    </row>
    <row r="39244">
      <c r="A39244" t="inlineStr">
        <is>
          <t>Collaboration</t>
        </is>
      </c>
      <c r="B39244" t="inlineStr">
        <is>
          <t>Idea Management</t>
        </is>
      </c>
      <c r="C39244" t="inlineStr">
        <is>
          <t>https://www.getapp.com/collaboration-software/idea-management/os/web-based</t>
        </is>
      </c>
      <c r="D39244" t="inlineStr">
        <is>
          <t>évolt</t>
        </is>
      </c>
      <c r="E39244" t="inlineStr">
        <is>
          <t>https://www.getapp.com/development-tools-software/a/volt/</t>
        </is>
      </c>
      <c r="F39244" t="inlineStr">
        <is>
          <t>évolt is a collaborative platform that enables teams and organizations to lead all their projects in a user-centered way. The solution delivers a suite of specialized applications/tools, expert methods, and templates to support teams in every aspect of their work.Read more about évolt</t>
        </is>
      </c>
    </row>
    <row r="39245">
      <c r="A39245" t="inlineStr">
        <is>
          <t>Collaboration</t>
        </is>
      </c>
      <c r="B39245" t="inlineStr">
        <is>
          <t>Idea Management</t>
        </is>
      </c>
      <c r="C39245" t="inlineStr">
        <is>
          <t>https://www.getapp.com/collaboration-software/idea-management/os/web-based</t>
        </is>
      </c>
      <c r="D39245" t="inlineStr">
        <is>
          <t>IdeasMine</t>
        </is>
      </c>
      <c r="E39245" t="inlineStr">
        <is>
          <t>https://www.getapp.com/collaboration-software/a/ideasmine/</t>
        </is>
      </c>
      <c r="F39245" t="inlineStr">
        <is>
          <t>IdeasMine is a cloud-based idea management solution that helps businesses manage their innovation projects. It provides all of the tools needed to manage projects, such as ideas manager, tasks manager, and instant personalization. It enables users to produce a well-documented idea in just two clicks. They can prioritize its importance and take responsibility for implementing it.Read more about IdeasMine</t>
        </is>
      </c>
    </row>
    <row r="39246">
      <c r="A39246" t="inlineStr">
        <is>
          <t>Collaboration</t>
        </is>
      </c>
      <c r="B39246" t="inlineStr">
        <is>
          <t>Idea Management</t>
        </is>
      </c>
      <c r="C39246" t="inlineStr">
        <is>
          <t>https://www.getapp.com/collaboration-software/idea-management/os/web-based</t>
        </is>
      </c>
      <c r="D39246" t="inlineStr">
        <is>
          <t>TheBrain</t>
        </is>
      </c>
      <c r="E39246" t="inlineStr">
        <is>
          <t>https://www.getapp.com/collaboration-software/a/thebrain/</t>
        </is>
      </c>
      <c r="F39246"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39247">
      <c r="A39247" t="inlineStr">
        <is>
          <t>Collaboration</t>
        </is>
      </c>
      <c r="B39247" t="inlineStr">
        <is>
          <t>Idea Management</t>
        </is>
      </c>
      <c r="C39247" t="inlineStr">
        <is>
          <t>https://www.getapp.com/collaboration-software/idea-management/os/web-based</t>
        </is>
      </c>
      <c r="D39247" t="inlineStr">
        <is>
          <t>Collide</t>
        </is>
      </c>
      <c r="E39247" t="inlineStr">
        <is>
          <t>https://www.getapp.com/collaboration-software/a/powernoodle/</t>
        </is>
      </c>
      <c r="F39247" t="inlineStr">
        <is>
          <t>Ideate in an efficient and safe manner; ensuring the best ideas get the attention they deserve.Read more about Collide</t>
        </is>
      </c>
    </row>
    <row r="39248">
      <c r="A39248" t="inlineStr">
        <is>
          <t>Collaboration</t>
        </is>
      </c>
      <c r="B39248" t="inlineStr">
        <is>
          <t>Idea Management</t>
        </is>
      </c>
      <c r="C39248" t="inlineStr">
        <is>
          <t>https://www.getapp.com/collaboration-software/idea-management/os/web-based</t>
        </is>
      </c>
      <c r="D39248" t="inlineStr">
        <is>
          <t>Wave</t>
        </is>
      </c>
      <c r="E39248" t="inlineStr">
        <is>
          <t>https://www.getapp.com/collaboration-software/a/wave-1/</t>
        </is>
      </c>
      <c r="F39248" t="inlineStr">
        <is>
          <t>Wave is an idea management software designed to capture, collaborate, evaluate, select, and nurture ideas for business growth. Built on the SharePoint platform, the tool enables organizations to harness the power of collective intelligence and artificial intelligence to drive sustainable innovation.Read more about Wave</t>
        </is>
      </c>
    </row>
    <row r="39249">
      <c r="A39249" t="inlineStr">
        <is>
          <t>Collaboration</t>
        </is>
      </c>
      <c r="B39249" t="inlineStr">
        <is>
          <t>Idea Management</t>
        </is>
      </c>
      <c r="C39249" t="inlineStr">
        <is>
          <t>https://www.getapp.com/collaboration-software/idea-management/os/web-based</t>
        </is>
      </c>
      <c r="D39249" t="inlineStr">
        <is>
          <t>Interacta</t>
        </is>
      </c>
      <c r="E39249" t="inlineStr">
        <is>
          <t>https://www.getapp.com/collaboration-software/a/interacta/</t>
        </is>
      </c>
      <c r="F39249"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39250">
      <c r="A39250" t="inlineStr">
        <is>
          <t>Collaboration</t>
        </is>
      </c>
      <c r="B39250" t="inlineStr">
        <is>
          <t>Idea Management</t>
        </is>
      </c>
      <c r="C39250" t="inlineStr">
        <is>
          <t>https://www.getapp.com/collaboration-software/idea-management/os/web-based</t>
        </is>
      </c>
      <c r="D39250" t="inlineStr">
        <is>
          <t>AEVO</t>
        </is>
      </c>
      <c r="E39250" t="inlineStr">
        <is>
          <t>https://www.getapp.com/collaboration-software/a/aevo/</t>
        </is>
      </c>
      <c r="F39250" t="inlineStr">
        <is>
          <t>AEVO is a modular solution for corporate innovation management that makes it possible to stimulate intrapreneurship through the implementation of idea programs, improve the management of research projects, and use mechanisms to develop communication among teams. Available in English and Portuguese.Read more about AEVO</t>
        </is>
      </c>
    </row>
    <row r="39251">
      <c r="A39251" t="inlineStr">
        <is>
          <t>Collaboration</t>
        </is>
      </c>
      <c r="B39251" t="inlineStr">
        <is>
          <t>Idea Management</t>
        </is>
      </c>
      <c r="C39251" t="inlineStr">
        <is>
          <t>https://www.getapp.com/collaboration-software/idea-management/os/web-based</t>
        </is>
      </c>
      <c r="D39251" t="inlineStr">
        <is>
          <t>GroupMap</t>
        </is>
      </c>
      <c r="E39251" t="inlineStr">
        <is>
          <t>https://www.getapp.com/collaboration-software/a/groupmap/</t>
        </is>
      </c>
      <c r="F39251" t="inlineStr">
        <is>
          <t>GroupMap is a cloud-based idea management solution for businesses across various industries that enables real-time brainstorming using templates. The platform allows secure collaboration for participants in the same room or different locations and provides tools to vote, rate, and sort ideas.Read more about GroupMap</t>
        </is>
      </c>
    </row>
    <row r="39252">
      <c r="A39252" t="inlineStr">
        <is>
          <t>Collaboration</t>
        </is>
      </c>
      <c r="B39252" t="inlineStr">
        <is>
          <t>Idea Management</t>
        </is>
      </c>
      <c r="C39252" t="inlineStr">
        <is>
          <t>https://www.getapp.com/collaboration-software/idea-management/os/web-based</t>
        </is>
      </c>
      <c r="D39252" t="inlineStr">
        <is>
          <t>Wazoku</t>
        </is>
      </c>
      <c r="E39252" t="inlineStr">
        <is>
          <t>https://www.getapp.com/operations-management-software/a/idea-spotlight/</t>
        </is>
      </c>
      <c r="F39252" t="inlineStr">
        <is>
          <t>Wazoku is a web-based idea management software that helps innovative businesses identify, filter &amp; prioritise their best-crowdsourced ideasRead more about Wazoku</t>
        </is>
      </c>
    </row>
    <row r="39253">
      <c r="A39253" t="inlineStr">
        <is>
          <t>Collaboration</t>
        </is>
      </c>
      <c r="B39253" t="inlineStr">
        <is>
          <t>Idea Management</t>
        </is>
      </c>
      <c r="C39253" t="inlineStr">
        <is>
          <t>https://www.getapp.com/collaboration-software/idea-management/os/web-based</t>
        </is>
      </c>
      <c r="D39253" t="inlineStr">
        <is>
          <t>Co:tunity</t>
        </is>
      </c>
      <c r="E39253" t="inlineStr">
        <is>
          <t>https://www.getapp.com/collaboration-software/a/co-tunity/</t>
        </is>
      </c>
      <c r="F39253" t="inlineStr">
        <is>
          <t>Co:tunity is a collaborative trendspotting and idea management platform. It provides tools and processes that enable enterprises to easily gather, share, analyze and develop ideas as well as trends and scenarios.Read more about Co:tunity</t>
        </is>
      </c>
    </row>
    <row r="39254">
      <c r="A39254" t="inlineStr">
        <is>
          <t>Collaboration</t>
        </is>
      </c>
      <c r="B39254" t="inlineStr">
        <is>
          <t>Idea Management</t>
        </is>
      </c>
      <c r="C39254" t="inlineStr">
        <is>
          <t>https://www.getapp.com/collaboration-software/idea-management/os/web-based</t>
        </is>
      </c>
      <c r="D39254" t="inlineStr">
        <is>
          <t>Upsiide</t>
        </is>
      </c>
      <c r="E39254" t="inlineStr">
        <is>
          <t>https://www.getapp.com/collaboration-software/a/upsiide/</t>
        </is>
      </c>
      <c r="F39254" t="inlineStr">
        <is>
          <t>Automated research technology for marketing and insights teams who want to innovate wiser and go to market faster.Read more about Upsiide</t>
        </is>
      </c>
    </row>
    <row r="39255">
      <c r="A39255" t="inlineStr">
        <is>
          <t>Collaboration</t>
        </is>
      </c>
      <c r="B39255" t="inlineStr">
        <is>
          <t>Idea Management</t>
        </is>
      </c>
      <c r="C39255" t="inlineStr">
        <is>
          <t>https://www.getapp.com/collaboration-software/idea-management/os/web-based</t>
        </is>
      </c>
      <c r="D39255" t="inlineStr">
        <is>
          <t>HYPE Innovation</t>
        </is>
      </c>
      <c r="E39255" t="inlineStr">
        <is>
          <t>https://www.getapp.com/collaboration-software/a/hype-go/</t>
        </is>
      </c>
      <c r="F39255" t="inlineStr">
        <is>
          <t>HYPE Innovation is a cloud-based innovation management solution which helps small to midsize firms manage the complete innovation life cycle. The platform facilitates brainstorming, collaboration, project tracking, front-end portfolio management, evaluation and implementation.Read more about HYPE Innovation</t>
        </is>
      </c>
    </row>
    <row r="39256">
      <c r="A39256" t="inlineStr">
        <is>
          <t>Collaboration</t>
        </is>
      </c>
      <c r="B39256" t="inlineStr">
        <is>
          <t>Idea Management</t>
        </is>
      </c>
      <c r="C39256" t="inlineStr">
        <is>
          <t>https://www.getapp.com/collaboration-software/idea-management/os/web-based</t>
        </is>
      </c>
      <c r="D39256" t="inlineStr">
        <is>
          <t>Ideagen InPhase</t>
        </is>
      </c>
      <c r="E39256" t="inlineStr">
        <is>
          <t>https://www.getapp.com/operations-management-software/a/inphase/</t>
        </is>
      </c>
      <c r="F39256" t="inlineStr">
        <is>
          <t>InPhase is a business management suite that offers strategy, project management, budgeting, risk management, ideas management, predictive analytics, and moreRead more about Ideagen InPhase</t>
        </is>
      </c>
    </row>
    <row r="39257">
      <c r="A39257" t="inlineStr">
        <is>
          <t>Collaboration</t>
        </is>
      </c>
      <c r="B39257" t="inlineStr">
        <is>
          <t>Idea Management</t>
        </is>
      </c>
      <c r="C39257" t="inlineStr">
        <is>
          <t>https://www.getapp.com/collaboration-software/idea-management/os/web-based</t>
        </is>
      </c>
      <c r="D39257" t="inlineStr">
        <is>
          <t>Yookkan</t>
        </is>
      </c>
      <c r="E39257" t="inlineStr">
        <is>
          <t>https://www.getapp.com/project-management-planning-software/a/wekowork/</t>
        </is>
      </c>
      <c r="F39257"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39258">
      <c r="A39258" t="inlineStr">
        <is>
          <t>Collaboration</t>
        </is>
      </c>
      <c r="B39258" t="inlineStr">
        <is>
          <t>Idea Management</t>
        </is>
      </c>
      <c r="C39258" t="inlineStr">
        <is>
          <t>https://www.getapp.com/collaboration-software/idea-management/os/web-based</t>
        </is>
      </c>
      <c r="D39258" t="inlineStr">
        <is>
          <t>Leanspots</t>
        </is>
      </c>
      <c r="E39258" t="inlineStr">
        <is>
          <t>https://www.getapp.com/project-management-planning-software/a/leanspots/</t>
        </is>
      </c>
      <c r="F39258" t="inlineStr">
        <is>
          <t>Leanspots is a decentralized HUB where you can find all the resources to build a StartUp.Read more about Leanspots</t>
        </is>
      </c>
    </row>
    <row r="39259">
      <c r="A39259" t="inlineStr">
        <is>
          <t>Collaboration</t>
        </is>
      </c>
      <c r="B39259" t="inlineStr">
        <is>
          <t>Idea Management</t>
        </is>
      </c>
      <c r="C39259" t="inlineStr">
        <is>
          <t>https://www.getapp.com/collaboration-software/idea-management/os/web-based</t>
        </is>
      </c>
      <c r="D39259" t="inlineStr">
        <is>
          <t>Morningmate</t>
        </is>
      </c>
      <c r="E39259" t="inlineStr">
        <is>
          <t>https://www.getapp.com/project-management-planning-software/a/morningmate/</t>
        </is>
      </c>
      <c r="F39259" t="inlineStr">
        <is>
          <t>Experience seamless project management and task completion with Morningmate's comprehensive collaboration platform designed for teams of all sizes and types. This intuitive, all-encompassing platform enables you to take charge of projects and tasks effortlessly.Read more about Morningmate</t>
        </is>
      </c>
    </row>
    <row r="39260">
      <c r="A39260" t="inlineStr">
        <is>
          <t>Collaboration</t>
        </is>
      </c>
      <c r="B39260" t="inlineStr">
        <is>
          <t>Idea Management</t>
        </is>
      </c>
      <c r="C39260" t="inlineStr">
        <is>
          <t>https://www.getapp.com/collaboration-software/idea-management/os/web-based</t>
        </is>
      </c>
      <c r="D39260" t="inlineStr">
        <is>
          <t>Colectidea</t>
        </is>
      </c>
      <c r="E39260" t="inlineStr">
        <is>
          <t>https://www.getapp.com/collaboration-software/a/colectidea/</t>
        </is>
      </c>
      <c r="F39260" t="inlineStr">
        <is>
          <t>Colectidea is a cloud-based tool that helps businesses of all sizes collect employee ideas via collaboration tools, innovation management, and more. The platform enables managers to access courses for innovation and receive personalized advice.Read more about Colectidea</t>
        </is>
      </c>
    </row>
    <row r="39261">
      <c r="A39261" t="inlineStr">
        <is>
          <t>Collaboration</t>
        </is>
      </c>
      <c r="B39261" t="inlineStr">
        <is>
          <t>Idea Management</t>
        </is>
      </c>
      <c r="C39261" t="inlineStr">
        <is>
          <t>https://www.getapp.com/collaboration-software/idea-management/os/web-based</t>
        </is>
      </c>
      <c r="D39261" t="inlineStr">
        <is>
          <t>Skipso</t>
        </is>
      </c>
      <c r="E39261" t="inlineStr">
        <is>
          <t>https://www.getapp.com/collaboration-software/a/skipsolabs/</t>
        </is>
      </c>
      <c r="F39261" t="inlineStr">
        <is>
          <t>SkipsoLabs is a cloud-based innovation and idea management solution designed to help public and private sector organizations find, manage, and develop great ideas. SkipsoLabs streamlines the idea submission process by allowing employees from various departments to submit ideas digitally, and share them with others via email or social media channels. The system is easy to use and comes with intuitive dashboards that can be customized for individual teams or projects.Read more about Skipso</t>
        </is>
      </c>
    </row>
    <row r="39262">
      <c r="A39262" t="inlineStr">
        <is>
          <t>Collaboration</t>
        </is>
      </c>
      <c r="B39262" t="inlineStr">
        <is>
          <t>Idea Management</t>
        </is>
      </c>
      <c r="C39262" t="inlineStr">
        <is>
          <t>https://www.getapp.com/collaboration-software/idea-management/os/web-based</t>
        </is>
      </c>
      <c r="D39262" t="inlineStr">
        <is>
          <t>Nosco</t>
        </is>
      </c>
      <c r="E39262" t="inlineStr">
        <is>
          <t>https://www.getapp.com/collaboration-software/a/nosco-1/</t>
        </is>
      </c>
      <c r="F39262" t="inlineStr">
        <is>
          <t>The Nosco platform is your go-to place for all your innovation initiatives - Idea campaign, open innovation, incubation project, you name it. We help you digitise your innovation efforts, promote cross-organisational collaboration and bring your best ideas to life faster.Read more about Nosco</t>
        </is>
      </c>
    </row>
    <row r="39263">
      <c r="A39263" t="inlineStr">
        <is>
          <t>Collaboration</t>
        </is>
      </c>
      <c r="B39263" t="inlineStr">
        <is>
          <t>Idea Management</t>
        </is>
      </c>
      <c r="C39263" t="inlineStr">
        <is>
          <t>https://www.getapp.com/collaboration-software/idea-management/os/web-based</t>
        </is>
      </c>
      <c r="D39263" t="inlineStr">
        <is>
          <t>Draft.io</t>
        </is>
      </c>
      <c r="E39263" t="inlineStr">
        <is>
          <t>https://www.getapp.com/project-management-planning-software/a/draft/</t>
        </is>
      </c>
      <c r="F39263" t="inlineStr">
        <is>
          <t>Draft.io is a visual collaboration and management tool for Agile Project Managers, Product Managers, and Designers.Draft.io enables teams to explore new ideas, agree on solutions, document action items, and drive desired outcomes.Read more about Draft.io</t>
        </is>
      </c>
    </row>
    <row r="39264">
      <c r="A39264" t="inlineStr">
        <is>
          <t>Collaboration</t>
        </is>
      </c>
      <c r="B39264" t="inlineStr">
        <is>
          <t>Idea Management</t>
        </is>
      </c>
      <c r="C39264" t="inlineStr">
        <is>
          <t>https://www.getapp.com/collaboration-software/idea-management/os/web-based</t>
        </is>
      </c>
      <c r="D39264" t="inlineStr">
        <is>
          <t>Hives.co</t>
        </is>
      </c>
      <c r="E39264" t="inlineStr">
        <is>
          <t>https://www.getapp.com/collaboration-software/a/hives-co/</t>
        </is>
      </c>
      <c r="F39264" t="inlineStr">
        <is>
          <t>Hives is an incredibly user-friendly tool that makes it easy to capture all the ideas managers need from the team and prioritize them with powerful workflows. Users won't have to worry about forgetting any fantastic ideas, as Hives streamlines the entire process.Read more about Hives.co</t>
        </is>
      </c>
    </row>
    <row r="39265">
      <c r="A39265" t="inlineStr">
        <is>
          <t>Collaboration</t>
        </is>
      </c>
      <c r="B39265" t="inlineStr">
        <is>
          <t>Idea Management</t>
        </is>
      </c>
      <c r="C39265" t="inlineStr">
        <is>
          <t>https://www.getapp.com/collaboration-software/idea-management/os/web-based</t>
        </is>
      </c>
      <c r="D39265" t="inlineStr">
        <is>
          <t>Beekast</t>
        </is>
      </c>
      <c r="E39265" t="inlineStr">
        <is>
          <t>https://www.getapp.com/collaboration-software/a/beekast/</t>
        </is>
      </c>
      <c r="F39265" t="inlineStr">
        <is>
          <t>Beekast is an interactive meeting management software that helps you create, lead, and track your meetings and training sessions, whether they’re remote or in-person.Read more about Beekast</t>
        </is>
      </c>
    </row>
    <row r="39266">
      <c r="A39266" t="inlineStr">
        <is>
          <t>Collaboration</t>
        </is>
      </c>
      <c r="B39266" t="inlineStr">
        <is>
          <t>Idea Management</t>
        </is>
      </c>
      <c r="C39266" t="inlineStr">
        <is>
          <t>https://www.getapp.com/collaboration-software/idea-management/os/web-based</t>
        </is>
      </c>
      <c r="D39266" t="inlineStr">
        <is>
          <t>edison365 suite</t>
        </is>
      </c>
      <c r="E39266" t="inlineStr">
        <is>
          <t>https://www.getapp.com/project-management-planning-software/a/edison365-suite/</t>
        </is>
      </c>
      <c r="F39266" t="inlineStr">
        <is>
          <t>Use edison365ideas to capture, manage and evaluate ideas against your organization's strategic objectives, while also engaging your entire workforce using gamification options.Read more about edison365 suite</t>
        </is>
      </c>
    </row>
    <row r="39267">
      <c r="A39267" t="inlineStr">
        <is>
          <t>Collaboration</t>
        </is>
      </c>
      <c r="B39267" t="inlineStr">
        <is>
          <t>Idea Management</t>
        </is>
      </c>
      <c r="C39267" t="inlineStr">
        <is>
          <t>https://www.getapp.com/collaboration-software/idea-management/os/web-based</t>
        </is>
      </c>
      <c r="D39267" t="inlineStr">
        <is>
          <t>Klaxoon</t>
        </is>
      </c>
      <c r="E39267" t="inlineStr">
        <is>
          <t>https://www.getapp.com/collaboration-software/a/klaxoon/</t>
        </is>
      </c>
      <c r="F39267" t="inlineStr">
        <is>
          <t>Facilitate mind mapping for effective idea organization. Utilize Board, a digital whiteboard, to visually represent and connect ideas. Collaborate across devices, fostering collective intelligence and project growth. Enhance team engagement and collaboration with Klaxoon's intuitive platform.Read more about Klaxoon</t>
        </is>
      </c>
    </row>
    <row r="39268">
      <c r="A39268" t="inlineStr">
        <is>
          <t>Collaboration</t>
        </is>
      </c>
      <c r="B39268" t="inlineStr">
        <is>
          <t>Idea Management</t>
        </is>
      </c>
      <c r="C39268" t="inlineStr">
        <is>
          <t>https://www.getapp.com/collaboration-software/idea-management/os/web-based</t>
        </is>
      </c>
      <c r="D39268" t="inlineStr">
        <is>
          <t>Methodologee</t>
        </is>
      </c>
      <c r="E39268" t="inlineStr">
        <is>
          <t>https://www.getapp.com/operations-management-software/a/methodologee/</t>
        </is>
      </c>
      <c r="F39268" t="inlineStr">
        <is>
          <t>The simple way to create, organize, and share essential business processes and procedures. Get started today—it's free!Read more about Methodologee</t>
        </is>
      </c>
    </row>
    <row r="39269">
      <c r="A39269" t="inlineStr">
        <is>
          <t>Collaboration</t>
        </is>
      </c>
      <c r="B39269" t="inlineStr">
        <is>
          <t>Idea Management</t>
        </is>
      </c>
      <c r="C39269" t="inlineStr">
        <is>
          <t>https://www.getapp.com/collaboration-software/idea-management/os/web-based</t>
        </is>
      </c>
      <c r="D39269" t="inlineStr">
        <is>
          <t>MiNDCAN Profit+</t>
        </is>
      </c>
      <c r="E39269" t="inlineStr">
        <is>
          <t>https://www.getapp.com/finance-accounting-software/a/mindcan-profit/</t>
        </is>
      </c>
      <c r="F39269" t="inlineStr">
        <is>
          <t>MiNDCAN Profit+ is a comprehensive software that provides the C-Suite with cost optimization tools, clarity on focus points, visibility on progress towards actions taken, and creates confidence in meeting targets. Allowing organizations to ingrain a culture of cost optimization across the org.Read more about MiNDCAN Profit+</t>
        </is>
      </c>
    </row>
    <row r="39270">
      <c r="A39270" t="inlineStr">
        <is>
          <t>Collaboration</t>
        </is>
      </c>
      <c r="B39270" t="inlineStr">
        <is>
          <t>Idea Management</t>
        </is>
      </c>
      <c r="C39270" t="inlineStr">
        <is>
          <t>https://www.getapp.com/collaboration-software/idea-management/os/web-based</t>
        </is>
      </c>
      <c r="D39270" t="inlineStr">
        <is>
          <t>Vizologi</t>
        </is>
      </c>
      <c r="E39270" t="inlineStr">
        <is>
          <t>https://www.getapp.com/collaboration-software/a/vizologi/</t>
        </is>
      </c>
      <c r="F39270" t="inlineStr">
        <is>
          <t>Get AI-generated answers to all your business questions about companies, markets, and trends driving transformational changeRead more about Vizologi</t>
        </is>
      </c>
    </row>
    <row r="39271">
      <c r="A39271" t="inlineStr">
        <is>
          <t>Collaboration</t>
        </is>
      </c>
      <c r="B39271" t="inlineStr">
        <is>
          <t>Idea Management</t>
        </is>
      </c>
      <c r="C39271" t="inlineStr">
        <is>
          <t>https://www.getapp.com/collaboration-software/idea-management/os/web-based</t>
        </is>
      </c>
      <c r="D39271" t="inlineStr">
        <is>
          <t>Impactor App</t>
        </is>
      </c>
      <c r="E39271" t="inlineStr">
        <is>
          <t>https://www.getapp.com/collaboration-software/a/impactor-app/</t>
        </is>
      </c>
      <c r="F39271" t="inlineStr">
        <is>
          <t>Impactor App is a cloud-based application that helps users with AI-driven collaboration and project management, ensuring informed decisions. It lets users seamlessly prioritize ideas, collaborate, and gain real-time insights for project transformation.Read more about Impactor App</t>
        </is>
      </c>
    </row>
    <row r="39272">
      <c r="A39272" t="inlineStr">
        <is>
          <t>Collaboration</t>
        </is>
      </c>
      <c r="B39272" t="inlineStr">
        <is>
          <t>Idea Management</t>
        </is>
      </c>
      <c r="C39272" t="inlineStr">
        <is>
          <t>https://www.getapp.com/collaboration-software/idea-management/os/web-based</t>
        </is>
      </c>
      <c r="D39272" t="inlineStr">
        <is>
          <t>Innovation Minds</t>
        </is>
      </c>
      <c r="E39272" t="inlineStr">
        <is>
          <t>https://www.getapp.com/collaboration-software/a/innovation-minds/</t>
        </is>
      </c>
      <c r="F39272" t="inlineStr">
        <is>
          <t>Allows companies of all sizes to innovate continuously by deliberately leading the ideation process.Read more about Innovation Minds</t>
        </is>
      </c>
    </row>
    <row r="39273">
      <c r="A39273" t="inlineStr">
        <is>
          <t>Collaboration</t>
        </is>
      </c>
      <c r="B39273" t="inlineStr">
        <is>
          <t>Idea Management</t>
        </is>
      </c>
      <c r="C39273" t="inlineStr">
        <is>
          <t>https://www.getapp.com/collaboration-software/idea-management/os/web-based</t>
        </is>
      </c>
      <c r="D39273" t="inlineStr">
        <is>
          <t>Exago Smart</t>
        </is>
      </c>
      <c r="E39273" t="inlineStr">
        <is>
          <t>https://www.getapp.com/collaboration-software/a/idea-market/</t>
        </is>
      </c>
      <c r="F39273" t="inlineStr">
        <is>
          <t>Idea Management SoftwareRead more about Exago Smart</t>
        </is>
      </c>
    </row>
    <row r="39274">
      <c r="A39274" t="inlineStr">
        <is>
          <t>Collaboration</t>
        </is>
      </c>
      <c r="B39274" t="inlineStr">
        <is>
          <t>Idea Management</t>
        </is>
      </c>
      <c r="C39274" t="inlineStr">
        <is>
          <t>https://www.getapp.com/collaboration-software/idea-management/os/web-based</t>
        </is>
      </c>
      <c r="D39274" t="inlineStr">
        <is>
          <t>Tallium</t>
        </is>
      </c>
      <c r="E39274" t="inlineStr">
        <is>
          <t>https://www.getapp.com/collaboration-software/a/cluster-branded-workspace/</t>
        </is>
      </c>
      <c r="F39274" t="inlineStr">
        <is>
          <t>Ideation to realization. Vote on Ideas, define proposals and run approved projectsRead more about Tallium</t>
        </is>
      </c>
    </row>
    <row r="39275">
      <c r="A39275" t="inlineStr">
        <is>
          <t>Collaboration</t>
        </is>
      </c>
      <c r="B39275" t="inlineStr">
        <is>
          <t>Idea Management</t>
        </is>
      </c>
      <c r="C39275" t="inlineStr">
        <is>
          <t>https://www.getapp.com/collaboration-software/idea-management/os/web-based</t>
        </is>
      </c>
      <c r="D39275" t="inlineStr">
        <is>
          <t>ProductLift</t>
        </is>
      </c>
      <c r="E39275" t="inlineStr">
        <is>
          <t>https://www.getapp.com/operations-management-software/a/productlift/</t>
        </is>
      </c>
      <c r="F39275" t="inlineStr">
        <is>
          <t>ProductLift is a prioritization roadmap and changelog tool that helps product managers, project managers, and marketing strategists capture and streamline feedback to craft product roadmaps that truly resonate with users. Users can upvote and discuss features, enabling product teams to align roadmaps with the most crucial feedback. The tool centralizes feedback, helps prioritize features, and makes it easy to create responsive product roadmaps and keep users informed.Read more about ProductLift</t>
        </is>
      </c>
    </row>
    <row r="39276">
      <c r="A39276" t="inlineStr">
        <is>
          <t>Collaboration</t>
        </is>
      </c>
      <c r="B39276" t="inlineStr">
        <is>
          <t>Idea Management</t>
        </is>
      </c>
      <c r="C39276" t="inlineStr">
        <is>
          <t>https://www.getapp.com/collaboration-software/idea-management/os/web-based</t>
        </is>
      </c>
      <c r="D39276" t="inlineStr">
        <is>
          <t>Ideation360</t>
        </is>
      </c>
      <c r="E39276" t="inlineStr">
        <is>
          <t>https://www.getapp.com/collaboration-software/a/ideation360/</t>
        </is>
      </c>
      <c r="F39276" t="inlineStr">
        <is>
          <t>Ideation360 is a SaaS-based platform for driving organizational innovation through the collection, selection and testing of ideas from a network of stakeholdersRead more about Ideation360</t>
        </is>
      </c>
    </row>
    <row r="39277">
      <c r="A39277" t="inlineStr">
        <is>
          <t>Collaboration</t>
        </is>
      </c>
      <c r="B39277" t="inlineStr">
        <is>
          <t>Idea Management</t>
        </is>
      </c>
      <c r="C39277" t="inlineStr">
        <is>
          <t>https://www.getapp.com/collaboration-software/idea-management/os/web-based</t>
        </is>
      </c>
      <c r="D39277" t="inlineStr">
        <is>
          <t>Essembi</t>
        </is>
      </c>
      <c r="E39277" t="inlineStr">
        <is>
          <t>https://www.getapp.com/project-management-planning-software/a/essembi/</t>
        </is>
      </c>
      <c r="F39277" t="inlineStr">
        <is>
          <t>Transform your manufacturing efficiency with Essembi's OEE platform - cut labor costs by 13% and increase production capacity by 40% within the first year of implementation.Read more about Essembi</t>
        </is>
      </c>
    </row>
    <row r="39278">
      <c r="A39278" t="inlineStr">
        <is>
          <t>Collaboration</t>
        </is>
      </c>
      <c r="B39278" t="inlineStr">
        <is>
          <t>Idea Management</t>
        </is>
      </c>
      <c r="C39278" t="inlineStr">
        <is>
          <t>https://www.getapp.com/collaboration-software/idea-management/os/web-based</t>
        </is>
      </c>
      <c r="D39278" t="inlineStr">
        <is>
          <t>Helprace</t>
        </is>
      </c>
      <c r="E39278" t="inlineStr">
        <is>
          <t>https://www.getapp.com/customer-service-support-software/a/helprace/</t>
        </is>
      </c>
      <c r="F39278" t="inlineStr">
        <is>
          <t>Put both staff and users in control of product and idea management. Close the feedback loop during each milestone.Read more about Helprace</t>
        </is>
      </c>
    </row>
    <row r="39279">
      <c r="A39279" t="inlineStr">
        <is>
          <t>Collaboration</t>
        </is>
      </c>
      <c r="B39279" t="inlineStr">
        <is>
          <t>Idea Management</t>
        </is>
      </c>
      <c r="C39279" t="inlineStr">
        <is>
          <t>https://www.getapp.com/collaboration-software/idea-management/os/web-based</t>
        </is>
      </c>
      <c r="D39279" t="inlineStr">
        <is>
          <t>Rever</t>
        </is>
      </c>
      <c r="E39279" t="inlineStr">
        <is>
          <t>https://www.getapp.com/collaboration-software/a/rever/</t>
        </is>
      </c>
      <c r="F39279" t="inlineStr">
        <is>
          <t>Rever is an idea management solution designed to help businesses in food processing &amp; packaging &amp; industrial manufacturing &amp; assembly industries, experiment with ideas through collaboration &amp; continuous improvement processes. It lets users share best practices with multiple teams &amp; implement ideas.Read more about Rever</t>
        </is>
      </c>
    </row>
    <row r="39280">
      <c r="A39280" t="inlineStr">
        <is>
          <t>Collaboration</t>
        </is>
      </c>
      <c r="B39280" t="inlineStr">
        <is>
          <t>Idea Management</t>
        </is>
      </c>
      <c r="C39280" t="inlineStr">
        <is>
          <t>https://www.getapp.com/collaboration-software/idea-management/os/web-based</t>
        </is>
      </c>
      <c r="D39280" t="inlineStr">
        <is>
          <t>Clarity</t>
        </is>
      </c>
      <c r="E39280" t="inlineStr">
        <is>
          <t>https://www.getapp.com/finance-accounting-software/a/ca-ppm/</t>
        </is>
      </c>
      <c r="F39280" t="inlineStr">
        <is>
          <t>Clarity is a financial reporting software designed to help businesses manage customers, finances, ideas, resources, and projects. Administrators can execute strategic investments and create project portfolios on a centralized dashboard.Read more about Clarity</t>
        </is>
      </c>
    </row>
    <row r="39281">
      <c r="A39281" t="inlineStr">
        <is>
          <t>Collaboration</t>
        </is>
      </c>
      <c r="B39281" t="inlineStr">
        <is>
          <t>Idea Management</t>
        </is>
      </c>
      <c r="C39281" t="inlineStr">
        <is>
          <t>https://www.getapp.com/collaboration-software/idea-management/os/web-based</t>
        </is>
      </c>
      <c r="D39281" t="inlineStr">
        <is>
          <t>ProdPad</t>
        </is>
      </c>
      <c r="E39281" t="inlineStr">
        <is>
          <t>https://www.getapp.com/collaboration-software/a/prodpad/</t>
        </is>
      </c>
      <c r="F39281" t="inlineStr">
        <is>
          <t>ProdPad is a flexible product management tool for product managers to collect team ideas and user feedback, and create product roadmapsRead more about ProdPad</t>
        </is>
      </c>
    </row>
    <row r="39282">
      <c r="A39282" t="inlineStr">
        <is>
          <t>Collaboration</t>
        </is>
      </c>
      <c r="B39282" t="inlineStr">
        <is>
          <t>Idea Management</t>
        </is>
      </c>
      <c r="C39282" t="inlineStr">
        <is>
          <t>https://www.getapp.com/collaboration-software/idea-management/os/web-based</t>
        </is>
      </c>
      <c r="D39282" t="inlineStr">
        <is>
          <t>TheLeanSuite</t>
        </is>
      </c>
      <c r="E39282" t="inlineStr">
        <is>
          <t>https://www.getapp.com/hr-employee-management-software/a/theleansuite/</t>
        </is>
      </c>
      <c r="F39282" t="inlineStr">
        <is>
          <t>TheLeanSuite currently offers an in-app idea management system that boosts employee engagement and collaboration, helping organizations to achieve manufacturing excellence.Read more about TheLeanSuite</t>
        </is>
      </c>
    </row>
    <row r="39283">
      <c r="A39283" t="inlineStr">
        <is>
          <t>Collaboration</t>
        </is>
      </c>
      <c r="B39283" t="inlineStr">
        <is>
          <t>Idea Management</t>
        </is>
      </c>
      <c r="C39283" t="inlineStr">
        <is>
          <t>https://www.getapp.com/collaboration-software/idea-management/os/web-based</t>
        </is>
      </c>
      <c r="D39283" t="inlineStr">
        <is>
          <t>SharpCloud</t>
        </is>
      </c>
      <c r="E39283" t="inlineStr">
        <is>
          <t>https://www.getapp.com/collaboration-software/a/sharpcloud/</t>
        </is>
      </c>
      <c r="F39283" t="inlineStr">
        <is>
          <t>Data visualization software that transforms business data into engaging visual stories, helping you make smarter strategic decisions.Read more about SharpCloud</t>
        </is>
      </c>
    </row>
    <row r="39284">
      <c r="A39284" t="inlineStr">
        <is>
          <t>Collaboration</t>
        </is>
      </c>
      <c r="B39284" t="inlineStr">
        <is>
          <t>Idea Management</t>
        </is>
      </c>
      <c r="C39284" t="inlineStr">
        <is>
          <t>https://www.getapp.com/collaboration-software/idea-management/os/web-based</t>
        </is>
      </c>
      <c r="D39284" t="inlineStr">
        <is>
          <t>Praxie</t>
        </is>
      </c>
      <c r="E39284" t="inlineStr">
        <is>
          <t>https://www.getapp.com/project-management-planning-software/a/upboard/</t>
        </is>
      </c>
      <c r="F39284" t="inlineStr">
        <is>
          <t>Digitize Your Business 10x Faster at One-Tenth the Cost - Transform your organization with AI-powered processes, dashboards, and applications.Read more about Praxie</t>
        </is>
      </c>
    </row>
    <row r="39285">
      <c r="A39285" t="inlineStr">
        <is>
          <t>Collaboration</t>
        </is>
      </c>
      <c r="B39285" t="inlineStr">
        <is>
          <t>Idea Management</t>
        </is>
      </c>
      <c r="C39285" t="inlineStr">
        <is>
          <t>https://www.getapp.com/collaboration-software/idea-management/os/web-based</t>
        </is>
      </c>
      <c r="D39285" t="inlineStr">
        <is>
          <t>Zoho Tables</t>
        </is>
      </c>
      <c r="E39285" t="inlineStr">
        <is>
          <t>https://www.getapp.com/project-management-planning-software/a/zoho-tables/</t>
        </is>
      </c>
      <c r="F39285" t="inlineStr">
        <is>
          <t>With Zoho Tables, you can elevate your collaborative efforts, enhance productivity, and simplify work management.Read more about Zoho Tables</t>
        </is>
      </c>
    </row>
    <row r="39286">
      <c r="A39286" t="inlineStr">
        <is>
          <t>Collaboration</t>
        </is>
      </c>
      <c r="B39286" t="inlineStr">
        <is>
          <t>Idea Management</t>
        </is>
      </c>
      <c r="C39286" t="inlineStr">
        <is>
          <t>https://www.getapp.com/collaboration-software/idea-management/os/web-based</t>
        </is>
      </c>
      <c r="D39286" t="inlineStr">
        <is>
          <t>Ezassi</t>
        </is>
      </c>
      <c r="E39286" t="inlineStr">
        <is>
          <t>https://www.getapp.com/collaboration-software/a/ezassi/</t>
        </is>
      </c>
      <c r="F39286" t="inlineStr">
        <is>
          <t>Ezassi is a cloud-based idea management platform, which helps businesses crowdsource, assess, and acquire ideas from internal and external sources. Features include automated scoring, product lifecycle management, custom workflows, an idea repository, reporting, and analytics.Read more about Ezassi</t>
        </is>
      </c>
    </row>
    <row r="39287">
      <c r="A39287" t="inlineStr">
        <is>
          <t>Collaboration</t>
        </is>
      </c>
      <c r="B39287" t="inlineStr">
        <is>
          <t>Idea Management</t>
        </is>
      </c>
      <c r="C39287" t="inlineStr">
        <is>
          <t>https://www.getapp.com/collaboration-software/idea-management/os/web-based</t>
        </is>
      </c>
      <c r="D39287" t="inlineStr">
        <is>
          <t>Casebase</t>
        </is>
      </c>
      <c r="E39287" t="inlineStr">
        <is>
          <t>https://www.getapp.com/collaboration-software/a/casebase/</t>
        </is>
      </c>
      <c r="F39287" t="inlineStr">
        <is>
          <t>AI Portfolio management platform helping companies to maximize the value of their Data Analytics &amp; AI initiatives.Read more about Casebase</t>
        </is>
      </c>
    </row>
    <row r="39288">
      <c r="A39288" t="inlineStr">
        <is>
          <t>Collaboration</t>
        </is>
      </c>
      <c r="B39288" t="inlineStr">
        <is>
          <t>Idea Management</t>
        </is>
      </c>
      <c r="C39288" t="inlineStr">
        <is>
          <t>https://www.getapp.com/collaboration-software/idea-management/os/web-based</t>
        </is>
      </c>
      <c r="D39288" t="inlineStr">
        <is>
          <t>z0 Gravity</t>
        </is>
      </c>
      <c r="E39288" t="inlineStr">
        <is>
          <t>https://www.getapp.com/project-management-planning-software/a/z0-gravity/</t>
        </is>
      </c>
      <c r="F39288" t="inlineStr">
        <is>
          <t>z0 Gravity is a SaaS project management software designed to help businesses manage task schedules, create budgets, and assign tasks to employees. It enables project managers to view the status of business activities in real-time, formulate goals for teams across projects, and allocate resources.Read more about z0 Gravity</t>
        </is>
      </c>
    </row>
    <row r="39289">
      <c r="A39289" t="inlineStr">
        <is>
          <t>Collaboration</t>
        </is>
      </c>
      <c r="B39289" t="inlineStr">
        <is>
          <t>Idea Management</t>
        </is>
      </c>
      <c r="C39289" t="inlineStr">
        <is>
          <t>https://www.getapp.com/collaboration-software/idea-management/os/web-based</t>
        </is>
      </c>
      <c r="D39289" t="inlineStr">
        <is>
          <t>Braineet Crowdsourcing</t>
        </is>
      </c>
      <c r="E39289" t="inlineStr">
        <is>
          <t>https://www.getapp.com/collaboration-software/a/braineet-crowdsourcing/</t>
        </is>
      </c>
      <c r="F39289" t="inlineStr">
        <is>
          <t>Braineet Crowdsourcing is an idea management platform that allows businesses to streamline collaboration across the internal and external ecosystem. Employees can share their best practices, experiments, and wins with various business units according to requirements.Read more about Braineet Crowdsourcing</t>
        </is>
      </c>
    </row>
    <row r="39290">
      <c r="A39290" t="inlineStr">
        <is>
          <t>Collaboration</t>
        </is>
      </c>
      <c r="B39290" t="inlineStr">
        <is>
          <t>Idea Management</t>
        </is>
      </c>
      <c r="C39290" t="inlineStr">
        <is>
          <t>https://www.getapp.com/collaboration-software/idea-management/os/web-based</t>
        </is>
      </c>
      <c r="D39290" t="inlineStr">
        <is>
          <t>XiBE</t>
        </is>
      </c>
      <c r="E39290" t="inlineStr">
        <is>
          <t>https://www.getapp.com/collaboration-software/a/xibe/</t>
        </is>
      </c>
      <c r="F39290" t="inlineStr">
        <is>
          <t>XiBE is an idea-realization platform that combines ideation and power-to-execute to bring ideas to results.Read more about XiBE</t>
        </is>
      </c>
    </row>
    <row r="39291">
      <c r="A39291" t="inlineStr">
        <is>
          <t>Collaboration</t>
        </is>
      </c>
      <c r="B39291" t="inlineStr">
        <is>
          <t>Idea Management</t>
        </is>
      </c>
      <c r="C39291" t="inlineStr">
        <is>
          <t>https://www.getapp.com/collaboration-software/idea-management/os/web-based</t>
        </is>
      </c>
      <c r="D39291" t="inlineStr">
        <is>
          <t>LinkFacts</t>
        </is>
      </c>
      <c r="E39291" t="inlineStr">
        <is>
          <t>https://www.getapp.com/collaboration-software/a/linkfacts/</t>
        </is>
      </c>
      <c r="F39291" t="inlineStr">
        <is>
          <t>LinkFacts software is a web-based concept and mind mapping application that allows users to visually create, develop, or share information, notions, and ideas. Key software features include surveys and feedback, data import and export, flowcharts, templates, and collaborative brainstorming tools.Read more about LinkFacts</t>
        </is>
      </c>
    </row>
    <row r="39292">
      <c r="A39292" t="inlineStr">
        <is>
          <t>Collaboration</t>
        </is>
      </c>
      <c r="B39292" t="inlineStr">
        <is>
          <t>Idea Management</t>
        </is>
      </c>
      <c r="C39292" t="inlineStr">
        <is>
          <t>https://www.getapp.com/collaboration-software/idea-management/os/web-based</t>
        </is>
      </c>
      <c r="D39292" t="inlineStr">
        <is>
          <t>Consideration</t>
        </is>
      </c>
      <c r="E39292" t="inlineStr">
        <is>
          <t>https://www.getapp.com/collaboration-software/a/organisedfeedback/</t>
        </is>
      </c>
      <c r="F39292" t="inlineStr">
        <is>
          <t>Consideration is a cloud-based innovation and idea management platform that caters to businesses of all sizes. Consideration aids business users with managing customer stories, handling challenges, creating feedback communities, and sharing ideas for improving products, services, &amp; processes.Read more about Consideration</t>
        </is>
      </c>
    </row>
    <row r="39293">
      <c r="A39293" t="inlineStr">
        <is>
          <t>Collaboration</t>
        </is>
      </c>
      <c r="B39293" t="inlineStr">
        <is>
          <t>Idea Management</t>
        </is>
      </c>
      <c r="C39293" t="inlineStr">
        <is>
          <t>https://www.getapp.com/collaboration-software/idea-management/os/web-based</t>
        </is>
      </c>
      <c r="D39293" t="inlineStr">
        <is>
          <t>Beeshake</t>
        </is>
      </c>
      <c r="E39293" t="inlineStr">
        <is>
          <t>https://www.getapp.com/hr-employee-management-software/a/beeshake/</t>
        </is>
      </c>
      <c r="F39293" t="inlineStr">
        <is>
          <t>Beeshake facilitates collective intelligence and collaborative innovation in companies. Employees become actors of your company's life and strategy by suggesting new ideas and innovations to make it more efficient, attractive and engaging.Read more about Beeshake</t>
        </is>
      </c>
    </row>
    <row r="39294">
      <c r="A39294" t="inlineStr">
        <is>
          <t>Collaboration</t>
        </is>
      </c>
      <c r="B39294" t="inlineStr">
        <is>
          <t>Idea Management</t>
        </is>
      </c>
      <c r="C39294" t="inlineStr">
        <is>
          <t>https://www.getapp.com/collaboration-software/idea-management/os/web-based</t>
        </is>
      </c>
      <c r="D39294" t="inlineStr">
        <is>
          <t>Forest</t>
        </is>
      </c>
      <c r="E39294" t="inlineStr">
        <is>
          <t>https://www.getapp.com/operations-management-software/a/forest/</t>
        </is>
      </c>
      <c r="F39294" t="inlineStr">
        <is>
          <t>Forest Software is a complete software toolkit to help your business unit drive strategic change across the organization.Read more about Forest</t>
        </is>
      </c>
    </row>
    <row r="39295">
      <c r="A39295" t="inlineStr">
        <is>
          <t>Collaboration</t>
        </is>
      </c>
      <c r="B39295" t="inlineStr">
        <is>
          <t>Idea Management</t>
        </is>
      </c>
      <c r="C39295" t="inlineStr">
        <is>
          <t>https://www.getapp.com/collaboration-software/idea-management/os/web-based</t>
        </is>
      </c>
      <c r="D39295" t="inlineStr">
        <is>
          <t>Zeda.io</t>
        </is>
      </c>
      <c r="E39295" t="inlineStr">
        <is>
          <t>https://www.getapp.com/project-management-planning-software/a/zeda-io/</t>
        </is>
      </c>
      <c r="F39295" t="inlineStr">
        <is>
          <t>Unlock powerful insights with Zeda.io and drive product success by actively listening to user feedback - across channels. Seamlessly generate actionable insights from thousands of user voices in minutes and integrate them into your revenue-driven product roadmap.Read more about Zeda.io</t>
        </is>
      </c>
    </row>
    <row r="39296">
      <c r="A39296" t="inlineStr">
        <is>
          <t>Collaboration</t>
        </is>
      </c>
      <c r="B39296" t="inlineStr">
        <is>
          <t>Idea Management</t>
        </is>
      </c>
      <c r="C39296" t="inlineStr">
        <is>
          <t>https://www.getapp.com/collaboration-software/idea-management/os/web-based</t>
        </is>
      </c>
      <c r="D39296" t="inlineStr">
        <is>
          <t>Strategeex</t>
        </is>
      </c>
      <c r="E39296" t="inlineStr">
        <is>
          <t>https://www.getapp.com/project-management-planning-software/a/strategeex/</t>
        </is>
      </c>
      <c r="F39296" t="inlineStr">
        <is>
          <t>Designed for small to large businesses, Strategeex is a cloud-based project portfolio management solution that helps analyze marketing segments, define strategies, collect ideas from collaborators, and more.Read more about Strategeex</t>
        </is>
      </c>
    </row>
    <row r="39297">
      <c r="A39297" t="inlineStr">
        <is>
          <t>Collaboration</t>
        </is>
      </c>
      <c r="B39297" t="inlineStr">
        <is>
          <t>Idea Management</t>
        </is>
      </c>
      <c r="C39297" t="inlineStr">
        <is>
          <t>https://www.getapp.com/collaboration-software/idea-management/os/web-based</t>
        </is>
      </c>
      <c r="D39297" t="inlineStr">
        <is>
          <t>Codigital</t>
        </is>
      </c>
      <c r="E39297" t="inlineStr">
        <is>
          <t>https://www.getapp.com/collaboration-software/a/codigital/</t>
        </is>
      </c>
      <c r="F39297" t="inlineStr">
        <is>
          <t>Codigital is a cloud-based ideas engine, which helps teams and focus groups with strategic planning, innovation, market research, communications, and crowd-sourcing. Key features include trend analysis, questionnaire creation, collaboration, and polls.Read more about Codigital</t>
        </is>
      </c>
    </row>
    <row r="39298">
      <c r="A39298" t="inlineStr">
        <is>
          <t>Collaboration</t>
        </is>
      </c>
      <c r="B39298" t="inlineStr">
        <is>
          <t>Idea Management</t>
        </is>
      </c>
      <c r="C39298" t="inlineStr">
        <is>
          <t>https://www.getapp.com/collaboration-software/idea-management/os/web-based</t>
        </is>
      </c>
      <c r="D39298" t="inlineStr">
        <is>
          <t>InnovationCast</t>
        </is>
      </c>
      <c r="E39298" t="inlineStr">
        <is>
          <t>https://www.getapp.com/collaboration-software/a/innovationcast/</t>
        </is>
      </c>
      <c r="F39298" t="inlineStr">
        <is>
          <t>Engage your employees in collaborative innovation. Find new growth avenues, tackle business challenges and keep improving what already sets you apart. Open innovation to selected customers, partners and suppliers without losing control. Leverage knowledge from universities, labs and R&amp;D providers.Read more about InnovationCast</t>
        </is>
      </c>
    </row>
    <row r="39299">
      <c r="A39299" t="inlineStr">
        <is>
          <t>Collaboration</t>
        </is>
      </c>
      <c r="B39299" t="inlineStr">
        <is>
          <t>Idea Management</t>
        </is>
      </c>
      <c r="C39299" t="inlineStr">
        <is>
          <t>https://www.getapp.com/collaboration-software/idea-management/os/web-based</t>
        </is>
      </c>
      <c r="D39299" t="inlineStr">
        <is>
          <t>Nectir</t>
        </is>
      </c>
      <c r="E39299" t="inlineStr">
        <is>
          <t>https://www.getapp.com/collaboration-software/a/nectir/</t>
        </is>
      </c>
      <c r="F39299" t="inlineStr">
        <is>
          <t>Nectir is the first idea management and innovation software to combine idea management, challenges and collaborative sprints in one intuitive platform. Nectir helps organizations develop an innovative culture while keeping focused on their goals with our intelligent strategic alignment algorithm.Read more about Nectir</t>
        </is>
      </c>
    </row>
    <row r="39300">
      <c r="A39300" t="inlineStr">
        <is>
          <t>Collaboration</t>
        </is>
      </c>
      <c r="B39300" t="inlineStr">
        <is>
          <t>Idea Management</t>
        </is>
      </c>
      <c r="C39300" t="inlineStr">
        <is>
          <t>https://www.getapp.com/collaboration-software/idea-management/os/web-based</t>
        </is>
      </c>
      <c r="D39300" t="inlineStr">
        <is>
          <t>WorkCanvas</t>
        </is>
      </c>
      <c r="E39300" t="inlineStr">
        <is>
          <t>https://www.getapp.com/collaboration-software/a/workcanvas/</t>
        </is>
      </c>
      <c r="F39300" t="inlineStr">
        <is>
          <t>WorkCanvas is a cloud-based digital whiteboard software that helps teams plan, collaborate, and execute tasks and projects.Read more about WorkCanvas</t>
        </is>
      </c>
    </row>
    <row r="39301">
      <c r="A39301" t="inlineStr">
        <is>
          <t>Collaboration</t>
        </is>
      </c>
      <c r="B39301" t="inlineStr">
        <is>
          <t>Idea Management</t>
        </is>
      </c>
      <c r="C39301" t="inlineStr">
        <is>
          <t>https://www.getapp.com/collaboration-software/idea-management/os/web-based</t>
        </is>
      </c>
      <c r="D39301" t="inlineStr">
        <is>
          <t>Novatek Suite</t>
        </is>
      </c>
      <c r="E39301" t="inlineStr">
        <is>
          <t>https://www.getapp.com/healthcare-pharmaceuticals-software/a/nova-lims/</t>
        </is>
      </c>
      <c r="F39301" t="inlineStr">
        <is>
          <t>Nova-LIMS is laboratory information management system, which helps pharmaceutical and biotech companies manage all laboratory processes such as testing, data collection, scheduling &amp; reporting. The centralized platform allows users to track inventory and receive real-time notifications on orders.Read more about Novatek Suite</t>
        </is>
      </c>
    </row>
    <row r="39302">
      <c r="A39302" t="inlineStr">
        <is>
          <t>Collaboration</t>
        </is>
      </c>
      <c r="B39302" t="inlineStr">
        <is>
          <t>Idea Management</t>
        </is>
      </c>
      <c r="C39302" t="inlineStr">
        <is>
          <t>https://www.getapp.com/collaboration-software/idea-management/os/web-based</t>
        </is>
      </c>
      <c r="D39302" t="inlineStr">
        <is>
          <t>Lumoflow</t>
        </is>
      </c>
      <c r="E39302" t="inlineStr">
        <is>
          <t>https://www.getapp.com/collaboration-software/a/lumoflow-enterprise-collaboration-workspaces/</t>
        </is>
      </c>
      <c r="F39302" t="inlineStr">
        <is>
          <t>Used by thousands of companies worldwide, LumoFlow combines agile group work, social networking and content management tools into simple easy-to-use service. Sign up today and get your secure online collaboration space running in less than a minute.Read more about Lumoflow</t>
        </is>
      </c>
    </row>
    <row r="39303">
      <c r="A39303" t="inlineStr">
        <is>
          <t>Collaboration</t>
        </is>
      </c>
      <c r="B39303" t="inlineStr">
        <is>
          <t>Idea Management</t>
        </is>
      </c>
      <c r="C39303" t="inlineStr">
        <is>
          <t>https://www.getapp.com/collaboration-software/idea-management/os/web-based</t>
        </is>
      </c>
      <c r="D39303" t="inlineStr">
        <is>
          <t>iMindQ</t>
        </is>
      </c>
      <c r="E39303" t="inlineStr">
        <is>
          <t>https://www.getapp.com/collaboration-software/a/imindq/</t>
        </is>
      </c>
      <c r="F39303" t="inlineStr">
        <is>
          <t>iMindQ is a brainstorming, collaboration and mind mapping solution used to visually organize thoughts through mind maps, organic mind maps, concept maps, flowcharts, and other diagrams with help to collaborate and brainstorm with the entire teamRead more about iMindQ</t>
        </is>
      </c>
    </row>
    <row r="39304">
      <c r="A39304" t="inlineStr">
        <is>
          <t>Collaboration</t>
        </is>
      </c>
      <c r="B39304" t="inlineStr">
        <is>
          <t>Idea Management</t>
        </is>
      </c>
      <c r="C39304" t="inlineStr">
        <is>
          <t>https://www.getapp.com/collaboration-software/idea-management/os/web-based</t>
        </is>
      </c>
      <c r="D39304" t="inlineStr">
        <is>
          <t>Sketchboard</t>
        </is>
      </c>
      <c r="E39304" t="inlineStr">
        <is>
          <t>https://www.getapp.com/collaboration-software/a/sketchboard/</t>
        </is>
      </c>
      <c r="F39304" t="inlineStr">
        <is>
          <t>Sketchboard is a virtual whiteboard software that enables businesses of all sizes to visualize, share ideas, and collaborate with remote teams in real-time. Software development teams can utilize the platform to send or receive feedback on ideas, post comments, and share private whiteboards.Read more about Sketchboard</t>
        </is>
      </c>
    </row>
    <row r="39305">
      <c r="A39305" t="inlineStr">
        <is>
          <t>Collaboration</t>
        </is>
      </c>
      <c r="B39305" t="inlineStr">
        <is>
          <t>Idea Management</t>
        </is>
      </c>
      <c r="C39305" t="inlineStr">
        <is>
          <t>https://www.getapp.com/collaboration-software/idea-management/os/web-based</t>
        </is>
      </c>
      <c r="D39305" t="inlineStr">
        <is>
          <t>smartcrowds</t>
        </is>
      </c>
      <c r="E39305" t="inlineStr">
        <is>
          <t>https://www.getapp.com/collaboration-software/a/smartcrowds/</t>
        </is>
      </c>
      <c r="F39305" t="inlineStr">
        <is>
          <t>smartcrowds is the leading idea-to-outcome cloud innovation management platform.  WIth integrated tools and methods backed by 20+ years of systems-based thinking, smartcrowds helps organisations remove blockages in their innovation process and build confidence in their innovation programme.Read more about smartcrowds</t>
        </is>
      </c>
    </row>
    <row r="39306">
      <c r="A39306" t="inlineStr">
        <is>
          <t>Collaboration</t>
        </is>
      </c>
      <c r="B39306" t="inlineStr">
        <is>
          <t>Idea Management</t>
        </is>
      </c>
      <c r="C39306" t="inlineStr">
        <is>
          <t>https://www.getapp.com/collaboration-software/idea-management/os/web-based</t>
        </is>
      </c>
      <c r="D39306" t="inlineStr">
        <is>
          <t>Novable</t>
        </is>
      </c>
      <c r="E39306" t="inlineStr">
        <is>
          <t>https://www.getapp.com/business-intelligence-analytics-software/a/novable/</t>
        </is>
      </c>
      <c r="F39306" t="inlineStr">
        <is>
          <t>Novable's mission is to connect companies with the most relevant startups for their innovation, growth, transformation or corporate development strategies.Read more about Novable</t>
        </is>
      </c>
    </row>
    <row r="39307">
      <c r="A39307" t="inlineStr">
        <is>
          <t>Collaboration</t>
        </is>
      </c>
      <c r="B39307" t="inlineStr">
        <is>
          <t>Idea Management</t>
        </is>
      </c>
      <c r="C39307" t="inlineStr">
        <is>
          <t>https://www.getapp.com/collaboration-software/idea-management/os/web-based</t>
        </is>
      </c>
      <c r="D39307" t="inlineStr">
        <is>
          <t>Shorter Loop</t>
        </is>
      </c>
      <c r="E39307" t="inlineStr">
        <is>
          <t>https://www.getapp.com/operations-management-software/a/shorter-loop/</t>
        </is>
      </c>
      <c r="F39307" t="inlineStr">
        <is>
          <t>Shorter Loop is a platform for team ideation, strategy, and agile scaling with continuous discovery and roadmapping.Read more about Shorter Loop</t>
        </is>
      </c>
    </row>
    <row r="39308">
      <c r="A39308" t="inlineStr">
        <is>
          <t>Collaboration</t>
        </is>
      </c>
      <c r="B39308" t="inlineStr">
        <is>
          <t>Idea Management</t>
        </is>
      </c>
      <c r="C39308" t="inlineStr">
        <is>
          <t>https://www.getapp.com/collaboration-software/idea-management/os/web-based</t>
        </is>
      </c>
      <c r="D39308" t="inlineStr">
        <is>
          <t>Jira Product Discovery</t>
        </is>
      </c>
      <c r="E39308" t="inlineStr">
        <is>
          <t>https://www.getapp.com/collaboration-software/a/jira-product-discovery/</t>
        </is>
      </c>
      <c r="F39308" t="inlineStr">
        <is>
          <t>Jira Product Discovery is the purpose-built tool for prioritization and roadmapping. Join thousands of customers who choose Jira Product Discovery to organize and prioritize ideas, align teams on roadmap and vision, and connect it all to the delivery work in Jira.Read more about Jira Product Discovery</t>
        </is>
      </c>
    </row>
    <row r="39309">
      <c r="A39309" t="inlineStr">
        <is>
          <t>Collaboration</t>
        </is>
      </c>
      <c r="B39309" t="inlineStr">
        <is>
          <t>Idea Management</t>
        </is>
      </c>
      <c r="C39309" t="inlineStr">
        <is>
          <t>https://www.getapp.com/collaboration-software/idea-management/os/web-based</t>
        </is>
      </c>
      <c r="D39309" t="inlineStr">
        <is>
          <t>IDhall</t>
        </is>
      </c>
      <c r="E39309" t="inlineStr">
        <is>
          <t>https://www.getapp.com/project-management-planning-software/a/idhall/</t>
        </is>
      </c>
      <c r="F39309" t="inlineStr">
        <is>
          <t>Out-of-the-box, collaborative platform designed specifically for dedicated program managers seeking to coordinate their initiative portfolios, optimize employee engagement, and report effectively.Read more about IDhall</t>
        </is>
      </c>
    </row>
    <row r="39310">
      <c r="A39310" t="inlineStr">
        <is>
          <t>Collaboration</t>
        </is>
      </c>
      <c r="B39310" t="inlineStr">
        <is>
          <t>Idea Management</t>
        </is>
      </c>
      <c r="C39310" t="inlineStr">
        <is>
          <t>https://www.getapp.com/collaboration-software/idea-management/os/web-based</t>
        </is>
      </c>
      <c r="D39310" t="inlineStr">
        <is>
          <t>DirectSuggest</t>
        </is>
      </c>
      <c r="E39310" t="inlineStr">
        <is>
          <t>https://www.getapp.com/hr-employee-management-software/a/directsuggest/</t>
        </is>
      </c>
      <c r="F39310" t="inlineStr">
        <is>
          <t>DirectSuggest's award-winning employee suggestion box app streamlines the employee feedback process so employees can easily be heard and their company can effectively leverage their collective knowledge. We only cost $0.50 per-employee per-month, and have incredibly high ROI/Savings potential.Read more about DirectSuggest</t>
        </is>
      </c>
    </row>
    <row r="39311">
      <c r="A39311" t="inlineStr">
        <is>
          <t>Collaboration</t>
        </is>
      </c>
      <c r="B39311" t="inlineStr">
        <is>
          <t>Idea Management</t>
        </is>
      </c>
      <c r="C39311" t="inlineStr">
        <is>
          <t>https://www.getapp.com/collaboration-software/idea-management/os/web-based</t>
        </is>
      </c>
      <c r="D39311" t="inlineStr">
        <is>
          <t>ProductHQ</t>
        </is>
      </c>
      <c r="E39311" t="inlineStr">
        <is>
          <t>https://www.getapp.com/project-management-planning-software/a/producthq/</t>
        </is>
      </c>
      <c r="F39311" t="inlineStr">
        <is>
          <t>ProductHQ simplifies the process, starting from idea collection through product roadmap organization and concluding with feature promotion.Read more about ProductHQ</t>
        </is>
      </c>
    </row>
    <row r="39312">
      <c r="A39312" t="inlineStr">
        <is>
          <t>Collaboration</t>
        </is>
      </c>
      <c r="B39312" t="inlineStr">
        <is>
          <t>Idea Management</t>
        </is>
      </c>
      <c r="C39312" t="inlineStr">
        <is>
          <t>https://www.getapp.com/collaboration-software/idea-management/os/web-based</t>
        </is>
      </c>
      <c r="D39312" t="inlineStr">
        <is>
          <t>Changelogfy</t>
        </is>
      </c>
      <c r="E39312" t="inlineStr">
        <is>
          <t>https://www.getapp.com/customer-management-software/a/changelogfy/</t>
        </is>
      </c>
      <c r="F39312" t="inlineStr">
        <is>
          <t>Changelogfy is a platform to collect, organize and manage customer and teammates' feedback, prioritize and build a product roadmap, and announce product updates.Read more about Changelogfy</t>
        </is>
      </c>
    </row>
    <row r="39313">
      <c r="A39313" t="inlineStr">
        <is>
          <t>Collaboration</t>
        </is>
      </c>
      <c r="B39313" t="inlineStr">
        <is>
          <t>Idea Management</t>
        </is>
      </c>
      <c r="C39313" t="inlineStr">
        <is>
          <t>https://www.getapp.com/collaboration-software/idea-management/os/web-based</t>
        </is>
      </c>
      <c r="D39313" t="inlineStr">
        <is>
          <t>Wisembly</t>
        </is>
      </c>
      <c r="E39313" t="inlineStr">
        <is>
          <t>https://www.getapp.com/it-communications-software/a/wisembly-com/</t>
        </is>
      </c>
      <c r="F39313" t="inlineStr">
        <is>
          <t>Wisembly is a web platform offering the possibility to create an idea box or workshops asynchronously or in real time within the framework of an event. Involve a greater number of remote collaborators for easier analysis and efficient data collection.Read more about Wisembly</t>
        </is>
      </c>
    </row>
    <row r="39314">
      <c r="A39314" t="inlineStr">
        <is>
          <t>Collaboration</t>
        </is>
      </c>
      <c r="B39314" t="inlineStr">
        <is>
          <t>Idea Management</t>
        </is>
      </c>
      <c r="C39314" t="inlineStr">
        <is>
          <t>https://www.getapp.com/collaboration-software/idea-management/os/web-based</t>
        </is>
      </c>
      <c r="D39314" t="inlineStr">
        <is>
          <t>Userwell</t>
        </is>
      </c>
      <c r="E39314" t="inlineStr">
        <is>
          <t>https://www.getapp.com/customer-management-software/a/userwell/</t>
        </is>
      </c>
      <c r="F39314" t="inlineStr">
        <is>
          <t>Userwell is a Product Feedback Management Software. It helps you to collect, analyze, prioritize and implement customer feedback.Read more about Userwell</t>
        </is>
      </c>
    </row>
    <row r="39315">
      <c r="A39315" t="inlineStr">
        <is>
          <t>Collaboration</t>
        </is>
      </c>
      <c r="B39315" t="inlineStr">
        <is>
          <t>Idea Management</t>
        </is>
      </c>
      <c r="C39315" t="inlineStr">
        <is>
          <t>https://www.getapp.com/collaboration-software/idea-management/os/web-based</t>
        </is>
      </c>
      <c r="D39315" t="inlineStr">
        <is>
          <t>Vocoli</t>
        </is>
      </c>
      <c r="E39315" t="inlineStr">
        <is>
          <t>https://www.getapp.com/collaboration-software/a/vocoli/</t>
        </is>
      </c>
      <c r="F39315" t="inlineStr">
        <is>
          <t>Vocoli is an employee engagement and feedback management software that helps businesses of all sizes manage communications, capture ideas, facilitate collaboration, and more from within a unified platform. It enables supervisors to utilize the pre-designed pulse survey templates to track employee engagement on a yearly, monthly, quarterly, or weekly basis.Read more about Vocoli</t>
        </is>
      </c>
    </row>
    <row r="39316">
      <c r="A39316" t="inlineStr">
        <is>
          <t>Collaboration</t>
        </is>
      </c>
      <c r="B39316" t="inlineStr">
        <is>
          <t>Idea Management</t>
        </is>
      </c>
      <c r="C39316" t="inlineStr">
        <is>
          <t>https://www.getapp.com/collaboration-software/idea-management/os/web-based</t>
        </is>
      </c>
      <c r="D39316" t="inlineStr">
        <is>
          <t>Orchidea</t>
        </is>
      </c>
      <c r="E39316" t="inlineStr">
        <is>
          <t>https://www.getapp.com/collaboration-software/a/orchidea/</t>
        </is>
      </c>
      <c r="F39316" t="inlineStr">
        <is>
          <t>Orchidea provides solutions for all innovation activities. Run always-open idea-collection, innovation challenges, or AI-powered brainstorming sessions. Orchidea is focused on innovation engagement so that managers can include all relevant stakeholders in the collaboration with ease.Read more about Orchidea</t>
        </is>
      </c>
    </row>
    <row r="39317">
      <c r="A39317" t="inlineStr">
        <is>
          <t>Collaboration</t>
        </is>
      </c>
      <c r="B39317" t="inlineStr">
        <is>
          <t>Idea Management</t>
        </is>
      </c>
      <c r="C39317" t="inlineStr">
        <is>
          <t>https://www.getapp.com/collaboration-software/idea-management/os/web-based</t>
        </is>
      </c>
      <c r="D39317" t="inlineStr">
        <is>
          <t>HelloIgnite</t>
        </is>
      </c>
      <c r="E39317" t="inlineStr">
        <is>
          <t>https://www.getapp.com/collaboration-software/a/helloignite/</t>
        </is>
      </c>
      <c r="F39317" t="inlineStr">
        <is>
          <t>HelloIgnite is an idea crowdsourcing and management platform that connects ideas from your frontline employees to corporate innovation. It helps enterprises organize and focus on the best ideas and build the business cases required to turn those ideas into initiatives that drive impact.Read more about HelloIgnite</t>
        </is>
      </c>
    </row>
    <row r="39318">
      <c r="A39318" t="inlineStr">
        <is>
          <t>Collaboration</t>
        </is>
      </c>
      <c r="B39318" t="inlineStr">
        <is>
          <t>Idea Management</t>
        </is>
      </c>
      <c r="C39318" t="inlineStr">
        <is>
          <t>https://www.getapp.com/collaboration-software/idea-management/os/web-based</t>
        </is>
      </c>
      <c r="D39318" t="inlineStr">
        <is>
          <t>ideeNet</t>
        </is>
      </c>
      <c r="E39318" t="inlineStr">
        <is>
          <t>https://www.getapp.com/collaboration-software/a/ideenet-1/</t>
        </is>
      </c>
      <c r="F39318" t="inlineStr">
        <is>
          <t>ideeNet is software that supports businesses with their idea management. It allows employees to submit their own ideas and there are functions to search for ideas, monitor ideas, inspect drafts, or implement a company points-based incentive scheme.Read more about ideeNet</t>
        </is>
      </c>
    </row>
    <row r="39319">
      <c r="A39319" t="inlineStr">
        <is>
          <t>Collaboration</t>
        </is>
      </c>
      <c r="B39319" t="inlineStr">
        <is>
          <t>Idea Management</t>
        </is>
      </c>
      <c r="C39319" t="inlineStr">
        <is>
          <t>https://www.getapp.com/collaboration-software/idea-management/os/web-based</t>
        </is>
      </c>
      <c r="D39319" t="inlineStr">
        <is>
          <t>myeNovation</t>
        </is>
      </c>
      <c r="E39319" t="inlineStr">
        <is>
          <t>https://www.getapp.com/operations-management-software/a/myenovation/</t>
        </is>
      </c>
      <c r="F39319" t="inlineStr">
        <is>
          <t>myeNovation is cloud &amp; AI-based digital platform for the manufacturing industry.Read more about myeNovation</t>
        </is>
      </c>
    </row>
    <row r="39320">
      <c r="A39320" t="inlineStr">
        <is>
          <t>Collaboration</t>
        </is>
      </c>
      <c r="B39320" t="inlineStr">
        <is>
          <t>Idea Management</t>
        </is>
      </c>
      <c r="C39320" t="inlineStr">
        <is>
          <t>https://www.getapp.com/collaboration-software/idea-management/os/web-based</t>
        </is>
      </c>
      <c r="D39320" t="inlineStr">
        <is>
          <t>Fikra</t>
        </is>
      </c>
      <c r="E39320" t="inlineStr">
        <is>
          <t>https://www.getapp.com/collaboration-software/a/fikra/</t>
        </is>
      </c>
      <c r="F39320" t="inlineStr">
        <is>
          <t>Fikra is a cloud-based tool that aims to foster a culture of innovation and employee engagement within organizations. It serves as an idea bank where employees can submit their ideas in the form of text, audio, or video.Read more about Fikra</t>
        </is>
      </c>
    </row>
    <row r="39321">
      <c r="A39321" t="inlineStr">
        <is>
          <t>Collaboration</t>
        </is>
      </c>
      <c r="B39321" t="inlineStr">
        <is>
          <t>Idea Management</t>
        </is>
      </c>
      <c r="C39321" t="inlineStr">
        <is>
          <t>https://www.getapp.com/collaboration-software/idea-management/os/web-based</t>
        </is>
      </c>
      <c r="D39321" t="inlineStr">
        <is>
          <t>Productfolio</t>
        </is>
      </c>
      <c r="E39321" t="inlineStr">
        <is>
          <t>https://www.getapp.com/project-management-planning-software/a/productfolio/</t>
        </is>
      </c>
      <c r="F39321" t="inlineStr">
        <is>
          <t>Productfolio provides full product lifecycle management tools from Strategy definition to ideation (ideas intake, feedback), candidate prioritization (scoring, ranking), roadmapping, product briefs, requirements and release planning.Read more about Productfolio</t>
        </is>
      </c>
    </row>
    <row r="39322">
      <c r="A39322" t="inlineStr">
        <is>
          <t>Collaboration</t>
        </is>
      </c>
      <c r="B39322" t="inlineStr">
        <is>
          <t>Idea Management</t>
        </is>
      </c>
      <c r="C39322" t="inlineStr">
        <is>
          <t>https://www.getapp.com/collaboration-software/idea-management/os/web-based</t>
        </is>
      </c>
      <c r="D39322" t="inlineStr">
        <is>
          <t>innosabi software suite</t>
        </is>
      </c>
      <c r="E39322" t="inlineStr">
        <is>
          <t>https://www.getapp.com/collaboration-software/a/innosabi-idea/</t>
        </is>
      </c>
      <c r="F39322" t="inlineStr">
        <is>
          <t>innosabi is for those who believe that better is possible. We enable seamless collaboration, adapts to your workflows, and scales with your needs.Read more about innosabi software suite</t>
        </is>
      </c>
    </row>
    <row r="39323">
      <c r="A39323" t="inlineStr">
        <is>
          <t>Collaboration</t>
        </is>
      </c>
      <c r="B39323" t="inlineStr">
        <is>
          <t>Idea Management</t>
        </is>
      </c>
      <c r="C39323" t="inlineStr">
        <is>
          <t>https://www.getapp.com/collaboration-software/idea-management/os/web-based</t>
        </is>
      </c>
      <c r="D39323" t="inlineStr">
        <is>
          <t>Helix</t>
        </is>
      </c>
      <c r="E39323" t="inlineStr">
        <is>
          <t>https://www.getapp.com/collaboration-software/a/helix-2/</t>
        </is>
      </c>
      <c r="F39323" t="inlineStr">
        <is>
          <t>FN7 Helix, equipped with GeniusGPT, is the ultimate AI-driven platform designed primarily for solo founders, incubation centers, and universities.Read more about Helix</t>
        </is>
      </c>
    </row>
    <row r="39324">
      <c r="A39324" t="inlineStr">
        <is>
          <t>Collaboration</t>
        </is>
      </c>
      <c r="B39324" t="inlineStr">
        <is>
          <t>Idea Management</t>
        </is>
      </c>
      <c r="C39324" t="inlineStr">
        <is>
          <t>https://www.getapp.com/collaboration-software/idea-management/os/web-based</t>
        </is>
      </c>
      <c r="D39324" t="inlineStr">
        <is>
          <t>Vani</t>
        </is>
      </c>
      <c r="E39324" t="inlineStr">
        <is>
          <t>https://www.getapp.com/all-software/a/vani/</t>
        </is>
      </c>
      <c r="F39324" t="inlineStr">
        <is>
          <t>Vani is a visual collaboration hub, where teams converge to create, connect, and collaborate seamlessly.Read more about Vani</t>
        </is>
      </c>
    </row>
    <row r="39325">
      <c r="A39325" t="inlineStr">
        <is>
          <t>Collaboration</t>
        </is>
      </c>
      <c r="B39325" t="inlineStr">
        <is>
          <t>Idea Management</t>
        </is>
      </c>
      <c r="C39325" t="inlineStr">
        <is>
          <t>https://www.getapp.com/collaboration-software/idea-management/os/web-based</t>
        </is>
      </c>
      <c r="D39325" t="inlineStr">
        <is>
          <t>Agorize</t>
        </is>
      </c>
      <c r="E39325" t="inlineStr">
        <is>
          <t>https://www.getapp.com/collaboration-software/a/agorize/</t>
        </is>
      </c>
      <c r="F39325" t="inlineStr">
        <is>
          <t>Agorize earned a spot in the latest major B2B software ranking for best idea management software.Enterprise companies leverage idea management software to structure the transformation process: reveal and assess ideas, problems, opportunities to develop innovative solutions at scale.Read more about Agorize</t>
        </is>
      </c>
    </row>
    <row r="39326">
      <c r="A39326" t="inlineStr">
        <is>
          <t>Collaboration</t>
        </is>
      </c>
      <c r="B39326" t="inlineStr">
        <is>
          <t>Idea Management</t>
        </is>
      </c>
      <c r="C39326" t="inlineStr">
        <is>
          <t>https://www.getapp.com/collaboration-software/idea-management/os/web-based</t>
        </is>
      </c>
      <c r="D39326" t="inlineStr">
        <is>
          <t>CBA Compendio</t>
        </is>
      </c>
      <c r="E39326" t="inlineStr">
        <is>
          <t>https://www.getapp.com/collaboration-software/a/cba-compendio/</t>
        </is>
      </c>
      <c r="F39326" t="inlineStr">
        <is>
          <t>CBA Compendio is a knowledge management Software available as software as a service in the cloud. It helps you to find the best solution within your project: innovative, sustainable and with maximum benefit over the entire life cycle.Read more about CBA Compendio</t>
        </is>
      </c>
    </row>
    <row r="39327">
      <c r="A39327" t="inlineStr">
        <is>
          <t>Collaboration</t>
        </is>
      </c>
      <c r="B39327" t="inlineStr">
        <is>
          <t>Idea Management</t>
        </is>
      </c>
      <c r="C39327" t="inlineStr">
        <is>
          <t>https://www.getapp.com/collaboration-software/idea-management/os/web-based</t>
        </is>
      </c>
      <c r="D39327" t="inlineStr">
        <is>
          <t>NanoNotion</t>
        </is>
      </c>
      <c r="E39327" t="inlineStr">
        <is>
          <t>https://www.getapp.com/collaboration-software/a/nanonotion/</t>
        </is>
      </c>
      <c r="F39327" t="inlineStr">
        <is>
          <t>NanoNotion is a cloud-based idea &amp; knowledge management platform designed to help users collect, share and surface ideas &amp; knowledge using a range of features and functionalities, including crowdsourcing, ratings, collaboration tools, statistics &amp; analytics, selectable metrics, commenting, and moreRead more about NanoNotion</t>
        </is>
      </c>
    </row>
    <row r="39328">
      <c r="A39328" t="inlineStr">
        <is>
          <t>Collaboration</t>
        </is>
      </c>
      <c r="B39328" t="inlineStr">
        <is>
          <t>Idea Management</t>
        </is>
      </c>
      <c r="C39328" t="inlineStr">
        <is>
          <t>https://www.getapp.com/collaboration-software/idea-management/os/web-based</t>
        </is>
      </c>
      <c r="D39328" t="inlineStr">
        <is>
          <t>Innolytics Innovation Management Software</t>
        </is>
      </c>
      <c r="E39328" t="inlineStr">
        <is>
          <t>https://www.getapp.com/collaboration-software/a/innolytics-innovation-management-software/</t>
        </is>
      </c>
      <c r="F39328" t="inlineStr">
        <is>
          <t>Innolytics Innovation Management Software is a cloud-based innovation management solution, which assists small to medium sized businesses with idea evaluation and concept testing. Key features include employee networking, survey management, multilingual support, collaboration, and trend analysis.Read more about Innolytics Innovation Management Software</t>
        </is>
      </c>
    </row>
    <row r="39329">
      <c r="A39329" t="inlineStr">
        <is>
          <t>Collaboration</t>
        </is>
      </c>
      <c r="B39329" t="inlineStr">
        <is>
          <t>Idea Management</t>
        </is>
      </c>
      <c r="C39329" t="inlineStr">
        <is>
          <t>https://www.getapp.com/collaboration-software/idea-management/os/web-based</t>
        </is>
      </c>
      <c r="D39329" t="inlineStr">
        <is>
          <t>Headstarter</t>
        </is>
      </c>
      <c r="E39329" t="inlineStr">
        <is>
          <t>https://www.getapp.com/collaboration-software/a/headstarter/</t>
        </is>
      </c>
      <c r="F39329" t="inlineStr">
        <is>
          <t>Headstarter is a democratic idea sharing platform empowering employees to submit, vote and collaborate on ideas.Read more about Headstarter</t>
        </is>
      </c>
    </row>
    <row r="39330">
      <c r="A39330" t="inlineStr">
        <is>
          <t>Collaboration</t>
        </is>
      </c>
      <c r="B39330" t="inlineStr">
        <is>
          <t>Idea Management</t>
        </is>
      </c>
      <c r="C39330" t="inlineStr">
        <is>
          <t>https://www.getapp.com/collaboration-software/idea-management/os/web-based</t>
        </is>
      </c>
      <c r="D39330" t="inlineStr">
        <is>
          <t>InTool</t>
        </is>
      </c>
      <c r="E39330" t="inlineStr">
        <is>
          <t>https://www.getapp.com/collaboration-software/a/intool/</t>
        </is>
      </c>
      <c r="F39330" t="inlineStr">
        <is>
          <t>InTool digitizes surveillance and intelligence, facilitating strategic decision-making and promoting collaborative innovation.Read more about InTool</t>
        </is>
      </c>
    </row>
    <row r="39331">
      <c r="A39331" t="inlineStr">
        <is>
          <t>Collaboration</t>
        </is>
      </c>
      <c r="B39331" t="inlineStr">
        <is>
          <t>Idea Management</t>
        </is>
      </c>
      <c r="C39331" t="inlineStr">
        <is>
          <t>https://www.getapp.com/collaboration-software/idea-management/os/web-based</t>
        </is>
      </c>
      <c r="D39331" t="inlineStr">
        <is>
          <t>Stemic</t>
        </is>
      </c>
      <c r="E39331" t="inlineStr">
        <is>
          <t>https://www.getapp.com/collaboration-software/a/stemic/</t>
        </is>
      </c>
      <c r="F39331" t="inlineStr">
        <is>
          <t>Stemic is a concept map creation tool that allows users to schematize situations or issues as a relational graph in order to understand complexity. It offers the possibility of constructing and sharing visions of situations in an digital space. Stemic supports manipulating data, creating categories and properties to describe objects, and visualizing relationships between elements to analyze systems.Read more about Stemic</t>
        </is>
      </c>
    </row>
    <row r="39332">
      <c r="A39332" t="inlineStr">
        <is>
          <t>Collaboration</t>
        </is>
      </c>
      <c r="B39332" t="inlineStr">
        <is>
          <t>Idea Management</t>
        </is>
      </c>
      <c r="C39332" t="inlineStr">
        <is>
          <t>https://www.getapp.com/collaboration-software/idea-management/os/web-based</t>
        </is>
      </c>
      <c r="D39332" t="inlineStr">
        <is>
          <t>Strategyzer</t>
        </is>
      </c>
      <c r="E39332" t="inlineStr">
        <is>
          <t>https://www.getapp.com/collaboration-software/a/strategyzer/</t>
        </is>
      </c>
      <c r="F39332" t="inlineStr">
        <is>
          <t>Strategyzer is an innovation management platform that empowers businesses to build their own innovation ecosystem and design, test, and validate business ideas autonomously. This comprehensive platform delivers efficiency, scale, and business value through guided workflows, embedded e-learning modules, and data-driven decision making.Read more about Strategyzer</t>
        </is>
      </c>
    </row>
    <row r="39333">
      <c r="A39333" t="inlineStr">
        <is>
          <t>Collaboration</t>
        </is>
      </c>
      <c r="B39333" t="inlineStr">
        <is>
          <t>Idea Management</t>
        </is>
      </c>
      <c r="C39333" t="inlineStr">
        <is>
          <t>https://www.getapp.com/collaboration-software/idea-management/os/web-based</t>
        </is>
      </c>
      <c r="D39333" t="inlineStr">
        <is>
          <t>Wellspring Innovation Management</t>
        </is>
      </c>
      <c r="E39333" t="inlineStr">
        <is>
          <t>https://www.getapp.com/collaboration-software/a/wellspring-innovation-management/</t>
        </is>
      </c>
      <c r="F39333" t="inlineStr">
        <is>
          <t>Wellspring Innovation Management is a purpose built innovation management software for technology scouting and transfer, corporate venturing, sponsored research, IP management and licensing. The platform offers scouting, workflow management, pipeline insights, and reporting.Read more about Wellspring Innovation Management</t>
        </is>
      </c>
    </row>
    <row r="39334">
      <c r="A39334" t="inlineStr">
        <is>
          <t>Collaboration</t>
        </is>
      </c>
      <c r="B39334" t="inlineStr">
        <is>
          <t>Innovation Management</t>
        </is>
      </c>
      <c r="C39334" t="inlineStr">
        <is>
          <t>https://www.getapp.com/collaboration-software/innovation/os/web-based</t>
        </is>
      </c>
      <c r="D39334" t="inlineStr">
        <is>
          <t>Miro</t>
        </is>
      </c>
      <c r="E39334" t="inlineStr">
        <is>
          <t>https://www.getapp.com/collaboration-software/a/miro/</t>
        </is>
      </c>
      <c r="F39334" t="inlineStr">
        <is>
          <t>Miro is #1 collaborative whiteboard platform for teams of any size, trusted by over 13M users worldwide. A quick and easy way for teams to capture, organize, and structure their ideas. Brainstorm, plan projects, map out information architecture, create org charts, and develop sales strategies.Read more about Miro</t>
        </is>
      </c>
    </row>
    <row r="39335">
      <c r="A39335" t="inlineStr">
        <is>
          <t>Collaboration</t>
        </is>
      </c>
      <c r="B39335" t="inlineStr">
        <is>
          <t>Innovation Management</t>
        </is>
      </c>
      <c r="C39335" t="inlineStr">
        <is>
          <t>https://www.getapp.com/collaboration-software/innovation/os/web-based</t>
        </is>
      </c>
      <c r="D39335" t="inlineStr">
        <is>
          <t>Figma</t>
        </is>
      </c>
      <c r="E39335" t="inlineStr">
        <is>
          <t>https://www.getapp.com/development-tools-software/a/figma/</t>
        </is>
      </c>
      <c r="F39335"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39336">
      <c r="A39336" t="inlineStr">
        <is>
          <t>Collaboration</t>
        </is>
      </c>
      <c r="B39336" t="inlineStr">
        <is>
          <t>Innovation Management</t>
        </is>
      </c>
      <c r="C39336" t="inlineStr">
        <is>
          <t>https://www.getapp.com/collaboration-software/innovation/os/web-based</t>
        </is>
      </c>
      <c r="D39336" t="inlineStr">
        <is>
          <t>Aha!</t>
        </is>
      </c>
      <c r="E39336" t="inlineStr">
        <is>
          <t>https://www.getapp.com/collaboration-software/a/aha/</t>
        </is>
      </c>
      <c r="F39336" t="inlineStr">
        <is>
          <t>Empower your community to submit ideas and vote for existing ones with Aha! Ideas. Review, organize, and score ideas in a central location. Integrate with Salesforce to prioritize what drives revenue. Analyze feedback trends at the individual, company, and segment level. Use AI to uncover new themesRead more about Aha!</t>
        </is>
      </c>
    </row>
    <row r="39337">
      <c r="A39337" t="inlineStr">
        <is>
          <t>Collaboration</t>
        </is>
      </c>
      <c r="B39337" t="inlineStr">
        <is>
          <t>Innovation Management</t>
        </is>
      </c>
      <c r="C39337" t="inlineStr">
        <is>
          <t>https://www.getapp.com/collaboration-software/innovation/os/web-based</t>
        </is>
      </c>
      <c r="D39337" t="inlineStr">
        <is>
          <t>MindMeister</t>
        </is>
      </c>
      <c r="E39337" t="inlineStr">
        <is>
          <t>https://www.getapp.com/collaboration-software/a/mindmeister/</t>
        </is>
      </c>
      <c r="F39337" t="inlineStr">
        <is>
          <t>MindMeister is a cloud-based mind mapping solution designed to help organizations of all sizes manage brainstorming, collaboration, innovation, and project planning. MindMeister enables users to graphically represent information using videos, comments and PDFs or spreadsheets.Read more about MindMeister</t>
        </is>
      </c>
    </row>
    <row r="39338">
      <c r="A39338" t="inlineStr">
        <is>
          <t>Collaboration</t>
        </is>
      </c>
      <c r="B39338" t="inlineStr">
        <is>
          <t>Innovation Management</t>
        </is>
      </c>
      <c r="C39338" t="inlineStr">
        <is>
          <t>https://www.getapp.com/collaboration-software/innovation/os/web-based</t>
        </is>
      </c>
      <c r="D39338" t="inlineStr">
        <is>
          <t>Ideanote</t>
        </is>
      </c>
      <c r="E39338" t="inlineStr">
        <is>
          <t>https://www.getapp.com/collaboration-software/a/ideanote/</t>
        </is>
      </c>
      <c r="F39338" t="inlineStr">
        <is>
          <t>Collect, develop and act on the best ideas from employees and customers without any of the busywork.Read more about Ideanote</t>
        </is>
      </c>
    </row>
    <row r="39339">
      <c r="A39339" t="inlineStr">
        <is>
          <t>Collaboration</t>
        </is>
      </c>
      <c r="B39339" t="inlineStr">
        <is>
          <t>Innovation Management</t>
        </is>
      </c>
      <c r="C39339" t="inlineStr">
        <is>
          <t>https://www.getapp.com/collaboration-software/innovation/os/web-based</t>
        </is>
      </c>
      <c r="D39339" t="inlineStr">
        <is>
          <t>Ideawake</t>
        </is>
      </c>
      <c r="E39339" t="inlineStr">
        <is>
          <t>https://www.getapp.com/collaboration-software/a/ideawake/</t>
        </is>
      </c>
      <c r="F39339" t="inlineStr">
        <is>
          <t>Shockingly simple idea management platform proven to transform ideas into impact. Return on Investment Guarantee, fast and easy onboarding, 24x7 customer support, and enterprise grade security.Read more about Ideawake</t>
        </is>
      </c>
    </row>
    <row r="39340">
      <c r="A39340" t="inlineStr">
        <is>
          <t>Collaboration</t>
        </is>
      </c>
      <c r="B39340" t="inlineStr">
        <is>
          <t>Innovation Management</t>
        </is>
      </c>
      <c r="C39340" t="inlineStr">
        <is>
          <t>https://www.getapp.com/collaboration-software/innovation/os/web-based</t>
        </is>
      </c>
      <c r="D39340" t="inlineStr">
        <is>
          <t>SoftExpert Suite</t>
        </is>
      </c>
      <c r="E39340" t="inlineStr">
        <is>
          <t>https://www.getapp.com/operations-management-software/a/softexpert-bpm/</t>
        </is>
      </c>
      <c r="F39340" t="inlineStr">
        <is>
          <t>SoftExpert Suite is a purpose-built solution for managing the entire lifecycle of new idea generation, encompassing implementation and evaluation of return on investment (ROI). The tool is an innovation and change management solution designed to cater to organizations of all sizes and segments.Read more about SoftExpert Suite</t>
        </is>
      </c>
    </row>
    <row r="39341">
      <c r="A39341" t="inlineStr">
        <is>
          <t>Collaboration</t>
        </is>
      </c>
      <c r="B39341" t="inlineStr">
        <is>
          <t>Innovation Management</t>
        </is>
      </c>
      <c r="C39341" t="inlineStr">
        <is>
          <t>https://www.getapp.com/collaboration-software/innovation/os/web-based</t>
        </is>
      </c>
      <c r="D39341" t="inlineStr">
        <is>
          <t>Brightidea</t>
        </is>
      </c>
      <c r="E39341" t="inlineStr">
        <is>
          <t>https://www.getapp.com/collaboration-software/a/brightidea/</t>
        </is>
      </c>
      <c r="F39341" t="inlineStr">
        <is>
          <t>#1 Customer Rated Innovation Management Software for 3 years in a row. Learn how Brightidea can enable your innovation efforts and how our software and solutions can help you realize the innovation outcomes that are most important for your business.Read more about Brightidea</t>
        </is>
      </c>
    </row>
    <row r="39342">
      <c r="A39342" t="inlineStr">
        <is>
          <t>Collaboration</t>
        </is>
      </c>
      <c r="B39342" t="inlineStr">
        <is>
          <t>Innovation Management</t>
        </is>
      </c>
      <c r="C39342" t="inlineStr">
        <is>
          <t>https://www.getapp.com/collaboration-software/innovation/os/web-based</t>
        </is>
      </c>
      <c r="D39342" t="inlineStr">
        <is>
          <t>Collaboard</t>
        </is>
      </c>
      <c r="E39342" t="inlineStr">
        <is>
          <t>https://www.getapp.com/collaboration-software/a/collaboard/</t>
        </is>
      </c>
      <c r="F39342"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39343">
      <c r="A39343" t="inlineStr">
        <is>
          <t>Collaboration</t>
        </is>
      </c>
      <c r="B39343" t="inlineStr">
        <is>
          <t>Innovation Management</t>
        </is>
      </c>
      <c r="C39343" t="inlineStr">
        <is>
          <t>https://www.getapp.com/collaboration-software/innovation/os/web-based</t>
        </is>
      </c>
      <c r="D39343" t="inlineStr">
        <is>
          <t>Canny</t>
        </is>
      </c>
      <c r="E39343" t="inlineStr">
        <is>
          <t>https://www.getapp.com/customer-service-support-software/a/canny/</t>
        </is>
      </c>
      <c r="F39343" t="inlineStr">
        <is>
          <t>Canny helps product teams to collect and organize user feedback and feature requests to better understand customer needs, and prioritize their product roadmapRead more about Canny</t>
        </is>
      </c>
    </row>
    <row r="39344">
      <c r="A39344" t="inlineStr">
        <is>
          <t>Collaboration</t>
        </is>
      </c>
      <c r="B39344" t="inlineStr">
        <is>
          <t>Innovation Management</t>
        </is>
      </c>
      <c r="C39344" t="inlineStr">
        <is>
          <t>https://www.getapp.com/collaboration-software/innovation/os/web-based</t>
        </is>
      </c>
      <c r="D39344" t="inlineStr">
        <is>
          <t>Qmarkets</t>
        </is>
      </c>
      <c r="E39344" t="inlineStr">
        <is>
          <t>https://www.getapp.com/collaboration-software/a/ideation-2-0/</t>
        </is>
      </c>
      <c r="F39344" t="inlineStr">
        <is>
          <t>AI-enhanced innovation management software, empowering business leaders to achieve the impossible.Read more about Qmarkets</t>
        </is>
      </c>
    </row>
    <row r="39345">
      <c r="A39345" t="inlineStr">
        <is>
          <t>Collaboration</t>
        </is>
      </c>
      <c r="B39345" t="inlineStr">
        <is>
          <t>Innovation Management</t>
        </is>
      </c>
      <c r="C39345" t="inlineStr">
        <is>
          <t>https://www.getapp.com/collaboration-software/innovation/os/web-based</t>
        </is>
      </c>
      <c r="D39345" t="inlineStr">
        <is>
          <t>Planbox Innovate</t>
        </is>
      </c>
      <c r="E39345" t="inlineStr">
        <is>
          <t>https://www.getapp.com/collaboration-software/a/planbox-innovate/</t>
        </is>
      </c>
      <c r="F39345" t="inlineStr">
        <is>
          <t>Planbox is an innovation management platform to seek, develop and manage ideas, feedback &amp; suggestions from employees, customers and suppliers.Read more about Planbox Innovate</t>
        </is>
      </c>
    </row>
    <row r="39346">
      <c r="A39346" t="inlineStr">
        <is>
          <t>Collaboration</t>
        </is>
      </c>
      <c r="B39346" t="inlineStr">
        <is>
          <t>Innovation Management</t>
        </is>
      </c>
      <c r="C39346" t="inlineStr">
        <is>
          <t>https://www.getapp.com/collaboration-software/innovation/os/web-based</t>
        </is>
      </c>
      <c r="D39346" t="inlineStr">
        <is>
          <t>UserVoice</t>
        </is>
      </c>
      <c r="E39346" t="inlineStr">
        <is>
          <t>https://www.getapp.com/collaboration-software/a/uservoice-feedback-site/</t>
        </is>
      </c>
      <c r="F39346" t="inlineStr">
        <is>
          <t>UserVoice collects and organizes feedback from multiple sources to provide a clear, actionable view of user feedback.Read more about UserVoice</t>
        </is>
      </c>
    </row>
    <row r="39347">
      <c r="A39347" t="inlineStr">
        <is>
          <t>Collaboration</t>
        </is>
      </c>
      <c r="B39347" t="inlineStr">
        <is>
          <t>Innovation Management</t>
        </is>
      </c>
      <c r="C39347" t="inlineStr">
        <is>
          <t>https://www.getapp.com/collaboration-software/innovation/os/web-based</t>
        </is>
      </c>
      <c r="D39347" t="inlineStr">
        <is>
          <t>Planview IdeaPlace</t>
        </is>
      </c>
      <c r="E39347" t="inlineStr">
        <is>
          <t>https://www.getapp.com/collaboration-software/a/spigit/</t>
        </is>
      </c>
      <c r="F39347" t="inlineStr">
        <is>
          <t>Planview Spigit is the #1 idea management software for crowdsourcing ideas for enterprise innovation. Increase employee engagement, streamline processes, and more.Read more about Planview IdeaPlace</t>
        </is>
      </c>
    </row>
    <row r="39348">
      <c r="A39348" t="inlineStr">
        <is>
          <t>Collaboration</t>
        </is>
      </c>
      <c r="B39348" t="inlineStr">
        <is>
          <t>Innovation Management</t>
        </is>
      </c>
      <c r="C39348" t="inlineStr">
        <is>
          <t>https://www.getapp.com/collaboration-software/innovation/os/web-based</t>
        </is>
      </c>
      <c r="D39348" t="inlineStr">
        <is>
          <t>HYPE Boards</t>
        </is>
      </c>
      <c r="E39348" t="inlineStr">
        <is>
          <t>https://www.getapp.com/collaboration-software/a/viima/</t>
        </is>
      </c>
      <c r="F39348" t="inlineStr">
        <is>
          <t>HYPE Boards is an agile innovation tool designed to decentralize and accelerate innovation across your organization. Built for agility and intuitive use, HYPE Boards empowers teams to innovate at the speed of change.Read more about HYPE Boards</t>
        </is>
      </c>
    </row>
    <row r="39349">
      <c r="A39349" t="inlineStr">
        <is>
          <t>Collaboration</t>
        </is>
      </c>
      <c r="B39349" t="inlineStr">
        <is>
          <t>Innovation Management</t>
        </is>
      </c>
      <c r="C39349" t="inlineStr">
        <is>
          <t>https://www.getapp.com/collaboration-software/innovation/os/web-based</t>
        </is>
      </c>
      <c r="D39349" t="inlineStr">
        <is>
          <t>Accept Mission</t>
        </is>
      </c>
      <c r="E39349" t="inlineStr">
        <is>
          <t>https://www.getapp.com/collaboration-software/a/accept-mission/</t>
        </is>
      </c>
      <c r="F39349" t="inlineStr">
        <is>
          <t>AI-powered idea &amp; innovation platform for idea generation, idea management, project portfolio management, and analytics. Get a view on the whole innovation project portfolio and spot the right projects that deliver the most value at minimal effort. Analyse progression in just one dashboard.Read more about Accept Mission</t>
        </is>
      </c>
    </row>
    <row r="39350">
      <c r="A39350" t="inlineStr">
        <is>
          <t>Collaboration</t>
        </is>
      </c>
      <c r="B39350" t="inlineStr">
        <is>
          <t>Innovation Management</t>
        </is>
      </c>
      <c r="C39350" t="inlineStr">
        <is>
          <t>https://www.getapp.com/collaboration-software/innovation/os/web-based</t>
        </is>
      </c>
      <c r="D39350" t="inlineStr">
        <is>
          <t>Medallia Ideas</t>
        </is>
      </c>
      <c r="E39350" t="inlineStr">
        <is>
          <t>https://www.getapp.com/collaboration-software/a/crowdicity/</t>
        </is>
      </c>
      <c r="F39350" t="inlineStr">
        <is>
          <t>Crowdicity is an online idea management platform with a collaborative, social approach to gathering feedback &amp; evaluating responses to organizational challengesRead more about Medallia Ideas</t>
        </is>
      </c>
    </row>
    <row r="39351">
      <c r="A39351" t="inlineStr">
        <is>
          <t>Collaboration</t>
        </is>
      </c>
      <c r="B39351" t="inlineStr">
        <is>
          <t>Innovation Management</t>
        </is>
      </c>
      <c r="C39351" t="inlineStr">
        <is>
          <t>https://www.getapp.com/collaboration-software/innovation/os/web-based</t>
        </is>
      </c>
      <c r="D39351" t="inlineStr">
        <is>
          <t>ITONICS</t>
        </is>
      </c>
      <c r="E39351" t="inlineStr">
        <is>
          <t>https://www.getapp.com/business-intelligence-analytics-software/a/itonics/</t>
        </is>
      </c>
      <c r="F39351" t="inlineStr">
        <is>
          <t>Drive innovation-led growth and accelerate your digital transformation with the AI-powered Innovation Operating System (OS). Integrate and scale all your innovation activities on an all-in-one platform.Read more about ITONICS</t>
        </is>
      </c>
    </row>
    <row r="39352">
      <c r="A39352" t="inlineStr">
        <is>
          <t>Collaboration</t>
        </is>
      </c>
      <c r="B39352" t="inlineStr">
        <is>
          <t>Innovation Management</t>
        </is>
      </c>
      <c r="C39352" t="inlineStr">
        <is>
          <t>https://www.getapp.com/collaboration-software/innovation/os/web-based</t>
        </is>
      </c>
      <c r="D39352" t="inlineStr">
        <is>
          <t>Accubate</t>
        </is>
      </c>
      <c r="E39352" t="inlineStr">
        <is>
          <t>https://www.getapp.com/collaboration-software/a/accubate/</t>
        </is>
      </c>
      <c r="F39352" t="inlineStr">
        <is>
          <t>Launch, manage, automate, measure and boost value to any program with Accubate.Read more about Accubate</t>
        </is>
      </c>
    </row>
    <row r="39353">
      <c r="A39353" t="inlineStr">
        <is>
          <t>Collaboration</t>
        </is>
      </c>
      <c r="B39353" t="inlineStr">
        <is>
          <t>Innovation Management</t>
        </is>
      </c>
      <c r="C39353" t="inlineStr">
        <is>
          <t>https://www.getapp.com/collaboration-software/innovation/os/web-based</t>
        </is>
      </c>
      <c r="D39353" t="inlineStr">
        <is>
          <t>CrowdWorx Innovation Engine</t>
        </is>
      </c>
      <c r="E39353" t="inlineStr">
        <is>
          <t>https://www.getapp.com/collaboration-software/a/crowdworx/</t>
        </is>
      </c>
      <c r="F39353" t="inlineStr">
        <is>
          <t>Integrated software for Idea &amp; Innovation Management, Open Innovation &amp; Crowdsourcing, Innovation Projects and Idea Campaigns. Our tools have been applied to &gt;3,000 new products generating significant revenues for companies like Qualcomm, Munich Re Insurance, Henkel, Vodafone, Nestle, ABB etc.Read more about CrowdWorx Innovation Engine</t>
        </is>
      </c>
    </row>
    <row r="39354">
      <c r="A39354" t="inlineStr">
        <is>
          <t>Collaboration</t>
        </is>
      </c>
      <c r="B39354" t="inlineStr">
        <is>
          <t>Innovation Management</t>
        </is>
      </c>
      <c r="C39354" t="inlineStr">
        <is>
          <t>https://www.getapp.com/collaboration-software/innovation/os/web-based</t>
        </is>
      </c>
      <c r="D39354" t="inlineStr">
        <is>
          <t>Ideally</t>
        </is>
      </c>
      <c r="E39354" t="inlineStr">
        <is>
          <t>https://www.getapp.com/collaboration-software/a/ideally/</t>
        </is>
      </c>
      <c r="F39354" t="inlineStr">
        <is>
          <t>Ideally is an on-demand insights platform that provides brands with statistically representative responses from the target audience. Teams can access actionable insights from customers from the very beginning and throughout the creative process. With robust research practices, dynamic theming, driver analysis, and AI-generated summaries, Ideally supports brands to explore, discover, and iterate with confidence.Read more about Ideally</t>
        </is>
      </c>
    </row>
    <row r="39355">
      <c r="A39355" t="inlineStr">
        <is>
          <t>Collaboration</t>
        </is>
      </c>
      <c r="B39355" t="inlineStr">
        <is>
          <t>Innovation Management</t>
        </is>
      </c>
      <c r="C39355" t="inlineStr">
        <is>
          <t>https://www.getapp.com/collaboration-software/innovation/os/web-based</t>
        </is>
      </c>
      <c r="D39355" t="inlineStr">
        <is>
          <t>Idea Drop</t>
        </is>
      </c>
      <c r="E39355" t="inlineStr">
        <is>
          <t>https://www.getapp.com/collaboration-software/a/idea-drop/</t>
        </is>
      </c>
      <c r="F39355" t="inlineStr">
        <is>
          <t>Idea Drop is an online idea management solution with native mobile app support, enabling businesses to set challenges and capture innovative solutionsRead more about Idea Drop</t>
        </is>
      </c>
    </row>
    <row r="39356">
      <c r="A39356" t="inlineStr">
        <is>
          <t>Collaboration</t>
        </is>
      </c>
      <c r="B39356" t="inlineStr">
        <is>
          <t>Innovation Management</t>
        </is>
      </c>
      <c r="C39356" t="inlineStr">
        <is>
          <t>https://www.getapp.com/collaboration-software/innovation/os/web-based</t>
        </is>
      </c>
      <c r="D39356" t="inlineStr">
        <is>
          <t>Yumana</t>
        </is>
      </c>
      <c r="E39356" t="inlineStr">
        <is>
          <t>https://www.getapp.com/collaboration-software/a/yumana/</t>
        </is>
      </c>
      <c r="F39356" t="inlineStr">
        <is>
          <t>Choose Yumana's leading innovation management software to efficiently manage your innovation portfolios and activate your partners' ecosystem.Join industry leaders such as L'Oréal, LVMH, VINCI and many other corporates and mid-sized: opt for Yumana.Read more about Yumana</t>
        </is>
      </c>
    </row>
    <row r="39357">
      <c r="A39357" t="inlineStr">
        <is>
          <t>Collaboration</t>
        </is>
      </c>
      <c r="B39357" t="inlineStr">
        <is>
          <t>Innovation Management</t>
        </is>
      </c>
      <c r="C39357" t="inlineStr">
        <is>
          <t>https://www.getapp.com/collaboration-software/innovation/os/web-based</t>
        </is>
      </c>
      <c r="D39357" t="inlineStr">
        <is>
          <t>IdeaScale</t>
        </is>
      </c>
      <c r="E39357" t="inlineStr">
        <is>
          <t>https://www.getapp.com/collaboration-software/a/ideascale/</t>
        </is>
      </c>
      <c r="F39357" t="inlineStr">
        <is>
          <t>Idea management software that feeds the innovation pipeline with feasible, desirable, and viable new products, processes, business models, and more.Read more about IdeaScale</t>
        </is>
      </c>
    </row>
    <row r="39358">
      <c r="A39358" t="inlineStr">
        <is>
          <t>Collaboration</t>
        </is>
      </c>
      <c r="B39358" t="inlineStr">
        <is>
          <t>Innovation Management</t>
        </is>
      </c>
      <c r="C39358" t="inlineStr">
        <is>
          <t>https://www.getapp.com/collaboration-software/innovation/os/web-based</t>
        </is>
      </c>
      <c r="D39358" t="inlineStr">
        <is>
          <t>Craft.io</t>
        </is>
      </c>
      <c r="E39358" t="inlineStr">
        <is>
          <t>https://www.getapp.com/project-management-planning-software/a/craft/</t>
        </is>
      </c>
      <c r="F39358" t="inlineStr">
        <is>
          <t>Craft.io enables product teams to turn their innovative ideas into products that matter with an end-to-end platform that streamlines the entire product development process — from strategic planning, roadmapping, prioritization, and capacity planning, to portfolio management.Read more about Craft.io</t>
        </is>
      </c>
    </row>
    <row r="39359">
      <c r="A39359" t="inlineStr">
        <is>
          <t>Collaboration</t>
        </is>
      </c>
      <c r="B39359" t="inlineStr">
        <is>
          <t>Innovation Management</t>
        </is>
      </c>
      <c r="C39359" t="inlineStr">
        <is>
          <t>https://www.getapp.com/collaboration-software/innovation/os/web-based</t>
        </is>
      </c>
      <c r="D39359" t="inlineStr">
        <is>
          <t>Sideways 6</t>
        </is>
      </c>
      <c r="E39359" t="inlineStr">
        <is>
          <t>https://www.getapp.com/collaboration-software/a/sideways-6/</t>
        </is>
      </c>
      <c r="F39359" t="inlineStr">
        <is>
          <t>Does your company use Microsoft Teams, Yammer or Workplace from Facebook? If so, then Sideways 6 is the idea management platform for you. Organizations like Nestle, AstraZeneca and British Airways trust Sideways 6 to help them empower employees to share ideas and bring the best ones to life.Read more about Sideways 6</t>
        </is>
      </c>
    </row>
    <row r="39360">
      <c r="A39360" t="inlineStr">
        <is>
          <t>Collaboration</t>
        </is>
      </c>
      <c r="B39360" t="inlineStr">
        <is>
          <t>Innovation Management</t>
        </is>
      </c>
      <c r="C39360" t="inlineStr">
        <is>
          <t>https://www.getapp.com/collaboration-software/innovation/os/web-based</t>
        </is>
      </c>
      <c r="D39360" t="inlineStr">
        <is>
          <t>Keto AI+ Platform</t>
        </is>
      </c>
      <c r="E39360" t="inlineStr">
        <is>
          <t>https://www.getapp.com/security-software/a/keto/</t>
        </is>
      </c>
      <c r="F39360" t="inlineStr">
        <is>
          <t>Keto elevates innovation management with end-to-end visibility. It guides ideas from inception through development into impactful projects. It helps prioritize R&amp;D investments and tracks outcomes, so each innovation advances strategy and maximizes return on innovation.Read more about Keto AI+ Platform</t>
        </is>
      </c>
    </row>
    <row r="39361">
      <c r="A39361" t="inlineStr">
        <is>
          <t>Collaboration</t>
        </is>
      </c>
      <c r="B39361" t="inlineStr">
        <is>
          <t>Innovation Management</t>
        </is>
      </c>
      <c r="C39361" t="inlineStr">
        <is>
          <t>https://www.getapp.com/collaboration-software/innovation/os/web-based</t>
        </is>
      </c>
      <c r="D39361" t="inlineStr">
        <is>
          <t>Babele</t>
        </is>
      </c>
      <c r="E39361" t="inlineStr">
        <is>
          <t>https://www.getapp.com/collaboration-software/a/babele/</t>
        </is>
      </c>
      <c r="F39361" t="inlineStr">
        <is>
          <t>Babele is a community platform to manage innovation and entrepreneurship programs. It enables users to engage stakeholders in e-learning, idea generation, business modeling, online mentoring, and peer collaboration.Read more about Babele</t>
        </is>
      </c>
    </row>
    <row r="39362">
      <c r="A39362" t="inlineStr">
        <is>
          <t>Collaboration</t>
        </is>
      </c>
      <c r="B39362" t="inlineStr">
        <is>
          <t>Innovation Management</t>
        </is>
      </c>
      <c r="C39362" t="inlineStr">
        <is>
          <t>https://www.getapp.com/collaboration-software/innovation/os/web-based</t>
        </is>
      </c>
      <c r="D39362" t="inlineStr">
        <is>
          <t>Yambla</t>
        </is>
      </c>
      <c r="E39362" t="inlineStr">
        <is>
          <t>https://www.getapp.com/collaboration-software/a/yambla/</t>
        </is>
      </c>
      <c r="F39362" t="inlineStr">
        <is>
          <t>Your innovation program, in the cloud.Read more about Yambla</t>
        </is>
      </c>
    </row>
    <row r="39363">
      <c r="A39363" t="inlineStr">
        <is>
          <t>Collaboration</t>
        </is>
      </c>
      <c r="B39363" t="inlineStr">
        <is>
          <t>Innovation Management</t>
        </is>
      </c>
      <c r="C39363" t="inlineStr">
        <is>
          <t>https://www.getapp.com/collaboration-software/innovation/os/web-based</t>
        </is>
      </c>
      <c r="D39363" t="inlineStr">
        <is>
          <t>IdeaBridge</t>
        </is>
      </c>
      <c r="E39363" t="inlineStr">
        <is>
          <t>https://www.getapp.com/development-tools-software/a/ideabridge/</t>
        </is>
      </c>
      <c r="F39363" t="inlineStr">
        <is>
          <t>IdeaBridge is founded in 2017 and runs out of Bardez, India provides enterprise innovation and idea management platform. It allows users to manage new products and services ideas, collaborates with teams. IdeaBridge provides solutions for professional services, financial, manufacturing, marketing, gRead more about IdeaBridge</t>
        </is>
      </c>
    </row>
    <row r="39364">
      <c r="A39364" t="inlineStr">
        <is>
          <t>Collaboration</t>
        </is>
      </c>
      <c r="B39364" t="inlineStr">
        <is>
          <t>Innovation Management</t>
        </is>
      </c>
      <c r="C39364" t="inlineStr">
        <is>
          <t>https://www.getapp.com/collaboration-software/innovation/os/web-based</t>
        </is>
      </c>
      <c r="D39364" t="inlineStr">
        <is>
          <t>PICC Software</t>
        </is>
      </c>
      <c r="E39364" t="inlineStr">
        <is>
          <t>https://www.getapp.com/collaboration-software/a/picc-software/</t>
        </is>
      </c>
      <c r="F39364" t="inlineStr">
        <is>
          <t>Capture, connect and share knowledgefrom experience feedbacks, documents and IoT devices to enhance your business intelligence and innovation capability.Read more about PICC Software</t>
        </is>
      </c>
    </row>
    <row r="39365">
      <c r="A39365" t="inlineStr">
        <is>
          <t>Collaboration</t>
        </is>
      </c>
      <c r="B39365" t="inlineStr">
        <is>
          <t>Innovation Management</t>
        </is>
      </c>
      <c r="C39365" t="inlineStr">
        <is>
          <t>https://www.getapp.com/collaboration-software/innovation/os/web-based</t>
        </is>
      </c>
      <c r="D39365" t="inlineStr">
        <is>
          <t>AEVO</t>
        </is>
      </c>
      <c r="E39365" t="inlineStr">
        <is>
          <t>https://www.getapp.com/collaboration-software/a/aevo/</t>
        </is>
      </c>
      <c r="F39365" t="inlineStr">
        <is>
          <t>AEVO is a modular solution for corporate innovation management that makes it possible to stimulate intrapreneurship through the implementation of idea programs, improve the management of research projects, and use mechanisms to develop communication among teams. Available in English and Portuguese.Read more about AEVO</t>
        </is>
      </c>
    </row>
    <row r="39366">
      <c r="A39366" t="inlineStr">
        <is>
          <t>Collaboration</t>
        </is>
      </c>
      <c r="B39366" t="inlineStr">
        <is>
          <t>Innovation Management</t>
        </is>
      </c>
      <c r="C39366" t="inlineStr">
        <is>
          <t>https://www.getapp.com/collaboration-software/innovation/os/web-based</t>
        </is>
      </c>
      <c r="D39366" t="inlineStr">
        <is>
          <t>Co:tunity</t>
        </is>
      </c>
      <c r="E39366" t="inlineStr">
        <is>
          <t>https://www.getapp.com/collaboration-software/a/co-tunity/</t>
        </is>
      </c>
      <c r="F39366" t="inlineStr">
        <is>
          <t>Co:tunity is a collaborative trendspotting and idea management platform. It provides tools and processes that enable enterprises to easily gather, share, analyze and develop ideas as well as trends and scenarios.Read more about Co:tunity</t>
        </is>
      </c>
    </row>
    <row r="39367">
      <c r="A39367" t="inlineStr">
        <is>
          <t>Collaboration</t>
        </is>
      </c>
      <c r="B39367" t="inlineStr">
        <is>
          <t>Innovation Management</t>
        </is>
      </c>
      <c r="C39367" t="inlineStr">
        <is>
          <t>https://www.getapp.com/collaboration-software/innovation/os/web-based</t>
        </is>
      </c>
      <c r="D39367" t="inlineStr">
        <is>
          <t>HYPE Innovation</t>
        </is>
      </c>
      <c r="E39367" t="inlineStr">
        <is>
          <t>https://www.getapp.com/collaboration-software/a/hype-go/</t>
        </is>
      </c>
      <c r="F39367" t="inlineStr">
        <is>
          <t>HYPE Innovation is a cloud-based innovation management solution which helps small to midsize firms manage the complete innovation life cycle. The platform facilitates brainstorming, collaboration, project tracking, front-end portfolio management, evaluation and implementation.Read more about HYPE Innovation</t>
        </is>
      </c>
    </row>
    <row r="39368">
      <c r="A39368" t="inlineStr">
        <is>
          <t>Collaboration</t>
        </is>
      </c>
      <c r="B39368" t="inlineStr">
        <is>
          <t>Innovation Management</t>
        </is>
      </c>
      <c r="C39368" t="inlineStr">
        <is>
          <t>https://www.getapp.com/collaboration-software/innovation/os/web-based</t>
        </is>
      </c>
      <c r="D39368" t="inlineStr">
        <is>
          <t>Colectidea</t>
        </is>
      </c>
      <c r="E39368" t="inlineStr">
        <is>
          <t>https://www.getapp.com/collaboration-software/a/colectidea/</t>
        </is>
      </c>
      <c r="F39368" t="inlineStr">
        <is>
          <t>Colectidea is a cloud-based tool that helps businesses of all sizes collect employee ideas via collaboration tools, innovation management, and more. The platform enables managers to access courses for innovation and receive personalized advice.Read more about Colectidea</t>
        </is>
      </c>
    </row>
    <row r="39369">
      <c r="A39369" t="inlineStr">
        <is>
          <t>Collaboration</t>
        </is>
      </c>
      <c r="B39369" t="inlineStr">
        <is>
          <t>Innovation Management</t>
        </is>
      </c>
      <c r="C39369" t="inlineStr">
        <is>
          <t>https://www.getapp.com/collaboration-software/innovation/os/web-based</t>
        </is>
      </c>
      <c r="D39369" t="inlineStr">
        <is>
          <t>Skipso</t>
        </is>
      </c>
      <c r="E39369" t="inlineStr">
        <is>
          <t>https://www.getapp.com/collaboration-software/a/skipsolabs/</t>
        </is>
      </c>
      <c r="F39369" t="inlineStr">
        <is>
          <t>SkipsoLabs is a cloud-based innovation and idea management solution designed to help public and private sector organizations find, manage, and develop great ideas. SkipsoLabs streamlines the idea submission process by allowing employees from various departments to submit ideas digitally, and share them with others via email or social media channels. The system is easy to use and comes with intuitive dashboards that can be customized for individual teams or projects.Read more about Skipso</t>
        </is>
      </c>
    </row>
    <row r="39370">
      <c r="A39370" t="inlineStr">
        <is>
          <t>Collaboration</t>
        </is>
      </c>
      <c r="B39370" t="inlineStr">
        <is>
          <t>Innovation Management</t>
        </is>
      </c>
      <c r="C39370" t="inlineStr">
        <is>
          <t>https://www.getapp.com/collaboration-software/innovation/os/web-based</t>
        </is>
      </c>
      <c r="D39370" t="inlineStr">
        <is>
          <t>Nosco</t>
        </is>
      </c>
      <c r="E39370" t="inlineStr">
        <is>
          <t>https://www.getapp.com/collaboration-software/a/nosco-1/</t>
        </is>
      </c>
      <c r="F39370" t="inlineStr">
        <is>
          <t>The Nosco platform is your go-to place for all your innovation initiatives - Idea campaign, open innovation, incubation project, you name it. We help you digitise your innovation efforts, promote cross-organisational collaboration and bring your best ideas to life faster.Read more about Nosco</t>
        </is>
      </c>
    </row>
    <row r="39371">
      <c r="A39371" t="inlineStr">
        <is>
          <t>Collaboration</t>
        </is>
      </c>
      <c r="B39371" t="inlineStr">
        <is>
          <t>Innovation Management</t>
        </is>
      </c>
      <c r="C39371" t="inlineStr">
        <is>
          <t>https://www.getapp.com/collaboration-software/innovation/os/web-based</t>
        </is>
      </c>
      <c r="D39371" t="inlineStr">
        <is>
          <t>Hives.co</t>
        </is>
      </c>
      <c r="E39371" t="inlineStr">
        <is>
          <t>https://www.getapp.com/collaboration-software/a/hives-co/</t>
        </is>
      </c>
      <c r="F39371" t="inlineStr">
        <is>
          <t>Hives is an incredibly user-friendly tool that makes it easy to capture all the ideas managers need from the team and prioritize them with powerful workflows. Users won't have to worry about forgetting any fantastic ideas, as Hives streamlines the entire process.Read more about Hives.co</t>
        </is>
      </c>
    </row>
    <row r="39372">
      <c r="A39372" t="inlineStr">
        <is>
          <t>Collaboration</t>
        </is>
      </c>
      <c r="B39372" t="inlineStr">
        <is>
          <t>Innovation Management</t>
        </is>
      </c>
      <c r="C39372" t="inlineStr">
        <is>
          <t>https://www.getapp.com/collaboration-software/innovation/os/web-based</t>
        </is>
      </c>
      <c r="D39372" t="inlineStr">
        <is>
          <t>SuitePro-G</t>
        </is>
      </c>
      <c r="E39372" t="inlineStr">
        <is>
          <t>https://www.getapp.com/project-management-planning-software/a/suitepro-g/</t>
        </is>
      </c>
      <c r="F39372" t="inlineStr">
        <is>
          <t>SuitePro-G: A premier, adaptable project management solution with a user-friendly interface, seamless collaboration tools, and easy integration with existing IT systems, empowering businesses to streamline workflows and achieve project success.Read more about SuitePro-G</t>
        </is>
      </c>
    </row>
    <row r="39373">
      <c r="A39373" t="inlineStr">
        <is>
          <t>Collaboration</t>
        </is>
      </c>
      <c r="B39373" t="inlineStr">
        <is>
          <t>Innovation Management</t>
        </is>
      </c>
      <c r="C39373" t="inlineStr">
        <is>
          <t>https://www.getapp.com/collaboration-software/innovation/os/web-based</t>
        </is>
      </c>
      <c r="D39373" t="inlineStr">
        <is>
          <t>Howspace</t>
        </is>
      </c>
      <c r="E39373" t="inlineStr">
        <is>
          <t>https://www.getapp.com/operations-management-software/a/howspace/</t>
        </is>
      </c>
      <c r="F39373" t="inlineStr">
        <is>
          <t>The Howspace platform is designed to empower organizations to drive growth and sustainable impact through limitless involvement.We believe that engaged people can transform anything. Our platform enables leaders to involve people in transformation and change.Read more about Howspace</t>
        </is>
      </c>
    </row>
    <row r="39374">
      <c r="A39374" t="inlineStr">
        <is>
          <t>Collaboration</t>
        </is>
      </c>
      <c r="B39374" t="inlineStr">
        <is>
          <t>Innovation Management</t>
        </is>
      </c>
      <c r="C39374" t="inlineStr">
        <is>
          <t>https://www.getapp.com/collaboration-software/innovation/os/web-based</t>
        </is>
      </c>
      <c r="D39374" t="inlineStr">
        <is>
          <t>edison365 suite</t>
        </is>
      </c>
      <c r="E39374" t="inlineStr">
        <is>
          <t>https://www.getapp.com/project-management-planning-software/a/edison365-suite/</t>
        </is>
      </c>
      <c r="F39374" t="inlineStr">
        <is>
          <t>edison365ideas enables you to democratize innovation within your business, boost collaboration and capture ideas from across your business.Read more about edison365 suite</t>
        </is>
      </c>
    </row>
    <row r="39375">
      <c r="A39375" t="inlineStr">
        <is>
          <t>Collaboration</t>
        </is>
      </c>
      <c r="B39375" t="inlineStr">
        <is>
          <t>Innovation Management</t>
        </is>
      </c>
      <c r="C39375" t="inlineStr">
        <is>
          <t>https://www.getapp.com/collaboration-software/innovation/os/web-based</t>
        </is>
      </c>
      <c r="D39375" t="inlineStr">
        <is>
          <t>Vizologi</t>
        </is>
      </c>
      <c r="E39375" t="inlineStr">
        <is>
          <t>https://www.getapp.com/collaboration-software/a/vizologi/</t>
        </is>
      </c>
      <c r="F39375" t="inlineStr">
        <is>
          <t>Get AI-generated answers to all your business questions about companies, markets, and trends driving transformational changeRead more about Vizologi</t>
        </is>
      </c>
    </row>
    <row r="39376">
      <c r="A39376" t="inlineStr">
        <is>
          <t>Collaboration</t>
        </is>
      </c>
      <c r="B39376" t="inlineStr">
        <is>
          <t>Innovation Management</t>
        </is>
      </c>
      <c r="C39376" t="inlineStr">
        <is>
          <t>https://www.getapp.com/collaboration-software/innovation/os/web-based</t>
        </is>
      </c>
      <c r="D39376" t="inlineStr">
        <is>
          <t>Innovation Minds</t>
        </is>
      </c>
      <c r="E39376" t="inlineStr">
        <is>
          <t>https://www.getapp.com/collaboration-software/a/innovation-minds/</t>
        </is>
      </c>
      <c r="F39376" t="inlineStr">
        <is>
          <t>We offer a suite of innovative solutions to help you solve problems, empower your people, and grow your business.Read more about Innovation Minds</t>
        </is>
      </c>
    </row>
    <row r="39377">
      <c r="A39377" t="inlineStr">
        <is>
          <t>Collaboration</t>
        </is>
      </c>
      <c r="B39377" t="inlineStr">
        <is>
          <t>Innovation Management</t>
        </is>
      </c>
      <c r="C39377" t="inlineStr">
        <is>
          <t>https://www.getapp.com/collaboration-software/innovation/os/web-based</t>
        </is>
      </c>
      <c r="D39377" t="inlineStr">
        <is>
          <t>Exago Smart</t>
        </is>
      </c>
      <c r="E39377" t="inlineStr">
        <is>
          <t>https://www.getapp.com/collaboration-software/a/idea-market/</t>
        </is>
      </c>
      <c r="F39377" t="inlineStr">
        <is>
          <t>Exago collaborative innovation app speeds up your business transformation, by connecting to your people’s ideas, anytime, anywhere.Read more about Exago Smart</t>
        </is>
      </c>
    </row>
    <row r="39378">
      <c r="A39378" t="inlineStr">
        <is>
          <t>Collaboration</t>
        </is>
      </c>
      <c r="B39378" t="inlineStr">
        <is>
          <t>Innovation Management</t>
        </is>
      </c>
      <c r="C39378" t="inlineStr">
        <is>
          <t>https://www.getapp.com/collaboration-software/innovation/os/web-based</t>
        </is>
      </c>
      <c r="D39378" t="inlineStr">
        <is>
          <t>Essembi</t>
        </is>
      </c>
      <c r="E39378" t="inlineStr">
        <is>
          <t>https://www.getapp.com/project-management-planning-software/a/essembi/</t>
        </is>
      </c>
      <c r="F39378" t="inlineStr">
        <is>
          <t>Transform your manufacturing efficiency with Essembi's OEE platform - cut labor costs by 13% and increase production capacity by 40% within the first year of implementation.Read more about Essembi</t>
        </is>
      </c>
    </row>
    <row r="39379">
      <c r="A39379" t="inlineStr">
        <is>
          <t>Collaboration</t>
        </is>
      </c>
      <c r="B39379" t="inlineStr">
        <is>
          <t>Innovation Management</t>
        </is>
      </c>
      <c r="C39379" t="inlineStr">
        <is>
          <t>https://www.getapp.com/collaboration-software/innovation/os/web-based</t>
        </is>
      </c>
      <c r="D39379" t="inlineStr">
        <is>
          <t>Clarity</t>
        </is>
      </c>
      <c r="E39379" t="inlineStr">
        <is>
          <t>https://www.getapp.com/finance-accounting-software/a/ca-ppm/</t>
        </is>
      </c>
      <c r="F39379" t="inlineStr">
        <is>
          <t>Clarity is a financial reporting software designed to help businesses manage customers, finances, ideas, resources, and projects. Administrators can execute strategic investments and create project portfolios on a centralized dashboard.Read more about Clarity</t>
        </is>
      </c>
    </row>
    <row r="39380">
      <c r="A39380" t="inlineStr">
        <is>
          <t>Collaboration</t>
        </is>
      </c>
      <c r="B39380" t="inlineStr">
        <is>
          <t>Innovation Management</t>
        </is>
      </c>
      <c r="C39380" t="inlineStr">
        <is>
          <t>https://www.getapp.com/collaboration-software/innovation/os/web-based</t>
        </is>
      </c>
      <c r="D39380" t="inlineStr">
        <is>
          <t>SharpCloud</t>
        </is>
      </c>
      <c r="E39380" t="inlineStr">
        <is>
          <t>https://www.getapp.com/collaboration-software/a/sharpcloud/</t>
        </is>
      </c>
      <c r="F39380" t="inlineStr">
        <is>
          <t>Data visualization software that transforms business data into engaging visual stories, helping you make smarter strategic decisions.Read more about SharpCloud</t>
        </is>
      </c>
    </row>
    <row r="39381">
      <c r="A39381" t="inlineStr">
        <is>
          <t>Collaboration</t>
        </is>
      </c>
      <c r="B39381" t="inlineStr">
        <is>
          <t>Innovation Management</t>
        </is>
      </c>
      <c r="C39381" t="inlineStr">
        <is>
          <t>https://www.getapp.com/collaboration-software/innovation/os/web-based</t>
        </is>
      </c>
      <c r="D39381" t="inlineStr">
        <is>
          <t>Praxie</t>
        </is>
      </c>
      <c r="E39381" t="inlineStr">
        <is>
          <t>https://www.getapp.com/project-management-planning-software/a/upboard/</t>
        </is>
      </c>
      <c r="F39381" t="inlineStr">
        <is>
          <t>Digitize Your Business 10x Faster at One-Tenth the Cost - Transform your organization with AI-powered processes, dashboards, and applications.Read more about Praxie</t>
        </is>
      </c>
    </row>
    <row r="39382">
      <c r="A39382" t="inlineStr">
        <is>
          <t>Collaboration</t>
        </is>
      </c>
      <c r="B39382" t="inlineStr">
        <is>
          <t>Innovation Management</t>
        </is>
      </c>
      <c r="C39382" t="inlineStr">
        <is>
          <t>https://www.getapp.com/collaboration-software/innovation/os/web-based</t>
        </is>
      </c>
      <c r="D39382" t="inlineStr">
        <is>
          <t>Ezassi</t>
        </is>
      </c>
      <c r="E39382" t="inlineStr">
        <is>
          <t>https://www.getapp.com/collaboration-software/a/ezassi/</t>
        </is>
      </c>
      <c r="F39382" t="inlineStr">
        <is>
          <t>Ezassi is a cloud-based idea management platform, which helps businesses crowdsource, assess, and acquire ideas from internal and external sources. Features include automated scoring, product lifecycle management, custom workflows, an idea repository, reporting, and analytics.Read more about Ezassi</t>
        </is>
      </c>
    </row>
    <row r="39383">
      <c r="A39383" t="inlineStr">
        <is>
          <t>Collaboration</t>
        </is>
      </c>
      <c r="B39383" t="inlineStr">
        <is>
          <t>Innovation Management</t>
        </is>
      </c>
      <c r="C39383" t="inlineStr">
        <is>
          <t>https://www.getapp.com/collaboration-software/innovation/os/web-based</t>
        </is>
      </c>
      <c r="D39383" t="inlineStr">
        <is>
          <t>PatSnap</t>
        </is>
      </c>
      <c r="E39383" t="inlineStr">
        <is>
          <t>https://www.getapp.com/emerging-technology-software/a/patsnap/</t>
        </is>
      </c>
      <c r="F39383" t="inlineStr">
        <is>
          <t>PetSnap's connected innovation intelligence platform helps you connect the right dots at every step of your innovation funnel.Read more about PatSnap</t>
        </is>
      </c>
    </row>
    <row r="39384">
      <c r="A39384" t="inlineStr">
        <is>
          <t>Collaboration</t>
        </is>
      </c>
      <c r="B39384" t="inlineStr">
        <is>
          <t>Instant Messaging &amp; Chat</t>
        </is>
      </c>
      <c r="C39384" t="inlineStr">
        <is>
          <t>https://www.getapp.com/collaboration-software/instant-messaging-chat/os/web-based</t>
        </is>
      </c>
      <c r="D39384" t="inlineStr">
        <is>
          <t>Bitrix24</t>
        </is>
      </c>
      <c r="E39384" t="inlineStr">
        <is>
          <t>https://www.getapp.com/collaboration-software/a/bitrix24/</t>
        </is>
      </c>
      <c r="F39384" t="inlineStr">
        <is>
          <t>Find your colleagues quickly in address book. See if they are available, busy or absent with the help of online indicator. Use group chat. View chat history.Read more about Bitrix24</t>
        </is>
      </c>
    </row>
    <row r="39385">
      <c r="A39385" t="inlineStr">
        <is>
          <t>Collaboration</t>
        </is>
      </c>
      <c r="B39385" t="inlineStr">
        <is>
          <t>Instant Messaging &amp; Chat</t>
        </is>
      </c>
      <c r="C39385" t="inlineStr">
        <is>
          <t>https://www.getapp.com/collaboration-software/instant-messaging-chat/os/web-based</t>
        </is>
      </c>
      <c r="D39385" t="inlineStr">
        <is>
          <t>Slack</t>
        </is>
      </c>
      <c r="E39385" t="inlineStr">
        <is>
          <t>https://www.getapp.com/collaboration-software/a/slack/</t>
        </is>
      </c>
      <c r="F39385" t="inlineStr">
        <is>
          <t>Slack is a single workspace that connects users with the people and tools they work with everyday, no matter where they are or what they doRead more about Slack</t>
        </is>
      </c>
    </row>
    <row r="39386">
      <c r="A39386" t="inlineStr">
        <is>
          <t>Collaboration</t>
        </is>
      </c>
      <c r="B39386" t="inlineStr">
        <is>
          <t>Instant Messaging &amp; Chat</t>
        </is>
      </c>
      <c r="C39386" t="inlineStr">
        <is>
          <t>https://www.getapp.com/collaboration-software/instant-messaging-chat/os/web-based</t>
        </is>
      </c>
      <c r="D39386" t="inlineStr">
        <is>
          <t>Google Workspace</t>
        </is>
      </c>
      <c r="E39386" t="inlineStr">
        <is>
          <t>https://www.getapp.com/collaboration-software/a/google-apps-for-business/</t>
        </is>
      </c>
      <c r="F39386" t="inlineStr">
        <is>
          <t>Google Workspace is a suite of apps from Google which offers a number of tools to communicate and collaborate with colleagues, store files, and manage dataRead more about Google Workspace</t>
        </is>
      </c>
    </row>
    <row r="39387">
      <c r="A39387" t="inlineStr">
        <is>
          <t>Collaboration</t>
        </is>
      </c>
      <c r="B39387" t="inlineStr">
        <is>
          <t>Instant Messaging &amp; Chat</t>
        </is>
      </c>
      <c r="C39387" t="inlineStr">
        <is>
          <t>https://www.getapp.com/collaboration-software/instant-messaging-chat/os/web-based</t>
        </is>
      </c>
      <c r="D39387" t="inlineStr">
        <is>
          <t>Trello</t>
        </is>
      </c>
      <c r="E39387" t="inlineStr">
        <is>
          <t>https://www.getapp.com/project-management-planning-software/a/trello/</t>
        </is>
      </c>
      <c r="F39387"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39388">
      <c r="A39388" t="inlineStr">
        <is>
          <t>Collaboration</t>
        </is>
      </c>
      <c r="B39388" t="inlineStr">
        <is>
          <t>Instant Messaging &amp; Chat</t>
        </is>
      </c>
      <c r="C39388" t="inlineStr">
        <is>
          <t>https://www.getapp.com/collaboration-software/instant-messaging-chat/os/web-based</t>
        </is>
      </c>
      <c r="D39388" t="inlineStr">
        <is>
          <t>Asana</t>
        </is>
      </c>
      <c r="E39388" t="inlineStr">
        <is>
          <t>https://www.getapp.com/collaboration-software/a/asana/</t>
        </is>
      </c>
      <c r="F39388" t="inlineStr">
        <is>
          <t>Asana is a chat and collaboration tool where you can connect all your work in one place and bring teams together, anywhere. From lists to boards, to calendars and gantt charts, organize work your way. Join millions of teams across 190 countries who use Asana to get more done.Read more about Asana</t>
        </is>
      </c>
    </row>
    <row r="39389">
      <c r="A39389" t="inlineStr">
        <is>
          <t>Collaboration</t>
        </is>
      </c>
      <c r="B39389" t="inlineStr">
        <is>
          <t>Instant Messaging &amp; Chat</t>
        </is>
      </c>
      <c r="C39389" t="inlineStr">
        <is>
          <t>https://www.getapp.com/collaboration-software/instant-messaging-chat/os/web-based</t>
        </is>
      </c>
      <c r="D39389" t="inlineStr">
        <is>
          <t>Google Meet</t>
        </is>
      </c>
      <c r="E39389" t="inlineStr">
        <is>
          <t>https://www.getapp.com/collaboration-software/a/google-hangouts/</t>
        </is>
      </c>
      <c r="F39389" t="inlineStr">
        <is>
          <t>Google Meet is a video conferencing platform for teams to communicate via messaging, voice, and video. Features include high-definition video and audio conferencing for up to 100 participants, multi-device chat sync, stored chat history, real-time captions, meeting recording function, and more.Read more about Google Meet</t>
        </is>
      </c>
    </row>
    <row r="39390">
      <c r="A39390" t="inlineStr">
        <is>
          <t>Collaboration</t>
        </is>
      </c>
      <c r="B39390" t="inlineStr">
        <is>
          <t>Instant Messaging &amp; Chat</t>
        </is>
      </c>
      <c r="C39390" t="inlineStr">
        <is>
          <t>https://www.getapp.com/collaboration-software/instant-messaging-chat/os/web-based</t>
        </is>
      </c>
      <c r="D39390" t="inlineStr">
        <is>
          <t>GoTo Meeting</t>
        </is>
      </c>
      <c r="E39390" t="inlineStr">
        <is>
          <t>https://www.getapp.com/it-communications-software/a/gotomeeting/</t>
        </is>
      </c>
      <c r="F39390" t="inlineStr">
        <is>
          <t>GoToMeeting is an IM &amp; chat tool that allows users to host an online meeting with high-definition video conferencing from their Mac, PC, iPad, iPhone or Android device, with up to 250 participants. Users can meet, screen share and chat via internet browser, mobile or desktop application.Read more about GoTo Meeting</t>
        </is>
      </c>
    </row>
    <row r="39391">
      <c r="A39391" t="inlineStr">
        <is>
          <t>Collaboration</t>
        </is>
      </c>
      <c r="B39391" t="inlineStr">
        <is>
          <t>Instant Messaging &amp; Chat</t>
        </is>
      </c>
      <c r="C39391" t="inlineStr">
        <is>
          <t>https://www.getapp.com/collaboration-software/instant-messaging-chat/os/web-based</t>
        </is>
      </c>
      <c r="D39391" t="inlineStr">
        <is>
          <t>Basecamp</t>
        </is>
      </c>
      <c r="E39391" t="inlineStr">
        <is>
          <t>https://www.getapp.com/project-management-planning-software/a/basecamp/</t>
        </is>
      </c>
      <c r="F39391" t="inlineStr">
        <is>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is>
      </c>
    </row>
    <row r="39392">
      <c r="A39392" t="inlineStr">
        <is>
          <t>Collaboration</t>
        </is>
      </c>
      <c r="B39392" t="inlineStr">
        <is>
          <t>Instant Messaging &amp; Chat</t>
        </is>
      </c>
      <c r="C39392" t="inlineStr">
        <is>
          <t>https://www.getapp.com/collaboration-software/instant-messaging-chat/os/web-based</t>
        </is>
      </c>
      <c r="D39392" t="inlineStr">
        <is>
          <t>Microsoft Teams</t>
        </is>
      </c>
      <c r="E39392" t="inlineStr">
        <is>
          <t>https://www.getapp.com/collaboration-software/a/microsoft-teams/</t>
        </is>
      </c>
      <c r="F39392"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39393">
      <c r="A39393" t="inlineStr">
        <is>
          <t>Collaboration</t>
        </is>
      </c>
      <c r="B39393" t="inlineStr">
        <is>
          <t>Instant Messaging &amp; Chat</t>
        </is>
      </c>
      <c r="C39393" t="inlineStr">
        <is>
          <t>https://www.getapp.com/collaboration-software/instant-messaging-chat/os/web-based</t>
        </is>
      </c>
      <c r="D39393" t="inlineStr">
        <is>
          <t>Telegram</t>
        </is>
      </c>
      <c r="E39393" t="inlineStr">
        <is>
          <t>https://www.getapp.com/collaboration-software/a/telegram/</t>
        </is>
      </c>
      <c r="F39393" t="inlineStr">
        <is>
          <t>Telegram Messenger is a cloud-based mobile and desktop messaging platform supported by native apps on most popular operating systems and devices, allowing users or user groups to connect and conduct voice calls, send messages, multimedia and files of all types across an end-to-end encrypted serviceRead more about Telegram</t>
        </is>
      </c>
    </row>
    <row r="39394">
      <c r="A39394" t="inlineStr">
        <is>
          <t>Collaboration</t>
        </is>
      </c>
      <c r="B39394" t="inlineStr">
        <is>
          <t>Instant Messaging &amp; Chat</t>
        </is>
      </c>
      <c r="C39394" t="inlineStr">
        <is>
          <t>https://www.getapp.com/collaboration-software/instant-messaging-chat/os/web-based</t>
        </is>
      </c>
      <c r="D39394" t="inlineStr">
        <is>
          <t>monday.com</t>
        </is>
      </c>
      <c r="E39394" t="inlineStr">
        <is>
          <t>https://www.getapp.com/collaboration-software/a/monday-com/</t>
        </is>
      </c>
      <c r="F39394" t="inlineStr">
        <is>
          <t>monday.com is a cloud-based Work OS, where teams create workflow apps in minutes to run their processes, projects, and everyday work.Read more about monday.com</t>
        </is>
      </c>
    </row>
    <row r="39395">
      <c r="A39395" t="inlineStr">
        <is>
          <t>Collaboration</t>
        </is>
      </c>
      <c r="B39395" t="inlineStr">
        <is>
          <t>Instant Messaging &amp; Chat</t>
        </is>
      </c>
      <c r="C39395" t="inlineStr">
        <is>
          <t>https://www.getapp.com/collaboration-software/instant-messaging-chat/os/web-based</t>
        </is>
      </c>
      <c r="D39395" t="inlineStr">
        <is>
          <t>ClickUp</t>
        </is>
      </c>
      <c r="E39395" t="inlineStr">
        <is>
          <t>https://www.getapp.com/project-management-planning-software/a/clickup/</t>
        </is>
      </c>
      <c r="F39395"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39396">
      <c r="A39396" t="inlineStr">
        <is>
          <t>Collaboration</t>
        </is>
      </c>
      <c r="B39396" t="inlineStr">
        <is>
          <t>Instant Messaging &amp; Chat</t>
        </is>
      </c>
      <c r="C39396" t="inlineStr">
        <is>
          <t>https://www.getapp.com/collaboration-software/instant-messaging-chat/os/web-based</t>
        </is>
      </c>
      <c r="D39396" t="inlineStr">
        <is>
          <t>Connecteam</t>
        </is>
      </c>
      <c r="E39396" t="inlineStr">
        <is>
          <t>https://www.getapp.com/hr-employee-management-software/a/connecteam/</t>
        </is>
      </c>
      <c r="F39396" t="inlineStr">
        <is>
          <t>Connecteam is the collaboration, engagement and communication app that moves work forward and keeps your team connected in the tap of a button.Read more about Connecteam</t>
        </is>
      </c>
    </row>
    <row r="39397">
      <c r="A39397" t="inlineStr">
        <is>
          <t>Collaboration</t>
        </is>
      </c>
      <c r="B39397" t="inlineStr">
        <is>
          <t>Instant Messaging &amp; Chat</t>
        </is>
      </c>
      <c r="C39397" t="inlineStr">
        <is>
          <t>https://www.getapp.com/collaboration-software/instant-messaging-chat/os/web-based</t>
        </is>
      </c>
      <c r="D39397" t="inlineStr">
        <is>
          <t>Webex Suite</t>
        </is>
      </c>
      <c r="E39397" t="inlineStr">
        <is>
          <t>https://www.getapp.com/it-communications-software/a/webex/</t>
        </is>
      </c>
      <c r="F39397" t="inlineStr">
        <is>
          <t>Webex brings together Calling, Meeting and Messaging modes of collaboration into a seamless, engaging, inclusive and intelligent experience.Read more about Webex Suite</t>
        </is>
      </c>
    </row>
    <row r="39398">
      <c r="A39398" t="inlineStr">
        <is>
          <t>Collaboration</t>
        </is>
      </c>
      <c r="B39398" t="inlineStr">
        <is>
          <t>Instant Messaging &amp; Chat</t>
        </is>
      </c>
      <c r="C39398" t="inlineStr">
        <is>
          <t>https://www.getapp.com/collaboration-software/instant-messaging-chat/os/web-based</t>
        </is>
      </c>
      <c r="D39398" t="inlineStr">
        <is>
          <t>ScreenConnect</t>
        </is>
      </c>
      <c r="E39398" t="inlineStr">
        <is>
          <t>https://www.getapp.com/collaboration-software/a/connectwise-control/</t>
        </is>
      </c>
      <c r="F39398" t="inlineStr">
        <is>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is>
      </c>
    </row>
    <row r="39399">
      <c r="A39399" t="inlineStr">
        <is>
          <t>Collaboration</t>
        </is>
      </c>
      <c r="B39399" t="inlineStr">
        <is>
          <t>Instant Messaging &amp; Chat</t>
        </is>
      </c>
      <c r="C39399" t="inlineStr">
        <is>
          <t>https://www.getapp.com/collaboration-software/instant-messaging-chat/os/web-based</t>
        </is>
      </c>
      <c r="D39399" t="inlineStr">
        <is>
          <t>Google Chat</t>
        </is>
      </c>
      <c r="E39399" t="inlineStr">
        <is>
          <t>https://www.getapp.com/it-communications-software/a/chat/</t>
        </is>
      </c>
      <c r="F39399" t="inlineStr">
        <is>
          <t>Google Chat is a communication software that helps businesses of all sizes and non-profit organizations collaborate on projects and tasks. It lets users set up virtual chat rooms and chat threads, track task progress, and create follow-up tasks on a centralized platform.Read more about Google Chat</t>
        </is>
      </c>
    </row>
    <row r="39400">
      <c r="A39400" t="inlineStr">
        <is>
          <t>Collaboration</t>
        </is>
      </c>
      <c r="B39400" t="inlineStr">
        <is>
          <t>Instant Messaging &amp; Chat</t>
        </is>
      </c>
      <c r="C39400" t="inlineStr">
        <is>
          <t>https://www.getapp.com/collaboration-software/instant-messaging-chat/os/web-based</t>
        </is>
      </c>
      <c r="D39400" t="inlineStr">
        <is>
          <t>Miro</t>
        </is>
      </c>
      <c r="E39400" t="inlineStr">
        <is>
          <t>https://www.getapp.com/collaboration-software/a/miro/</t>
        </is>
      </c>
      <c r="F39400" t="inlineStr">
        <is>
          <t>Miro is #1 collaborative whiteboard platform, trusted by over 13M users worldwide. Easily collaborate, ideate and centralize communication. Get feedback, reviews, and approvals with multiple communication options using video, chat, commenting and many other collaborative features and integrations!Read more about Miro</t>
        </is>
      </c>
    </row>
    <row r="39401">
      <c r="A39401" t="inlineStr">
        <is>
          <t>Collaboration</t>
        </is>
      </c>
      <c r="B39401" t="inlineStr">
        <is>
          <t>Instant Messaging &amp; Chat</t>
        </is>
      </c>
      <c r="C39401" t="inlineStr">
        <is>
          <t>https://www.getapp.com/collaboration-software/instant-messaging-chat/os/web-based</t>
        </is>
      </c>
      <c r="D39401" t="inlineStr">
        <is>
          <t>Zoho Desk</t>
        </is>
      </c>
      <c r="E39401" t="inlineStr">
        <is>
          <t>https://www.getapp.com/customer-service-support-software/a/zoho-desk/</t>
        </is>
      </c>
      <c r="F39401" t="inlineStr">
        <is>
          <t>Zoho Desk, Zoho's flagship web-based customer service software, helps businesses of all sizes and types deliver superior customer service without spending a fortune.Read more about Zoho Desk</t>
        </is>
      </c>
    </row>
    <row r="39402">
      <c r="A39402" t="inlineStr">
        <is>
          <t>Collaboration</t>
        </is>
      </c>
      <c r="B39402" t="inlineStr">
        <is>
          <t>Instant Messaging &amp; Chat</t>
        </is>
      </c>
      <c r="C39402" t="inlineStr">
        <is>
          <t>https://www.getapp.com/collaboration-software/instant-messaging-chat/os/web-based</t>
        </is>
      </c>
      <c r="D39402" t="inlineStr">
        <is>
          <t>Homebase</t>
        </is>
      </c>
      <c r="E39402" t="inlineStr">
        <is>
          <t>https://www.getapp.com/hr-employee-management-software/a/homebase/</t>
        </is>
      </c>
      <c r="F39402" t="inlineStr">
        <is>
          <t>Homebase is an all-in-one employee scheduling, time clocks, payroll, and HR solution designed to simplify everyday work for small businesses. The platform offers a set of features to help managers and employees streamline day-to-day workflows. The employee scheduling capabilities allow businesses to build schedules, track availability, forecast labor, and optimize team schedules.Read more about Homebase</t>
        </is>
      </c>
    </row>
    <row r="39403">
      <c r="A39403" t="inlineStr">
        <is>
          <t>Collaboration</t>
        </is>
      </c>
      <c r="B39403" t="inlineStr">
        <is>
          <t>Instant Messaging &amp; Chat</t>
        </is>
      </c>
      <c r="C39403" t="inlineStr">
        <is>
          <t>https://www.getapp.com/collaboration-software/instant-messaging-chat/os/web-based</t>
        </is>
      </c>
      <c r="D39403" t="inlineStr">
        <is>
          <t>When I Work</t>
        </is>
      </c>
      <c r="E39403" t="inlineStr">
        <is>
          <t>https://www.getapp.com/hr-employee-management-software/a/when-i-work/</t>
        </is>
      </c>
      <c r="F39403" t="inlineStr">
        <is>
          <t>Use When I Work to schedule, track time and attendance, and communicate with employees, all in one place. Create schedules quickly and easily, and send the schedule to staff with just a click. Save time. Improve accountability. 14-day free trial.Read more about When I Work</t>
        </is>
      </c>
    </row>
    <row r="39404">
      <c r="A39404" t="inlineStr">
        <is>
          <t>Collaboration</t>
        </is>
      </c>
      <c r="B39404" t="inlineStr">
        <is>
          <t>Instant Messaging &amp; Chat</t>
        </is>
      </c>
      <c r="C39404" t="inlineStr">
        <is>
          <t>https://www.getapp.com/collaboration-software/instant-messaging-chat/os/web-based</t>
        </is>
      </c>
      <c r="D39404" t="inlineStr">
        <is>
          <t>Zoho Meeting</t>
        </is>
      </c>
      <c r="E39404" t="inlineStr">
        <is>
          <t>https://www.getapp.com/it-communications-software/a/zoho-meeting/</t>
        </is>
      </c>
      <c r="F39404" t="inlineStr">
        <is>
          <t>Use Zoho Meeting's built-in instant messenger tool to send instant chat messages to meeting participants during web conferencesRead more about Zoho Meeting</t>
        </is>
      </c>
    </row>
    <row r="39405">
      <c r="A39405" t="inlineStr">
        <is>
          <t>Collaboration</t>
        </is>
      </c>
      <c r="B39405" t="inlineStr">
        <is>
          <t>Instant Messaging &amp; Chat</t>
        </is>
      </c>
      <c r="C39405" t="inlineStr">
        <is>
          <t>https://www.getapp.com/collaboration-software/instant-messaging-chat/os/web-based</t>
        </is>
      </c>
      <c r="D39405" t="inlineStr">
        <is>
          <t>Workplace from Meta</t>
        </is>
      </c>
      <c r="E39405" t="inlineStr">
        <is>
          <t>https://www.getapp.com/collaboration-software/a/workplace/</t>
        </is>
      </c>
      <c r="F39405" t="inlineStr">
        <is>
          <t>Workplace from Facebook is a secure enterprise social networking platform that allows co-workers to connect immediately via Work Chat instant messagingRead more about Workplace from Meta</t>
        </is>
      </c>
    </row>
    <row r="39406">
      <c r="A39406" t="inlineStr">
        <is>
          <t>Collaboration</t>
        </is>
      </c>
      <c r="B39406" t="inlineStr">
        <is>
          <t>Instant Messaging &amp; Chat</t>
        </is>
      </c>
      <c r="C39406" t="inlineStr">
        <is>
          <t>https://www.getapp.com/collaboration-software/instant-messaging-chat/os/web-based</t>
        </is>
      </c>
      <c r="D39406" t="inlineStr">
        <is>
          <t>Trainual</t>
        </is>
      </c>
      <c r="E39406" t="inlineStr">
        <is>
          <t>https://www.getapp.com/hr-employee-management-software/a/trainual/</t>
        </is>
      </c>
      <c r="F39406" t="inlineStr">
        <is>
          <t>Trainual is an all-in-one employee training platform that centralizes documentation, onboarding, and knowledge management for businesses. The system enables organizations to capture processes, create SOPs, and build comprehensive training programs while tracking completion and ensuring compliance through e-signatures. Trainual integrates with various work applications and serves companies across multiple industries including healthcare, real estate, and business services.Read more about Trainual</t>
        </is>
      </c>
    </row>
    <row r="39407">
      <c r="A39407" t="inlineStr">
        <is>
          <t>Collaboration</t>
        </is>
      </c>
      <c r="B39407" t="inlineStr">
        <is>
          <t>Instant Messaging &amp; Chat</t>
        </is>
      </c>
      <c r="C39407" t="inlineStr">
        <is>
          <t>https://www.getapp.com/collaboration-software/instant-messaging-chat/os/web-based</t>
        </is>
      </c>
      <c r="D39407" t="inlineStr">
        <is>
          <t>Discord</t>
        </is>
      </c>
      <c r="E39407" t="inlineStr">
        <is>
          <t>https://www.getapp.com/collaboration-software/a/discord/</t>
        </is>
      </c>
      <c r="F39407" t="inlineStr">
        <is>
          <t>Discord is a complete communication tool that makes it possible to exchange text and audio messages, and individual or group video calls. This interaction takes place on public or private servers, which are only accessible to users who have received an invitation.Read more about Discord</t>
        </is>
      </c>
    </row>
    <row r="39408">
      <c r="A39408" t="inlineStr">
        <is>
          <t>Collaboration</t>
        </is>
      </c>
      <c r="B39408" t="inlineStr">
        <is>
          <t>Instant Messaging &amp; Chat</t>
        </is>
      </c>
      <c r="C39408" t="inlineStr">
        <is>
          <t>https://www.getapp.com/collaboration-software/instant-messaging-chat/os/web-based</t>
        </is>
      </c>
      <c r="D39408" t="inlineStr">
        <is>
          <t>Avaza</t>
        </is>
      </c>
      <c r="E39408" t="inlineStr">
        <is>
          <t>https://www.getapp.com/project-management-planning-software/a/avaza/</t>
        </is>
      </c>
      <c r="F39408" t="inlineStr">
        <is>
          <t>Avaza is a business management solution which includes features for project management, resource scheduling, online timesheets, expense management, online invoicing, recurring invoicing, quotes and invoices, and more. Avaza also integrates with third party platforms to streamline workflows.Read more about Avaza</t>
        </is>
      </c>
    </row>
    <row r="39409">
      <c r="A39409" t="inlineStr">
        <is>
          <t>Collaboration</t>
        </is>
      </c>
      <c r="B39409" t="inlineStr">
        <is>
          <t>Instant Messaging &amp; Chat</t>
        </is>
      </c>
      <c r="C39409" t="inlineStr">
        <is>
          <t>https://www.getapp.com/collaboration-software/instant-messaging-chat/os/web-based</t>
        </is>
      </c>
      <c r="D39409" t="inlineStr">
        <is>
          <t>Nifty</t>
        </is>
      </c>
      <c r="E39409" t="inlineStr">
        <is>
          <t>https://www.getapp.com/project-management-planning-software/a/nifty/</t>
        </is>
      </c>
      <c r="F39409" t="inlineStr">
        <is>
          <t>Nifty is a remote collaboration hub designed to manage projects, goals, communications, and teams all in one place. With Nifty, all over the place becomes all-in-one place. Every part of managing a project's lifecycle is here.Read more about Nifty</t>
        </is>
      </c>
    </row>
    <row r="39410">
      <c r="A39410" t="inlineStr">
        <is>
          <t>Collaboration</t>
        </is>
      </c>
      <c r="B39410" t="inlineStr">
        <is>
          <t>Instant Messaging &amp; Chat</t>
        </is>
      </c>
      <c r="C39410" t="inlineStr">
        <is>
          <t>https://www.getapp.com/collaboration-software/instant-messaging-chat/os/web-based</t>
        </is>
      </c>
      <c r="D39410" t="inlineStr">
        <is>
          <t>Microsoft Viva Engage</t>
        </is>
      </c>
      <c r="E39410" t="inlineStr">
        <is>
          <t>https://www.getapp.com/collaboration-software/a/yammer/</t>
        </is>
      </c>
      <c r="F39410" t="inlineStr">
        <is>
          <t>Microsoft Viva Engage is a private enterprise social networking solution that enables employees to collaborate securely across time and distance. Microsoft Viva Engage provides a single, secure platform on which companies can share information, resources and business applicationsRead more about Microsoft Viva Engage</t>
        </is>
      </c>
    </row>
    <row r="39411">
      <c r="A39411" t="inlineStr">
        <is>
          <t>Collaboration</t>
        </is>
      </c>
      <c r="B39411" t="inlineStr">
        <is>
          <t>Instant Messaging &amp; Chat</t>
        </is>
      </c>
      <c r="C39411" t="inlineStr">
        <is>
          <t>https://www.getapp.com/collaboration-software/instant-messaging-chat/os/web-based</t>
        </is>
      </c>
      <c r="D39411" t="inlineStr">
        <is>
          <t>Weave</t>
        </is>
      </c>
      <c r="E39411" t="inlineStr">
        <is>
          <t>https://www.getapp.com/collaboration-software/a/weave/</t>
        </is>
      </c>
      <c r="F39411" t="inlineStr">
        <is>
          <t>Weave is the all-in-one customer communications and engagement platform for small and midsize business. From the first phone call to the final invoice and every touchpoint in between, Weave connects the entire customer journey.Read more about Weave</t>
        </is>
      </c>
    </row>
    <row r="39412">
      <c r="A39412" t="inlineStr">
        <is>
          <t>Collaboration</t>
        </is>
      </c>
      <c r="B39412" t="inlineStr">
        <is>
          <t>Instant Messaging &amp; Chat</t>
        </is>
      </c>
      <c r="C39412" t="inlineStr">
        <is>
          <t>https://www.getapp.com/collaboration-software/instant-messaging-chat/os/web-based</t>
        </is>
      </c>
      <c r="D39412" t="inlineStr">
        <is>
          <t>3CX</t>
        </is>
      </c>
      <c r="E39412" t="inlineStr">
        <is>
          <t>https://www.getapp.com/it-communications-software/a/3cx/</t>
        </is>
      </c>
      <c r="F39412" t="inlineStr">
        <is>
          <t>With 3CX’s integrated live chat feature your website and Facebook page visitors are able to start a chat or call in real-time. Your agents can answer them immediately from their 3CX web client or app. If chat is not enough, they can switch to a call or video in a single click.Read more about 3CX</t>
        </is>
      </c>
    </row>
    <row r="39413">
      <c r="A39413" t="inlineStr">
        <is>
          <t>Collaboration</t>
        </is>
      </c>
      <c r="B39413" t="inlineStr">
        <is>
          <t>Instant Messaging &amp; Chat</t>
        </is>
      </c>
      <c r="C39413" t="inlineStr">
        <is>
          <t>https://www.getapp.com/collaboration-software/instant-messaging-chat/os/web-based</t>
        </is>
      </c>
      <c r="D39413" t="inlineStr">
        <is>
          <t>Flock</t>
        </is>
      </c>
      <c r="E39413" t="inlineStr">
        <is>
          <t>https://www.getapp.com/collaboration-software/a/flock/</t>
        </is>
      </c>
      <c r="F39413" t="inlineStr">
        <is>
          <t>Flock is a collaborative messaging app for teams which enables users to discuss projects and find and share information and ideas effectively and efficientlyRead more about Flock</t>
        </is>
      </c>
    </row>
    <row r="39414">
      <c r="A39414" t="inlineStr">
        <is>
          <t>Collaboration</t>
        </is>
      </c>
      <c r="B39414" t="inlineStr">
        <is>
          <t>Instant Messaging &amp; Chat</t>
        </is>
      </c>
      <c r="C39414" t="inlineStr">
        <is>
          <t>https://www.getapp.com/collaboration-software/instant-messaging-chat/os/web-based</t>
        </is>
      </c>
      <c r="D39414" t="inlineStr">
        <is>
          <t>Front</t>
        </is>
      </c>
      <c r="E39414" t="inlineStr">
        <is>
          <t>https://www.getapp.com/collaboration-software/a/front/</t>
        </is>
      </c>
      <c r="F39414" t="inlineStr">
        <is>
          <t>Front is a customer operations platform that enables support, sales, and account management teams to deliver exceptional service at scale. Front streamlines customer comms by combining the efficiency of a help desk and the familiarity of email, with automated workflows and real-time collaboration.Read more about Front</t>
        </is>
      </c>
    </row>
    <row r="39415">
      <c r="A39415" t="inlineStr">
        <is>
          <t>Collaboration</t>
        </is>
      </c>
      <c r="B39415" t="inlineStr">
        <is>
          <t>Instant Messaging &amp; Chat</t>
        </is>
      </c>
      <c r="C39415" t="inlineStr">
        <is>
          <t>https://www.getapp.com/collaboration-software/instant-messaging-chat/os/web-based</t>
        </is>
      </c>
      <c r="D39415" t="inlineStr">
        <is>
          <t>Pumble</t>
        </is>
      </c>
      <c r="E39415" t="inlineStr">
        <is>
          <t>https://www.getapp.com/collaboration-software/a/pumble/</t>
        </is>
      </c>
      <c r="F39415" t="inlineStr">
        <is>
          <t>Pumble helps businesses in healthcare, software development, financial services, and other industries chat with members across departments and multiple locations. Users can create public or private channels with custom names and descriptions to collaborate on projects and exchange information.Read more about Pumble</t>
        </is>
      </c>
    </row>
    <row r="39416">
      <c r="A39416" t="inlineStr">
        <is>
          <t>Collaboration</t>
        </is>
      </c>
      <c r="B39416" t="inlineStr">
        <is>
          <t>Instant Messaging &amp; Chat</t>
        </is>
      </c>
      <c r="C39416" t="inlineStr">
        <is>
          <t>https://www.getapp.com/collaboration-software/instant-messaging-chat/os/web-based</t>
        </is>
      </c>
      <c r="D39416" t="inlineStr">
        <is>
          <t>Runrun.it</t>
        </is>
      </c>
      <c r="E39416" t="inlineStr">
        <is>
          <t>https://www.getapp.com/collaboration-software/a/runrun-dot-it/</t>
        </is>
      </c>
      <c r="F39416"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39417">
      <c r="A39417" t="inlineStr">
        <is>
          <t>Collaboration</t>
        </is>
      </c>
      <c r="B39417" t="inlineStr">
        <is>
          <t>Instant Messaging &amp; Chat</t>
        </is>
      </c>
      <c r="C39417" t="inlineStr">
        <is>
          <t>https://www.getapp.com/collaboration-software/instant-messaging-chat/os/web-based</t>
        </is>
      </c>
      <c r="D39417" t="inlineStr">
        <is>
          <t>Talkspirit</t>
        </is>
      </c>
      <c r="E39417" t="inlineStr">
        <is>
          <t>https://www.getapp.com/collaboration-software/a/talkspirit/</t>
        </is>
      </c>
      <c r="F39417" t="inlineStr">
        <is>
          <t>Talkspirit is the #1 software for collaboration and team communication that makes your employees more productive. Perfect for remote-work. Available in 8 languages. Easy to use. On any device. Free trial. Free plan. Paid plans from 4€ / month per user.Read more about Talkspirit</t>
        </is>
      </c>
    </row>
    <row r="39418">
      <c r="A39418" t="inlineStr">
        <is>
          <t>Collaboration</t>
        </is>
      </c>
      <c r="B39418" t="inlineStr">
        <is>
          <t>Instant Messaging &amp; Chat</t>
        </is>
      </c>
      <c r="C39418" t="inlineStr">
        <is>
          <t>https://www.getapp.com/collaboration-software/instant-messaging-chat/os/web-based</t>
        </is>
      </c>
      <c r="D39418" t="inlineStr">
        <is>
          <t>Podio</t>
        </is>
      </c>
      <c r="E39418" t="inlineStr">
        <is>
          <t>https://www.getapp.com/project-management-planning-software/a/podio/</t>
        </is>
      </c>
      <c r="F39418"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39419">
      <c r="A39419" t="inlineStr">
        <is>
          <t>Collaboration</t>
        </is>
      </c>
      <c r="B39419" t="inlineStr">
        <is>
          <t>Instant Messaging &amp; Chat</t>
        </is>
      </c>
      <c r="C39419" t="inlineStr">
        <is>
          <t>https://www.getapp.com/collaboration-software/instant-messaging-chat/os/web-based</t>
        </is>
      </c>
      <c r="D39419" t="inlineStr">
        <is>
          <t>Taskworld</t>
        </is>
      </c>
      <c r="E39419" t="inlineStr">
        <is>
          <t>https://www.getapp.com/project-management-planning-software/a/taskworld/</t>
        </is>
      </c>
      <c r="F39419" t="inlineStr">
        <is>
          <t>Taskworld is a cloud-based project and task management application which combines visual task boards, private &amp; group messaging, project analytics, and moreRead more about Taskworld</t>
        </is>
      </c>
    </row>
    <row r="39420">
      <c r="A39420" t="inlineStr">
        <is>
          <t>Collaboration</t>
        </is>
      </c>
      <c r="B39420" t="inlineStr">
        <is>
          <t>Instant Messaging &amp; Chat</t>
        </is>
      </c>
      <c r="C39420" t="inlineStr">
        <is>
          <t>https://www.getapp.com/collaboration-software/instant-messaging-chat/os/web-based</t>
        </is>
      </c>
      <c r="D39420" t="inlineStr">
        <is>
          <t>FunctionFox</t>
        </is>
      </c>
      <c r="E39420" t="inlineStr">
        <is>
          <t>https://www.getapp.com/project-management-planning-software/a/functionfox/</t>
        </is>
      </c>
      <c r="F39420" t="inlineStr">
        <is>
          <t>FunctionFox is an online project management and timesheet software designed for creative companies, such as advertising, graphic design, marketing, public relations, and multimedia firms. Users can monitor multiple jobs, assign tasks, manage remote workers, and keep projects on track and on budget.Read more about FunctionFox</t>
        </is>
      </c>
    </row>
    <row r="39421">
      <c r="A39421" t="inlineStr">
        <is>
          <t>Collaboration</t>
        </is>
      </c>
      <c r="B39421" t="inlineStr">
        <is>
          <t>Instant Messaging &amp; Chat</t>
        </is>
      </c>
      <c r="C39421" t="inlineStr">
        <is>
          <t>https://www.getapp.com/collaboration-software/instant-messaging-chat/os/web-based</t>
        </is>
      </c>
      <c r="D39421" t="inlineStr">
        <is>
          <t>Productboard</t>
        </is>
      </c>
      <c r="E39421" t="inlineStr">
        <is>
          <t>https://www.getapp.com/project-management-planning-software/a/productboard/</t>
        </is>
      </c>
      <c r="F39421" t="inlineStr">
        <is>
          <t>Productboard is a customer-driven product management system that empowers teams to get the right products to market, faster.Read more about Productboard</t>
        </is>
      </c>
    </row>
    <row r="39422">
      <c r="A39422" t="inlineStr">
        <is>
          <t>Collaboration</t>
        </is>
      </c>
      <c r="B39422" t="inlineStr">
        <is>
          <t>Instant Messaging &amp; Chat</t>
        </is>
      </c>
      <c r="C39422" t="inlineStr">
        <is>
          <t>https://www.getapp.com/collaboration-software/instant-messaging-chat/os/web-based</t>
        </is>
      </c>
      <c r="D39422" t="inlineStr">
        <is>
          <t>Clinked</t>
        </is>
      </c>
      <c r="E39422" t="inlineStr">
        <is>
          <t>https://www.getapp.com/collaboration-software/a/clinked/</t>
        </is>
      </c>
      <c r="F39422" t="inlineStr">
        <is>
          <t>Clinked is a cloud-based client portal &amp; collaboration software. Allow clients, internal teams and project groups to efficiently work within branded, secure and intuitive workspaces. Increased brand recognition and productivity of Clinked will drive client retention and setup apart from competition.Read more about Clinked</t>
        </is>
      </c>
    </row>
    <row r="39423">
      <c r="A39423" t="inlineStr">
        <is>
          <t>Collaboration</t>
        </is>
      </c>
      <c r="B39423" t="inlineStr">
        <is>
          <t>Instant Messaging &amp; Chat</t>
        </is>
      </c>
      <c r="C39423" t="inlineStr">
        <is>
          <t>https://www.getapp.com/collaboration-software/instant-messaging-chat/os/web-based</t>
        </is>
      </c>
      <c r="D39423" t="inlineStr">
        <is>
          <t>Workvivo</t>
        </is>
      </c>
      <c r="E39423" t="inlineStr">
        <is>
          <t>https://www.getapp.com/it-communications-software/a/workvivo/</t>
        </is>
      </c>
      <c r="F39423" t="inlineStr">
        <is>
          <t>Workvivo is an employee communication platform designed to bring distributed teams together.It's a social network, intranet, and employee app solution all merged into one familiar digital experience that employees love.Read more about Workvivo</t>
        </is>
      </c>
    </row>
    <row r="39424">
      <c r="A39424" t="inlineStr">
        <is>
          <t>Collaboration</t>
        </is>
      </c>
      <c r="B39424" t="inlineStr">
        <is>
          <t>Instant Messaging &amp; Chat</t>
        </is>
      </c>
      <c r="C39424" t="inlineStr">
        <is>
          <t>https://www.getapp.com/collaboration-software/instant-messaging-chat/os/web-based</t>
        </is>
      </c>
      <c r="D39424" t="inlineStr">
        <is>
          <t>Blink</t>
        </is>
      </c>
      <c r="E39424" t="inlineStr">
        <is>
          <t>https://www.getapp.com/it-management-software/a/blink/</t>
        </is>
      </c>
      <c r="F39424" t="inlineStr">
        <is>
          <t>Blink is the award winning frontline super-app that delivers a modern digital employee experience, giving access to communication, information and tools in one easy-to-use app.Read more about Blink</t>
        </is>
      </c>
    </row>
    <row r="39425">
      <c r="A39425" t="inlineStr">
        <is>
          <t>Collaboration</t>
        </is>
      </c>
      <c r="B39425" t="inlineStr">
        <is>
          <t>Instant Messaging &amp; Chat</t>
        </is>
      </c>
      <c r="C39425" t="inlineStr">
        <is>
          <t>https://www.getapp.com/collaboration-software/instant-messaging-chat/os/web-based</t>
        </is>
      </c>
      <c r="D39425" t="inlineStr">
        <is>
          <t>MiVoice Business Solution</t>
        </is>
      </c>
      <c r="E39425" t="inlineStr">
        <is>
          <t>https://www.getapp.com/it-communications-software/a/mivoice-business-solution/</t>
        </is>
      </c>
      <c r="F39425"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39426">
      <c r="A39426" t="inlineStr">
        <is>
          <t>Collaboration</t>
        </is>
      </c>
      <c r="B39426" t="inlineStr">
        <is>
          <t>Instant Messaging &amp; Chat</t>
        </is>
      </c>
      <c r="C39426" t="inlineStr">
        <is>
          <t>https://www.getapp.com/collaboration-software/instant-messaging-chat/os/web-based</t>
        </is>
      </c>
      <c r="D39426" t="inlineStr">
        <is>
          <t>Mattermost</t>
        </is>
      </c>
      <c r="E39426" t="inlineStr">
        <is>
          <t>https://www.getapp.com/collaboration-software/a/mattermost/</t>
        </is>
      </c>
      <c r="F39426" t="inlineStr">
        <is>
          <t>Mattermost is an open source workplace messaging system for web, PCs &amp; phones, that supports 1-1 &amp; group messaging, file sharing, multiple languages, &amp; moreRead more about Mattermost</t>
        </is>
      </c>
    </row>
    <row r="39427">
      <c r="A39427" t="inlineStr">
        <is>
          <t>Collaboration</t>
        </is>
      </c>
      <c r="B39427" t="inlineStr">
        <is>
          <t>Instant Messaging &amp; Chat</t>
        </is>
      </c>
      <c r="C39427" t="inlineStr">
        <is>
          <t>https://www.getapp.com/collaboration-software/instant-messaging-chat/os/web-based</t>
        </is>
      </c>
      <c r="D39427" t="inlineStr">
        <is>
          <t>Hiver</t>
        </is>
      </c>
      <c r="E39427" t="inlineStr">
        <is>
          <t>https://www.getapp.com/it-communications-software/a/hiver/</t>
        </is>
      </c>
      <c r="F39427" t="inlineStr">
        <is>
          <t>Hiver is an AI-enabled customer service platform that unifies all communication channels. The platform enables teams to set up live chat, collaborate seamlessly, automate conversations, and deliver exceptional customer experiences.Read more about Hiver</t>
        </is>
      </c>
    </row>
    <row r="39428">
      <c r="A39428" t="inlineStr">
        <is>
          <t>Collaboration</t>
        </is>
      </c>
      <c r="B39428" t="inlineStr">
        <is>
          <t>Instant Messaging &amp; Chat</t>
        </is>
      </c>
      <c r="C39428" t="inlineStr">
        <is>
          <t>https://www.getapp.com/collaboration-software/instant-messaging-chat/os/web-based</t>
        </is>
      </c>
      <c r="D39428" t="inlineStr">
        <is>
          <t>eXo Platform</t>
        </is>
      </c>
      <c r="E39428" t="inlineStr">
        <is>
          <t>https://www.getapp.com/collaboration-software/a/exo-platform/</t>
        </is>
      </c>
      <c r="F39428" t="inlineStr">
        <is>
          <t>Improve team collaboration and exchange information fast and conveniently through instant messaging.Read more about eXo Platform</t>
        </is>
      </c>
    </row>
    <row r="39429">
      <c r="A39429" t="inlineStr">
        <is>
          <t>Collaboration</t>
        </is>
      </c>
      <c r="B39429" t="inlineStr">
        <is>
          <t>Instant Messaging &amp; Chat</t>
        </is>
      </c>
      <c r="C39429" t="inlineStr">
        <is>
          <t>https://www.getapp.com/collaboration-software/instant-messaging-chat/os/web-based</t>
        </is>
      </c>
      <c r="D39429" t="inlineStr">
        <is>
          <t>get.chat</t>
        </is>
      </c>
      <c r="E39429" t="inlineStr">
        <is>
          <t>https://www.getapp.com/customer-service-support-software/a/get-chat/</t>
        </is>
      </c>
      <c r="F39429" t="inlineStr">
        <is>
          <t>get.chat is a Shared Team Inbox Solution for WhatsApp Business API that enables multi-user and multi-device access and it also enables multiple endpoints to integrate it with your CRM, Chatbot, or Ticketing service.Powered by the official WhatsApp Business API from 360dialog.Read more about get.chat</t>
        </is>
      </c>
    </row>
    <row r="39430">
      <c r="A39430" t="inlineStr">
        <is>
          <t>Collaboration</t>
        </is>
      </c>
      <c r="B39430" t="inlineStr">
        <is>
          <t>Instant Messaging &amp; Chat</t>
        </is>
      </c>
      <c r="C39430" t="inlineStr">
        <is>
          <t>https://www.getapp.com/collaboration-software/instant-messaging-chat/os/web-based</t>
        </is>
      </c>
      <c r="D39430" t="inlineStr">
        <is>
          <t>MangoApps</t>
        </is>
      </c>
      <c r="E39430" t="inlineStr">
        <is>
          <t>https://www.getapp.com/collaboration-software/a/mangoapps/</t>
        </is>
      </c>
      <c r="F39430" t="inlineStr">
        <is>
          <t>MangoApps is a unified employee experience platform that serves as a bridge between your desk and deskless workers. We combine intranet, communication, collaboration, and training into a single user-friendly workspace.Read more about MangoApps</t>
        </is>
      </c>
    </row>
    <row r="39431">
      <c r="A39431" t="inlineStr">
        <is>
          <t>Collaboration</t>
        </is>
      </c>
      <c r="B39431" t="inlineStr">
        <is>
          <t>Instant Messaging &amp; Chat</t>
        </is>
      </c>
      <c r="C39431" t="inlineStr">
        <is>
          <t>https://www.getapp.com/collaboration-software/instant-messaging-chat/os/web-based</t>
        </is>
      </c>
      <c r="D39431" t="inlineStr">
        <is>
          <t>Zoho Cliq</t>
        </is>
      </c>
      <c r="E39431" t="inlineStr">
        <is>
          <t>https://www.getapp.com/collaboration-software/a/zoho-cliq/</t>
        </is>
      </c>
      <c r="F39431"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39432">
      <c r="A39432" t="inlineStr">
        <is>
          <t>Collaboration</t>
        </is>
      </c>
      <c r="B39432" t="inlineStr">
        <is>
          <t>Instant Messaging &amp; Chat</t>
        </is>
      </c>
      <c r="C39432" t="inlineStr">
        <is>
          <t>https://www.getapp.com/collaboration-software/instant-messaging-chat/os/web-based</t>
        </is>
      </c>
      <c r="D39432" t="inlineStr">
        <is>
          <t>Stack Team App</t>
        </is>
      </c>
      <c r="E39432" t="inlineStr">
        <is>
          <t>https://www.getapp.com/it-communications-software/a/team-app/</t>
        </is>
      </c>
      <c r="F39432" t="inlineStr">
        <is>
          <t>Create a free app to efficiently manage your organisation.Instant communication, automated scheduling and online payments through your own custom app &amp; websiteRead more about Stack Team App</t>
        </is>
      </c>
    </row>
    <row r="39433">
      <c r="A39433" t="inlineStr">
        <is>
          <t>Collaboration</t>
        </is>
      </c>
      <c r="B39433" t="inlineStr">
        <is>
          <t>Instant Messaging &amp; Chat</t>
        </is>
      </c>
      <c r="C39433" t="inlineStr">
        <is>
          <t>https://www.getapp.com/collaboration-software/instant-messaging-chat/os/web-based</t>
        </is>
      </c>
      <c r="D39433" t="inlineStr">
        <is>
          <t>Staffbase</t>
        </is>
      </c>
      <c r="E39433" t="inlineStr">
        <is>
          <t>https://www.getapp.com/hr-employee-management-software/a/staffbase/</t>
        </is>
      </c>
      <c r="F39433" t="inlineStr">
        <is>
          <t>Staffbase internal communications platform solves your internal comms challenges and help build a best-in-class experience for your large, disconnected and distributed workforce.Read more about Staffbase</t>
        </is>
      </c>
    </row>
    <row r="39434">
      <c r="A39434" t="inlineStr">
        <is>
          <t>Collaboration</t>
        </is>
      </c>
      <c r="B39434" t="inlineStr">
        <is>
          <t>Instant Messaging &amp; Chat</t>
        </is>
      </c>
      <c r="C39434" t="inlineStr">
        <is>
          <t>https://www.getapp.com/collaboration-software/instant-messaging-chat/os/web-based</t>
        </is>
      </c>
      <c r="D39434" t="inlineStr">
        <is>
          <t>Rocket.Chat</t>
        </is>
      </c>
      <c r="E39434" t="inlineStr">
        <is>
          <t>https://www.getapp.com/collaboration-software/a/rocket-chat/</t>
        </is>
      </c>
      <c r="F39434" t="inlineStr">
        <is>
          <t>Bring messages, video calls, file sharing and all team communication into one place and boost your business efficiency. Empower your team to work quicker with real-time text messages. Control permissions, audit previous messages and never miss information again with the saved chat history.Read more about Rocket.Chat</t>
        </is>
      </c>
    </row>
    <row r="39435">
      <c r="A39435" t="inlineStr">
        <is>
          <t>Collaboration</t>
        </is>
      </c>
      <c r="B39435" t="inlineStr">
        <is>
          <t>Instant Messaging &amp; Chat</t>
        </is>
      </c>
      <c r="C39435" t="inlineStr">
        <is>
          <t>https://www.getapp.com/collaboration-software/instant-messaging-chat/os/web-based</t>
        </is>
      </c>
      <c r="D39435" t="inlineStr">
        <is>
          <t>Amazon Chime</t>
        </is>
      </c>
      <c r="E39435" t="inlineStr">
        <is>
          <t>https://www.getapp.com/it-communications-software/a/amazon-chime/</t>
        </is>
      </c>
      <c r="F39435" t="inlineStr">
        <is>
          <t>Amazon Chime is an online meeting solution designed to streamline the process of organizing &amp; conducting voice calls, video calls &amp; conferences, and moreRead more about Amazon Chime</t>
        </is>
      </c>
    </row>
    <row r="39436">
      <c r="A39436" t="inlineStr">
        <is>
          <t>Collaboration</t>
        </is>
      </c>
      <c r="B39436" t="inlineStr">
        <is>
          <t>Instant Messaging &amp; Chat</t>
        </is>
      </c>
      <c r="C39436" t="inlineStr">
        <is>
          <t>https://www.getapp.com/collaboration-software/instant-messaging-chat/os/web-based</t>
        </is>
      </c>
      <c r="D39436" t="inlineStr">
        <is>
          <t>Beekeeper</t>
        </is>
      </c>
      <c r="E39436" t="inlineStr">
        <is>
          <t>https://www.getapp.com/it-communications-software/a/beekeeper/</t>
        </is>
      </c>
      <c r="F39436" t="inlineStr">
        <is>
          <t>Peer to peer secure chat messenger. Work better together with secure and organized communication channels to message any employee in real time.Read more about Beekeeper</t>
        </is>
      </c>
    </row>
    <row r="39437">
      <c r="A39437" t="inlineStr">
        <is>
          <t>Collaboration</t>
        </is>
      </c>
      <c r="B39437" t="inlineStr">
        <is>
          <t>Instant Messaging &amp; Chat</t>
        </is>
      </c>
      <c r="C39437" t="inlineStr">
        <is>
          <t>https://www.getapp.com/collaboration-software/instant-messaging-chat/os/web-based</t>
        </is>
      </c>
      <c r="D39437" t="inlineStr">
        <is>
          <t>Zoho SalesIQ</t>
        </is>
      </c>
      <c r="E39437" t="inlineStr">
        <is>
          <t>https://www.getapp.com/customer-management-software/a/zoho-salesiq/</t>
        </is>
      </c>
      <c r="F39437" t="inlineStr">
        <is>
          <t>Zoho SalesIQ is an all-in-one customer engagement, live chat, and analytics platform to unify your marketing, sales, and customer support efforts. Increase your team's productivity seamlessly using powerful automation and chatbots to collect data and respond to queries.Read more about Zoho SalesIQ</t>
        </is>
      </c>
    </row>
    <row r="39438">
      <c r="A39438" t="inlineStr">
        <is>
          <t>Collaboration</t>
        </is>
      </c>
      <c r="B39438" t="inlineStr">
        <is>
          <t>Instant Messaging &amp; Chat</t>
        </is>
      </c>
      <c r="C39438" t="inlineStr">
        <is>
          <t>https://www.getapp.com/collaboration-software/instant-messaging-chat/os/web-based</t>
        </is>
      </c>
      <c r="D39438" t="inlineStr">
        <is>
          <t>Brosix</t>
        </is>
      </c>
      <c r="E39438" t="inlineStr">
        <is>
          <t>https://www.getapp.com/it-communications-software/a/brosix/</t>
        </is>
      </c>
      <c r="F39438" t="inlineStr">
        <is>
          <t>Secure instant messaging software for business communication providing a private team network with many control features.Read more about Brosix</t>
        </is>
      </c>
    </row>
    <row r="39439">
      <c r="A39439" t="inlineStr">
        <is>
          <t>Collaboration</t>
        </is>
      </c>
      <c r="B39439" t="inlineStr">
        <is>
          <t>Instant Messaging &amp; Chat</t>
        </is>
      </c>
      <c r="C39439" t="inlineStr">
        <is>
          <t>https://www.getapp.com/collaboration-software/instant-messaging-chat/os/web-based</t>
        </is>
      </c>
      <c r="D39439" t="inlineStr">
        <is>
          <t>Zimbra Collaboration Suite</t>
        </is>
      </c>
      <c r="E39439" t="inlineStr">
        <is>
          <t>https://www.getapp.com/collaboration-software/a/zimbra-collaboration-suite/</t>
        </is>
      </c>
      <c r="F39439" t="inlineStr">
        <is>
          <t>Zimbra Collaboration is an enterprise-class solution for company collaboration with email, calendar and file sharing tools. Zimbra community provides a private social networking space and online community, a place for customer support, with online knowledge bases and other helpful documentation.Read more about Zimbra Collaboration Suite</t>
        </is>
      </c>
    </row>
    <row r="39440">
      <c r="A39440" t="inlineStr">
        <is>
          <t>Collaboration</t>
        </is>
      </c>
      <c r="B39440" t="inlineStr">
        <is>
          <t>Instant Messaging &amp; Chat</t>
        </is>
      </c>
      <c r="C39440" t="inlineStr">
        <is>
          <t>https://www.getapp.com/collaboration-software/instant-messaging-chat/os/web-based</t>
        </is>
      </c>
      <c r="D39440" t="inlineStr">
        <is>
          <t>Bria</t>
        </is>
      </c>
      <c r="E39440" t="inlineStr">
        <is>
          <t>https://www.getapp.com/it-communications-software/a/bria/</t>
        </is>
      </c>
      <c r="F39440" t="inlineStr">
        <is>
          <t>Bria is a cloud-based and on-premise VoIP solution that helps businesses manage communication &amp; collaboration via messaging, file sharing, video conferencing &amp; more. The white-label capabilities help organizations design a personalized softphone using custom logos, themes, colors, and configuration.Read more about Bria</t>
        </is>
      </c>
    </row>
    <row r="39441">
      <c r="A39441" t="inlineStr">
        <is>
          <t>Collaboration</t>
        </is>
      </c>
      <c r="B39441" t="inlineStr">
        <is>
          <t>Instant Messaging &amp; Chat</t>
        </is>
      </c>
      <c r="C39441" t="inlineStr">
        <is>
          <t>https://www.getapp.com/collaboration-software/instant-messaging-chat/os/web-based</t>
        </is>
      </c>
      <c r="D39441" t="inlineStr">
        <is>
          <t>CxEngage</t>
        </is>
      </c>
      <c r="E39441" t="inlineStr">
        <is>
          <t>https://www.getapp.com/collaboration-software/a/lifesize1/</t>
        </is>
      </c>
      <c r="F39441" t="inlineStr">
        <is>
          <t>Lifesize is an audio, web &amp; video conferencing tool which supports chat functionality, an integrated search-based directory, plus video call recording &amp; sharingRead more about CxEngage</t>
        </is>
      </c>
    </row>
    <row r="39442">
      <c r="A39442" t="inlineStr">
        <is>
          <t>Collaboration</t>
        </is>
      </c>
      <c r="B39442" t="inlineStr">
        <is>
          <t>Instant Messaging &amp; Chat</t>
        </is>
      </c>
      <c r="C39442" t="inlineStr">
        <is>
          <t>https://www.getapp.com/collaboration-software/instant-messaging-chat/os/web-based</t>
        </is>
      </c>
      <c r="D39442" t="inlineStr">
        <is>
          <t>Trillian</t>
        </is>
      </c>
      <c r="E39442" t="inlineStr">
        <is>
          <t>https://www.getapp.com/healthcare-pharmaceuticals-software/a/trillian/</t>
        </is>
      </c>
      <c r="F39442" t="inlineStr">
        <is>
          <t>Trillian is a cloud-based solution designed to help businesses in the healthcare sector manage processes for instant messaging to improve internal communication. Trillian lets users manage group chats, sorted by teams or department, &amp; share information about patient status, staff rotations, &amp; more.Read more about Trillian</t>
        </is>
      </c>
    </row>
    <row r="39443">
      <c r="A39443" t="inlineStr">
        <is>
          <t>Collaboration</t>
        </is>
      </c>
      <c r="B39443" t="inlineStr">
        <is>
          <t>Instant Messaging &amp; Chat</t>
        </is>
      </c>
      <c r="C39443" t="inlineStr">
        <is>
          <t>https://www.getapp.com/collaboration-software/instant-messaging-chat/os/web-based</t>
        </is>
      </c>
      <c r="D39443" t="inlineStr">
        <is>
          <t>Empuls</t>
        </is>
      </c>
      <c r="E39443" t="inlineStr">
        <is>
          <t>https://www.getapp.com/hr-employee-management-software/a/xoxoday-empuls/</t>
        </is>
      </c>
      <c r="F39443" t="inlineStr">
        <is>
          <t>Xoxoday Empuls is a cloud-based solution designed to help HR personnel automate processes related to team communication, continuous feedback, &amp; employee rewards. It lets users share ideas, daily tasks, updates, &amp; more with team members in order to facilitate collaboration across the organization.Read more about Empuls</t>
        </is>
      </c>
    </row>
    <row r="39444">
      <c r="A39444" t="inlineStr">
        <is>
          <t>Collaboration</t>
        </is>
      </c>
      <c r="B39444" t="inlineStr">
        <is>
          <t>Instant Messaging &amp; Chat</t>
        </is>
      </c>
      <c r="C39444" t="inlineStr">
        <is>
          <t>https://www.getapp.com/collaboration-software/instant-messaging-chat/os/web-based</t>
        </is>
      </c>
      <c r="D39444" t="inlineStr">
        <is>
          <t>5pm</t>
        </is>
      </c>
      <c r="E39444" t="inlineStr">
        <is>
          <t>https://www.getapp.com/project-management-planning-software/a/5pm/</t>
        </is>
      </c>
      <c r="F39444" t="inlineStr">
        <is>
          <t>5pm is a project management tool with an easy interface and a balanced set of features, like Social Toolbar that allows team members to chat in real time.Read more about 5pm</t>
        </is>
      </c>
    </row>
    <row r="39445">
      <c r="A39445" t="inlineStr">
        <is>
          <t>Collaboration</t>
        </is>
      </c>
      <c r="B39445" t="inlineStr">
        <is>
          <t>Instant Messaging &amp; Chat</t>
        </is>
      </c>
      <c r="C39445" t="inlineStr">
        <is>
          <t>https://www.getapp.com/collaboration-software/instant-messaging-chat/os/web-based</t>
        </is>
      </c>
      <c r="D39445" t="inlineStr">
        <is>
          <t>Wire</t>
        </is>
      </c>
      <c r="E39445" t="inlineStr">
        <is>
          <t>https://www.getapp.com/collaboration-software/a/wire/</t>
        </is>
      </c>
      <c r="F39445" t="inlineStr">
        <is>
          <t>Wire™ protects critical communications for the world’s most security-demanding organizations with the highest security standards globally.Read more about Wire</t>
        </is>
      </c>
    </row>
    <row r="39446">
      <c r="A39446" t="inlineStr">
        <is>
          <t>Collaboration</t>
        </is>
      </c>
      <c r="B39446" t="inlineStr">
        <is>
          <t>Instant Messaging &amp; Chat</t>
        </is>
      </c>
      <c r="C39446" t="inlineStr">
        <is>
          <t>https://www.getapp.com/collaboration-software/instant-messaging-chat/os/web-based</t>
        </is>
      </c>
      <c r="D39446" t="inlineStr">
        <is>
          <t>Axero</t>
        </is>
      </c>
      <c r="E39446" t="inlineStr">
        <is>
          <t>https://www.getapp.com/collaboration-software/a/axero/</t>
        </is>
      </c>
      <c r="F39446" t="inlineStr">
        <is>
          <t>Axero provides easy-to-use instant messaging and chat software that boosts productivity, unifies your people, and helps your company thrive. Increase productivity. Unite employees. Improve culture.Read more about Axero</t>
        </is>
      </c>
    </row>
    <row r="39447">
      <c r="A39447" t="inlineStr">
        <is>
          <t>Collaboration</t>
        </is>
      </c>
      <c r="B39447" t="inlineStr">
        <is>
          <t>Instant Messaging &amp; Chat</t>
        </is>
      </c>
      <c r="C39447" t="inlineStr">
        <is>
          <t>https://www.getapp.com/collaboration-software/instant-messaging-chat/os/web-based</t>
        </is>
      </c>
      <c r="D39447" t="inlineStr">
        <is>
          <t>Jostle</t>
        </is>
      </c>
      <c r="E39447" t="inlineStr">
        <is>
          <t>https://www.getapp.com/collaboration-software/a/jostle/</t>
        </is>
      </c>
      <c r="F39447" t="inlineStr">
        <is>
          <t>Jostle's the single place where everyone in your organization connects, communicates, and celebrates together. Anytime, anywhere, with ease. The result? Your culture comes to life, and each and every person is set up for success.Read more about Jostle</t>
        </is>
      </c>
    </row>
    <row r="39448">
      <c r="A39448" t="inlineStr">
        <is>
          <t>Collaboration</t>
        </is>
      </c>
      <c r="B39448" t="inlineStr">
        <is>
          <t>Instant Messaging &amp; Chat</t>
        </is>
      </c>
      <c r="C39448" t="inlineStr">
        <is>
          <t>https://www.getapp.com/collaboration-software/instant-messaging-chat/os/web-based</t>
        </is>
      </c>
      <c r="D39448" t="inlineStr">
        <is>
          <t>B2Chat</t>
        </is>
      </c>
      <c r="E39448" t="inlineStr">
        <is>
          <t>https://www.getapp.com/marketing-software/a/b2chat/</t>
        </is>
      </c>
      <c r="F39448" t="inlineStr">
        <is>
          <t>Turn online conversations into sells with B2Chat. A web app software that brings into one inbox  and simultaneously, all of your customer service channels: social media, WhatsApp, Chatbots.Read more about B2Chat</t>
        </is>
      </c>
    </row>
    <row r="39449">
      <c r="A39449" t="inlineStr">
        <is>
          <t>Collaboration</t>
        </is>
      </c>
      <c r="B39449" t="inlineStr">
        <is>
          <t>Instant Messaging &amp; Chat</t>
        </is>
      </c>
      <c r="C39449" t="inlineStr">
        <is>
          <t>https://www.getapp.com/collaboration-software/instant-messaging-chat/os/web-based</t>
        </is>
      </c>
      <c r="D39449" t="inlineStr">
        <is>
          <t>Zoho Connect</t>
        </is>
      </c>
      <c r="E39449" t="inlineStr">
        <is>
          <t>https://www.getapp.com/collaboration-software/a/zoho-connect/</t>
        </is>
      </c>
      <c r="F39449" t="inlineStr">
        <is>
          <t>Connect in real-time with colleagues with Zoho Connect's private messaging, one-to-one chat, and group chatroomsRead more about Zoho Connect</t>
        </is>
      </c>
    </row>
    <row r="39450">
      <c r="A39450" t="inlineStr">
        <is>
          <t>Collaboration</t>
        </is>
      </c>
      <c r="B39450" t="inlineStr">
        <is>
          <t>Instant Messaging &amp; Chat</t>
        </is>
      </c>
      <c r="C39450" t="inlineStr">
        <is>
          <t>https://www.getapp.com/collaboration-software/instant-messaging-chat/os/web-based</t>
        </is>
      </c>
      <c r="D39450" t="inlineStr">
        <is>
          <t>Spike</t>
        </is>
      </c>
      <c r="E39450" t="inlineStr">
        <is>
          <t>https://www.getapp.com/it-communications-software/a/hop-email/</t>
        </is>
      </c>
      <c r="F39450" t="inlineStr">
        <is>
          <t>Spike's AI-first email helps you stay organized, respond faster, and boost productivity effortlessly. By turning email into chat you can work and collaborate efficiently. Welcome to the future of email.Read more about Spike</t>
        </is>
      </c>
    </row>
    <row r="39451">
      <c r="A39451" t="inlineStr">
        <is>
          <t>Collaboration</t>
        </is>
      </c>
      <c r="B39451" t="inlineStr">
        <is>
          <t>Instant Messaging &amp; Chat</t>
        </is>
      </c>
      <c r="C39451" t="inlineStr">
        <is>
          <t>https://www.getapp.com/collaboration-software/instant-messaging-chat/os/web-based</t>
        </is>
      </c>
      <c r="D39451" t="inlineStr">
        <is>
          <t>Crew</t>
        </is>
      </c>
      <c r="E39451" t="inlineStr">
        <is>
          <t>https://www.getapp.com/hr-employee-management-software/a/crew/</t>
        </is>
      </c>
      <c r="F39451" t="inlineStr">
        <is>
          <t>Crew is the #1 digital workplace trusted by the world’s largest enterprises. Core to the platform is a highly engaging mobile app that transforms how work gets done for teams.Read more about Crew</t>
        </is>
      </c>
    </row>
    <row r="39452">
      <c r="A39452" t="inlineStr">
        <is>
          <t>Collaboration</t>
        </is>
      </c>
      <c r="B39452" t="inlineStr">
        <is>
          <t>Instant Messaging &amp; Chat</t>
        </is>
      </c>
      <c r="C39452" t="inlineStr">
        <is>
          <t>https://www.getapp.com/collaboration-software/instant-messaging-chat/os/web-based</t>
        </is>
      </c>
      <c r="D39452" t="inlineStr">
        <is>
          <t>Gmelius</t>
        </is>
      </c>
      <c r="E39452" t="inlineStr">
        <is>
          <t>https://www.getapp.com/it-communications-software/a/gmelius/</t>
        </is>
      </c>
      <c r="F39452" t="inlineStr">
        <is>
          <t>Gmelius is a cloud-based collaboration tool that brings teams together within the Gmail platform. By transforming email inboxes into a workspace for team collaboration, Gmelius allows teams to manage projects and clients without leaving their inbox.Read more about Gmelius</t>
        </is>
      </c>
    </row>
    <row r="39453">
      <c r="A39453" t="inlineStr">
        <is>
          <t>Collaboration</t>
        </is>
      </c>
      <c r="B39453" t="inlineStr">
        <is>
          <t>Instant Messaging &amp; Chat</t>
        </is>
      </c>
      <c r="C39453" t="inlineStr">
        <is>
          <t>https://www.getapp.com/collaboration-software/instant-messaging-chat/os/web-based</t>
        </is>
      </c>
      <c r="D39453" t="inlineStr">
        <is>
          <t>Travitor</t>
        </is>
      </c>
      <c r="E39453" t="inlineStr">
        <is>
          <t>https://www.getapp.com/hr-employee-management-software/a/travitor/</t>
        </is>
      </c>
      <c r="F39453" t="inlineStr">
        <is>
          <t>Simplify learning at work. Create courses and manage live training events. Plus get 200+ courses included.Read more about Travitor</t>
        </is>
      </c>
    </row>
    <row r="39454">
      <c r="A39454" t="inlineStr">
        <is>
          <t>Collaboration</t>
        </is>
      </c>
      <c r="B39454" t="inlineStr">
        <is>
          <t>Instant Messaging &amp; Chat</t>
        </is>
      </c>
      <c r="C39454" t="inlineStr">
        <is>
          <t>https://www.getapp.com/collaboration-software/instant-messaging-chat/os/web-based</t>
        </is>
      </c>
      <c r="D39454" t="inlineStr">
        <is>
          <t>Conceptboard</t>
        </is>
      </c>
      <c r="E39454" t="inlineStr">
        <is>
          <t>https://www.getapp.com/collaboration-software/a/conceptboard/</t>
        </is>
      </c>
      <c r="F39454" t="inlineStr">
        <is>
          <t>Sovereign, GDPR-compliant collaboration platform for real-time or async collaboration. Visualize, plan, and co-create on one shared canvas — hosted in Germany for maximum data security.Read more about Conceptboard</t>
        </is>
      </c>
    </row>
    <row r="39455">
      <c r="A39455" t="inlineStr">
        <is>
          <t>Collaboration</t>
        </is>
      </c>
      <c r="B39455" t="inlineStr">
        <is>
          <t>Instant Messaging &amp; Chat</t>
        </is>
      </c>
      <c r="C39455" t="inlineStr">
        <is>
          <t>https://www.getapp.com/collaboration-software/instant-messaging-chat/os/web-based</t>
        </is>
      </c>
      <c r="D39455" t="inlineStr">
        <is>
          <t>Chanty</t>
        </is>
      </c>
      <c r="E39455" t="inlineStr">
        <is>
          <t>https://www.getapp.com/it-communications-software/a/chanty/</t>
        </is>
      </c>
      <c r="F39455" t="inlineStr">
        <is>
          <t>Chanty is a team communication and collaboration software that helps businesses establish communication via instant messaging and voice or video calls. Administrators can create messaging channels, add or delete members, archive conversations, and assign administrative roles to multiple users.Read more about Chanty</t>
        </is>
      </c>
    </row>
    <row r="39456">
      <c r="A39456" t="inlineStr">
        <is>
          <t>Collaboration</t>
        </is>
      </c>
      <c r="B39456" t="inlineStr">
        <is>
          <t>Instant Messaging &amp; Chat</t>
        </is>
      </c>
      <c r="C39456" t="inlineStr">
        <is>
          <t>https://www.getapp.com/collaboration-software/instant-messaging-chat/os/web-based</t>
        </is>
      </c>
      <c r="D39456" t="inlineStr">
        <is>
          <t>eHabilis</t>
        </is>
      </c>
      <c r="E39456" t="inlineStr">
        <is>
          <t>https://www.getapp.com/hr-employee-management-software/a/ehabilis/</t>
        </is>
      </c>
      <c r="F39456" t="inlineStr">
        <is>
          <t>eHabilis is a knowledge and talent management software  that allows you to develop a global teleworking system, integrating videoconferencing to organize online seminars, etc.It's specially designed to make training processes, talent development and collaboration in organizations more effective.Read more about eHabilis</t>
        </is>
      </c>
    </row>
    <row r="39457">
      <c r="A39457" t="inlineStr">
        <is>
          <t>Collaboration</t>
        </is>
      </c>
      <c r="B39457" t="inlineStr">
        <is>
          <t>Instant Messaging &amp; Chat</t>
        </is>
      </c>
      <c r="C39457" t="inlineStr">
        <is>
          <t>https://www.getapp.com/collaboration-software/instant-messaging-chat/os/web-based</t>
        </is>
      </c>
      <c r="D39457" t="inlineStr">
        <is>
          <t>todo.vu</t>
        </is>
      </c>
      <c r="E39457" t="inlineStr">
        <is>
          <t>https://www.getapp.com/project-management-planning-software/a/todo-vu/</t>
        </is>
      </c>
      <c r="F39457" t="inlineStr">
        <is>
          <t>todo.vu is a cloud-based productivity suite which enables freelancers &amp; small teams to manage tasks, time &amp; client communication effectively &amp; efficientlyRead more about todo.vu</t>
        </is>
      </c>
    </row>
    <row r="39458">
      <c r="A39458" t="inlineStr">
        <is>
          <t>Collaboration</t>
        </is>
      </c>
      <c r="B39458" t="inlineStr">
        <is>
          <t>Instant Messaging &amp; Chat</t>
        </is>
      </c>
      <c r="C39458" t="inlineStr">
        <is>
          <t>https://www.getapp.com/collaboration-software/instant-messaging-chat/os/web-based</t>
        </is>
      </c>
      <c r="D39458" t="inlineStr">
        <is>
          <t>Fleep</t>
        </is>
      </c>
      <c r="E39458" t="inlineStr">
        <is>
          <t>https://www.getapp.com/collaboration-software/a/fleep/</t>
        </is>
      </c>
      <c r="F39458" t="inlineStr">
        <is>
          <t>A messenger app that integrates with email. It includes file sharing, tasks, pin boards and more and works across multiple organisationsRead more about Fleep</t>
        </is>
      </c>
    </row>
    <row r="39459">
      <c r="A39459" t="inlineStr">
        <is>
          <t>Collaboration</t>
        </is>
      </c>
      <c r="B39459" t="inlineStr">
        <is>
          <t>Instant Messaging &amp; Chat</t>
        </is>
      </c>
      <c r="C39459" t="inlineStr">
        <is>
          <t>https://www.getapp.com/collaboration-software/instant-messaging-chat/os/web-based</t>
        </is>
      </c>
      <c r="D39459" t="inlineStr">
        <is>
          <t>Speakap</t>
        </is>
      </c>
      <c r="E39459" t="inlineStr">
        <is>
          <t>https://www.getapp.com/collaboration-software/a/speakap/</t>
        </is>
      </c>
      <c r="F39459" t="inlineStr">
        <is>
          <t>Speakap is an enterprise social network and communication platform which enables organizations of all sizes to improve engagement with non-desk and customer-facing employees to share new knowledge, ideas, internal achievements, and moreRead more about Speakap</t>
        </is>
      </c>
    </row>
    <row r="39460">
      <c r="A39460" t="inlineStr">
        <is>
          <t>Collaboration</t>
        </is>
      </c>
      <c r="B39460" t="inlineStr">
        <is>
          <t>Instant Messaging &amp; Chat</t>
        </is>
      </c>
      <c r="C39460" t="inlineStr">
        <is>
          <t>https://www.getapp.com/collaboration-software/instant-messaging-chat/os/web-based</t>
        </is>
      </c>
      <c r="D39460" t="inlineStr">
        <is>
          <t>WikiPro</t>
        </is>
      </c>
      <c r="E39460" t="inlineStr">
        <is>
          <t>https://www.getapp.com/customer-management-software/a/wikipro/</t>
        </is>
      </c>
      <c r="F39460" t="inlineStr">
        <is>
          <t>WikiPro is a customer communication platform designed to help small businesses in the legal, finance, accounting, and marketing sectors engage with clients by requesting reviews, electronic signatures, payments, and more. Administrators can create tasks and assign them to team members.Read more about WikiPro</t>
        </is>
      </c>
    </row>
    <row r="39461">
      <c r="A39461" t="inlineStr">
        <is>
          <t>Collaboration</t>
        </is>
      </c>
      <c r="B39461" t="inlineStr">
        <is>
          <t>Instant Messaging &amp; Chat</t>
        </is>
      </c>
      <c r="C39461" t="inlineStr">
        <is>
          <t>https://www.getapp.com/collaboration-software/instant-messaging-chat/os/web-based</t>
        </is>
      </c>
      <c r="D39461" t="inlineStr">
        <is>
          <t>Circuit</t>
        </is>
      </c>
      <c r="E39461" t="inlineStr">
        <is>
          <t>https://www.getapp.com/collaboration-software/a/circuit/</t>
        </is>
      </c>
      <c r="F39461" t="inlineStr">
        <is>
          <t>Circuit is a virtual collaboration software designed to help small and medium-sized businesses organize projects, share documents, and communicate with team members. It offers face-to-face video meetings, screen sharing, mobile applications, and content labeling, plus an API for app integrations.Read more about Circuit</t>
        </is>
      </c>
    </row>
    <row r="39462">
      <c r="A39462" t="inlineStr">
        <is>
          <t>Collaboration</t>
        </is>
      </c>
      <c r="B39462" t="inlineStr">
        <is>
          <t>Instant Messaging &amp; Chat</t>
        </is>
      </c>
      <c r="C39462" t="inlineStr">
        <is>
          <t>https://www.getapp.com/collaboration-software/instant-messaging-chat/os/web-based</t>
        </is>
      </c>
      <c r="D39462" t="inlineStr">
        <is>
          <t>Ryver</t>
        </is>
      </c>
      <c r="E39462" t="inlineStr">
        <is>
          <t>https://www.getapp.com/collaboration-software/a/ryver/</t>
        </is>
      </c>
      <c r="F39462" t="inlineStr">
        <is>
          <t>Ryver helps organize all your team collaboration in one app. It includes Group Messaging (Chat + Topic-threaded Chat + File Sharing), Task Management, and Workflow Automation. Ryver is accessible from any device and affordable for teams of all sizes.Read more about Ryver</t>
        </is>
      </c>
    </row>
    <row r="39463">
      <c r="A39463" t="inlineStr">
        <is>
          <t>Collaboration</t>
        </is>
      </c>
      <c r="B39463" t="inlineStr">
        <is>
          <t>Instant Messaging &amp; Chat</t>
        </is>
      </c>
      <c r="C39463" t="inlineStr">
        <is>
          <t>https://www.getapp.com/collaboration-software/instant-messaging-chat/os/web-based</t>
        </is>
      </c>
      <c r="D39463" t="inlineStr">
        <is>
          <t>Chatwork</t>
        </is>
      </c>
      <c r="E39463" t="inlineStr">
        <is>
          <t>https://www.getapp.com/collaboration-software/a/chatwork/</t>
        </is>
      </c>
      <c r="F39463" t="inlineStr">
        <is>
          <t>Chatwork is a secure messaging, video chat, task management and file sharing platform for business teamsRead more about Chatwork</t>
        </is>
      </c>
    </row>
    <row r="39464">
      <c r="A39464" t="inlineStr">
        <is>
          <t>Collaboration</t>
        </is>
      </c>
      <c r="B39464" t="inlineStr">
        <is>
          <t>Instant Messaging &amp; Chat</t>
        </is>
      </c>
      <c r="C39464" t="inlineStr">
        <is>
          <t>https://www.getapp.com/collaboration-software/instant-messaging-chat/os/web-based</t>
        </is>
      </c>
      <c r="D39464" t="inlineStr">
        <is>
          <t>Lark</t>
        </is>
      </c>
      <c r="E39464" t="inlineStr">
        <is>
          <t>https://www.getapp.com/it-communications-software/a/lark/</t>
        </is>
      </c>
      <c r="F39464"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39465">
      <c r="A39465" t="inlineStr">
        <is>
          <t>Collaboration</t>
        </is>
      </c>
      <c r="B39465" t="inlineStr">
        <is>
          <t>Instant Messaging &amp; Chat</t>
        </is>
      </c>
      <c r="C39465" t="inlineStr">
        <is>
          <t>https://www.getapp.com/collaboration-software/instant-messaging-chat/os/web-based</t>
        </is>
      </c>
      <c r="D39465" t="inlineStr">
        <is>
          <t>Twist</t>
        </is>
      </c>
      <c r="E39465" t="inlineStr">
        <is>
          <t>https://www.getapp.com/collaboration-software/a/twist/</t>
        </is>
      </c>
      <c r="F39465" t="inlineStr">
        <is>
          <t>Twist provides Direct Messaging for fast and direct collaboration alongside Channel and Thread based communication for more intentional and collaborative work.Read more about Twist</t>
        </is>
      </c>
    </row>
    <row r="39466">
      <c r="A39466" t="inlineStr">
        <is>
          <t>Collaboration</t>
        </is>
      </c>
      <c r="B39466" t="inlineStr">
        <is>
          <t>Instant Messaging &amp; Chat</t>
        </is>
      </c>
      <c r="C39466" t="inlineStr">
        <is>
          <t>https://www.getapp.com/collaboration-software/instant-messaging-chat/os/web-based</t>
        </is>
      </c>
      <c r="D39466" t="inlineStr">
        <is>
          <t>Noodle</t>
        </is>
      </c>
      <c r="E39466" t="inlineStr">
        <is>
          <t>https://www.getapp.com/collaboration-software/a/noodle/</t>
        </is>
      </c>
      <c r="F39466" t="inlineStr">
        <is>
          <t>Noodle’s built-in Instant Messenger application allows employees to chat with each other.Read more about Noodle</t>
        </is>
      </c>
    </row>
    <row r="39467">
      <c r="A39467" t="inlineStr">
        <is>
          <t>Collaboration</t>
        </is>
      </c>
      <c r="B39467" t="inlineStr">
        <is>
          <t>Instant Messaging &amp; Chat</t>
        </is>
      </c>
      <c r="C39467" t="inlineStr">
        <is>
          <t>https://www.getapp.com/collaboration-software/instant-messaging-chat/os/web-based</t>
        </is>
      </c>
      <c r="D39467" t="inlineStr">
        <is>
          <t>VidyoConnect</t>
        </is>
      </c>
      <c r="E39467" t="inlineStr">
        <is>
          <t>https://www.getapp.com/it-communications-software/a/vidyocloud/</t>
        </is>
      </c>
      <c r="F39467"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39468">
      <c r="A39468" t="inlineStr">
        <is>
          <t>Collaboration</t>
        </is>
      </c>
      <c r="B39468" t="inlineStr">
        <is>
          <t>Instant Messaging &amp; Chat</t>
        </is>
      </c>
      <c r="C39468" t="inlineStr">
        <is>
          <t>https://www.getapp.com/collaboration-software/instant-messaging-chat/os/web-based</t>
        </is>
      </c>
      <c r="D39468" t="inlineStr">
        <is>
          <t>Team on the Run</t>
        </is>
      </c>
      <c r="E39468" t="inlineStr">
        <is>
          <t>https://www.getapp.com/it-communications-software/a/team-on-the-run/</t>
        </is>
      </c>
      <c r="F39468" t="inlineStr">
        <is>
          <t>Team on the Run allows message and file transfer that is as fast and easy as other popular messengers but offers business-worthy security and reliability on topRead more about Team on the Run</t>
        </is>
      </c>
    </row>
    <row r="39469">
      <c r="A39469" t="inlineStr">
        <is>
          <t>Collaboration</t>
        </is>
      </c>
      <c r="B39469" t="inlineStr">
        <is>
          <t>Instant Messaging &amp; Chat</t>
        </is>
      </c>
      <c r="C39469" t="inlineStr">
        <is>
          <t>https://www.getapp.com/collaboration-software/instant-messaging-chat/os/web-based</t>
        </is>
      </c>
      <c r="D39469" t="inlineStr">
        <is>
          <t>Rock</t>
        </is>
      </c>
      <c r="E39469" t="inlineStr">
        <is>
          <t>https://www.getapp.com/project-management-planning-software/a/rock/</t>
        </is>
      </c>
      <c r="F39469" t="inlineStr">
        <is>
          <t>Messaging + tasks combined at last. Rock allows you to work together with anyone with messages, tasks, notes, file storage, and meetings in one place. All-in-one communication built for remote and hybrid teams. Rock allows you to collaborate with anyone, anywhere.Read more about Rock</t>
        </is>
      </c>
    </row>
    <row r="39470">
      <c r="A39470" t="inlineStr">
        <is>
          <t>Collaboration</t>
        </is>
      </c>
      <c r="B39470" t="inlineStr">
        <is>
          <t>Instant Messaging &amp; Chat</t>
        </is>
      </c>
      <c r="C39470" t="inlineStr">
        <is>
          <t>https://www.getapp.com/collaboration-software/instant-messaging-chat/os/web-based</t>
        </is>
      </c>
      <c r="D39470" t="inlineStr">
        <is>
          <t>Hypercontext</t>
        </is>
      </c>
      <c r="E39470" t="inlineStr">
        <is>
          <t>https://www.getapp.com/collaboration-software/a/soapbox/</t>
        </is>
      </c>
      <c r="F39470" t="inlineStr">
        <is>
          <t>Hypercontext is bridging the gap between managers and employees with an agenda tool for one-on-ones and team meetings.Read more about Hypercontext</t>
        </is>
      </c>
    </row>
    <row r="39471">
      <c r="A39471" t="inlineStr">
        <is>
          <t>Collaboration</t>
        </is>
      </c>
      <c r="B39471" t="inlineStr">
        <is>
          <t>Instant Messaging &amp; Chat</t>
        </is>
      </c>
      <c r="C39471" t="inlineStr">
        <is>
          <t>https://www.getapp.com/collaboration-software/instant-messaging-chat/os/web-based</t>
        </is>
      </c>
      <c r="D39471" t="inlineStr">
        <is>
          <t>Jive</t>
        </is>
      </c>
      <c r="E39471" t="inlineStr">
        <is>
          <t>https://www.getapp.com/collaboration-software/a/jive/</t>
        </is>
      </c>
      <c r="F39471"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39472">
      <c r="A39472" t="inlineStr">
        <is>
          <t>Collaboration</t>
        </is>
      </c>
      <c r="B39472" t="inlineStr">
        <is>
          <t>Instant Messaging &amp; Chat</t>
        </is>
      </c>
      <c r="C39472" t="inlineStr">
        <is>
          <t>https://www.getapp.com/collaboration-software/instant-messaging-chat/os/web-based</t>
        </is>
      </c>
      <c r="D39472" t="inlineStr">
        <is>
          <t>Groupe.io</t>
        </is>
      </c>
      <c r="E39472" t="inlineStr">
        <is>
          <t>https://www.getapp.com/it-communications-software/a/groupe-io/</t>
        </is>
      </c>
      <c r="F39472" t="inlineStr">
        <is>
          <t>Connect all employees, from HQ to the frontline, over an all-in-one employee app. Instantly find coworkers with an enterprise directory and collaborate securely via instant messaging, feeds, instant translations, video calls, file sharing, and more.Read more about Groupe.io</t>
        </is>
      </c>
    </row>
    <row r="39473">
      <c r="A39473" t="inlineStr">
        <is>
          <t>Collaboration</t>
        </is>
      </c>
      <c r="B39473" t="inlineStr">
        <is>
          <t>Instant Messaging &amp; Chat</t>
        </is>
      </c>
      <c r="C39473" t="inlineStr">
        <is>
          <t>https://www.getapp.com/collaboration-software/instant-messaging-chat/os/web-based</t>
        </is>
      </c>
      <c r="D39473" t="inlineStr">
        <is>
          <t>Ravetree</t>
        </is>
      </c>
      <c r="E39473" t="inlineStr">
        <is>
          <t>https://www.getapp.com/project-management-planning-software/a/ravetree/</t>
        </is>
      </c>
      <c r="F39473" t="inlineStr">
        <is>
          <t>Ravetree is an all-in-one work management solution for project-driven organizations and teams with tools for managing projects, time, resources, and clientsRead more about Ravetree</t>
        </is>
      </c>
    </row>
    <row r="39474">
      <c r="A39474" t="inlineStr">
        <is>
          <t>Collaboration</t>
        </is>
      </c>
      <c r="B39474" t="inlineStr">
        <is>
          <t>Instant Messaging &amp; Chat</t>
        </is>
      </c>
      <c r="C39474" t="inlineStr">
        <is>
          <t>https://www.getapp.com/collaboration-software/instant-messaging-chat/os/web-based</t>
        </is>
      </c>
      <c r="D39474" t="inlineStr">
        <is>
          <t>Teamogy</t>
        </is>
      </c>
      <c r="E39474" t="inlineStr">
        <is>
          <t>https://www.getapp.com/marketing-software/a/ad-in-one/</t>
        </is>
      </c>
      <c r="F39474" t="inlineStr">
        <is>
          <t>Easy to use cloud system for professional services companies from startups to large international companies. Helps to manage company finances, people and documents. Share, access and collaborate anytime and anywhere.Read more about Teamogy</t>
        </is>
      </c>
    </row>
    <row r="39475">
      <c r="A39475" t="inlineStr">
        <is>
          <t>Collaboration</t>
        </is>
      </c>
      <c r="B39475" t="inlineStr">
        <is>
          <t>Instant Messaging &amp; Chat</t>
        </is>
      </c>
      <c r="C39475" t="inlineStr">
        <is>
          <t>https://www.getapp.com/collaboration-software/instant-messaging-chat/os/web-based</t>
        </is>
      </c>
      <c r="D39475" t="inlineStr">
        <is>
          <t>Hibox</t>
        </is>
      </c>
      <c r="E39475" t="inlineStr">
        <is>
          <t>https://www.getapp.com/collaboration-software/a/hibox/</t>
        </is>
      </c>
      <c r="F39475" t="inlineStr">
        <is>
          <t>Hibox is a single collaboration app that brings team members together with integrated internal chat, task management, file sharing and videoconferencing.Read more about Hibox</t>
        </is>
      </c>
    </row>
    <row r="39476">
      <c r="A39476" t="inlineStr">
        <is>
          <t>Collaboration</t>
        </is>
      </c>
      <c r="B39476" t="inlineStr">
        <is>
          <t>Instant Messaging &amp; Chat</t>
        </is>
      </c>
      <c r="C39476" t="inlineStr">
        <is>
          <t>https://www.getapp.com/collaboration-software/instant-messaging-chat/os/web-based</t>
        </is>
      </c>
      <c r="D39476" t="inlineStr">
        <is>
          <t>OurPeople</t>
        </is>
      </c>
      <c r="E39476" t="inlineStr">
        <is>
          <t>https://www.getapp.com/collaboration-software/a/our-people/</t>
        </is>
      </c>
      <c r="F39476" t="inlineStr">
        <is>
          <t>OurPeople is an innovative mobile solution designed to be engaging, increase performance, and save managers time. OurPeople's platform offers exclusive delivery methods that are targeted using Smart Tags to ensure your team no longer suffers from information overload like email or group chat apps.Read more about OurPeople</t>
        </is>
      </c>
    </row>
    <row r="39477">
      <c r="A39477" t="inlineStr">
        <is>
          <t>Collaboration</t>
        </is>
      </c>
      <c r="B39477" t="inlineStr">
        <is>
          <t>Instant Messaging &amp; Chat</t>
        </is>
      </c>
      <c r="C39477" t="inlineStr">
        <is>
          <t>https://www.getapp.com/collaboration-software/instant-messaging-chat/os/web-based</t>
        </is>
      </c>
      <c r="D39477" t="inlineStr">
        <is>
          <t>Troop Messenger</t>
        </is>
      </c>
      <c r="E39477" t="inlineStr">
        <is>
          <t>https://www.getapp.com/collaboration-software/a/troop-messenger/</t>
        </is>
      </c>
      <c r="F39477" t="inlineStr">
        <is>
          <t>Troop Messenger is a real-time messenger application which helps small to large businesses manage team collaboration and communication. It facilitates a secure instant messaging platform, allowing users to discuss projects, share ideas and connect with employees across their entire organization.Read more about Troop Messenger</t>
        </is>
      </c>
    </row>
    <row r="39478">
      <c r="A39478" t="inlineStr">
        <is>
          <t>Collaboration</t>
        </is>
      </c>
      <c r="B39478" t="inlineStr">
        <is>
          <t>Instant Messaging &amp; Chat</t>
        </is>
      </c>
      <c r="C39478" t="inlineStr">
        <is>
          <t>https://www.getapp.com/collaboration-software/instant-messaging-chat/os/web-based</t>
        </is>
      </c>
      <c r="D39478" t="inlineStr">
        <is>
          <t>Pyrus</t>
        </is>
      </c>
      <c r="E39478" t="inlineStr">
        <is>
          <t>https://www.getapp.com/project-management-planning-software/a/pyrus/</t>
        </is>
      </c>
      <c r="F39478" t="inlineStr">
        <is>
          <t>Pyrus combines request tracking, workflow automation, work-related communication, and document approvals in a single interfaceRead more about Pyrus</t>
        </is>
      </c>
    </row>
    <row r="39479">
      <c r="A39479" t="inlineStr">
        <is>
          <t>Collaboration</t>
        </is>
      </c>
      <c r="B39479" t="inlineStr">
        <is>
          <t>Instant Messaging &amp; Chat</t>
        </is>
      </c>
      <c r="C39479" t="inlineStr">
        <is>
          <t>https://www.getapp.com/collaboration-software/instant-messaging-chat/os/web-based</t>
        </is>
      </c>
      <c r="D39479" t="inlineStr">
        <is>
          <t>Chatfuel</t>
        </is>
      </c>
      <c r="E39479" t="inlineStr">
        <is>
          <t>https://www.getapp.com/customer-service-support-software/a/chatfuel/</t>
        </is>
      </c>
      <c r="F39479" t="inlineStr">
        <is>
          <t>Chatfuel is the leading chatbot platform for Messenger. Increase sales, personalize marketing and automate support, all with Chatfuel. Build your bot now, no coding required.Read more about Chatfuel</t>
        </is>
      </c>
    </row>
    <row r="39480">
      <c r="A39480" t="inlineStr">
        <is>
          <t>Collaboration</t>
        </is>
      </c>
      <c r="B39480" t="inlineStr">
        <is>
          <t>Instant Messaging &amp; Chat</t>
        </is>
      </c>
      <c r="C39480" t="inlineStr">
        <is>
          <t>https://www.getapp.com/collaboration-software/instant-messaging-chat/os/web-based</t>
        </is>
      </c>
      <c r="D39480" t="inlineStr">
        <is>
          <t>Convo</t>
        </is>
      </c>
      <c r="E39480" t="inlineStr">
        <is>
          <t>https://www.getapp.com/collaboration-software/a/convo/</t>
        </is>
      </c>
      <c r="F39480" t="inlineStr">
        <is>
          <t>Convo is a collaboration tool built for organizations to centrally share, organize, and archive information across dispersed teamsRead more about Convo</t>
        </is>
      </c>
    </row>
    <row r="39481">
      <c r="A39481" t="inlineStr">
        <is>
          <t>Collaboration</t>
        </is>
      </c>
      <c r="B39481" t="inlineStr">
        <is>
          <t>Instant Messaging &amp; Chat</t>
        </is>
      </c>
      <c r="C39481" t="inlineStr">
        <is>
          <t>https://www.getapp.com/collaboration-software/instant-messaging-chat/os/web-based</t>
        </is>
      </c>
      <c r="D39481" t="inlineStr">
        <is>
          <t>Connect</t>
        </is>
      </c>
      <c r="E39481" t="inlineStr">
        <is>
          <t>https://www.getapp.com/hr-employee-management-software/a/connect-solutions/</t>
        </is>
      </c>
      <c r="F39481" t="inlineStr">
        <is>
          <t>Connect is a secure internal communication app which focuses on employee engagement, micro-learning and community building using features such as a newsfeed, instant messaging, quizzes, video coaching, analytics, and more. Native mobile apps allow teams to communicate and collaborate on-the-go.Read more about Connect</t>
        </is>
      </c>
    </row>
    <row r="39482">
      <c r="A39482" t="inlineStr">
        <is>
          <t>Collaboration</t>
        </is>
      </c>
      <c r="B39482" t="inlineStr">
        <is>
          <t>Instant Messaging &amp; Chat</t>
        </is>
      </c>
      <c r="C39482" t="inlineStr">
        <is>
          <t>https://www.getapp.com/collaboration-software/instant-messaging-chat/os/web-based</t>
        </is>
      </c>
      <c r="D39482" t="inlineStr">
        <is>
          <t>SnapComms</t>
        </is>
      </c>
      <c r="E39482" t="inlineStr">
        <is>
          <t>https://www.getapp.com/collaboration-software/a/snapcomms/</t>
        </is>
      </c>
      <c r="F39482" t="inlineStr">
        <is>
          <t>SnapComms is an employee communications software solution that allows organizations to communicate more effectively with their employees. Designed with all workplaces in mind, our software bypasses email to inform and engage every employee across desktop, digital display and desktop.Read more about SnapComms</t>
        </is>
      </c>
    </row>
    <row r="39483">
      <c r="A39483" t="inlineStr">
        <is>
          <t>Collaboration</t>
        </is>
      </c>
      <c r="B39483" t="inlineStr">
        <is>
          <t>Instant Messaging &amp; Chat</t>
        </is>
      </c>
      <c r="C39483" t="inlineStr">
        <is>
          <t>https://www.getapp.com/collaboration-software/instant-messaging-chat/os/web-based</t>
        </is>
      </c>
      <c r="D39483" t="inlineStr">
        <is>
          <t>Threema Work</t>
        </is>
      </c>
      <c r="E39483" t="inlineStr">
        <is>
          <t>https://www.getapp.com/collaboration-software/a/threema-work/</t>
        </is>
      </c>
      <c r="F39483" t="inlineStr">
        <is>
          <t>Threema Work is a suite of secure communication tools with the mobile messaging app at the center. Tailored to the professional use in companies, organizations, and governments with the highest security requirements.Read more about Threema Work</t>
        </is>
      </c>
    </row>
    <row r="39484">
      <c r="A39484" t="inlineStr">
        <is>
          <t>Collaboration</t>
        </is>
      </c>
      <c r="B39484" t="inlineStr">
        <is>
          <t>Instant Messaging &amp; Chat</t>
        </is>
      </c>
      <c r="C39484" t="inlineStr">
        <is>
          <t>https://www.getapp.com/collaboration-software/instant-messaging-chat/os/web-based</t>
        </is>
      </c>
      <c r="D39484" t="inlineStr">
        <is>
          <t>Orion Voice Platform</t>
        </is>
      </c>
      <c r="E39484" t="inlineStr">
        <is>
          <t>https://www.getapp.com/it-communications-software/a/orion/</t>
        </is>
      </c>
      <c r="F39484" t="inlineStr">
        <is>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is>
      </c>
    </row>
    <row r="39485">
      <c r="A39485" t="inlineStr">
        <is>
          <t>Collaboration</t>
        </is>
      </c>
      <c r="B39485" t="inlineStr">
        <is>
          <t>Instant Messaging &amp; Chat</t>
        </is>
      </c>
      <c r="C39485" t="inlineStr">
        <is>
          <t>https://www.getapp.com/collaboration-software/instant-messaging-chat/os/web-based</t>
        </is>
      </c>
      <c r="D39485" t="inlineStr">
        <is>
          <t>Projecis</t>
        </is>
      </c>
      <c r="E39485" t="inlineStr">
        <is>
          <t>https://www.getapp.com/project-management-planning-software/a/projecis/</t>
        </is>
      </c>
      <c r="F39485" t="inlineStr">
        <is>
          <t>Projecis is a web-based solution that enables project managers to organize information and share it with other stakeholders for better decision makingRead more about Projecis</t>
        </is>
      </c>
    </row>
    <row r="39486">
      <c r="A39486" t="inlineStr">
        <is>
          <t>Collaboration</t>
        </is>
      </c>
      <c r="B39486" t="inlineStr">
        <is>
          <t>Instant Messaging &amp; Chat</t>
        </is>
      </c>
      <c r="C39486" t="inlineStr">
        <is>
          <t>https://www.getapp.com/collaboration-software/instant-messaging-chat/os/web-based</t>
        </is>
      </c>
      <c r="D39486" t="inlineStr">
        <is>
          <t>ValueOps</t>
        </is>
      </c>
      <c r="E39486" t="inlineStr">
        <is>
          <t>https://www.getapp.com/collaboration-software/a/ca-flowdock/</t>
        </is>
      </c>
      <c r="F39486" t="inlineStr">
        <is>
          <t>Flowdock is a collaboration app that integrates chat and team inbox.Read more about ValueOps</t>
        </is>
      </c>
    </row>
    <row r="39487">
      <c r="A39487" t="inlineStr">
        <is>
          <t>Collaboration</t>
        </is>
      </c>
      <c r="B39487" t="inlineStr">
        <is>
          <t>Instant Messaging &amp; Chat</t>
        </is>
      </c>
      <c r="C39487" t="inlineStr">
        <is>
          <t>https://www.getapp.com/collaboration-software/instant-messaging-chat/os/web-based</t>
        </is>
      </c>
      <c r="D39487" t="inlineStr">
        <is>
          <t>Omnidek</t>
        </is>
      </c>
      <c r="E39487" t="inlineStr">
        <is>
          <t>https://www.getapp.com/operations-management-software/a/omnidek/</t>
        </is>
      </c>
      <c r="F39487" t="inlineStr">
        <is>
          <t>Omnidek is a cloud-based business process management (BPM) software designed to help organizations of all sizes create corporate forms, intranet portals, and workflows on a unified platform.Read more about Omnidek</t>
        </is>
      </c>
    </row>
    <row r="39488">
      <c r="A39488" t="inlineStr">
        <is>
          <t>Collaboration</t>
        </is>
      </c>
      <c r="B39488" t="inlineStr">
        <is>
          <t>Instant Messaging &amp; Chat</t>
        </is>
      </c>
      <c r="C39488" t="inlineStr">
        <is>
          <t>https://www.getapp.com/collaboration-software/instant-messaging-chat/os/web-based</t>
        </is>
      </c>
      <c r="D39488" t="inlineStr">
        <is>
          <t>Nootiz</t>
        </is>
      </c>
      <c r="E39488" t="inlineStr">
        <is>
          <t>https://www.getapp.com/project-management-planning-software/a/nootiz/</t>
        </is>
      </c>
      <c r="F39488" t="inlineStr">
        <is>
          <t>nootiz is a visual feedback management software that helps agencies, web designers, copywriters, and web developers share ideas and comments across web projects. Supervisors can attach files in comments, add or archive notes, and receive daily summaries about employee interactions via email.Read more about Nootiz</t>
        </is>
      </c>
    </row>
    <row r="39489">
      <c r="A39489" t="inlineStr">
        <is>
          <t>Collaboration</t>
        </is>
      </c>
      <c r="B39489" t="inlineStr">
        <is>
          <t>Instant Messaging &amp; Chat</t>
        </is>
      </c>
      <c r="C39489" t="inlineStr">
        <is>
          <t>https://www.getapp.com/collaboration-software/instant-messaging-chat/os/web-based</t>
        </is>
      </c>
      <c r="D39489" t="inlineStr">
        <is>
          <t>Temis</t>
        </is>
      </c>
      <c r="E39489" t="inlineStr">
        <is>
          <t>https://www.getapp.com/collaboration-software/a/temis/</t>
        </is>
      </c>
      <c r="F39489" t="inlineStr">
        <is>
          <t>Temis is a cloud-based collaboration and project management tool designed to help businesses create and manage workflows, track project statuses, and improve collaboration across multiple locations.Read more about Temis</t>
        </is>
      </c>
    </row>
    <row r="39490">
      <c r="A39490" t="inlineStr">
        <is>
          <t>Collaboration</t>
        </is>
      </c>
      <c r="B39490" t="inlineStr">
        <is>
          <t>Instant Messaging &amp; Chat</t>
        </is>
      </c>
      <c r="C39490" t="inlineStr">
        <is>
          <t>https://www.getapp.com/collaboration-software/instant-messaging-chat/os/web-based</t>
        </is>
      </c>
      <c r="D39490" t="inlineStr">
        <is>
          <t>Sococo</t>
        </is>
      </c>
      <c r="E39490" t="inlineStr">
        <is>
          <t>https://www.getapp.com/collaboration-software/a/sococo/</t>
        </is>
      </c>
      <c r="F39490" t="inlineStr">
        <is>
          <t>Sococo is an online workplace designed to help teams stay connected while working remotely. It offers virtual offices to aid communication and collaboration, as well as virtual avatars so that team members have insight into the status of their colleagues.Read more about Sococo</t>
        </is>
      </c>
    </row>
    <row r="39491">
      <c r="A39491" t="inlineStr">
        <is>
          <t>Collaboration</t>
        </is>
      </c>
      <c r="B39491" t="inlineStr">
        <is>
          <t>Instant Messaging &amp; Chat</t>
        </is>
      </c>
      <c r="C39491" t="inlineStr">
        <is>
          <t>https://www.getapp.com/collaboration-software/instant-messaging-chat/os/web-based</t>
        </is>
      </c>
      <c r="D39491" t="inlineStr">
        <is>
          <t>Pronto</t>
        </is>
      </c>
      <c r="E39491" t="inlineStr">
        <is>
          <t>https://www.getapp.com/education-childcare-software/a/pronto/</t>
        </is>
      </c>
      <c r="F39491" t="inlineStr">
        <is>
          <t>Pronto is a communication management solution, which helps educational institutions &amp; businesses collaborate and communicate via real-time text or video chats. It lets users modify, delete, or store various documents such as spreadsheets, images, videos &amp; slideshows in a centralized repository.Read more about Pronto</t>
        </is>
      </c>
    </row>
    <row r="39492">
      <c r="A39492" t="inlineStr">
        <is>
          <t>Collaboration</t>
        </is>
      </c>
      <c r="B39492" t="inlineStr">
        <is>
          <t>Instant Messaging &amp; Chat</t>
        </is>
      </c>
      <c r="C39492" t="inlineStr">
        <is>
          <t>https://www.getapp.com/collaboration-software/instant-messaging-chat/os/web-based</t>
        </is>
      </c>
      <c r="D39492" t="inlineStr">
        <is>
          <t>GreenOrbit</t>
        </is>
      </c>
      <c r="E39492" t="inlineStr">
        <is>
          <t>https://www.getapp.com/collaboration-software/a/intranet-dashboard/</t>
        </is>
      </c>
      <c r="F39492" t="inlineStr">
        <is>
          <t>GreenOrbit is an all in one digital workplace, intranet &amp; portal. It features an Enterprise Social Network, Document Management, Forms, CMS &amp; much more.Read more about GreenOrbit</t>
        </is>
      </c>
    </row>
    <row r="39493">
      <c r="A39493" t="inlineStr">
        <is>
          <t>Collaboration</t>
        </is>
      </c>
      <c r="B39493" t="inlineStr">
        <is>
          <t>Instant Messaging &amp; Chat</t>
        </is>
      </c>
      <c r="C39493" t="inlineStr">
        <is>
          <t>https://www.getapp.com/collaboration-software/instant-messaging-chat/os/web-based</t>
        </is>
      </c>
      <c r="D39493" t="inlineStr">
        <is>
          <t>Bluepulse</t>
        </is>
      </c>
      <c r="E39493" t="inlineStr">
        <is>
          <t>https://www.getapp.com/education-childcare-software/a/bluepulse/</t>
        </is>
      </c>
      <c r="F39493" t="inlineStr">
        <is>
          <t>Blue is a software that fully automates your surveys, 360 degree feedback reviews, course evaluations and other key institutional feedback initiatives.Read more about Bluepulse</t>
        </is>
      </c>
    </row>
    <row r="39494">
      <c r="A39494" t="inlineStr">
        <is>
          <t>Collaboration</t>
        </is>
      </c>
      <c r="B39494" t="inlineStr">
        <is>
          <t>Instant Messaging &amp; Chat</t>
        </is>
      </c>
      <c r="C39494" t="inlineStr">
        <is>
          <t>https://www.getapp.com/collaboration-software/instant-messaging-chat/os/web-based</t>
        </is>
      </c>
      <c r="D39494" t="inlineStr">
        <is>
          <t>Biocoded</t>
        </is>
      </c>
      <c r="E39494" t="inlineStr">
        <is>
          <t>https://www.getapp.com/security-software/a/biocoded/</t>
        </is>
      </c>
      <c r="F39494" t="inlineStr">
        <is>
          <t>Biocoded is a cloud-based security platform that allows businesses to securely share messages and files via a unified portal. It offers features like encrypted private messaging, group chat, voice and video conferencing, self-destructing messages, secure file sharing, and tamper-proof IoT access, and more.Read more about Biocoded</t>
        </is>
      </c>
    </row>
    <row r="39495">
      <c r="A39495" t="inlineStr">
        <is>
          <t>Collaboration</t>
        </is>
      </c>
      <c r="B39495" t="inlineStr">
        <is>
          <t>Instant Messaging &amp; Chat</t>
        </is>
      </c>
      <c r="C39495" t="inlineStr">
        <is>
          <t>https://www.getapp.com/collaboration-software/instant-messaging-chat/os/web-based</t>
        </is>
      </c>
      <c r="D39495" t="inlineStr">
        <is>
          <t>Swit</t>
        </is>
      </c>
      <c r="E39495" t="inlineStr">
        <is>
          <t>https://www.getapp.com/collaboration-software/a/swit/</t>
        </is>
      </c>
      <c r="F39495"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39496">
      <c r="A39496" t="inlineStr">
        <is>
          <t>Collaboration</t>
        </is>
      </c>
      <c r="B39496" t="inlineStr">
        <is>
          <t>Instant Messaging &amp; Chat</t>
        </is>
      </c>
      <c r="C39496" t="inlineStr">
        <is>
          <t>https://www.getapp.com/collaboration-software/instant-messaging-chat/os/web-based</t>
        </is>
      </c>
      <c r="D39496" t="inlineStr">
        <is>
          <t>SAP SuccessFactors Work Zone</t>
        </is>
      </c>
      <c r="E39496" t="inlineStr">
        <is>
          <t>https://www.getapp.com/collaboration-software/a/sap-jam-collaboration/</t>
        </is>
      </c>
      <c r="F39496" t="inlineStr">
        <is>
          <t>SAP Jam is a cloud-based enterprise social networking suite and collaboration tool that helps connect customers, partners and employees. The solution enables employees to find experts and colleagues to collaborate with, as well as providing a place to organize and manage projects.Read more about SAP SuccessFactors Work Zone</t>
        </is>
      </c>
    </row>
    <row r="39497">
      <c r="A39497" t="inlineStr">
        <is>
          <t>Collaboration</t>
        </is>
      </c>
      <c r="B39497" t="inlineStr">
        <is>
          <t>Instant Messaging &amp; Chat</t>
        </is>
      </c>
      <c r="C39497" t="inlineStr">
        <is>
          <t>https://www.getapp.com/collaboration-software/instant-messaging-chat/os/web-based</t>
        </is>
      </c>
      <c r="D39497" t="inlineStr">
        <is>
          <t>Zinc</t>
        </is>
      </c>
      <c r="E39497" t="inlineStr">
        <is>
          <t>https://www.getapp.com/it-communications-software/a/zinc-inc/</t>
        </is>
      </c>
      <c r="F39497" t="inlineStr">
        <is>
          <t>Zinc (formerly Cotap) is a collaboration software designed to help businesses in hospitality, retail, and healthcare sectors, communicate with field technicians to provide customer service. Managers can send custom broadcast messages to field employees based on their location, team, role or skills.Read more about Zinc</t>
        </is>
      </c>
    </row>
    <row r="39498">
      <c r="A39498" t="inlineStr">
        <is>
          <t>Collaboration</t>
        </is>
      </c>
      <c r="B39498" t="inlineStr">
        <is>
          <t>Instant Messaging &amp; Chat</t>
        </is>
      </c>
      <c r="C39498" t="inlineStr">
        <is>
          <t>https://www.getapp.com/collaboration-software/instant-messaging-chat/os/web-based</t>
        </is>
      </c>
      <c r="D39498" t="inlineStr">
        <is>
          <t>Fugu</t>
        </is>
      </c>
      <c r="E39498" t="inlineStr">
        <is>
          <t>https://www.getapp.com/collaboration-software/a/fugu/</t>
        </is>
      </c>
      <c r="F39498" t="inlineStr">
        <is>
          <t>Fugu is an online chat app designed to empower and engage teams using real-time communication and collaboration. Businesses can bring teams together using 1-to-1 or group discussions and track attendance and leave with advanced facial recognition and geo-tracking.Read more about Fugu</t>
        </is>
      </c>
    </row>
    <row r="39499">
      <c r="A39499" t="inlineStr">
        <is>
          <t>Collaboration</t>
        </is>
      </c>
      <c r="B39499" t="inlineStr">
        <is>
          <t>Instant Messaging &amp; Chat</t>
        </is>
      </c>
      <c r="C39499" t="inlineStr">
        <is>
          <t>https://www.getapp.com/collaboration-software/instant-messaging-chat/os/web-based</t>
        </is>
      </c>
      <c r="D39499" t="inlineStr">
        <is>
          <t>ThirdSpace</t>
        </is>
      </c>
      <c r="E39499" t="inlineStr">
        <is>
          <t>https://www.getapp.com/collaboration-software/a/thirdspace/</t>
        </is>
      </c>
      <c r="F39499" t="inlineStr">
        <is>
          <t>ThirdSpace is a cloud-based team communication software that helps businesses improve employee collaboration by creating digital work spaces to interact and share posts, ideas, documents, or other media files with colleagues. With its mobile application, users can chat with team members.Read more about ThirdSpace</t>
        </is>
      </c>
    </row>
    <row r="39500">
      <c r="A39500" t="inlineStr">
        <is>
          <t>Collaboration</t>
        </is>
      </c>
      <c r="B39500" t="inlineStr">
        <is>
          <t>Instant Messaging &amp; Chat</t>
        </is>
      </c>
      <c r="C39500" t="inlineStr">
        <is>
          <t>https://www.getapp.com/collaboration-software/instant-messaging-chat/os/web-based</t>
        </is>
      </c>
      <c r="D39500" t="inlineStr">
        <is>
          <t>Avaya Spaces</t>
        </is>
      </c>
      <c r="E39500" t="inlineStr">
        <is>
          <t>https://www.getapp.com/it-communications-software/a/avaya-spaces/</t>
        </is>
      </c>
      <c r="F39500"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39501">
      <c r="A39501" t="inlineStr">
        <is>
          <t>Collaboration</t>
        </is>
      </c>
      <c r="B39501" t="inlineStr">
        <is>
          <t>Instant Messaging &amp; Chat</t>
        </is>
      </c>
      <c r="C39501" t="inlineStr">
        <is>
          <t>https://www.getapp.com/collaboration-software/instant-messaging-chat/os/web-based</t>
        </is>
      </c>
      <c r="D39501" t="inlineStr">
        <is>
          <t>Talk on Task</t>
        </is>
      </c>
      <c r="E39501" t="inlineStr">
        <is>
          <t>https://www.getapp.com/project-management-planning-software/a/talk-on-task-1/</t>
        </is>
      </c>
      <c r="F39501" t="inlineStr">
        <is>
          <t>Talk on Task is a cloud-based collaborative task management application which allows users to manage their teams, projects, and tasks, with instant messaging, real-time task status updates, task assignment, task search, project progress tracking, work logs, productivity analytics, and moreRead more about Talk on Task</t>
        </is>
      </c>
    </row>
    <row r="39502">
      <c r="A39502" t="inlineStr">
        <is>
          <t>Collaboration</t>
        </is>
      </c>
      <c r="B39502" t="inlineStr">
        <is>
          <t>Instant Messaging &amp; Chat</t>
        </is>
      </c>
      <c r="C39502" t="inlineStr">
        <is>
          <t>https://www.getapp.com/collaboration-software/instant-messaging-chat/os/web-based</t>
        </is>
      </c>
      <c r="D39502" t="inlineStr">
        <is>
          <t>Collabor8</t>
        </is>
      </c>
      <c r="E39502" t="inlineStr">
        <is>
          <t>https://www.getapp.com/project-management-planning-software/a/collabor8/</t>
        </is>
      </c>
      <c r="F39502" t="inlineStr">
        <is>
          <t>Collabor8 is a task management solution which helps teams manage their daily to-do list and track their progress from a single, central location with features like dashboards, notifications, project planning and scheduling, time tracking, communication, and moreRead more about Collabor8</t>
        </is>
      </c>
    </row>
    <row r="39503">
      <c r="A39503" t="inlineStr">
        <is>
          <t>Collaboration</t>
        </is>
      </c>
      <c r="B39503" t="inlineStr">
        <is>
          <t>Instant Messaging &amp; Chat</t>
        </is>
      </c>
      <c r="C39503" t="inlineStr">
        <is>
          <t>https://www.getapp.com/collaboration-software/instant-messaging-chat/os/web-based</t>
        </is>
      </c>
      <c r="D39503" t="inlineStr">
        <is>
          <t>SAP Ruum</t>
        </is>
      </c>
      <c r="E39503" t="inlineStr">
        <is>
          <t>https://www.getapp.com/project-management-planning-software/a/ruum/</t>
        </is>
      </c>
      <c r="F39503"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39504">
      <c r="A39504" t="inlineStr">
        <is>
          <t>Collaboration</t>
        </is>
      </c>
      <c r="B39504" t="inlineStr">
        <is>
          <t>Instant Messaging &amp; Chat</t>
        </is>
      </c>
      <c r="C39504" t="inlineStr">
        <is>
          <t>https://www.getapp.com/collaboration-software/instant-messaging-chat/os/web-based</t>
        </is>
      </c>
      <c r="D39504" t="inlineStr">
        <is>
          <t>Cerri Work</t>
        </is>
      </c>
      <c r="E39504" t="inlineStr">
        <is>
          <t>https://www.getapp.com/project-management-planning-software/a/cerri-enterprise-apps/</t>
        </is>
      </c>
      <c r="F39504" t="inlineStr">
        <is>
          <t>Cerri Work is a cloud and on-premise based feature-rich collaborative work management software for corporations.Read more about Cerri Work</t>
        </is>
      </c>
    </row>
    <row r="39505">
      <c r="A39505" t="inlineStr">
        <is>
          <t>Collaboration</t>
        </is>
      </c>
      <c r="B39505" t="inlineStr">
        <is>
          <t>Instant Messaging &amp; Chat</t>
        </is>
      </c>
      <c r="C39505" t="inlineStr">
        <is>
          <t>https://www.getapp.com/collaboration-software/instant-messaging-chat/os/web-based</t>
        </is>
      </c>
      <c r="D39505" t="inlineStr">
        <is>
          <t>EasyGrouper</t>
        </is>
      </c>
      <c r="E39505" t="inlineStr">
        <is>
          <t>https://www.getapp.com/hr-employee-management-software/a/easygrouper/</t>
        </is>
      </c>
      <c r="F39505" t="inlineStr">
        <is>
          <t>EasyGrouper is a company directory, includes mobile messaging, employee profiles, information storage and more. It can be accessed from any mobile device. Keep your valuable company contacts in a clean, separate and secure app. Onboard new employees easily. Integrates with Google Apps for Business!Read more about EasyGrouper</t>
        </is>
      </c>
    </row>
    <row r="39506">
      <c r="A39506" t="inlineStr">
        <is>
          <t>Collaboration</t>
        </is>
      </c>
      <c r="B39506" t="inlineStr">
        <is>
          <t>Instant Messaging &amp; Chat</t>
        </is>
      </c>
      <c r="C39506" t="inlineStr">
        <is>
          <t>https://www.getapp.com/collaboration-software/instant-messaging-chat/os/web-based</t>
        </is>
      </c>
      <c r="D39506" t="inlineStr">
        <is>
          <t>Wavity</t>
        </is>
      </c>
      <c r="E39506" t="inlineStr">
        <is>
          <t>https://www.getapp.com/development-tools-software/a/wavity/</t>
        </is>
      </c>
      <c r="F39506"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39507">
      <c r="A39507" t="inlineStr">
        <is>
          <t>Collaboration</t>
        </is>
      </c>
      <c r="B39507" t="inlineStr">
        <is>
          <t>Instant Messaging &amp; Chat</t>
        </is>
      </c>
      <c r="C39507" t="inlineStr">
        <is>
          <t>https://www.getapp.com/collaboration-software/instant-messaging-chat/os/web-based</t>
        </is>
      </c>
      <c r="D39507" t="inlineStr">
        <is>
          <t>StrikeBase</t>
        </is>
      </c>
      <c r="E39507" t="inlineStr">
        <is>
          <t>https://www.getapp.com/project-management-planning-software/a/strikebase/</t>
        </is>
      </c>
      <c r="F39507" t="inlineStr">
        <is>
          <t>StrikeBase is an Online work platform for collaboration and Project management in one central place with Tasks, Time-tracking, web and desktop Chat, File sharing, Notes and more.Read more about StrikeBase</t>
        </is>
      </c>
    </row>
    <row r="39508">
      <c r="A39508" t="inlineStr">
        <is>
          <t>Collaboration</t>
        </is>
      </c>
      <c r="B39508" t="inlineStr">
        <is>
          <t>Instant Messaging &amp; Chat</t>
        </is>
      </c>
      <c r="C39508" t="inlineStr">
        <is>
          <t>https://www.getapp.com/collaboration-software/instant-messaging-chat/os/web-based</t>
        </is>
      </c>
      <c r="D39508" t="inlineStr">
        <is>
          <t>Powermemo</t>
        </is>
      </c>
      <c r="E39508" t="inlineStr">
        <is>
          <t>https://www.getapp.com/project-management-planning-software/a/powermemo/</t>
        </is>
      </c>
      <c r="F39508" t="inlineStr">
        <is>
          <t>Powermemo is a web-based project management software for medium &amp; large sized organisations that enables managers to collaborate &amp; communicate with team membersRead more about Powermemo</t>
        </is>
      </c>
    </row>
    <row r="39509">
      <c r="A39509" t="inlineStr">
        <is>
          <t>Collaboration</t>
        </is>
      </c>
      <c r="B39509" t="inlineStr">
        <is>
          <t>Instant Messaging &amp; Chat</t>
        </is>
      </c>
      <c r="C39509" t="inlineStr">
        <is>
          <t>https://www.getapp.com/collaboration-software/instant-messaging-chat/os/web-based</t>
        </is>
      </c>
      <c r="D39509" t="inlineStr">
        <is>
          <t>Rivers IM</t>
        </is>
      </c>
      <c r="E39509" t="inlineStr">
        <is>
          <t>https://www.getapp.com/collaboration-software/a/rivers-im/</t>
        </is>
      </c>
      <c r="F39509" t="inlineStr">
        <is>
          <t>Rivers IM is a team communication app which helps businesses of all sizes streamline collaboration and communications between team members through group conversations. Key features include document sharing, data synchronization, real-time instant messaging, and project management.Read more about Rivers IM</t>
        </is>
      </c>
    </row>
    <row r="39510">
      <c r="A39510" t="inlineStr">
        <is>
          <t>Collaboration</t>
        </is>
      </c>
      <c r="B39510" t="inlineStr">
        <is>
          <t>Instant Messaging &amp; Chat</t>
        </is>
      </c>
      <c r="C39510" t="inlineStr">
        <is>
          <t>https://www.getapp.com/collaboration-software/instant-messaging-chat/os/web-based</t>
        </is>
      </c>
      <c r="D39510" t="inlineStr">
        <is>
          <t>Citadel Team</t>
        </is>
      </c>
      <c r="E39510" t="inlineStr">
        <is>
          <t>https://www.getapp.com/collaboration-software/a/citadel-team-1/</t>
        </is>
      </c>
      <c r="F39510" t="inlineStr">
        <is>
          <t>Citadel Team is a cloud-based internal communications solution that helps businesses of all sizes improve team collaboration via chat, voice calls, and video conferences. It enables managers to grant access permissions to specific users, create groups, and share documents with colleagues.Read more about Citadel Team</t>
        </is>
      </c>
    </row>
    <row r="39511">
      <c r="A39511" t="inlineStr">
        <is>
          <t>Collaboration</t>
        </is>
      </c>
      <c r="B39511" t="inlineStr">
        <is>
          <t>Instant Messaging &amp; Chat</t>
        </is>
      </c>
      <c r="C39511" t="inlineStr">
        <is>
          <t>https://www.getapp.com/collaboration-software/instant-messaging-chat/os/web-based</t>
        </is>
      </c>
      <c r="D39511" t="inlineStr">
        <is>
          <t>NuovoTeam</t>
        </is>
      </c>
      <c r="E39511" t="inlineStr">
        <is>
          <t>https://www.getapp.com/collaboration-software/a/oneteam/</t>
        </is>
      </c>
      <c r="F39511" t="inlineStr">
        <is>
          <t>NuovoTeam is a powerful Desktop and Mobile Push-to-Talk(PTT) solution that helps organizations establish seamless connectivity among their office and field workforce. It comprises a dynamic feature set that complements efficient and instant remote communication. NuovoTeam is committed to enabling raRead more about NuovoTeam</t>
        </is>
      </c>
    </row>
    <row r="39512">
      <c r="A39512" t="inlineStr">
        <is>
          <t>Collaboration</t>
        </is>
      </c>
      <c r="B39512" t="inlineStr">
        <is>
          <t>Instant Messaging &amp; Chat</t>
        </is>
      </c>
      <c r="C39512" t="inlineStr">
        <is>
          <t>https://www.getapp.com/collaboration-software/instant-messaging-chat/os/web-based</t>
        </is>
      </c>
      <c r="D39512" t="inlineStr">
        <is>
          <t>TeamWox</t>
        </is>
      </c>
      <c r="E39512" t="inlineStr">
        <is>
          <t>https://www.getapp.com/collaboration-software/a/teamwox-groupware/</t>
        </is>
      </c>
      <c r="F39512" t="inlineStr">
        <is>
          <t>TeamWox is a web-based collaboration software with HRM, Task and Document Management, CRM, Service Desk and IP PBX suits in 30 languages.Using this groupware, it is possible to build up an effective teamwork and speed up management decision-making based on timely and reliable information. Moreover, the TeamWox system allows to increase the efficiency of the working team and its productivity, as well as reduce expenses of the entire business.Read more about TeamWox</t>
        </is>
      </c>
    </row>
    <row r="39513">
      <c r="A39513" t="inlineStr">
        <is>
          <t>Collaboration</t>
        </is>
      </c>
      <c r="B39513" t="inlineStr">
        <is>
          <t>Instant Messaging &amp; Chat</t>
        </is>
      </c>
      <c r="C39513" t="inlineStr">
        <is>
          <t>https://www.getapp.com/collaboration-software/instant-messaging-chat/os/web-based</t>
        </is>
      </c>
      <c r="D39513" t="inlineStr">
        <is>
          <t>Powermemo</t>
        </is>
      </c>
      <c r="E39513" t="inlineStr">
        <is>
          <t>https://www.getapp.com/project-management-planning-software/a/powermemo/</t>
        </is>
      </c>
      <c r="F39513" t="inlineStr">
        <is>
          <t>Powermemo is a web-based project management software for medium &amp; large sized organisations that enables managers to collaborate &amp; communicate with team membersRead more about Powermemo</t>
        </is>
      </c>
    </row>
    <row r="39514">
      <c r="A39514" t="inlineStr">
        <is>
          <t>Collaboration</t>
        </is>
      </c>
      <c r="B39514" t="inlineStr">
        <is>
          <t>Instant Messaging &amp; Chat</t>
        </is>
      </c>
      <c r="C39514" t="inlineStr">
        <is>
          <t>https://www.getapp.com/collaboration-software/instant-messaging-chat/os/web-based</t>
        </is>
      </c>
      <c r="D39514" t="inlineStr">
        <is>
          <t>Group Chat App</t>
        </is>
      </c>
      <c r="E39514" t="inlineStr">
        <is>
          <t>https://www.getapp.com/collaboration-software/a/group-chat-app/</t>
        </is>
      </c>
      <c r="F39514" t="inlineStr">
        <is>
          <t>Group Chat App is a cloud-based internal communication software designed to boost collaboration and productivity within an organization.Read more about Group Chat App</t>
        </is>
      </c>
    </row>
    <row r="39515">
      <c r="A39515" t="inlineStr">
        <is>
          <t>Collaboration</t>
        </is>
      </c>
      <c r="B39515" t="inlineStr">
        <is>
          <t>Instant Messaging &amp; Chat</t>
        </is>
      </c>
      <c r="C39515" t="inlineStr">
        <is>
          <t>https://www.getapp.com/collaboration-software/instant-messaging-chat/os/web-based</t>
        </is>
      </c>
      <c r="D39515" t="inlineStr">
        <is>
          <t>Walkabout Workplace</t>
        </is>
      </c>
      <c r="E39515" t="inlineStr">
        <is>
          <t>https://www.getapp.com/collaboration-software/a/walkabout-workplace/</t>
        </is>
      </c>
      <c r="F39515" t="inlineStr">
        <is>
          <t>Walkabout Workplace is a digital space, similar to a virtual office, where team members around the world can collaborate and connect in an office setting. Designed for remote workers, the platform enables teams to host online meetings, voice conference calls, and group discussions.Read more about Walkabout Workplace</t>
        </is>
      </c>
    </row>
    <row r="39516">
      <c r="A39516" t="inlineStr">
        <is>
          <t>Collaboration</t>
        </is>
      </c>
      <c r="B39516" t="inlineStr">
        <is>
          <t>Instant Messaging &amp; Chat</t>
        </is>
      </c>
      <c r="C39516" t="inlineStr">
        <is>
          <t>https://www.getapp.com/collaboration-software/instant-messaging-chat/os/web-based</t>
        </is>
      </c>
      <c r="D39516" t="inlineStr">
        <is>
          <t>Adeya</t>
        </is>
      </c>
      <c r="E39516" t="inlineStr">
        <is>
          <t>https://www.getapp.com/it-communications-software/a/adeya/</t>
        </is>
      </c>
      <c r="F39516" t="inlineStr">
        <is>
          <t>Adeya is an on-premise and cloud-based communication software designed to help businesses securely collaborate on assignments and share content on a digital workplace. The platform allows users to communicate via encrypted one-to one or group calls, video conferencing, SMS, and instant messaging.Read more about Adeya</t>
        </is>
      </c>
    </row>
    <row r="39517">
      <c r="A39517" t="inlineStr">
        <is>
          <t>Collaboration</t>
        </is>
      </c>
      <c r="B39517" t="inlineStr">
        <is>
          <t>Instant Messaging &amp; Chat</t>
        </is>
      </c>
      <c r="C39517" t="inlineStr">
        <is>
          <t>https://www.getapp.com/collaboration-software/instant-messaging-chat/os/web-based</t>
        </is>
      </c>
      <c r="D39517" t="inlineStr">
        <is>
          <t>Switchboard</t>
        </is>
      </c>
      <c r="E39517" t="inlineStr">
        <is>
          <t>https://www.getapp.com/it-communications-software/a/switchboard-audio/</t>
        </is>
      </c>
      <c r="F39517" t="inlineStr">
        <is>
          <t>SwitchBoard is a voice chat software that helps businesses establish two-way communication between individuals and teams. It enables users to send and receive voice notes along with the text transcripts for all messages.Read more about Switchboard</t>
        </is>
      </c>
    </row>
    <row r="39518">
      <c r="A39518" t="inlineStr">
        <is>
          <t>Collaboration</t>
        </is>
      </c>
      <c r="B39518" t="inlineStr">
        <is>
          <t>Instant Messaging &amp; Chat</t>
        </is>
      </c>
      <c r="C39518" t="inlineStr">
        <is>
          <t>https://www.getapp.com/collaboration-software/instant-messaging-chat/os/web-based</t>
        </is>
      </c>
      <c r="D39518" t="inlineStr">
        <is>
          <t>Sameroom</t>
        </is>
      </c>
      <c r="E39518" t="inlineStr">
        <is>
          <t>https://www.getapp.com/it-communications-software/a/sameroom/</t>
        </is>
      </c>
      <c r="F39518" t="inlineStr">
        <is>
          <t>Sameroom is a chat platform integration solution which allows users &amp; teams to connect their conversations across multiple instant messaging &amp; chat servicesRead more about Sameroom</t>
        </is>
      </c>
    </row>
    <row r="39519">
      <c r="A39519" t="inlineStr">
        <is>
          <t>Collaboration</t>
        </is>
      </c>
      <c r="B39519" t="inlineStr">
        <is>
          <t>Instant Messaging &amp; Chat</t>
        </is>
      </c>
      <c r="C39519" t="inlineStr">
        <is>
          <t>https://www.getapp.com/collaboration-software/instant-messaging-chat/os/web-based</t>
        </is>
      </c>
      <c r="D39519" t="inlineStr">
        <is>
          <t>Minsh</t>
        </is>
      </c>
      <c r="E39519" t="inlineStr">
        <is>
          <t>https://www.getapp.com/collaboration-software/a/minsh/</t>
        </is>
      </c>
      <c r="F39519" t="inlineStr">
        <is>
          <t>Minsh helps organisations better communicate with their teams: our white label messaging apps make sure your message gets across to all your peopleRead more about Minsh</t>
        </is>
      </c>
    </row>
    <row r="39520">
      <c r="A39520" t="inlineStr">
        <is>
          <t>Collaboration</t>
        </is>
      </c>
      <c r="B39520" t="inlineStr">
        <is>
          <t>Instant Messaging &amp; Chat</t>
        </is>
      </c>
      <c r="C39520" t="inlineStr">
        <is>
          <t>https://www.getapp.com/collaboration-software/instant-messaging-chat/os/web-based</t>
        </is>
      </c>
      <c r="D39520" t="inlineStr">
        <is>
          <t>Live Chat Software</t>
        </is>
      </c>
      <c r="E39520" t="inlineStr">
        <is>
          <t>https://www.getapp.com/collaboration-software/a/live-chat-software/</t>
        </is>
      </c>
      <c r="F39520" t="inlineStr">
        <is>
          <t>Live Chat Software is designed to enhance customer experience and boost conversions by providing real-time support. With features like real-time messaging, customizable chat widgets, and a user-friendly interface, ensuring instant responses to customer queries.Read more about Live Chat Software</t>
        </is>
      </c>
    </row>
    <row r="39521">
      <c r="A39521" t="inlineStr">
        <is>
          <t>Collaboration</t>
        </is>
      </c>
      <c r="B39521" t="inlineStr">
        <is>
          <t>Instant Messaging &amp; Chat</t>
        </is>
      </c>
      <c r="C39521" t="inlineStr">
        <is>
          <t>https://www.getapp.com/collaboration-software/instant-messaging-chat/os/web-based</t>
        </is>
      </c>
      <c r="D39521" t="inlineStr">
        <is>
          <t>uShare.to</t>
        </is>
      </c>
      <c r="E39521" t="inlineStr">
        <is>
          <t>https://www.getapp.com/collaboration-software/a/ushare-to/</t>
        </is>
      </c>
      <c r="F39521" t="inlineStr">
        <is>
          <t>uShare.to is a team communication platform designed to help businesses in legal, insurance, telehealth, real estate, and other sectors conduct online meetings and facilitate collaboration through group chats.Read more about uShare.to</t>
        </is>
      </c>
    </row>
    <row r="39522">
      <c r="A39522" t="inlineStr">
        <is>
          <t>Collaboration</t>
        </is>
      </c>
      <c r="B39522" t="inlineStr">
        <is>
          <t>Instant Messaging &amp; Chat</t>
        </is>
      </c>
      <c r="C39522" t="inlineStr">
        <is>
          <t>https://www.getapp.com/collaboration-software/instant-messaging-chat/os/web-based</t>
        </is>
      </c>
      <c r="D39522" t="inlineStr">
        <is>
          <t>OneBar</t>
        </is>
      </c>
      <c r="E39522" t="inlineStr">
        <is>
          <t>https://www.getapp.com/collaboration-software/a/onebar/</t>
        </is>
      </c>
      <c r="F39522" t="inlineStr">
        <is>
          <t>OneBar is an AI-enabled knowledge base tool, which integrates with Slack and lets IT helpdesk, HR departments, or legal professionals build FAQs or support content using conversations to resolve internal team issues.Read more about OneBar</t>
        </is>
      </c>
    </row>
    <row r="39523">
      <c r="A39523" t="inlineStr">
        <is>
          <t>Collaboration</t>
        </is>
      </c>
      <c r="B39523" t="inlineStr">
        <is>
          <t>Instant Messaging &amp; Chat</t>
        </is>
      </c>
      <c r="C39523" t="inlineStr">
        <is>
          <t>https://www.getapp.com/collaboration-software/instant-messaging-chat/os/web-based</t>
        </is>
      </c>
      <c r="D39523" t="inlineStr">
        <is>
          <t>FLUJO</t>
        </is>
      </c>
      <c r="E39523" t="inlineStr">
        <is>
          <t>https://www.getapp.com/collaboration-software/a/flujo/</t>
        </is>
      </c>
      <c r="F39523" t="inlineStr">
        <is>
          <t>Flujo is a business communication and collaboration tool that helps remote workforce, non-profit organizations, early-stage startups, and entrepreneurs send messages and exchange files with co-workers. The platform provides an in-built calendar that lets businesses manage daily tasks and meetings.Read more about FLUJO</t>
        </is>
      </c>
    </row>
    <row r="39524">
      <c r="A39524" t="inlineStr">
        <is>
          <t>Collaboration</t>
        </is>
      </c>
      <c r="B39524" t="inlineStr">
        <is>
          <t>Instant Messaging &amp; Chat</t>
        </is>
      </c>
      <c r="C39524" t="inlineStr">
        <is>
          <t>https://www.getapp.com/collaboration-software/instant-messaging-chat/os/web-based</t>
        </is>
      </c>
      <c r="D39524" t="inlineStr">
        <is>
          <t>Brief</t>
        </is>
      </c>
      <c r="E39524" t="inlineStr">
        <is>
          <t>https://www.getapp.com/collaboration-software/a/brief/</t>
        </is>
      </c>
      <c r="F39524" t="inlineStr">
        <is>
          <t>Brief is a cloud-based project management software designed to help businesses in advertising, food and beverage, healthcare, and other sectors manage tasks, chats, and documents using Kanban boards.Read more about Brief</t>
        </is>
      </c>
    </row>
    <row r="39525">
      <c r="A39525" t="inlineStr">
        <is>
          <t>Collaboration</t>
        </is>
      </c>
      <c r="B39525" t="inlineStr">
        <is>
          <t>Instant Messaging &amp; Chat</t>
        </is>
      </c>
      <c r="C39525" t="inlineStr">
        <is>
          <t>https://www.getapp.com/collaboration-software/instant-messaging-chat/os/web-based</t>
        </is>
      </c>
      <c r="D39525" t="inlineStr">
        <is>
          <t>NetSfere</t>
        </is>
      </c>
      <c r="E39525" t="inlineStr">
        <is>
          <t>https://www.getapp.com/it-communications-software/a/netsfere/</t>
        </is>
      </c>
      <c r="F39525" t="inlineStr">
        <is>
          <t>NetSfere is a mobile messaging and device encryption solution designed to help enterprises manage employee and customer communications. The platform comes with a centralized dashboard, which allows managers to collaborate with teams and manage internal conversations across multiple devices.Read more about NetSfere</t>
        </is>
      </c>
    </row>
    <row r="39526">
      <c r="A39526" t="inlineStr">
        <is>
          <t>Collaboration</t>
        </is>
      </c>
      <c r="B39526" t="inlineStr">
        <is>
          <t>Instant Messaging &amp; Chat</t>
        </is>
      </c>
      <c r="C39526" t="inlineStr">
        <is>
          <t>https://www.getapp.com/collaboration-software/instant-messaging-chat/os/web-based</t>
        </is>
      </c>
      <c r="D39526" t="inlineStr">
        <is>
          <t>AtomChat</t>
        </is>
      </c>
      <c r="E39526" t="inlineStr">
        <is>
          <t>https://www.getapp.com/all-software/a/atomchat/</t>
        </is>
      </c>
      <c r="F39526" t="inlineStr">
        <is>
          <t>AtomChat is specifically designed to add chat and video calling to your website to get your users talking.Read more about AtomChat</t>
        </is>
      </c>
    </row>
    <row r="39527">
      <c r="A39527" t="inlineStr">
        <is>
          <t>Collaboration</t>
        </is>
      </c>
      <c r="B39527" t="inlineStr">
        <is>
          <t>Instant Messaging &amp; Chat</t>
        </is>
      </c>
      <c r="C39527" t="inlineStr">
        <is>
          <t>https://www.getapp.com/collaboration-software/instant-messaging-chat/os/web-based</t>
        </is>
      </c>
      <c r="D39527" t="inlineStr">
        <is>
          <t>Threema OnPrem</t>
        </is>
      </c>
      <c r="E39527" t="inlineStr">
        <is>
          <t>https://www.getapp.com/collaboration-software/a/threema-onprem/</t>
        </is>
      </c>
      <c r="F39527" t="inlineStr">
        <is>
          <t>For businesses and organizations that place a high priority on data security and privacy, Threema OnPrem is the ideal corporate messaging solution.Read more about Threema OnPrem</t>
        </is>
      </c>
    </row>
    <row r="39528">
      <c r="A39528" t="inlineStr">
        <is>
          <t>Collaboration</t>
        </is>
      </c>
      <c r="B39528" t="inlineStr">
        <is>
          <t>Instant Messaging &amp; Chat</t>
        </is>
      </c>
      <c r="C39528" t="inlineStr">
        <is>
          <t>https://www.getapp.com/collaboration-software/instant-messaging-chat/os/web-based</t>
        </is>
      </c>
      <c r="D39528" t="inlineStr">
        <is>
          <t>Socializer Messenger</t>
        </is>
      </c>
      <c r="E39528" t="inlineStr">
        <is>
          <t>https://www.getapp.com/collaboration-software/a/socializer-messenger/</t>
        </is>
      </c>
      <c r="F39528" t="inlineStr">
        <is>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is>
      </c>
    </row>
    <row r="39529">
      <c r="A39529" t="inlineStr">
        <is>
          <t>Collaboration</t>
        </is>
      </c>
      <c r="B39529" t="inlineStr">
        <is>
          <t>Instant Messaging &amp; Chat</t>
        </is>
      </c>
      <c r="C39529" t="inlineStr">
        <is>
          <t>https://www.getapp.com/collaboration-software/instant-messaging-chat/os/web-based</t>
        </is>
      </c>
      <c r="D39529" t="inlineStr">
        <is>
          <t>Push to Talk Plus</t>
        </is>
      </c>
      <c r="E39529" t="inlineStr">
        <is>
          <t>https://www.getapp.com/collaboration-software/a/push-to-talk-plus/</t>
        </is>
      </c>
      <c r="F39529" t="inlineStr">
        <is>
          <t>Push to Talk Plus is the next generation of on-demand, push-to-talk communications. Use this mobile app to connect with other users (up to 250 at a time) and broadcast live or recorded messages within seconds. Users can make announcements or conferences in between conversations if they need help from other people in their group. This app lets dispersed teams communicate across the company and streamlines communications within departments.Read more about Push to Talk Plus</t>
        </is>
      </c>
    </row>
    <row r="39530">
      <c r="A39530" t="inlineStr">
        <is>
          <t>Collaboration</t>
        </is>
      </c>
      <c r="B39530" t="inlineStr">
        <is>
          <t>Instant Messaging &amp; Chat</t>
        </is>
      </c>
      <c r="C39530" t="inlineStr">
        <is>
          <t>https://www.getapp.com/collaboration-software/instant-messaging-chat/os/web-based</t>
        </is>
      </c>
      <c r="D39530" t="inlineStr">
        <is>
          <t>Unison</t>
        </is>
      </c>
      <c r="E39530" t="inlineStr">
        <is>
          <t>https://www.getapp.com/collaboration-software/a/unison/</t>
        </is>
      </c>
      <c r="F39530" t="inlineStr">
        <is>
          <t>Unison is a team communication software that helps leaders streamline communication processes and organize teams. With features like personalized emails and texts, engagement tracking, event management, and automatic reminders, Unison caters to churches, schools, and clubs looking to manage communication and coordination efforts.Read more about Unison</t>
        </is>
      </c>
    </row>
    <row r="39531">
      <c r="A39531" t="inlineStr">
        <is>
          <t>Collaboration</t>
        </is>
      </c>
      <c r="B39531" t="inlineStr">
        <is>
          <t>Instant Messaging &amp; Chat</t>
        </is>
      </c>
      <c r="C39531" t="inlineStr">
        <is>
          <t>https://www.getapp.com/collaboration-software/instant-messaging-chat/os/web-based</t>
        </is>
      </c>
      <c r="D39531" t="inlineStr">
        <is>
          <t>Jamespot</t>
        </is>
      </c>
      <c r="E39531" t="inlineStr">
        <is>
          <t>https://www.getapp.com/collaboration-software/a/jamespot/</t>
        </is>
      </c>
      <c r="F39531" t="inlineStr">
        <is>
          <t>Libérez le potentiel collectif de votre organisation en impliquant vos équipes dans la solution collaborative la plus flexible et personnalisable du marché.Read more about Jamespot</t>
        </is>
      </c>
    </row>
    <row r="39532">
      <c r="A39532" t="inlineStr">
        <is>
          <t>Collaboration</t>
        </is>
      </c>
      <c r="B39532" t="inlineStr">
        <is>
          <t>Internal Communications</t>
        </is>
      </c>
      <c r="C39532" t="inlineStr">
        <is>
          <t>https://www.getapp.com/collaboration-software/internal-communications/os/web-based</t>
        </is>
      </c>
      <c r="D39532" t="inlineStr">
        <is>
          <t>Slack</t>
        </is>
      </c>
      <c r="E39532" t="inlineStr">
        <is>
          <t>https://www.getapp.com/collaboration-software/a/slack/</t>
        </is>
      </c>
      <c r="F39532" t="inlineStr">
        <is>
          <t>Slack is a single workspace that connects users with the people and tools they work with everyday, no matter where they are or what they doRead more about Slack</t>
        </is>
      </c>
    </row>
    <row r="39533">
      <c r="A39533" t="inlineStr">
        <is>
          <t>Collaboration</t>
        </is>
      </c>
      <c r="B39533" t="inlineStr">
        <is>
          <t>Internal Communications</t>
        </is>
      </c>
      <c r="C39533" t="inlineStr">
        <is>
          <t>https://www.getapp.com/collaboration-software/internal-communications/os/web-based</t>
        </is>
      </c>
      <c r="D39533" t="inlineStr">
        <is>
          <t>Trello</t>
        </is>
      </c>
      <c r="E39533" t="inlineStr">
        <is>
          <t>https://www.getapp.com/project-management-planning-software/a/trello/</t>
        </is>
      </c>
      <c r="F39533"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39534">
      <c r="A39534" t="inlineStr">
        <is>
          <t>Collaboration</t>
        </is>
      </c>
      <c r="B39534" t="inlineStr">
        <is>
          <t>Internal Communications</t>
        </is>
      </c>
      <c r="C39534" t="inlineStr">
        <is>
          <t>https://www.getapp.com/collaboration-software/internal-communications/os/web-based</t>
        </is>
      </c>
      <c r="D39534" t="inlineStr">
        <is>
          <t>Zoom Workplace</t>
        </is>
      </c>
      <c r="E39534" t="inlineStr">
        <is>
          <t>https://www.getapp.com/it-communications-software/a/zoom/</t>
        </is>
      </c>
      <c r="F39534"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39535">
      <c r="A39535" t="inlineStr">
        <is>
          <t>Collaboration</t>
        </is>
      </c>
      <c r="B39535" t="inlineStr">
        <is>
          <t>Internal Communications</t>
        </is>
      </c>
      <c r="C39535" t="inlineStr">
        <is>
          <t>https://www.getapp.com/collaboration-software/internal-communications/os/web-based</t>
        </is>
      </c>
      <c r="D39535" t="inlineStr">
        <is>
          <t>Jira</t>
        </is>
      </c>
      <c r="E39535" t="inlineStr">
        <is>
          <t>https://www.getapp.com/project-management-planning-software/a/jira/</t>
        </is>
      </c>
      <c r="F39535"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39536">
      <c r="A39536" t="inlineStr">
        <is>
          <t>Collaboration</t>
        </is>
      </c>
      <c r="B39536" t="inlineStr">
        <is>
          <t>Internal Communications</t>
        </is>
      </c>
      <c r="C39536" t="inlineStr">
        <is>
          <t>https://www.getapp.com/collaboration-software/internal-communications/os/web-based</t>
        </is>
      </c>
      <c r="D39536" t="inlineStr">
        <is>
          <t>Asana</t>
        </is>
      </c>
      <c r="E39536" t="inlineStr">
        <is>
          <t>https://www.getapp.com/collaboration-software/a/asana/</t>
        </is>
      </c>
      <c r="F39536" t="inlineStr">
        <is>
          <t>Asana is the perfect platform to help you manage and organise all of your internal communications. With Asana, you can orchestrate work across teams at scale–from daily tasks to strategic cross-functional initiatives. Join millions of teams across 190 countries who use Asana to get more done.Read more about Asana</t>
        </is>
      </c>
    </row>
    <row r="39537">
      <c r="A39537" t="inlineStr">
        <is>
          <t>Collaboration</t>
        </is>
      </c>
      <c r="B39537" t="inlineStr">
        <is>
          <t>Internal Communications</t>
        </is>
      </c>
      <c r="C39537" t="inlineStr">
        <is>
          <t>https://www.getapp.com/collaboration-software/internal-communications/os/web-based</t>
        </is>
      </c>
      <c r="D39537" t="inlineStr">
        <is>
          <t>GoTo Meeting</t>
        </is>
      </c>
      <c r="E39537" t="inlineStr">
        <is>
          <t>https://www.getapp.com/it-communications-software/a/gotomeeting/</t>
        </is>
      </c>
      <c r="F39537"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39538">
      <c r="A39538" t="inlineStr">
        <is>
          <t>Collaboration</t>
        </is>
      </c>
      <c r="B39538" t="inlineStr">
        <is>
          <t>Internal Communications</t>
        </is>
      </c>
      <c r="C39538" t="inlineStr">
        <is>
          <t>https://www.getapp.com/collaboration-software/internal-communications/os/web-based</t>
        </is>
      </c>
      <c r="D39538" t="inlineStr">
        <is>
          <t>Basecamp</t>
        </is>
      </c>
      <c r="E39538" t="inlineStr">
        <is>
          <t>https://www.getapp.com/project-management-planning-software/a/basecamp/</t>
        </is>
      </c>
      <c r="F39538" t="inlineStr">
        <is>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is>
      </c>
    </row>
    <row r="39539">
      <c r="A39539" t="inlineStr">
        <is>
          <t>Collaboration</t>
        </is>
      </c>
      <c r="B39539" t="inlineStr">
        <is>
          <t>Internal Communications</t>
        </is>
      </c>
      <c r="C39539" t="inlineStr">
        <is>
          <t>https://www.getapp.com/collaboration-software/internal-communications/os/web-based</t>
        </is>
      </c>
      <c r="D39539" t="inlineStr">
        <is>
          <t>monday.com</t>
        </is>
      </c>
      <c r="E39539" t="inlineStr">
        <is>
          <t>https://www.getapp.com/collaboration-software/a/monday-com/</t>
        </is>
      </c>
      <c r="F39539" t="inlineStr">
        <is>
          <t>Whether your team is in the office, home, or on-the-go, monday.com, a powerful Internal communication platform, fosters effective teamwork, improves collaboration, and boosts productivity in one central hub. Get started with one of our ready-made templates to get your team onboarded quickly.Read more about monday.com</t>
        </is>
      </c>
    </row>
    <row r="39540">
      <c r="A39540" t="inlineStr">
        <is>
          <t>Collaboration</t>
        </is>
      </c>
      <c r="B39540" t="inlineStr">
        <is>
          <t>Internal Communications</t>
        </is>
      </c>
      <c r="C39540" t="inlineStr">
        <is>
          <t>https://www.getapp.com/collaboration-software/internal-communications/os/web-based</t>
        </is>
      </c>
      <c r="D39540" t="inlineStr">
        <is>
          <t>Connecteam</t>
        </is>
      </c>
      <c r="E39540" t="inlineStr">
        <is>
          <t>https://www.getapp.com/hr-employee-management-software/a/connecteam/</t>
        </is>
      </c>
      <c r="F39540" t="inlineStr">
        <is>
          <t>Reinvent communication and engagement in your organization with Connecteam's complete set of communication tools.Read more about Connecteam</t>
        </is>
      </c>
    </row>
    <row r="39541">
      <c r="A39541" t="inlineStr">
        <is>
          <t>Collaboration</t>
        </is>
      </c>
      <c r="B39541" t="inlineStr">
        <is>
          <t>Internal Communications</t>
        </is>
      </c>
      <c r="C39541" t="inlineStr">
        <is>
          <t>https://www.getapp.com/collaboration-software/internal-communications/os/web-based</t>
        </is>
      </c>
      <c r="D39541" t="inlineStr">
        <is>
          <t>Confluence</t>
        </is>
      </c>
      <c r="E39541" t="inlineStr">
        <is>
          <t>https://www.getapp.com/collaboration-software/a/confluence/</t>
        </is>
      </c>
      <c r="F39541" t="inlineStr">
        <is>
          <t>Confluence is a shared workspace to create and manage all your work. From product roadmaps to creative briefs, help your team do their best work together.Read more about Confluence</t>
        </is>
      </c>
    </row>
    <row r="39542">
      <c r="A39542" t="inlineStr">
        <is>
          <t>Collaboration</t>
        </is>
      </c>
      <c r="B39542" t="inlineStr">
        <is>
          <t>Internal Communications</t>
        </is>
      </c>
      <c r="C39542" t="inlineStr">
        <is>
          <t>https://www.getapp.com/collaboration-software/internal-communications/os/web-based</t>
        </is>
      </c>
      <c r="D39542" t="inlineStr">
        <is>
          <t>Miro</t>
        </is>
      </c>
      <c r="E39542" t="inlineStr">
        <is>
          <t>https://www.getapp.com/collaboration-software/a/miro/</t>
        </is>
      </c>
      <c r="F39542" t="inlineStr">
        <is>
          <t>Miro is a visual workspace for innovation that enables distributed teams of any size to dream, design, and build the future together.Read more about Miro</t>
        </is>
      </c>
    </row>
    <row r="39543">
      <c r="A39543" t="inlineStr">
        <is>
          <t>Collaboration</t>
        </is>
      </c>
      <c r="B39543" t="inlineStr">
        <is>
          <t>Internal Communications</t>
        </is>
      </c>
      <c r="C39543" t="inlineStr">
        <is>
          <t>https://www.getapp.com/collaboration-software/internal-communications/os/web-based</t>
        </is>
      </c>
      <c r="D39543" t="inlineStr">
        <is>
          <t>GoTo Webinar</t>
        </is>
      </c>
      <c r="E39543" t="inlineStr">
        <is>
          <t>https://www.getapp.com/it-communications-software/a/gotowebinar/</t>
        </is>
      </c>
      <c r="F39543" t="inlineStr">
        <is>
          <t>As an online webinar solution that powers millions of webinars each year, GoTo Webinar now comes as part of GoTo Connect, an all-in-one communications software built for SMBs.Read more about GoTo Webinar</t>
        </is>
      </c>
    </row>
    <row r="39544">
      <c r="A39544" t="inlineStr">
        <is>
          <t>Collaboration</t>
        </is>
      </c>
      <c r="B39544" t="inlineStr">
        <is>
          <t>Internal Communications</t>
        </is>
      </c>
      <c r="C39544" t="inlineStr">
        <is>
          <t>https://www.getapp.com/collaboration-software/internal-communications/os/web-based</t>
        </is>
      </c>
      <c r="D39544" t="inlineStr">
        <is>
          <t>OnBoard</t>
        </is>
      </c>
      <c r="E39544" t="inlineStr">
        <is>
          <t>https://www.getapp.com/collaboration-software/a/onboard-board-portal/</t>
        </is>
      </c>
      <c r="F39544" t="inlineStr">
        <is>
          <t>OnBoard is a leading board management software trusted by 6,000+ organizations. Experience the difference—start your free trial today.Read more about OnBoard</t>
        </is>
      </c>
    </row>
    <row r="39545">
      <c r="A39545" t="inlineStr">
        <is>
          <t>Collaboration</t>
        </is>
      </c>
      <c r="B39545" t="inlineStr">
        <is>
          <t>Internal Communications</t>
        </is>
      </c>
      <c r="C39545" t="inlineStr">
        <is>
          <t>https://www.getapp.com/collaboration-software/internal-communications/os/web-based</t>
        </is>
      </c>
      <c r="D39545" t="inlineStr">
        <is>
          <t>Text Request</t>
        </is>
      </c>
      <c r="E39545" t="inlineStr">
        <is>
          <t>https://www.getapp.com/customer-service-support-software/a/text-request/</t>
        </is>
      </c>
      <c r="F39545" t="inlineStr">
        <is>
          <t>Text Request is crafted to cut through the noise, so you can connect with customers anytime, anywhere.Read more about Text Request</t>
        </is>
      </c>
    </row>
    <row r="39546">
      <c r="A39546" t="inlineStr">
        <is>
          <t>Collaboration</t>
        </is>
      </c>
      <c r="B39546" t="inlineStr">
        <is>
          <t>Internal Communications</t>
        </is>
      </c>
      <c r="C39546" t="inlineStr">
        <is>
          <t>https://www.getapp.com/collaboration-software/internal-communications/os/web-based</t>
        </is>
      </c>
      <c r="D39546" t="inlineStr">
        <is>
          <t>Workplace from Meta</t>
        </is>
      </c>
      <c r="E39546" t="inlineStr">
        <is>
          <t>https://www.getapp.com/collaboration-software/a/workplace/</t>
        </is>
      </c>
      <c r="F39546" t="inlineStr">
        <is>
          <t>Workplace from Facebook is a simple and secure way for people to share knowledge, work together and build connected communities.Read more about Workplace from Meta</t>
        </is>
      </c>
    </row>
    <row r="39547">
      <c r="A39547" t="inlineStr">
        <is>
          <t>Collaboration</t>
        </is>
      </c>
      <c r="B39547" t="inlineStr">
        <is>
          <t>Internal Communications</t>
        </is>
      </c>
      <c r="C39547" t="inlineStr">
        <is>
          <t>https://www.getapp.com/collaboration-software/internal-communications/os/web-based</t>
        </is>
      </c>
      <c r="D39547" t="inlineStr">
        <is>
          <t>Avaza</t>
        </is>
      </c>
      <c r="E39547" t="inlineStr">
        <is>
          <t>https://www.getapp.com/project-management-planning-software/a/avaza/</t>
        </is>
      </c>
      <c r="F39547" t="inlineStr">
        <is>
          <t>Avaza is a business management solution which includes features for project management, resource scheduling, online timesheets, expense management, online invoicing, recurring invoicing, quotes and invoices, and more. Avaza also integrates with third party platforms to streamline workflows.Read more about Avaza</t>
        </is>
      </c>
    </row>
    <row r="39548">
      <c r="A39548" t="inlineStr">
        <is>
          <t>Collaboration</t>
        </is>
      </c>
      <c r="B39548" t="inlineStr">
        <is>
          <t>Internal Communications</t>
        </is>
      </c>
      <c r="C39548" t="inlineStr">
        <is>
          <t>https://www.getapp.com/collaboration-software/internal-communications/os/web-based</t>
        </is>
      </c>
      <c r="D39548" t="inlineStr">
        <is>
          <t>Bitrix24</t>
        </is>
      </c>
      <c r="E39548" t="inlineStr">
        <is>
          <t>https://www.getapp.com/collaboration-software/a/bitrix24/</t>
        </is>
      </c>
      <c r="F39548" t="inlineStr">
        <is>
          <t>Bitrix24 #1 FREE internal communication platform used by 12 million companies worldwide. Cloud, mobile, open source. Enterprise social network, workgroups, intranet, group chat, email, telephony, SMS, more.Read more about Bitrix24</t>
        </is>
      </c>
    </row>
    <row r="39549">
      <c r="A39549" t="inlineStr">
        <is>
          <t>Collaboration</t>
        </is>
      </c>
      <c r="B39549" t="inlineStr">
        <is>
          <t>Internal Communications</t>
        </is>
      </c>
      <c r="C39549" t="inlineStr">
        <is>
          <t>https://www.getapp.com/collaboration-software/internal-communications/os/web-based</t>
        </is>
      </c>
      <c r="D39549" t="inlineStr">
        <is>
          <t>WebHR</t>
        </is>
      </c>
      <c r="E39549" t="inlineStr">
        <is>
          <t>https://www.getapp.com/hr-employee-management-software/a/webhr/</t>
        </is>
      </c>
      <c r="F39549" t="inlineStr">
        <is>
          <t>Real time Chat, Inbox, Conference Room and built-in Messenger is what makes WebHR the only HR software that provide all necessary internal communication toolsRead more about WebHR</t>
        </is>
      </c>
    </row>
    <row r="39550">
      <c r="A39550" t="inlineStr">
        <is>
          <t>Collaboration</t>
        </is>
      </c>
      <c r="B39550" t="inlineStr">
        <is>
          <t>Internal Communications</t>
        </is>
      </c>
      <c r="C39550" t="inlineStr">
        <is>
          <t>https://www.getapp.com/collaboration-software/internal-communications/os/web-based</t>
        </is>
      </c>
      <c r="D39550" t="inlineStr">
        <is>
          <t>Flock</t>
        </is>
      </c>
      <c r="E39550" t="inlineStr">
        <is>
          <t>https://www.getapp.com/collaboration-software/a/flock/</t>
        </is>
      </c>
      <c r="F39550" t="inlineStr">
        <is>
          <t>Flock is a collaborative messaging app for teams which enables users to discuss projects and find and share information and ideas effectively and efficientlyRead more about Flock</t>
        </is>
      </c>
    </row>
    <row r="39551">
      <c r="A39551" t="inlineStr">
        <is>
          <t>Collaboration</t>
        </is>
      </c>
      <c r="B39551" t="inlineStr">
        <is>
          <t>Internal Communications</t>
        </is>
      </c>
      <c r="C39551" t="inlineStr">
        <is>
          <t>https://www.getapp.com/collaboration-software/internal-communications/os/web-based</t>
        </is>
      </c>
      <c r="D39551" t="inlineStr">
        <is>
          <t>Reward Gateway</t>
        </is>
      </c>
      <c r="E39551" t="inlineStr">
        <is>
          <t>https://www.getapp.com/hr-employee-management-software/a/reward-gateway/</t>
        </is>
      </c>
      <c r="F39551" t="inlineStr">
        <is>
          <t>Reward Gateway is a cloud-based employee engagement platform, which assists large enterprises with employee reward and recognition. Key features include peer-to-peer nominations, award delivery, communications, survey creation, benefits administration, push notifications and live alerts.Read more about Reward Gateway</t>
        </is>
      </c>
    </row>
    <row r="39552">
      <c r="A39552" t="inlineStr">
        <is>
          <t>Collaboration</t>
        </is>
      </c>
      <c r="B39552" t="inlineStr">
        <is>
          <t>Internal Communications</t>
        </is>
      </c>
      <c r="C39552" t="inlineStr">
        <is>
          <t>https://www.getapp.com/collaboration-software/internal-communications/os/web-based</t>
        </is>
      </c>
      <c r="D39552" t="inlineStr">
        <is>
          <t>Zulip</t>
        </is>
      </c>
      <c r="E39552" t="inlineStr">
        <is>
          <t>https://www.getapp.com/collaboration-software/a/zulip/</t>
        </is>
      </c>
      <c r="F39552" t="inlineStr">
        <is>
          <t>Enterprise open-source team chat, on-prem and in the cloud. Zulip is the only modern team chat app that is designed for both live and asynchronous conversations.Read more about Zulip</t>
        </is>
      </c>
    </row>
    <row r="39553">
      <c r="A39553" t="inlineStr">
        <is>
          <t>Collaboration</t>
        </is>
      </c>
      <c r="B39553" t="inlineStr">
        <is>
          <t>Internal Communications</t>
        </is>
      </c>
      <c r="C39553" t="inlineStr">
        <is>
          <t>https://www.getapp.com/collaboration-software/internal-communications/os/web-based</t>
        </is>
      </c>
      <c r="D39553" t="inlineStr">
        <is>
          <t>Front</t>
        </is>
      </c>
      <c r="E39553" t="inlineStr">
        <is>
          <t>https://www.getapp.com/collaboration-software/a/front/</t>
        </is>
      </c>
      <c r="F39553" t="inlineStr">
        <is>
          <t>Front streamlines internal and customer communication. With Front, teams can centralize messages across channels, route them to the right person, and unlock visibility and insights across all of their customer operations.Read more about Front</t>
        </is>
      </c>
    </row>
    <row r="39554">
      <c r="A39554" t="inlineStr">
        <is>
          <t>Collaboration</t>
        </is>
      </c>
      <c r="B39554" t="inlineStr">
        <is>
          <t>Internal Communications</t>
        </is>
      </c>
      <c r="C39554" t="inlineStr">
        <is>
          <t>https://www.getapp.com/collaboration-software/internal-communications/os/web-based</t>
        </is>
      </c>
      <c r="D39554" t="inlineStr">
        <is>
          <t>Pumble</t>
        </is>
      </c>
      <c r="E39554" t="inlineStr">
        <is>
          <t>https://www.getapp.com/collaboration-software/a/pumble/</t>
        </is>
      </c>
      <c r="F39554" t="inlineStr">
        <is>
          <t>An internal software for 1-on-1 or group communication via channels or group chats. Let others know when you're available by setting a status, save and pin important announcements, format your message to ensure clear communication, and set smart notifications for distraction-free work. Unlimited mesRead more about Pumble</t>
        </is>
      </c>
    </row>
    <row r="39555">
      <c r="A39555" t="inlineStr">
        <is>
          <t>Collaboration</t>
        </is>
      </c>
      <c r="B39555" t="inlineStr">
        <is>
          <t>Internal Communications</t>
        </is>
      </c>
      <c r="C39555" t="inlineStr">
        <is>
          <t>https://www.getapp.com/collaboration-software/internal-communications/os/web-based</t>
        </is>
      </c>
      <c r="D39555" t="inlineStr">
        <is>
          <t>AlertMedia</t>
        </is>
      </c>
      <c r="E39555" t="inlineStr">
        <is>
          <t>https://www.getapp.com/it-communications-software/a/alertmedia-mass-notification/</t>
        </is>
      </c>
      <c r="F39555" t="inlineStr">
        <is>
          <t>Keep your team safe and connected during emergencies with AlertMedia’s internal communications software. Multichannel messaging, real-time alerts, and award-winning threat intelligence help businesses worldwide respond to and recover from critical events faster. Onboard quickly with expert support.Read more about AlertMedia</t>
        </is>
      </c>
    </row>
    <row r="39556">
      <c r="A39556" t="inlineStr">
        <is>
          <t>Collaboration</t>
        </is>
      </c>
      <c r="B39556" t="inlineStr">
        <is>
          <t>Internal Communications</t>
        </is>
      </c>
      <c r="C39556" t="inlineStr">
        <is>
          <t>https://www.getapp.com/collaboration-software/internal-communications/os/web-based</t>
        </is>
      </c>
      <c r="D39556" t="inlineStr">
        <is>
          <t>Office Chat</t>
        </is>
      </c>
      <c r="E39556" t="inlineStr">
        <is>
          <t>https://www.getapp.com/collaboration-software/a/office-chat/</t>
        </is>
      </c>
      <c r="F39556" t="inlineStr">
        <is>
          <t>Office Chat is an internal instant messaging application for SMBs, allowing employees to communicate with one another whether in the office or out in the fieldRead more about Office Chat</t>
        </is>
      </c>
    </row>
    <row r="39557">
      <c r="A39557" t="inlineStr">
        <is>
          <t>Collaboration</t>
        </is>
      </c>
      <c r="B39557" t="inlineStr">
        <is>
          <t>Internal Communications</t>
        </is>
      </c>
      <c r="C39557" t="inlineStr">
        <is>
          <t>https://www.getapp.com/collaboration-software/internal-communications/os/web-based</t>
        </is>
      </c>
      <c r="D39557" t="inlineStr">
        <is>
          <t>ELMO Software</t>
        </is>
      </c>
      <c r="E39557" t="inlineStr">
        <is>
          <t>https://www.getapp.com/hr-employee-management-software/a/elmo-software/</t>
        </is>
      </c>
      <c r="F39557" t="inlineStr">
        <is>
          <t>ELMO Software is a cloud-based solution that helps thousands of organisations across Australia, New Zealand and the United Kingdom to effectively manage their people, process and pay.Read more about ELMO Software</t>
        </is>
      </c>
    </row>
    <row r="39558">
      <c r="A39558" t="inlineStr">
        <is>
          <t>Collaboration</t>
        </is>
      </c>
      <c r="B39558" t="inlineStr">
        <is>
          <t>Internal Communications</t>
        </is>
      </c>
      <c r="C39558" t="inlineStr">
        <is>
          <t>https://www.getapp.com/collaboration-software/internal-communications/os/web-based</t>
        </is>
      </c>
      <c r="D39558" t="inlineStr">
        <is>
          <t>Talkspirit</t>
        </is>
      </c>
      <c r="E39558" t="inlineStr">
        <is>
          <t>https://www.getapp.com/collaboration-software/a/talkspirit/</t>
        </is>
      </c>
      <c r="F39558" t="inlineStr">
        <is>
          <t>Talkspirit is the #1 solution for internal communications.  It brings all your employees together in a secure online space, wherever they are, even those without an email address. Available in 8 languages. Easy to use. On any device. Free trial. Free plan. Paid plans from 4€ / month per user.Read more about Talkspirit</t>
        </is>
      </c>
    </row>
    <row r="39559">
      <c r="A39559" t="inlineStr">
        <is>
          <t>Collaboration</t>
        </is>
      </c>
      <c r="B39559" t="inlineStr">
        <is>
          <t>Internal Communications</t>
        </is>
      </c>
      <c r="C39559" t="inlineStr">
        <is>
          <t>https://www.getapp.com/collaboration-software/internal-communications/os/web-based</t>
        </is>
      </c>
      <c r="D39559" t="inlineStr">
        <is>
          <t>StaffCircle</t>
        </is>
      </c>
      <c r="E39559" t="inlineStr">
        <is>
          <t>https://www.getapp.com/hr-employee-management-software/a/staffcircle/</t>
        </is>
      </c>
      <c r="F39559" t="inlineStr">
        <is>
          <t>StaffCircle is a Multi-Channel Employee Relationship Platform to help your Organisation engage and communicate with your hard to reach non-desk based workers.Read more about StaffCircle</t>
        </is>
      </c>
    </row>
    <row r="39560">
      <c r="A39560" t="inlineStr">
        <is>
          <t>Collaboration</t>
        </is>
      </c>
      <c r="B39560" t="inlineStr">
        <is>
          <t>Internal Communications</t>
        </is>
      </c>
      <c r="C39560" t="inlineStr">
        <is>
          <t>https://www.getapp.com/collaboration-software/internal-communications/os/web-based</t>
        </is>
      </c>
      <c r="D39560" t="inlineStr">
        <is>
          <t>Simpplr</t>
        </is>
      </c>
      <c r="E39560" t="inlineStr">
        <is>
          <t>https://www.getapp.com/collaboration-software/a/simpplr/</t>
        </is>
      </c>
      <c r="F39560" t="inlineStr">
        <is>
          <t>Simpplr is the leading modern AI-intranet based internal communications software. Trusted by more than 1000+ leading brands, including Penske, Snowflake, Moderna, Eurostar, and AAA, our customers are streamlining internal communications and improving employee experiences.Read more about Simpplr</t>
        </is>
      </c>
    </row>
    <row r="39561">
      <c r="A39561" t="inlineStr">
        <is>
          <t>Collaboration</t>
        </is>
      </c>
      <c r="B39561" t="inlineStr">
        <is>
          <t>Internal Communications</t>
        </is>
      </c>
      <c r="C39561" t="inlineStr">
        <is>
          <t>https://www.getapp.com/collaboration-software/internal-communications/os/web-based</t>
        </is>
      </c>
      <c r="D39561" t="inlineStr">
        <is>
          <t>BoardPAC</t>
        </is>
      </c>
      <c r="E39561" t="inlineStr">
        <is>
          <t>https://www.getapp.com/collaboration-software/a/boardpac/</t>
        </is>
      </c>
      <c r="F39561" t="inlineStr">
        <is>
          <t>BoardPAC enables secure internal communication through real-time messaging, file-sharing, and collaboration tools. It streamlines workflows, enhances transparency, and facilitates quick access to information for efficient decision-making within an organization.Read more about BoardPAC</t>
        </is>
      </c>
    </row>
    <row r="39562">
      <c r="A39562" t="inlineStr">
        <is>
          <t>Collaboration</t>
        </is>
      </c>
      <c r="B39562" t="inlineStr">
        <is>
          <t>Internal Communications</t>
        </is>
      </c>
      <c r="C39562" t="inlineStr">
        <is>
          <t>https://www.getapp.com/collaboration-software/internal-communications/os/web-based</t>
        </is>
      </c>
      <c r="D39562" t="inlineStr">
        <is>
          <t>Clinked</t>
        </is>
      </c>
      <c r="E39562" t="inlineStr">
        <is>
          <t>https://www.getapp.com/collaboration-software/a/clinked/</t>
        </is>
      </c>
      <c r="F39562" t="inlineStr">
        <is>
          <t>Clinked is a cloud-based client portal &amp; collaboration software. Allow clients, internal teams and project groups to efficiently work within branded, secure and intuitive workspaces. Increased brand recognition and productivity of Clinked will drive client retention and setup apart from competition.Read more about Clinked</t>
        </is>
      </c>
    </row>
    <row r="39563">
      <c r="A39563" t="inlineStr">
        <is>
          <t>Collaboration</t>
        </is>
      </c>
      <c r="B39563" t="inlineStr">
        <is>
          <t>Internal Communications</t>
        </is>
      </c>
      <c r="C39563" t="inlineStr">
        <is>
          <t>https://www.getapp.com/collaboration-software/internal-communications/os/web-based</t>
        </is>
      </c>
      <c r="D39563" t="inlineStr">
        <is>
          <t>Ncontracts</t>
        </is>
      </c>
      <c r="E39563" t="inlineStr">
        <is>
          <t>https://www.getapp.com/security-software/a/ncontracts/</t>
        </is>
      </c>
      <c r="F39563" t="inlineStr">
        <is>
          <t>Secure web-based content management solution that allows your team to share content and create efficiencies across your organization.Read more about Ncontracts</t>
        </is>
      </c>
    </row>
    <row r="39564">
      <c r="A39564" t="inlineStr">
        <is>
          <t>Collaboration</t>
        </is>
      </c>
      <c r="B39564" t="inlineStr">
        <is>
          <t>Internal Communications</t>
        </is>
      </c>
      <c r="C39564" t="inlineStr">
        <is>
          <t>https://www.getapp.com/collaboration-software/internal-communications/os/web-based</t>
        </is>
      </c>
      <c r="D39564" t="inlineStr">
        <is>
          <t>Missive</t>
        </is>
      </c>
      <c r="E39564" t="inlineStr">
        <is>
          <t>https://www.getapp.com/collaboration-software/a/missive/</t>
        </is>
      </c>
      <c r="F39564" t="inlineStr">
        <is>
          <t>Missive is a team inbox and chat tool that helps teams to collaborate across email, SMS, WhatsApp, Twitter, and other communication channels. The inbox provides a business-first collaborative experience.Read more about Missive</t>
        </is>
      </c>
    </row>
    <row r="39565">
      <c r="A39565" t="inlineStr">
        <is>
          <t>Collaboration</t>
        </is>
      </c>
      <c r="B39565" t="inlineStr">
        <is>
          <t>Internal Communications</t>
        </is>
      </c>
      <c r="C39565" t="inlineStr">
        <is>
          <t>https://www.getapp.com/collaboration-software/internal-communications/os/web-based</t>
        </is>
      </c>
      <c r="D39565" t="inlineStr">
        <is>
          <t>Tipalti</t>
        </is>
      </c>
      <c r="E39565" t="inlineStr">
        <is>
          <t>https://www.getapp.com/finance-accounting-software/a/tipalti/</t>
        </is>
      </c>
      <c r="F39565" t="inlineStr">
        <is>
          <t>Transform your business with Tipalti’s comprehensive finance automation solution. Streamline your accounts payables, accelerate global payouts, simplify procurement processes, and optimize employee expenses, all through one integrated platform.Read more about Tipalti</t>
        </is>
      </c>
    </row>
    <row r="39566">
      <c r="A39566" t="inlineStr">
        <is>
          <t>Collaboration</t>
        </is>
      </c>
      <c r="B39566" t="inlineStr">
        <is>
          <t>Internal Communications</t>
        </is>
      </c>
      <c r="C39566" t="inlineStr">
        <is>
          <t>https://www.getapp.com/collaboration-software/internal-communications/os/web-based</t>
        </is>
      </c>
      <c r="D39566" t="inlineStr">
        <is>
          <t>Workvivo</t>
        </is>
      </c>
      <c r="E39566" t="inlineStr">
        <is>
          <t>https://www.getapp.com/it-communications-software/a/workvivo/</t>
        </is>
      </c>
      <c r="F39566" t="inlineStr">
        <is>
          <t>Workvivo is an employee experience platform (EXP) that simplifies internal communication and drives engagement.Read more about Workvivo</t>
        </is>
      </c>
    </row>
    <row r="39567">
      <c r="A39567" t="inlineStr">
        <is>
          <t>Collaboration</t>
        </is>
      </c>
      <c r="B39567" t="inlineStr">
        <is>
          <t>Internal Communications</t>
        </is>
      </c>
      <c r="C39567" t="inlineStr">
        <is>
          <t>https://www.getapp.com/collaboration-software/internal-communications/os/web-based</t>
        </is>
      </c>
      <c r="D39567" t="inlineStr">
        <is>
          <t>TextUs</t>
        </is>
      </c>
      <c r="E39567" t="inlineStr">
        <is>
          <t>https://www.getapp.com/it-communications-software/a/textus/</t>
        </is>
      </c>
      <c r="F39567" t="inlineStr">
        <is>
          <t>TextUs is a business-class text messaging platform specifically for inside sales, recruiting &amp; customer service teams, with desktop texting and CRM integrationRead more about TextUs</t>
        </is>
      </c>
    </row>
    <row r="39568">
      <c r="A39568" t="inlineStr">
        <is>
          <t>Collaboration</t>
        </is>
      </c>
      <c r="B39568" t="inlineStr">
        <is>
          <t>Internal Communications</t>
        </is>
      </c>
      <c r="C39568" t="inlineStr">
        <is>
          <t>https://www.getapp.com/collaboration-software/internal-communications/os/web-based</t>
        </is>
      </c>
      <c r="D39568" t="inlineStr">
        <is>
          <t>ThoughtFarmer</t>
        </is>
      </c>
      <c r="E39568" t="inlineStr">
        <is>
          <t>https://www.getapp.com/collaboration-software/a/thoughtfarmer/</t>
        </is>
      </c>
      <c r="F39568" t="inlineStr">
        <is>
          <t>ThoughtFarmer is a modern intranet with 240+ features that connects teams, boosts culture, and simplifies communication. It’s easy to set up, simple to use, and comes with a 90-day risk-free guarantee.Read more about ThoughtFarmer</t>
        </is>
      </c>
    </row>
    <row r="39569">
      <c r="A39569" t="inlineStr">
        <is>
          <t>Collaboration</t>
        </is>
      </c>
      <c r="B39569" t="inlineStr">
        <is>
          <t>Internal Communications</t>
        </is>
      </c>
      <c r="C39569" t="inlineStr">
        <is>
          <t>https://www.getapp.com/collaboration-software/internal-communications/os/web-based</t>
        </is>
      </c>
      <c r="D39569" t="inlineStr">
        <is>
          <t>Blink</t>
        </is>
      </c>
      <c r="E39569" t="inlineStr">
        <is>
          <t>https://www.getapp.com/it-management-software/a/blink/</t>
        </is>
      </c>
      <c r="F39569" t="inlineStr">
        <is>
          <t>Blink is the award winning frontline super-app that delivers a modern digital employee experience, giving access to communication, information and tools in one easy-to-use app.Read more about Blink</t>
        </is>
      </c>
    </row>
    <row r="39570">
      <c r="A39570" t="inlineStr">
        <is>
          <t>Collaboration</t>
        </is>
      </c>
      <c r="B39570" t="inlineStr">
        <is>
          <t>Internal Communications</t>
        </is>
      </c>
      <c r="C39570" t="inlineStr">
        <is>
          <t>https://www.getapp.com/collaboration-software/internal-communications/os/web-based</t>
        </is>
      </c>
      <c r="D39570" t="inlineStr">
        <is>
          <t>MiVoice Business Solution</t>
        </is>
      </c>
      <c r="E39570" t="inlineStr">
        <is>
          <t>https://www.getapp.com/it-communications-software/a/mivoice-business-solution/</t>
        </is>
      </c>
      <c r="F39570"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39571">
      <c r="A39571" t="inlineStr">
        <is>
          <t>Collaboration</t>
        </is>
      </c>
      <c r="B39571" t="inlineStr">
        <is>
          <t>Internal Communications</t>
        </is>
      </c>
      <c r="C39571" t="inlineStr">
        <is>
          <t>https://www.getapp.com/collaboration-software/internal-communications/os/web-based</t>
        </is>
      </c>
      <c r="D39571" t="inlineStr">
        <is>
          <t>Mattermost</t>
        </is>
      </c>
      <c r="E39571" t="inlineStr">
        <is>
          <t>https://www.getapp.com/collaboration-software/a/mattermost/</t>
        </is>
      </c>
      <c r="F39571" t="inlineStr">
        <is>
          <t>Mattermost is an open source workplace messaging system for web, PCs &amp; phones, that supports 1-1 &amp; group messaging, file sharing, multiple languages, &amp; moreRead more about Mattermost</t>
        </is>
      </c>
    </row>
    <row r="39572">
      <c r="A39572" t="inlineStr">
        <is>
          <t>Collaboration</t>
        </is>
      </c>
      <c r="B39572" t="inlineStr">
        <is>
          <t>Internal Communications</t>
        </is>
      </c>
      <c r="C39572" t="inlineStr">
        <is>
          <t>https://www.getapp.com/collaboration-software/internal-communications/os/web-based</t>
        </is>
      </c>
      <c r="D39572" t="inlineStr">
        <is>
          <t>HulerHub</t>
        </is>
      </c>
      <c r="E39572" t="inlineStr">
        <is>
          <t>https://www.getapp.com/it-management-software/a/hulerhub/</t>
        </is>
      </c>
      <c r="F39572" t="inlineStr">
        <is>
          <t>Align, connect and unite your workforce with HulerHub - the fully personalised employee experience platform that centralises your internal communications, content and systems while delivering on-brand, relevant digital experiences to your people - on any device, anywhere, at any time.Read more about HulerHub</t>
        </is>
      </c>
    </row>
    <row r="39573">
      <c r="A39573" t="inlineStr">
        <is>
          <t>Collaboration</t>
        </is>
      </c>
      <c r="B39573" t="inlineStr">
        <is>
          <t>Internal Communications</t>
        </is>
      </c>
      <c r="C39573" t="inlineStr">
        <is>
          <t>https://www.getapp.com/collaboration-software/internal-communications/os/web-based</t>
        </is>
      </c>
      <c r="D39573" t="inlineStr">
        <is>
          <t>Hiver</t>
        </is>
      </c>
      <c r="E39573" t="inlineStr">
        <is>
          <t>https://www.getapp.com/it-communications-software/a/hiver/</t>
        </is>
      </c>
      <c r="F39573" t="inlineStr">
        <is>
          <t>Hiver is an AI-enabled customer service platform that unifies all communication channels. The platform enables teams to set up live chat, collaborate seamlessly, automate conversations, and deliver exceptional customer experiences.Read more about Hiver</t>
        </is>
      </c>
    </row>
    <row r="39574">
      <c r="A39574" t="inlineStr">
        <is>
          <t>Collaboration</t>
        </is>
      </c>
      <c r="B39574" t="inlineStr">
        <is>
          <t>Internal Communications</t>
        </is>
      </c>
      <c r="C39574" t="inlineStr">
        <is>
          <t>https://www.getapp.com/collaboration-software/internal-communications/os/web-based</t>
        </is>
      </c>
      <c r="D39574" t="inlineStr">
        <is>
          <t>eXo Platform</t>
        </is>
      </c>
      <c r="E39574" t="inlineStr">
        <is>
          <t>https://www.getapp.com/collaboration-software/a/exo-platform/</t>
        </is>
      </c>
      <c r="F39574" t="inlineStr">
        <is>
          <t>Connect, align and engage your teams with eXo Platform’s social capabilities that include activity streams, instant messaging, spaces and more.Read more about eXo Platform</t>
        </is>
      </c>
    </row>
    <row r="39575">
      <c r="A39575" t="inlineStr">
        <is>
          <t>Collaboration</t>
        </is>
      </c>
      <c r="B39575" t="inlineStr">
        <is>
          <t>Internal Communications</t>
        </is>
      </c>
      <c r="C39575" t="inlineStr">
        <is>
          <t>https://www.getapp.com/collaboration-software/internal-communications/os/web-based</t>
        </is>
      </c>
      <c r="D39575" t="inlineStr">
        <is>
          <t>Rave Alert</t>
        </is>
      </c>
      <c r="E39575" t="inlineStr">
        <is>
          <t>https://www.getapp.com/marketing-software/a/rave-alert/</t>
        </is>
      </c>
      <c r="F39575" t="inlineStr">
        <is>
          <t>Rave Alert is the leading FedRAMP-authorized mass notification system to inform and notify the people you protect and/or care about.Read more about Rave Alert</t>
        </is>
      </c>
    </row>
    <row r="39576">
      <c r="A39576" t="inlineStr">
        <is>
          <t>Collaboration</t>
        </is>
      </c>
      <c r="B39576" t="inlineStr">
        <is>
          <t>Internal Communications</t>
        </is>
      </c>
      <c r="C39576" t="inlineStr">
        <is>
          <t>https://www.getapp.com/collaboration-software/internal-communications/os/web-based</t>
        </is>
      </c>
      <c r="D39576" t="inlineStr">
        <is>
          <t>MangoApps</t>
        </is>
      </c>
      <c r="E39576" t="inlineStr">
        <is>
          <t>https://www.getapp.com/collaboration-software/a/mangoapps/</t>
        </is>
      </c>
      <c r="F39576" t="inlineStr">
        <is>
          <t>MangoApps is a unified communications platform that serves as a bridge between desk and deskless workers.Read more about MangoApps</t>
        </is>
      </c>
    </row>
    <row r="39577">
      <c r="A39577" t="inlineStr">
        <is>
          <t>Collaboration</t>
        </is>
      </c>
      <c r="B39577" t="inlineStr">
        <is>
          <t>Internal Communications</t>
        </is>
      </c>
      <c r="C39577" t="inlineStr">
        <is>
          <t>https://www.getapp.com/collaboration-software/internal-communications/os/web-based</t>
        </is>
      </c>
      <c r="D39577" t="inlineStr">
        <is>
          <t>Zoho Cliq</t>
        </is>
      </c>
      <c r="E39577" t="inlineStr">
        <is>
          <t>https://www.getapp.com/collaboration-software/a/zoho-cliq/</t>
        </is>
      </c>
      <c r="F39577"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39578">
      <c r="A39578" t="inlineStr">
        <is>
          <t>Collaboration</t>
        </is>
      </c>
      <c r="B39578" t="inlineStr">
        <is>
          <t>Internal Communications</t>
        </is>
      </c>
      <c r="C39578" t="inlineStr">
        <is>
          <t>https://www.getapp.com/collaboration-software/internal-communications/os/web-based</t>
        </is>
      </c>
      <c r="D39578" t="inlineStr">
        <is>
          <t>CallingPost</t>
        </is>
      </c>
      <c r="E39578" t="inlineStr">
        <is>
          <t>https://www.getapp.com/it-communications-software/a/callingpost/</t>
        </is>
      </c>
      <c r="F39578" t="inlineStr">
        <is>
          <t>CallingPost is Fast, Easy, &amp; Effective way to send  communications to groups of all sizes. CallingPost is a MASS messaging service, sending communications by phone (pre-recorded voice), text (SMS), and/or email.Read more about CallingPost</t>
        </is>
      </c>
    </row>
    <row r="39579">
      <c r="A39579" t="inlineStr">
        <is>
          <t>Collaboration</t>
        </is>
      </c>
      <c r="B39579" t="inlineStr">
        <is>
          <t>Internal Communications</t>
        </is>
      </c>
      <c r="C39579" t="inlineStr">
        <is>
          <t>https://www.getapp.com/collaboration-software/internal-communications/os/web-based</t>
        </is>
      </c>
      <c r="D39579" t="inlineStr">
        <is>
          <t>DSMN8</t>
        </is>
      </c>
      <c r="E39579" t="inlineStr">
        <is>
          <t>https://www.getapp.com/all-software/a/dsmn8/</t>
        </is>
      </c>
      <c r="F39579" t="inlineStr">
        <is>
          <t>DSMN8 is the all-in-one employee advocacy platform. Make it easy for employees to share content on social media, to become brand advocates, influencers, and social sellers.Read more about DSMN8</t>
        </is>
      </c>
    </row>
    <row r="39580">
      <c r="A39580" t="inlineStr">
        <is>
          <t>Collaboration</t>
        </is>
      </c>
      <c r="B39580" t="inlineStr">
        <is>
          <t>Internal Communications</t>
        </is>
      </c>
      <c r="C39580" t="inlineStr">
        <is>
          <t>https://www.getapp.com/collaboration-software/internal-communications/os/web-based</t>
        </is>
      </c>
      <c r="D39580" t="inlineStr">
        <is>
          <t>Stack Team App</t>
        </is>
      </c>
      <c r="E39580" t="inlineStr">
        <is>
          <t>https://www.getapp.com/it-communications-software/a/team-app/</t>
        </is>
      </c>
      <c r="F39580" t="inlineStr">
        <is>
          <t>Create a free app to efficiently manage your organisation.Instant communication, automated scheduling and online payments through your own custom app &amp; websiteRead more about Stack Team App</t>
        </is>
      </c>
    </row>
    <row r="39581">
      <c r="A39581" t="inlineStr">
        <is>
          <t>Collaboration</t>
        </is>
      </c>
      <c r="B39581" t="inlineStr">
        <is>
          <t>Internal Communications</t>
        </is>
      </c>
      <c r="C39581" t="inlineStr">
        <is>
          <t>https://www.getapp.com/collaboration-software/internal-communications/os/web-based</t>
        </is>
      </c>
      <c r="D39581" t="inlineStr">
        <is>
          <t>Staffbase</t>
        </is>
      </c>
      <c r="E39581" t="inlineStr">
        <is>
          <t>https://www.getapp.com/hr-employee-management-software/a/staffbase/</t>
        </is>
      </c>
      <c r="F39581" t="inlineStr">
        <is>
          <t>Staffbase internal communications platform solves your internal comms challenges and help build a best-in-class experience for your large, disconnected and distributed workforce.Read more about Staffbase</t>
        </is>
      </c>
    </row>
    <row r="39582">
      <c r="A39582" t="inlineStr">
        <is>
          <t>Collaboration</t>
        </is>
      </c>
      <c r="B39582" t="inlineStr">
        <is>
          <t>Internal Communications</t>
        </is>
      </c>
      <c r="C39582" t="inlineStr">
        <is>
          <t>https://www.getapp.com/collaboration-software/internal-communications/os/web-based</t>
        </is>
      </c>
      <c r="D39582" t="inlineStr">
        <is>
          <t>BombBomb</t>
        </is>
      </c>
      <c r="E39582" t="inlineStr">
        <is>
          <t>https://www.getapp.com/marketing-software/a/bombbomb/</t>
        </is>
      </c>
      <c r="F39582" t="inlineStr">
        <is>
          <t>BombBomb is the category creator and enterprise leader in video messaging.Read more about BombBomb</t>
        </is>
      </c>
    </row>
    <row r="39583">
      <c r="A39583" t="inlineStr">
        <is>
          <t>Collaboration</t>
        </is>
      </c>
      <c r="B39583" t="inlineStr">
        <is>
          <t>Internal Communications</t>
        </is>
      </c>
      <c r="C39583" t="inlineStr">
        <is>
          <t>https://www.getapp.com/collaboration-software/internal-communications/os/web-based</t>
        </is>
      </c>
      <c r="D39583" t="inlineStr">
        <is>
          <t>Axonify</t>
        </is>
      </c>
      <c r="E39583" t="inlineStr">
        <is>
          <t>https://www.getapp.com/education-childcare-software/a/axonify/</t>
        </is>
      </c>
      <c r="F39583" t="inlineStr">
        <is>
          <t>Axonify Communications helps frontline teams get the right information at the right time through targeted, engaging messages with built-in reinforcement, feedback and data, driving real understanding, behavior change and business impact.Read more about Axonify</t>
        </is>
      </c>
    </row>
    <row r="39584">
      <c r="A39584" t="inlineStr">
        <is>
          <t>Collaboration</t>
        </is>
      </c>
      <c r="B39584" t="inlineStr">
        <is>
          <t>Internal Communications</t>
        </is>
      </c>
      <c r="C39584" t="inlineStr">
        <is>
          <t>https://www.getapp.com/collaboration-software/internal-communications/os/web-based</t>
        </is>
      </c>
      <c r="D39584" t="inlineStr">
        <is>
          <t>Beekeeper</t>
        </is>
      </c>
      <c r="E39584" t="inlineStr">
        <is>
          <t>https://www.getapp.com/it-communications-software/a/beekeeper/</t>
        </is>
      </c>
      <c r="F39584" t="inlineStr">
        <is>
          <t>The #1 internal communication software to reach your entire workforce.Read more about Beekeeper</t>
        </is>
      </c>
    </row>
    <row r="39585">
      <c r="A39585" t="inlineStr">
        <is>
          <t>Collaboration</t>
        </is>
      </c>
      <c r="B39585" t="inlineStr">
        <is>
          <t>Internal Communications</t>
        </is>
      </c>
      <c r="C39585" t="inlineStr">
        <is>
          <t>https://www.getapp.com/collaboration-software/internal-communications/os/web-based</t>
        </is>
      </c>
      <c r="D39585" t="inlineStr">
        <is>
          <t>Bordio</t>
        </is>
      </c>
      <c r="E39585" t="inlineStr">
        <is>
          <t>https://www.getapp.com/collaboration-software/a/bordio/</t>
        </is>
      </c>
      <c r="F39585"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39586">
      <c r="A39586" t="inlineStr">
        <is>
          <t>Collaboration</t>
        </is>
      </c>
      <c r="B39586" t="inlineStr">
        <is>
          <t>Internal Communications</t>
        </is>
      </c>
      <c r="C39586" t="inlineStr">
        <is>
          <t>https://www.getapp.com/collaboration-software/internal-communications/os/web-based</t>
        </is>
      </c>
      <c r="D39586" t="inlineStr">
        <is>
          <t>Zello</t>
        </is>
      </c>
      <c r="E39586" t="inlineStr">
        <is>
          <t>https://www.getapp.com/collaboration-software/a/zello/</t>
        </is>
      </c>
      <c r="F39586" t="inlineStr">
        <is>
          <t>Zello is an integrated transportation dispatch solution that helps businesses in hospitality, manufacturing, construction, and other industries streamline communication between field agents and dispatchers. It enables enterprises to store received messages in a centralized database.Read more about Zello</t>
        </is>
      </c>
    </row>
    <row r="39587">
      <c r="A39587" t="inlineStr">
        <is>
          <t>Collaboration</t>
        </is>
      </c>
      <c r="B39587" t="inlineStr">
        <is>
          <t>Internal Communications</t>
        </is>
      </c>
      <c r="C39587" t="inlineStr">
        <is>
          <t>https://www.getapp.com/collaboration-software/internal-communications/os/web-based</t>
        </is>
      </c>
      <c r="D39587" t="inlineStr">
        <is>
          <t>Brosix</t>
        </is>
      </c>
      <c r="E39587" t="inlineStr">
        <is>
          <t>https://www.getapp.com/it-communications-software/a/brosix/</t>
        </is>
      </c>
      <c r="F39587" t="inlineStr">
        <is>
          <t>Brosix is the perfect solution for businesses looking to streamline and secure their internal communication. The standard Brosix app is full of communication and collaboration features that can boost productivity.Read more about Brosix</t>
        </is>
      </c>
    </row>
    <row r="39588">
      <c r="A39588" t="inlineStr">
        <is>
          <t>Collaboration</t>
        </is>
      </c>
      <c r="B39588" t="inlineStr">
        <is>
          <t>Internal Communications</t>
        </is>
      </c>
      <c r="C39588" t="inlineStr">
        <is>
          <t>https://www.getapp.com/collaboration-software/internal-communications/os/web-based</t>
        </is>
      </c>
      <c r="D39588" t="inlineStr">
        <is>
          <t>Alkimii People</t>
        </is>
      </c>
      <c r="E39588" t="inlineStr">
        <is>
          <t>https://www.getapp.com/collaboration-software/a/alkimii-people/</t>
        </is>
      </c>
      <c r="F39588"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39589">
      <c r="A39589" t="inlineStr">
        <is>
          <t>Collaboration</t>
        </is>
      </c>
      <c r="B39589" t="inlineStr">
        <is>
          <t>Internal Communications</t>
        </is>
      </c>
      <c r="C39589" t="inlineStr">
        <is>
          <t>https://www.getapp.com/collaboration-software/internal-communications/os/web-based</t>
        </is>
      </c>
      <c r="D39589" t="inlineStr">
        <is>
          <t>Collaboard</t>
        </is>
      </c>
      <c r="E39589" t="inlineStr">
        <is>
          <t>https://www.getapp.com/collaboration-software/a/collaboard/</t>
        </is>
      </c>
      <c r="F39589"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39590">
      <c r="A39590" t="inlineStr">
        <is>
          <t>Collaboration</t>
        </is>
      </c>
      <c r="B39590" t="inlineStr">
        <is>
          <t>Internal Communications</t>
        </is>
      </c>
      <c r="C39590" t="inlineStr">
        <is>
          <t>https://www.getapp.com/collaboration-software/internal-communications/os/web-based</t>
        </is>
      </c>
      <c r="D39590" t="inlineStr">
        <is>
          <t>DialMyCalls</t>
        </is>
      </c>
      <c r="E39590" t="inlineStr">
        <is>
          <t>https://www.getapp.com/it-communications-software/a/dialmycalls/</t>
        </is>
      </c>
      <c r="F39590" t="inlineStr">
        <is>
          <t>DialMyCalls is a mass notification solution that helps educational institutes, religious organizations, and businesses broadcast text, voice, and email messages to individuals and groups. Administrators can use the text-to-speech technology to create audio messages in multiple voices and languages.Read more about DialMyCalls</t>
        </is>
      </c>
    </row>
    <row r="39591">
      <c r="A39591" t="inlineStr">
        <is>
          <t>Collaboration</t>
        </is>
      </c>
      <c r="B39591" t="inlineStr">
        <is>
          <t>Internal Communications</t>
        </is>
      </c>
      <c r="C39591" t="inlineStr">
        <is>
          <t>https://www.getapp.com/collaboration-software/internal-communications/os/web-based</t>
        </is>
      </c>
      <c r="D39591" t="inlineStr">
        <is>
          <t>CxEngage</t>
        </is>
      </c>
      <c r="E39591" t="inlineStr">
        <is>
          <t>https://www.getapp.com/collaboration-software/a/lifesize1/</t>
        </is>
      </c>
      <c r="F39591" t="inlineStr">
        <is>
          <t>Lifesize is an audio, web &amp; video conferencing tool which supports chat functionality, an integrated search-based directory, plus video call recording &amp; sharingRead more about CxEngage</t>
        </is>
      </c>
    </row>
    <row r="39592">
      <c r="A39592" t="inlineStr">
        <is>
          <t>Collaboration</t>
        </is>
      </c>
      <c r="B39592" t="inlineStr">
        <is>
          <t>Internal Communications</t>
        </is>
      </c>
      <c r="C39592" t="inlineStr">
        <is>
          <t>https://www.getapp.com/collaboration-software/internal-communications/os/web-based</t>
        </is>
      </c>
      <c r="D39592" t="inlineStr">
        <is>
          <t>TextMarks</t>
        </is>
      </c>
      <c r="E39592" t="inlineStr">
        <is>
          <t>https://www.getapp.com/it-communications-software/a/textmarks/</t>
        </is>
      </c>
      <c r="F39592" t="inlineStr">
        <is>
          <t>TextMarks is a mass notification software that helps organizations send alerts to individuals, groups or entire subscriber lists as text messages. Designed for schools, non-profit organizations &amp; religious institutes, it lets users schedule and deliver mass alerts at a pre-scheduled date and time.Read more about TextMarks</t>
        </is>
      </c>
    </row>
    <row r="39593">
      <c r="A39593" t="inlineStr">
        <is>
          <t>Collaboration</t>
        </is>
      </c>
      <c r="B39593" t="inlineStr">
        <is>
          <t>Internal Communications</t>
        </is>
      </c>
      <c r="C39593" t="inlineStr">
        <is>
          <t>https://www.getapp.com/collaboration-software/internal-communications/os/web-based</t>
        </is>
      </c>
      <c r="D39593" t="inlineStr">
        <is>
          <t>RedFlag</t>
        </is>
      </c>
      <c r="E39593" t="inlineStr">
        <is>
          <t>https://www.getapp.com/it-communications-software/a/redflag/</t>
        </is>
      </c>
      <c r="F39593" t="inlineStr">
        <is>
          <t>RedFlag by PocketStop is a mass notification system for businesses and teams of all sizes, which allows users to trigger notifications across multiple platforms including email, SMS, voice call, and social media, for purposes such as emergency alerts, internal communications, and staffing noticesRead more about RedFlag</t>
        </is>
      </c>
    </row>
    <row r="39594">
      <c r="A39594" t="inlineStr">
        <is>
          <t>Collaboration</t>
        </is>
      </c>
      <c r="B39594" t="inlineStr">
        <is>
          <t>Internal Communications</t>
        </is>
      </c>
      <c r="C39594" t="inlineStr">
        <is>
          <t>https://www.getapp.com/collaboration-software/internal-communications/os/web-based</t>
        </is>
      </c>
      <c r="D39594" t="inlineStr">
        <is>
          <t>Trillian</t>
        </is>
      </c>
      <c r="E39594" t="inlineStr">
        <is>
          <t>https://www.getapp.com/healthcare-pharmaceuticals-software/a/trillian/</t>
        </is>
      </c>
      <c r="F39594" t="inlineStr">
        <is>
          <t>Trillian is a cloud-based solution designed to help businesses in the healthcare sector manage processes for instant messaging to improve internal communication. Trillian lets users manage group chats, sorted by teams or department, &amp; share information about patient status, staff rotations, &amp; more.Read more about Trillian</t>
        </is>
      </c>
    </row>
    <row r="39595">
      <c r="A39595" t="inlineStr">
        <is>
          <t>Collaboration</t>
        </is>
      </c>
      <c r="B39595" t="inlineStr">
        <is>
          <t>Internal Communications</t>
        </is>
      </c>
      <c r="C39595" t="inlineStr">
        <is>
          <t>https://www.getapp.com/collaboration-software/internal-communications/os/web-based</t>
        </is>
      </c>
      <c r="D39595" t="inlineStr">
        <is>
          <t>Axero</t>
        </is>
      </c>
      <c r="E39595" t="inlineStr">
        <is>
          <t>https://www.getapp.com/collaboration-software/a/axero/</t>
        </is>
      </c>
      <c r="F39595" t="inlineStr">
        <is>
          <t>Axero is the easy-to-use internal communications software that boosts productivity, unifies your people, and helps your company thrive. Increase productivity. Unite employees. Improve culture.Read more about Axero</t>
        </is>
      </c>
    </row>
    <row r="39596">
      <c r="A39596" t="inlineStr">
        <is>
          <t>Collaboration</t>
        </is>
      </c>
      <c r="B39596" t="inlineStr">
        <is>
          <t>Internal Communications</t>
        </is>
      </c>
      <c r="C39596" t="inlineStr">
        <is>
          <t>https://www.getapp.com/collaboration-software/internal-communications/os/web-based</t>
        </is>
      </c>
      <c r="D39596" t="inlineStr">
        <is>
          <t>Beehome</t>
        </is>
      </c>
      <c r="E39596" t="inlineStr">
        <is>
          <t>https://www.getapp.com/collaboration-software/a/beehome/</t>
        </is>
      </c>
      <c r="F39596" t="inlineStr">
        <is>
          <t>Beehome is a people and business process management system focused on improving companies' internal communication. The tool enables users to create a library of corporate videos and learning content, publish feedback surveys, share institutional news, and more.Read more about Beehome</t>
        </is>
      </c>
    </row>
    <row r="39597">
      <c r="A39597" t="inlineStr">
        <is>
          <t>Collaboration</t>
        </is>
      </c>
      <c r="B39597" t="inlineStr">
        <is>
          <t>Internal Communications</t>
        </is>
      </c>
      <c r="C39597" t="inlineStr">
        <is>
          <t>https://www.getapp.com/collaboration-software/internal-communications/os/web-based</t>
        </is>
      </c>
      <c r="D39597" t="inlineStr">
        <is>
          <t>Showcase Workshop</t>
        </is>
      </c>
      <c r="E39597" t="inlineStr">
        <is>
          <t>https://www.getapp.com/sales-software/a/showcase-workshop/</t>
        </is>
      </c>
      <c r="F39597" t="inlineStr">
        <is>
          <t>Showcase Workshop is a content sharing and presentation platform for screen-to-screen selling. Build a robust toolkit of custom content that your sales and marketing team can present and share with prospective clients any time, anywhere.Read more about Showcase Workshop</t>
        </is>
      </c>
    </row>
    <row r="39598">
      <c r="A39598" t="inlineStr">
        <is>
          <t>Collaboration</t>
        </is>
      </c>
      <c r="B39598" t="inlineStr">
        <is>
          <t>Internal Communications</t>
        </is>
      </c>
      <c r="C39598" t="inlineStr">
        <is>
          <t>https://www.getapp.com/collaboration-software/internal-communications/os/web-based</t>
        </is>
      </c>
      <c r="D39598" t="inlineStr">
        <is>
          <t>Flip</t>
        </is>
      </c>
      <c r="E39598" t="inlineStr">
        <is>
          <t>https://www.getapp.com/collaboration-software/a/flip/</t>
        </is>
      </c>
      <c r="F39598" t="inlineStr">
        <is>
          <t>Flip is a super app for your company. For the first time, employers can empower all their frontline employees by providing a solution that combines not only information and communication but also HR tools. Companies like Porsche, Bosch, McDonald's Germany, and GLS already use the app successfully.Read more about Flip</t>
        </is>
      </c>
    </row>
    <row r="39599">
      <c r="A39599" t="inlineStr">
        <is>
          <t>Collaboration</t>
        </is>
      </c>
      <c r="B39599" t="inlineStr">
        <is>
          <t>Internal Communications</t>
        </is>
      </c>
      <c r="C39599" t="inlineStr">
        <is>
          <t>https://www.getapp.com/collaboration-software/internal-communications/os/web-based</t>
        </is>
      </c>
      <c r="D39599" t="inlineStr">
        <is>
          <t>Jostle</t>
        </is>
      </c>
      <c r="E39599" t="inlineStr">
        <is>
          <t>https://www.getapp.com/collaboration-software/a/jostle/</t>
        </is>
      </c>
      <c r="F39599" t="inlineStr">
        <is>
          <t>Jostle's the single place where everyone in your organization connects, communicates, and celebrates together. Anytime, anywhere, with ease. The result? Your culture comes to life, and each and every person is set up for success.Read more about Jostle</t>
        </is>
      </c>
    </row>
    <row r="39600">
      <c r="A39600" t="inlineStr">
        <is>
          <t>Collaboration</t>
        </is>
      </c>
      <c r="B39600" t="inlineStr">
        <is>
          <t>Internal Communications</t>
        </is>
      </c>
      <c r="C39600" t="inlineStr">
        <is>
          <t>https://www.getapp.com/collaboration-software/internal-communications/os/web-based</t>
        </is>
      </c>
      <c r="D39600" t="inlineStr">
        <is>
          <t>Blue Colibri App</t>
        </is>
      </c>
      <c r="E39600" t="inlineStr">
        <is>
          <t>https://www.getapp.com/it-communications-software/a/blue-colibri-app/</t>
        </is>
      </c>
      <c r="F39600" t="inlineStr">
        <is>
          <t>Digitization changed industries and many aspects of working life. Founded in 2019,  with 15+ years of experience in HR consulting, Blue Colibri helps large companies with a unique platform solution to tackle their challenges in the field of digital HR.Read more about Blue Colibri App</t>
        </is>
      </c>
    </row>
    <row r="39601">
      <c r="A39601" t="inlineStr">
        <is>
          <t>Collaboration</t>
        </is>
      </c>
      <c r="B39601" t="inlineStr">
        <is>
          <t>Internal Communications</t>
        </is>
      </c>
      <c r="C39601" t="inlineStr">
        <is>
          <t>https://www.getapp.com/collaboration-software/internal-communications/os/web-based</t>
        </is>
      </c>
      <c r="D39601" t="inlineStr">
        <is>
          <t>Ummense</t>
        </is>
      </c>
      <c r="E39601" t="inlineStr">
        <is>
          <t>https://www.getapp.com/operations-management-software/a/ummense/</t>
        </is>
      </c>
      <c r="F39601"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39602">
      <c r="A39602" t="inlineStr">
        <is>
          <t>Collaboration</t>
        </is>
      </c>
      <c r="B39602" t="inlineStr">
        <is>
          <t>Internal Communications</t>
        </is>
      </c>
      <c r="C39602" t="inlineStr">
        <is>
          <t>https://www.getapp.com/collaboration-software/internal-communications/os/web-based</t>
        </is>
      </c>
      <c r="D39602" t="inlineStr">
        <is>
          <t>Intranet Connections</t>
        </is>
      </c>
      <c r="E39602" t="inlineStr">
        <is>
          <t>https://www.getapp.com/collaboration-software/a/ic-thrive/</t>
        </is>
      </c>
      <c r="F39602" t="inlineStr">
        <is>
          <t>Intranet Connections is built for internal communicators, HR pros, IT professionals, and marketers. We combine internal communications best practices and software to empower our customers to build connected workplaces.Read more about Intranet Connections</t>
        </is>
      </c>
    </row>
    <row r="39603">
      <c r="A39603" t="inlineStr">
        <is>
          <t>Collaboration</t>
        </is>
      </c>
      <c r="B39603" t="inlineStr">
        <is>
          <t>Internal Communications</t>
        </is>
      </c>
      <c r="C39603" t="inlineStr">
        <is>
          <t>https://www.getapp.com/collaboration-software/internal-communications/os/web-based</t>
        </is>
      </c>
      <c r="D39603" t="inlineStr">
        <is>
          <t>Zoho Connect</t>
        </is>
      </c>
      <c r="E39603" t="inlineStr">
        <is>
          <t>https://www.getapp.com/collaboration-software/a/zoho-connect/</t>
        </is>
      </c>
      <c r="F39603" t="inlineStr">
        <is>
          <t>Zoho Connect is a team collaboration app,that unifies people, resources, and the apps they need.Read more about Zoho Connect</t>
        </is>
      </c>
    </row>
    <row r="39604">
      <c r="A39604" t="inlineStr">
        <is>
          <t>Collaboration</t>
        </is>
      </c>
      <c r="B39604" t="inlineStr">
        <is>
          <t>Internal Communications</t>
        </is>
      </c>
      <c r="C39604" t="inlineStr">
        <is>
          <t>https://www.getapp.com/collaboration-software/internal-communications/os/web-based</t>
        </is>
      </c>
      <c r="D39604" t="inlineStr">
        <is>
          <t>Spike</t>
        </is>
      </c>
      <c r="E39604" t="inlineStr">
        <is>
          <t>https://www.getapp.com/it-communications-software/a/hop-email/</t>
        </is>
      </c>
      <c r="F39604" t="inlineStr">
        <is>
          <t>Spike's AI-first email helps you stay organized, respond faster, and boost productivity effortlessly. By turning email into chat you can work and collaborate efficiently. Welcome to the future of email.Read more about Spike</t>
        </is>
      </c>
    </row>
    <row r="39605">
      <c r="A39605" t="inlineStr">
        <is>
          <t>Collaboration</t>
        </is>
      </c>
      <c r="B39605" t="inlineStr">
        <is>
          <t>Internal Communications</t>
        </is>
      </c>
      <c r="C39605" t="inlineStr">
        <is>
          <t>https://www.getapp.com/collaboration-software/internal-communications/os/web-based</t>
        </is>
      </c>
      <c r="D39605" t="inlineStr">
        <is>
          <t>YOOBIC</t>
        </is>
      </c>
      <c r="E39605" t="inlineStr">
        <is>
          <t>https://www.getapp.com/hr-employee-management-software/a/yoobic/</t>
        </is>
      </c>
      <c r="F39605" t="inlineStr">
        <is>
          <t>Manage yout frontline team with an all-in-one digital workplace for task management, communication, and training.Read more about YOOBIC</t>
        </is>
      </c>
    </row>
    <row r="39606">
      <c r="A39606" t="inlineStr">
        <is>
          <t>Collaboration</t>
        </is>
      </c>
      <c r="B39606" t="inlineStr">
        <is>
          <t>Internal Communications</t>
        </is>
      </c>
      <c r="C39606" t="inlineStr">
        <is>
          <t>https://www.getapp.com/collaboration-software/internal-communications/os/web-based</t>
        </is>
      </c>
      <c r="D39606" t="inlineStr">
        <is>
          <t>Quiply</t>
        </is>
      </c>
      <c r="E39606" t="inlineStr">
        <is>
          <t>https://www.getapp.com/website-ecommerce-software/a/quiply/</t>
        </is>
      </c>
      <c r="F39606" t="inlineStr">
        <is>
          <t>With the Quiply employee app, everyone is accessible and informed in real time. Even the operational team far away from their desks is now included. This saves time and avoids misunderstandings. Easy information access for everyone in smart companies that want to become more agile.Read more about Quiply</t>
        </is>
      </c>
    </row>
    <row r="39607">
      <c r="A39607" t="inlineStr">
        <is>
          <t>Collaboration</t>
        </is>
      </c>
      <c r="B39607" t="inlineStr">
        <is>
          <t>Internal Communications</t>
        </is>
      </c>
      <c r="C39607" t="inlineStr">
        <is>
          <t>https://www.getapp.com/collaboration-software/internal-communications/os/web-based</t>
        </is>
      </c>
      <c r="D39607" t="inlineStr">
        <is>
          <t>HUMANSTARSapp</t>
        </is>
      </c>
      <c r="E39607" t="inlineStr">
        <is>
          <t>https://www.getapp.com/it-communications-software/a/valido/</t>
        </is>
      </c>
      <c r="F39607" t="inlineStr">
        <is>
          <t>Toolkit for digital employee communication, agile work, quality and knowledge management, mission statement and leadership in the company.Read more about HUMANSTARSapp</t>
        </is>
      </c>
    </row>
    <row r="39608">
      <c r="A39608" t="inlineStr">
        <is>
          <t>Collaboration</t>
        </is>
      </c>
      <c r="B39608" t="inlineStr">
        <is>
          <t>Internal Communications</t>
        </is>
      </c>
      <c r="C39608" t="inlineStr">
        <is>
          <t>https://www.getapp.com/collaboration-software/internal-communications/os/web-based</t>
        </is>
      </c>
      <c r="D39608" t="inlineStr">
        <is>
          <t>Timeko</t>
        </is>
      </c>
      <c r="E39608" t="inlineStr">
        <is>
          <t>https://www.getapp.com/hr-employee-management-software/a/timeko/</t>
        </is>
      </c>
      <c r="F39608" t="inlineStr">
        <is>
          <t>Save time with TIMEKO: mass messaging, interview scheduling, SMS surveys, digital vault, up to 10 hours saved weekly.Read more about Timeko</t>
        </is>
      </c>
    </row>
    <row r="39609">
      <c r="A39609" t="inlineStr">
        <is>
          <t>Collaboration</t>
        </is>
      </c>
      <c r="B39609" t="inlineStr">
        <is>
          <t>Internal Communications</t>
        </is>
      </c>
      <c r="C39609" t="inlineStr">
        <is>
          <t>https://www.getapp.com/collaboration-software/internal-communications/os/web-based</t>
        </is>
      </c>
      <c r="D39609" t="inlineStr">
        <is>
          <t>Interact</t>
        </is>
      </c>
      <c r="E39609" t="inlineStr">
        <is>
          <t>https://www.getapp.com/collaboration-software/a/interact-intranet/</t>
        </is>
      </c>
      <c r="F39609" t="inlineStr">
        <is>
          <t>Interact is intranet software that helps organizations with distributed employees connect and communicate.Integrations include Office 365, Concur, ServiceNow, Salesforce, Google Workplace, Workday and Box.Read more about Interact</t>
        </is>
      </c>
    </row>
    <row r="39610">
      <c r="A39610" t="inlineStr">
        <is>
          <t>Collaboration</t>
        </is>
      </c>
      <c r="B39610" t="inlineStr">
        <is>
          <t>Internal Communications</t>
        </is>
      </c>
      <c r="C39610" t="inlineStr">
        <is>
          <t>https://www.getapp.com/collaboration-software/internal-communications/os/web-based</t>
        </is>
      </c>
      <c r="D39610" t="inlineStr">
        <is>
          <t>Voxer</t>
        </is>
      </c>
      <c r="E39610" t="inlineStr">
        <is>
          <t>https://www.getapp.com/collaboration-software/a/voxer/</t>
        </is>
      </c>
      <c r="F39610" t="inlineStr">
        <is>
          <t>Voxer is a cloud-based and on-premise walkie-talkie application designed to help businesses facilitate and improve team communication. With secure unlimited data storage, organizations do not have to worry about losing important messages.Read more about Voxer</t>
        </is>
      </c>
    </row>
    <row r="39611">
      <c r="A39611" t="inlineStr">
        <is>
          <t>Collaboration</t>
        </is>
      </c>
      <c r="B39611" t="inlineStr">
        <is>
          <t>Internal Communications</t>
        </is>
      </c>
      <c r="C39611" t="inlineStr">
        <is>
          <t>https://www.getapp.com/collaboration-software/internal-communications/os/web-based</t>
        </is>
      </c>
      <c r="D39611" t="inlineStr">
        <is>
          <t>BlogIn</t>
        </is>
      </c>
      <c r="E39611" t="inlineStr">
        <is>
          <t>https://www.getapp.com/collaboration-software/a/blogin/</t>
        </is>
      </c>
      <c r="F39611" t="inlineStr">
        <is>
          <t>BlogIn is a cloud-based internal communications platform, which helps businesses in technology, food and beverage, retail, education, travel, insurance, and other sectors create long-form content, maintain knowledge repositories, share project updates, and more. The software offers several functionality such as reporting, data storage, collaboration tools, and file sharing.Read more about BlogIn</t>
        </is>
      </c>
    </row>
    <row r="39612">
      <c r="A39612" t="inlineStr">
        <is>
          <t>Collaboration</t>
        </is>
      </c>
      <c r="B39612" t="inlineStr">
        <is>
          <t>Internal Communications</t>
        </is>
      </c>
      <c r="C39612" t="inlineStr">
        <is>
          <t>https://www.getapp.com/collaboration-software/internal-communications/os/web-based</t>
        </is>
      </c>
      <c r="D39612" t="inlineStr">
        <is>
          <t>Rallyware</t>
        </is>
      </c>
      <c r="E39612" t="inlineStr">
        <is>
          <t>https://www.getapp.com/marketing-software/a/rallyware/</t>
        </is>
      </c>
      <c r="F39612" t="inlineStr">
        <is>
          <t>Rallyware is a performance enablement platform that helps boost seller performance at scale. It consolidates essential seller tools into one place, delivering an engaging experience with targeted activities and content to drive long-term behavior change and peak performance. The platform also provides incentives, customer relationship management tools, and actionable analytics.Read more about Rallyware</t>
        </is>
      </c>
    </row>
    <row r="39613">
      <c r="A39613" t="inlineStr">
        <is>
          <t>Collaboration</t>
        </is>
      </c>
      <c r="B39613" t="inlineStr">
        <is>
          <t>Internal Communications</t>
        </is>
      </c>
      <c r="C39613" t="inlineStr">
        <is>
          <t>https://www.getapp.com/collaboration-software/internal-communications/os/web-based</t>
        </is>
      </c>
      <c r="D39613" t="inlineStr">
        <is>
          <t>LutherOne</t>
        </is>
      </c>
      <c r="E39613" t="inlineStr">
        <is>
          <t>https://www.getapp.com/hr-employee-management-software/a/lutherone/</t>
        </is>
      </c>
      <c r="F39613" t="inlineStr">
        <is>
          <t>Continuous real-time data driven collaboration and productivity platform that significantly advances employee engagement &amp; performance, driving enterprise productivityRead more about LutherOne</t>
        </is>
      </c>
    </row>
    <row r="39614">
      <c r="A39614" t="inlineStr">
        <is>
          <t>Collaboration</t>
        </is>
      </c>
      <c r="B39614" t="inlineStr">
        <is>
          <t>Internal Communications</t>
        </is>
      </c>
      <c r="C39614" t="inlineStr">
        <is>
          <t>https://www.getapp.com/collaboration-software/internal-communications/os/web-based</t>
        </is>
      </c>
      <c r="D39614" t="inlineStr">
        <is>
          <t>GuavaHR</t>
        </is>
      </c>
      <c r="E39614" t="inlineStr">
        <is>
          <t>https://www.getapp.com/hr-employee-management-software/a/guavahr/</t>
        </is>
      </c>
      <c r="F39614" t="inlineStr">
        <is>
          <t>Intranet App for Your Deskless WorkforceGuavaHR is an affordable data-driven internal communication and employee engagement platform for companies with deskless workforce.Read more about GuavaHR</t>
        </is>
      </c>
    </row>
    <row r="39615">
      <c r="A39615" t="inlineStr">
        <is>
          <t>Collaboration</t>
        </is>
      </c>
      <c r="B39615" t="inlineStr">
        <is>
          <t>Internal Communications</t>
        </is>
      </c>
      <c r="C39615" t="inlineStr">
        <is>
          <t>https://www.getapp.com/collaboration-software/internal-communications/os/web-based</t>
        </is>
      </c>
      <c r="D39615" t="inlineStr">
        <is>
          <t>Happeo</t>
        </is>
      </c>
      <c r="E39615" t="inlineStr">
        <is>
          <t>https://www.getapp.com/collaboration-software/a/happeo/</t>
        </is>
      </c>
      <c r="F39615" t="inlineStr">
        <is>
          <t>Happeo is an intranet software focused on improving internal communications. It integrates exclusively with G Suite and help employees communicate, connect and collaborate more efficiently thanks to its social networking aspect, Google team collaboration features and its people search function.Read more about Happeo</t>
        </is>
      </c>
    </row>
    <row r="39616">
      <c r="A39616" t="inlineStr">
        <is>
          <t>Collaboration</t>
        </is>
      </c>
      <c r="B39616" t="inlineStr">
        <is>
          <t>Internal Communications</t>
        </is>
      </c>
      <c r="C39616" t="inlineStr">
        <is>
          <t>https://www.getapp.com/collaboration-software/internal-communications/os/web-based</t>
        </is>
      </c>
      <c r="D39616" t="inlineStr">
        <is>
          <t>LOLYO</t>
        </is>
      </c>
      <c r="E39616" t="inlineStr">
        <is>
          <t>https://www.getapp.com/hr-employee-management-software/a/lolyo/</t>
        </is>
      </c>
      <c r="F39616" t="inlineStr">
        <is>
          <t>The LOLYO employee app offers a mobile social intranet that gets everyone involved – with a smile. It builds an inspiring communication culture everyone wants to be part of. Not because they have to, but because they’re genuinely excited to - thanks to the built-in rewards system.Read more about LOLYO</t>
        </is>
      </c>
    </row>
    <row r="39617">
      <c r="A39617" t="inlineStr">
        <is>
          <t>Collaboration</t>
        </is>
      </c>
      <c r="B39617" t="inlineStr">
        <is>
          <t>Internal Communications</t>
        </is>
      </c>
      <c r="C39617" t="inlineStr">
        <is>
          <t>https://www.getapp.com/collaboration-software/internal-communications/os/web-based</t>
        </is>
      </c>
      <c r="D39617" t="inlineStr">
        <is>
          <t>Polymail</t>
        </is>
      </c>
      <c r="E39617" t="inlineStr">
        <is>
          <t>https://www.getapp.com/marketing-software/a/tinyurl/</t>
        </is>
      </c>
      <c r="F39617" t="inlineStr">
        <is>
          <t>Polymail is an email management software designed to help businesses improve productivity using contact profiles, follow-up reminders, comments, mentions, email tracking, and other functionalities. Organizations can send automated multi-stage campaigns to prospects, identify qualified leads and track engagement metrics including the number of opens, clicks, downloads, and replies.Read more about Polymail</t>
        </is>
      </c>
    </row>
    <row r="39618">
      <c r="A39618" t="inlineStr">
        <is>
          <t>Collaboration</t>
        </is>
      </c>
      <c r="B39618" t="inlineStr">
        <is>
          <t>Internal Communications</t>
        </is>
      </c>
      <c r="C39618" t="inlineStr">
        <is>
          <t>https://www.getapp.com/collaboration-software/internal-communications/os/web-based</t>
        </is>
      </c>
      <c r="D39618" t="inlineStr">
        <is>
          <t>Speakap</t>
        </is>
      </c>
      <c r="E39618" t="inlineStr">
        <is>
          <t>https://www.getapp.com/collaboration-software/a/speakap/</t>
        </is>
      </c>
      <c r="F39618" t="inlineStr">
        <is>
          <t>Sharing projects, best practices &amp; results amongst non-desk employees, clients see a 10% rise in sales since adoption.Read more about Speakap</t>
        </is>
      </c>
    </row>
    <row r="39619">
      <c r="A39619" t="inlineStr">
        <is>
          <t>Collaboration</t>
        </is>
      </c>
      <c r="B39619" t="inlineStr">
        <is>
          <t>Internal Communications</t>
        </is>
      </c>
      <c r="C39619" t="inlineStr">
        <is>
          <t>https://www.getapp.com/collaboration-software/internal-communications/os/web-based</t>
        </is>
      </c>
      <c r="D39619" t="inlineStr">
        <is>
          <t>Igloo</t>
        </is>
      </c>
      <c r="E39619" t="inlineStr">
        <is>
          <t>https://www.getapp.com/collaboration-software/a/igloo-software/</t>
        </is>
      </c>
      <c r="F39619" t="inlineStr">
        <is>
          <t>Igloo is a multi-channel communication platform for internal discovery. Through Igloo, anyone can create content, leveraging integrations with enterprise tools like Microsoft 365 and Slack; communicate about it through any channel (email, text, chat, and more); and invite collaborators.Read more about Igloo</t>
        </is>
      </c>
    </row>
    <row r="39620">
      <c r="A39620" t="inlineStr">
        <is>
          <t>Collaboration</t>
        </is>
      </c>
      <c r="B39620" t="inlineStr">
        <is>
          <t>Internal Communications</t>
        </is>
      </c>
      <c r="C39620" t="inlineStr">
        <is>
          <t>https://www.getapp.com/collaboration-software/internal-communications/os/web-based</t>
        </is>
      </c>
      <c r="D39620" t="inlineStr">
        <is>
          <t>SocialChorus</t>
        </is>
      </c>
      <c r="E39620" t="inlineStr">
        <is>
          <t>https://www.getapp.com/it-communications-software/a/socialchorus/</t>
        </is>
      </c>
      <c r="F39620" t="inlineStr">
        <is>
          <t>SocialChorus is the workforce communications platform that empowers companies to work as one.Read more about SocialChorus</t>
        </is>
      </c>
    </row>
    <row r="39621">
      <c r="A39621" t="inlineStr">
        <is>
          <t>Collaboration</t>
        </is>
      </c>
      <c r="B39621" t="inlineStr">
        <is>
          <t>Internal Communications</t>
        </is>
      </c>
      <c r="C39621" t="inlineStr">
        <is>
          <t>https://www.getapp.com/collaboration-software/internal-communications/os/web-based</t>
        </is>
      </c>
      <c r="D39621" t="inlineStr">
        <is>
          <t>Crises Control</t>
        </is>
      </c>
      <c r="E39621" t="inlineStr">
        <is>
          <t>https://www.getapp.com/it-communications-software/a/crises-control/</t>
        </is>
      </c>
      <c r="F39621" t="inlineStr">
        <is>
          <t>Crises Control is a powerful Critical Event Management platform helping organisations prepare, respond, and recover from emergencies. With features like multi-channel alerts, mass notifications, secure integrations, and its own global cloud infrastructure, it ensures fast, reliable crisis response.Read more about Crises Control</t>
        </is>
      </c>
    </row>
    <row r="39622">
      <c r="A39622" t="inlineStr">
        <is>
          <t>Collaboration</t>
        </is>
      </c>
      <c r="B39622" t="inlineStr">
        <is>
          <t>Internal Communications</t>
        </is>
      </c>
      <c r="C39622" t="inlineStr">
        <is>
          <t>https://www.getapp.com/collaboration-software/internal-communications/os/web-based</t>
        </is>
      </c>
      <c r="D39622" t="inlineStr">
        <is>
          <t>Whispir</t>
        </is>
      </c>
      <c r="E39622" t="inlineStr">
        <is>
          <t>https://www.getapp.com/collaboration-software/a/whispir/</t>
        </is>
      </c>
      <c r="F39622" t="inlineStr">
        <is>
          <t>Foster rich engagement with Whispir's personalized, cost-effective communication software.Read more about Whispir</t>
        </is>
      </c>
    </row>
    <row r="39623">
      <c r="A39623" t="inlineStr">
        <is>
          <t>Collaboration</t>
        </is>
      </c>
      <c r="B39623" t="inlineStr">
        <is>
          <t>Internal Communications</t>
        </is>
      </c>
      <c r="C39623" t="inlineStr">
        <is>
          <t>https://www.getapp.com/collaboration-software/internal-communications/os/web-based</t>
        </is>
      </c>
      <c r="D39623" t="inlineStr">
        <is>
          <t>Axelor</t>
        </is>
      </c>
      <c r="E39623" t="inlineStr">
        <is>
          <t>https://www.getapp.com/operations-management-software/a/axelor/</t>
        </is>
      </c>
      <c r="F39623"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39624">
      <c r="A39624" t="inlineStr">
        <is>
          <t>Collaboration</t>
        </is>
      </c>
      <c r="B39624" t="inlineStr">
        <is>
          <t>Internal Communications</t>
        </is>
      </c>
      <c r="C39624" t="inlineStr">
        <is>
          <t>https://www.getapp.com/collaboration-software/internal-communications/os/web-based</t>
        </is>
      </c>
      <c r="D39624" t="inlineStr">
        <is>
          <t>Messenger</t>
        </is>
      </c>
      <c r="E39624" t="inlineStr">
        <is>
          <t>https://www.getapp.com/collaboration-software/a/diligent-messenger/</t>
        </is>
      </c>
      <c r="F39624" t="inlineStr">
        <is>
          <t>Diligent Messenger is a secure board communication and real-time collaboration tool designed to mitigate the risk of communication breaches and leaksRead more about Messenger</t>
        </is>
      </c>
    </row>
    <row r="39625">
      <c r="A39625" t="inlineStr">
        <is>
          <t>Collaboration</t>
        </is>
      </c>
      <c r="B39625" t="inlineStr">
        <is>
          <t>Internal Communications</t>
        </is>
      </c>
      <c r="C39625" t="inlineStr">
        <is>
          <t>https://www.getapp.com/collaboration-software/internal-communications/os/web-based</t>
        </is>
      </c>
      <c r="D39625" t="inlineStr">
        <is>
          <t>Zelos Team Management</t>
        </is>
      </c>
      <c r="E39625" t="inlineStr">
        <is>
          <t>https://www.getapp.com/hr-employee-management-software/a/zelos/</t>
        </is>
      </c>
      <c r="F39625" t="inlineStr">
        <is>
          <t>A free app for shift signup and task dispatch. Desktop and mobile - with unlimited members!Read more about Zelos Team Management</t>
        </is>
      </c>
    </row>
    <row r="39626">
      <c r="A39626" t="inlineStr">
        <is>
          <t>Collaboration</t>
        </is>
      </c>
      <c r="B39626" t="inlineStr">
        <is>
          <t>Internal Communications</t>
        </is>
      </c>
      <c r="C39626" t="inlineStr">
        <is>
          <t>https://www.getapp.com/collaboration-software/internal-communications/os/web-based</t>
        </is>
      </c>
      <c r="D39626" t="inlineStr">
        <is>
          <t>EdWorking</t>
        </is>
      </c>
      <c r="E39626" t="inlineStr">
        <is>
          <t>https://www.getapp.com/collaboration-software/a/edworking/</t>
        </is>
      </c>
      <c r="F39626" t="inlineStr">
        <is>
          <t>Edworking is an all-in-one remote work platform that focuses on collaboration and communication. It enables users to work from anywhere in the world. Edworking has a robust feature set that includes real-time messaging, video conferencing, team chat, document editing, task management and more.Read more about EdWorking</t>
        </is>
      </c>
    </row>
    <row r="39627">
      <c r="A39627" t="inlineStr">
        <is>
          <t>Collaboration</t>
        </is>
      </c>
      <c r="B39627" t="inlineStr">
        <is>
          <t>Internal Communications</t>
        </is>
      </c>
      <c r="C39627" t="inlineStr">
        <is>
          <t>https://www.getapp.com/collaboration-software/internal-communications/os/web-based</t>
        </is>
      </c>
      <c r="D39627" t="inlineStr">
        <is>
          <t>Steeple</t>
        </is>
      </c>
      <c r="E39627" t="inlineStr">
        <is>
          <t>https://www.getapp.com/collaboration-software/a/steeple/</t>
        </is>
      </c>
      <c r="F39627" t="inlineStr">
        <is>
          <t>Steeple allows all employees to get involved in the life of the company and create links between teams.Read more about Steeple</t>
        </is>
      </c>
    </row>
    <row r="39628">
      <c r="A39628" t="inlineStr">
        <is>
          <t>Collaboration</t>
        </is>
      </c>
      <c r="B39628" t="inlineStr">
        <is>
          <t>Internal Communications</t>
        </is>
      </c>
      <c r="C39628" t="inlineStr">
        <is>
          <t>https://www.getapp.com/collaboration-software/internal-communications/os/web-based</t>
        </is>
      </c>
      <c r="D39628" t="inlineStr">
        <is>
          <t>Mozzaik365</t>
        </is>
      </c>
      <c r="E39628" t="inlineStr">
        <is>
          <t>https://www.getapp.com/collaboration-software/a/mozzaik365/</t>
        </is>
      </c>
      <c r="F39628" t="inlineStr">
        <is>
          <t>Make your intranet the internal communication platform that develops corporate culture and mutual support.Read more about Mozzaik365</t>
        </is>
      </c>
    </row>
    <row r="39629">
      <c r="A39629" t="inlineStr">
        <is>
          <t>Collaboration</t>
        </is>
      </c>
      <c r="B39629" t="inlineStr">
        <is>
          <t>Internal Communications</t>
        </is>
      </c>
      <c r="C39629" t="inlineStr">
        <is>
          <t>https://www.getapp.com/collaboration-software/internal-communications/os/web-based</t>
        </is>
      </c>
      <c r="D39629" t="inlineStr">
        <is>
          <t>Creative Social Intranet</t>
        </is>
      </c>
      <c r="E39629" t="inlineStr">
        <is>
          <t>https://www.getapp.com/collaboration-software/a/creative-social-intranet/</t>
        </is>
      </c>
      <c r="F39629" t="inlineStr">
        <is>
          <t>Creative Social Intranet is a solution which helps businesses manage employees, recognition/reward programs, on-boarding, ticketing, social gamification, &amp; more. The platform lets users handle schedules, documents, ideas, &amp; media, &amp; share them among team members within a unified intranet portal.Read more about Creative Social Intranet</t>
        </is>
      </c>
    </row>
    <row r="39630">
      <c r="A39630" t="inlineStr">
        <is>
          <t>Collaboration</t>
        </is>
      </c>
      <c r="B39630" t="inlineStr">
        <is>
          <t>Internal Communications</t>
        </is>
      </c>
      <c r="C39630" t="inlineStr">
        <is>
          <t>https://www.getapp.com/collaboration-software/internal-communications/os/web-based</t>
        </is>
      </c>
      <c r="D39630" t="inlineStr">
        <is>
          <t>One Call Now</t>
        </is>
      </c>
      <c r="E39630" t="inlineStr">
        <is>
          <t>https://www.getapp.com/it-communications-software/a/one-call-now/</t>
        </is>
      </c>
      <c r="F39630" t="inlineStr">
        <is>
          <t>Leverage mass notification within your small business, school or non-profit using One Call Now's unlimited plans. Trigger calls, texts, emails, and app notifications to reach your team. Coordinate scheduling, alert of emergencies, closures and more, while gathering responses to ensure delivery.Read more about One Call Now</t>
        </is>
      </c>
    </row>
    <row r="39631">
      <c r="A39631" t="inlineStr">
        <is>
          <t>Collaboration</t>
        </is>
      </c>
      <c r="B39631" t="inlineStr">
        <is>
          <t>Internal Communications</t>
        </is>
      </c>
      <c r="C39631" t="inlineStr">
        <is>
          <t>https://www.getapp.com/collaboration-software/internal-communications/os/web-based</t>
        </is>
      </c>
      <c r="D39631" t="inlineStr">
        <is>
          <t>Rolebase</t>
        </is>
      </c>
      <c r="E39631" t="inlineStr">
        <is>
          <t>https://www.getapp.com/collaboration-software/a/rolebase/</t>
        </is>
      </c>
      <c r="F39631" t="inlineStr">
        <is>
          <t>WRolebase is a platform that simplifies the life of your teams. It offers a clear visualization for efficient coordination with a dynamic organizational chart and role cards. Rolebase facilitates the organization of effective meetings and the implementation of next steps, giving each team member the keys to be autonomous and engaged.Read more about Rolebase</t>
        </is>
      </c>
    </row>
    <row r="39632">
      <c r="A39632" t="inlineStr">
        <is>
          <t>Collaboration</t>
        </is>
      </c>
      <c r="B39632" t="inlineStr">
        <is>
          <t>Internal Communications</t>
        </is>
      </c>
      <c r="C39632" t="inlineStr">
        <is>
          <t>https://www.getapp.com/collaboration-software/internal-communications/os/web-based</t>
        </is>
      </c>
      <c r="D39632" t="inlineStr">
        <is>
          <t>WorkTogether</t>
        </is>
      </c>
      <c r="E39632" t="inlineStr">
        <is>
          <t>https://www.getapp.com/all-software/a/worktogether/</t>
        </is>
      </c>
      <c r="F39632"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39633">
      <c r="A39633" t="inlineStr">
        <is>
          <t>Collaboration</t>
        </is>
      </c>
      <c r="B39633" t="inlineStr">
        <is>
          <t>Internal Communications</t>
        </is>
      </c>
      <c r="C39633" t="inlineStr">
        <is>
          <t>https://www.getapp.com/collaboration-software/internal-communications/os/web-based</t>
        </is>
      </c>
      <c r="D39633" t="inlineStr">
        <is>
          <t>Hub</t>
        </is>
      </c>
      <c r="E39633" t="inlineStr">
        <is>
          <t>https://www.getapp.com/collaboration-software/a/hub/</t>
        </is>
      </c>
      <c r="F39633" t="inlineStr">
        <is>
          <t>Let's rethink intranets with HUB.  We're here to make your work life easier and the planet greener.  Boss your digital workplace with an intranet that really does make a real difference.Read more about Hub</t>
        </is>
      </c>
    </row>
    <row r="39634">
      <c r="A39634" t="inlineStr">
        <is>
          <t>Collaboration</t>
        </is>
      </c>
      <c r="B39634" t="inlineStr">
        <is>
          <t>Internal Communications</t>
        </is>
      </c>
      <c r="C39634" t="inlineStr">
        <is>
          <t>https://www.getapp.com/collaboration-software/internal-communications/os/web-based</t>
        </is>
      </c>
      <c r="D39634" t="inlineStr">
        <is>
          <t>Noodle</t>
        </is>
      </c>
      <c r="E39634" t="inlineStr">
        <is>
          <t>https://www.getapp.com/collaboration-software/a/noodle/</t>
        </is>
      </c>
      <c r="F39634" t="inlineStr">
        <is>
          <t>Noodle unites your team’s knowledge, projects, and communication in one customizable space.Read more about Noodle</t>
        </is>
      </c>
    </row>
    <row r="39635">
      <c r="A39635" t="inlineStr">
        <is>
          <t>Collaboration</t>
        </is>
      </c>
      <c r="B39635" t="inlineStr">
        <is>
          <t>Internal Communications</t>
        </is>
      </c>
      <c r="C39635" t="inlineStr">
        <is>
          <t>https://www.getapp.com/collaboration-software/internal-communications/os/web-based</t>
        </is>
      </c>
      <c r="D39635" t="inlineStr">
        <is>
          <t>NetSupport Notify</t>
        </is>
      </c>
      <c r="E39635" t="inlineStr">
        <is>
          <t>https://www.getapp.com/marketing-software/a/netsupport-notify/</t>
        </is>
      </c>
      <c r="F39635" t="inlineStr">
        <is>
          <t>Communicate instantly with staff across multiple locations with our simple, low-cost mass notification tool.Read more about NetSupport Notify</t>
        </is>
      </c>
    </row>
    <row r="39636">
      <c r="A39636" t="inlineStr">
        <is>
          <t>Collaboration</t>
        </is>
      </c>
      <c r="B39636" t="inlineStr">
        <is>
          <t>Internal Communications</t>
        </is>
      </c>
      <c r="C39636" t="inlineStr">
        <is>
          <t>https://www.getapp.com/collaboration-software/internal-communications/os/web-based</t>
        </is>
      </c>
      <c r="D39636" t="inlineStr">
        <is>
          <t>Team on the Run</t>
        </is>
      </c>
      <c r="E39636" t="inlineStr">
        <is>
          <t>https://www.getapp.com/it-communications-software/a/team-on-the-run/</t>
        </is>
      </c>
      <c r="F39636" t="inlineStr">
        <is>
          <t>Secure private smartphone/desktop communication and other process automation tools for leading business teams: group chats,  PTT, NFC, VoIP..Read more about Team on the Run</t>
        </is>
      </c>
    </row>
    <row r="39637">
      <c r="A39637" t="inlineStr">
        <is>
          <t>Collaboration</t>
        </is>
      </c>
      <c r="B39637" t="inlineStr">
        <is>
          <t>Internal Communications</t>
        </is>
      </c>
      <c r="C39637" t="inlineStr">
        <is>
          <t>https://www.getapp.com/collaboration-software/internal-communications/os/web-based</t>
        </is>
      </c>
      <c r="D39637" t="inlineStr">
        <is>
          <t>Relatient</t>
        </is>
      </c>
      <c r="E39637" t="inlineStr">
        <is>
          <t>https://www.getapp.com/customer-management-software/a/relatient/</t>
        </is>
      </c>
      <c r="F39637" t="inlineStr">
        <is>
          <t>Relatient is a web-based patient appointment reminder system, which helps hospitals and healthcare centers manage and send reminders for scheduled appointments with emails, texts &amp; voice messages. Key features include data capture, configurable workflows, survey collection &amp; reputation management.Read more about Relatient</t>
        </is>
      </c>
    </row>
    <row r="39638">
      <c r="A39638" t="inlineStr">
        <is>
          <t>Collaboration</t>
        </is>
      </c>
      <c r="B39638" t="inlineStr">
        <is>
          <t>Internal Communications</t>
        </is>
      </c>
      <c r="C39638" t="inlineStr">
        <is>
          <t>https://www.getapp.com/collaboration-software/internal-communications/os/web-based</t>
        </is>
      </c>
      <c r="D39638" t="inlineStr">
        <is>
          <t>Netpresenter</t>
        </is>
      </c>
      <c r="E39638" t="inlineStr">
        <is>
          <t>https://www.getapp.com/collaboration-software/a/netpresenter/</t>
        </is>
      </c>
      <c r="F39638" t="inlineStr">
        <is>
          <t>Netpresenter is a collaboration application that facilitates firms to keep employees informed and engaged, improving productivity and workplace safety. Key features include geotargeting, scenario planning, survey &amp; contact management, multi-channel communication, and real-time chat messaging.Read more about Netpresenter</t>
        </is>
      </c>
    </row>
    <row r="39639">
      <c r="A39639" t="inlineStr">
        <is>
          <t>Collaboration</t>
        </is>
      </c>
      <c r="B39639" t="inlineStr">
        <is>
          <t>Internal Communications</t>
        </is>
      </c>
      <c r="C39639" t="inlineStr">
        <is>
          <t>https://www.getapp.com/collaboration-software/internal-communications/os/web-based</t>
        </is>
      </c>
      <c r="D39639" t="inlineStr">
        <is>
          <t>Unily</t>
        </is>
      </c>
      <c r="E39639" t="inlineStr">
        <is>
          <t>https://www.getapp.com/collaboration-software/a/unily/</t>
        </is>
      </c>
      <c r="F39639" t="inlineStr">
        <is>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is>
      </c>
    </row>
    <row r="39640">
      <c r="A39640" t="inlineStr">
        <is>
          <t>Collaboration</t>
        </is>
      </c>
      <c r="B39640" t="inlineStr">
        <is>
          <t>Internal Communications</t>
        </is>
      </c>
      <c r="C39640" t="inlineStr">
        <is>
          <t>https://www.getapp.com/collaboration-software/internal-communications/os/web-based</t>
        </is>
      </c>
      <c r="D39640" t="inlineStr">
        <is>
          <t>Jive</t>
        </is>
      </c>
      <c r="E39640" t="inlineStr">
        <is>
          <t>https://www.getapp.com/collaboration-software/a/jive/</t>
        </is>
      </c>
      <c r="F39640"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39641">
      <c r="A39641" t="inlineStr">
        <is>
          <t>Collaboration</t>
        </is>
      </c>
      <c r="B39641" t="inlineStr">
        <is>
          <t>Internal Communications</t>
        </is>
      </c>
      <c r="C39641" t="inlineStr">
        <is>
          <t>https://www.getapp.com/collaboration-software/internal-communications/os/web-based</t>
        </is>
      </c>
      <c r="D39641" t="inlineStr">
        <is>
          <t>LumApps</t>
        </is>
      </c>
      <c r="E39641" t="inlineStr">
        <is>
          <t>https://www.getapp.com/collaboration-software/a/lumapps/</t>
        </is>
      </c>
      <c r="F39641" t="inlineStr">
        <is>
          <t>LumApps is a SaaS platform dedicated to Employee Experience. LumApps helps companies in all industries improve their communications and employee engagement. Let's get in touch!Read more about LumApps</t>
        </is>
      </c>
    </row>
    <row r="39642">
      <c r="A39642" t="inlineStr">
        <is>
          <t>Collaboration</t>
        </is>
      </c>
      <c r="B39642" t="inlineStr">
        <is>
          <t>Internal Communications</t>
        </is>
      </c>
      <c r="C39642" t="inlineStr">
        <is>
          <t>https://www.getapp.com/collaboration-software/internal-communications/os/web-based</t>
        </is>
      </c>
      <c r="D39642" t="inlineStr">
        <is>
          <t>ContactMonkey</t>
        </is>
      </c>
      <c r="E39642" t="inlineStr">
        <is>
          <t>https://www.getapp.com/it-communications-software/a/contactmonkey/</t>
        </is>
      </c>
      <c r="F39642" t="inlineStr">
        <is>
          <t>ContactMonkey is the top choice for internal comms software. Integrating with Outlook/Gmail, users can craft beautiful employee emails in minutes, with no design or coding skills needed. It elevates employee engagement and offers deep employee insights to help communicators refine their strategies.Read more about ContactMonkey</t>
        </is>
      </c>
    </row>
    <row r="39643">
      <c r="A39643" t="inlineStr">
        <is>
          <t>Collaboration</t>
        </is>
      </c>
      <c r="B39643" t="inlineStr">
        <is>
          <t>Internal Communications</t>
        </is>
      </c>
      <c r="C39643" t="inlineStr">
        <is>
          <t>https://www.getapp.com/collaboration-software/internal-communications/os/web-based</t>
        </is>
      </c>
      <c r="D39643" t="inlineStr">
        <is>
          <t>Groupe.io</t>
        </is>
      </c>
      <c r="E39643" t="inlineStr">
        <is>
          <t>https://www.getapp.com/it-communications-software/a/groupe-io/</t>
        </is>
      </c>
      <c r="F39643" t="inlineStr">
        <is>
          <t>Connect the entire workforce, from HQ to the frontline, with rich, interactive communications. Share announcements, events, videos, company news, polls, recognition cards, and more. Communicate across languages with in-line translations and improve internal communications with rich analytics.Read more about Groupe.io</t>
        </is>
      </c>
    </row>
    <row r="39644">
      <c r="A39644" t="inlineStr">
        <is>
          <t>Collaboration</t>
        </is>
      </c>
      <c r="B39644" t="inlineStr">
        <is>
          <t>Internal Communications</t>
        </is>
      </c>
      <c r="C39644" t="inlineStr">
        <is>
          <t>https://www.getapp.com/collaboration-software/internal-communications/os/web-based</t>
        </is>
      </c>
      <c r="D39644" t="inlineStr">
        <is>
          <t>Teamogy</t>
        </is>
      </c>
      <c r="E39644" t="inlineStr">
        <is>
          <t>https://www.getapp.com/marketing-software/a/ad-in-one/</t>
        </is>
      </c>
      <c r="F39644" t="inlineStr">
        <is>
          <t>Easy to use cloud system for professional services companies from startups to large international companies. Helps to manage company finances, people and documents. Share, access and collaborate anytime and anywhere.Read more about Teamogy</t>
        </is>
      </c>
    </row>
    <row r="39645">
      <c r="A39645" t="inlineStr">
        <is>
          <t>Collaboration</t>
        </is>
      </c>
      <c r="B39645" t="inlineStr">
        <is>
          <t>Internal Communications</t>
        </is>
      </c>
      <c r="C39645" t="inlineStr">
        <is>
          <t>https://www.getapp.com/collaboration-software/internal-communications/os/web-based</t>
        </is>
      </c>
      <c r="D39645" t="inlineStr">
        <is>
          <t>Haiilo</t>
        </is>
      </c>
      <c r="E39645" t="inlineStr">
        <is>
          <t>https://www.getapp.com/hr-employee-management-software/a/haiilo/</t>
        </is>
      </c>
      <c r="F39645" t="inlineStr">
        <is>
          <t>Haiilo provides your employees with a powerful tool to succeed in their everyday jobs by creating a meaningful dialogue within your business. No matter if your teams work with Slack, MS Teams, SharePoint, Outlook, or Yammer, you always reach them where they are.Read more about Haiilo</t>
        </is>
      </c>
    </row>
    <row r="39646">
      <c r="A39646" t="inlineStr">
        <is>
          <t>Collaboration</t>
        </is>
      </c>
      <c r="B39646" t="inlineStr">
        <is>
          <t>Internal Communications</t>
        </is>
      </c>
      <c r="C39646" t="inlineStr">
        <is>
          <t>https://www.getapp.com/collaboration-software/internal-communications/os/web-based</t>
        </is>
      </c>
      <c r="D39646" t="inlineStr">
        <is>
          <t>OurPeople</t>
        </is>
      </c>
      <c r="E39646" t="inlineStr">
        <is>
          <t>https://www.getapp.com/collaboration-software/a/our-people/</t>
        </is>
      </c>
      <c r="F39646" t="inlineStr">
        <is>
          <t>OurPeople is an innovative mobile solution designed to be engaging, increase performance, and save managers time. OurPeople's platform offers exclusive delivery methods that are targeted using Smart Tags to ensure your team no longer suffers from information overload like email or group chat apps.Read more about OurPeople</t>
        </is>
      </c>
    </row>
    <row r="39647">
      <c r="A39647" t="inlineStr">
        <is>
          <t>Collaboration</t>
        </is>
      </c>
      <c r="B39647" t="inlineStr">
        <is>
          <t>Internal Communications</t>
        </is>
      </c>
      <c r="C39647" t="inlineStr">
        <is>
          <t>https://www.getapp.com/collaboration-software/internal-communications/os/web-based</t>
        </is>
      </c>
      <c r="D39647" t="inlineStr">
        <is>
          <t>Socxo</t>
        </is>
      </c>
      <c r="E39647" t="inlineStr">
        <is>
          <t>https://www.getapp.com/marketing-software/a/socxo/</t>
        </is>
      </c>
      <c r="F39647" t="inlineStr">
        <is>
          <t>Socxo is a cloud-based brand advocacy software that provides businesses with tools to generate leads and measure the brand’s organic outreach across social media platforms. Users can subscribe to RSS feeds and integrate with UpContent to create, collaborate, and distribute posts across the web.Read more about Socxo</t>
        </is>
      </c>
    </row>
    <row r="39648">
      <c r="A39648" t="inlineStr">
        <is>
          <t>Collaboration</t>
        </is>
      </c>
      <c r="B39648" t="inlineStr">
        <is>
          <t>Internal Communications</t>
        </is>
      </c>
      <c r="C39648" t="inlineStr">
        <is>
          <t>https://www.getapp.com/collaboration-software/internal-communications/os/web-based</t>
        </is>
      </c>
      <c r="D39648" t="inlineStr">
        <is>
          <t>Talentum</t>
        </is>
      </c>
      <c r="E39648" t="inlineStr">
        <is>
          <t>https://www.getapp.com/collaboration-software/a/talentum/</t>
        </is>
      </c>
      <c r="F39648" t="inlineStr">
        <is>
          <t>Cloud-based HR software to manage recruiting, onboarding and employee performance: ATS based on cross languages AI with a semantic engine that matchs job ads and CVs + Onboarding software + Performance management system.Read more about Talentum</t>
        </is>
      </c>
    </row>
    <row r="39649">
      <c r="A39649" t="inlineStr">
        <is>
          <t>Collaboration</t>
        </is>
      </c>
      <c r="B39649" t="inlineStr">
        <is>
          <t>Internal Communications</t>
        </is>
      </c>
      <c r="C39649" t="inlineStr">
        <is>
          <t>https://www.getapp.com/collaboration-software/internal-communications/os/web-based</t>
        </is>
      </c>
      <c r="D39649" t="inlineStr">
        <is>
          <t>Sendbird</t>
        </is>
      </c>
      <c r="E39649" t="inlineStr">
        <is>
          <t>https://www.getapp.com/it-management-software/a/sendbird/</t>
        </is>
      </c>
      <c r="F39649" t="inlineStr">
        <is>
          <t>SendBird is a messaging SDK and chat API for mobile apps and websites that serves a variety of use cases with 1-on-1 messaging to massive-scale chat channelsRead more about Sendbird</t>
        </is>
      </c>
    </row>
    <row r="39650">
      <c r="A39650" t="inlineStr">
        <is>
          <t>Collaboration</t>
        </is>
      </c>
      <c r="B39650" t="inlineStr">
        <is>
          <t>Internal Communications</t>
        </is>
      </c>
      <c r="C39650" t="inlineStr">
        <is>
          <t>https://www.getapp.com/collaboration-software/internal-communications/os/web-based</t>
        </is>
      </c>
      <c r="D39650" t="inlineStr">
        <is>
          <t>Naaloo</t>
        </is>
      </c>
      <c r="E39650" t="inlineStr">
        <is>
          <t>https://www.getapp.com/hr-employee-management-software/a/uaaloo/</t>
        </is>
      </c>
      <c r="F39650" t="inlineStr">
        <is>
          <t>Naaloo allows SMEs to centralize and automate their HR management in a simple way, saving a lot of time and costs.Read more about Naaloo</t>
        </is>
      </c>
    </row>
    <row r="39651">
      <c r="A39651" t="inlineStr">
        <is>
          <t>Collaboration</t>
        </is>
      </c>
      <c r="B39651" t="inlineStr">
        <is>
          <t>Internal Communications</t>
        </is>
      </c>
      <c r="C39651" t="inlineStr">
        <is>
          <t>https://www.getapp.com/collaboration-software/internal-communications/os/web-based</t>
        </is>
      </c>
      <c r="D39651" t="inlineStr">
        <is>
          <t>Givitas</t>
        </is>
      </c>
      <c r="E39651" t="inlineStr">
        <is>
          <t>https://www.getapp.com/it-communications-software/a/givitas/</t>
        </is>
      </c>
      <c r="F39651" t="inlineStr">
        <is>
          <t>Givitas is a knowledge-sharing platform that helps teams connect, collaborate, and foster a culture of generosity. It enables employees, members, customers, students, and other stakeholders to exchange help, resources, advice, and connections.Read more about Givitas</t>
        </is>
      </c>
    </row>
    <row r="39652">
      <c r="A39652" t="inlineStr">
        <is>
          <t>Collaboration</t>
        </is>
      </c>
      <c r="B39652" t="inlineStr">
        <is>
          <t>Internal Communications</t>
        </is>
      </c>
      <c r="C39652" t="inlineStr">
        <is>
          <t>https://www.getapp.com/collaboration-software/internal-communications/os/web-based</t>
        </is>
      </c>
      <c r="D39652" t="inlineStr">
        <is>
          <t>Kaltura Video Platform</t>
        </is>
      </c>
      <c r="E39652" t="inlineStr">
        <is>
          <t>https://www.getapp.com/website-ecommerce-software/a/kaltura/</t>
        </is>
      </c>
      <c r="F39652" t="inlineStr">
        <is>
          <t>Kaltura provides the world’s first Open Source Online Video Platform. Use Kaltura’s flexible platform to enhance your websites, web services, and web platforms with advanced customized video, photo, and audio functionalities.Read more about Kaltura Video Platform</t>
        </is>
      </c>
    </row>
    <row r="39653">
      <c r="A39653" t="inlineStr">
        <is>
          <t>Collaboration</t>
        </is>
      </c>
      <c r="B39653" t="inlineStr">
        <is>
          <t>Internal Communications</t>
        </is>
      </c>
      <c r="C39653" t="inlineStr">
        <is>
          <t>https://www.getapp.com/collaboration-software/internal-communications/os/web-based</t>
        </is>
      </c>
      <c r="D39653" t="inlineStr">
        <is>
          <t>LobbySpace</t>
        </is>
      </c>
      <c r="E39653" t="inlineStr">
        <is>
          <t>https://www.getapp.com/website-ecommerce-software/a/lobbyspace/</t>
        </is>
      </c>
      <c r="F39653" t="inlineStr">
        <is>
          <t>LobbySpace is a cloud-based, easy-to-use digital signage software from Germany that makes content creation and management simple. It enables companies to improve communication with their target groups in public spaces.Read more about LobbySpace</t>
        </is>
      </c>
    </row>
    <row r="39654">
      <c r="A39654" t="inlineStr">
        <is>
          <t>Collaboration</t>
        </is>
      </c>
      <c r="B39654" t="inlineStr">
        <is>
          <t>Internal Communications</t>
        </is>
      </c>
      <c r="C39654" t="inlineStr">
        <is>
          <t>https://www.getapp.com/collaboration-software/internal-communications/os/web-based</t>
        </is>
      </c>
      <c r="D39654" t="inlineStr">
        <is>
          <t>Sorwe</t>
        </is>
      </c>
      <c r="E39654" t="inlineStr">
        <is>
          <t>https://www.getapp.com/hr-employee-management-software/a/sorwe/</t>
        </is>
      </c>
      <c r="F39654" t="inlineStr">
        <is>
          <t>One powerful hub for all internal communication—from mobile intranet to social recognition—designed to align, engage, and move your culture forward.Read more about Sorwe</t>
        </is>
      </c>
    </row>
    <row r="39655">
      <c r="A39655" t="inlineStr">
        <is>
          <t>Collaboration</t>
        </is>
      </c>
      <c r="B39655" t="inlineStr">
        <is>
          <t>Internal Communications</t>
        </is>
      </c>
      <c r="C39655" t="inlineStr">
        <is>
          <t>https://www.getapp.com/collaboration-software/internal-communications/os/web-based</t>
        </is>
      </c>
      <c r="D39655" t="inlineStr">
        <is>
          <t>ExxpertApps</t>
        </is>
      </c>
      <c r="E39655" t="inlineStr">
        <is>
          <t>https://www.getapp.com/project-management-planning-software/a/exxpertapps/</t>
        </is>
      </c>
      <c r="F39655" t="inlineStr">
        <is>
          <t>ExxpertApps is a cloud-based application which improves the business results in the areas of development, sales, marketing, and invoicing.It helps to manage, contacts, customers, providers, and enterprise communications.It is used by large and small enterprises as departmental and core systems.Read more about ExxpertApps</t>
        </is>
      </c>
    </row>
    <row r="39656">
      <c r="A39656" t="inlineStr">
        <is>
          <t>Collaboration</t>
        </is>
      </c>
      <c r="B39656" t="inlineStr">
        <is>
          <t>Internal Communications</t>
        </is>
      </c>
      <c r="C39656" t="inlineStr">
        <is>
          <t>https://www.getapp.com/collaboration-software/internal-communications/os/web-based</t>
        </is>
      </c>
      <c r="D39656" t="inlineStr">
        <is>
          <t>Vibe.fyi</t>
        </is>
      </c>
      <c r="E39656" t="inlineStr">
        <is>
          <t>https://www.getapp.com/hr-employee-management-software/a/vibe/</t>
        </is>
      </c>
      <c r="F39656" t="inlineStr">
        <is>
          <t>Workplace digital signage software that internal communication teams love to use.Our extensive library of beautifully designed templates empowers teams to create stunning branded and lively content within minutesRead more about Vibe.fyi</t>
        </is>
      </c>
    </row>
    <row r="39657">
      <c r="A39657" t="inlineStr">
        <is>
          <t>Collaboration</t>
        </is>
      </c>
      <c r="B39657" t="inlineStr">
        <is>
          <t>Internal Communications</t>
        </is>
      </c>
      <c r="C39657" t="inlineStr">
        <is>
          <t>https://www.getapp.com/collaboration-software/internal-communications/os/web-based</t>
        </is>
      </c>
      <c r="D39657" t="inlineStr">
        <is>
          <t>iMídiaTV</t>
        </is>
      </c>
      <c r="E39657" t="inlineStr">
        <is>
          <t>https://www.getapp.com/marketing-software/a/imidiatv/</t>
        </is>
      </c>
      <c r="F39657" t="inlineStr">
        <is>
          <t>iMidiaTV is a cloud-based and on-premise digital signage platform, which helps businesses in healthcare, retail, advertising, and other sectors manage internal communication via content libraries, pre-made templates, custom layouts, animations, and more. The solution offers various features such as customizable text, campaign management, display sequencing, and reporting. iMídiaTV also facilitates third-party integration with various applications such as Microsoft 365, Tableau, and Pipedrive.Read more about iMídiaTV</t>
        </is>
      </c>
    </row>
    <row r="39658">
      <c r="A39658" t="inlineStr">
        <is>
          <t>Collaboration</t>
        </is>
      </c>
      <c r="B39658" t="inlineStr">
        <is>
          <t>Internal Communications</t>
        </is>
      </c>
      <c r="C39658" t="inlineStr">
        <is>
          <t>https://www.getapp.com/collaboration-software/internal-communications/os/web-based</t>
        </is>
      </c>
      <c r="D39658" t="inlineStr">
        <is>
          <t>Thrive.App</t>
        </is>
      </c>
      <c r="E39658" t="inlineStr">
        <is>
          <t>https://www.getapp.com/hr-employee-management-software/a/thrive-app/</t>
        </is>
      </c>
      <c r="F39658" t="inlineStr">
        <is>
          <t>Thrive App is an internal communications platform designed to unite office and deskless teams through seamless information sharing. The mobile-first solution features push notifications, recognition tools, and secure document sharing to break down departmental silos and foster collaboration. Thrive App offers customizable branding and a user-friendly CMS, enabling companies to digitize processes and gather employee feedback through polls and surveys.Read more about Thrive.App</t>
        </is>
      </c>
    </row>
    <row r="39659">
      <c r="A39659" t="inlineStr">
        <is>
          <t>Collaboration</t>
        </is>
      </c>
      <c r="B39659" t="inlineStr">
        <is>
          <t>Internal Communications</t>
        </is>
      </c>
      <c r="C39659" t="inlineStr">
        <is>
          <t>https://www.getapp.com/collaboration-software/internal-communications/os/web-based</t>
        </is>
      </c>
      <c r="D39659" t="inlineStr">
        <is>
          <t>Ziik</t>
        </is>
      </c>
      <c r="E39659" t="inlineStr">
        <is>
          <t>https://www.getapp.com/collaboration-software/a/ziik/</t>
        </is>
      </c>
      <c r="F39659" t="inlineStr">
        <is>
          <t>Ziik is an internal communication and information sharing platform that facilitates employee engagement for businesses.Read more about Ziik</t>
        </is>
      </c>
    </row>
    <row r="39660">
      <c r="A39660" t="inlineStr">
        <is>
          <t>Collaboration</t>
        </is>
      </c>
      <c r="B39660" t="inlineStr">
        <is>
          <t>Internal Communications</t>
        </is>
      </c>
      <c r="C39660" t="inlineStr">
        <is>
          <t>https://www.getapp.com/collaboration-software/internal-communications/os/web-based</t>
        </is>
      </c>
      <c r="D39660" t="inlineStr">
        <is>
          <t>Actimo</t>
        </is>
      </c>
      <c r="E39660" t="inlineStr">
        <is>
          <t>https://www.getapp.com/all-software/a/actimo/</t>
        </is>
      </c>
      <c r="F39660" t="inlineStr">
        <is>
          <t>Actimo is the 360° employee app &amp; platform for internal communication, employee onboarding, e-learning and insights that empower your people at all levels. Drive employee engagement, productivity and business results with the market-leading, customizable, gamified solution for enterprises.Read more about Actimo</t>
        </is>
      </c>
    </row>
    <row r="39661">
      <c r="A39661" t="inlineStr">
        <is>
          <t>Collaboration</t>
        </is>
      </c>
      <c r="B39661" t="inlineStr">
        <is>
          <t>Internal Communications</t>
        </is>
      </c>
      <c r="C39661" t="inlineStr">
        <is>
          <t>https://www.getapp.com/collaboration-software/internal-communications/os/web-based</t>
        </is>
      </c>
      <c r="D39661" t="inlineStr">
        <is>
          <t>Rungway</t>
        </is>
      </c>
      <c r="E39661" t="inlineStr">
        <is>
          <t>https://www.getapp.com/hr-employee-management-software/a/rungway/</t>
        </is>
      </c>
      <c r="F39661"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39662">
      <c r="A39662" t="inlineStr">
        <is>
          <t>Collaboration</t>
        </is>
      </c>
      <c r="B39662" t="inlineStr">
        <is>
          <t>Internal Communications</t>
        </is>
      </c>
      <c r="C39662" t="inlineStr">
        <is>
          <t>https://www.getapp.com/collaboration-software/internal-communications/os/web-based</t>
        </is>
      </c>
      <c r="D39662" t="inlineStr">
        <is>
          <t>SlidePresenter</t>
        </is>
      </c>
      <c r="E39662" t="inlineStr">
        <is>
          <t>https://www.getapp.com/education-childcare-software/a/slidepresenter/</t>
        </is>
      </c>
      <c r="F39662" t="inlineStr">
        <is>
          <t>SlidePresenter is the leading enterprise video platform for employee-generated learning. Empower your employees to easily and quickly turn their knowledge into engaging video learning nuggets and share them on your own video platform - so that knowledge is available to all employees at any time.Read more about SlidePresenter</t>
        </is>
      </c>
    </row>
    <row r="39663">
      <c r="A39663" t="inlineStr">
        <is>
          <t>Collaboration</t>
        </is>
      </c>
      <c r="B39663" t="inlineStr">
        <is>
          <t>Internal Communications</t>
        </is>
      </c>
      <c r="C39663" t="inlineStr">
        <is>
          <t>https://www.getapp.com/collaboration-software/internal-communications/os/web-based</t>
        </is>
      </c>
      <c r="D39663" t="inlineStr">
        <is>
          <t>Zipline</t>
        </is>
      </c>
      <c r="E39663" t="inlineStr">
        <is>
          <t>https://www.getapp.com/project-management-planning-software/a/zipline/</t>
        </is>
      </c>
      <c r="F39663" t="inlineStr">
        <is>
          <t>Zipline is a task management platform designed to help businesses in the retail industry streamline customer and employee experiences through surveys, assessments, messages, a resource library, and more. Administrators can create groups for team members and managers to share information and collaborate on tasks from within a digital workspace.Read more about Zipline</t>
        </is>
      </c>
    </row>
    <row r="39664">
      <c r="A39664" t="inlineStr">
        <is>
          <t>Collaboration</t>
        </is>
      </c>
      <c r="B39664" t="inlineStr">
        <is>
          <t>Internal Communications</t>
        </is>
      </c>
      <c r="C39664" t="inlineStr">
        <is>
          <t>https://www.getapp.com/collaboration-software/internal-communications/os/web-based</t>
        </is>
      </c>
      <c r="D39664" t="inlineStr">
        <is>
          <t>WorkJam</t>
        </is>
      </c>
      <c r="E39664" t="inlineStr">
        <is>
          <t>https://www.getapp.com/hr-employee-management-software/a/workjam/</t>
        </is>
      </c>
      <c r="F39664" t="inlineStr">
        <is>
          <t>WorkJam delivers a fully modular super app that connects frontline workers by orchestrating shift swapping, knowledge sharing, training, and every other workflow process for maximum performance. Empower your frontline by giving them the technology they need to do their jobs.Read more about WorkJam</t>
        </is>
      </c>
    </row>
    <row r="39665">
      <c r="A39665" t="inlineStr">
        <is>
          <t>Collaboration</t>
        </is>
      </c>
      <c r="B39665" t="inlineStr">
        <is>
          <t>Internal Communications</t>
        </is>
      </c>
      <c r="C39665" t="inlineStr">
        <is>
          <t>https://www.getapp.com/collaboration-software/internal-communications/os/web-based</t>
        </is>
      </c>
      <c r="D39665" t="inlineStr">
        <is>
          <t>SnapComms</t>
        </is>
      </c>
      <c r="E39665" t="inlineStr">
        <is>
          <t>https://www.getapp.com/collaboration-software/a/snapcomms/</t>
        </is>
      </c>
      <c r="F39665" t="inlineStr">
        <is>
          <t>Reach your teams in powerful and inventive ways with SnapComms. Dynamic, unmissable tools for driving your business strategies and fostering strong internal communications. Bypass email and cut through workplace noise to send critical communications, reinforce messaging and grow employee engagement.Read more about SnapComms</t>
        </is>
      </c>
    </row>
    <row r="39666">
      <c r="A39666" t="inlineStr">
        <is>
          <t>Collaboration</t>
        </is>
      </c>
      <c r="B39666" t="inlineStr">
        <is>
          <t>Internal Communications</t>
        </is>
      </c>
      <c r="C39666" t="inlineStr">
        <is>
          <t>https://www.getapp.com/collaboration-software/internal-communications/os/web-based</t>
        </is>
      </c>
      <c r="D39666" t="inlineStr">
        <is>
          <t>Sedna</t>
        </is>
      </c>
      <c r="E39666" t="inlineStr">
        <is>
          <t>https://www.getapp.com/collaboration-software/a/sedna/</t>
        </is>
      </c>
      <c r="F39666" t="inlineStr">
        <is>
          <t>Sedna is a data-driven communication platform built to drive profitability in Maritime by enabling teams to make better decisions.Read more about Sedna</t>
        </is>
      </c>
    </row>
    <row r="39667">
      <c r="A39667" t="inlineStr">
        <is>
          <t>Collaboration</t>
        </is>
      </c>
      <c r="B39667" t="inlineStr">
        <is>
          <t>Internal Communications</t>
        </is>
      </c>
      <c r="C39667" t="inlineStr">
        <is>
          <t>https://www.getapp.com/collaboration-software/internal-communications/os/web-based</t>
        </is>
      </c>
      <c r="D39667" t="inlineStr">
        <is>
          <t>Threema Work</t>
        </is>
      </c>
      <c r="E39667" t="inlineStr">
        <is>
          <t>https://www.getapp.com/collaboration-software/a/threema-work/</t>
        </is>
      </c>
      <c r="F39667" t="inlineStr">
        <is>
          <t>Threema Work is a suite of secure communication tools with the mobile messaging app at the center. Tailored to the professional use in companies, organizations, and governments with the highest security requirements.Read more about Threema Work</t>
        </is>
      </c>
    </row>
    <row r="39668">
      <c r="A39668" t="inlineStr">
        <is>
          <t>Collaboration</t>
        </is>
      </c>
      <c r="B39668" t="inlineStr">
        <is>
          <t>Internal Communications</t>
        </is>
      </c>
      <c r="C39668" t="inlineStr">
        <is>
          <t>https://www.getapp.com/collaboration-software/internal-communications/os/web-based</t>
        </is>
      </c>
      <c r="D39668" t="inlineStr">
        <is>
          <t>Axios HQ</t>
        </is>
      </c>
      <c r="E39668" t="inlineStr">
        <is>
          <t>https://www.getapp.com/it-communications-software/a/axios-hq/</t>
        </is>
      </c>
      <c r="F39668" t="inlineStr">
        <is>
          <t>Axios HQ is an AI-enabled communications management platform designed to help founders, CEOs, and department leaders across businesses of all sizes plan, compose, align, measure, and send essential communications. It enables organizations to streamline workplace communications using writing, editing, collaboration, analysis, and customization tools.Read more about Axios HQ</t>
        </is>
      </c>
    </row>
    <row r="39669">
      <c r="A39669" t="inlineStr">
        <is>
          <t>Collaboration</t>
        </is>
      </c>
      <c r="B39669" t="inlineStr">
        <is>
          <t>Internal Communications</t>
        </is>
      </c>
      <c r="C39669" t="inlineStr">
        <is>
          <t>https://www.getapp.com/collaboration-software/internal-communications/os/web-based</t>
        </is>
      </c>
      <c r="D39669" t="inlineStr">
        <is>
          <t>Orion Voice Platform</t>
        </is>
      </c>
      <c r="E39669" t="inlineStr">
        <is>
          <t>https://www.getapp.com/it-communications-software/a/orion/</t>
        </is>
      </c>
      <c r="F39669" t="inlineStr">
        <is>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is>
      </c>
    </row>
    <row r="39670">
      <c r="A39670" t="inlineStr">
        <is>
          <t>Collaboration</t>
        </is>
      </c>
      <c r="B39670" t="inlineStr">
        <is>
          <t>Internal Communications</t>
        </is>
      </c>
      <c r="C39670" t="inlineStr">
        <is>
          <t>https://www.getapp.com/collaboration-software/internal-communications/os/web-based</t>
        </is>
      </c>
      <c r="D39670" t="inlineStr">
        <is>
          <t>Symphony Communication</t>
        </is>
      </c>
      <c r="E39670" t="inlineStr">
        <is>
          <t>https://www.getapp.com/it-communications-software/a/symphony-communications/</t>
        </is>
      </c>
      <c r="F39670" t="inlineStr">
        <is>
          <t>Symphony Communication offers four interconnected platforms, including messaging, voice, directory, analytics, designed for the financial services industry. Trusted by over ½ millions users and 1,000 institutions, including 10/10 of the world's largest investment banks.Read more about Symphony Communication</t>
        </is>
      </c>
    </row>
    <row r="39671">
      <c r="A39671" t="inlineStr">
        <is>
          <t>Collaboration</t>
        </is>
      </c>
      <c r="B39671" t="inlineStr">
        <is>
          <t>Internal Communications</t>
        </is>
      </c>
      <c r="C39671" t="inlineStr">
        <is>
          <t>https://www.getapp.com/collaboration-software/internal-communications/os/web-based</t>
        </is>
      </c>
      <c r="D39671" t="inlineStr">
        <is>
          <t>HiperMe!</t>
        </is>
      </c>
      <c r="E39671" t="inlineStr">
        <is>
          <t>https://www.getapp.com/customer-management-software/a/hiperme/</t>
        </is>
      </c>
      <c r="F39671"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39672">
      <c r="A39672" t="inlineStr">
        <is>
          <t>Collaboration</t>
        </is>
      </c>
      <c r="B39672" t="inlineStr">
        <is>
          <t>Internal Communications</t>
        </is>
      </c>
      <c r="C39672" t="inlineStr">
        <is>
          <t>https://www.getapp.com/collaboration-software/internal-communications/os/web-based</t>
        </is>
      </c>
      <c r="D39672" t="inlineStr">
        <is>
          <t>Jalios</t>
        </is>
      </c>
      <c r="E39672" t="inlineStr">
        <is>
          <t>https://www.getapp.com/collaboration-software/a/jplatform/</t>
        </is>
      </c>
      <c r="F39672" t="inlineStr">
        <is>
          <t>Jalios offers a comprehensive digital workplace solution that helps companies to optimize collaborations between employees and operations across the organization.Read more about Jalios</t>
        </is>
      </c>
    </row>
    <row r="39673">
      <c r="A39673" t="inlineStr">
        <is>
          <t>Collaboration</t>
        </is>
      </c>
      <c r="B39673" t="inlineStr">
        <is>
          <t>Internal Communications</t>
        </is>
      </c>
      <c r="C39673" t="inlineStr">
        <is>
          <t>https://www.getapp.com/collaboration-software/internal-communications/os/web-based</t>
        </is>
      </c>
      <c r="D39673" t="inlineStr">
        <is>
          <t>5app</t>
        </is>
      </c>
      <c r="E39673" t="inlineStr">
        <is>
          <t>https://www.getapp.com/education-childcare-software/a/5app/</t>
        </is>
      </c>
      <c r="F39673" t="inlineStr">
        <is>
          <t>5app is the elegantly simple learning platform that delivers rapid knowledge transfer to your employees at the speed they need. Open roads. No barriers. Just access to the information you need to get the job done.Read more about 5app</t>
        </is>
      </c>
    </row>
    <row r="39674">
      <c r="A39674" t="inlineStr">
        <is>
          <t>Collaboration</t>
        </is>
      </c>
      <c r="B39674" t="inlineStr">
        <is>
          <t>Internal Communications</t>
        </is>
      </c>
      <c r="C39674" t="inlineStr">
        <is>
          <t>https://www.getapp.com/collaboration-software/internal-communications/os/web-based</t>
        </is>
      </c>
      <c r="D39674" t="inlineStr">
        <is>
          <t>Konexus</t>
        </is>
      </c>
      <c r="E39674" t="inlineStr">
        <is>
          <t>https://www.getapp.com/operations-management-software/a/alertsense/</t>
        </is>
      </c>
      <c r="F39674" t="inlineStr">
        <is>
          <t>Konexus is a critical communication solution featuring an easy-to-use mobile app for efficient push notifications. The modern and simple user interface allows organizations to securely send communication from anywhere via mobile app.Read more about Konexus</t>
        </is>
      </c>
    </row>
    <row r="39675">
      <c r="A39675" t="inlineStr">
        <is>
          <t>Collaboration</t>
        </is>
      </c>
      <c r="B39675" t="inlineStr">
        <is>
          <t>Internal Communications</t>
        </is>
      </c>
      <c r="C39675" t="inlineStr">
        <is>
          <t>https://www.getapp.com/collaboration-software/internal-communications/os/web-based</t>
        </is>
      </c>
      <c r="D39675" t="inlineStr">
        <is>
          <t>WorkHub Connect</t>
        </is>
      </c>
      <c r="E39675" t="inlineStr">
        <is>
          <t>https://www.getapp.com/collaboration-software/a/workhub-connect/</t>
        </is>
      </c>
      <c r="F39675" t="inlineStr">
        <is>
          <t>A novel employee communication platform that allows instant contact between your remote staff via convenient chatting and video calling options.Read more about WorkHub Connect</t>
        </is>
      </c>
    </row>
    <row r="39676">
      <c r="A39676" t="inlineStr">
        <is>
          <t>Collaboration</t>
        </is>
      </c>
      <c r="B39676" t="inlineStr">
        <is>
          <t>Internal Communications</t>
        </is>
      </c>
      <c r="C39676" t="inlineStr">
        <is>
          <t>https://www.getapp.com/collaboration-software/internal-communications/os/web-based</t>
        </is>
      </c>
      <c r="D39676" t="inlineStr">
        <is>
          <t>Qwil Messenger</t>
        </is>
      </c>
      <c r="E39676" t="inlineStr">
        <is>
          <t>https://www.getapp.com/collaboration-software/a/qwil-messenger/</t>
        </is>
      </c>
      <c r="F39676" t="inlineStr">
        <is>
          <t>All-in one client communication platform for all professionals.Stop the switching between apps as Qwil does chat, doc sharing, e-signature and video for staff and clients, on desktop and on mobile. All-in-one, in your brand knowing that security and compliance has been taken care of.Read more about Qwil Messenger</t>
        </is>
      </c>
    </row>
    <row r="39677">
      <c r="A39677" t="inlineStr">
        <is>
          <t>Collaboration</t>
        </is>
      </c>
      <c r="B39677" t="inlineStr">
        <is>
          <t>Internal Communications</t>
        </is>
      </c>
      <c r="C39677" t="inlineStr">
        <is>
          <t>https://www.getapp.com/collaboration-software/internal-communications/os/web-based</t>
        </is>
      </c>
      <c r="D39677" t="inlineStr">
        <is>
          <t>PoliteMail</t>
        </is>
      </c>
      <c r="E39677" t="inlineStr">
        <is>
          <t>https://www.getapp.com/it-communications-software/a/politemail/</t>
        </is>
      </c>
      <c r="F39677" t="inlineStr">
        <is>
          <t>PoliteMail is a plugin built for Microsoft Outlook, Exchange and Office 365, which helps organizations send email broadcasts to employees and analyze their engagement through actionable metrics such as open, click, and read-time rates.Read more about PoliteMail</t>
        </is>
      </c>
    </row>
    <row r="39678">
      <c r="A39678" t="inlineStr">
        <is>
          <t>Collaboration</t>
        </is>
      </c>
      <c r="B39678" t="inlineStr">
        <is>
          <t>Internal Communications</t>
        </is>
      </c>
      <c r="C39678" t="inlineStr">
        <is>
          <t>https://www.getapp.com/collaboration-software/internal-communications/os/web-based</t>
        </is>
      </c>
      <c r="D39678" t="inlineStr">
        <is>
          <t>CORE smartwork</t>
        </is>
      </c>
      <c r="E39678" t="inlineStr">
        <is>
          <t>https://www.getapp.com/collaboration-software/a/core-smartwork/</t>
        </is>
      </c>
      <c r="F39678" t="inlineStr">
        <is>
          <t>CORE smartwork is an employee management app designed to enhance internal communication. This comprehensive solution covers all areas of internal communication and employer branding, allowing companies to sustainably influence factors like employee turnover, talent acquisition, and work efficiency.Read more about CORE smartwork</t>
        </is>
      </c>
    </row>
    <row r="39679">
      <c r="A39679" t="inlineStr">
        <is>
          <t>Collaboration</t>
        </is>
      </c>
      <c r="B39679" t="inlineStr">
        <is>
          <t>Internal Communications</t>
        </is>
      </c>
      <c r="C39679" t="inlineStr">
        <is>
          <t>https://www.getapp.com/collaboration-software/internal-communications/os/web-based</t>
        </is>
      </c>
      <c r="D39679" t="inlineStr">
        <is>
          <t>Pronto</t>
        </is>
      </c>
      <c r="E39679" t="inlineStr">
        <is>
          <t>https://www.getapp.com/education-childcare-software/a/pronto/</t>
        </is>
      </c>
      <c r="F39679" t="inlineStr">
        <is>
          <t>Pronto is a communication management solution, which helps educational institutions &amp; businesses collaborate and communicate via real-time text or video chats. It lets users modify, delete, or store various documents such as spreadsheets, images, videos &amp; slideshows in a centralized repository.Read more about Pronto</t>
        </is>
      </c>
    </row>
    <row r="39680">
      <c r="A39680" t="inlineStr">
        <is>
          <t>Collaboration</t>
        </is>
      </c>
      <c r="B39680" t="inlineStr">
        <is>
          <t>Internal Communications</t>
        </is>
      </c>
      <c r="C39680" t="inlineStr">
        <is>
          <t>https://www.getapp.com/collaboration-software/internal-communications/os/web-based</t>
        </is>
      </c>
      <c r="D39680" t="inlineStr">
        <is>
          <t>Cloudya</t>
        </is>
      </c>
      <c r="E39680" t="inlineStr">
        <is>
          <t>https://www.getapp.com/it-communications-software/a/nfon/</t>
        </is>
      </c>
      <c r="F39680" t="inlineStr">
        <is>
          <t>NFON provides smart internal communication solutions with a cloud-powered suite. It integrates voice and video calls, customer contact management, CRM tools, and seamless collaboration features, all in one platform to boost team productivity and streamline operations.Read more about Cloudya</t>
        </is>
      </c>
    </row>
    <row r="39681">
      <c r="A39681" t="inlineStr">
        <is>
          <t>Collaboration</t>
        </is>
      </c>
      <c r="B39681" t="inlineStr">
        <is>
          <t>Internal Communications</t>
        </is>
      </c>
      <c r="C39681" t="inlineStr">
        <is>
          <t>https://www.getapp.com/collaboration-software/internal-communications/os/web-based</t>
        </is>
      </c>
      <c r="D39681" t="inlineStr">
        <is>
          <t>DeskAlerts</t>
        </is>
      </c>
      <c r="E39681" t="inlineStr">
        <is>
          <t>https://www.getapp.com/it-communications-software/a/deskalerts/</t>
        </is>
      </c>
      <c r="F39681" t="inlineStr">
        <is>
          <t>Use one interface to deliver Over 10000 Critical Notifications In 1-2 Seconds On Employee Laptops, Desktops And Mobile Devices. Send desktop alerts that block an employee's work until he or she reads it to the end.Read more about DeskAlerts</t>
        </is>
      </c>
    </row>
    <row r="39682">
      <c r="A39682" t="inlineStr">
        <is>
          <t>Collaboration</t>
        </is>
      </c>
      <c r="B39682" t="inlineStr">
        <is>
          <t>Internal Communications</t>
        </is>
      </c>
      <c r="C39682" t="inlineStr">
        <is>
          <t>https://www.getapp.com/collaboration-software/internal-communications/os/web-based</t>
        </is>
      </c>
      <c r="D39682" t="inlineStr">
        <is>
          <t>Interstis</t>
        </is>
      </c>
      <c r="E39682" t="inlineStr">
        <is>
          <t>https://www.getapp.com/healthcare-pharmaceuticals-software/a/interstis/</t>
        </is>
      </c>
      <c r="F39682"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39683">
      <c r="A39683" t="inlineStr">
        <is>
          <t>Collaboration</t>
        </is>
      </c>
      <c r="B39683" t="inlineStr">
        <is>
          <t>Internal Communications</t>
        </is>
      </c>
      <c r="C39683" t="inlineStr">
        <is>
          <t>https://www.getapp.com/collaboration-software/internal-communications/os/web-based</t>
        </is>
      </c>
      <c r="D39683" t="inlineStr">
        <is>
          <t>GreenOrbit</t>
        </is>
      </c>
      <c r="E39683" t="inlineStr">
        <is>
          <t>https://www.getapp.com/collaboration-software/a/intranet-dashboard/</t>
        </is>
      </c>
      <c r="F39683" t="inlineStr">
        <is>
          <t>GreenOrbit is an all in one digital workplace, intranet &amp; portal. It features an Enterprise Social Network, Document Management, Forms, CMS &amp; much more.Read more about GreenOrbit</t>
        </is>
      </c>
    </row>
    <row r="39684">
      <c r="A39684" t="inlineStr">
        <is>
          <t>Collaboration</t>
        </is>
      </c>
      <c r="B39684" t="inlineStr">
        <is>
          <t>Internal Communications</t>
        </is>
      </c>
      <c r="C39684" t="inlineStr">
        <is>
          <t>https://www.getapp.com/collaboration-software/internal-communications/os/web-based</t>
        </is>
      </c>
      <c r="D39684" t="inlineStr">
        <is>
          <t>Callbox</t>
        </is>
      </c>
      <c r="E39684" t="inlineStr">
        <is>
          <t>https://www.getapp.com/it-management-software/a/callbox/</t>
        </is>
      </c>
      <c r="F39684" t="inlineStr">
        <is>
          <t>Callbox is a cloud PBX for collaboration and contact center integrated with MS Teams and Google Workspace, CRMs, and ERPs.Read more about Callbox</t>
        </is>
      </c>
    </row>
    <row r="39685">
      <c r="A39685" t="inlineStr">
        <is>
          <t>Collaboration</t>
        </is>
      </c>
      <c r="B39685" t="inlineStr">
        <is>
          <t>Internal Communications</t>
        </is>
      </c>
      <c r="C39685" t="inlineStr">
        <is>
          <t>https://www.getapp.com/collaboration-software/internal-communications/os/web-based</t>
        </is>
      </c>
      <c r="D39685" t="inlineStr">
        <is>
          <t>MessageKite</t>
        </is>
      </c>
      <c r="E39685" t="inlineStr">
        <is>
          <t>https://www.getapp.com/customer-management-software/a/messagekite/</t>
        </is>
      </c>
      <c r="F39685" t="inlineStr">
        <is>
          <t>MessageKite is a front-desk communication software designed to help music schools and businesses manage interactions with customers, staff members, suppliers, teachers, and students using a centralized platform. Managers can automatically schedule and send appointment reminders.Read more about MessageKite</t>
        </is>
      </c>
    </row>
    <row r="39686">
      <c r="A39686" t="inlineStr">
        <is>
          <t>Collaboration</t>
        </is>
      </c>
      <c r="B39686" t="inlineStr">
        <is>
          <t>Internal Communications</t>
        </is>
      </c>
      <c r="C39686" t="inlineStr">
        <is>
          <t>https://www.getapp.com/collaboration-software/internal-communications/os/web-based</t>
        </is>
      </c>
      <c r="D39686" t="inlineStr">
        <is>
          <t>EveryoneSocial</t>
        </is>
      </c>
      <c r="E39686" t="inlineStr">
        <is>
          <t>https://www.getapp.com/hr-employee-management-software/a/everyonesocial/</t>
        </is>
      </c>
      <c r="F39686" t="inlineStr">
        <is>
          <t>EveryoneSocial is a cloud-based social selling and employee advocacy platform designed to empower business employees to market, sell, recruit and communicate by pushing content to popular social networks, encouraging engagement with leaderboards and gamification, running analytical reports and more.Read more about EveryoneSocial</t>
        </is>
      </c>
    </row>
    <row r="39687">
      <c r="A39687" t="inlineStr">
        <is>
          <t>Collaboration</t>
        </is>
      </c>
      <c r="B39687" t="inlineStr">
        <is>
          <t>Internal Communications</t>
        </is>
      </c>
      <c r="C39687" t="inlineStr">
        <is>
          <t>https://www.getapp.com/collaboration-software/internal-communications/os/web-based</t>
        </is>
      </c>
      <c r="D39687" t="inlineStr">
        <is>
          <t>Siit</t>
        </is>
      </c>
      <c r="E39687" t="inlineStr">
        <is>
          <t>https://www.getapp.com/it-communications-software/a/siit/</t>
        </is>
      </c>
      <c r="F39687" t="inlineStr">
        <is>
          <t>Siit empowers HR and IT teams to establish meaningful and enduring connections with their employees. With its dedicated internal help desk, it is now possible to provide exceptional employee service experiences.Read more about Siit</t>
        </is>
      </c>
    </row>
    <row r="39688">
      <c r="A39688" t="inlineStr">
        <is>
          <t>Collaboration</t>
        </is>
      </c>
      <c r="B39688" t="inlineStr">
        <is>
          <t>Internal Communications</t>
        </is>
      </c>
      <c r="C39688" t="inlineStr">
        <is>
          <t>https://www.getapp.com/collaboration-software/internal-communications/os/web-based</t>
        </is>
      </c>
      <c r="D39688" t="inlineStr">
        <is>
          <t>HubEngage</t>
        </is>
      </c>
      <c r="E39688" t="inlineStr">
        <is>
          <t>https://www.getapp.com/it-communications-software/a/hubengage/</t>
        </is>
      </c>
      <c r="F39688" t="inlineStr">
        <is>
          <t>ONE App for Employee Communications, Employee Recognition, Enterprise Social, Employee Surveys, Instant Messaging and AI Chatbots. Reach via Intranet, Mobile Apps, Email, SMS, Digital SignageRead more about HubEngage</t>
        </is>
      </c>
    </row>
    <row r="39689">
      <c r="A39689" t="inlineStr">
        <is>
          <t>Collaboration</t>
        </is>
      </c>
      <c r="B39689" t="inlineStr">
        <is>
          <t>Internal Communications</t>
        </is>
      </c>
      <c r="C39689" t="inlineStr">
        <is>
          <t>https://www.getapp.com/collaboration-software/internal-communications/os/web-based</t>
        </is>
      </c>
      <c r="D39689" t="inlineStr">
        <is>
          <t>theEMPLOYEEapp</t>
        </is>
      </c>
      <c r="E39689" t="inlineStr">
        <is>
          <t>https://www.getapp.com/it-communications-software/a/theemployeeapp/</t>
        </is>
      </c>
      <c r="F39689" t="inlineStr">
        <is>
          <t>theEMPLOYEEapp is a cloud-based internal communication and engagement solution designed to help organizations streamline communication and enhance engagement among frontline and deskbound employees by providing workers with easy access to the information they requireRead more about theEMPLOYEEapp</t>
        </is>
      </c>
    </row>
    <row r="39690">
      <c r="A39690" t="inlineStr">
        <is>
          <t>Collaboration</t>
        </is>
      </c>
      <c r="B39690" t="inlineStr">
        <is>
          <t>Internal Communications</t>
        </is>
      </c>
      <c r="C39690" t="inlineStr">
        <is>
          <t>https://www.getapp.com/collaboration-software/internal-communications/os/web-based</t>
        </is>
      </c>
      <c r="D39690" t="inlineStr">
        <is>
          <t>GlobalMeet Webcast</t>
        </is>
      </c>
      <c r="E39690" t="inlineStr">
        <is>
          <t>https://www.getapp.com/collaboration-software/a/central-desktop/</t>
        </is>
      </c>
      <c r="F39690" t="inlineStr">
        <is>
          <t>GlobalMeet is an enterprise-grade internal communications platform delivering superior support and technology for any audience in the world.Read more about GlobalMeet Webcast</t>
        </is>
      </c>
    </row>
    <row r="39691">
      <c r="A39691" t="inlineStr">
        <is>
          <t>Collaboration</t>
        </is>
      </c>
      <c r="B39691" t="inlineStr">
        <is>
          <t>Internal Communications</t>
        </is>
      </c>
      <c r="C39691" t="inlineStr">
        <is>
          <t>https://www.getapp.com/collaboration-software/internal-communications/os/web-based</t>
        </is>
      </c>
      <c r="D39691" t="inlineStr">
        <is>
          <t>Hypercare</t>
        </is>
      </c>
      <c r="E39691" t="inlineStr">
        <is>
          <t>https://www.getapp.com/healthcare-pharmaceuticals-software/a/hypercare/</t>
        </is>
      </c>
      <c r="F39691" t="inlineStr">
        <is>
          <t>Hypercare is a cloud-based internal communications platform that helps connect healthcare professionals with colleagues and patients. It offers various features such as messaging, scheduling, and location-finding tools for on-call management—all in one unified interface.Read more about Hypercare</t>
        </is>
      </c>
    </row>
    <row r="39692">
      <c r="A39692" t="inlineStr">
        <is>
          <t>Collaboration</t>
        </is>
      </c>
      <c r="B39692" t="inlineStr">
        <is>
          <t>Internal Communications</t>
        </is>
      </c>
      <c r="C39692" t="inlineStr">
        <is>
          <t>https://www.getapp.com/collaboration-software/internal-communications/os/web-based</t>
        </is>
      </c>
      <c r="D39692" t="inlineStr">
        <is>
          <t>Twine</t>
        </is>
      </c>
      <c r="E39692" t="inlineStr">
        <is>
          <t>https://www.getapp.com/it-management-software/a/twine/</t>
        </is>
      </c>
      <c r="F39692" t="inlineStr">
        <is>
          <t>Twine is a cloud-based intranet &amp; collaboration platform which offers forums, polls &amp; surveys, news &amp; blogs, instant messaging, calendars, file manager, &amp; moreRead more about Twine</t>
        </is>
      </c>
    </row>
    <row r="39693">
      <c r="A39693" t="inlineStr">
        <is>
          <t>Collaboration</t>
        </is>
      </c>
      <c r="B39693" t="inlineStr">
        <is>
          <t>Internal Communications</t>
        </is>
      </c>
      <c r="C39693" t="inlineStr">
        <is>
          <t>https://www.getapp.com/collaboration-software/internal-communications/os/web-based</t>
        </is>
      </c>
      <c r="D39693" t="inlineStr">
        <is>
          <t>Beezy</t>
        </is>
      </c>
      <c r="E39693" t="inlineStr">
        <is>
          <t>https://www.getapp.com/collaboration-software/a/beezy/</t>
        </is>
      </c>
      <c r="F39693" t="inlineStr">
        <is>
          <t>Beezy is the intelligent digital workplace for Microsoft 365 and SharePoint, designed for a better Employee Experience.Read more about Beezy</t>
        </is>
      </c>
    </row>
    <row r="39694">
      <c r="A39694" t="inlineStr">
        <is>
          <t>Collaboration</t>
        </is>
      </c>
      <c r="B39694" t="inlineStr">
        <is>
          <t>Internal Communications</t>
        </is>
      </c>
      <c r="C39694" t="inlineStr">
        <is>
          <t>https://www.getapp.com/collaboration-software/internal-communications/os/web-based</t>
        </is>
      </c>
      <c r="D39694" t="inlineStr">
        <is>
          <t>nixi1</t>
        </is>
      </c>
      <c r="E39694" t="inlineStr">
        <is>
          <t>https://www.getapp.com/customer-management-software/a/nixi1/</t>
        </is>
      </c>
      <c r="F39694" t="inlineStr">
        <is>
          <t>nixi1: Your all-in-one multichannel communication hub. Manage Facebook, Instagram, WhatsApp chats, monitor KPIs, and boost efficiency by 80% with AI.Read more about nixi1</t>
        </is>
      </c>
    </row>
    <row r="39695">
      <c r="A39695" t="inlineStr">
        <is>
          <t>Collaboration</t>
        </is>
      </c>
      <c r="B39695" t="inlineStr">
        <is>
          <t>Internal Communications</t>
        </is>
      </c>
      <c r="C39695" t="inlineStr">
        <is>
          <t>https://www.getapp.com/collaboration-software/internal-communications/os/web-based</t>
        </is>
      </c>
      <c r="D39695" t="inlineStr">
        <is>
          <t>Channels</t>
        </is>
      </c>
      <c r="E39695" t="inlineStr">
        <is>
          <t>https://www.getapp.com/collaboration-software/a/channels/</t>
        </is>
      </c>
      <c r="F39695" t="inlineStr">
        <is>
          <t>Channels helps businesses transform employees’ workstations and mobiles into internal communications channels. Users can reach everyone in their organization via alerts, notifications, lock screens, and backgrounds.Read more about Channels</t>
        </is>
      </c>
    </row>
    <row r="39696">
      <c r="A39696" t="inlineStr">
        <is>
          <t>Collaboration</t>
        </is>
      </c>
      <c r="B39696" t="inlineStr">
        <is>
          <t>Internal Communications</t>
        </is>
      </c>
      <c r="C39696" t="inlineStr">
        <is>
          <t>https://www.getapp.com/collaboration-software/internal-communications/os/web-based</t>
        </is>
      </c>
      <c r="D39696" t="inlineStr">
        <is>
          <t>Bluepulse</t>
        </is>
      </c>
      <c r="E39696" t="inlineStr">
        <is>
          <t>https://www.getapp.com/education-childcare-software/a/bluepulse/</t>
        </is>
      </c>
      <c r="F39696" t="inlineStr">
        <is>
          <t>Blue is a software that fully automates your surveys, 360 degree feedback reviews, course evaluations and other key institutional feedback initiatives.Read more about Bluepulse</t>
        </is>
      </c>
    </row>
    <row r="39697">
      <c r="A39697" t="inlineStr">
        <is>
          <t>Collaboration</t>
        </is>
      </c>
      <c r="B39697" t="inlineStr">
        <is>
          <t>Internal Communications</t>
        </is>
      </c>
      <c r="C39697" t="inlineStr">
        <is>
          <t>https://www.getapp.com/collaboration-software/internal-communications/os/web-based</t>
        </is>
      </c>
      <c r="D39697" t="inlineStr">
        <is>
          <t>Vidcast</t>
        </is>
      </c>
      <c r="E39697" t="inlineStr">
        <is>
          <t>https://www.getapp.com/website-ecommerce-software/a/vidcast/</t>
        </is>
      </c>
      <c r="F39697" t="inlineStr">
        <is>
          <t>Vidcast is a communication platform that allows you to reach your remote teams on your own time with short videos instead of conference calls or emails.Read more about Vidcast</t>
        </is>
      </c>
    </row>
    <row r="39698">
      <c r="A39698" t="inlineStr">
        <is>
          <t>Collaboration</t>
        </is>
      </c>
      <c r="B39698" t="inlineStr">
        <is>
          <t>Internal Communications</t>
        </is>
      </c>
      <c r="C39698" t="inlineStr">
        <is>
          <t>https://www.getapp.com/collaboration-software/internal-communications/os/web-based</t>
        </is>
      </c>
      <c r="D39698" t="inlineStr">
        <is>
          <t>Swit</t>
        </is>
      </c>
      <c r="E39698" t="inlineStr">
        <is>
          <t>https://www.getapp.com/collaboration-software/a/swit/</t>
        </is>
      </c>
      <c r="F39698"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39699">
      <c r="A39699" t="inlineStr">
        <is>
          <t>Collaboration</t>
        </is>
      </c>
      <c r="B39699" t="inlineStr">
        <is>
          <t>Internal Communications</t>
        </is>
      </c>
      <c r="C39699" t="inlineStr">
        <is>
          <t>https://www.getapp.com/collaboration-software/internal-communications/os/web-based</t>
        </is>
      </c>
      <c r="D39699" t="inlineStr">
        <is>
          <t>Buildpeer</t>
        </is>
      </c>
      <c r="E39699" t="inlineStr">
        <is>
          <t>https://www.getapp.com/project-management-planning-software/a/buildpeer/</t>
        </is>
      </c>
      <c r="F39699" t="inlineStr">
        <is>
          <t>Buildpeer is a construction project management software that centralizes communication and information sharing for teams. The platform enables users to store, organize, and share all project documentation, including files, blueprints, photos, videos, and more, in a single secure cloud location.Read more about Buildpeer</t>
        </is>
      </c>
    </row>
    <row r="39700">
      <c r="A39700" t="inlineStr">
        <is>
          <t>Collaboration</t>
        </is>
      </c>
      <c r="B39700" t="inlineStr">
        <is>
          <t>Internal Communications</t>
        </is>
      </c>
      <c r="C39700" t="inlineStr">
        <is>
          <t>https://www.getapp.com/collaboration-software/internal-communications/os/web-based</t>
        </is>
      </c>
      <c r="D39700" t="inlineStr">
        <is>
          <t>Relesys</t>
        </is>
      </c>
      <c r="E39700" t="inlineStr">
        <is>
          <t>https://www.getapp.com/it-communications-software/a/relesys/</t>
        </is>
      </c>
      <c r="F39700" t="inlineStr">
        <is>
          <t>Relesys is a Danish Software-as-a-Service (SaaS) company helping companies reach, engage, and unite the power of their workforce by bridging the gap between their HQ and non-desk workers.Read more about Relesys</t>
        </is>
      </c>
    </row>
    <row r="39701">
      <c r="A39701" t="inlineStr">
        <is>
          <t>Collaboration</t>
        </is>
      </c>
      <c r="B39701" t="inlineStr">
        <is>
          <t>Internal Communications</t>
        </is>
      </c>
      <c r="C39701" t="inlineStr">
        <is>
          <t>https://www.getapp.com/collaboration-software/internal-communications/os/web-based</t>
        </is>
      </c>
      <c r="D39701" t="inlineStr">
        <is>
          <t>UCx</t>
        </is>
      </c>
      <c r="E39701" t="inlineStr">
        <is>
          <t>https://www.getapp.com/collaboration-software/a/ucx-1/</t>
        </is>
      </c>
      <c r="F39701" t="inlineStr">
        <is>
          <t>UCx with Webex transforms the way employees work with a single, simple to use communication and collaboration app for calling, messaging and meeting with anyone, anywhere on any device. It includes secure HD video, messaging, file sharing, whiteboarding built-in call control functionality and more.Read more about UCx</t>
        </is>
      </c>
    </row>
    <row r="39702">
      <c r="A39702" t="inlineStr">
        <is>
          <t>Collaboration</t>
        </is>
      </c>
      <c r="B39702" t="inlineStr">
        <is>
          <t>Internal Communications</t>
        </is>
      </c>
      <c r="C39702" t="inlineStr">
        <is>
          <t>https://www.getapp.com/collaboration-software/internal-communications/os/web-based</t>
        </is>
      </c>
      <c r="D39702" t="inlineStr">
        <is>
          <t>niikiis</t>
        </is>
      </c>
      <c r="E39702" t="inlineStr">
        <is>
          <t>https://www.getapp.com/hr-employee-management-software/a/niikiis/</t>
        </is>
      </c>
      <c r="F39702" t="inlineStr">
        <is>
          <t>niikiis is the cloud-based, all-in-one HR software for SMEs that focuses on providing the best employee experience.Read more about niikiis</t>
        </is>
      </c>
    </row>
    <row r="39703">
      <c r="A39703" t="inlineStr">
        <is>
          <t>Collaboration</t>
        </is>
      </c>
      <c r="B39703" t="inlineStr">
        <is>
          <t>Internal Communications</t>
        </is>
      </c>
      <c r="C39703" t="inlineStr">
        <is>
          <t>https://www.getapp.com/collaboration-software/internal-communications/os/web-based</t>
        </is>
      </c>
      <c r="D39703" t="inlineStr">
        <is>
          <t>Shiawa</t>
        </is>
      </c>
      <c r="E39703" t="inlineStr">
        <is>
          <t>https://www.getapp.com/all-software/a/shiawa/</t>
        </is>
      </c>
      <c r="F39703" t="inlineStr">
        <is>
          <t>Shiawa is an office management solution that enables businesses to manage tasks with ticketing, employees, desks and office space, inventory and much more.Read more about Shiawa</t>
        </is>
      </c>
    </row>
    <row r="39704">
      <c r="A39704" t="inlineStr">
        <is>
          <t>Collaboration</t>
        </is>
      </c>
      <c r="B39704" t="inlineStr">
        <is>
          <t>Internal Communications</t>
        </is>
      </c>
      <c r="C39704" t="inlineStr">
        <is>
          <t>https://www.getapp.com/collaboration-software/internal-communications/os/web-based</t>
        </is>
      </c>
      <c r="D39704" t="inlineStr">
        <is>
          <t>Efectio</t>
        </is>
      </c>
      <c r="E39704" t="inlineStr">
        <is>
          <t>https://www.getapp.com/education-childcare-software/a/efectio/</t>
        </is>
      </c>
      <c r="F39704" t="inlineStr">
        <is>
          <t>Efectio is a digital HR tool for employee engagement, educating and skill-building, and connecting employees based on concepts found in gamification, microlearning, and health app integrations.Read more about Efectio</t>
        </is>
      </c>
    </row>
    <row r="39705">
      <c r="A39705" t="inlineStr">
        <is>
          <t>Collaboration</t>
        </is>
      </c>
      <c r="B39705" t="inlineStr">
        <is>
          <t>Internal Communications</t>
        </is>
      </c>
      <c r="C39705" t="inlineStr">
        <is>
          <t>https://www.getapp.com/collaboration-software/internal-communications/os/web-based</t>
        </is>
      </c>
      <c r="D39705" t="inlineStr">
        <is>
          <t>Botnicks</t>
        </is>
      </c>
      <c r="E39705" t="inlineStr">
        <is>
          <t>https://www.getapp.com/hr-employee-management-software/a/botnicks/</t>
        </is>
      </c>
      <c r="F39705" t="inlineStr">
        <is>
          <t>Botnicks simplifies HR with a cloud platform managing everything from onboarding to offboarding. It streamlines internal communications and provides centralized employee support, all in one user-friendly system.Read more about Botnicks</t>
        </is>
      </c>
    </row>
    <row r="39706">
      <c r="A39706" t="inlineStr">
        <is>
          <t>Collaboration</t>
        </is>
      </c>
      <c r="B39706" t="inlineStr">
        <is>
          <t>Internal Communications</t>
        </is>
      </c>
      <c r="C39706" t="inlineStr">
        <is>
          <t>https://www.getapp.com/collaboration-software/internal-communications/os/web-based</t>
        </is>
      </c>
      <c r="D39706" t="inlineStr">
        <is>
          <t>Humand</t>
        </is>
      </c>
      <c r="E39706" t="inlineStr">
        <is>
          <t>https://www.getapp.com/hr-employee-management-software/a/humand/</t>
        </is>
      </c>
      <c r="F39706" t="inlineStr">
        <is>
          <t>Humand is a cloud-based software that helps organizations manage human resources and internal communication operations. The software connects the workforce through an internal social network via chat, digital magazine, directory, intranet, organization chart, and more to enhance engagement and collaboration.Read more about Humand</t>
        </is>
      </c>
    </row>
    <row r="39707">
      <c r="A39707" t="inlineStr">
        <is>
          <t>Collaboration</t>
        </is>
      </c>
      <c r="B39707" t="inlineStr">
        <is>
          <t>Internal Communications</t>
        </is>
      </c>
      <c r="C39707" t="inlineStr">
        <is>
          <t>https://www.getapp.com/collaboration-software/internal-communications/os/web-based</t>
        </is>
      </c>
      <c r="D39707" t="inlineStr">
        <is>
          <t>Beeshake</t>
        </is>
      </c>
      <c r="E39707" t="inlineStr">
        <is>
          <t>https://www.getapp.com/hr-employee-management-software/a/beeshake/</t>
        </is>
      </c>
      <c r="F39707" t="inlineStr">
        <is>
          <t>Beeshake facilitates collective intelligence and collaborative innovation in companies. Employees become actors of your company's life and strategy by suggesting new ideas and innovations to make it more efficient, attractive and engaging.Read more about Beeshake</t>
        </is>
      </c>
    </row>
    <row r="39708">
      <c r="A39708" t="inlineStr">
        <is>
          <t>Collaboration</t>
        </is>
      </c>
      <c r="B39708" t="inlineStr">
        <is>
          <t>Internal Communications</t>
        </is>
      </c>
      <c r="C39708" t="inlineStr">
        <is>
          <t>https://www.getapp.com/collaboration-software/internal-communications/os/web-based</t>
        </is>
      </c>
      <c r="D39708" t="inlineStr">
        <is>
          <t>Zinc</t>
        </is>
      </c>
      <c r="E39708" t="inlineStr">
        <is>
          <t>https://www.getapp.com/it-communications-software/a/zinc-inc/</t>
        </is>
      </c>
      <c r="F39708" t="inlineStr">
        <is>
          <t>Zinc (formerly Cotap) is a collaboration software designed to help businesses in hospitality, retail, and healthcare sectors, communicate with field technicians to provide customer service. Managers can send custom broadcast messages to field employees based on their location, team, role or skills.Read more about Zinc</t>
        </is>
      </c>
    </row>
    <row r="39709">
      <c r="A39709" t="inlineStr">
        <is>
          <t>Collaboration</t>
        </is>
      </c>
      <c r="B39709" t="inlineStr">
        <is>
          <t>Internal Communications</t>
        </is>
      </c>
      <c r="C39709" t="inlineStr">
        <is>
          <t>https://www.getapp.com/collaboration-software/internal-communications/os/web-based</t>
        </is>
      </c>
      <c r="D39709" t="inlineStr">
        <is>
          <t>MEXS</t>
        </is>
      </c>
      <c r="E39709" t="inlineStr">
        <is>
          <t>https://www.getapp.com/customer-service-support-software/a/mexs/</t>
        </is>
      </c>
      <c r="F39709" t="inlineStr">
        <is>
          <t>MEXS is a tool that aims to optimize processes in companies and increase employee satisfaction. To achieve this, the software focuses on communication and conversations – between employees, for example – in order to gain vital information to improve workflows.Read more about MEXS</t>
        </is>
      </c>
    </row>
    <row r="39710">
      <c r="A39710" t="inlineStr">
        <is>
          <t>Collaboration</t>
        </is>
      </c>
      <c r="B39710" t="inlineStr">
        <is>
          <t>Internal Communications</t>
        </is>
      </c>
      <c r="C39710" t="inlineStr">
        <is>
          <t>https://www.getapp.com/collaboration-software/internal-communications/os/web-based</t>
        </is>
      </c>
      <c r="D39710" t="inlineStr">
        <is>
          <t>Proze</t>
        </is>
      </c>
      <c r="E39710" t="inlineStr">
        <is>
          <t>https://www.getapp.com/it-communications-software/a/proze/</t>
        </is>
      </c>
      <c r="F39710" t="inlineStr">
        <is>
          <t>Proze is a SaaS Employee Communications Platform - with powerful, drag&amp;drop simplicity for creating engaging and effective multi-channel employee communications with deep analytics. Proze lets authors personalize and target content based on employee profile attributes.Read more about Proze</t>
        </is>
      </c>
    </row>
    <row r="39711">
      <c r="A39711" t="inlineStr">
        <is>
          <t>Collaboration</t>
        </is>
      </c>
      <c r="B39711" t="inlineStr">
        <is>
          <t>Internal Communications</t>
        </is>
      </c>
      <c r="C39711" t="inlineStr">
        <is>
          <t>https://www.getapp.com/collaboration-software/internal-communications/os/web-based</t>
        </is>
      </c>
      <c r="D39711" t="inlineStr">
        <is>
          <t>Karanext</t>
        </is>
      </c>
      <c r="E39711" t="inlineStr">
        <is>
          <t>https://www.getapp.com/hr-employee-management-software/a/karanext/</t>
        </is>
      </c>
      <c r="F39711"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39712">
      <c r="A39712" t="inlineStr">
        <is>
          <t>Collaboration</t>
        </is>
      </c>
      <c r="B39712" t="inlineStr">
        <is>
          <t>Internal Communications</t>
        </is>
      </c>
      <c r="C39712" t="inlineStr">
        <is>
          <t>https://www.getapp.com/collaboration-software/internal-communications/os/web-based</t>
        </is>
      </c>
      <c r="D39712" t="inlineStr">
        <is>
          <t>Enterprise Operating System</t>
        </is>
      </c>
      <c r="E39712" t="inlineStr">
        <is>
          <t>https://www.getapp.com/collaboration-software/a/enterprise-operating-system/</t>
        </is>
      </c>
      <c r="F39712" t="inlineStr">
        <is>
          <t>Enterprise Operating System is a cloud-based businesses intelligence and analytics suite of solutions that helps businesses collect real-time data from multiple sources and gain actionable insights into operations of various departments.Read more about Enterprise Operating System</t>
        </is>
      </c>
    </row>
    <row r="39713">
      <c r="A39713" t="inlineStr">
        <is>
          <t>Collaboration</t>
        </is>
      </c>
      <c r="B39713" t="inlineStr">
        <is>
          <t>Internal Communications</t>
        </is>
      </c>
      <c r="C39713" t="inlineStr">
        <is>
          <t>https://www.getapp.com/collaboration-software/internal-communications/os/web-based</t>
        </is>
      </c>
      <c r="D39713" t="inlineStr">
        <is>
          <t>Lemon</t>
        </is>
      </c>
      <c r="E39713" t="inlineStr">
        <is>
          <t>https://www.getapp.com/education-childcare-software/a/lemon/</t>
        </is>
      </c>
      <c r="F39713" t="inlineStr">
        <is>
          <t>Lemon® combines mobile learning with internal communication. Share updates, training or onboarding via push messages, newsfeeds and chat – all in one app. Ideal for reaching non-desk and remote teams across languages and locations.Read more about Lemon</t>
        </is>
      </c>
    </row>
    <row r="39714">
      <c r="A39714" t="inlineStr">
        <is>
          <t>Collaboration</t>
        </is>
      </c>
      <c r="B39714" t="inlineStr">
        <is>
          <t>Internal Communications</t>
        </is>
      </c>
      <c r="C39714" t="inlineStr">
        <is>
          <t>https://www.getapp.com/collaboration-software/internal-communications/os/web-based</t>
        </is>
      </c>
      <c r="D39714" t="inlineStr">
        <is>
          <t>WELDER</t>
        </is>
      </c>
      <c r="E39714" t="inlineStr">
        <is>
          <t>https://www.getapp.com/it-communications-software/a/welder/</t>
        </is>
      </c>
      <c r="F39714" t="inlineStr">
        <is>
          <t>WELDER helps organizations measure and improve the engagement and happiness of their employees.Read more about WELDER</t>
        </is>
      </c>
    </row>
    <row r="39715">
      <c r="A39715" t="inlineStr">
        <is>
          <t>Collaboration</t>
        </is>
      </c>
      <c r="B39715" t="inlineStr">
        <is>
          <t>Internal Communications</t>
        </is>
      </c>
      <c r="C39715" t="inlineStr">
        <is>
          <t>https://www.getapp.com/collaboration-software/internal-communications/os/web-based</t>
        </is>
      </c>
      <c r="D39715" t="inlineStr">
        <is>
          <t>Moon Boots</t>
        </is>
      </c>
      <c r="E39715" t="inlineStr">
        <is>
          <t>https://www.getapp.com/education-childcare-software/a/moon-boots/</t>
        </is>
      </c>
      <c r="F39715" t="inlineStr">
        <is>
          <t>Moon Boots is a private content centric social media platform that allows users to share their ideas, thoughts, and experiences with network of friends and followers. With Moon Boots, you can create and share content in a deeply secure and private environment, without the distractions and noise of traditional social media platforms. Join our community today and discover the power of meaningful connections through shared content.Read more about Moon Boots</t>
        </is>
      </c>
    </row>
    <row r="39716">
      <c r="A39716" t="inlineStr">
        <is>
          <t>Collaboration</t>
        </is>
      </c>
      <c r="B39716" t="inlineStr">
        <is>
          <t>Internal Communications</t>
        </is>
      </c>
      <c r="C39716" t="inlineStr">
        <is>
          <t>https://www.getapp.com/collaboration-software/internal-communications/os/web-based</t>
        </is>
      </c>
      <c r="D39716" t="inlineStr">
        <is>
          <t>we advocacy</t>
        </is>
      </c>
      <c r="E39716" t="inlineStr">
        <is>
          <t>https://www.getapp.com/it-communications-software/a/we-advocacy/</t>
        </is>
      </c>
      <c r="F39716" t="inlineStr">
        <is>
          <t>we advocacy is a cloud-based digital communication software that helps businesses manage email signatures, add targeted marketing banners, and personalize emails on a unified platform.Read more about we advocacy</t>
        </is>
      </c>
    </row>
    <row r="39717">
      <c r="A39717" t="inlineStr">
        <is>
          <t>Collaboration</t>
        </is>
      </c>
      <c r="B39717" t="inlineStr">
        <is>
          <t>Internal Communications</t>
        </is>
      </c>
      <c r="C39717" t="inlineStr">
        <is>
          <t>https://www.getapp.com/collaboration-software/internal-communications/os/web-based</t>
        </is>
      </c>
      <c r="D39717" t="inlineStr">
        <is>
          <t>Clarity Connect</t>
        </is>
      </c>
      <c r="E39717" t="inlineStr">
        <is>
          <t>https://www.getapp.com/customer-service-support-software/a/clarity-connect/</t>
        </is>
      </c>
      <c r="F39717" t="inlineStr">
        <is>
          <t>Clarity Connect is a full-featured contact center native to Skype for Business.Read more about Clarity Connect</t>
        </is>
      </c>
    </row>
    <row r="39718">
      <c r="A39718" t="inlineStr">
        <is>
          <t>Collaboration</t>
        </is>
      </c>
      <c r="B39718" t="inlineStr">
        <is>
          <t>Internal Communications</t>
        </is>
      </c>
      <c r="C39718" t="inlineStr">
        <is>
          <t>https://www.getapp.com/collaboration-software/internal-communications/os/web-based</t>
        </is>
      </c>
      <c r="D39718" t="inlineStr">
        <is>
          <t>VRAMP</t>
        </is>
      </c>
      <c r="E39718" t="inlineStr">
        <is>
          <t>https://www.getapp.com/it-communications-software/a/vramp/</t>
        </is>
      </c>
      <c r="F39718" t="inlineStr">
        <is>
          <t>Internal communication software that reaches everybody no matter where or when they work. Personalised newsfeeds encourage engagement and two-way communication channels increase empowerment. Content performance and engagement rates are automatically monitored to help you make insightful decisions.Read more about VRAMP</t>
        </is>
      </c>
    </row>
    <row r="39719">
      <c r="A39719" t="inlineStr">
        <is>
          <t>Collaboration</t>
        </is>
      </c>
      <c r="B39719" t="inlineStr">
        <is>
          <t>Internal Communications</t>
        </is>
      </c>
      <c r="C39719" t="inlineStr">
        <is>
          <t>https://www.getapp.com/collaboration-software/internal-communications/os/web-based</t>
        </is>
      </c>
      <c r="D39719" t="inlineStr">
        <is>
          <t>pepito</t>
        </is>
      </c>
      <c r="E39719" t="inlineStr">
        <is>
          <t>https://www.getapp.com/all-software/a/pepito/</t>
        </is>
      </c>
      <c r="F39719" t="inlineStr">
        <is>
          <t>pepito allows companies to manage workforces, track vacations and absences, and record working hours practically on the go.Read more about pepito</t>
        </is>
      </c>
    </row>
    <row r="39720">
      <c r="A39720" t="inlineStr">
        <is>
          <t>Collaboration</t>
        </is>
      </c>
      <c r="B39720" t="inlineStr">
        <is>
          <t>Internal Communications</t>
        </is>
      </c>
      <c r="C39720" t="inlineStr">
        <is>
          <t>https://www.getapp.com/collaboration-software/internal-communications/os/web-based</t>
        </is>
      </c>
      <c r="D39720" t="inlineStr">
        <is>
          <t>indyRIOT</t>
        </is>
      </c>
      <c r="E39720" t="inlineStr">
        <is>
          <t>https://www.getapp.com/website-ecommerce-software/a/indyriot/</t>
        </is>
      </c>
      <c r="F39720" t="inlineStr">
        <is>
          <t>Building an ecosystem on an indyRIOT solution gives users a better way to have safe and meaningful interactions with the members of their community. Members can access more information, learn, empower, change, and most importantly - they can connect and interact with each other.Read more about indyRIOT</t>
        </is>
      </c>
    </row>
    <row r="39721">
      <c r="A39721" t="inlineStr">
        <is>
          <t>Collaboration</t>
        </is>
      </c>
      <c r="B39721" t="inlineStr">
        <is>
          <t>Internal Communications</t>
        </is>
      </c>
      <c r="C39721" t="inlineStr">
        <is>
          <t>https://www.getapp.com/collaboration-software/internal-communications/os/web-based</t>
        </is>
      </c>
      <c r="D39721" t="inlineStr">
        <is>
          <t>Workai</t>
        </is>
      </c>
      <c r="E39721" t="inlineStr">
        <is>
          <t>https://www.getapp.com/all-software/a/workai/</t>
        </is>
      </c>
      <c r="F39721" t="inlineStr">
        <is>
          <t>Workai is an intranet platform that allows you to personalize your internal communication and at the same time increase employee engagement. The platform consists of three modules, available at your fingertips: intranet, knowledge base, and social network. Start a free 30-day trial or book a demo.Read more about Workai</t>
        </is>
      </c>
    </row>
    <row r="39722">
      <c r="A39722" t="inlineStr">
        <is>
          <t>Collaboration</t>
        </is>
      </c>
      <c r="B39722" t="inlineStr">
        <is>
          <t>Internal Communications</t>
        </is>
      </c>
      <c r="C39722" t="inlineStr">
        <is>
          <t>https://www.getapp.com/collaboration-software/internal-communications/os/web-based</t>
        </is>
      </c>
      <c r="D39722" t="inlineStr">
        <is>
          <t>MyMediaConnect</t>
        </is>
      </c>
      <c r="E39722" t="inlineStr">
        <is>
          <t>https://www.getapp.com/collaboration-software/a/mymediaconnect/</t>
        </is>
      </c>
      <c r="F39722" t="inlineStr">
        <is>
          <t>MyMediaConnect is a secure collaborative cloud-based platform for project management related to the graphic design and management of brand assets.Read more about MyMediaConnect</t>
        </is>
      </c>
    </row>
    <row r="39723">
      <c r="A39723" t="inlineStr">
        <is>
          <t>Collaboration</t>
        </is>
      </c>
      <c r="B39723" t="inlineStr">
        <is>
          <t>Internal Communications</t>
        </is>
      </c>
      <c r="C39723" t="inlineStr">
        <is>
          <t>https://www.getapp.com/collaboration-software/internal-communications/os/web-based</t>
        </is>
      </c>
      <c r="D39723" t="inlineStr">
        <is>
          <t>FCI Customer Communication Management</t>
        </is>
      </c>
      <c r="E39723" t="inlineStr">
        <is>
          <t>https://www.getapp.com/customer-management-software/a/fci-customer-communication-management/</t>
        </is>
      </c>
      <c r="F39723" t="inlineStr">
        <is>
          <t>FCI CCM is redefining Customer Experience Management across Banking, Insurance, Telecom, Healthcare, and Utilities. Overcome your business communication challenges with our CCM SaaS and enhance your customer experience by taking your customer engagement to the next level.Read more about FCI Customer Communication Management</t>
        </is>
      </c>
    </row>
    <row r="39724">
      <c r="A39724" t="inlineStr">
        <is>
          <t>Collaboration</t>
        </is>
      </c>
      <c r="B39724" t="inlineStr">
        <is>
          <t>Internal Communications</t>
        </is>
      </c>
      <c r="C39724" t="inlineStr">
        <is>
          <t>https://www.getapp.com/collaboration-software/internal-communications/os/web-based</t>
        </is>
      </c>
      <c r="D39724" t="inlineStr">
        <is>
          <t>Performly Intra</t>
        </is>
      </c>
      <c r="E39724" t="inlineStr">
        <is>
          <t>https://www.getapp.com/hr-employee-management-software/a/performly-intra/</t>
        </is>
      </c>
      <c r="F39724" t="inlineStr">
        <is>
          <t>Performly INTRA is a human resources &amp; workforce management software which enables enterprises to control internal communications &amp; workflows efficientlyRead more about Performly Intra</t>
        </is>
      </c>
    </row>
    <row r="39725">
      <c r="A39725" t="inlineStr">
        <is>
          <t>Collaboration</t>
        </is>
      </c>
      <c r="B39725" t="inlineStr">
        <is>
          <t>Internal Communications</t>
        </is>
      </c>
      <c r="C39725" t="inlineStr">
        <is>
          <t>https://www.getapp.com/collaboration-software/internal-communications/os/web-based</t>
        </is>
      </c>
      <c r="D39725" t="inlineStr">
        <is>
          <t>SAP Ruum</t>
        </is>
      </c>
      <c r="E39725" t="inlineStr">
        <is>
          <t>https://www.getapp.com/project-management-planning-software/a/ruum/</t>
        </is>
      </c>
      <c r="F39725"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39726">
      <c r="A39726" t="inlineStr">
        <is>
          <t>Collaboration</t>
        </is>
      </c>
      <c r="B39726" t="inlineStr">
        <is>
          <t>Internal Communications</t>
        </is>
      </c>
      <c r="C39726" t="inlineStr">
        <is>
          <t>https://www.getapp.com/collaboration-software/internal-communications/os/web-based</t>
        </is>
      </c>
      <c r="D39726" t="inlineStr">
        <is>
          <t>eCourtDate</t>
        </is>
      </c>
      <c r="E39726" t="inlineStr">
        <is>
          <t>https://www.getapp.com/it-communications-software/a/ecourtdate/</t>
        </is>
      </c>
      <c r="F39726" t="inlineStr">
        <is>
          <t>eCourtDate is a cloud-based multilingual court and law enforcement platform for reminders, payments, juror management, victim updates, and data insights.Read more about eCourtDate</t>
        </is>
      </c>
    </row>
    <row r="39727">
      <c r="A39727" t="inlineStr">
        <is>
          <t>Collaboration</t>
        </is>
      </c>
      <c r="B39727" t="inlineStr">
        <is>
          <t>Internal Communications</t>
        </is>
      </c>
      <c r="C39727" t="inlineStr">
        <is>
          <t>https://www.getapp.com/collaboration-software/internal-communications/os/web-based</t>
        </is>
      </c>
      <c r="D39727" t="inlineStr">
        <is>
          <t>Boardwise</t>
        </is>
      </c>
      <c r="E39727" t="inlineStr">
        <is>
          <t>https://www.getapp.com/collaboration-software/a/boardwise/</t>
        </is>
      </c>
      <c r="F39727" t="inlineStr">
        <is>
          <t>Boardwise is an efficient board meeting organization software that automates all processes in the organization of board meetings. The product saves users fifty percent of the time needed for meeting preparation, from creating agendas to taking minutes. Boardwise operates inside Microsoft Teams and Office 365, allowing users to stay within their existing workflows and collaborate seamlessly.Read more about Boardwise</t>
        </is>
      </c>
    </row>
    <row r="39728">
      <c r="A39728" t="inlineStr">
        <is>
          <t>Collaboration</t>
        </is>
      </c>
      <c r="B39728" t="inlineStr">
        <is>
          <t>Internal Communications</t>
        </is>
      </c>
      <c r="C39728" t="inlineStr">
        <is>
          <t>https://www.getapp.com/collaboration-software/internal-communications/os/web-based</t>
        </is>
      </c>
      <c r="D39728" t="inlineStr">
        <is>
          <t>Sociabble</t>
        </is>
      </c>
      <c r="E39728" t="inlineStr">
        <is>
          <t>https://www.getapp.com/collaboration-software/a/sociabble/</t>
        </is>
      </c>
      <c r="F39728" t="inlineStr">
        <is>
          <t>High-quality business solutions for internal communication, employee advocacy, and employee engagement are provided by Sociabble.Read more about Sociabble</t>
        </is>
      </c>
    </row>
    <row r="39729">
      <c r="A39729" t="inlineStr">
        <is>
          <t>Collaboration</t>
        </is>
      </c>
      <c r="B39729" t="inlineStr">
        <is>
          <t>Internal Communications</t>
        </is>
      </c>
      <c r="C39729" t="inlineStr">
        <is>
          <t>https://www.getapp.com/collaboration-software/internal-communications/os/web-based</t>
        </is>
      </c>
      <c r="D39729" t="inlineStr">
        <is>
          <t>Korbyt Anywhere</t>
        </is>
      </c>
      <c r="E39729" t="inlineStr">
        <is>
          <t>https://www.getapp.com/marketing-software/a/korbyt/</t>
        </is>
      </c>
      <c r="F39729" t="inlineStr">
        <is>
          <t>Reimagine Workplace Communications for the Modern Enterprise. The platform’s intelligent content management system acts as an organization’s communications technology stack, enabling users to reach every everyone delivering personalized workplace experiences.Read more about Korbyt Anywhere</t>
        </is>
      </c>
    </row>
    <row r="39730">
      <c r="A39730" t="inlineStr">
        <is>
          <t>Collaboration</t>
        </is>
      </c>
      <c r="B39730" t="inlineStr">
        <is>
          <t>Internal Communications</t>
        </is>
      </c>
      <c r="C39730" t="inlineStr">
        <is>
          <t>https://www.getapp.com/collaboration-software/internal-communications/os/web-based</t>
        </is>
      </c>
      <c r="D39730" t="inlineStr">
        <is>
          <t>Mallcomm</t>
        </is>
      </c>
      <c r="E39730" t="inlineStr">
        <is>
          <t>https://www.getapp.com/real-estate-property-software/a/mallcomm/</t>
        </is>
      </c>
      <c r="F39730" t="inlineStr">
        <is>
          <t>Mallcomm is a cloud-based software that helps businesses in the real estate industry engage and communicate with clients, tenants, and visitors and manage day-to-day operations. The modular solution offers tools for managing leases, documents, maintenance, feedback, access, inspections, and more.Read more about Mallcomm</t>
        </is>
      </c>
    </row>
    <row r="39731">
      <c r="A39731" t="inlineStr">
        <is>
          <t>Collaboration</t>
        </is>
      </c>
      <c r="B39731" t="inlineStr">
        <is>
          <t>Internal Communications</t>
        </is>
      </c>
      <c r="C39731" t="inlineStr">
        <is>
          <t>https://www.getapp.com/collaboration-software/internal-communications/os/web-based</t>
        </is>
      </c>
      <c r="D39731" t="inlineStr">
        <is>
          <t>Arkchat</t>
        </is>
      </c>
      <c r="E39731" t="inlineStr">
        <is>
          <t>https://www.getapp.com/website-ecommerce-software/a/arkchat/</t>
        </is>
      </c>
      <c r="F39731" t="inlineStr">
        <is>
          <t>A chat app with additional features. On a single platform, it combines lead generation, networking, task management, and messaging.Read more about Arkchat</t>
        </is>
      </c>
    </row>
    <row r="39732">
      <c r="A39732" t="inlineStr">
        <is>
          <t>Collaboration</t>
        </is>
      </c>
      <c r="B39732" t="inlineStr">
        <is>
          <t>Internal Communications</t>
        </is>
      </c>
      <c r="C39732" t="inlineStr">
        <is>
          <t>https://www.getapp.com/collaboration-software/internal-communications/os/web-based</t>
        </is>
      </c>
      <c r="D39732" t="inlineStr">
        <is>
          <t>hubley</t>
        </is>
      </c>
      <c r="E39732" t="inlineStr">
        <is>
          <t>https://www.getapp.com/collaboration-software/a/hubley/</t>
        </is>
      </c>
      <c r="F39732" t="inlineStr">
        <is>
          <t>Employee Email, Employee App, Intranet - SharePoint &amp; TeamsRead more about hubley</t>
        </is>
      </c>
    </row>
    <row r="39733">
      <c r="A39733" t="inlineStr">
        <is>
          <t>Collaboration</t>
        </is>
      </c>
      <c r="B39733" t="inlineStr">
        <is>
          <t>Internal Communications</t>
        </is>
      </c>
      <c r="C39733" t="inlineStr">
        <is>
          <t>https://www.getapp.com/collaboration-software/internal-communications/os/web-based</t>
        </is>
      </c>
      <c r="D39733" t="inlineStr">
        <is>
          <t>Boardwise</t>
        </is>
      </c>
      <c r="E39733" t="inlineStr">
        <is>
          <t>https://www.getapp.com/collaboration-software/a/boardwise/</t>
        </is>
      </c>
      <c r="F39733" t="inlineStr">
        <is>
          <t>Boardwise is an efficient board meeting organization software that automates all processes in the organization of board meetings. The product saves users fifty percent of the time needed for meeting preparation, from creating agendas to taking minutes. Boardwise operates inside Microsoft Teams and Office 365, allowing users to stay within their existing workflows and collaborate seamlessly.Read more about Boardwise</t>
        </is>
      </c>
    </row>
    <row r="39734">
      <c r="A39734" t="inlineStr">
        <is>
          <t>Collaboration</t>
        </is>
      </c>
      <c r="B39734" t="inlineStr">
        <is>
          <t>Internal Communications</t>
        </is>
      </c>
      <c r="C39734" t="inlineStr">
        <is>
          <t>https://www.getapp.com/collaboration-software/internal-communications/os/web-based</t>
        </is>
      </c>
      <c r="D39734" t="inlineStr">
        <is>
          <t>KindLink</t>
        </is>
      </c>
      <c r="E39734" t="inlineStr">
        <is>
          <t>https://www.getapp.com/nonprofit-software/a/kindlink/</t>
        </is>
      </c>
      <c r="F39734" t="inlineStr">
        <is>
          <t>Streamline your CSR management and reporting with KindLink. Engage employees, run community and sustainability campaigns with ease. From fundraising and volunteering to CO2 tracking and environmental support - bring your CSR in the digital era.Read more about KindLink</t>
        </is>
      </c>
    </row>
    <row r="39735">
      <c r="A39735" t="inlineStr">
        <is>
          <t>Collaboration</t>
        </is>
      </c>
      <c r="B39735" t="inlineStr">
        <is>
          <t>Internal Communications</t>
        </is>
      </c>
      <c r="C39735" t="inlineStr">
        <is>
          <t>https://www.getapp.com/collaboration-software/internal-communications/os/web-based</t>
        </is>
      </c>
      <c r="D39735" t="inlineStr">
        <is>
          <t>Limber</t>
        </is>
      </c>
      <c r="E39735" t="inlineStr">
        <is>
          <t>https://www.getapp.com/marketing-software/a/limber/</t>
        </is>
      </c>
      <c r="F39735" t="inlineStr">
        <is>
          <t>Limber is a unique tool designed to deploy and optimize your content marketing, social selling, and employee advocacy strategies.Read more about Limber</t>
        </is>
      </c>
    </row>
    <row r="39736">
      <c r="A39736" t="inlineStr">
        <is>
          <t>Collaboration</t>
        </is>
      </c>
      <c r="B39736" t="inlineStr">
        <is>
          <t>Internal Communications</t>
        </is>
      </c>
      <c r="C39736" t="inlineStr">
        <is>
          <t>https://www.getapp.com/collaboration-software/internal-communications/os/web-based</t>
        </is>
      </c>
      <c r="D39736" t="inlineStr">
        <is>
          <t>Poppulo Employee Communications</t>
        </is>
      </c>
      <c r="E39736" t="inlineStr">
        <is>
          <t>https://www.getapp.com/it-communications-software/a/poppulo-email-communications/</t>
        </is>
      </c>
      <c r="F39736" t="inlineStr">
        <is>
          <t>Poppulo's multichannel employee comms platform helps enterprise organizations achieve more by connecting and engaging their employeesRead more about Poppulo Employee Communications</t>
        </is>
      </c>
    </row>
    <row r="39737">
      <c r="A39737" t="inlineStr">
        <is>
          <t>Collaboration</t>
        </is>
      </c>
      <c r="B39737" t="inlineStr">
        <is>
          <t>Internal Communications</t>
        </is>
      </c>
      <c r="C39737" t="inlineStr">
        <is>
          <t>https://www.getapp.com/collaboration-software/internal-communications/os/web-based</t>
        </is>
      </c>
      <c r="D39737" t="inlineStr">
        <is>
          <t>Social+</t>
        </is>
      </c>
      <c r="E39737" t="inlineStr">
        <is>
          <t>https://www.getapp.com/development-tools-software/a/amity-social-cloud/</t>
        </is>
      </c>
      <c r="F39737" t="inlineStr">
        <is>
          <t>Social+ offer a comprehensive suite of community features with AI analytics, advanced moderation, and monetization tools to drive engagement and growth.Read more about Social+</t>
        </is>
      </c>
    </row>
    <row r="39738">
      <c r="A39738" t="inlineStr">
        <is>
          <t>Collaboration</t>
        </is>
      </c>
      <c r="B39738" t="inlineStr">
        <is>
          <t>Internal Communications</t>
        </is>
      </c>
      <c r="C39738" t="inlineStr">
        <is>
          <t>https://www.getapp.com/collaboration-software/internal-communications/os/web-based</t>
        </is>
      </c>
      <c r="D39738" t="inlineStr">
        <is>
          <t>Joinby</t>
        </is>
      </c>
      <c r="E39738" t="inlineStr">
        <is>
          <t>https://www.getapp.com/collaboration-software/a/joinby/</t>
        </is>
      </c>
      <c r="F39738" t="inlineStr">
        <is>
          <t>The social community platform for schools, univerisities and social organizationsRead more about Joinby</t>
        </is>
      </c>
    </row>
    <row r="39739">
      <c r="A39739" t="inlineStr">
        <is>
          <t>Collaboration</t>
        </is>
      </c>
      <c r="B39739" t="inlineStr">
        <is>
          <t>Internal Communications</t>
        </is>
      </c>
      <c r="C39739" t="inlineStr">
        <is>
          <t>https://www.getapp.com/collaboration-software/internal-communications/os/web-based</t>
        </is>
      </c>
      <c r="D39739" t="inlineStr">
        <is>
          <t>Whyse</t>
        </is>
      </c>
      <c r="E39739" t="inlineStr">
        <is>
          <t>https://www.getapp.com/collaboration-software/a/whyse/</t>
        </is>
      </c>
      <c r="F39739" t="inlineStr">
        <is>
          <t>Whyse is a cloud-based communication platform designed to help managers, CTOs, and employees interact and share feedback with their peers. It enables employees to inquire about technical or product-related issues and gain responses from the community associates.Read more about Whyse</t>
        </is>
      </c>
    </row>
    <row r="39740">
      <c r="A39740" t="inlineStr">
        <is>
          <t>Collaboration</t>
        </is>
      </c>
      <c r="B39740" t="inlineStr">
        <is>
          <t>Internal Communications</t>
        </is>
      </c>
      <c r="C39740" t="inlineStr">
        <is>
          <t>https://www.getapp.com/collaboration-software/internal-communications/os/web-based</t>
        </is>
      </c>
      <c r="D39740" t="inlineStr">
        <is>
          <t>MirrorFly</t>
        </is>
      </c>
      <c r="E39740" t="inlineStr">
        <is>
          <t>https://www.getapp.com/it-communications-software/a/contus-mirrorfly/</t>
        </is>
      </c>
      <c r="F39740" t="inlineStr">
        <is>
          <t>MirrorFly is a comprehensive CPaaS platform empowering businesses to create engaging communication experiences.Read more about MirrorFly</t>
        </is>
      </c>
    </row>
    <row r="39741">
      <c r="A39741" t="inlineStr">
        <is>
          <t>Collaboration</t>
        </is>
      </c>
      <c r="B39741" t="inlineStr">
        <is>
          <t>Internal Communications</t>
        </is>
      </c>
      <c r="C39741" t="inlineStr">
        <is>
          <t>https://www.getapp.com/collaboration-software/internal-communications/os/web-based</t>
        </is>
      </c>
      <c r="D39741" t="inlineStr">
        <is>
          <t>AppCraft Events</t>
        </is>
      </c>
      <c r="E39741" t="inlineStr">
        <is>
          <t>https://www.getapp.com/collaboration-software/a/appcraft-events/</t>
        </is>
      </c>
      <c r="F39741" t="inlineStr">
        <is>
          <t>Designed for businesses of all sizes, AppCraft Events is a cloud-based event management software that helps conduct business meetings with stakeholders, suppliers, and partners on a unified platform.Read more about AppCraft Events</t>
        </is>
      </c>
    </row>
    <row r="39742">
      <c r="A39742" t="inlineStr">
        <is>
          <t>Collaboration</t>
        </is>
      </c>
      <c r="B39742" t="inlineStr">
        <is>
          <t>Internal Communications</t>
        </is>
      </c>
      <c r="C39742" t="inlineStr">
        <is>
          <t>https://www.getapp.com/collaboration-software/internal-communications/os/web-based</t>
        </is>
      </c>
      <c r="D39742" t="inlineStr">
        <is>
          <t>Hypecast</t>
        </is>
      </c>
      <c r="E39742" t="inlineStr">
        <is>
          <t>https://www.getapp.com/all-software/a/hypecast/</t>
        </is>
      </c>
      <c r="F39742" t="inlineStr">
        <is>
          <t>Hypecast is the one-stop-shop for recording, sharing, and analyzing great corporate podcasts.Read more about Hypecast</t>
        </is>
      </c>
    </row>
    <row r="39743">
      <c r="A39743" t="inlineStr">
        <is>
          <t>Collaboration</t>
        </is>
      </c>
      <c r="B39743" t="inlineStr">
        <is>
          <t>Internal Communications</t>
        </is>
      </c>
      <c r="C39743" t="inlineStr">
        <is>
          <t>https://www.getapp.com/collaboration-software/internal-communications/os/web-based</t>
        </is>
      </c>
      <c r="D39743" t="inlineStr">
        <is>
          <t>Lively</t>
        </is>
      </c>
      <c r="E39743" t="inlineStr">
        <is>
          <t>https://www.getapp.com/collaboration-software/a/lively/</t>
        </is>
      </c>
      <c r="F39743" t="inlineStr">
        <is>
          <t>Lively is a social and collaborative Intranet and Digital workplace software that develops corporate communication and support employees in their daily activities!Read more about Lively</t>
        </is>
      </c>
    </row>
    <row r="39744">
      <c r="A39744" t="inlineStr">
        <is>
          <t>Collaboration</t>
        </is>
      </c>
      <c r="B39744" t="inlineStr">
        <is>
          <t>Internal Communications</t>
        </is>
      </c>
      <c r="C39744" t="inlineStr">
        <is>
          <t>https://www.getapp.com/collaboration-software/internal-communications/os/web-based</t>
        </is>
      </c>
      <c r="D39744" t="inlineStr">
        <is>
          <t>VIPER MASS</t>
        </is>
      </c>
      <c r="E39744" t="inlineStr">
        <is>
          <t>https://www.getapp.com/it-communications-software/a/viper-mass/</t>
        </is>
      </c>
      <c r="F39744" t="inlineStr">
        <is>
          <t>VIPER MASS is an emergency alert platform for swift staff communication during crises, supporting notifications via SMS, calls, email, app, and WhatsApp. Its intuitive design ensures targeted messaging and facilitates emergency planning.Read more about VIPER MASS</t>
        </is>
      </c>
    </row>
    <row r="39745">
      <c r="A39745" t="inlineStr">
        <is>
          <t>Collaboration</t>
        </is>
      </c>
      <c r="B39745" t="inlineStr">
        <is>
          <t>Internal Communications</t>
        </is>
      </c>
      <c r="C39745" t="inlineStr">
        <is>
          <t>https://www.getapp.com/collaboration-software/internal-communications/os/web-based</t>
        </is>
      </c>
      <c r="D39745" t="inlineStr">
        <is>
          <t>Rivers IM</t>
        </is>
      </c>
      <c r="E39745" t="inlineStr">
        <is>
          <t>https://www.getapp.com/collaboration-software/a/rivers-im/</t>
        </is>
      </c>
      <c r="F39745" t="inlineStr">
        <is>
          <t>Manage internal communication in your organization with powerful and fun features, use topic/team based and organization based announcements, share files super fast, robust security and admin controls to make communication both effective and organizedRead more about Rivers IM</t>
        </is>
      </c>
    </row>
    <row r="39746">
      <c r="A39746" t="inlineStr">
        <is>
          <t>Collaboration</t>
        </is>
      </c>
      <c r="B39746" t="inlineStr">
        <is>
          <t>Internal Communications</t>
        </is>
      </c>
      <c r="C39746" t="inlineStr">
        <is>
          <t>https://www.getapp.com/collaboration-software/internal-communications/os/web-based</t>
        </is>
      </c>
      <c r="D39746" t="inlineStr">
        <is>
          <t>Citadel Team</t>
        </is>
      </c>
      <c r="E39746" t="inlineStr">
        <is>
          <t>https://www.getapp.com/collaboration-software/a/citadel-team-1/</t>
        </is>
      </c>
      <c r="F39746" t="inlineStr">
        <is>
          <t>Citadel Team is a cloud-based internal communications solution that helps businesses of all sizes improve team collaboration via chat, voice calls, and video conferences. It enables managers to grant access permissions to specific users, create groups, and share documents with colleagues.Read more about Citadel Team</t>
        </is>
      </c>
    </row>
    <row r="39747">
      <c r="A39747" t="inlineStr">
        <is>
          <t>Collaboration</t>
        </is>
      </c>
      <c r="B39747" t="inlineStr">
        <is>
          <t>Internal Communications</t>
        </is>
      </c>
      <c r="C39747" t="inlineStr">
        <is>
          <t>https://www.getapp.com/collaboration-software/internal-communications/os/web-based</t>
        </is>
      </c>
      <c r="D39747" t="inlineStr">
        <is>
          <t>Hogado</t>
        </is>
      </c>
      <c r="E39747" t="inlineStr">
        <is>
          <t>https://www.getapp.com/project-management-planning-software/a/hogado/</t>
        </is>
      </c>
      <c r="F39747" t="inlineStr">
        <is>
          <t>With Hogado, the workday becomes a breeze. The platform provides a seamless integration of new team members and effective team communication.Read more about Hogado</t>
        </is>
      </c>
    </row>
    <row r="39748">
      <c r="A39748" t="inlineStr">
        <is>
          <t>Collaboration</t>
        </is>
      </c>
      <c r="B39748" t="inlineStr">
        <is>
          <t>Internal Communications</t>
        </is>
      </c>
      <c r="C39748" t="inlineStr">
        <is>
          <t>https://www.getapp.com/collaboration-software/internal-communications/os/web-based</t>
        </is>
      </c>
      <c r="D39748" t="inlineStr">
        <is>
          <t>Talentia HCM</t>
        </is>
      </c>
      <c r="E39748" t="inlineStr">
        <is>
          <t>https://www.getapp.com/hr-employee-management-software/a/talentia/</t>
        </is>
      </c>
      <c r="F39748" t="inlineStr">
        <is>
          <t>Talentia HCM is an HR &amp; talent management software offering organisations a solution with tools to manage, motivate &amp; retain their employees.Read more about Talentia HCM</t>
        </is>
      </c>
    </row>
    <row r="39749">
      <c r="A39749" t="inlineStr">
        <is>
          <t>Collaboration</t>
        </is>
      </c>
      <c r="B39749" t="inlineStr">
        <is>
          <t>Internal Communications</t>
        </is>
      </c>
      <c r="C39749" t="inlineStr">
        <is>
          <t>https://www.getapp.com/collaboration-software/internal-communications/os/web-based</t>
        </is>
      </c>
      <c r="D39749" t="inlineStr">
        <is>
          <t>Grape</t>
        </is>
      </c>
      <c r="E39749" t="inlineStr">
        <is>
          <t>https://www.getapp.com/collaboration-software/a/grape/</t>
        </is>
      </c>
      <c r="F39749" t="inlineStr">
        <is>
          <t>Grape is a project messenger service with online data search which grants users access to their documents &amp; Grape AI triggered workflows automaticallyRead more about Grape</t>
        </is>
      </c>
    </row>
    <row r="39750">
      <c r="A39750" t="inlineStr">
        <is>
          <t>Collaboration</t>
        </is>
      </c>
      <c r="B39750" t="inlineStr">
        <is>
          <t>Internal Communications</t>
        </is>
      </c>
      <c r="C39750" t="inlineStr">
        <is>
          <t>https://www.getapp.com/collaboration-software/internal-communications/os/web-based</t>
        </is>
      </c>
      <c r="D39750" t="inlineStr">
        <is>
          <t>PeopleOne</t>
        </is>
      </c>
      <c r="E39750" t="inlineStr">
        <is>
          <t>https://www.getapp.com/collaboration-software/a/people1/</t>
        </is>
      </c>
      <c r="F39750" t="inlineStr">
        <is>
          <t>PeopleOne is a intranet solution that enables organizations to bring their workplace culture to life. PeopleOne is built on Microsoft SharePoint and comes with iOS &amp; Android apps empowering employees to seamlessly connect and engage with their organization and teams anywhere, anytime.Read more about PeopleOne</t>
        </is>
      </c>
    </row>
    <row r="39751">
      <c r="A39751" t="inlineStr">
        <is>
          <t>Collaboration</t>
        </is>
      </c>
      <c r="B39751" t="inlineStr">
        <is>
          <t>Internal Communications</t>
        </is>
      </c>
      <c r="C39751" t="inlineStr">
        <is>
          <t>https://www.getapp.com/collaboration-software/internal-communications/os/web-based</t>
        </is>
      </c>
      <c r="D39751" t="inlineStr">
        <is>
          <t>Switchboard</t>
        </is>
      </c>
      <c r="E39751" t="inlineStr">
        <is>
          <t>https://www.getapp.com/it-communications-software/a/switchboard-audio/</t>
        </is>
      </c>
      <c r="F39751" t="inlineStr">
        <is>
          <t>SwitchBoard is a voice chat software that helps businesses establish two-way communication between individuals and teams. It enables users to send and receive voice notes along with the text transcripts for all messages.Read more about Switchboard</t>
        </is>
      </c>
    </row>
    <row r="39752">
      <c r="A39752" t="inlineStr">
        <is>
          <t>Collaboration</t>
        </is>
      </c>
      <c r="B39752" t="inlineStr">
        <is>
          <t>Internal Communications</t>
        </is>
      </c>
      <c r="C39752" t="inlineStr">
        <is>
          <t>https://www.getapp.com/collaboration-software/internal-communications/os/web-based</t>
        </is>
      </c>
      <c r="D39752" t="inlineStr">
        <is>
          <t>Group Chat App</t>
        </is>
      </c>
      <c r="E39752" t="inlineStr">
        <is>
          <t>https://www.getapp.com/collaboration-software/a/group-chat-app/</t>
        </is>
      </c>
      <c r="F39752" t="inlineStr">
        <is>
          <t>Group Chat App streamlines internal communication with team chats, private messages, file sharing, and chat history. Ideal for keeping teams aligned, it boosts collaboration and replaces scattered communication tools.Read more about Group Chat App</t>
        </is>
      </c>
    </row>
    <row r="39753">
      <c r="A39753" t="inlineStr">
        <is>
          <t>Collaboration</t>
        </is>
      </c>
      <c r="B39753" t="inlineStr">
        <is>
          <t>Internal Communications</t>
        </is>
      </c>
      <c r="C39753" t="inlineStr">
        <is>
          <t>https://www.getapp.com/collaboration-software/internal-communications/os/web-based</t>
        </is>
      </c>
      <c r="D39753" t="inlineStr">
        <is>
          <t>uStudio</t>
        </is>
      </c>
      <c r="E39753" t="inlineStr">
        <is>
          <t>https://www.getapp.com/marketing-software/a/ustudio/</t>
        </is>
      </c>
      <c r="F39753" t="inlineStr">
        <is>
          <t>You Make Great Video. We Handle the Rest.uStudio moves video effortlessly wherever it needs to go. Forget the technical challenges holding you back, we handle it all — uploading, encoding, video hosting, storage, collaboration, asset management, distribution &amp; measurement. (And that’s just the short list.) Plus, it’s all in one easy to use cloud-based platform.Read more about uStudio</t>
        </is>
      </c>
    </row>
    <row r="39754">
      <c r="A39754" t="inlineStr">
        <is>
          <t>Collaboration</t>
        </is>
      </c>
      <c r="B39754" t="inlineStr">
        <is>
          <t>Internal Communications</t>
        </is>
      </c>
      <c r="C39754" t="inlineStr">
        <is>
          <t>https://www.getapp.com/collaboration-software/internal-communications/os/web-based</t>
        </is>
      </c>
      <c r="D39754" t="inlineStr">
        <is>
          <t>Wisembly</t>
        </is>
      </c>
      <c r="E39754" t="inlineStr">
        <is>
          <t>https://www.getapp.com/it-communications-software/a/wisembly-com/</t>
        </is>
      </c>
      <c r="F39754" t="inlineStr">
        <is>
          <t>Wisembly is a French web platform designed to create a link with your teams, wherever they are, by engaging them in a collective, digital and federating dynamic. Organize your communication events using Wisembly's interactive and video features with ease.Read more about Wisembly</t>
        </is>
      </c>
    </row>
    <row r="39755">
      <c r="A39755" t="inlineStr">
        <is>
          <t>Collaboration</t>
        </is>
      </c>
      <c r="B39755" t="inlineStr">
        <is>
          <t>Internal Communications</t>
        </is>
      </c>
      <c r="C39755" t="inlineStr">
        <is>
          <t>https://www.getapp.com/collaboration-software/internal-communications/os/web-based</t>
        </is>
      </c>
      <c r="D39755" t="inlineStr">
        <is>
          <t>STARFACE</t>
        </is>
      </c>
      <c r="E39755" t="inlineStr">
        <is>
          <t>https://www.getapp.com/it-communications-software/a/starface/</t>
        </is>
      </c>
      <c r="F39755" t="inlineStr">
        <is>
          <t>STARFACE offers a flexible and future-proof IP telephony system. As a UCC platform it even offers functions like video conferencing.Read more about STARFACE</t>
        </is>
      </c>
    </row>
    <row r="39756">
      <c r="A39756" t="inlineStr">
        <is>
          <t>Collaboration</t>
        </is>
      </c>
      <c r="B39756" t="inlineStr">
        <is>
          <t>Internal Communications</t>
        </is>
      </c>
      <c r="C39756" t="inlineStr">
        <is>
          <t>https://www.getapp.com/collaboration-software/internal-communications/os/web-based</t>
        </is>
      </c>
      <c r="D39756" t="inlineStr">
        <is>
          <t>Relola</t>
        </is>
      </c>
      <c r="E39756" t="inlineStr">
        <is>
          <t>https://www.getapp.com/it-communications-software/a/relola/</t>
        </is>
      </c>
      <c r="F39756" t="inlineStr">
        <is>
          <t>Relola is a cloud-based employee communication software that helps businesses capture, broadcast. and share real-time updates with team members. It provides a team map, which enables users to view the location and community updates of channel members on a centralized platform.Read more about Relola</t>
        </is>
      </c>
    </row>
    <row r="39757">
      <c r="A39757" t="inlineStr">
        <is>
          <t>Collaboration</t>
        </is>
      </c>
      <c r="B39757" t="inlineStr">
        <is>
          <t>Internal Communications</t>
        </is>
      </c>
      <c r="C39757" t="inlineStr">
        <is>
          <t>https://www.getapp.com/collaboration-software/internal-communications/os/web-based</t>
        </is>
      </c>
      <c r="D39757" t="inlineStr">
        <is>
          <t>MODA</t>
        </is>
      </c>
      <c r="E39757" t="inlineStr">
        <is>
          <t>https://www.getapp.com/collaboration-software/a/moda/</t>
        </is>
      </c>
      <c r="F39757" t="inlineStr">
        <is>
          <t>MODA is a Teams application that allows users to create customized and collaborative dashboards, tailored to the specific needs of their teams.Read more about MODA</t>
        </is>
      </c>
    </row>
    <row r="39758">
      <c r="A39758" t="inlineStr">
        <is>
          <t>Collaboration</t>
        </is>
      </c>
      <c r="B39758" t="inlineStr">
        <is>
          <t>Internal Communications</t>
        </is>
      </c>
      <c r="C39758" t="inlineStr">
        <is>
          <t>https://www.getapp.com/collaboration-software/internal-communications/os/web-based</t>
        </is>
      </c>
      <c r="D39758" t="inlineStr">
        <is>
          <t>Chainformation</t>
        </is>
      </c>
      <c r="E39758" t="inlineStr">
        <is>
          <t>https://www.getapp.com/collaboration-software/a/chainformation/</t>
        </is>
      </c>
      <c r="F39758" t="inlineStr">
        <is>
          <t>Chainformation streamlines franchise management with seamless communication, task automation, and compliance tracking. Ensure consistency across locations with role-based access, file sharing, and mobile support.Read more about Chainformation</t>
        </is>
      </c>
    </row>
    <row r="39759">
      <c r="A39759" t="inlineStr">
        <is>
          <t>Collaboration</t>
        </is>
      </c>
      <c r="B39759" t="inlineStr">
        <is>
          <t>Internal Communications</t>
        </is>
      </c>
      <c r="C39759" t="inlineStr">
        <is>
          <t>https://www.getapp.com/collaboration-software/internal-communications/os/web-based</t>
        </is>
      </c>
      <c r="D39759" t="inlineStr">
        <is>
          <t>Vip District</t>
        </is>
      </c>
      <c r="E39759" t="inlineStr">
        <is>
          <t>https://www.getapp.com/collaboration-software/a/vip-district/</t>
        </is>
      </c>
      <c r="F39759" t="inlineStr">
        <is>
          <t>Vip District offers a comprehensive employee recognition platform designed to fortify the bond between employers and employees.Read more about Vip District</t>
        </is>
      </c>
    </row>
    <row r="39760">
      <c r="A39760" t="inlineStr">
        <is>
          <t>Collaboration</t>
        </is>
      </c>
      <c r="B39760" t="inlineStr">
        <is>
          <t>Internal Communications</t>
        </is>
      </c>
      <c r="C39760" t="inlineStr">
        <is>
          <t>https://www.getapp.com/collaboration-software/internal-communications/os/web-based</t>
        </is>
      </c>
      <c r="D39760" t="inlineStr">
        <is>
          <t>IT Communication Assistant</t>
        </is>
      </c>
      <c r="E39760" t="inlineStr">
        <is>
          <t>https://www.getapp.com/project-management-planning-software/a/it-communication-assistant/</t>
        </is>
      </c>
      <c r="F39760" t="inlineStr">
        <is>
          <t>IT Communication Assistant is a low-key web app that provides IT specialists a workspace with interactive IT communication templates and tools, born from real experiences and challenges within IT teams.Read more about IT Communication Assistant</t>
        </is>
      </c>
    </row>
    <row r="39761">
      <c r="A39761" t="inlineStr">
        <is>
          <t>Collaboration</t>
        </is>
      </c>
      <c r="B39761" t="inlineStr">
        <is>
          <t>Internal Communications</t>
        </is>
      </c>
      <c r="C39761" t="inlineStr">
        <is>
          <t>https://www.getapp.com/collaboration-software/internal-communications/os/web-based</t>
        </is>
      </c>
      <c r="D39761" t="inlineStr">
        <is>
          <t>Meetings360</t>
        </is>
      </c>
      <c r="E39761" t="inlineStr">
        <is>
          <t>https://www.getapp.com/operations-management-software/a/meetings360/</t>
        </is>
      </c>
      <c r="F39761" t="inlineStr">
        <is>
          <t>Meetings360 is an internal communications software that helps businesses schedule and manage board meetings. The platform enables managers to compile, customize, and share essential meeting documents, such as minutes of meetings with stakeholders. Teams can utilize the online voting feature to express preferences using a unified interface.Read more about Meetings360</t>
        </is>
      </c>
    </row>
    <row r="39762">
      <c r="A39762" t="inlineStr">
        <is>
          <t>Collaboration</t>
        </is>
      </c>
      <c r="B39762" t="inlineStr">
        <is>
          <t>Internal Communications</t>
        </is>
      </c>
      <c r="C39762" t="inlineStr">
        <is>
          <t>https://www.getapp.com/collaboration-software/internal-communications/os/web-based</t>
        </is>
      </c>
      <c r="D39762" t="inlineStr">
        <is>
          <t>Commix.io</t>
        </is>
      </c>
      <c r="E39762" t="inlineStr">
        <is>
          <t>https://www.getapp.com/collaboration-software/a/commix-io/</t>
        </is>
      </c>
      <c r="F39762" t="inlineStr">
        <is>
          <t>Help your teams get more done with one source for trusted company information.Read more about Commix.io</t>
        </is>
      </c>
    </row>
    <row r="39763">
      <c r="A39763" t="inlineStr">
        <is>
          <t>Collaboration</t>
        </is>
      </c>
      <c r="B39763" t="inlineStr">
        <is>
          <t>Internal Communications</t>
        </is>
      </c>
      <c r="C39763" t="inlineStr">
        <is>
          <t>https://www.getapp.com/collaboration-software/internal-communications/os/web-based</t>
        </is>
      </c>
      <c r="D39763" t="inlineStr">
        <is>
          <t>Everyspace</t>
        </is>
      </c>
      <c r="E39763" t="inlineStr">
        <is>
          <t>https://www.getapp.com/website-ecommerce-software/a/everyspace/</t>
        </is>
      </c>
      <c r="F39763" t="inlineStr">
        <is>
          <t>Everyspace is a social intranet that helps companies centralize communications to better engage &amp; retain employees.  We integrate with existing tools like Slack, email, calendar, etc. to help teams create data-driven engagement programs and measure impact for their ERGs or internal comms strategy.Read more about Everyspace</t>
        </is>
      </c>
    </row>
    <row r="39764">
      <c r="A39764" t="inlineStr">
        <is>
          <t>Collaboration</t>
        </is>
      </c>
      <c r="B39764" t="inlineStr">
        <is>
          <t>Internal Communications</t>
        </is>
      </c>
      <c r="C39764" t="inlineStr">
        <is>
          <t>https://www.getapp.com/collaboration-software/internal-communications/os/web-based</t>
        </is>
      </c>
      <c r="D39764" t="inlineStr">
        <is>
          <t>Breakroom</t>
        </is>
      </c>
      <c r="E39764" t="inlineStr">
        <is>
          <t>https://www.getapp.com/operations-management-software/a/breakroom-1/</t>
        </is>
      </c>
      <c r="F39764" t="inlineStr">
        <is>
          <t>Breakroom is an easy-to-use team communication and employee scheduling software built for deskless workers. Breakroom unifies teams communications, manages employee schedules, and streamlines operations. It offers features like employee communication, shift scheduling, team management, and employee happiness. Breakroom compares to alternatives like Crew App, Slack, and When I Work.Read more about Breakroom</t>
        </is>
      </c>
    </row>
    <row r="39765">
      <c r="A39765" t="inlineStr">
        <is>
          <t>Collaboration</t>
        </is>
      </c>
      <c r="B39765" t="inlineStr">
        <is>
          <t>Internal Communications</t>
        </is>
      </c>
      <c r="C39765" t="inlineStr">
        <is>
          <t>https://www.getapp.com/collaboration-software/internal-communications/os/web-based</t>
        </is>
      </c>
      <c r="D39765" t="inlineStr">
        <is>
          <t>Harry HR - Connect</t>
        </is>
      </c>
      <c r="E39765" t="inlineStr">
        <is>
          <t>https://www.getapp.com/hr-employee-management-software/a/harry-hr-connect/</t>
        </is>
      </c>
      <c r="F39765" t="inlineStr">
        <is>
          <t>Harry HR – Connect offers centralized capabilities for authoring, delivering, and tracking internal communications. The product includes a range of features, such as a social wall that adopts a social media approach to internal communications, as well as WYSIWYG email campaigns and push notifications. The product also provides crisis communication functionalities to address urgent situations effectively.Read more about Harry HR - Connect</t>
        </is>
      </c>
    </row>
    <row r="39766">
      <c r="A39766" t="inlineStr">
        <is>
          <t>Collaboration</t>
        </is>
      </c>
      <c r="B39766" t="inlineStr">
        <is>
          <t>Internal Communications</t>
        </is>
      </c>
      <c r="C39766" t="inlineStr">
        <is>
          <t>https://www.getapp.com/collaboration-software/internal-communications/os/web-based</t>
        </is>
      </c>
      <c r="D39766" t="inlineStr">
        <is>
          <t>Ikonix Connect</t>
        </is>
      </c>
      <c r="E39766" t="inlineStr">
        <is>
          <t>https://www.getapp.com/collaboration-software/a/ikonix-connect/</t>
        </is>
      </c>
      <c r="F39766" t="inlineStr">
        <is>
          <t>Ikonix Connect is an internal communication software that helps businesses in the healthcare sector with role-based messaging, secure file sharing, group communication, and advanced data security. The platform enables managers to capture and share photos, videos, and other attachments using mobile applications on Android and iOS devices.Read more about Ikonix Connect</t>
        </is>
      </c>
    </row>
    <row r="39767">
      <c r="A39767" t="inlineStr">
        <is>
          <t>Collaboration</t>
        </is>
      </c>
      <c r="B39767" t="inlineStr">
        <is>
          <t>Internal Communications</t>
        </is>
      </c>
      <c r="C39767" t="inlineStr">
        <is>
          <t>https://www.getapp.com/collaboration-software/internal-communications/os/web-based</t>
        </is>
      </c>
      <c r="D39767" t="inlineStr">
        <is>
          <t>BRIX</t>
        </is>
      </c>
      <c r="E39767" t="inlineStr">
        <is>
          <t>https://www.getapp.com/collaboration-software/a/brix-2/</t>
        </is>
      </c>
      <c r="F39767" t="inlineStr">
        <is>
          <t>BRIX is a cloud-based internal communication tool that helps connect frontline workers via intranet, messaging, news feeds, and more.Read more about BRIX</t>
        </is>
      </c>
    </row>
    <row r="39768">
      <c r="A39768" t="inlineStr">
        <is>
          <t>Collaboration</t>
        </is>
      </c>
      <c r="B39768" t="inlineStr">
        <is>
          <t>Internal Communications</t>
        </is>
      </c>
      <c r="C39768" t="inlineStr">
        <is>
          <t>https://www.getapp.com/collaboration-software/internal-communications/os/web-based</t>
        </is>
      </c>
      <c r="D39768" t="inlineStr">
        <is>
          <t>CINNOX</t>
        </is>
      </c>
      <c r="E39768" t="inlineStr">
        <is>
          <t>https://www.getapp.com/collaboration-software/a/cinnox/</t>
        </is>
      </c>
      <c r="F39768" t="inlineStr">
        <is>
          <t>CINNOX is a total experience platform to elevate customer and staff experiences with innovative omnichannel engagement and actionable insights.Read more about CINNOX</t>
        </is>
      </c>
    </row>
    <row r="39769">
      <c r="A39769" t="inlineStr">
        <is>
          <t>Collaboration</t>
        </is>
      </c>
      <c r="B39769" t="inlineStr">
        <is>
          <t>Internal Communications</t>
        </is>
      </c>
      <c r="C39769" t="inlineStr">
        <is>
          <t>https://www.getapp.com/collaboration-software/internal-communications/os/web-based</t>
        </is>
      </c>
      <c r="D39769" t="inlineStr">
        <is>
          <t>Softservv</t>
        </is>
      </c>
      <c r="E39769" t="inlineStr">
        <is>
          <t>https://www.getapp.com/collaboration-software/a/softservv/</t>
        </is>
      </c>
      <c r="F39769" t="inlineStr">
        <is>
          <t>SoftServv provides a WhatsApp Business API platform that integrates with internal software systems in approximately five minutes. The service enables businesses to automate customer communications through features like real-time notifications, custom chatbots, and marketing campaigns. SoftServv supports various media formats and includes comprehensive API documentation for popular programming languages.Read more about Softservv</t>
        </is>
      </c>
    </row>
    <row r="39770">
      <c r="A39770" t="inlineStr">
        <is>
          <t>Collaboration</t>
        </is>
      </c>
      <c r="B39770" t="inlineStr">
        <is>
          <t>Internal Communications</t>
        </is>
      </c>
      <c r="C39770" t="inlineStr">
        <is>
          <t>https://www.getapp.com/collaboration-software/internal-communications/os/web-based</t>
        </is>
      </c>
      <c r="D39770" t="inlineStr">
        <is>
          <t>Thryv Command Center</t>
        </is>
      </c>
      <c r="E39770" t="inlineStr">
        <is>
          <t>https://www.getapp.com/collaboration-software/a/thryv-command-center/</t>
        </is>
      </c>
      <c r="F39770" t="inlineStr">
        <is>
          <t>Thryv Command Center is a cloud-based unified communications solution that helps small businesses in retail, real estate, health and wellness, fitness, beauty, and other sectors communicate with customers and team members.Read more about Thryv Command Center</t>
        </is>
      </c>
    </row>
    <row r="39771">
      <c r="A39771" t="inlineStr">
        <is>
          <t>Collaboration</t>
        </is>
      </c>
      <c r="B39771" t="inlineStr">
        <is>
          <t>Internal Communications</t>
        </is>
      </c>
      <c r="C39771" t="inlineStr">
        <is>
          <t>https://www.getapp.com/collaboration-software/internal-communications/os/web-based</t>
        </is>
      </c>
      <c r="D39771" t="inlineStr">
        <is>
          <t>Reach</t>
        </is>
      </c>
      <c r="E39771" t="inlineStr">
        <is>
          <t>https://www.getapp.com/it-communications-software/a/reach-ic/</t>
        </is>
      </c>
      <c r="F39771" t="inlineStr">
        <is>
          <t>Reach from IC Thrive is an internal communications platform that allows organizations to send targeted messages to employees on various channels including Slack, Microsoft Teams, email, and SMS. Features include automated follow-ups, reports and analytics, read tracking, campaign insights, and more.Read more about Reach</t>
        </is>
      </c>
    </row>
    <row r="39772">
      <c r="A39772" t="inlineStr">
        <is>
          <t>Collaboration</t>
        </is>
      </c>
      <c r="B39772" t="inlineStr">
        <is>
          <t>Internal Communications</t>
        </is>
      </c>
      <c r="C39772" t="inlineStr">
        <is>
          <t>https://www.getapp.com/collaboration-software/internal-communications/os/web-based</t>
        </is>
      </c>
      <c r="D39772" t="inlineStr">
        <is>
          <t>Peepi</t>
        </is>
      </c>
      <c r="E39772" t="inlineStr">
        <is>
          <t>https://www.getapp.com/customer-management-software/a/peepi/</t>
        </is>
      </c>
      <c r="F39772" t="inlineStr">
        <is>
          <t>Construa uma plataforma de engajamento para colaboradores, compartilhando conteúdos da marca, campanhas internas e incentivando o constante envolvimento da sua equipe com a empresa.Read more about Peepi</t>
        </is>
      </c>
    </row>
    <row r="39773">
      <c r="A39773" t="inlineStr">
        <is>
          <t>Collaboration</t>
        </is>
      </c>
      <c r="B39773" t="inlineStr">
        <is>
          <t>Internal Communications</t>
        </is>
      </c>
      <c r="C39773" t="inlineStr">
        <is>
          <t>https://www.getapp.com/collaboration-software/internal-communications/os/web-based</t>
        </is>
      </c>
      <c r="D39773" t="inlineStr">
        <is>
          <t>Relola</t>
        </is>
      </c>
      <c r="E39773" t="inlineStr">
        <is>
          <t>https://www.getapp.com/it-communications-software/a/relola/</t>
        </is>
      </c>
      <c r="F39773" t="inlineStr">
        <is>
          <t>Relola is a cloud-based employee communication software that helps businesses capture, broadcast. and share real-time updates with team members. It provides a team map, which enables users to view the location and community updates of channel members on a centralized platform.Read more about Relola</t>
        </is>
      </c>
    </row>
    <row r="39774">
      <c r="A39774" t="inlineStr">
        <is>
          <t>Collaboration</t>
        </is>
      </c>
      <c r="B39774" t="inlineStr">
        <is>
          <t>Internal Communications</t>
        </is>
      </c>
      <c r="C39774" t="inlineStr">
        <is>
          <t>https://www.getapp.com/collaboration-software/internal-communications/os/web-based</t>
        </is>
      </c>
      <c r="D39774" t="inlineStr">
        <is>
          <t>Productivise</t>
        </is>
      </c>
      <c r="E39774" t="inlineStr">
        <is>
          <t>https://www.getapp.com/education-childcare-software/a/productivise/</t>
        </is>
      </c>
      <c r="F39774" t="inlineStr">
        <is>
          <t>Productivise is for businesses of all sizes to quickly build and deploy their own private &amp; secure messaging appRead more about Productivise</t>
        </is>
      </c>
    </row>
    <row r="39775">
      <c r="A39775" t="inlineStr">
        <is>
          <t>Collaboration</t>
        </is>
      </c>
      <c r="B39775" t="inlineStr">
        <is>
          <t>Internal Communications</t>
        </is>
      </c>
      <c r="C39775" t="inlineStr">
        <is>
          <t>https://www.getapp.com/collaboration-software/internal-communications/os/web-based</t>
        </is>
      </c>
      <c r="D39775" t="inlineStr">
        <is>
          <t>AnyHow</t>
        </is>
      </c>
      <c r="E39775" t="inlineStr">
        <is>
          <t>https://www.getapp.com/operations-management-software/a/anyhow/</t>
        </is>
      </c>
      <c r="F39775" t="inlineStr">
        <is>
          <t>Cloud-based business management solution that helps freelancers, solo entrepreneurs, and businesses manage project communications, invoicing, reporting, and other operations.Read more about AnyHow</t>
        </is>
      </c>
    </row>
    <row r="39776">
      <c r="A39776" t="inlineStr">
        <is>
          <t>Collaboration</t>
        </is>
      </c>
      <c r="B39776" t="inlineStr">
        <is>
          <t>Internal Communications</t>
        </is>
      </c>
      <c r="C39776" t="inlineStr">
        <is>
          <t>https://www.getapp.com/collaboration-software/internal-communications/os/web-based</t>
        </is>
      </c>
      <c r="D39776" t="inlineStr">
        <is>
          <t>Comunica.In</t>
        </is>
      </c>
      <c r="E39776" t="inlineStr">
        <is>
          <t>https://www.getapp.com/collaboration-software/a/comunica-in/</t>
        </is>
      </c>
      <c r="F39776" t="inlineStr">
        <is>
          <t>Comunica.In is a multi-channel solution that helps strengthen internal communications and measure employee engagement. The tool offers six integrated digital channels, including their branded application and WhatsApp, making it possible to adopt a unified communication strategy.Read more about Comunica.In</t>
        </is>
      </c>
    </row>
    <row r="39777">
      <c r="A39777" t="inlineStr">
        <is>
          <t>Collaboration</t>
        </is>
      </c>
      <c r="B39777" t="inlineStr">
        <is>
          <t>Internal Communications</t>
        </is>
      </c>
      <c r="C39777" t="inlineStr">
        <is>
          <t>https://www.getapp.com/collaboration-software/internal-communications/os/web-based</t>
        </is>
      </c>
      <c r="D39777" t="inlineStr">
        <is>
          <t>ShadowHQ</t>
        </is>
      </c>
      <c r="E39777" t="inlineStr">
        <is>
          <t>https://www.getapp.com/collaboration-software/a/shadowhq/</t>
        </is>
      </c>
      <c r="F39777" t="inlineStr">
        <is>
          <t>ShadowHQ is a communications and document storage platform that is deployed the moment a cyber attack is initiated.It provides:- secure communications [instant text, mass text, recorded video],- war rooms [IT, PR, Shareholders, Sales], and- secure document storage [playbooks, press releases].Read more about ShadowHQ</t>
        </is>
      </c>
    </row>
    <row r="39778">
      <c r="A39778" t="inlineStr">
        <is>
          <t>Collaboration</t>
        </is>
      </c>
      <c r="B39778" t="inlineStr">
        <is>
          <t>Internal Communications</t>
        </is>
      </c>
      <c r="C39778" t="inlineStr">
        <is>
          <t>https://www.getapp.com/collaboration-software/internal-communications/os/web-based</t>
        </is>
      </c>
      <c r="D39778" t="inlineStr">
        <is>
          <t>Messagenius</t>
        </is>
      </c>
      <c r="E39778" t="inlineStr">
        <is>
          <t>https://www.getapp.com/collaboration-software/a/messagenius/</t>
        </is>
      </c>
      <c r="F39778" t="inlineStr">
        <is>
          <t>Messagenius is the enterprise messaging app that makes internal comms secure, compliant, smart and integrated.It runs on clients’ private servers/clouds, boosts productivity with dedicated features, and integrates into any software in use.Read more about Messagenius</t>
        </is>
      </c>
    </row>
    <row r="39779">
      <c r="A39779" t="inlineStr">
        <is>
          <t>Collaboration</t>
        </is>
      </c>
      <c r="B39779" t="inlineStr">
        <is>
          <t>Internal Communications</t>
        </is>
      </c>
      <c r="C39779" t="inlineStr">
        <is>
          <t>https://www.getapp.com/collaboration-software/internal-communications/os/web-based</t>
        </is>
      </c>
      <c r="D39779" t="inlineStr">
        <is>
          <t>Firstup</t>
        </is>
      </c>
      <c r="E39779" t="inlineStr">
        <is>
          <t>https://www.getapp.com/it-communications-software/a/firstup/</t>
        </is>
      </c>
      <c r="F39779" t="inlineStr">
        <is>
          <t>Firstup is an employee communication software that helps businesses explore, connect, design, deliver, and gain visibility into employee-centric campaigns. The platform enables managers to analyze real-time data to determine meaningful campaigns, optimal time, and the best channel for each employee.Read more about Firstup</t>
        </is>
      </c>
    </row>
    <row r="39780">
      <c r="A39780" t="inlineStr">
        <is>
          <t>Collaboration</t>
        </is>
      </c>
      <c r="B39780" t="inlineStr">
        <is>
          <t>Internal Communications</t>
        </is>
      </c>
      <c r="C39780" t="inlineStr">
        <is>
          <t>https://www.getapp.com/collaboration-software/internal-communications/os/web-based</t>
        </is>
      </c>
      <c r="D39780" t="inlineStr">
        <is>
          <t>Petal Communication Center</t>
        </is>
      </c>
      <c r="E39780" t="inlineStr">
        <is>
          <t>https://www.getapp.com/collaboration-software/a/petal-communication-center/</t>
        </is>
      </c>
      <c r="F39780" t="inlineStr">
        <is>
          <t>Petal Communication Center is a quick, easy, and smart way to organize your on-call lists. Each user can access live centralized on-call lists anytime without contacting the call center. The Petal Emergency Call Center enables medical and administrative staff to initiate guided emergency procedures for accurate rapid response when it counts. It can be customized permission-based views to fit each individual user's needs.Read more about Petal Communication Center</t>
        </is>
      </c>
    </row>
    <row r="39781">
      <c r="A39781" t="inlineStr">
        <is>
          <t>Collaboration</t>
        </is>
      </c>
      <c r="B39781" t="inlineStr">
        <is>
          <t>Internal Communications</t>
        </is>
      </c>
      <c r="C39781" t="inlineStr">
        <is>
          <t>https://www.getapp.com/collaboration-software/internal-communications/os/web-based</t>
        </is>
      </c>
      <c r="D39781" t="inlineStr">
        <is>
          <t>Socializer Messenger</t>
        </is>
      </c>
      <c r="E39781" t="inlineStr">
        <is>
          <t>https://www.getapp.com/collaboration-software/a/socializer-messenger/</t>
        </is>
      </c>
      <c r="F39781" t="inlineStr">
        <is>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is>
      </c>
    </row>
    <row r="39782">
      <c r="A39782" t="inlineStr">
        <is>
          <t>Collaboration</t>
        </is>
      </c>
      <c r="B39782" t="inlineStr">
        <is>
          <t>Internal Communications</t>
        </is>
      </c>
      <c r="C39782" t="inlineStr">
        <is>
          <t>https://www.getapp.com/collaboration-software/internal-communications/os/web-based</t>
        </is>
      </c>
      <c r="D39782" t="inlineStr">
        <is>
          <t>AnyHow</t>
        </is>
      </c>
      <c r="E39782" t="inlineStr">
        <is>
          <t>https://www.getapp.com/operations-management-software/a/anyhow/</t>
        </is>
      </c>
      <c r="F39782" t="inlineStr">
        <is>
          <t>Cloud-based business management solution that helps freelancers, solo entrepreneurs, and businesses manage project communications, invoicing, reporting, and other operations.Read more about AnyHow</t>
        </is>
      </c>
    </row>
    <row r="39783">
      <c r="A39783" t="inlineStr">
        <is>
          <t>Collaboration</t>
        </is>
      </c>
      <c r="B39783" t="inlineStr">
        <is>
          <t>Internal Communications</t>
        </is>
      </c>
      <c r="C39783" t="inlineStr">
        <is>
          <t>https://www.getapp.com/collaboration-software/internal-communications/os/web-based</t>
        </is>
      </c>
      <c r="D39783" t="inlineStr">
        <is>
          <t>Sabesim</t>
        </is>
      </c>
      <c r="E39783" t="inlineStr">
        <is>
          <t>https://www.getapp.com/collaboration-software/a/sabesim/</t>
        </is>
      </c>
      <c r="F39783" t="inlineStr">
        <is>
          <t>Sabesim is software for personnel department management, which allows the manager to distribute tasks to their team, organize an appointment agenda with alerts and reminders, analyze performance on an ongoing basis and communicate directly with their employees.Read more about Sabesim</t>
        </is>
      </c>
    </row>
    <row r="39784">
      <c r="A39784" t="inlineStr">
        <is>
          <t>Collaboration</t>
        </is>
      </c>
      <c r="B39784" t="inlineStr">
        <is>
          <t>Internal Communications</t>
        </is>
      </c>
      <c r="C39784" t="inlineStr">
        <is>
          <t>https://www.getapp.com/collaboration-software/internal-communications/os/web-based</t>
        </is>
      </c>
      <c r="D39784" t="inlineStr">
        <is>
          <t>Comunica.In</t>
        </is>
      </c>
      <c r="E39784" t="inlineStr">
        <is>
          <t>https://www.getapp.com/collaboration-software/a/comunica-in/</t>
        </is>
      </c>
      <c r="F39784" t="inlineStr">
        <is>
          <t>Comunica.In is a multi-channel solution that helps strengthen internal communications and measure employee engagement. The tool offers six integrated digital channels, including their branded application and WhatsApp, making it possible to adopt a unified communication strategy.Read more about Comunica.In</t>
        </is>
      </c>
    </row>
    <row r="39785">
      <c r="A39785" t="inlineStr">
        <is>
          <t>Collaboration</t>
        </is>
      </c>
      <c r="B39785" t="inlineStr">
        <is>
          <t>Internal Communications</t>
        </is>
      </c>
      <c r="C39785" t="inlineStr">
        <is>
          <t>https://www.getapp.com/collaboration-software/internal-communications/os/web-based</t>
        </is>
      </c>
      <c r="D39785" t="inlineStr">
        <is>
          <t>Chainformation</t>
        </is>
      </c>
      <c r="E39785" t="inlineStr">
        <is>
          <t>https://www.getapp.com/collaboration-software/a/chainformation/</t>
        </is>
      </c>
      <c r="F39785" t="inlineStr">
        <is>
          <t>Chainformation streamlines franchise management with seamless communication, task automation, and compliance tracking. Ensure consistency across locations with role-based access, file sharing, and mobile support.Read more about Chainformation</t>
        </is>
      </c>
    </row>
    <row r="39786">
      <c r="A39786" t="inlineStr">
        <is>
          <t>Collaboration</t>
        </is>
      </c>
      <c r="B39786" t="inlineStr">
        <is>
          <t>Internal Communications</t>
        </is>
      </c>
      <c r="C39786" t="inlineStr">
        <is>
          <t>https://www.getapp.com/collaboration-software/internal-communications/os/web-based</t>
        </is>
      </c>
      <c r="D39786" t="inlineStr">
        <is>
          <t>Sqed</t>
        </is>
      </c>
      <c r="E39786" t="inlineStr">
        <is>
          <t>https://www.getapp.com/collaboration-software/a/sqed/</t>
        </is>
      </c>
      <c r="F39786" t="inlineStr">
        <is>
          <t>Sqed is the simplest, smartest and most agile digital platform for internal communication.Sqed connects people to organizational content in a very easy way raising productivity and engagementRead more about Sqed</t>
        </is>
      </c>
    </row>
    <row r="39787">
      <c r="A39787" t="inlineStr">
        <is>
          <t>Collaboration</t>
        </is>
      </c>
      <c r="B39787" t="inlineStr">
        <is>
          <t>Internal Communications</t>
        </is>
      </c>
      <c r="C39787" t="inlineStr">
        <is>
          <t>https://www.getapp.com/collaboration-software/internal-communications/os/web-based</t>
        </is>
      </c>
      <c r="D39787" t="inlineStr">
        <is>
          <t>Softservv</t>
        </is>
      </c>
      <c r="E39787" t="inlineStr">
        <is>
          <t>https://www.getapp.com/collaboration-software/a/softservv/</t>
        </is>
      </c>
      <c r="F39787" t="inlineStr">
        <is>
          <t>SoftServv provides a WhatsApp Business API platform that integrates with internal software systems in approximately five minutes. The service enables businesses to automate customer communications through features like real-time notifications, custom chatbots, and marketing campaigns. SoftServv supports various media formats and includes comprehensive API documentation for popular programming languages.Read more about Softservv</t>
        </is>
      </c>
    </row>
    <row r="39788">
      <c r="A39788" t="inlineStr">
        <is>
          <t>Collaboration</t>
        </is>
      </c>
      <c r="B39788" t="inlineStr">
        <is>
          <t>Internal Communications</t>
        </is>
      </c>
      <c r="C39788" t="inlineStr">
        <is>
          <t>https://www.getapp.com/collaboration-software/internal-communications/os/web-based</t>
        </is>
      </c>
      <c r="D39788" t="inlineStr">
        <is>
          <t>Vip District</t>
        </is>
      </c>
      <c r="E39788" t="inlineStr">
        <is>
          <t>https://www.getapp.com/collaboration-software/a/vip-district/</t>
        </is>
      </c>
      <c r="F39788" t="inlineStr">
        <is>
          <t>Vip District offers a comprehensive employee recognition platform designed to fortify the bond between employers and employees.Read more about Vip District</t>
        </is>
      </c>
    </row>
    <row r="39789">
      <c r="A39789" t="inlineStr">
        <is>
          <t>Collaboration</t>
        </is>
      </c>
      <c r="B39789" t="inlineStr">
        <is>
          <t>Internal Communications</t>
        </is>
      </c>
      <c r="C39789" t="inlineStr">
        <is>
          <t>https://www.getapp.com/collaboration-software/internal-communications/os/web-based</t>
        </is>
      </c>
      <c r="D39789" t="inlineStr">
        <is>
          <t>IT Communication Assistant</t>
        </is>
      </c>
      <c r="E39789" t="inlineStr">
        <is>
          <t>https://www.getapp.com/project-management-planning-software/a/it-communication-assistant/</t>
        </is>
      </c>
      <c r="F39789" t="inlineStr">
        <is>
          <t>IT Communication Assistant is a low-key web app that provides IT specialists a workspace with interactive IT communication templates and tools, born from real experiences and challenges within IT teams.Read more about IT Communication Assistant</t>
        </is>
      </c>
    </row>
    <row r="39790">
      <c r="A39790" t="inlineStr">
        <is>
          <t>Collaboration</t>
        </is>
      </c>
      <c r="B39790" t="inlineStr">
        <is>
          <t>Internal Communications</t>
        </is>
      </c>
      <c r="C39790" t="inlineStr">
        <is>
          <t>https://www.getapp.com/collaboration-software/internal-communications/os/web-based</t>
        </is>
      </c>
      <c r="D39790" t="inlineStr">
        <is>
          <t>Thryv Command Center</t>
        </is>
      </c>
      <c r="E39790" t="inlineStr">
        <is>
          <t>https://www.getapp.com/collaboration-software/a/thryv-command-center/</t>
        </is>
      </c>
      <c r="F39790" t="inlineStr">
        <is>
          <t>Thryv Command Center is a cloud-based unified communications solution that helps small businesses in retail, real estate, health and wellness, fitness, beauty, and other sectors communicate with customers and team members.Read more about Thryv Command Center</t>
        </is>
      </c>
    </row>
    <row r="39791">
      <c r="A39791" t="inlineStr">
        <is>
          <t>Collaboration</t>
        </is>
      </c>
      <c r="B39791" t="inlineStr">
        <is>
          <t>Internal Communications</t>
        </is>
      </c>
      <c r="C39791" t="inlineStr">
        <is>
          <t>https://www.getapp.com/collaboration-software/internal-communications/os/web-based</t>
        </is>
      </c>
      <c r="D39791" t="inlineStr">
        <is>
          <t>BRIX</t>
        </is>
      </c>
      <c r="E39791" t="inlineStr">
        <is>
          <t>https://www.getapp.com/collaboration-software/a/brix-2/</t>
        </is>
      </c>
      <c r="F39791" t="inlineStr">
        <is>
          <t>BRIX is a cloud-based internal communication tool that helps connect frontline workers via intranet, messaging, news feeds, and more.Read more about BRIX</t>
        </is>
      </c>
    </row>
    <row r="39792">
      <c r="A39792" t="inlineStr">
        <is>
          <t>Collaboration</t>
        </is>
      </c>
      <c r="B39792" t="inlineStr">
        <is>
          <t>Internal Communications</t>
        </is>
      </c>
      <c r="C39792" t="inlineStr">
        <is>
          <t>https://www.getapp.com/collaboration-software/internal-communications/os/web-based</t>
        </is>
      </c>
      <c r="D39792" t="inlineStr">
        <is>
          <t>Commix.io</t>
        </is>
      </c>
      <c r="E39792" t="inlineStr">
        <is>
          <t>https://www.getapp.com/collaboration-software/a/commix-io/</t>
        </is>
      </c>
      <c r="F39792" t="inlineStr">
        <is>
          <t>Help your teams get more done with one source for trusted company information.Read more about Commix.io</t>
        </is>
      </c>
    </row>
    <row r="39793">
      <c r="A39793" t="inlineStr">
        <is>
          <t>Collaboration</t>
        </is>
      </c>
      <c r="B39793" t="inlineStr">
        <is>
          <t>Internal Communications</t>
        </is>
      </c>
      <c r="C39793" t="inlineStr">
        <is>
          <t>https://www.getapp.com/collaboration-software/internal-communications/os/web-based</t>
        </is>
      </c>
      <c r="D39793" t="inlineStr">
        <is>
          <t>Jamespot</t>
        </is>
      </c>
      <c r="E39793" t="inlineStr">
        <is>
          <t>https://www.getapp.com/collaboration-software/a/jamespot/</t>
        </is>
      </c>
      <c r="F39793" t="inlineStr">
        <is>
          <t>Renforcez les liens entre vos équipes et simplifiez l’accès aux ressources clés grâce à une solution de communication unifiée et intuitive.Read more about Jamespot</t>
        </is>
      </c>
    </row>
    <row r="39794">
      <c r="A39794" t="inlineStr">
        <is>
          <t>Collaboration</t>
        </is>
      </c>
      <c r="B39794" t="inlineStr">
        <is>
          <t>Internal Communications</t>
        </is>
      </c>
      <c r="C39794" t="inlineStr">
        <is>
          <t>https://www.getapp.com/collaboration-software/internal-communications/os/web-based</t>
        </is>
      </c>
      <c r="D39794" t="inlineStr">
        <is>
          <t>Firstup</t>
        </is>
      </c>
      <c r="E39794" t="inlineStr">
        <is>
          <t>https://www.getapp.com/marketing-software/a/dynamic-signal/</t>
        </is>
      </c>
      <c r="F39794" t="inlineStr">
        <is>
          <t>Dynamic Signal’s employee advocacy platform unifies corporate social media sharing while raising brand awareness by encouraging positive employee engagementRead more about Firstup</t>
        </is>
      </c>
    </row>
    <row r="39795">
      <c r="A39795" t="inlineStr">
        <is>
          <t>Collaboration</t>
        </is>
      </c>
      <c r="B39795" t="inlineStr">
        <is>
          <t>Internal Communications</t>
        </is>
      </c>
      <c r="C39795" t="inlineStr">
        <is>
          <t>https://www.getapp.com/collaboration-software/internal-communications/os/web-based</t>
        </is>
      </c>
      <c r="D39795" t="inlineStr">
        <is>
          <t>Hubfly</t>
        </is>
      </c>
      <c r="E39795" t="inlineStr">
        <is>
          <t>https://www.getapp.com/collaboration-software/a/hubfly/</t>
        </is>
      </c>
      <c r="F39795" t="inlineStr">
        <is>
          <t>Hubfly is an Internal Communication tool which offers firms the opportunity to build a happy workplace through employee engagement.Read more about Hubfly</t>
        </is>
      </c>
    </row>
    <row r="39796">
      <c r="A39796" t="inlineStr">
        <is>
          <t>Collaboration</t>
        </is>
      </c>
      <c r="B39796" t="inlineStr">
        <is>
          <t>Intranet</t>
        </is>
      </c>
      <c r="C39796" t="inlineStr">
        <is>
          <t>https://www.getapp.com/collaboration-software/intranet/os/web-based</t>
        </is>
      </c>
      <c r="D39796" t="inlineStr">
        <is>
          <t>Connecteam</t>
        </is>
      </c>
      <c r="E39796" t="inlineStr">
        <is>
          <t>https://www.getapp.com/hr-employee-management-software/a/connecteam/</t>
        </is>
      </c>
      <c r="F39796" t="inlineStr">
        <is>
          <t>Take your internal communication to the next level with live-chatting, feedback surveys, and company-wide announcement updates.Read more about Connecteam</t>
        </is>
      </c>
    </row>
    <row r="39797">
      <c r="A39797" t="inlineStr">
        <is>
          <t>Collaboration</t>
        </is>
      </c>
      <c r="B39797" t="inlineStr">
        <is>
          <t>Intranet</t>
        </is>
      </c>
      <c r="C39797" t="inlineStr">
        <is>
          <t>https://www.getapp.com/collaboration-software/intranet/os/web-based</t>
        </is>
      </c>
      <c r="D39797" t="inlineStr">
        <is>
          <t>Microsoft SharePoint</t>
        </is>
      </c>
      <c r="E39797" t="inlineStr">
        <is>
          <t>https://www.getapp.com/collaboration-software/a/sharepoint/</t>
        </is>
      </c>
      <c r="F39797" t="inlineStr">
        <is>
          <t>SharePoint is a collaboration &amp; content management platform which can be used to build portals, collaboration sites, &amp; also content management sitesRead more about Microsoft SharePoint</t>
        </is>
      </c>
    </row>
    <row r="39798">
      <c r="A39798" t="inlineStr">
        <is>
          <t>Collaboration</t>
        </is>
      </c>
      <c r="B39798" t="inlineStr">
        <is>
          <t>Intranet</t>
        </is>
      </c>
      <c r="C39798" t="inlineStr">
        <is>
          <t>https://www.getapp.com/collaboration-software/intranet/os/web-based</t>
        </is>
      </c>
      <c r="D39798" t="inlineStr">
        <is>
          <t>Motivosity</t>
        </is>
      </c>
      <c r="E39798" t="inlineStr">
        <is>
          <t>https://www.getapp.com/hr-employee-management-software/a/motivosity/</t>
        </is>
      </c>
      <c r="F39798" t="inlineStr">
        <is>
          <t>We bring Recognition and Internal Communication into one space for your employees to connect, engage, and love where they work!Read more about Motivosity</t>
        </is>
      </c>
    </row>
    <row r="39799">
      <c r="A39799" t="inlineStr">
        <is>
          <t>Collaboration</t>
        </is>
      </c>
      <c r="B39799" t="inlineStr">
        <is>
          <t>Intranet</t>
        </is>
      </c>
      <c r="C39799" t="inlineStr">
        <is>
          <t>https://www.getapp.com/collaboration-software/intranet/os/web-based</t>
        </is>
      </c>
      <c r="D39799" t="inlineStr">
        <is>
          <t>Guru</t>
        </is>
      </c>
      <c r="E39799" t="inlineStr">
        <is>
          <t>https://www.getapp.com/collaboration-software/a/guru/</t>
        </is>
      </c>
      <c r="F39799" t="inlineStr">
        <is>
          <t>AI-powered enterprise search, intranet, and wiki. Find info anywhere without leaving the apps you're already working in.Read more about Guru</t>
        </is>
      </c>
    </row>
    <row r="39800">
      <c r="A39800" t="inlineStr">
        <is>
          <t>Collaboration</t>
        </is>
      </c>
      <c r="B39800" t="inlineStr">
        <is>
          <t>Intranet</t>
        </is>
      </c>
      <c r="C39800" t="inlineStr">
        <is>
          <t>https://www.getapp.com/collaboration-software/intranet/os/web-based</t>
        </is>
      </c>
      <c r="D39800" t="inlineStr">
        <is>
          <t>Glasscubes</t>
        </is>
      </c>
      <c r="E39800" t="inlineStr">
        <is>
          <t>https://www.getapp.com/collaboration-software/a/glasscubes/</t>
        </is>
      </c>
      <c r="F39800" t="inlineStr">
        <is>
          <t>The modern alternative to an intranet or extranet.Read more about Glasscubes</t>
        </is>
      </c>
    </row>
    <row r="39801">
      <c r="A39801" t="inlineStr">
        <is>
          <t>Collaboration</t>
        </is>
      </c>
      <c r="B39801" t="inlineStr">
        <is>
          <t>Intranet</t>
        </is>
      </c>
      <c r="C39801" t="inlineStr">
        <is>
          <t>https://www.getapp.com/collaboration-software/intranet/os/web-based</t>
        </is>
      </c>
      <c r="D39801" t="inlineStr">
        <is>
          <t>Bitrix24</t>
        </is>
      </c>
      <c r="E39801" t="inlineStr">
        <is>
          <t>https://www.getapp.com/collaboration-software/a/bitrix24/</t>
        </is>
      </c>
      <c r="F39801" t="inlineStr">
        <is>
          <t>#1 FREE social intranet and private social networking software for businesses used by over 12 million businesses worldwide.Read more about Bitrix24</t>
        </is>
      </c>
    </row>
    <row r="39802">
      <c r="A39802" t="inlineStr">
        <is>
          <t>Collaboration</t>
        </is>
      </c>
      <c r="B39802" t="inlineStr">
        <is>
          <t>Intranet</t>
        </is>
      </c>
      <c r="C39802" t="inlineStr">
        <is>
          <t>https://www.getapp.com/collaboration-software/intranet/os/web-based</t>
        </is>
      </c>
      <c r="D39802" t="inlineStr">
        <is>
          <t>Microsoft Viva Engage</t>
        </is>
      </c>
      <c r="E39802" t="inlineStr">
        <is>
          <t>https://www.getapp.com/collaboration-software/a/yammer/</t>
        </is>
      </c>
      <c r="F39802" t="inlineStr">
        <is>
          <t>Microsoft Viva Engage is a private enterprise social networking solution that enables employees to collaborate securely across time and distance. Microsoft Viva Engage provides a single, secure platform on which companies can share information, resources and business applicationsRead more about Microsoft Viva Engage</t>
        </is>
      </c>
    </row>
    <row r="39803">
      <c r="A39803" t="inlineStr">
        <is>
          <t>Collaboration</t>
        </is>
      </c>
      <c r="B39803" t="inlineStr">
        <is>
          <t>Intranet</t>
        </is>
      </c>
      <c r="C39803" t="inlineStr">
        <is>
          <t>https://www.getapp.com/collaboration-software/intranet/os/web-based</t>
        </is>
      </c>
      <c r="D39803" t="inlineStr">
        <is>
          <t>Talkspirit</t>
        </is>
      </c>
      <c r="E39803" t="inlineStr">
        <is>
          <t>https://www.getapp.com/collaboration-software/a/talkspirit/</t>
        </is>
      </c>
      <c r="F39803" t="inlineStr">
        <is>
          <t>Talkspirit is the #1 intranet solution for modern companies.  It brings all your employees together in a secure online space, wherever they are, even those without an email address. Available in 8 languages. Easy to use. On any device. Free trial. Free plan. Paid plans from 4€ / month per user.Read more about Talkspirit</t>
        </is>
      </c>
    </row>
    <row r="39804">
      <c r="A39804" t="inlineStr">
        <is>
          <t>Collaboration</t>
        </is>
      </c>
      <c r="B39804" t="inlineStr">
        <is>
          <t>Intranet</t>
        </is>
      </c>
      <c r="C39804" t="inlineStr">
        <is>
          <t>https://www.getapp.com/collaboration-software/intranet/os/web-based</t>
        </is>
      </c>
      <c r="D39804" t="inlineStr">
        <is>
          <t>Bloomfire</t>
        </is>
      </c>
      <c r="E39804" t="inlineStr">
        <is>
          <t>https://www.getapp.com/collaboration-software/a/bloomfire/</t>
        </is>
      </c>
      <c r="F39804" t="inlineStr">
        <is>
          <t>Bloomfire makes it simple to find and share knowledge across teams and organizations. By bringing all company knowledge into one secure, searchable platform, Bloomfire helps teams stay aligned, work efficiently, and make informed decisions.Read more about Bloomfire</t>
        </is>
      </c>
    </row>
    <row r="39805">
      <c r="A39805" t="inlineStr">
        <is>
          <t>Collaboration</t>
        </is>
      </c>
      <c r="B39805" t="inlineStr">
        <is>
          <t>Intranet</t>
        </is>
      </c>
      <c r="C39805" t="inlineStr">
        <is>
          <t>https://www.getapp.com/collaboration-software/intranet/os/web-based</t>
        </is>
      </c>
      <c r="D39805" t="inlineStr">
        <is>
          <t>Simpplr</t>
        </is>
      </c>
      <c r="E39805" t="inlineStr">
        <is>
          <t>https://www.getapp.com/collaboration-software/a/simpplr/</t>
        </is>
      </c>
      <c r="F39805" t="inlineStr">
        <is>
          <t>Simpplr is the leading modern AI-intranet based internal communications software. Trusted by more than 1000+ leading brands, including Penske, Snowflake, Moderna, Eurostar, and AAA, our customers are streamlining internal communications and improving employee experiences.Read more about Simpplr</t>
        </is>
      </c>
    </row>
    <row r="39806">
      <c r="A39806" t="inlineStr">
        <is>
          <t>Collaboration</t>
        </is>
      </c>
      <c r="B39806" t="inlineStr">
        <is>
          <t>Intranet</t>
        </is>
      </c>
      <c r="C39806" t="inlineStr">
        <is>
          <t>https://www.getapp.com/collaboration-software/intranet/os/web-based</t>
        </is>
      </c>
      <c r="D39806" t="inlineStr">
        <is>
          <t>Clinked</t>
        </is>
      </c>
      <c r="E39806" t="inlineStr">
        <is>
          <t>https://www.getapp.com/collaboration-software/a/clinked/</t>
        </is>
      </c>
      <c r="F39806" t="inlineStr">
        <is>
          <t>Clinked is a cloud-based client portal &amp; collaboration software. Allow clients, internal teams and project groups to efficiently work within branded, secure and intuitive workspaces. Increased brand recognition and productivity of Clinked will drive client retention and setup apart from competition.Read more about Clinked</t>
        </is>
      </c>
    </row>
    <row r="39807">
      <c r="A39807" t="inlineStr">
        <is>
          <t>Collaboration</t>
        </is>
      </c>
      <c r="B39807" t="inlineStr">
        <is>
          <t>Intranet</t>
        </is>
      </c>
      <c r="C39807" t="inlineStr">
        <is>
          <t>https://www.getapp.com/collaboration-software/intranet/os/web-based</t>
        </is>
      </c>
      <c r="D39807" t="inlineStr">
        <is>
          <t>Ncontracts</t>
        </is>
      </c>
      <c r="E39807" t="inlineStr">
        <is>
          <t>https://www.getapp.com/security-software/a/ncontracts/</t>
        </is>
      </c>
      <c r="F39807" t="inlineStr">
        <is>
          <t>Secure web-based content management solution that allows your team to share content and create efficiencies across your organization.Read more about Ncontracts</t>
        </is>
      </c>
    </row>
    <row r="39808">
      <c r="A39808" t="inlineStr">
        <is>
          <t>Collaboration</t>
        </is>
      </c>
      <c r="B39808" t="inlineStr">
        <is>
          <t>Intranet</t>
        </is>
      </c>
      <c r="C39808" t="inlineStr">
        <is>
          <t>https://www.getapp.com/collaboration-software/intranet/os/web-based</t>
        </is>
      </c>
      <c r="D39808" t="inlineStr">
        <is>
          <t>Workvivo</t>
        </is>
      </c>
      <c r="E39808" t="inlineStr">
        <is>
          <t>https://www.getapp.com/it-communications-software/a/workvivo/</t>
        </is>
      </c>
      <c r="F39808" t="inlineStr">
        <is>
          <t>Workvivo is an employee experience platform (EXP) that simplifies internal communication and drives engagement.Read more about Workvivo</t>
        </is>
      </c>
    </row>
    <row r="39809">
      <c r="A39809" t="inlineStr">
        <is>
          <t>Collaboration</t>
        </is>
      </c>
      <c r="B39809" t="inlineStr">
        <is>
          <t>Intranet</t>
        </is>
      </c>
      <c r="C39809" t="inlineStr">
        <is>
          <t>https://www.getapp.com/collaboration-software/intranet/os/web-based</t>
        </is>
      </c>
      <c r="D39809" t="inlineStr">
        <is>
          <t>ThoughtFarmer</t>
        </is>
      </c>
      <c r="E39809" t="inlineStr">
        <is>
          <t>https://www.getapp.com/collaboration-software/a/thoughtfarmer/</t>
        </is>
      </c>
      <c r="F39809" t="inlineStr">
        <is>
          <t>ThoughtFarmer is a modern intranet with 240+ features that connects teams, boosts culture, and simplifies communication. It’s easy to set up, simple to use, and comes with a 90-day risk-free guarantee.Read more about ThoughtFarmer</t>
        </is>
      </c>
    </row>
    <row r="39810">
      <c r="A39810" t="inlineStr">
        <is>
          <t>Collaboration</t>
        </is>
      </c>
      <c r="B39810" t="inlineStr">
        <is>
          <t>Intranet</t>
        </is>
      </c>
      <c r="C39810" t="inlineStr">
        <is>
          <t>https://www.getapp.com/collaboration-software/intranet/os/web-based</t>
        </is>
      </c>
      <c r="D39810" t="inlineStr">
        <is>
          <t>Blink</t>
        </is>
      </c>
      <c r="E39810" t="inlineStr">
        <is>
          <t>https://www.getapp.com/it-management-software/a/blink/</t>
        </is>
      </c>
      <c r="F39810" t="inlineStr">
        <is>
          <t>Blink is the Intranet tool that delivers a modern digital employee experience, giving access to communication, information and tools in one easy-to-use app.Read more about Blink</t>
        </is>
      </c>
    </row>
    <row r="39811">
      <c r="A39811" t="inlineStr">
        <is>
          <t>Collaboration</t>
        </is>
      </c>
      <c r="B39811" t="inlineStr">
        <is>
          <t>Intranet</t>
        </is>
      </c>
      <c r="C39811" t="inlineStr">
        <is>
          <t>https://www.getapp.com/collaboration-software/intranet/os/web-based</t>
        </is>
      </c>
      <c r="D39811" t="inlineStr">
        <is>
          <t>HulerHub</t>
        </is>
      </c>
      <c r="E39811" t="inlineStr">
        <is>
          <t>https://www.getapp.com/it-management-software/a/hulerhub/</t>
        </is>
      </c>
      <c r="F39811" t="inlineStr">
        <is>
          <t>Intranets belong in the 90s. HulerHub was made for the workplace of tomorrow. Reduce tech sprawl and make everything in your digital workplace available to the right people at the right time with the HulerHub employee experience platform.Read more about HulerHub</t>
        </is>
      </c>
    </row>
    <row r="39812">
      <c r="A39812" t="inlineStr">
        <is>
          <t>Collaboration</t>
        </is>
      </c>
      <c r="B39812" t="inlineStr">
        <is>
          <t>Intranet</t>
        </is>
      </c>
      <c r="C39812" t="inlineStr">
        <is>
          <t>https://www.getapp.com/collaboration-software/intranet/os/web-based</t>
        </is>
      </c>
      <c r="D39812" t="inlineStr">
        <is>
          <t>Helpjuice</t>
        </is>
      </c>
      <c r="E39812" t="inlineStr">
        <is>
          <t>https://www.getapp.com/collaboration-software/a/helpjuice/</t>
        </is>
      </c>
      <c r="F39812" t="inlineStr">
        <is>
          <t>Helpjuice is a web-based knowledge base software that helps small, mid-size and large businesses centralize all relevant content to help employees &amp; customersRead more about Helpjuice</t>
        </is>
      </c>
    </row>
    <row r="39813">
      <c r="A39813" t="inlineStr">
        <is>
          <t>Collaboration</t>
        </is>
      </c>
      <c r="B39813" t="inlineStr">
        <is>
          <t>Intranet</t>
        </is>
      </c>
      <c r="C39813" t="inlineStr">
        <is>
          <t>https://www.getapp.com/collaboration-software/intranet/os/web-based</t>
        </is>
      </c>
      <c r="D39813" t="inlineStr">
        <is>
          <t>AlumnForce</t>
        </is>
      </c>
      <c r="E39813" t="inlineStr">
        <is>
          <t>https://www.getapp.com/education-childcare-software/a/alumnforce/</t>
        </is>
      </c>
      <c r="F39813" t="inlineStr">
        <is>
          <t>AlumnForce is a private professional social network solution for managing alumni networks. The modular platform facilitates the management of school, university, and other educational networks, and allows students, graduates, alumni, recruiters, teachers, and staff to engage and connect.Read more about AlumnForce</t>
        </is>
      </c>
    </row>
    <row r="39814">
      <c r="A39814" t="inlineStr">
        <is>
          <t>Collaboration</t>
        </is>
      </c>
      <c r="B39814" t="inlineStr">
        <is>
          <t>Intranet</t>
        </is>
      </c>
      <c r="C39814" t="inlineStr">
        <is>
          <t>https://www.getapp.com/collaboration-software/intranet/os/web-based</t>
        </is>
      </c>
      <c r="D39814" t="inlineStr">
        <is>
          <t>eXo Platform</t>
        </is>
      </c>
      <c r="E39814" t="inlineStr">
        <is>
          <t>https://www.getapp.com/collaboration-software/a/exo-platform/</t>
        </is>
      </c>
      <c r="F39814" t="inlineStr">
        <is>
          <t>Promote organizational culture, streamline communication and engage your workforce with eXo Platform’s intranet.Read more about eXo Platform</t>
        </is>
      </c>
    </row>
    <row r="39815">
      <c r="A39815" t="inlineStr">
        <is>
          <t>Collaboration</t>
        </is>
      </c>
      <c r="B39815" t="inlineStr">
        <is>
          <t>Intranet</t>
        </is>
      </c>
      <c r="C39815" t="inlineStr">
        <is>
          <t>https://www.getapp.com/collaboration-software/intranet/os/web-based</t>
        </is>
      </c>
      <c r="D39815" t="inlineStr">
        <is>
          <t>Assembly</t>
        </is>
      </c>
      <c r="E39815" t="inlineStr">
        <is>
          <t>https://www.getapp.com/hr-employee-management-software/a/assembly/</t>
        </is>
      </c>
      <c r="F39815" t="inlineStr">
        <is>
          <t>Your One-Stop Knowledge Hub &amp; Modern Intranet Access! Organize, and share information effortlessly with Assembly - The ultimate solution for managing knowledge across teams and departments. Empower your team to make informed decisions with ease. It's FREE to try! Easily integrates with Slack &amp; TeamsRead more about Assembly</t>
        </is>
      </c>
    </row>
    <row r="39816">
      <c r="A39816" t="inlineStr">
        <is>
          <t>Collaboration</t>
        </is>
      </c>
      <c r="B39816" t="inlineStr">
        <is>
          <t>Intranet</t>
        </is>
      </c>
      <c r="C39816" t="inlineStr">
        <is>
          <t>https://www.getapp.com/collaboration-software/intranet/os/web-based</t>
        </is>
      </c>
      <c r="D39816" t="inlineStr">
        <is>
          <t>intranet.ai</t>
        </is>
      </c>
      <c r="E39816" t="inlineStr">
        <is>
          <t>https://www.getapp.com/collaboration-software/a/intranet-ai/</t>
        </is>
      </c>
      <c r="F39816" t="inlineStr">
        <is>
          <t>Intranet.ai offers "out-of-the-box" Microsoft 365 and SharePoint intranet systems for businesses. It helps establish an internal network to facilitate communication and collaboration for organizations.Fully integrated with Microsoft Teams and Microsoft Viva.Read more about intranet.ai</t>
        </is>
      </c>
    </row>
    <row r="39817">
      <c r="A39817" t="inlineStr">
        <is>
          <t>Collaboration</t>
        </is>
      </c>
      <c r="B39817" t="inlineStr">
        <is>
          <t>Intranet</t>
        </is>
      </c>
      <c r="C39817" t="inlineStr">
        <is>
          <t>https://www.getapp.com/collaboration-software/intranet/os/web-based</t>
        </is>
      </c>
      <c r="D39817" t="inlineStr">
        <is>
          <t>MangoApps</t>
        </is>
      </c>
      <c r="E39817" t="inlineStr">
        <is>
          <t>https://www.getapp.com/collaboration-software/a/mangoapps/</t>
        </is>
      </c>
      <c r="F39817" t="inlineStr">
        <is>
          <t>MangoApps is a modern intranet platform that helps you create a unified employee experience and keep everyone on the same page.Read more about MangoApps</t>
        </is>
      </c>
    </row>
    <row r="39818">
      <c r="A39818" t="inlineStr">
        <is>
          <t>Collaboration</t>
        </is>
      </c>
      <c r="B39818" t="inlineStr">
        <is>
          <t>Intranet</t>
        </is>
      </c>
      <c r="C39818" t="inlineStr">
        <is>
          <t>https://www.getapp.com/collaboration-software/intranet/os/web-based</t>
        </is>
      </c>
      <c r="D39818" t="inlineStr">
        <is>
          <t>Staffbase</t>
        </is>
      </c>
      <c r="E39818" t="inlineStr">
        <is>
          <t>https://www.getapp.com/hr-employee-management-software/a/staffbase/</t>
        </is>
      </c>
      <c r="F39818" t="inlineStr">
        <is>
          <t>? Staffbase is the leading mobile-first employee communication and front door intranet platform. No matter where your people work—front line, non-desk, office—it's the hub for employee communication, key resources and services, and comes with ready to go integrations for SharePoint and Office 365.Read more about Staffbase</t>
        </is>
      </c>
    </row>
    <row r="39819">
      <c r="A39819" t="inlineStr">
        <is>
          <t>Collaboration</t>
        </is>
      </c>
      <c r="B39819" t="inlineStr">
        <is>
          <t>Intranet</t>
        </is>
      </c>
      <c r="C39819" t="inlineStr">
        <is>
          <t>https://www.getapp.com/collaboration-software/intranet/os/web-based</t>
        </is>
      </c>
      <c r="D39819" t="inlineStr">
        <is>
          <t>Woliba</t>
        </is>
      </c>
      <c r="E39819" t="inlineStr">
        <is>
          <t>https://www.getapp.com/hr-employee-management-software/a/woliba/</t>
        </is>
      </c>
      <c r="F39819" t="inlineStr">
        <is>
          <t>Woliba is a comprehensive employ wellness software that helps businesses manage processes for employee recognition, engagement, and wellbeing on a centralized platformRead more about Woliba</t>
        </is>
      </c>
    </row>
    <row r="39820">
      <c r="A39820" t="inlineStr">
        <is>
          <t>Collaboration</t>
        </is>
      </c>
      <c r="B39820" t="inlineStr">
        <is>
          <t>Intranet</t>
        </is>
      </c>
      <c r="C39820" t="inlineStr">
        <is>
          <t>https://www.getapp.com/collaboration-software/intranet/os/web-based</t>
        </is>
      </c>
      <c r="D39820" t="inlineStr">
        <is>
          <t>Beekeeper</t>
        </is>
      </c>
      <c r="E39820" t="inlineStr">
        <is>
          <t>https://www.getapp.com/it-communications-software/a/beekeeper/</t>
        </is>
      </c>
      <c r="F39820" t="inlineStr">
        <is>
          <t>Connect your entire workforce through a simple mobile intranet.Read more about Beekeeper</t>
        </is>
      </c>
    </row>
    <row r="39821">
      <c r="A39821" t="inlineStr">
        <is>
          <t>Collaboration</t>
        </is>
      </c>
      <c r="B39821" t="inlineStr">
        <is>
          <t>Intranet</t>
        </is>
      </c>
      <c r="C39821" t="inlineStr">
        <is>
          <t>https://www.getapp.com/collaboration-software/intranet/os/web-based</t>
        </is>
      </c>
      <c r="D39821" t="inlineStr">
        <is>
          <t>Brosix</t>
        </is>
      </c>
      <c r="E39821" t="inlineStr">
        <is>
          <t>https://www.getapp.com/it-communications-software/a/brosix/</t>
        </is>
      </c>
      <c r="F39821" t="inlineStr">
        <is>
          <t>Brosix is a cloud-based messaging platform for teams, offering real-time chat, file transfer, voice/video calls, screen sharing, broadcast messaging, and more - all in a private, fully administrable network with cross-platform support and 5,000+ app integrations.Read more about Brosix</t>
        </is>
      </c>
    </row>
    <row r="39822">
      <c r="A39822" t="inlineStr">
        <is>
          <t>Collaboration</t>
        </is>
      </c>
      <c r="B39822" t="inlineStr">
        <is>
          <t>Intranet</t>
        </is>
      </c>
      <c r="C39822" t="inlineStr">
        <is>
          <t>https://www.getapp.com/collaboration-software/intranet/os/web-based</t>
        </is>
      </c>
      <c r="D39822" t="inlineStr">
        <is>
          <t>ShortPoint</t>
        </is>
      </c>
      <c r="E39822" t="inlineStr">
        <is>
          <t>https://www.getapp.com/collaboration-software/a/shortpoint/</t>
        </is>
      </c>
      <c r="F39822" t="inlineStr">
        <is>
          <t>Design SharePoint and Office 365 sites in minutes with ShortPoint. ShortPoint is a frontend design platform that allows users to add +25 built-in integrations, countless modules and templates in moments.Read more about ShortPoint</t>
        </is>
      </c>
    </row>
    <row r="39823">
      <c r="A39823" t="inlineStr">
        <is>
          <t>Collaboration</t>
        </is>
      </c>
      <c r="B39823" t="inlineStr">
        <is>
          <t>Intranet</t>
        </is>
      </c>
      <c r="C39823" t="inlineStr">
        <is>
          <t>https://www.getapp.com/collaboration-software/intranet/os/web-based</t>
        </is>
      </c>
      <c r="D39823" t="inlineStr">
        <is>
          <t>Empuls</t>
        </is>
      </c>
      <c r="E39823" t="inlineStr">
        <is>
          <t>https://www.getapp.com/hr-employee-management-software/a/xoxoday-empuls/</t>
        </is>
      </c>
      <c r="F39823" t="inlineStr">
        <is>
          <t>Empuls is an all-in-one employee engagement and motivation platform that offers Rewards &amp; Recognition, Pulse Surveys, eNPS surveys, 1-on-1 Feedback, Social Intranet and People Analytics in one powerful solution.Trusted by 1000+ brands across the globe, Empuls helps organizations to build high-perfRead more about Empuls</t>
        </is>
      </c>
    </row>
    <row r="39824">
      <c r="A39824" t="inlineStr">
        <is>
          <t>Collaboration</t>
        </is>
      </c>
      <c r="B39824" t="inlineStr">
        <is>
          <t>Intranet</t>
        </is>
      </c>
      <c r="C39824" t="inlineStr">
        <is>
          <t>https://www.getapp.com/collaboration-software/intranet/os/web-based</t>
        </is>
      </c>
      <c r="D39824" t="inlineStr">
        <is>
          <t>Jahia</t>
        </is>
      </c>
      <c r="E39824" t="inlineStr">
        <is>
          <t>https://www.getapp.com/marketing-software/a/jahia/</t>
        </is>
      </c>
      <c r="F39824"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39825">
      <c r="A39825" t="inlineStr">
        <is>
          <t>Collaboration</t>
        </is>
      </c>
      <c r="B39825" t="inlineStr">
        <is>
          <t>Intranet</t>
        </is>
      </c>
      <c r="C39825" t="inlineStr">
        <is>
          <t>https://www.getapp.com/collaboration-software/intranet/os/web-based</t>
        </is>
      </c>
      <c r="D39825" t="inlineStr">
        <is>
          <t>Axero</t>
        </is>
      </c>
      <c r="E39825" t="inlineStr">
        <is>
          <t>https://www.getapp.com/collaboration-software/a/axero/</t>
        </is>
      </c>
      <c r="F39825" t="inlineStr">
        <is>
          <t>Axero is the easy-to-use intranet software that boosts productivity, unifies your people, and helps your company thrive. Increase productivity. Unite employees. Improve culture.Read more about Axero</t>
        </is>
      </c>
    </row>
    <row r="39826">
      <c r="A39826" t="inlineStr">
        <is>
          <t>Collaboration</t>
        </is>
      </c>
      <c r="B39826" t="inlineStr">
        <is>
          <t>Intranet</t>
        </is>
      </c>
      <c r="C39826" t="inlineStr">
        <is>
          <t>https://www.getapp.com/collaboration-software/intranet/os/web-based</t>
        </is>
      </c>
      <c r="D39826" t="inlineStr">
        <is>
          <t>Beehome</t>
        </is>
      </c>
      <c r="E39826" t="inlineStr">
        <is>
          <t>https://www.getapp.com/collaboration-software/a/beehome/</t>
        </is>
      </c>
      <c r="F39826" t="inlineStr">
        <is>
          <t>Beehome is a people and business process management system focused on improving companies' internal communication. The tool enables users to create a library of corporate videos and learning content, publish feedback surveys, share institutional news, and more.Read more about Beehome</t>
        </is>
      </c>
    </row>
    <row r="39827">
      <c r="A39827" t="inlineStr">
        <is>
          <t>Collaboration</t>
        </is>
      </c>
      <c r="B39827" t="inlineStr">
        <is>
          <t>Intranet</t>
        </is>
      </c>
      <c r="C39827" t="inlineStr">
        <is>
          <t>https://www.getapp.com/collaboration-software/intranet/os/web-based</t>
        </is>
      </c>
      <c r="D39827" t="inlineStr">
        <is>
          <t>Flip</t>
        </is>
      </c>
      <c r="E39827" t="inlineStr">
        <is>
          <t>https://www.getapp.com/collaboration-software/a/flip/</t>
        </is>
      </c>
      <c r="F39827" t="inlineStr">
        <is>
          <t>Flip is a super app for your company. For the first time, employers can empower all their frontline employees by providing a solution that combines not only information and communication but also HR tools. Companies like Porsche, Bosch, McDonald's Germany, and GLS already use the app successfully.Read more about Flip</t>
        </is>
      </c>
    </row>
    <row r="39828">
      <c r="A39828" t="inlineStr">
        <is>
          <t>Collaboration</t>
        </is>
      </c>
      <c r="B39828" t="inlineStr">
        <is>
          <t>Intranet</t>
        </is>
      </c>
      <c r="C39828" t="inlineStr">
        <is>
          <t>https://www.getapp.com/collaboration-software/intranet/os/web-based</t>
        </is>
      </c>
      <c r="D39828" t="inlineStr">
        <is>
          <t>Jostle</t>
        </is>
      </c>
      <c r="E39828" t="inlineStr">
        <is>
          <t>https://www.getapp.com/collaboration-software/a/jostle/</t>
        </is>
      </c>
      <c r="F39828" t="inlineStr">
        <is>
          <t>Jostle's the single place where everyone in your organization connects, communicates, and celebrates together. Anytime, anywhere, with ease. The result? Your culture comes to life, and each and every person is set up for success.Read more about Jostle</t>
        </is>
      </c>
    </row>
    <row r="39829">
      <c r="A39829" t="inlineStr">
        <is>
          <t>Collaboration</t>
        </is>
      </c>
      <c r="B39829" t="inlineStr">
        <is>
          <t>Intranet</t>
        </is>
      </c>
      <c r="C39829" t="inlineStr">
        <is>
          <t>https://www.getapp.com/collaboration-software/intranet/os/web-based</t>
        </is>
      </c>
      <c r="D39829" t="inlineStr">
        <is>
          <t>MyHub</t>
        </is>
      </c>
      <c r="E39829" t="inlineStr">
        <is>
          <t>https://www.getapp.com/collaboration-software/a/myhub/</t>
        </is>
      </c>
      <c r="F39829" t="inlineStr">
        <is>
          <t>MyHub will allow you to create a beautiful intranet that will transform the way employees connect to information, processes, and each other.Read more about MyHub</t>
        </is>
      </c>
    </row>
    <row r="39830">
      <c r="A39830" t="inlineStr">
        <is>
          <t>Collaboration</t>
        </is>
      </c>
      <c r="B39830" t="inlineStr">
        <is>
          <t>Intranet</t>
        </is>
      </c>
      <c r="C39830" t="inlineStr">
        <is>
          <t>https://www.getapp.com/collaboration-software/intranet/os/web-based</t>
        </is>
      </c>
      <c r="D39830" t="inlineStr">
        <is>
          <t>Hivebrite</t>
        </is>
      </c>
      <c r="E39830" t="inlineStr">
        <is>
          <t>https://www.getapp.com/website-ecommerce-software/a/hivebrite/</t>
        </is>
      </c>
      <c r="F39830" t="inlineStr">
        <is>
          <t>Strengthen employee engagement and facilitate internal  collaboration with Hivebrite's all-in-one community management platformRead more about Hivebrite</t>
        </is>
      </c>
    </row>
    <row r="39831">
      <c r="A39831" t="inlineStr">
        <is>
          <t>Collaboration</t>
        </is>
      </c>
      <c r="B39831" t="inlineStr">
        <is>
          <t>Intranet</t>
        </is>
      </c>
      <c r="C39831" t="inlineStr">
        <is>
          <t>https://www.getapp.com/collaboration-software/intranet/os/web-based</t>
        </is>
      </c>
      <c r="D39831" t="inlineStr">
        <is>
          <t>Intranet Connections</t>
        </is>
      </c>
      <c r="E39831" t="inlineStr">
        <is>
          <t>https://www.getapp.com/collaboration-software/a/ic-thrive/</t>
        </is>
      </c>
      <c r="F39831" t="inlineStr">
        <is>
          <t>Intranet Connections is built for internal communicators, HR pros, IT professionals, and marketers. We combine internal communications best practices and software to empower our customers to build connected workplaces.Read more about Intranet Connections</t>
        </is>
      </c>
    </row>
    <row r="39832">
      <c r="A39832" t="inlineStr">
        <is>
          <t>Collaboration</t>
        </is>
      </c>
      <c r="B39832" t="inlineStr">
        <is>
          <t>Intranet</t>
        </is>
      </c>
      <c r="C39832" t="inlineStr">
        <is>
          <t>https://www.getapp.com/collaboration-software/intranet/os/web-based</t>
        </is>
      </c>
      <c r="D39832" t="inlineStr">
        <is>
          <t>Zoho Connect</t>
        </is>
      </c>
      <c r="E39832" t="inlineStr">
        <is>
          <t>https://www.getapp.com/collaboration-software/a/zoho-connect/</t>
        </is>
      </c>
      <c r="F39832" t="inlineStr">
        <is>
          <t>Zoho Connect is a team collaboration app,that unifies people, resources, and the apps they need.Read more about Zoho Connect</t>
        </is>
      </c>
    </row>
    <row r="39833">
      <c r="A39833" t="inlineStr">
        <is>
          <t>Collaboration</t>
        </is>
      </c>
      <c r="B39833" t="inlineStr">
        <is>
          <t>Intranet</t>
        </is>
      </c>
      <c r="C39833" t="inlineStr">
        <is>
          <t>https://www.getapp.com/collaboration-software/intranet/os/web-based</t>
        </is>
      </c>
      <c r="D39833" t="inlineStr">
        <is>
          <t>Quiply</t>
        </is>
      </c>
      <c r="E39833" t="inlineStr">
        <is>
          <t>https://www.getapp.com/website-ecommerce-software/a/quiply/</t>
        </is>
      </c>
      <c r="F39833" t="inlineStr">
        <is>
          <t>With the Quiply employee app, everyone is accessible and informed in real time. Even the operational team far away from their desks is now included. This saves time and avoids misunderstandings. Easy information access for everyone in smart companies that want to become more agile.Read more about Quiply</t>
        </is>
      </c>
    </row>
    <row r="39834">
      <c r="A39834" t="inlineStr">
        <is>
          <t>Collaboration</t>
        </is>
      </c>
      <c r="B39834" t="inlineStr">
        <is>
          <t>Intranet</t>
        </is>
      </c>
      <c r="C39834" t="inlineStr">
        <is>
          <t>https://www.getapp.com/collaboration-software/intranet/os/web-based</t>
        </is>
      </c>
      <c r="D39834" t="inlineStr">
        <is>
          <t>HUMANSTARSapp</t>
        </is>
      </c>
      <c r="E39834" t="inlineStr">
        <is>
          <t>https://www.getapp.com/it-communications-software/a/valido/</t>
        </is>
      </c>
      <c r="F39834" t="inlineStr">
        <is>
          <t>Toolkit for digital employee communication, agile work, quality and knowledge management, mission statement and leadership in the company.Read more about HUMANSTARSapp</t>
        </is>
      </c>
    </row>
    <row r="39835">
      <c r="A39835" t="inlineStr">
        <is>
          <t>Collaboration</t>
        </is>
      </c>
      <c r="B39835" t="inlineStr">
        <is>
          <t>Intranet</t>
        </is>
      </c>
      <c r="C39835" t="inlineStr">
        <is>
          <t>https://www.getapp.com/collaboration-software/intranet/os/web-based</t>
        </is>
      </c>
      <c r="D39835" t="inlineStr">
        <is>
          <t>Interact</t>
        </is>
      </c>
      <c r="E39835" t="inlineStr">
        <is>
          <t>https://www.getapp.com/collaboration-software/a/interact-intranet/</t>
        </is>
      </c>
      <c r="F39835" t="inlineStr">
        <is>
          <t>Interact is intranet software that helps organizations with distributed employees connect and communicate.Integrations include Office 365, Concur, ServiceNow, Salesforce, Google Workplace, Workday and Box.Read more about Interact</t>
        </is>
      </c>
    </row>
    <row r="39836">
      <c r="A39836" t="inlineStr">
        <is>
          <t>Collaboration</t>
        </is>
      </c>
      <c r="B39836" t="inlineStr">
        <is>
          <t>Intranet</t>
        </is>
      </c>
      <c r="C39836" t="inlineStr">
        <is>
          <t>https://www.getapp.com/collaboration-software/intranet/os/web-based</t>
        </is>
      </c>
      <c r="D39836" t="inlineStr">
        <is>
          <t>Aptien</t>
        </is>
      </c>
      <c r="E39836" t="inlineStr">
        <is>
          <t>https://www.getapp.com/operations-management-software/a/aptien/</t>
        </is>
      </c>
      <c r="F39836" t="inlineStr">
        <is>
          <t>Support your employee relationship with a personalized intranet. Manage onboarding, employee compliance, tasks policies, assigned equipment, assets, projects, tasks, meeting minutes, and say goodbye to your messy documents, spreadsheets or apps.Read more about Aptien</t>
        </is>
      </c>
    </row>
    <row r="39837">
      <c r="A39837" t="inlineStr">
        <is>
          <t>Collaboration</t>
        </is>
      </c>
      <c r="B39837" t="inlineStr">
        <is>
          <t>Intranet</t>
        </is>
      </c>
      <c r="C39837" t="inlineStr">
        <is>
          <t>https://www.getapp.com/collaboration-software/intranet/os/web-based</t>
        </is>
      </c>
      <c r="D39837" t="inlineStr">
        <is>
          <t>HighQ</t>
        </is>
      </c>
      <c r="E39837" t="inlineStr">
        <is>
          <t>https://www.getapp.com/collaboration-software/a/highq-dataroom/</t>
        </is>
      </c>
      <c r="F39837" t="inlineStr">
        <is>
          <t>HighQ's intelligent solution combines automated workflows, document automation, and secure collaboration to transform the way professionals work and engage with clients and colleagues.Read more about HighQ</t>
        </is>
      </c>
    </row>
    <row r="39838">
      <c r="A39838" t="inlineStr">
        <is>
          <t>Collaboration</t>
        </is>
      </c>
      <c r="B39838" t="inlineStr">
        <is>
          <t>Intranet</t>
        </is>
      </c>
      <c r="C39838" t="inlineStr">
        <is>
          <t>https://www.getapp.com/collaboration-software/intranet/os/web-based</t>
        </is>
      </c>
      <c r="D39838" t="inlineStr">
        <is>
          <t>NetAnswer</t>
        </is>
      </c>
      <c r="E39838" t="inlineStr">
        <is>
          <t>https://www.getapp.com/nonprofit-software/a/netanswer/</t>
        </is>
      </c>
      <c r="F39838" t="inlineStr">
        <is>
          <t>Netanswer is a complete platform that offers all the tools necessary to manage, develop, and animate an alumni community and support groups. It is customizable and easy to use so you can adapt it to your specific needs.Read more about NetAnswer</t>
        </is>
      </c>
    </row>
    <row r="39839">
      <c r="A39839" t="inlineStr">
        <is>
          <t>Collaboration</t>
        </is>
      </c>
      <c r="B39839" t="inlineStr">
        <is>
          <t>Intranet</t>
        </is>
      </c>
      <c r="C39839" t="inlineStr">
        <is>
          <t>https://www.getapp.com/collaboration-software/intranet/os/web-based</t>
        </is>
      </c>
      <c r="D39839" t="inlineStr">
        <is>
          <t>LutherOne</t>
        </is>
      </c>
      <c r="E39839" t="inlineStr">
        <is>
          <t>https://www.getapp.com/hr-employee-management-software/a/lutherone/</t>
        </is>
      </c>
      <c r="F39839" t="inlineStr">
        <is>
          <t>Continuous real-time data driven collaboration and productivity platform that significantly advances employee engagement &amp; performance, driving enterprise productivityRead more about LutherOne</t>
        </is>
      </c>
    </row>
    <row r="39840">
      <c r="A39840" t="inlineStr">
        <is>
          <t>Collaboration</t>
        </is>
      </c>
      <c r="B39840" t="inlineStr">
        <is>
          <t>Intranet</t>
        </is>
      </c>
      <c r="C39840" t="inlineStr">
        <is>
          <t>https://www.getapp.com/collaboration-software/intranet/os/web-based</t>
        </is>
      </c>
      <c r="D39840" t="inlineStr">
        <is>
          <t>GuavaHR</t>
        </is>
      </c>
      <c r="E39840" t="inlineStr">
        <is>
          <t>https://www.getapp.com/hr-employee-management-software/a/guavahr/</t>
        </is>
      </c>
      <c r="F39840" t="inlineStr">
        <is>
          <t>Intranet App for Your Deskless WorkforceGuavaHR is an affordable data-driven internal communication and employee engagement platform for companies with deskless workforce.Read more about GuavaHR</t>
        </is>
      </c>
    </row>
    <row r="39841">
      <c r="A39841" t="inlineStr">
        <is>
          <t>Collaboration</t>
        </is>
      </c>
      <c r="B39841" t="inlineStr">
        <is>
          <t>Intranet</t>
        </is>
      </c>
      <c r="C39841" t="inlineStr">
        <is>
          <t>https://www.getapp.com/collaboration-software/intranet/os/web-based</t>
        </is>
      </c>
      <c r="D39841" t="inlineStr">
        <is>
          <t>Happeo</t>
        </is>
      </c>
      <c r="E39841" t="inlineStr">
        <is>
          <t>https://www.getapp.com/collaboration-software/a/happeo/</t>
        </is>
      </c>
      <c r="F39841" t="inlineStr">
        <is>
          <t>Happeo is a modern intranet software focused on improving internal communications. It integrates exclusively with G Suite and provides users with a content management system, employee engagement analytics, permission management brand customization and the rest of the Google’s collaboration tools.Read more about Happeo</t>
        </is>
      </c>
    </row>
    <row r="39842">
      <c r="A39842" t="inlineStr">
        <is>
          <t>Collaboration</t>
        </is>
      </c>
      <c r="B39842" t="inlineStr">
        <is>
          <t>Intranet</t>
        </is>
      </c>
      <c r="C39842" t="inlineStr">
        <is>
          <t>https://www.getapp.com/collaboration-software/intranet/os/web-based</t>
        </is>
      </c>
      <c r="D39842" t="inlineStr">
        <is>
          <t>LOLYO</t>
        </is>
      </c>
      <c r="E39842" t="inlineStr">
        <is>
          <t>https://www.getapp.com/hr-employee-management-software/a/lolyo/</t>
        </is>
      </c>
      <c r="F39842" t="inlineStr">
        <is>
          <t>The LOLYO employee app offers a mobile social intranet that gets everyone involved – with a smile. It builds an inspiring communication culture everyone wants to be part of. Not because they have to, but because they’re genuinely excited to - thanks to the built-in rewards system.Read more about LOLYO</t>
        </is>
      </c>
    </row>
    <row r="39843">
      <c r="A39843" t="inlineStr">
        <is>
          <t>Collaboration</t>
        </is>
      </c>
      <c r="B39843" t="inlineStr">
        <is>
          <t>Intranet</t>
        </is>
      </c>
      <c r="C39843" t="inlineStr">
        <is>
          <t>https://www.getapp.com/collaboration-software/intranet/os/web-based</t>
        </is>
      </c>
      <c r="D39843" t="inlineStr">
        <is>
          <t>Honey</t>
        </is>
      </c>
      <c r="E39843" t="inlineStr">
        <is>
          <t>https://www.getapp.com/collaboration-software/a/honey/</t>
        </is>
      </c>
      <c r="F39843" t="inlineStr">
        <is>
          <t>Honey is a window into everything that’s interesting, timely and relevant to your company through a uniquely designed and personalized feed.Read more about Honey</t>
        </is>
      </c>
    </row>
    <row r="39844">
      <c r="A39844" t="inlineStr">
        <is>
          <t>Collaboration</t>
        </is>
      </c>
      <c r="B39844" t="inlineStr">
        <is>
          <t>Intranet</t>
        </is>
      </c>
      <c r="C39844" t="inlineStr">
        <is>
          <t>https://www.getapp.com/collaboration-software/intranet/os/web-based</t>
        </is>
      </c>
      <c r="D39844" t="inlineStr">
        <is>
          <t>Speakap</t>
        </is>
      </c>
      <c r="E39844" t="inlineStr">
        <is>
          <t>https://www.getapp.com/collaboration-software/a/speakap/</t>
        </is>
      </c>
      <c r="F39844" t="inlineStr">
        <is>
          <t>Sharing projects, best practices &amp; results amongst non-desk employees, clients see a 10% rise in sales since adoption.Read more about Speakap</t>
        </is>
      </c>
    </row>
    <row r="39845">
      <c r="A39845" t="inlineStr">
        <is>
          <t>Collaboration</t>
        </is>
      </c>
      <c r="B39845" t="inlineStr">
        <is>
          <t>Intranet</t>
        </is>
      </c>
      <c r="C39845" t="inlineStr">
        <is>
          <t>https://www.getapp.com/collaboration-software/intranet/os/web-based</t>
        </is>
      </c>
      <c r="D39845" t="inlineStr">
        <is>
          <t>Honeycommb</t>
        </is>
      </c>
      <c r="E39845" t="inlineStr">
        <is>
          <t>https://www.getapp.com/website-ecommerce-software/a/honeycommb/</t>
        </is>
      </c>
      <c r="F39845" t="inlineStr">
        <is>
          <t>Honeycommb is a cloud-based social networking solution that helps businesses, creators, influencers and communities manage customer interaction and brand visibility on multiple websites. The white-label solution lets users incorporate their trademarks and color themes across unlimited assets.Read more about Honeycommb</t>
        </is>
      </c>
    </row>
    <row r="39846">
      <c r="A39846" t="inlineStr">
        <is>
          <t>Collaboration</t>
        </is>
      </c>
      <c r="B39846" t="inlineStr">
        <is>
          <t>Intranet</t>
        </is>
      </c>
      <c r="C39846" t="inlineStr">
        <is>
          <t>https://www.getapp.com/collaboration-software/intranet/os/web-based</t>
        </is>
      </c>
      <c r="D39846" t="inlineStr">
        <is>
          <t>Igloo</t>
        </is>
      </c>
      <c r="E39846" t="inlineStr">
        <is>
          <t>https://www.getapp.com/collaboration-software/a/igloo-software/</t>
        </is>
      </c>
      <c r="F39846" t="inlineStr">
        <is>
          <t>Switch to a cutting-edge intranet to deliver a better employee experience and build a silo-free culture. Igloo’s intranet solutions are designed for internal communications and discovery, but they'll also help your entire workforce (from 500 to 5,000+) get more from the tools they rely on.Read more about Igloo</t>
        </is>
      </c>
    </row>
    <row r="39847">
      <c r="A39847" t="inlineStr">
        <is>
          <t>Collaboration</t>
        </is>
      </c>
      <c r="B39847" t="inlineStr">
        <is>
          <t>Intranet</t>
        </is>
      </c>
      <c r="C39847" t="inlineStr">
        <is>
          <t>https://www.getapp.com/collaboration-software/intranet/os/web-based</t>
        </is>
      </c>
      <c r="D39847" t="inlineStr">
        <is>
          <t>SocialChorus</t>
        </is>
      </c>
      <c r="E39847" t="inlineStr">
        <is>
          <t>https://www.getapp.com/it-communications-software/a/socialchorus/</t>
        </is>
      </c>
      <c r="F39847" t="inlineStr">
        <is>
          <t>SocialChorus is the workforce communications platform that empowers companies to work as one.Read more about SocialChorus</t>
        </is>
      </c>
    </row>
    <row r="39848">
      <c r="A39848" t="inlineStr">
        <is>
          <t>Collaboration</t>
        </is>
      </c>
      <c r="B39848" t="inlineStr">
        <is>
          <t>Intranet</t>
        </is>
      </c>
      <c r="C39848" t="inlineStr">
        <is>
          <t>https://www.getapp.com/collaboration-software/intranet/os/web-based</t>
        </is>
      </c>
      <c r="D39848" t="inlineStr">
        <is>
          <t>Claromentis</t>
        </is>
      </c>
      <c r="E39848" t="inlineStr">
        <is>
          <t>https://www.getapp.com/collaboration-software/a/claromentis/</t>
        </is>
      </c>
      <c r="F39848" t="inlineStr">
        <is>
          <t>Claromentis is an intuitive and interactive business platform that combines intranet apps with productivity tools such as e-forms &amp; workflows, e-learning, and project management, providing your teams with a digital workplace to call home.Read more about Claromentis</t>
        </is>
      </c>
    </row>
    <row r="39849">
      <c r="A39849" t="inlineStr">
        <is>
          <t>Collaboration</t>
        </is>
      </c>
      <c r="B39849" t="inlineStr">
        <is>
          <t>Intranet</t>
        </is>
      </c>
      <c r="C39849" t="inlineStr">
        <is>
          <t>https://www.getapp.com/collaboration-software/intranet/os/web-based</t>
        </is>
      </c>
      <c r="D39849" t="inlineStr">
        <is>
          <t>Steeple</t>
        </is>
      </c>
      <c r="E39849" t="inlineStr">
        <is>
          <t>https://www.getapp.com/collaboration-software/a/steeple/</t>
        </is>
      </c>
      <c r="F39849" t="inlineStr">
        <is>
          <t>Steeple allows all employees to get involved in the life of the company and create links between teams.Read more about Steeple</t>
        </is>
      </c>
    </row>
    <row r="39850">
      <c r="A39850" t="inlineStr">
        <is>
          <t>Collaboration</t>
        </is>
      </c>
      <c r="B39850" t="inlineStr">
        <is>
          <t>Intranet</t>
        </is>
      </c>
      <c r="C39850" t="inlineStr">
        <is>
          <t>https://www.getapp.com/collaboration-software/intranet/os/web-based</t>
        </is>
      </c>
      <c r="D39850" t="inlineStr">
        <is>
          <t>Mozzaik365</t>
        </is>
      </c>
      <c r="E39850" t="inlineStr">
        <is>
          <t>https://www.getapp.com/collaboration-software/a/mozzaik365/</t>
        </is>
      </c>
      <c r="F39850" t="inlineStr">
        <is>
          <t>Mozzaik365 is a SharePoint Online extension that allows users to create collaborative intranets. It engages employees with functional communication, collaboration, and knowledge management spaces.Read more about Mozzaik365</t>
        </is>
      </c>
    </row>
    <row r="39851">
      <c r="A39851" t="inlineStr">
        <is>
          <t>Collaboration</t>
        </is>
      </c>
      <c r="B39851" t="inlineStr">
        <is>
          <t>Intranet</t>
        </is>
      </c>
      <c r="C39851" t="inlineStr">
        <is>
          <t>https://www.getapp.com/collaboration-software/intranet/os/web-based</t>
        </is>
      </c>
      <c r="D39851" t="inlineStr">
        <is>
          <t>LiveTiles</t>
        </is>
      </c>
      <c r="E39851" t="inlineStr">
        <is>
          <t>https://www.getapp.com/collaboration-software/a/livetiles/</t>
        </is>
      </c>
      <c r="F39851" t="inlineStr">
        <is>
          <t>LiveTiles is an intranet solution designed to help small to large businesses manage and centralize workflow across platforms including SharePoint, Microsoft Office 365 and Azure. Its drag-and-drop interface allows users to create intranet sites, communication sites, portals, dashboards and more.Read more about LiveTiles</t>
        </is>
      </c>
    </row>
    <row r="39852">
      <c r="A39852" t="inlineStr">
        <is>
          <t>Collaboration</t>
        </is>
      </c>
      <c r="B39852" t="inlineStr">
        <is>
          <t>Intranet</t>
        </is>
      </c>
      <c r="C39852" t="inlineStr">
        <is>
          <t>https://www.getapp.com/collaboration-software/intranet/os/web-based</t>
        </is>
      </c>
      <c r="D39852" t="inlineStr">
        <is>
          <t>Creative Social Intranet</t>
        </is>
      </c>
      <c r="E39852" t="inlineStr">
        <is>
          <t>https://www.getapp.com/collaboration-software/a/creative-social-intranet/</t>
        </is>
      </c>
      <c r="F39852" t="inlineStr">
        <is>
          <t>Creative Social Intranet Software is one of the best employee intranet software that provides company employees the ability to share ideas, post documents, merge schedules, upload photos &amp; collaborate on projects within a single secure intranet application.Read more about Creative Social Intranet</t>
        </is>
      </c>
    </row>
    <row r="39853">
      <c r="A39853" t="inlineStr">
        <is>
          <t>Collaboration</t>
        </is>
      </c>
      <c r="B39853" t="inlineStr">
        <is>
          <t>Intranet</t>
        </is>
      </c>
      <c r="C39853" t="inlineStr">
        <is>
          <t>https://www.getapp.com/collaboration-software/intranet/os/web-based</t>
        </is>
      </c>
      <c r="D39853" t="inlineStr">
        <is>
          <t>WorkTogether</t>
        </is>
      </c>
      <c r="E39853" t="inlineStr">
        <is>
          <t>https://www.getapp.com/all-software/a/worktogether/</t>
        </is>
      </c>
      <c r="F39853"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39854">
      <c r="A39854" t="inlineStr">
        <is>
          <t>Collaboration</t>
        </is>
      </c>
      <c r="B39854" t="inlineStr">
        <is>
          <t>Intranet</t>
        </is>
      </c>
      <c r="C39854" t="inlineStr">
        <is>
          <t>https://www.getapp.com/collaboration-software/intranet/os/web-based</t>
        </is>
      </c>
      <c r="D39854" t="inlineStr">
        <is>
          <t>Hub</t>
        </is>
      </c>
      <c r="E39854" t="inlineStr">
        <is>
          <t>https://www.getapp.com/collaboration-software/a/hub/</t>
        </is>
      </c>
      <c r="F39854" t="inlineStr">
        <is>
          <t>Let's rethink intranets with HUB.  We're here to make your work life easier and the planet greener.  Boss your digital workplace with an intranet that really does make a real difference.Read more about Hub</t>
        </is>
      </c>
    </row>
    <row r="39855">
      <c r="A39855" t="inlineStr">
        <is>
          <t>Collaboration</t>
        </is>
      </c>
      <c r="B39855" t="inlineStr">
        <is>
          <t>Intranet</t>
        </is>
      </c>
      <c r="C39855" t="inlineStr">
        <is>
          <t>https://www.getapp.com/collaboration-software/intranet/os/web-based</t>
        </is>
      </c>
      <c r="D39855" t="inlineStr">
        <is>
          <t>Noodle</t>
        </is>
      </c>
      <c r="E39855" t="inlineStr">
        <is>
          <t>https://www.getapp.com/collaboration-software/a/noodle/</t>
        </is>
      </c>
      <c r="F39855" t="inlineStr">
        <is>
          <t>Noodle unites your team’s knowledge, projects, and communication in one customizable space.Read more about Noodle</t>
        </is>
      </c>
    </row>
    <row r="39856">
      <c r="A39856" t="inlineStr">
        <is>
          <t>Collaboration</t>
        </is>
      </c>
      <c r="B39856" t="inlineStr">
        <is>
          <t>Intranet</t>
        </is>
      </c>
      <c r="C39856" t="inlineStr">
        <is>
          <t>https://www.getapp.com/collaboration-software/intranet/os/web-based</t>
        </is>
      </c>
      <c r="D39856" t="inlineStr">
        <is>
          <t>Appspace</t>
        </is>
      </c>
      <c r="E39856" t="inlineStr">
        <is>
          <t>https://www.getapp.com/marketing-software/a/appspace/</t>
        </is>
      </c>
      <c r="F39856" t="inlineStr">
        <is>
          <t>Appspace is a workplace platform designed to help businesses keep employees engaged and connected. Created for the modern workplace, the platform provides features such as digital signage, space reservation, visitor management, and more.Read more about Appspace</t>
        </is>
      </c>
    </row>
    <row r="39857">
      <c r="A39857" t="inlineStr">
        <is>
          <t>Collaboration</t>
        </is>
      </c>
      <c r="B39857" t="inlineStr">
        <is>
          <t>Intranet</t>
        </is>
      </c>
      <c r="C39857" t="inlineStr">
        <is>
          <t>https://www.getapp.com/collaboration-software/intranet/os/web-based</t>
        </is>
      </c>
      <c r="D39857" t="inlineStr">
        <is>
          <t>Unily</t>
        </is>
      </c>
      <c r="E39857" t="inlineStr">
        <is>
          <t>https://www.getapp.com/collaboration-software/a/unily/</t>
        </is>
      </c>
      <c r="F39857" t="inlineStr">
        <is>
          <t>Unily is the no. 1 intranet platform for global enterprises. Designed to unify your digital landscape, breaking silos and overcoming barriers to success with rich, integrated functionality accessible on any device, anywhere, powering better work for everyone.Read more about Unily</t>
        </is>
      </c>
    </row>
    <row r="39858">
      <c r="A39858" t="inlineStr">
        <is>
          <t>Collaboration</t>
        </is>
      </c>
      <c r="B39858" t="inlineStr">
        <is>
          <t>Intranet</t>
        </is>
      </c>
      <c r="C39858" t="inlineStr">
        <is>
          <t>https://www.getapp.com/collaboration-software/intranet/os/web-based</t>
        </is>
      </c>
      <c r="D39858" t="inlineStr">
        <is>
          <t>Jive</t>
        </is>
      </c>
      <c r="E39858" t="inlineStr">
        <is>
          <t>https://www.getapp.com/collaboration-software/a/jive/</t>
        </is>
      </c>
      <c r="F39858"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39859">
      <c r="A39859" t="inlineStr">
        <is>
          <t>Collaboration</t>
        </is>
      </c>
      <c r="B39859" t="inlineStr">
        <is>
          <t>Intranet</t>
        </is>
      </c>
      <c r="C39859" t="inlineStr">
        <is>
          <t>https://www.getapp.com/collaboration-software/intranet/os/web-based</t>
        </is>
      </c>
      <c r="D39859" t="inlineStr">
        <is>
          <t>Attollo</t>
        </is>
      </c>
      <c r="E39859" t="inlineStr">
        <is>
          <t>https://www.getapp.com/collaboration-software/a/attollo/</t>
        </is>
      </c>
      <c r="F39859" t="inlineStr">
        <is>
          <t>Attollo is an intranet solution built on SharePoint for Microsoft 365 that enables users to organize, inform and communicate with all employees.Read more about Attollo</t>
        </is>
      </c>
    </row>
    <row r="39860">
      <c r="A39860" t="inlineStr">
        <is>
          <t>Collaboration</t>
        </is>
      </c>
      <c r="B39860" t="inlineStr">
        <is>
          <t>Intranet</t>
        </is>
      </c>
      <c r="C39860" t="inlineStr">
        <is>
          <t>https://www.getapp.com/collaboration-software/intranet/os/web-based</t>
        </is>
      </c>
      <c r="D39860" t="inlineStr">
        <is>
          <t>LumApps</t>
        </is>
      </c>
      <c r="E39860" t="inlineStr">
        <is>
          <t>https://www.getapp.com/collaboration-software/a/lumapps/</t>
        </is>
      </c>
      <c r="F39860" t="inlineStr">
        <is>
          <t>LumApps is a SaaS platform dedicated to Employee Experience. LumApps helps companies in all industries improve their communications and employee engagement. Let's get in touch!Read more about LumApps</t>
        </is>
      </c>
    </row>
    <row r="39861">
      <c r="A39861" t="inlineStr">
        <is>
          <t>Collaboration</t>
        </is>
      </c>
      <c r="B39861" t="inlineStr">
        <is>
          <t>Intranet</t>
        </is>
      </c>
      <c r="C39861" t="inlineStr">
        <is>
          <t>https://www.getapp.com/collaboration-software/intranet/os/web-based</t>
        </is>
      </c>
      <c r="D39861" t="inlineStr">
        <is>
          <t>Groupe.io</t>
        </is>
      </c>
      <c r="E39861" t="inlineStr">
        <is>
          <t>https://www.getapp.com/it-communications-software/a/groupe-io/</t>
        </is>
      </c>
      <c r="F39861" t="inlineStr">
        <is>
          <t>Share company information with rich interactive posts, ensure information consumption with post pinning and read receipts, and improve communications with rich analytics. Improve productivity with role-specific apps, process automation, and single-point access to internal apps, tools, and resources.Read more about Groupe.io</t>
        </is>
      </c>
    </row>
    <row r="39862">
      <c r="A39862" t="inlineStr">
        <is>
          <t>Collaboration</t>
        </is>
      </c>
      <c r="B39862" t="inlineStr">
        <is>
          <t>Intranet</t>
        </is>
      </c>
      <c r="C39862" t="inlineStr">
        <is>
          <t>https://www.getapp.com/collaboration-software/intranet/os/web-based</t>
        </is>
      </c>
      <c r="D39862" t="inlineStr">
        <is>
          <t>KenCube</t>
        </is>
      </c>
      <c r="E39862" t="inlineStr">
        <is>
          <t>https://www.getapp.com/collaboration-software/a/kencube/</t>
        </is>
      </c>
      <c r="F39862" t="inlineStr">
        <is>
          <t>The social intranet app for fast, targeted communication, news updates, optimum knowledge transfers, expert search and idea &amp; project management within the company.The app is easy and intuitive to use and designed to keep employees updated, motivated and involved.proven &amp; tested, ready for useRead more about KenCube</t>
        </is>
      </c>
    </row>
    <row r="39863">
      <c r="A39863" t="inlineStr">
        <is>
          <t>Collaboration</t>
        </is>
      </c>
      <c r="B39863" t="inlineStr">
        <is>
          <t>Intranet</t>
        </is>
      </c>
      <c r="C39863" t="inlineStr">
        <is>
          <t>https://www.getapp.com/collaboration-software/intranet/os/web-based</t>
        </is>
      </c>
      <c r="D39863" t="inlineStr">
        <is>
          <t>tomHRM</t>
        </is>
      </c>
      <c r="E39863" t="inlineStr">
        <is>
          <t>https://www.getapp.com/hr-employee-management-software/a/tomhrm/</t>
        </is>
      </c>
      <c r="F39863" t="inlineStr">
        <is>
          <t>Only one platform, but multiple benefits! Intranet by tomHRM provides you with a variety of tools to tackle internal communication, knowledge sharing, as well as document flow and storage. Keep all your employees informed, connected, engaged, and therefore happy!Read more about tomHRM</t>
        </is>
      </c>
    </row>
    <row r="39864">
      <c r="A39864" t="inlineStr">
        <is>
          <t>Collaboration</t>
        </is>
      </c>
      <c r="B39864" t="inlineStr">
        <is>
          <t>Intranet</t>
        </is>
      </c>
      <c r="C39864" t="inlineStr">
        <is>
          <t>https://www.getapp.com/collaboration-software/intranet/os/web-based</t>
        </is>
      </c>
      <c r="D39864" t="inlineStr">
        <is>
          <t>Haiilo</t>
        </is>
      </c>
      <c r="E39864" t="inlineStr">
        <is>
          <t>https://www.getapp.com/hr-employee-management-software/a/haiilo/</t>
        </is>
      </c>
      <c r="F39864" t="inlineStr">
        <is>
          <t>Haiilo is an easy-to-use modern intranet which fosters greater involvement and engagement through everyone in your company coming together.Read more about Haiilo</t>
        </is>
      </c>
    </row>
    <row r="39865">
      <c r="A39865" t="inlineStr">
        <is>
          <t>Collaboration</t>
        </is>
      </c>
      <c r="B39865" t="inlineStr">
        <is>
          <t>Intranet</t>
        </is>
      </c>
      <c r="C39865" t="inlineStr">
        <is>
          <t>https://www.getapp.com/collaboration-software/intranet/os/web-based</t>
        </is>
      </c>
      <c r="D39865" t="inlineStr">
        <is>
          <t>Prospr At Work</t>
        </is>
      </c>
      <c r="E39865" t="inlineStr">
        <is>
          <t>https://www.getapp.com/hr-employee-management-software/a/prospr-at-work/</t>
        </is>
      </c>
      <c r="F39865"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39866">
      <c r="A39866" t="inlineStr">
        <is>
          <t>Collaboration</t>
        </is>
      </c>
      <c r="B39866" t="inlineStr">
        <is>
          <t>Intranet</t>
        </is>
      </c>
      <c r="C39866" t="inlineStr">
        <is>
          <t>https://www.getapp.com/collaboration-software/intranet/os/web-based</t>
        </is>
      </c>
      <c r="D39866" t="inlineStr">
        <is>
          <t>Connect</t>
        </is>
      </c>
      <c r="E39866" t="inlineStr">
        <is>
          <t>https://www.getapp.com/hr-employee-management-software/a/connect-solutions/</t>
        </is>
      </c>
      <c r="F39866" t="inlineStr">
        <is>
          <t>Connect is a secure internal communication app which focuses on employee engagement, micro-learning and community building using features such as a newsfeed, instant messaging, quizzes, video coaching, analytics, and more. Native mobile apps allow teams to communicate and collaborate on-the-go.Read more about Connect</t>
        </is>
      </c>
    </row>
    <row r="39867">
      <c r="A39867" t="inlineStr">
        <is>
          <t>Collaboration</t>
        </is>
      </c>
      <c r="B39867" t="inlineStr">
        <is>
          <t>Intranet</t>
        </is>
      </c>
      <c r="C39867" t="inlineStr">
        <is>
          <t>https://www.getapp.com/collaboration-software/intranet/os/web-based</t>
        </is>
      </c>
      <c r="D39867" t="inlineStr">
        <is>
          <t>Ziik</t>
        </is>
      </c>
      <c r="E39867" t="inlineStr">
        <is>
          <t>https://www.getapp.com/collaboration-software/a/ziik/</t>
        </is>
      </c>
      <c r="F39867" t="inlineStr">
        <is>
          <t>Ziik is an internal communication and information sharing platform that facilitates employee engagement for businesses.Read more about Ziik</t>
        </is>
      </c>
    </row>
    <row r="39868">
      <c r="A39868" t="inlineStr">
        <is>
          <t>Collaboration</t>
        </is>
      </c>
      <c r="B39868" t="inlineStr">
        <is>
          <t>Intranet</t>
        </is>
      </c>
      <c r="C39868" t="inlineStr">
        <is>
          <t>https://www.getapp.com/collaboration-software/intranet/os/web-based</t>
        </is>
      </c>
      <c r="D39868" t="inlineStr">
        <is>
          <t>BlueSpice</t>
        </is>
      </c>
      <c r="E39868" t="inlineStr">
        <is>
          <t>https://www.getapp.com/customer-service-support-software/a/bluespice/</t>
        </is>
      </c>
      <c r="F39868" t="inlineStr">
        <is>
          <t>Open source enterprise wiki software, designed for collaborative knowledge management. It centralizes crucial business knowledge, keeping it up-to-date and easily accessible. Ideal for project planning, documentation, and policy management, it helps clarify responsibilities and streamline workflows.Read more about BlueSpice</t>
        </is>
      </c>
    </row>
    <row r="39869">
      <c r="A39869" t="inlineStr">
        <is>
          <t>Collaboration</t>
        </is>
      </c>
      <c r="B39869" t="inlineStr">
        <is>
          <t>Intranet</t>
        </is>
      </c>
      <c r="C39869" t="inlineStr">
        <is>
          <t>https://www.getapp.com/collaboration-software/intranet/os/web-based</t>
        </is>
      </c>
      <c r="D39869" t="inlineStr">
        <is>
          <t>AmeriCommerce</t>
        </is>
      </c>
      <c r="E39869" t="inlineStr">
        <is>
          <t>https://www.getapp.com/website-ecommerce-software/a/americommerce/</t>
        </is>
      </c>
      <c r="F39869" t="inlineStr">
        <is>
          <t>AmeriCommerce is an eCommerce platform built for high volume online stores &amp; complex products with features such as multi-store management, B2B/wholesale capabilities, custom discount &amp; shipping rules, marketing tools, headless/remote carting, subscription products, &amp; moreRead more about AmeriCommerce</t>
        </is>
      </c>
    </row>
    <row r="39870">
      <c r="A39870" t="inlineStr">
        <is>
          <t>Collaboration</t>
        </is>
      </c>
      <c r="B39870" t="inlineStr">
        <is>
          <t>Intranet</t>
        </is>
      </c>
      <c r="C39870" t="inlineStr">
        <is>
          <t>https://www.getapp.com/collaboration-software/intranet/os/web-based</t>
        </is>
      </c>
      <c r="D39870" t="inlineStr">
        <is>
          <t>Liferay DXP</t>
        </is>
      </c>
      <c r="E39870" t="inlineStr">
        <is>
          <t>https://www.getapp.com/collaboration-software/a/liferay-dxp/</t>
        </is>
      </c>
      <c r="F39870" t="inlineStr">
        <is>
          <t>A complete platform that empowers you to tailor the digital solutions you need without sacrificing speed, flexibility, or budget.Read more about Liferay DXP</t>
        </is>
      </c>
    </row>
    <row r="39871">
      <c r="A39871" t="inlineStr">
        <is>
          <t>Collaboration</t>
        </is>
      </c>
      <c r="B39871" t="inlineStr">
        <is>
          <t>Intranet</t>
        </is>
      </c>
      <c r="C39871" t="inlineStr">
        <is>
          <t>https://www.getapp.com/collaboration-software/intranet/os/web-based</t>
        </is>
      </c>
      <c r="D39871" t="inlineStr">
        <is>
          <t>Workmates</t>
        </is>
      </c>
      <c r="E39871" t="inlineStr">
        <is>
          <t>https://www.getapp.com/collaboration-software/a/workmates/</t>
        </is>
      </c>
      <c r="F39871" t="inlineStr">
        <is>
          <t>Workmates is a cloud-based business social networking software that promotes team engagement and collaboration with employee recognition and reward programsRead more about Workmates</t>
        </is>
      </c>
    </row>
    <row r="39872">
      <c r="A39872" t="inlineStr">
        <is>
          <t>Collaboration</t>
        </is>
      </c>
      <c r="B39872" t="inlineStr">
        <is>
          <t>Intranet</t>
        </is>
      </c>
      <c r="C39872" t="inlineStr">
        <is>
          <t>https://www.getapp.com/collaboration-software/intranet/os/web-based</t>
        </is>
      </c>
      <c r="D39872" t="inlineStr">
        <is>
          <t>Crowdstack Pro</t>
        </is>
      </c>
      <c r="E39872" t="inlineStr">
        <is>
          <t>https://www.getapp.com/collaboration-software/a/hoop-la/</t>
        </is>
      </c>
      <c r="F39872" t="inlineStr">
        <is>
          <t>Crowdstack Pro is a modern, mobile-friendly engagement hub for your crowd. Establish a fully customizable, searchable, sociable space that's publicly accessible or totally private. Find and empower your superfans, and maintain an ongoing connection with customers in an environment you control.Read more about Crowdstack Pro</t>
        </is>
      </c>
    </row>
    <row r="39873">
      <c r="A39873" t="inlineStr">
        <is>
          <t>Collaboration</t>
        </is>
      </c>
      <c r="B39873" t="inlineStr">
        <is>
          <t>Intranet</t>
        </is>
      </c>
      <c r="C39873" t="inlineStr">
        <is>
          <t>https://www.getapp.com/collaboration-software/intranet/os/web-based</t>
        </is>
      </c>
      <c r="D39873" t="inlineStr">
        <is>
          <t>Jalios</t>
        </is>
      </c>
      <c r="E39873" t="inlineStr">
        <is>
          <t>https://www.getapp.com/collaboration-software/a/jplatform/</t>
        </is>
      </c>
      <c r="F39873" t="inlineStr">
        <is>
          <t>Jalios offers a comprehensive digital workplace solution that helps companies to optimize collaborations between employees and operations across the organization.Read more about Jalios</t>
        </is>
      </c>
    </row>
    <row r="39874">
      <c r="A39874" t="inlineStr">
        <is>
          <t>Collaboration</t>
        </is>
      </c>
      <c r="B39874" t="inlineStr">
        <is>
          <t>Intranet</t>
        </is>
      </c>
      <c r="C39874" t="inlineStr">
        <is>
          <t>https://www.getapp.com/collaboration-software/intranet/os/web-based</t>
        </is>
      </c>
      <c r="D39874" t="inlineStr">
        <is>
          <t>WoodWing Scienta</t>
        </is>
      </c>
      <c r="E39874" t="inlineStr">
        <is>
          <t>https://www.getapp.com/collaboration-software/a/woodwing-scienta/</t>
        </is>
      </c>
      <c r="F39874" t="inlineStr">
        <is>
          <t>WoodWing Scienta centralizes documents and workflows, making it an intuitive intranet that keeps teams aligned and informed across all departments.Read more about WoodWing Scienta</t>
        </is>
      </c>
    </row>
    <row r="39875">
      <c r="A39875" t="inlineStr">
        <is>
          <t>Collaboration</t>
        </is>
      </c>
      <c r="B39875" t="inlineStr">
        <is>
          <t>Intranet</t>
        </is>
      </c>
      <c r="C39875" t="inlineStr">
        <is>
          <t>https://www.getapp.com/collaboration-software/intranet/os/web-based</t>
        </is>
      </c>
      <c r="D39875" t="inlineStr">
        <is>
          <t>CORE smartwork</t>
        </is>
      </c>
      <c r="E39875" t="inlineStr">
        <is>
          <t>https://www.getapp.com/collaboration-software/a/core-smartwork/</t>
        </is>
      </c>
      <c r="F39875" t="inlineStr">
        <is>
          <t>CORE smartwork is an employee management app designed to enhance internal communication. This comprehensive solution covers all areas of internal communication and employer branding, allowing companies to sustainably influence factors like employee turnover, talent acquisition, and work efficiency.Read more about CORE smartwork</t>
        </is>
      </c>
    </row>
    <row r="39876">
      <c r="A39876" t="inlineStr">
        <is>
          <t>Collaboration</t>
        </is>
      </c>
      <c r="B39876" t="inlineStr">
        <is>
          <t>Intranet</t>
        </is>
      </c>
      <c r="C39876" t="inlineStr">
        <is>
          <t>https://www.getapp.com/collaboration-software/intranet/os/web-based</t>
        </is>
      </c>
      <c r="D39876" t="inlineStr">
        <is>
          <t>colibo</t>
        </is>
      </c>
      <c r="E39876" t="inlineStr">
        <is>
          <t>https://www.getapp.com/collaboration-software/a/colibo/</t>
        </is>
      </c>
      <c r="F39876" t="inlineStr">
        <is>
          <t>Colibo is a digital workplace hub for teams within businesses to improve company culture and aid collaboration with integrations, file sharing, enterprise search &amp; moreRead more about colibo</t>
        </is>
      </c>
    </row>
    <row r="39877">
      <c r="A39877" t="inlineStr">
        <is>
          <t>Collaboration</t>
        </is>
      </c>
      <c r="B39877" t="inlineStr">
        <is>
          <t>Intranet</t>
        </is>
      </c>
      <c r="C39877" t="inlineStr">
        <is>
          <t>https://www.getapp.com/collaboration-software/intranet/os/web-based</t>
        </is>
      </c>
      <c r="D39877" t="inlineStr">
        <is>
          <t>GreenOrbit</t>
        </is>
      </c>
      <c r="E39877" t="inlineStr">
        <is>
          <t>https://www.getapp.com/collaboration-software/a/intranet-dashboard/</t>
        </is>
      </c>
      <c r="F39877" t="inlineStr">
        <is>
          <t>GreenOrbit is an easy to use, customizable intranet solution used by over 1.2 million users worldwide.Read more about GreenOrbit</t>
        </is>
      </c>
    </row>
    <row r="39878">
      <c r="A39878" t="inlineStr">
        <is>
          <t>Collaboration</t>
        </is>
      </c>
      <c r="B39878" t="inlineStr">
        <is>
          <t>Intranet</t>
        </is>
      </c>
      <c r="C39878" t="inlineStr">
        <is>
          <t>https://www.getapp.com/collaboration-software/intranet/os/web-based</t>
        </is>
      </c>
      <c r="D39878" t="inlineStr">
        <is>
          <t>Qatalog</t>
        </is>
      </c>
      <c r="E39878" t="inlineStr">
        <is>
          <t>https://www.getapp.com/collaboration-software/a/qatalog/</t>
        </is>
      </c>
      <c r="F39878" t="inlineStr">
        <is>
          <t>Qatalog provides one search bar for your business that helps teams find information, get answers and work faster. Our mission is to make work effortless with real-time access to information across systems and tools.Read more about Qatalog</t>
        </is>
      </c>
    </row>
    <row r="39879">
      <c r="A39879" t="inlineStr">
        <is>
          <t>Collaboration</t>
        </is>
      </c>
      <c r="B39879" t="inlineStr">
        <is>
          <t>Intranet</t>
        </is>
      </c>
      <c r="C39879" t="inlineStr">
        <is>
          <t>https://www.getapp.com/collaboration-software/intranet/os/web-based</t>
        </is>
      </c>
      <c r="D39879" t="inlineStr">
        <is>
          <t>LumisXP</t>
        </is>
      </c>
      <c r="E39879" t="inlineStr">
        <is>
          <t>https://www.getapp.com/all-software/a/lumisxp/</t>
        </is>
      </c>
      <c r="F39879" t="inlineStr">
        <is>
          <t>LumisXP is a cloud-based software that helps the marketing team gain insights on various websites, blogs, and landing page metrics on a unified platform.Read more about LumisXP</t>
        </is>
      </c>
    </row>
    <row r="39880">
      <c r="A39880" t="inlineStr">
        <is>
          <t>Collaboration</t>
        </is>
      </c>
      <c r="B39880" t="inlineStr">
        <is>
          <t>Intranet</t>
        </is>
      </c>
      <c r="C39880" t="inlineStr">
        <is>
          <t>https://www.getapp.com/collaboration-software/intranet/os/web-based</t>
        </is>
      </c>
      <c r="D39880" t="inlineStr">
        <is>
          <t>Bonzai Intranet</t>
        </is>
      </c>
      <c r="E39880" t="inlineStr">
        <is>
          <t>https://www.getapp.com/collaboration-software/a/bonzai/</t>
        </is>
      </c>
      <c r="F39880" t="inlineStr">
        <is>
          <t>Bonzai is a complete, ready-to-run intranet for SharePoint and Office 365. Designed to engage and empower you workforce, it features best-in-class search, intuitive navigation, document management, collaboration and targeted internal communications, and personalization capabilities.Read more about Bonzai Intranet</t>
        </is>
      </c>
    </row>
    <row r="39881">
      <c r="A39881" t="inlineStr">
        <is>
          <t>Collaboration</t>
        </is>
      </c>
      <c r="B39881" t="inlineStr">
        <is>
          <t>Intranet</t>
        </is>
      </c>
      <c r="C39881" t="inlineStr">
        <is>
          <t>https://www.getapp.com/collaboration-software/intranet/os/web-based</t>
        </is>
      </c>
      <c r="D39881" t="inlineStr">
        <is>
          <t>Centralpoint</t>
        </is>
      </c>
      <c r="E39881" t="inlineStr">
        <is>
          <t>https://www.getapp.com/collaboration-software/a/centralpoint/</t>
        </is>
      </c>
      <c r="F39881"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39882">
      <c r="A39882" t="inlineStr">
        <is>
          <t>Collaboration</t>
        </is>
      </c>
      <c r="B39882" t="inlineStr">
        <is>
          <t>Intranet</t>
        </is>
      </c>
      <c r="C39882" t="inlineStr">
        <is>
          <t>https://www.getapp.com/collaboration-software/intranet/os/web-based</t>
        </is>
      </c>
      <c r="D39882" t="inlineStr">
        <is>
          <t>theEMPLOYEEapp</t>
        </is>
      </c>
      <c r="E39882" t="inlineStr">
        <is>
          <t>https://www.getapp.com/it-communications-software/a/theemployeeapp/</t>
        </is>
      </c>
      <c r="F39882" t="inlineStr">
        <is>
          <t>theEMPLOYEEapp is a cloud-based internal communication and engagement solution designed to help organizations streamline communication and enhance engagement among frontline and deskbound employees by providing workers with easy access to the information they requireRead more about theEMPLOYEEapp</t>
        </is>
      </c>
    </row>
    <row r="39883">
      <c r="A39883" t="inlineStr">
        <is>
          <t>Collaboration</t>
        </is>
      </c>
      <c r="B39883" t="inlineStr">
        <is>
          <t>Intranet</t>
        </is>
      </c>
      <c r="C39883" t="inlineStr">
        <is>
          <t>https://www.getapp.com/collaboration-software/intranet/os/web-based</t>
        </is>
      </c>
      <c r="D39883" t="inlineStr">
        <is>
          <t>Twine</t>
        </is>
      </c>
      <c r="E39883" t="inlineStr">
        <is>
          <t>https://www.getapp.com/it-management-software/a/twine/</t>
        </is>
      </c>
      <c r="F39883" t="inlineStr">
        <is>
          <t>Twine is a cloud-based intranet &amp; collaboration platform which offers forums, polls &amp; surveys, news &amp; blogs, instant messaging, calendars, file manager, &amp; moreRead more about Twine</t>
        </is>
      </c>
    </row>
    <row r="39884">
      <c r="A39884" t="inlineStr">
        <is>
          <t>Collaboration</t>
        </is>
      </c>
      <c r="B39884" t="inlineStr">
        <is>
          <t>Intranet</t>
        </is>
      </c>
      <c r="C39884" t="inlineStr">
        <is>
          <t>https://www.getapp.com/collaboration-software/intranet/os/web-based</t>
        </is>
      </c>
      <c r="D39884" t="inlineStr">
        <is>
          <t>Beezy</t>
        </is>
      </c>
      <c r="E39884" t="inlineStr">
        <is>
          <t>https://www.getapp.com/collaboration-software/a/beezy/</t>
        </is>
      </c>
      <c r="F39884" t="inlineStr">
        <is>
          <t>Beezy is the intelligent digital workplace for Microsoft 365 and SharePoint, designed for a better Employee Experience.Read more about Beezy</t>
        </is>
      </c>
    </row>
    <row r="39885">
      <c r="A39885" t="inlineStr">
        <is>
          <t>Collaboration</t>
        </is>
      </c>
      <c r="B39885" t="inlineStr">
        <is>
          <t>Intranet</t>
        </is>
      </c>
      <c r="C39885" t="inlineStr">
        <is>
          <t>https://www.getapp.com/collaboration-software/intranet/os/web-based</t>
        </is>
      </c>
      <c r="D39885" t="inlineStr">
        <is>
          <t>Alma Suite</t>
        </is>
      </c>
      <c r="E39885" t="inlineStr">
        <is>
          <t>https://www.getapp.com/collaboration-software/a/alma-suite/</t>
        </is>
      </c>
      <c r="F39885" t="inlineStr">
        <is>
          <t>Alma Suite is a cloud-based platform which combines a private social network, knowledge base, and tools for task management, training, idea generation, and moreRead more about Alma Suite</t>
        </is>
      </c>
    </row>
    <row r="39886">
      <c r="A39886" t="inlineStr">
        <is>
          <t>Collaboration</t>
        </is>
      </c>
      <c r="B39886" t="inlineStr">
        <is>
          <t>Intranet</t>
        </is>
      </c>
      <c r="C39886" t="inlineStr">
        <is>
          <t>https://www.getapp.com/collaboration-software/intranet/os/web-based</t>
        </is>
      </c>
      <c r="D39886" t="inlineStr">
        <is>
          <t>Elcom CMS</t>
        </is>
      </c>
      <c r="E39886" t="inlineStr">
        <is>
          <t>https://www.getapp.com/website-ecommerce-software/a/elcom/</t>
        </is>
      </c>
      <c r="F39886" t="inlineStr">
        <is>
          <t>Elcom is a powerful intranet solution designed to enhance internal communication, collaboration, and productivity within organisations.Read more about Elcom CMS</t>
        </is>
      </c>
    </row>
    <row r="39887">
      <c r="A39887" t="inlineStr">
        <is>
          <t>Collaboration</t>
        </is>
      </c>
      <c r="B39887" t="inlineStr">
        <is>
          <t>Intranet</t>
        </is>
      </c>
      <c r="C39887" t="inlineStr">
        <is>
          <t>https://www.getapp.com/collaboration-software/intranet/os/web-based</t>
        </is>
      </c>
      <c r="D39887" t="inlineStr">
        <is>
          <t>Relesys</t>
        </is>
      </c>
      <c r="E39887" t="inlineStr">
        <is>
          <t>https://www.getapp.com/it-communications-software/a/relesys/</t>
        </is>
      </c>
      <c r="F39887" t="inlineStr">
        <is>
          <t>Relesys is a Danish Software-as-a-Service (SaaS) company helping companies reach, engage, and unite the power of their workforce by bridging the gap between their HQ and non-desk workers.Read more about Relesys</t>
        </is>
      </c>
    </row>
    <row r="39888">
      <c r="A39888" t="inlineStr">
        <is>
          <t>Collaboration</t>
        </is>
      </c>
      <c r="B39888" t="inlineStr">
        <is>
          <t>Intranet</t>
        </is>
      </c>
      <c r="C39888" t="inlineStr">
        <is>
          <t>https://www.getapp.com/collaboration-software/intranet/os/web-based</t>
        </is>
      </c>
      <c r="D39888" t="inlineStr">
        <is>
          <t>niikiis</t>
        </is>
      </c>
      <c r="E39888" t="inlineStr">
        <is>
          <t>https://www.getapp.com/hr-employee-management-software/a/niikiis/</t>
        </is>
      </c>
      <c r="F39888" t="inlineStr">
        <is>
          <t>niikiis is the people management software created by and for front-line workers. Mobile-friendly, easy-to-use, and flexible, designed to streamline daily operations.Read more about niikiis</t>
        </is>
      </c>
    </row>
    <row r="39889">
      <c r="A39889" t="inlineStr">
        <is>
          <t>Collaboration</t>
        </is>
      </c>
      <c r="B39889" t="inlineStr">
        <is>
          <t>Intranet</t>
        </is>
      </c>
      <c r="C39889" t="inlineStr">
        <is>
          <t>https://www.getapp.com/collaboration-software/intranet/os/web-based</t>
        </is>
      </c>
      <c r="D39889" t="inlineStr">
        <is>
          <t>Brightspot</t>
        </is>
      </c>
      <c r="E39889" t="inlineStr">
        <is>
          <t>https://www.getapp.com/collaboration-software/a/brightspot/</t>
        </is>
      </c>
      <c r="F39889" t="inlineStr">
        <is>
          <t>Brightspot offers a content management solution to global brands that allows them to manage and launch digital content experiences across various devices. The platform provides a customizable interface that can accommodate specific content, display, and workflow requirements thereby allowing customers to tailor their digital solutions to suit their business needs.Read more about Brightspot</t>
        </is>
      </c>
    </row>
    <row r="39890">
      <c r="A39890" t="inlineStr">
        <is>
          <t>Collaboration</t>
        </is>
      </c>
      <c r="B39890" t="inlineStr">
        <is>
          <t>Intranet</t>
        </is>
      </c>
      <c r="C39890" t="inlineStr">
        <is>
          <t>https://www.getapp.com/collaboration-software/intranet/os/web-based</t>
        </is>
      </c>
      <c r="D39890" t="inlineStr">
        <is>
          <t>SAP SuccessFactors Work Zone</t>
        </is>
      </c>
      <c r="E39890" t="inlineStr">
        <is>
          <t>https://www.getapp.com/collaboration-software/a/sap-jam-collaboration/</t>
        </is>
      </c>
      <c r="F39890" t="inlineStr">
        <is>
          <t>SAP Jam is a cloud-based enterprise social networking suite and collaboration tool that helps connect customers, partners and employees. The solution enables employees to find experts and colleagues to collaborate with, as well as providing a place to organize and manage projects.Read more about SAP SuccessFactors Work Zone</t>
        </is>
      </c>
    </row>
    <row r="39891">
      <c r="A39891" t="inlineStr">
        <is>
          <t>Collaboration</t>
        </is>
      </c>
      <c r="B39891" t="inlineStr">
        <is>
          <t>Intranet</t>
        </is>
      </c>
      <c r="C39891" t="inlineStr">
        <is>
          <t>https://www.getapp.com/collaboration-software/intranet/os/web-based</t>
        </is>
      </c>
      <c r="D39891" t="inlineStr">
        <is>
          <t>SION</t>
        </is>
      </c>
      <c r="E39891" t="inlineStr">
        <is>
          <t>https://www.getapp.com/collaboration-software/a/sion/</t>
        </is>
      </c>
      <c r="F39891" t="inlineStr">
        <is>
          <t>SION is an all-in-one social collaboration tool for communication, information and sales in companies. All employees are involved via browser, iOs and Android appRead more about SION</t>
        </is>
      </c>
    </row>
    <row r="39892">
      <c r="A39892" t="inlineStr">
        <is>
          <t>Collaboration</t>
        </is>
      </c>
      <c r="B39892" t="inlineStr">
        <is>
          <t>Intranet</t>
        </is>
      </c>
      <c r="C39892" t="inlineStr">
        <is>
          <t>https://www.getapp.com/collaboration-software/intranet/os/web-based</t>
        </is>
      </c>
      <c r="D39892" t="inlineStr">
        <is>
          <t>Plek</t>
        </is>
      </c>
      <c r="E39892" t="inlineStr">
        <is>
          <t>https://www.getapp.com/website-ecommerce-software/a/plek/</t>
        </is>
      </c>
      <c r="F39892" t="inlineStr">
        <is>
          <t>Plek is smart, easy to use, fast and secure. It has all the essential functionalities and more: news, profiles, groups, messages, chat, events, documents, etc.Read more about Plek</t>
        </is>
      </c>
    </row>
    <row r="39893">
      <c r="A39893" t="inlineStr">
        <is>
          <t>Collaboration</t>
        </is>
      </c>
      <c r="B39893" t="inlineStr">
        <is>
          <t>Intranet</t>
        </is>
      </c>
      <c r="C39893" t="inlineStr">
        <is>
          <t>https://www.getapp.com/collaboration-software/intranet/os/web-based</t>
        </is>
      </c>
      <c r="D39893" t="inlineStr">
        <is>
          <t>Karanext</t>
        </is>
      </c>
      <c r="E39893" t="inlineStr">
        <is>
          <t>https://www.getapp.com/hr-employee-management-software/a/karanext/</t>
        </is>
      </c>
      <c r="F39893"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39894">
      <c r="A39894" t="inlineStr">
        <is>
          <t>Collaboration</t>
        </is>
      </c>
      <c r="B39894" t="inlineStr">
        <is>
          <t>Intranet</t>
        </is>
      </c>
      <c r="C39894" t="inlineStr">
        <is>
          <t>https://www.getapp.com/collaboration-software/intranet/os/web-based</t>
        </is>
      </c>
      <c r="D39894" t="inlineStr">
        <is>
          <t>AgilityPortal</t>
        </is>
      </c>
      <c r="E39894" t="inlineStr">
        <is>
          <t>https://www.getapp.com/collaboration-software/a/agilityportal/</t>
        </is>
      </c>
      <c r="F39894" t="inlineStr">
        <is>
          <t>Build an intelligent workplace where remote teams connect, communicate, and collaborate at any time, securely and productively from home, the office, or on the road.Read more about AgilityPortal</t>
        </is>
      </c>
    </row>
    <row r="39895">
      <c r="A39895" t="inlineStr">
        <is>
          <t>Collaboration</t>
        </is>
      </c>
      <c r="B39895" t="inlineStr">
        <is>
          <t>Intranet</t>
        </is>
      </c>
      <c r="C39895" t="inlineStr">
        <is>
          <t>https://www.getapp.com/collaboration-software/intranet/os/web-based</t>
        </is>
      </c>
      <c r="D39895" t="inlineStr">
        <is>
          <t>Drupal Wiki</t>
        </is>
      </c>
      <c r="E39895" t="inlineStr">
        <is>
          <t>https://www.getapp.com/all-software/a/drupal-wiki/</t>
        </is>
      </c>
      <c r="F39895" t="inlineStr">
        <is>
          <t>The Enterprise Wiki - Make Drupal Wiki the center of knowledge and quality management in the enterprise.Read more about Drupal Wiki</t>
        </is>
      </c>
    </row>
    <row r="39896">
      <c r="A39896" t="inlineStr">
        <is>
          <t>Collaboration</t>
        </is>
      </c>
      <c r="B39896" t="inlineStr">
        <is>
          <t>Intranet</t>
        </is>
      </c>
      <c r="C39896" t="inlineStr">
        <is>
          <t>https://www.getapp.com/collaboration-software/intranet/os/web-based</t>
        </is>
      </c>
      <c r="D39896" t="inlineStr">
        <is>
          <t>indyRIOT</t>
        </is>
      </c>
      <c r="E39896" t="inlineStr">
        <is>
          <t>https://www.getapp.com/website-ecommerce-software/a/indyriot/</t>
        </is>
      </c>
      <c r="F39896" t="inlineStr">
        <is>
          <t>Building an ecosystem on an indyRIOT solution gives users a better way to have safe and meaningful interactions with the members of their community. Members can access more information, learn, empower, change, and most importantly - they can connect and interact with each other.Read more about indyRIOT</t>
        </is>
      </c>
    </row>
    <row r="39897">
      <c r="A39897" t="inlineStr">
        <is>
          <t>Collaboration</t>
        </is>
      </c>
      <c r="B39897" t="inlineStr">
        <is>
          <t>Intranet</t>
        </is>
      </c>
      <c r="C39897" t="inlineStr">
        <is>
          <t>https://www.getapp.com/collaboration-software/intranet/os/web-based</t>
        </is>
      </c>
      <c r="D39897" t="inlineStr">
        <is>
          <t>Synigo Pulse</t>
        </is>
      </c>
      <c r="E39897" t="inlineStr">
        <is>
          <t>https://www.getapp.com/collaboration-software/a/synigo-pulse/</t>
        </is>
      </c>
      <c r="F39897" t="inlineStr">
        <is>
          <t>Synigo Pulse is an internal communications platform which helps employees to collaborate and share updates across teams, departments, countries using Office 365Read more about Synigo Pulse</t>
        </is>
      </c>
    </row>
    <row r="39898">
      <c r="A39898" t="inlineStr">
        <is>
          <t>Collaboration</t>
        </is>
      </c>
      <c r="B39898" t="inlineStr">
        <is>
          <t>Intranet</t>
        </is>
      </c>
      <c r="C39898" t="inlineStr">
        <is>
          <t>https://www.getapp.com/collaboration-software/intranet/os/web-based</t>
        </is>
      </c>
      <c r="D39898" t="inlineStr">
        <is>
          <t>Sociabble</t>
        </is>
      </c>
      <c r="E39898" t="inlineStr">
        <is>
          <t>https://www.getapp.com/collaboration-software/a/sociabble/</t>
        </is>
      </c>
      <c r="F39898" t="inlineStr">
        <is>
          <t>High-quality business solutions for internal communication, employee advocacy, and employee engagement are provided by Sociabble.Read more about Sociabble</t>
        </is>
      </c>
    </row>
    <row r="39899">
      <c r="A39899" t="inlineStr">
        <is>
          <t>Collaboration</t>
        </is>
      </c>
      <c r="B39899" t="inlineStr">
        <is>
          <t>Intranet</t>
        </is>
      </c>
      <c r="C39899" t="inlineStr">
        <is>
          <t>https://www.getapp.com/collaboration-software/intranet/os/web-based</t>
        </is>
      </c>
      <c r="D39899" t="inlineStr">
        <is>
          <t>hubley</t>
        </is>
      </c>
      <c r="E39899" t="inlineStr">
        <is>
          <t>https://www.getapp.com/collaboration-software/a/hubley/</t>
        </is>
      </c>
      <c r="F39899" t="inlineStr">
        <is>
          <t>A hubley intranet is a better way to intranet — brandable with flexible design choices. We partner with you to create a digital workplace that meets your requirements, whether you have 100 employees or 100,000.Read more about hubley</t>
        </is>
      </c>
    </row>
    <row r="39900">
      <c r="A39900" t="inlineStr">
        <is>
          <t>Collaboration</t>
        </is>
      </c>
      <c r="B39900" t="inlineStr">
        <is>
          <t>Intranet</t>
        </is>
      </c>
      <c r="C39900" t="inlineStr">
        <is>
          <t>https://www.getapp.com/collaboration-software/intranet/os/web-based</t>
        </is>
      </c>
      <c r="D39900" t="inlineStr">
        <is>
          <t>Workspace 365</t>
        </is>
      </c>
      <c r="E39900" t="inlineStr">
        <is>
          <t>https://www.getapp.com/collaboration-software/a/workspace-365/</t>
        </is>
      </c>
      <c r="F39900" t="inlineStr">
        <is>
          <t>Streamline communication and collaboration in one central location, including seamless integration with popular platforms. Eliminating the need to switch between applications, making it easier than ever for employees to connect and collaborate.Read more about Workspace 365</t>
        </is>
      </c>
    </row>
    <row r="39901">
      <c r="A39901" t="inlineStr">
        <is>
          <t>Collaboration</t>
        </is>
      </c>
      <c r="B39901" t="inlineStr">
        <is>
          <t>Intranet</t>
        </is>
      </c>
      <c r="C39901" t="inlineStr">
        <is>
          <t>https://www.getapp.com/collaboration-software/intranet/os/web-based</t>
        </is>
      </c>
      <c r="D39901" t="inlineStr">
        <is>
          <t>Haystack</t>
        </is>
      </c>
      <c r="E39901" t="inlineStr">
        <is>
          <t>https://www.getapp.com/collaboration-software/a/haystack-2/</t>
        </is>
      </c>
      <c r="F39901" t="inlineStr">
        <is>
          <t>Haystack is a beautiful, custom-branded home for employees to build connections, exchange knowledge, and access the resources they need to do their best work.Read more about Haystack</t>
        </is>
      </c>
    </row>
    <row r="39902">
      <c r="A39902" t="inlineStr">
        <is>
          <t>Collaboration</t>
        </is>
      </c>
      <c r="B39902" t="inlineStr">
        <is>
          <t>Intranet</t>
        </is>
      </c>
      <c r="C39902" t="inlineStr">
        <is>
          <t>https://www.getapp.com/collaboration-software/intranet/os/web-based</t>
        </is>
      </c>
      <c r="D39902" t="inlineStr">
        <is>
          <t>Limber</t>
        </is>
      </c>
      <c r="E39902" t="inlineStr">
        <is>
          <t>https://www.getapp.com/marketing-software/a/limber/</t>
        </is>
      </c>
      <c r="F39902" t="inlineStr">
        <is>
          <t>Limber is a unique tool designed to deploy and optimize your content marketing, social selling, and employee advocacy strategies.Read more about Limber</t>
        </is>
      </c>
    </row>
    <row r="39903">
      <c r="A39903" t="inlineStr">
        <is>
          <t>Collaboration</t>
        </is>
      </c>
      <c r="B39903" t="inlineStr">
        <is>
          <t>Intranet</t>
        </is>
      </c>
      <c r="C39903" t="inlineStr">
        <is>
          <t>https://www.getapp.com/collaboration-software/intranet/os/web-based</t>
        </is>
      </c>
      <c r="D39903" t="inlineStr">
        <is>
          <t>Atlas</t>
        </is>
      </c>
      <c r="E39903" t="inlineStr">
        <is>
          <t>https://www.getapp.com/collaboration-software/a/atlas-5/</t>
        </is>
      </c>
      <c r="F39903" t="inlineStr">
        <is>
          <t>Atlas is the leading Intelligent Knowledge Platform that centralizes and auto-classifies content across Microsoft 365 and other sources into a single AI-powered platform.Read more about Atlas</t>
        </is>
      </c>
    </row>
    <row r="39904">
      <c r="A39904" t="inlineStr">
        <is>
          <t>Collaboration</t>
        </is>
      </c>
      <c r="B39904" t="inlineStr">
        <is>
          <t>Intranet</t>
        </is>
      </c>
      <c r="C39904" t="inlineStr">
        <is>
          <t>https://www.getapp.com/collaboration-software/intranet/os/web-based</t>
        </is>
      </c>
      <c r="D39904" t="inlineStr">
        <is>
          <t>Titan Workspace</t>
        </is>
      </c>
      <c r="E39904" t="inlineStr">
        <is>
          <t>https://www.getapp.com/collaboration-software/a/titan-workspace/</t>
        </is>
      </c>
      <c r="F39904" t="inlineStr">
        <is>
          <t>Titan Workspace is a cloud-based intranet platform, which helps small to large businesses manage internal communications, electronic signatures, digital documents, and more on Microsoft 365. The solution offers various features such as task management, workflow automation project management, timesheets, guest user portal, compliance management, mobile application, progress tracking, and summary reports. Titan Workspace also facilitates third-party integration with Adobe e-sign.Read more about Titan Workspace</t>
        </is>
      </c>
    </row>
    <row r="39905">
      <c r="A39905" t="inlineStr">
        <is>
          <t>Collaboration</t>
        </is>
      </c>
      <c r="B39905" t="inlineStr">
        <is>
          <t>Intranet</t>
        </is>
      </c>
      <c r="C39905" t="inlineStr">
        <is>
          <t>https://www.getapp.com/collaboration-software/intranet/os/web-based</t>
        </is>
      </c>
      <c r="D39905" t="inlineStr">
        <is>
          <t>Poppulo Employee Communications</t>
        </is>
      </c>
      <c r="E39905" t="inlineStr">
        <is>
          <t>https://www.getapp.com/it-communications-software/a/poppulo-email-communications/</t>
        </is>
      </c>
      <c r="F39905" t="inlineStr">
        <is>
          <t>Poppulo's multichannel employee comms platform helps enterprise organizations achieve more by connecting and engaging their employeesRead more about Poppulo Employee Communications</t>
        </is>
      </c>
    </row>
    <row r="39906">
      <c r="A39906" t="inlineStr">
        <is>
          <t>Collaboration</t>
        </is>
      </c>
      <c r="B39906" t="inlineStr">
        <is>
          <t>Intranet</t>
        </is>
      </c>
      <c r="C39906" t="inlineStr">
        <is>
          <t>https://www.getapp.com/collaboration-software/intranet/os/web-based</t>
        </is>
      </c>
      <c r="D39906" t="inlineStr">
        <is>
          <t>Joinby</t>
        </is>
      </c>
      <c r="E39906" t="inlineStr">
        <is>
          <t>https://www.getapp.com/collaboration-software/a/joinby/</t>
        </is>
      </c>
      <c r="F39906" t="inlineStr">
        <is>
          <t>The social community platform for schools, univerisities and social organizationsRead more about Joinby</t>
        </is>
      </c>
    </row>
    <row r="39907">
      <c r="A39907" t="inlineStr">
        <is>
          <t>Collaboration</t>
        </is>
      </c>
      <c r="B39907" t="inlineStr">
        <is>
          <t>Intranet</t>
        </is>
      </c>
      <c r="C39907" t="inlineStr">
        <is>
          <t>https://www.getapp.com/collaboration-software/intranet/os/web-based</t>
        </is>
      </c>
      <c r="D39907" t="inlineStr">
        <is>
          <t>Injio</t>
        </is>
      </c>
      <c r="E39907" t="inlineStr">
        <is>
          <t>https://www.getapp.com/hr-employee-management-software/a/injio/</t>
        </is>
      </c>
      <c r="F39907" t="inlineStr">
        <is>
          <t>Injio is a cloud-based intranet solution designed to help organizations drive engagement and communication among employees, especially in the context of hybrid work. Injio's beautiful design and strong UX inspire users and drive adoption with features such as a staff directory, employee recognition, likes, comments, and shares, events calendar, video gallery, image gallery, employment opportunities, classifieds, and usage analytics.Read more about Injio</t>
        </is>
      </c>
    </row>
    <row r="39908">
      <c r="A39908" t="inlineStr">
        <is>
          <t>Collaboration</t>
        </is>
      </c>
      <c r="B39908" t="inlineStr">
        <is>
          <t>Intranet</t>
        </is>
      </c>
      <c r="C39908" t="inlineStr">
        <is>
          <t>https://www.getapp.com/collaboration-software/intranet/os/web-based</t>
        </is>
      </c>
      <c r="D39908" t="inlineStr">
        <is>
          <t>headful</t>
        </is>
      </c>
      <c r="E39908" t="inlineStr">
        <is>
          <t>https://www.getapp.com/development-tools-software/a/headful/</t>
        </is>
      </c>
      <c r="F39908" t="inlineStr">
        <is>
          <t>Headful is a cloud-based solution that helps sales teams share enterprise content with their target audience. It offers various features such as collaboration tools, third-party integration, custom branding, mobile access, and more. Take control, motivate your salespeople, and unlock new levels of performance effortlessly.Read more about headful</t>
        </is>
      </c>
    </row>
    <row r="39909">
      <c r="A39909" t="inlineStr">
        <is>
          <t>Collaboration</t>
        </is>
      </c>
      <c r="B39909" t="inlineStr">
        <is>
          <t>Intranet</t>
        </is>
      </c>
      <c r="C39909" t="inlineStr">
        <is>
          <t>https://www.getapp.com/collaboration-software/intranet/os/web-based</t>
        </is>
      </c>
      <c r="D39909" t="inlineStr">
        <is>
          <t>Hogado</t>
        </is>
      </c>
      <c r="E39909" t="inlineStr">
        <is>
          <t>https://www.getapp.com/project-management-planning-software/a/hogado/</t>
        </is>
      </c>
      <c r="F39909" t="inlineStr">
        <is>
          <t>With Hogado, the workday becomes a breeze. The platform provides a seamless integration of new team members and effective team communication.Read more about Hogado</t>
        </is>
      </c>
    </row>
    <row r="39910">
      <c r="A39910" t="inlineStr">
        <is>
          <t>Collaboration</t>
        </is>
      </c>
      <c r="B39910" t="inlineStr">
        <is>
          <t>Intranet</t>
        </is>
      </c>
      <c r="C39910" t="inlineStr">
        <is>
          <t>https://www.getapp.com/collaboration-software/intranet/os/web-based</t>
        </is>
      </c>
      <c r="D39910" t="inlineStr">
        <is>
          <t>Inside</t>
        </is>
      </c>
      <c r="E39910" t="inlineStr">
        <is>
          <t>https://www.getapp.com/hr-employee-management-software/a/inside-1/</t>
        </is>
      </c>
      <c r="F39910" t="inlineStr">
        <is>
          <t>Inside is a collaboration solution that provides businesses with simple and effective tools to create and maintain a personalized intranet. It allows businesses to create and utilize a digital workplace with an attractive design.Read more about Inside</t>
        </is>
      </c>
    </row>
    <row r="39911">
      <c r="A39911" t="inlineStr">
        <is>
          <t>Collaboration</t>
        </is>
      </c>
      <c r="B39911" t="inlineStr">
        <is>
          <t>Intranet</t>
        </is>
      </c>
      <c r="C39911" t="inlineStr">
        <is>
          <t>https://www.getapp.com/collaboration-software/intranet/os/web-based</t>
        </is>
      </c>
      <c r="D39911" t="inlineStr">
        <is>
          <t>Lively</t>
        </is>
      </c>
      <c r="E39911" t="inlineStr">
        <is>
          <t>https://www.getapp.com/collaboration-software/a/lively/</t>
        </is>
      </c>
      <c r="F39911" t="inlineStr">
        <is>
          <t>Lively is a social and collaborative Intranet and Digital workplace software that develops corporate communication and support employees in their daily activities!Read more about Lively</t>
        </is>
      </c>
    </row>
    <row r="39912">
      <c r="A39912" t="inlineStr">
        <is>
          <t>Collaboration</t>
        </is>
      </c>
      <c r="B39912" t="inlineStr">
        <is>
          <t>Intranet</t>
        </is>
      </c>
      <c r="C39912" t="inlineStr">
        <is>
          <t>https://www.getapp.com/collaboration-software/intranet/os/web-based</t>
        </is>
      </c>
      <c r="D39912" t="inlineStr">
        <is>
          <t>Legal101</t>
        </is>
      </c>
      <c r="E39912" t="inlineStr">
        <is>
          <t>https://www.getapp.com/collaboration-software/a/legal101/</t>
        </is>
      </c>
      <c r="F39912" t="inlineStr">
        <is>
          <t>A Modern SharePoint Online Intranet Portal built for Law Firms, powered by Azure Open AI 4oRead more about Legal101</t>
        </is>
      </c>
    </row>
    <row r="39913">
      <c r="A39913" t="inlineStr">
        <is>
          <t>Collaboration</t>
        </is>
      </c>
      <c r="B39913" t="inlineStr">
        <is>
          <t>Intranet</t>
        </is>
      </c>
      <c r="C39913" t="inlineStr">
        <is>
          <t>https://www.getapp.com/collaboration-software/intranet/os/web-based</t>
        </is>
      </c>
      <c r="D39913" t="inlineStr">
        <is>
          <t>LS intranet</t>
        </is>
      </c>
      <c r="E39913" t="inlineStr">
        <is>
          <t>https://www.getapp.com/collaboration-software/a/ls-intranet/</t>
        </is>
      </c>
      <c r="F39913" t="inlineStr">
        <is>
          <t>LS Intranet is an intranet solution for Office 365 &amp; SharePoint which includes a chatbot, workflow &amp; task management, ideation tools, Yammer integration &amp; moreRead more about LS intranet</t>
        </is>
      </c>
    </row>
    <row r="39914">
      <c r="A39914" t="inlineStr">
        <is>
          <t>Collaboration</t>
        </is>
      </c>
      <c r="B39914" t="inlineStr">
        <is>
          <t>Intranet</t>
        </is>
      </c>
      <c r="C39914" t="inlineStr">
        <is>
          <t>https://www.getapp.com/collaboration-software/intranet/os/web-based</t>
        </is>
      </c>
      <c r="D39914" t="inlineStr">
        <is>
          <t>IntranetPro</t>
        </is>
      </c>
      <c r="E39914" t="inlineStr">
        <is>
          <t>https://www.getapp.com/collaboration-software/a/intranetpro/</t>
        </is>
      </c>
      <c r="F39914" t="inlineStr">
        <is>
          <t>IntranetPro from Codesigned is an enterprise intranet solution for SharePoint which is designed to empower users to manage intranet content, engage employees, and measure user adoption. The system offers personalized content feeds, hubs for different content types, and detailed engagement analytics.Read more about IntranetPro</t>
        </is>
      </c>
    </row>
    <row r="39915">
      <c r="A39915" t="inlineStr">
        <is>
          <t>Collaboration</t>
        </is>
      </c>
      <c r="B39915" t="inlineStr">
        <is>
          <t>Intranet</t>
        </is>
      </c>
      <c r="C39915" t="inlineStr">
        <is>
          <t>https://www.getapp.com/collaboration-software/intranet/os/web-based</t>
        </is>
      </c>
      <c r="D39915" t="inlineStr">
        <is>
          <t>Cocoom</t>
        </is>
      </c>
      <c r="E39915" t="inlineStr">
        <is>
          <t>https://www.getapp.com/collaboration-software/a/cocoom/</t>
        </is>
      </c>
      <c r="F39915" t="inlineStr">
        <is>
          <t>Cocoom is a content creation and knowledge sharing platform for project management and team collaboration. The internal communication tool allows managers and employees to share daily memos, visions, action plans, feedback, and more with customizable branding and templates.Read more about Cocoom</t>
        </is>
      </c>
    </row>
    <row r="39916">
      <c r="A39916" t="inlineStr">
        <is>
          <t>Collaboration</t>
        </is>
      </c>
      <c r="B39916" t="inlineStr">
        <is>
          <t>Intranet</t>
        </is>
      </c>
      <c r="C39916" t="inlineStr">
        <is>
          <t>https://www.getapp.com/collaboration-software/intranet/os/web-based</t>
        </is>
      </c>
      <c r="D39916" t="inlineStr">
        <is>
          <t>PeopleOne</t>
        </is>
      </c>
      <c r="E39916" t="inlineStr">
        <is>
          <t>https://www.getapp.com/collaboration-software/a/people1/</t>
        </is>
      </c>
      <c r="F39916" t="inlineStr">
        <is>
          <t>PeopleOne is a intranet solution that enables organizations to bring their workplace culture to life. PeopleOne is built on Microsoft SharePoint and comes with iOS &amp; Android apps empowering employees to seamlessly connect and engage with their organization and teams anywhere, anytime.Read more about PeopleOne</t>
        </is>
      </c>
    </row>
    <row r="39917">
      <c r="A39917" t="inlineStr">
        <is>
          <t>Collaboration</t>
        </is>
      </c>
      <c r="B39917" t="inlineStr">
        <is>
          <t>Intranet</t>
        </is>
      </c>
      <c r="C39917" t="inlineStr">
        <is>
          <t>https://www.getapp.com/collaboration-software/intranet/os/web-based</t>
        </is>
      </c>
      <c r="D39917" t="inlineStr">
        <is>
          <t>SP IT Helpdesk</t>
        </is>
      </c>
      <c r="E39917" t="inlineStr">
        <is>
          <t>https://www.getapp.com/collaboration-software/a/sp-it-helpdesk/</t>
        </is>
      </c>
      <c r="F39917" t="inlineStr">
        <is>
          <t>Streamlined IT support on Microsoft 365—track, manage, and resolve tickets from one centralized SharePoint-based system.Read more about SP IT Helpdesk</t>
        </is>
      </c>
    </row>
    <row r="39918">
      <c r="A39918" t="inlineStr">
        <is>
          <t>Collaboration</t>
        </is>
      </c>
      <c r="B39918" t="inlineStr">
        <is>
          <t>Intranet</t>
        </is>
      </c>
      <c r="C39918" t="inlineStr">
        <is>
          <t>https://www.getapp.com/collaboration-software/intranet/os/web-based</t>
        </is>
      </c>
      <c r="D39918" t="inlineStr">
        <is>
          <t>Handshake</t>
        </is>
      </c>
      <c r="E39918" t="inlineStr">
        <is>
          <t>https://www.getapp.com/collaboration-software/a/handshake-1/</t>
        </is>
      </c>
      <c r="F39918" t="inlineStr">
        <is>
          <t>Aderant Handshake creates a single source of truth for all firm data.Read more about Handshake</t>
        </is>
      </c>
    </row>
    <row r="39919">
      <c r="A39919" t="inlineStr">
        <is>
          <t>Collaboration</t>
        </is>
      </c>
      <c r="B39919" t="inlineStr">
        <is>
          <t>Intranet</t>
        </is>
      </c>
      <c r="C39919" t="inlineStr">
        <is>
          <t>https://www.getapp.com/collaboration-software/intranet/os/web-based</t>
        </is>
      </c>
      <c r="D39919" t="inlineStr">
        <is>
          <t>IntelliEnterprise</t>
        </is>
      </c>
      <c r="E39919" t="inlineStr">
        <is>
          <t>https://www.getapp.com/collaboration-software/a/intellienterprise/</t>
        </is>
      </c>
      <c r="F39919" t="inlineStr">
        <is>
          <t>The most complete Intranet Suite for managing and distributing relevant content, connecting users across departments &amp; offering an integrated enterprise search.Read more about IntelliEnterprise</t>
        </is>
      </c>
    </row>
    <row r="39920">
      <c r="A39920" t="inlineStr">
        <is>
          <t>Collaboration</t>
        </is>
      </c>
      <c r="B39920" t="inlineStr">
        <is>
          <t>Intranet</t>
        </is>
      </c>
      <c r="C39920" t="inlineStr">
        <is>
          <t>https://www.getapp.com/collaboration-software/intranet/os/web-based</t>
        </is>
      </c>
      <c r="D39920" t="inlineStr">
        <is>
          <t>365Appz</t>
        </is>
      </c>
      <c r="E39920" t="inlineStr">
        <is>
          <t>https://www.getapp.com/collaboration-software/a/365appz/</t>
        </is>
      </c>
      <c r="F39920" t="inlineStr">
        <is>
          <t>365Appz Intranet is a ready-to-use SharePoint intranet solution designed to help organizations improve internal communications, employee engagement, and moreRead more about 365Appz</t>
        </is>
      </c>
    </row>
    <row r="39921">
      <c r="A39921" t="inlineStr">
        <is>
          <t>Collaboration</t>
        </is>
      </c>
      <c r="B39921" t="inlineStr">
        <is>
          <t>Intranet</t>
        </is>
      </c>
      <c r="C39921" t="inlineStr">
        <is>
          <t>https://www.getapp.com/collaboration-software/intranet/os/web-based</t>
        </is>
      </c>
      <c r="D39921" t="inlineStr">
        <is>
          <t>Loxonet</t>
        </is>
      </c>
      <c r="E39921" t="inlineStr">
        <is>
          <t>https://www.getapp.com/collaboration-software/a/loxonet/</t>
        </is>
      </c>
      <c r="F39921" t="inlineStr">
        <is>
          <t>Loxonet is a social intranet for European companies and organisations. It is highly customizable, comes with an appstore app and supports API.Read more about Loxonet</t>
        </is>
      </c>
    </row>
    <row r="39922">
      <c r="A39922" t="inlineStr">
        <is>
          <t>Collaboration</t>
        </is>
      </c>
      <c r="B39922" t="inlineStr">
        <is>
          <t>Intranet</t>
        </is>
      </c>
      <c r="C39922" t="inlineStr">
        <is>
          <t>https://www.getapp.com/collaboration-software/intranet/os/web-based</t>
        </is>
      </c>
      <c r="D39922" t="inlineStr">
        <is>
          <t>ZIGLY</t>
        </is>
      </c>
      <c r="E39922" t="inlineStr">
        <is>
          <t>https://www.getapp.com/collaboration-software/a/zigly/</t>
        </is>
      </c>
      <c r="F39922" t="inlineStr">
        <is>
          <t>An enterprise digital workplace platform. Information, communication and collaboration.Read more about ZIGLY</t>
        </is>
      </c>
    </row>
    <row r="39923">
      <c r="A39923" t="inlineStr">
        <is>
          <t>Collaboration</t>
        </is>
      </c>
      <c r="B39923" t="inlineStr">
        <is>
          <t>Intranet</t>
        </is>
      </c>
      <c r="C39923" t="inlineStr">
        <is>
          <t>https://www.getapp.com/collaboration-software/intranet/os/web-based</t>
        </is>
      </c>
      <c r="D39923" t="inlineStr">
        <is>
          <t>Infince</t>
        </is>
      </c>
      <c r="E39923" t="inlineStr">
        <is>
          <t>https://www.getapp.com/collaboration-software/a/infince/</t>
        </is>
      </c>
      <c r="F39923" t="inlineStr">
        <is>
          <t>Infince intranet platform brings your teams together on private virtual workspaces to revolutionize organizational communications.Read more about Infince</t>
        </is>
      </c>
    </row>
    <row r="39924">
      <c r="A39924" t="inlineStr">
        <is>
          <t>Collaboration</t>
        </is>
      </c>
      <c r="B39924" t="inlineStr">
        <is>
          <t>Intranet</t>
        </is>
      </c>
      <c r="C39924" t="inlineStr">
        <is>
          <t>https://www.getapp.com/collaboration-software/intranet/os/web-based</t>
        </is>
      </c>
      <c r="D39924" t="inlineStr">
        <is>
          <t>Intranet Software</t>
        </is>
      </c>
      <c r="E39924" t="inlineStr">
        <is>
          <t>https://www.getapp.com/collaboration-software/a/intranet-software/</t>
        </is>
      </c>
      <c r="F39924" t="inlineStr">
        <is>
          <t>Intranet Software is a collaboration solution built on top of MS SharePoint. It helps employees around the organization focus on more productive tasks and provides access to all enterprise content in a single platform.Read more about Intranet Software</t>
        </is>
      </c>
    </row>
    <row r="39925">
      <c r="A39925" t="inlineStr">
        <is>
          <t>Collaboration</t>
        </is>
      </c>
      <c r="B39925" t="inlineStr">
        <is>
          <t>Intranet</t>
        </is>
      </c>
      <c r="C39925" t="inlineStr">
        <is>
          <t>https://www.getapp.com/collaboration-software/intranet/os/web-based</t>
        </is>
      </c>
      <c r="D39925" t="inlineStr">
        <is>
          <t>IntraHub</t>
        </is>
      </c>
      <c r="E39925" t="inlineStr">
        <is>
          <t>https://www.getapp.com/security-software/a/intrahub/</t>
        </is>
      </c>
      <c r="F39925"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9926">
      <c r="A39926" t="inlineStr">
        <is>
          <t>Collaboration</t>
        </is>
      </c>
      <c r="B39926" t="inlineStr">
        <is>
          <t>Intranet</t>
        </is>
      </c>
      <c r="C39926" t="inlineStr">
        <is>
          <t>https://www.getapp.com/collaboration-software/intranet/os/web-based</t>
        </is>
      </c>
      <c r="D39926" t="inlineStr">
        <is>
          <t>Corporate Intranet</t>
        </is>
      </c>
      <c r="E39926" t="inlineStr">
        <is>
          <t>https://www.getapp.com/it-management-software/a/corporate-intranet/</t>
        </is>
      </c>
      <c r="F39926" t="inlineStr">
        <is>
          <t>Corporate intranet that aims to deliver communication, collaboration, and engagement across the organization.Read more about Corporate Intranet</t>
        </is>
      </c>
    </row>
    <row r="39927">
      <c r="A39927" t="inlineStr">
        <is>
          <t>Collaboration</t>
        </is>
      </c>
      <c r="B39927" t="inlineStr">
        <is>
          <t>Intranet</t>
        </is>
      </c>
      <c r="C39927" t="inlineStr">
        <is>
          <t>https://www.getapp.com/collaboration-software/intranet/os/web-based</t>
        </is>
      </c>
      <c r="D39927" t="inlineStr">
        <is>
          <t>Fresh</t>
        </is>
      </c>
      <c r="E39927" t="inlineStr">
        <is>
          <t>https://www.getapp.com/collaboration-software/a/fresh/</t>
        </is>
      </c>
      <c r="F39927" t="inlineStr">
        <is>
          <t>Fresh is built on teams to provide the critical intranet. The digital workplace should be somewhere that brings employees together and really represents the company's brand. It lets professionals collaborate with confidence.Read more about Fresh</t>
        </is>
      </c>
    </row>
    <row r="39928">
      <c r="A39928" t="inlineStr">
        <is>
          <t>Collaboration</t>
        </is>
      </c>
      <c r="B39928" t="inlineStr">
        <is>
          <t>Intranet</t>
        </is>
      </c>
      <c r="C39928" t="inlineStr">
        <is>
          <t>https://www.getapp.com/collaboration-software/intranet/os/web-based</t>
        </is>
      </c>
      <c r="D39928" t="inlineStr">
        <is>
          <t>Intranet</t>
        </is>
      </c>
      <c r="E39928" t="inlineStr">
        <is>
          <t>https://www.getapp.com/collaboration-software/a/espresso-1/</t>
        </is>
      </c>
      <c r="F39928" t="inlineStr">
        <is>
          <t>With Intranet by Solutions2Share, it takes just minutes to get your SharePoint intranet into Microsoft Teams! Select one of three prepared layout templates, customize your branding, and start immediately. A multilingual mega menu provides your employees with content in their own language.Read more about Intranet</t>
        </is>
      </c>
    </row>
    <row r="39929">
      <c r="A39929" t="inlineStr">
        <is>
          <t>Collaboration</t>
        </is>
      </c>
      <c r="B39929" t="inlineStr">
        <is>
          <t>Intranet</t>
        </is>
      </c>
      <c r="C39929" t="inlineStr">
        <is>
          <t>https://www.getapp.com/collaboration-software/intranet/os/web-based</t>
        </is>
      </c>
      <c r="D39929" t="inlineStr">
        <is>
          <t>Saketa Digital Workplace</t>
        </is>
      </c>
      <c r="E39929" t="inlineStr">
        <is>
          <t>https://www.getapp.com/collaboration-software/a/saketa-digital-workplace/</t>
        </is>
      </c>
      <c r="F39929" t="inlineStr">
        <is>
          <t>Saketa Digital Workplace is a cloud-based software that can integrate with SAAS apps and Microsoft 365.Read more about Saketa Digital Workplace</t>
        </is>
      </c>
    </row>
    <row r="39930">
      <c r="A39930" t="inlineStr">
        <is>
          <t>Collaboration</t>
        </is>
      </c>
      <c r="B39930" t="inlineStr">
        <is>
          <t>Intranet</t>
        </is>
      </c>
      <c r="C39930" t="inlineStr">
        <is>
          <t>https://www.getapp.com/collaboration-software/intranet/os/web-based</t>
        </is>
      </c>
      <c r="D39930" t="inlineStr">
        <is>
          <t>SmartPoint Intranet</t>
        </is>
      </c>
      <c r="E39930" t="inlineStr">
        <is>
          <t>https://www.getapp.com/collaboration-software/a/smartpoint-intranet/</t>
        </is>
      </c>
      <c r="F39930" t="inlineStr">
        <is>
          <t>SmartPoint Intranet is a comprehensive solution based on Microsoft 365 for efficient personal workspace.Read more about SmartPoint Intranet</t>
        </is>
      </c>
    </row>
    <row r="39931">
      <c r="A39931" t="inlineStr">
        <is>
          <t>Collaboration</t>
        </is>
      </c>
      <c r="B39931" t="inlineStr">
        <is>
          <t>Intranet</t>
        </is>
      </c>
      <c r="C39931" t="inlineStr">
        <is>
          <t>https://www.getapp.com/collaboration-software/intranet/os/web-based</t>
        </is>
      </c>
      <c r="D39931" t="inlineStr">
        <is>
          <t>CCH Integrator</t>
        </is>
      </c>
      <c r="E39931" t="inlineStr">
        <is>
          <t>https://www.getapp.com/finance-accounting-software/a/cch-integrator/</t>
        </is>
      </c>
      <c r="F39931" t="inlineStr">
        <is>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is>
      </c>
    </row>
    <row r="39932">
      <c r="A39932" t="inlineStr">
        <is>
          <t>Collaboration</t>
        </is>
      </c>
      <c r="B39932" t="inlineStr">
        <is>
          <t>Intranet</t>
        </is>
      </c>
      <c r="C39932" t="inlineStr">
        <is>
          <t>https://www.getapp.com/collaboration-software/intranet/os/web-based</t>
        </is>
      </c>
      <c r="D39932" t="inlineStr">
        <is>
          <t>hello-intranet</t>
        </is>
      </c>
      <c r="E39932" t="inlineStr">
        <is>
          <t>https://www.getapp.com/collaboration-software/a/hello-intranet/</t>
        </is>
      </c>
      <c r="F39932" t="inlineStr">
        <is>
          <t>Modern digital workplace fully integrated with SharePoint and Microsoft Office 365.Read more about hello-intranet</t>
        </is>
      </c>
    </row>
    <row r="39933">
      <c r="A39933" t="inlineStr">
        <is>
          <t>Collaboration</t>
        </is>
      </c>
      <c r="B39933" t="inlineStr">
        <is>
          <t>Intranet</t>
        </is>
      </c>
      <c r="C39933" t="inlineStr">
        <is>
          <t>https://www.getapp.com/collaboration-software/intranet/os/web-based</t>
        </is>
      </c>
      <c r="D39933" t="inlineStr">
        <is>
          <t>Imagina Smart Offices</t>
        </is>
      </c>
      <c r="E39933" t="inlineStr">
        <is>
          <t>https://www.getapp.com/all-software/a/imagina-smart-offices/</t>
        </is>
      </c>
      <c r="F39933" t="inlineStr">
        <is>
          <t>Imagina Smart Office is a solution for your connected business, regardless of your sector of activity, with functionalities that allow all your employees to work more efficiently on a fluid and simple tool.Read more about Imagina Smart Offices</t>
        </is>
      </c>
    </row>
    <row r="39934">
      <c r="A39934" t="inlineStr">
        <is>
          <t>Collaboration</t>
        </is>
      </c>
      <c r="B39934" t="inlineStr">
        <is>
          <t>Intranet</t>
        </is>
      </c>
      <c r="C39934" t="inlineStr">
        <is>
          <t>https://www.getapp.com/collaboration-software/intranet/os/web-based</t>
        </is>
      </c>
      <c r="D39934" t="inlineStr">
        <is>
          <t>Corporate Intranet</t>
        </is>
      </c>
      <c r="E39934" t="inlineStr">
        <is>
          <t>https://www.getapp.com/it-management-software/a/corporate-intranet/</t>
        </is>
      </c>
      <c r="F39934" t="inlineStr">
        <is>
          <t>Corporate intranet that aims to deliver communication, collaboration, and engagement across the organization.Read more about Corporate Intranet</t>
        </is>
      </c>
    </row>
    <row r="39935">
      <c r="A39935" t="inlineStr">
        <is>
          <t>Collaboration</t>
        </is>
      </c>
      <c r="B39935" t="inlineStr">
        <is>
          <t>Intranet</t>
        </is>
      </c>
      <c r="C39935" t="inlineStr">
        <is>
          <t>https://www.getapp.com/collaboration-software/intranet/os/web-based</t>
        </is>
      </c>
      <c r="D39935" t="inlineStr">
        <is>
          <t>Fresh</t>
        </is>
      </c>
      <c r="E39935" t="inlineStr">
        <is>
          <t>https://www.getapp.com/collaboration-software/a/fresh/</t>
        </is>
      </c>
      <c r="F39935" t="inlineStr">
        <is>
          <t>Fresh is built on teams to provide the critical intranet. The digital workplace should be somewhere that brings employees together and really represents the company's brand. It lets professionals collaborate with confidence.Read more about Fresh</t>
        </is>
      </c>
    </row>
    <row r="39936">
      <c r="A39936" t="inlineStr">
        <is>
          <t>Collaboration</t>
        </is>
      </c>
      <c r="B39936" t="inlineStr">
        <is>
          <t>Intranet</t>
        </is>
      </c>
      <c r="C39936" t="inlineStr">
        <is>
          <t>https://www.getapp.com/collaboration-software/intranet/os/web-based</t>
        </is>
      </c>
      <c r="D39936" t="inlineStr">
        <is>
          <t>Saketa Digital Workplace</t>
        </is>
      </c>
      <c r="E39936" t="inlineStr">
        <is>
          <t>https://www.getapp.com/collaboration-software/a/saketa-digital-workplace/</t>
        </is>
      </c>
      <c r="F39936" t="inlineStr">
        <is>
          <t>Saketa Digital Workplace is a cloud-based software that can integrate with SAAS apps and Microsoft 365.Read more about Saketa Digital Workplace</t>
        </is>
      </c>
    </row>
    <row r="39937">
      <c r="A39937" t="inlineStr">
        <is>
          <t>Collaboration</t>
        </is>
      </c>
      <c r="B39937" t="inlineStr">
        <is>
          <t>Intranet</t>
        </is>
      </c>
      <c r="C39937" t="inlineStr">
        <is>
          <t>https://www.getapp.com/collaboration-software/intranet/os/web-based</t>
        </is>
      </c>
      <c r="D39937" t="inlineStr">
        <is>
          <t>Omnia</t>
        </is>
      </c>
      <c r="E39937" t="inlineStr">
        <is>
          <t>https://www.getapp.com/collaboration-software/a/omnia/</t>
        </is>
      </c>
      <c r="F39937" t="inlineStr">
        <is>
          <t>Omnia is a digital workplace for SharePoint and Microsoft 365, which helps businesses drive productivity. The platform assists with internal communication, employee engagement, knowledge sharing and governance.Read more about Omnia</t>
        </is>
      </c>
    </row>
    <row r="39938">
      <c r="A39938" t="inlineStr">
        <is>
          <t>Collaboration</t>
        </is>
      </c>
      <c r="B39938" t="inlineStr">
        <is>
          <t>Intranet</t>
        </is>
      </c>
      <c r="C39938" t="inlineStr">
        <is>
          <t>https://www.getapp.com/collaboration-software/intranet/os/web-based</t>
        </is>
      </c>
      <c r="D39938" t="inlineStr">
        <is>
          <t>Intranet</t>
        </is>
      </c>
      <c r="E39938" t="inlineStr">
        <is>
          <t>https://www.getapp.com/collaboration-software/a/espresso-1/</t>
        </is>
      </c>
      <c r="F39938" t="inlineStr">
        <is>
          <t>With Intranet by Solutions2Share, it takes just minutes to get your SharePoint intranet into Microsoft Teams! Select one of three prepared layout templates, customize your branding, and start immediately. A multilingual mega menu provides your employees with content in their own language.Read more about Intranet</t>
        </is>
      </c>
    </row>
    <row r="39939">
      <c r="A39939" t="inlineStr">
        <is>
          <t>Collaboration</t>
        </is>
      </c>
      <c r="B39939" t="inlineStr">
        <is>
          <t>Intranet</t>
        </is>
      </c>
      <c r="C39939" t="inlineStr">
        <is>
          <t>https://www.getapp.com/collaboration-software/intranet/os/web-based</t>
        </is>
      </c>
      <c r="D39939" t="inlineStr">
        <is>
          <t>IntraHub</t>
        </is>
      </c>
      <c r="E39939" t="inlineStr">
        <is>
          <t>https://www.getapp.com/security-software/a/intrahub/</t>
        </is>
      </c>
      <c r="F39939"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39940">
      <c r="A39940" t="inlineStr">
        <is>
          <t>Collaboration</t>
        </is>
      </c>
      <c r="B39940" t="inlineStr">
        <is>
          <t>Intranet</t>
        </is>
      </c>
      <c r="C39940" t="inlineStr">
        <is>
          <t>https://www.getapp.com/collaboration-software/intranet/os/web-based</t>
        </is>
      </c>
      <c r="D39940" t="inlineStr">
        <is>
          <t>ZIGLY</t>
        </is>
      </c>
      <c r="E39940" t="inlineStr">
        <is>
          <t>https://www.getapp.com/collaboration-software/a/zigly/</t>
        </is>
      </c>
      <c r="F39940" t="inlineStr">
        <is>
          <t>An enterprise digital workplace platform. Information, communication and collaboration.Read more about ZIGLY</t>
        </is>
      </c>
    </row>
    <row r="39941">
      <c r="A39941" t="inlineStr">
        <is>
          <t>Collaboration</t>
        </is>
      </c>
      <c r="B39941" t="inlineStr">
        <is>
          <t>Intranet</t>
        </is>
      </c>
      <c r="C39941" t="inlineStr">
        <is>
          <t>https://www.getapp.com/collaboration-software/intranet/os/web-based</t>
        </is>
      </c>
      <c r="D39941" t="inlineStr">
        <is>
          <t>Loxonet</t>
        </is>
      </c>
      <c r="E39941" t="inlineStr">
        <is>
          <t>https://www.getapp.com/collaboration-software/a/loxonet/</t>
        </is>
      </c>
      <c r="F39941" t="inlineStr">
        <is>
          <t>Loxonet is a social intranet for European companies and organisations. It is highly customizable, comes with an appstore app and supports API.Read more about Loxonet</t>
        </is>
      </c>
    </row>
    <row r="39942">
      <c r="A39942" t="inlineStr">
        <is>
          <t>Collaboration</t>
        </is>
      </c>
      <c r="B39942" t="inlineStr">
        <is>
          <t>Intranet</t>
        </is>
      </c>
      <c r="C39942" t="inlineStr">
        <is>
          <t>https://www.getapp.com/collaboration-software/intranet/os/web-based</t>
        </is>
      </c>
      <c r="D39942" t="inlineStr">
        <is>
          <t>ImidiaApp</t>
        </is>
      </c>
      <c r="E39942" t="inlineStr">
        <is>
          <t>https://www.getapp.com/it-communications-software/a/imidiaapp/</t>
        </is>
      </c>
      <c r="F39942" t="inlineStr">
        <is>
          <t>Have an incredible experience with your company's communication in a single app.The iMidia App is the most complete internal cell phone communication channel available.Read more about ImidiaApp</t>
        </is>
      </c>
    </row>
    <row r="39943">
      <c r="A39943" t="inlineStr">
        <is>
          <t>Collaboration</t>
        </is>
      </c>
      <c r="B39943" t="inlineStr">
        <is>
          <t>Intranet</t>
        </is>
      </c>
      <c r="C39943" t="inlineStr">
        <is>
          <t>https://www.getapp.com/collaboration-software/intranet/os/web-based</t>
        </is>
      </c>
      <c r="D39943" t="inlineStr">
        <is>
          <t>DEEP Intranet Software</t>
        </is>
      </c>
      <c r="E39943" t="inlineStr">
        <is>
          <t>https://www.getapp.com/collaboration-software/a/deep-intranet-software/</t>
        </is>
      </c>
      <c r="F39943" t="inlineStr">
        <is>
          <t>Digital Employee Engagement Platform (DEEP) is a cloud based Social Intranet Software that connects &amp; engages the dispersed geographic &amp; demographic workforce.Read more about DEEP Intranet Software</t>
        </is>
      </c>
    </row>
    <row r="39944">
      <c r="A39944" t="inlineStr">
        <is>
          <t>Collaboration</t>
        </is>
      </c>
      <c r="B39944" t="inlineStr">
        <is>
          <t>Intranet</t>
        </is>
      </c>
      <c r="C39944" t="inlineStr">
        <is>
          <t>https://www.getapp.com/collaboration-software/intranet/os/web-based</t>
        </is>
      </c>
      <c r="D39944" t="inlineStr">
        <is>
          <t>Jamespot</t>
        </is>
      </c>
      <c r="E39944" t="inlineStr">
        <is>
          <t>https://www.getapp.com/collaboration-software/a/jamespot/</t>
        </is>
      </c>
      <c r="F39944" t="inlineStr">
        <is>
          <t>Simplifiez le partage d’informations et alignez vos équipes autour d’une communication fluide et performante grâce à la solution collaborative Fast Intranet.Read more about Jamespot</t>
        </is>
      </c>
    </row>
    <row r="39945">
      <c r="A39945" t="inlineStr">
        <is>
          <t>Collaboration</t>
        </is>
      </c>
      <c r="B39945" t="inlineStr">
        <is>
          <t>Intranet</t>
        </is>
      </c>
      <c r="C39945" t="inlineStr">
        <is>
          <t>https://www.getapp.com/collaboration-software/intranet/os/web-based</t>
        </is>
      </c>
      <c r="D39945" t="inlineStr">
        <is>
          <t>Powell 365</t>
        </is>
      </c>
      <c r="E39945" t="inlineStr">
        <is>
          <t>https://www.getapp.com/collaboration-software/a/powell-365/</t>
        </is>
      </c>
      <c r="F39945" t="inlineStr">
        <is>
          <t>Powell Software helps you leverage your Microsoft investment with Powell 365, made up of two pilars :•Powell Intranet for Corporate Communications and Employee Engagement•Powell Teams to enhance Microsoft Teams with governance for IT and improved usage for end-usersRead more about Powell 365</t>
        </is>
      </c>
    </row>
    <row r="39946">
      <c r="A39946" t="inlineStr">
        <is>
          <t>Collaboration</t>
        </is>
      </c>
      <c r="B39946" t="inlineStr">
        <is>
          <t>Knowledge Management</t>
        </is>
      </c>
      <c r="C39946" t="inlineStr">
        <is>
          <t>https://www.getapp.com/collaboration-software/knowledge-management/os/web-based</t>
        </is>
      </c>
      <c r="D39946" t="inlineStr">
        <is>
          <t>Zoho Desk</t>
        </is>
      </c>
      <c r="E39946" t="inlineStr">
        <is>
          <t>https://www.capterra.com/ppc/clicks/collect/GA/directory/81110b70-0546-4846-9874-a6d200b7a22f/destination?country=ID&amp;language=en&amp;specificLocation=serp_oses&amp;sessionStartPage=&amp;categoryId=fbee5859-cf8c-4de5-9ef0-40c9f0cc9316&amp;listingPosition=1&amp;gaClientId=R0ExLjEuMjA5MTQzNDQ0Mi4xNzU2NjIwNDY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1eeab21-ad2a-4c27-b802-cecc02d72395</t>
        </is>
      </c>
      <c r="F39946" t="inlineStr">
        <is>
          <t>With Zoho Desk, create Multi-brand SEO friendly knowledge base articles on cloud for each of your brand to answer your customers FAQ's for faster answers and fewer tickets. This saves your team work on responding to simple questions, and leaves more time to help customers with tricky problems.Read more about Zoho Desk</t>
        </is>
      </c>
    </row>
    <row r="39947">
      <c r="A39947" t="inlineStr">
        <is>
          <t>Collaboration</t>
        </is>
      </c>
      <c r="B39947" t="inlineStr">
        <is>
          <t>Knowledge Management</t>
        </is>
      </c>
      <c r="C39947" t="inlineStr">
        <is>
          <t>https://www.getapp.com/collaboration-software/knowledge-management/os/web-based</t>
        </is>
      </c>
      <c r="D39947" t="inlineStr">
        <is>
          <t>Slack</t>
        </is>
      </c>
      <c r="E39947" t="inlineStr">
        <is>
          <t>https://www.getapp.com/collaboration-software/a/slack/</t>
        </is>
      </c>
      <c r="F39947" t="inlineStr">
        <is>
          <t>Slack is a single workspace that connects users with the people and tools they work with everyday, no matter where they are or what they doRead more about Slack</t>
        </is>
      </c>
    </row>
    <row r="39948">
      <c r="A39948" t="inlineStr">
        <is>
          <t>Collaboration</t>
        </is>
      </c>
      <c r="B39948" t="inlineStr">
        <is>
          <t>Knowledge Management</t>
        </is>
      </c>
      <c r="C39948" t="inlineStr">
        <is>
          <t>https://www.getapp.com/collaboration-software/knowledge-management/os/web-based</t>
        </is>
      </c>
      <c r="D39948" t="inlineStr">
        <is>
          <t>Wix</t>
        </is>
      </c>
      <c r="E39948" t="inlineStr">
        <is>
          <t>https://www.getapp.com/website-ecommerce-software/a/wix/</t>
        </is>
      </c>
      <c r="F39948"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39949">
      <c r="A39949" t="inlineStr">
        <is>
          <t>Collaboration</t>
        </is>
      </c>
      <c r="B39949" t="inlineStr">
        <is>
          <t>Knowledge Management</t>
        </is>
      </c>
      <c r="C39949" t="inlineStr">
        <is>
          <t>https://www.getapp.com/collaboration-software/knowledge-management/os/web-based</t>
        </is>
      </c>
      <c r="D39949" t="inlineStr">
        <is>
          <t>monday.com</t>
        </is>
      </c>
      <c r="E39949" t="inlineStr">
        <is>
          <t>https://www.getapp.com/collaboration-software/a/monday-com/</t>
        </is>
      </c>
      <c r="F39949" t="inlineStr">
        <is>
          <t>Create a dynamic informational database your whole team can contribute to while they work with flexible knowledge management software so important material never gets lost when people move between teams or roles. Then easily find what you need with custom statuses, hashtags, and filters.Read more about monday.com</t>
        </is>
      </c>
    </row>
    <row r="39950">
      <c r="A39950" t="inlineStr">
        <is>
          <t>Collaboration</t>
        </is>
      </c>
      <c r="B39950" t="inlineStr">
        <is>
          <t>Knowledge Management</t>
        </is>
      </c>
      <c r="C39950" t="inlineStr">
        <is>
          <t>https://www.getapp.com/collaboration-software/knowledge-management/os/web-based</t>
        </is>
      </c>
      <c r="D39950" t="inlineStr">
        <is>
          <t>Connecteam</t>
        </is>
      </c>
      <c r="E39950" t="inlineStr">
        <is>
          <t>https://www.getapp.com/hr-employee-management-software/a/connecteam/</t>
        </is>
      </c>
      <c r="F39950" t="inlineStr">
        <is>
          <t>Restrict outsiders from viewing company-sensitive information with a secure app that handles all file types and keeps them in-house.Read more about Connecteam</t>
        </is>
      </c>
    </row>
    <row r="39951">
      <c r="A39951" t="inlineStr">
        <is>
          <t>Collaboration</t>
        </is>
      </c>
      <c r="B39951" t="inlineStr">
        <is>
          <t>Knowledge Management</t>
        </is>
      </c>
      <c r="C39951" t="inlineStr">
        <is>
          <t>https://www.getapp.com/collaboration-software/knowledge-management/os/web-based</t>
        </is>
      </c>
      <c r="D39951" t="inlineStr">
        <is>
          <t>Notion</t>
        </is>
      </c>
      <c r="E39951" t="inlineStr">
        <is>
          <t>https://www.getapp.com/collaboration-software/a/notion/</t>
        </is>
      </c>
      <c r="F39951" t="inlineStr">
        <is>
          <t>Notion is a project and workflow management solution that helps businesses streamline operations related to goal setting, status tracking, lead management, and more on a centralized platform. It enables users to utilize the drag-and-drop interface to organize, rearrange, and develop ideas or plans.Read more about Notion</t>
        </is>
      </c>
    </row>
    <row r="39952">
      <c r="A39952" t="inlineStr">
        <is>
          <t>Collaboration</t>
        </is>
      </c>
      <c r="B39952" t="inlineStr">
        <is>
          <t>Knowledge Management</t>
        </is>
      </c>
      <c r="C39952" t="inlineStr">
        <is>
          <t>https://www.getapp.com/collaboration-software/knowledge-management/os/web-based</t>
        </is>
      </c>
      <c r="D39952" t="inlineStr">
        <is>
          <t>Microsoft SharePoint</t>
        </is>
      </c>
      <c r="E39952" t="inlineStr">
        <is>
          <t>https://www.getapp.com/collaboration-software/a/sharepoint/</t>
        </is>
      </c>
      <c r="F39952" t="inlineStr">
        <is>
          <t>SharePoint is a collaboration &amp; content management platform which can be used to build portals, collaboration sites, &amp; also content management sitesRead more about Microsoft SharePoint</t>
        </is>
      </c>
    </row>
    <row r="39953">
      <c r="A39953" t="inlineStr">
        <is>
          <t>Collaboration</t>
        </is>
      </c>
      <c r="B39953" t="inlineStr">
        <is>
          <t>Knowledge Management</t>
        </is>
      </c>
      <c r="C39953" t="inlineStr">
        <is>
          <t>https://www.getapp.com/collaboration-software/knowledge-management/os/web-based</t>
        </is>
      </c>
      <c r="D39953" t="inlineStr">
        <is>
          <t>Confluence</t>
        </is>
      </c>
      <c r="E39953" t="inlineStr">
        <is>
          <t>https://www.getapp.com/collaboration-software/a/confluence/</t>
        </is>
      </c>
      <c r="F39953" t="inlineStr">
        <is>
          <t>Confluence is knowledge management software with flexible customization, organization, and a powerful search engine, empowering collaboration and innovation.Read more about Confluence</t>
        </is>
      </c>
    </row>
    <row r="39954">
      <c r="A39954" t="inlineStr">
        <is>
          <t>Collaboration</t>
        </is>
      </c>
      <c r="B39954" t="inlineStr">
        <is>
          <t>Knowledge Management</t>
        </is>
      </c>
      <c r="C39954" t="inlineStr">
        <is>
          <t>https://www.getapp.com/collaboration-software/knowledge-management/os/web-based</t>
        </is>
      </c>
      <c r="D39954" t="inlineStr">
        <is>
          <t>Freshdesk</t>
        </is>
      </c>
      <c r="E39954" t="inlineStr">
        <is>
          <t>https://www.getapp.com/customer-management-software/a/freshdesk/</t>
        </is>
      </c>
      <c r="F39954" t="inlineStr">
        <is>
          <t>Freshdesk helps businesses effectively document solutions using an easy-to-build and completely customizable knowledge base.Read more about Freshdesk</t>
        </is>
      </c>
    </row>
    <row r="39955">
      <c r="A39955" t="inlineStr">
        <is>
          <t>Collaboration</t>
        </is>
      </c>
      <c r="B39955" t="inlineStr">
        <is>
          <t>Knowledge Management</t>
        </is>
      </c>
      <c r="C39955" t="inlineStr">
        <is>
          <t>https://www.getapp.com/collaboration-software/knowledge-management/os/web-based</t>
        </is>
      </c>
      <c r="D39955" t="inlineStr">
        <is>
          <t>Zendesk Suite</t>
        </is>
      </c>
      <c r="E39955" t="inlineStr">
        <is>
          <t>https://www.getapp.com/customer-service-support-software/a/zendesk/</t>
        </is>
      </c>
      <c r="F39955" t="inlineStr">
        <is>
          <t>Zendesk offers a smart knowledge base for self-service that integrates seamlessly into its help desk software. It can be used internally by agents for quick resolutions, and externally by customers. Companies that use Zendesk's knowledge base software can reduce support costs by 50%.Read more about Zendesk Suite</t>
        </is>
      </c>
    </row>
    <row r="39956">
      <c r="A39956" t="inlineStr">
        <is>
          <t>Collaboration</t>
        </is>
      </c>
      <c r="B39956" t="inlineStr">
        <is>
          <t>Knowledge Management</t>
        </is>
      </c>
      <c r="C39956" t="inlineStr">
        <is>
          <t>https://www.getapp.com/collaboration-software/knowledge-management/os/web-based</t>
        </is>
      </c>
      <c r="D39956" t="inlineStr">
        <is>
          <t>LiveAgent</t>
        </is>
      </c>
      <c r="E39956" t="inlineStr">
        <is>
          <t>https://www.getapp.com/customer-service-support-software/a/liveagent/</t>
        </is>
      </c>
      <c r="F39956" t="inlineStr">
        <is>
          <t>LiveAgent is the ultimate help desk and company knowledge management solution. It helps businesses create external and internal knowledge bases and offers many other must-have features. LiveAgent is a leader in delivering customer satisfaction.Start with a 30-day free trial, no credit card requiredRead more about LiveAgent</t>
        </is>
      </c>
    </row>
    <row r="39957">
      <c r="A39957" t="inlineStr">
        <is>
          <t>Collaboration</t>
        </is>
      </c>
      <c r="B39957" t="inlineStr">
        <is>
          <t>Knowledge Management</t>
        </is>
      </c>
      <c r="C39957" t="inlineStr">
        <is>
          <t>https://www.getapp.com/collaboration-software/knowledge-management/os/web-based</t>
        </is>
      </c>
      <c r="D39957" t="inlineStr">
        <is>
          <t>Guru</t>
        </is>
      </c>
      <c r="E39957" t="inlineStr">
        <is>
          <t>https://www.getapp.com/collaboration-software/a/guru/</t>
        </is>
      </c>
      <c r="F39957" t="inlineStr">
        <is>
          <t>Guru is a knowledge management solution that works in your workflow, so the information you need to do your job is always at your fingertips. By leveraging AI and a robust list of integrations, Guru delivers verified knowledge into the tools your team is already using without them needing to search.Read more about Guru</t>
        </is>
      </c>
    </row>
    <row r="39958">
      <c r="A39958" t="inlineStr">
        <is>
          <t>Collaboration</t>
        </is>
      </c>
      <c r="B39958" t="inlineStr">
        <is>
          <t>Knowledge Management</t>
        </is>
      </c>
      <c r="C39958" t="inlineStr">
        <is>
          <t>https://www.getapp.com/collaboration-software/knowledge-management/os/web-based</t>
        </is>
      </c>
      <c r="D39958" t="inlineStr">
        <is>
          <t>Aha!</t>
        </is>
      </c>
      <c r="E39958" t="inlineStr">
        <is>
          <t>https://www.getapp.com/collaboration-software/a/aha/</t>
        </is>
      </c>
      <c r="F39958" t="inlineStr">
        <is>
          <t>Aha! is a product roadmap software that offers a comprehensive suite of tools for managing the entire product lifecycle. The platform includes modules for creating roadmaps, conducting customer interviews, capturing feedback, visualizing concepts, centralizing product information, managing projects, and coordinating agile development. It enables product teams to align strategy with execution while maintaining visibility across all phases of product development.Read more about Aha!</t>
        </is>
      </c>
    </row>
    <row r="39959">
      <c r="A39959" t="inlineStr">
        <is>
          <t>Collaboration</t>
        </is>
      </c>
      <c r="B39959" t="inlineStr">
        <is>
          <t>Knowledge Management</t>
        </is>
      </c>
      <c r="C39959" t="inlineStr">
        <is>
          <t>https://www.getapp.com/collaboration-software/knowledge-management/os/web-based</t>
        </is>
      </c>
      <c r="D39959" t="inlineStr">
        <is>
          <t>Trainual</t>
        </is>
      </c>
      <c r="E39959" t="inlineStr">
        <is>
          <t>https://www.getapp.com/hr-employee-management-software/a/trainual/</t>
        </is>
      </c>
      <c r="F39959" t="inlineStr">
        <is>
          <t>Trainual is an all-in-one employee training platform that centralizes documentation, onboarding, and knowledge management for businesses. The system enables organizations to capture processes, create SOPs, and build comprehensive training programs while tracking completion and ensuring compliance through e-signatures. Trainual integrates with various work applications and serves companies across multiple industries including healthcare, real estate, and business services.Read more about Trainual</t>
        </is>
      </c>
    </row>
    <row r="39960">
      <c r="A39960" t="inlineStr">
        <is>
          <t>Collaboration</t>
        </is>
      </c>
      <c r="B39960" t="inlineStr">
        <is>
          <t>Knowledge Management</t>
        </is>
      </c>
      <c r="C39960" t="inlineStr">
        <is>
          <t>https://www.getapp.com/collaboration-software/knowledge-management/os/web-based</t>
        </is>
      </c>
      <c r="D39960" t="inlineStr">
        <is>
          <t>TeamSupport</t>
        </is>
      </c>
      <c r="E39960" t="inlineStr">
        <is>
          <t>https://www.getapp.com/customer-management-software/a/teamsupport/</t>
        </is>
      </c>
      <c r="F39960" t="inlineStr">
        <is>
          <t>TeamSupport is built for growth-stage B2B SaaS companies who are focused on providing quality customer support, and want to incorporate customer feedback to grow and refine their products.Read more about TeamSupport</t>
        </is>
      </c>
    </row>
    <row r="39961">
      <c r="A39961" t="inlineStr">
        <is>
          <t>Collaboration</t>
        </is>
      </c>
      <c r="B39961" t="inlineStr">
        <is>
          <t>Knowledge Management</t>
        </is>
      </c>
      <c r="C39961" t="inlineStr">
        <is>
          <t>https://www.getapp.com/collaboration-software/knowledge-management/os/web-based</t>
        </is>
      </c>
      <c r="D39961" t="inlineStr">
        <is>
          <t>Salesforce Service Cloud</t>
        </is>
      </c>
      <c r="E39961" t="inlineStr">
        <is>
          <t>https://www.getapp.com/operations-management-software/a/salesforce-1-service-cloud/</t>
        </is>
      </c>
      <c r="F39961" t="inlineStr">
        <is>
          <t>Use Salesforce Service Cloud to create a cloud-based knowledge base for both agents &amp; customers. Update &amp; maintain articles based on industry best practices.Read more about Salesforce Service Cloud</t>
        </is>
      </c>
    </row>
    <row r="39962">
      <c r="A39962" t="inlineStr">
        <is>
          <t>Collaboration</t>
        </is>
      </c>
      <c r="B39962" t="inlineStr">
        <is>
          <t>Knowledge Management</t>
        </is>
      </c>
      <c r="C39962" t="inlineStr">
        <is>
          <t>https://www.getapp.com/collaboration-software/knowledge-management/os/web-based</t>
        </is>
      </c>
      <c r="D39962" t="inlineStr">
        <is>
          <t>JIRA Service Management</t>
        </is>
      </c>
      <c r="E39962" t="inlineStr">
        <is>
          <t>https://www.getapp.com/customer-service-support-software/a/jira-service-management/</t>
        </is>
      </c>
      <c r="F39962"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39963">
      <c r="A39963" t="inlineStr">
        <is>
          <t>Collaboration</t>
        </is>
      </c>
      <c r="B39963" t="inlineStr">
        <is>
          <t>Knowledge Management</t>
        </is>
      </c>
      <c r="C39963" t="inlineStr">
        <is>
          <t>https://www.getapp.com/collaboration-software/knowledge-management/os/web-based</t>
        </is>
      </c>
      <c r="D39963" t="inlineStr">
        <is>
          <t>SolarWinds Service Desk</t>
        </is>
      </c>
      <c r="E39963" t="inlineStr">
        <is>
          <t>https://www.getapp.com/it-management-software/a/solarwinds-service-desk/</t>
        </is>
      </c>
      <c r="F39963" t="inlineStr">
        <is>
          <t>SolarWinds Service Desk is a fully integrated service desk and asset management solution that allows IT and other service providers to effectively manage and connect service requests to IT assets. Code-free customization allows customers to fully deploy a robust ITSM solution within days.Read more about SolarWinds Service Desk</t>
        </is>
      </c>
    </row>
    <row r="39964">
      <c r="A39964" t="inlineStr">
        <is>
          <t>Collaboration</t>
        </is>
      </c>
      <c r="B39964" t="inlineStr">
        <is>
          <t>Knowledge Management</t>
        </is>
      </c>
      <c r="C39964" t="inlineStr">
        <is>
          <t>https://www.getapp.com/collaboration-software/knowledge-management/os/web-based</t>
        </is>
      </c>
      <c r="D39964" t="inlineStr">
        <is>
          <t>Flowlu</t>
        </is>
      </c>
      <c r="E39964" t="inlineStr">
        <is>
          <t>https://www.getapp.com/collaboration-software/a/flowlu/</t>
        </is>
      </c>
      <c r="F39964" t="inlineStr">
        <is>
          <t>Flowlu’s knowledge management system helps you create, store, and organize essential business information in one place. Streamline team collaboration, maintain internal documentation, and provide easy access to FAQs, guidelines, and best practices to boost productivity and knowledge sharing.Read more about Flowlu</t>
        </is>
      </c>
    </row>
    <row r="39965">
      <c r="A39965" t="inlineStr">
        <is>
          <t>Collaboration</t>
        </is>
      </c>
      <c r="B39965" t="inlineStr">
        <is>
          <t>Knowledge Management</t>
        </is>
      </c>
      <c r="C39965" t="inlineStr">
        <is>
          <t>https://www.getapp.com/collaboration-software/knowledge-management/os/web-based</t>
        </is>
      </c>
      <c r="D39965" t="inlineStr">
        <is>
          <t>Freshservice</t>
        </is>
      </c>
      <c r="E39965" t="inlineStr">
        <is>
          <t>https://www.getapp.com/it-management-software/a/freshservice/</t>
        </is>
      </c>
      <c r="F39965" t="inlineStr">
        <is>
          <t>Freshservice helps you build a powerful knowledge base with the most frequently asked questions that plague your service desk. And all this in minutes!Read more about Freshservice</t>
        </is>
      </c>
    </row>
    <row r="39966">
      <c r="A39966" t="inlineStr">
        <is>
          <t>Collaboration</t>
        </is>
      </c>
      <c r="B39966" t="inlineStr">
        <is>
          <t>Knowledge Management</t>
        </is>
      </c>
      <c r="C39966" t="inlineStr">
        <is>
          <t>https://www.getapp.com/collaboration-software/knowledge-management/os/web-based</t>
        </is>
      </c>
      <c r="D39966" t="inlineStr">
        <is>
          <t>SysAid</t>
        </is>
      </c>
      <c r="E39966" t="inlineStr">
        <is>
          <t>https://www.getapp.com/customer-service-support-software/a/sysaid/</t>
        </is>
      </c>
      <c r="F39966" t="inlineStr">
        <is>
          <t>SysAid is an ITSM software platform that enhances IT service management with AI chatbots, workflow automation, and asset management.Read more about SysAid</t>
        </is>
      </c>
    </row>
    <row r="39967">
      <c r="A39967" t="inlineStr">
        <is>
          <t>Collaboration</t>
        </is>
      </c>
      <c r="B39967" t="inlineStr">
        <is>
          <t>Knowledge Management</t>
        </is>
      </c>
      <c r="C39967" t="inlineStr">
        <is>
          <t>https://www.getapp.com/collaboration-software/knowledge-management/os/web-based</t>
        </is>
      </c>
      <c r="D39967" t="inlineStr">
        <is>
          <t>Bitrix24</t>
        </is>
      </c>
      <c r="E39967" t="inlineStr">
        <is>
          <t>https://www.getapp.com/collaboration-software/a/bitrix24/</t>
        </is>
      </c>
      <c r="F39967" t="inlineStr">
        <is>
          <t>Bitrix24 is a leading FREE social knowledge management and collaboration platform used by over 12 million companies worldwide. Available in cloud and on-premise with open source code access. Share and discuss ideas, manage knowledge, manage projects and do more with Bitrix24!Read more about Bitrix24</t>
        </is>
      </c>
    </row>
    <row r="39968">
      <c r="A39968" t="inlineStr">
        <is>
          <t>Collaboration</t>
        </is>
      </c>
      <c r="B39968" t="inlineStr">
        <is>
          <t>Knowledge Management</t>
        </is>
      </c>
      <c r="C39968" t="inlineStr">
        <is>
          <t>https://www.getapp.com/collaboration-software/knowledge-management/os/web-based</t>
        </is>
      </c>
      <c r="D39968" t="inlineStr">
        <is>
          <t>Microsoft Viva Engage</t>
        </is>
      </c>
      <c r="E39968" t="inlineStr">
        <is>
          <t>https://www.getapp.com/collaboration-software/a/yammer/</t>
        </is>
      </c>
      <c r="F39968" t="inlineStr">
        <is>
          <t>Microsoft Viva Engage is a private enterprise social networking solution that enables employees to collaborate securely across time and distance. Microsoft Viva Engage provides a single, secure platform on which companies can share information, resources and business applicationsRead more about Microsoft Viva Engage</t>
        </is>
      </c>
    </row>
    <row r="39969">
      <c r="A39969" t="inlineStr">
        <is>
          <t>Collaboration</t>
        </is>
      </c>
      <c r="B39969" t="inlineStr">
        <is>
          <t>Knowledge Management</t>
        </is>
      </c>
      <c r="C39969" t="inlineStr">
        <is>
          <t>https://www.getapp.com/collaboration-software/knowledge-management/os/web-based</t>
        </is>
      </c>
      <c r="D39969" t="inlineStr">
        <is>
          <t>Jolt</t>
        </is>
      </c>
      <c r="E39969" t="inlineStr">
        <is>
          <t>https://www.getapp.com/hr-employee-management-software/a/jolt/</t>
        </is>
      </c>
      <c r="F39969" t="inlineStr">
        <is>
          <t>Jolt helps you master storage, distribution, &amp; access to proprietary information. Instantly distribute information to your entire team, specific roles, or just one individual with the click of a button from anywhere. Lower training times &amp; reduce distribution costs &amp; employee churn.Read more about Jolt</t>
        </is>
      </c>
    </row>
    <row r="39970">
      <c r="A39970" t="inlineStr">
        <is>
          <t>Collaboration</t>
        </is>
      </c>
      <c r="B39970" t="inlineStr">
        <is>
          <t>Knowledge Management</t>
        </is>
      </c>
      <c r="C39970" t="inlineStr">
        <is>
          <t>https://www.getapp.com/collaboration-software/knowledge-management/os/web-based</t>
        </is>
      </c>
      <c r="D39970" t="inlineStr">
        <is>
          <t>IT Glue</t>
        </is>
      </c>
      <c r="E39970" t="inlineStr">
        <is>
          <t>https://www.getapp.com/it-management-software/a/itglue/</t>
        </is>
      </c>
      <c r="F39970" t="inlineStr">
        <is>
          <t>IT Glue is an intelligent Knowledge Management solution designed to help IT teams automate, consolidate and integrate all their critical IT information. Everything you need at your fingertips, with a single source of truth for SOPs, licenses, how-to guides, assets, passwords, vendors and more.Read more about IT Glue</t>
        </is>
      </c>
    </row>
    <row r="39971">
      <c r="A39971" t="inlineStr">
        <is>
          <t>Collaboration</t>
        </is>
      </c>
      <c r="B39971" t="inlineStr">
        <is>
          <t>Knowledge Management</t>
        </is>
      </c>
      <c r="C39971" t="inlineStr">
        <is>
          <t>https://www.getapp.com/collaboration-software/knowledge-management/os/web-based</t>
        </is>
      </c>
      <c r="D39971" t="inlineStr">
        <is>
          <t>Bettermode</t>
        </is>
      </c>
      <c r="E39971" t="inlineStr">
        <is>
          <t>https://www.getapp.com/website-ecommerce-software/a/tribe/</t>
        </is>
      </c>
      <c r="F39971" t="inlineStr">
        <is>
          <t>Powerful knowledge management solution that helps you bring in both crowd-sourced knowledge and content created by the internal team into a central knowledge hub. Promote self-service, enable personalized content discovery, and gain better customer insights. Get started free with your custom domain.Read more about Bettermode</t>
        </is>
      </c>
    </row>
    <row r="39972">
      <c r="A39972" t="inlineStr">
        <is>
          <t>Collaboration</t>
        </is>
      </c>
      <c r="B39972" t="inlineStr">
        <is>
          <t>Knowledge Management</t>
        </is>
      </c>
      <c r="C39972" t="inlineStr">
        <is>
          <t>https://www.getapp.com/collaboration-software/knowledge-management/os/web-based</t>
        </is>
      </c>
      <c r="D39972" t="inlineStr">
        <is>
          <t>EisenVault</t>
        </is>
      </c>
      <c r="E39972" t="inlineStr">
        <is>
          <t>https://www.getapp.com/collaboration-software/a/eisenvault/</t>
        </is>
      </c>
      <c r="F39972" t="inlineStr">
        <is>
          <t>EisenVault is a document management and storage solution that can be deployed on-premise or within the Microsoft Azure cloud. The platform allows users to securely store, encrypt, and edit documents, as well as organize folders and department workspaces to facilitate collaboration.Read more about EisenVault</t>
        </is>
      </c>
    </row>
    <row r="39973">
      <c r="A39973" t="inlineStr">
        <is>
          <t>Collaboration</t>
        </is>
      </c>
      <c r="B39973" t="inlineStr">
        <is>
          <t>Knowledge Management</t>
        </is>
      </c>
      <c r="C39973" t="inlineStr">
        <is>
          <t>https://www.getapp.com/collaboration-software/knowledge-management/os/web-based</t>
        </is>
      </c>
      <c r="D39973" t="inlineStr">
        <is>
          <t>eXo Platform</t>
        </is>
      </c>
      <c r="E39973" t="inlineStr">
        <is>
          <t>https://www.getapp.com/collaboration-software/a/exo-platform/</t>
        </is>
      </c>
      <c r="F39973" t="inlineStr">
        <is>
          <t>Easily share information and build knowledge with eXo Platform and its collaborative knowledge management features.Read more about eXo Platform</t>
        </is>
      </c>
    </row>
    <row r="39974">
      <c r="A39974" t="inlineStr">
        <is>
          <t>Collaboration</t>
        </is>
      </c>
      <c r="B39974" t="inlineStr">
        <is>
          <t>Knowledge Management</t>
        </is>
      </c>
      <c r="C39974" t="inlineStr">
        <is>
          <t>https://www.getapp.com/collaboration-software/knowledge-management/os/web-based</t>
        </is>
      </c>
      <c r="D39974" t="inlineStr">
        <is>
          <t>Vivantio</t>
        </is>
      </c>
      <c r="E39974" t="inlineStr">
        <is>
          <t>https://www.getapp.com/it-management-software/a/vivantio/</t>
        </is>
      </c>
      <c r="F39974" t="inlineStr">
        <is>
          <t>Knowledge at your fingertips allows you to respond quicker and improve the efficiency of your support team, freeing up resources to tackle tougher issues. Benefit from key features like: knowledge categorization, custom forms &amp; fields, document themes &amp; templates, WYSIWYG editor, and more.Read more about Vivantio</t>
        </is>
      </c>
    </row>
    <row r="39975">
      <c r="A39975" t="inlineStr">
        <is>
          <t>Collaboration</t>
        </is>
      </c>
      <c r="B39975" t="inlineStr">
        <is>
          <t>Knowledge Management</t>
        </is>
      </c>
      <c r="C39975" t="inlineStr">
        <is>
          <t>https://www.getapp.com/collaboration-software/knowledge-management/os/web-based</t>
        </is>
      </c>
      <c r="D39975" t="inlineStr">
        <is>
          <t>MangoApps</t>
        </is>
      </c>
      <c r="E39975" t="inlineStr">
        <is>
          <t>https://www.getapp.com/collaboration-software/a/mangoapps/</t>
        </is>
      </c>
      <c r="F39975" t="inlineStr">
        <is>
          <t>MangoApps is a knowledge management platform that helps you create a unified employee experience and keep everyone on the same page.Read more about MangoApps</t>
        </is>
      </c>
    </row>
    <row r="39976">
      <c r="A39976" t="inlineStr">
        <is>
          <t>Collaboration</t>
        </is>
      </c>
      <c r="B39976" t="inlineStr">
        <is>
          <t>Knowledge Management</t>
        </is>
      </c>
      <c r="C39976" t="inlineStr">
        <is>
          <t>https://www.getapp.com/collaboration-software/knowledge-management/os/web-based</t>
        </is>
      </c>
      <c r="D39976" t="inlineStr">
        <is>
          <t>GreenRope</t>
        </is>
      </c>
      <c r="E39976" t="inlineStr">
        <is>
          <t>https://www.getapp.com/marketing-software/a/greenrope/</t>
        </is>
      </c>
      <c r="F39976" t="inlineStr">
        <is>
          <t>GreenRope is a scalable CRM and marketing automation tool, enabling businesses to consolidate sales, marketing and operations data, in order to streamline and grow their business. The cloud-based platform contains modules for sales, marketing, and operations to close deals, gain leads, and collaborate.Read more about GreenRope</t>
        </is>
      </c>
    </row>
    <row r="39977">
      <c r="A39977" t="inlineStr">
        <is>
          <t>Collaboration</t>
        </is>
      </c>
      <c r="B39977" t="inlineStr">
        <is>
          <t>Knowledge Management</t>
        </is>
      </c>
      <c r="C39977" t="inlineStr">
        <is>
          <t>https://www.getapp.com/collaboration-software/knowledge-management/os/web-based</t>
        </is>
      </c>
      <c r="D39977" t="inlineStr">
        <is>
          <t>ServiceNow Customer Service Management</t>
        </is>
      </c>
      <c r="E39977" t="inlineStr">
        <is>
          <t>https://www.getapp.com/collaboration-software/a/servicenow-customer-service-management/</t>
        </is>
      </c>
      <c r="F39977" t="inlineStr">
        <is>
          <t>ServiceNow Customer Service Management (CSM) is a comprehensive product designed simplify and improve the customer service experience. With CSM, companies can streamline their processes, automate their workflows, and provide self-service options for customers to engage on their channel of choice.Read more about ServiceNow Customer Service Management</t>
        </is>
      </c>
    </row>
    <row r="39978">
      <c r="A39978" t="inlineStr">
        <is>
          <t>Collaboration</t>
        </is>
      </c>
      <c r="B39978" t="inlineStr">
        <is>
          <t>Knowledge Management</t>
        </is>
      </c>
      <c r="C39978" t="inlineStr">
        <is>
          <t>https://www.getapp.com/collaboration-software/knowledge-management/os/web-based</t>
        </is>
      </c>
      <c r="D39978" t="inlineStr">
        <is>
          <t>Faveo Helpdesk</t>
        </is>
      </c>
      <c r="E39978" t="inlineStr">
        <is>
          <t>https://www.getapp.com/it-management-software/a/faveo-helpdesk/</t>
        </is>
      </c>
      <c r="F39978" t="inlineStr">
        <is>
          <t>Faveo Helpdesk has served various clients across the globe to track and manage customer support. It helps your team stay organized. Faveo is integrated with email, phone, chat, social media (Facebook, Twitter), and many third-party applications. It is easy to install, easy to use, and cost-effective.Read more about Faveo Helpdesk</t>
        </is>
      </c>
    </row>
    <row r="39979">
      <c r="A39979" t="inlineStr">
        <is>
          <t>Collaboration</t>
        </is>
      </c>
      <c r="B39979" t="inlineStr">
        <is>
          <t>Knowledge Management</t>
        </is>
      </c>
      <c r="C39979" t="inlineStr">
        <is>
          <t>https://www.getapp.com/collaboration-software/knowledge-management/os/web-based</t>
        </is>
      </c>
      <c r="D39979" t="inlineStr">
        <is>
          <t>HappyFox Help Desk</t>
        </is>
      </c>
      <c r="E39979" t="inlineStr">
        <is>
          <t>https://www.getapp.com/customer-service-support-software/a/happyfox/</t>
        </is>
      </c>
      <c r="F39979" t="inlineStr">
        <is>
          <t>HappyFox is a cloud based, all-in-one help desk and customer support software. HappyFox's ticketing system enables the quick resolution of customers' issues via an efficient customer support workflow. The platform provides a built-in knowledge base, community forum and end-user support portal.Read more about HappyFox Help Desk</t>
        </is>
      </c>
    </row>
    <row r="39980">
      <c r="A39980" t="inlineStr">
        <is>
          <t>Collaboration</t>
        </is>
      </c>
      <c r="B39980" t="inlineStr">
        <is>
          <t>Knowledge Management</t>
        </is>
      </c>
      <c r="C39980" t="inlineStr">
        <is>
          <t>https://www.getapp.com/collaboration-software/knowledge-management/os/web-based</t>
        </is>
      </c>
      <c r="D39980" t="inlineStr">
        <is>
          <t>Cloud Assess</t>
        </is>
      </c>
      <c r="E39980" t="inlineStr">
        <is>
          <t>https://www.getapp.com/hr-employee-management-software/a/cloud-assess/</t>
        </is>
      </c>
      <c r="F39980" t="inlineStr">
        <is>
          <t>Cloud Assess centralises knowledge with digital forms, assessments, and evidence portfolios. Capture, organise, and share information securely, while automation and real-time reporting make it easy to track skills, maintain compliance, and support continuous learning.Read more about Cloud Assess</t>
        </is>
      </c>
    </row>
    <row r="39981">
      <c r="A39981" t="inlineStr">
        <is>
          <t>Collaboration</t>
        </is>
      </c>
      <c r="B39981" t="inlineStr">
        <is>
          <t>Knowledge Management</t>
        </is>
      </c>
      <c r="C39981" t="inlineStr">
        <is>
          <t>https://www.getapp.com/collaboration-software/knowledge-management/os/web-based</t>
        </is>
      </c>
      <c r="D39981" t="inlineStr">
        <is>
          <t>LogicalDOC</t>
        </is>
      </c>
      <c r="E39981" t="inlineStr">
        <is>
          <t>https://www.getapp.com/collaboration-software/a/logicaldoc/</t>
        </is>
      </c>
      <c r="F39981" t="inlineStr">
        <is>
          <t>LogicalDOC is a document management platform which stores all company documents in a centralized repository and enables teams to create, collaborate on, and manage any number of documentsRead more about LogicalDOC</t>
        </is>
      </c>
    </row>
    <row r="39982">
      <c r="A39982" t="inlineStr">
        <is>
          <t>Collaboration</t>
        </is>
      </c>
      <c r="B39982" t="inlineStr">
        <is>
          <t>Knowledge Management</t>
        </is>
      </c>
      <c r="C39982" t="inlineStr">
        <is>
          <t>https://www.getapp.com/collaboration-software/knowledge-management/os/web-based</t>
        </is>
      </c>
      <c r="D39982" t="inlineStr">
        <is>
          <t>keelearning</t>
        </is>
      </c>
      <c r="E39982" t="inlineStr">
        <is>
          <t>https://www.getapp.com/education-childcare-software/a/keelearning/</t>
        </is>
      </c>
      <c r="F39982" t="inlineStr">
        <is>
          <t>keelearning is a cloud-based learning management system with a quiz function, designed for mobile use. This is also reflected in the usability.Read more about keelearning</t>
        </is>
      </c>
    </row>
    <row r="39983">
      <c r="A39983" t="inlineStr">
        <is>
          <t>Collaboration</t>
        </is>
      </c>
      <c r="B39983" t="inlineStr">
        <is>
          <t>Knowledge Management</t>
        </is>
      </c>
      <c r="C39983" t="inlineStr">
        <is>
          <t>https://www.getapp.com/collaboration-software/knowledge-management/os/web-based</t>
        </is>
      </c>
      <c r="D39983" t="inlineStr">
        <is>
          <t>Groove</t>
        </is>
      </c>
      <c r="E39983" t="inlineStr">
        <is>
          <t>https://www.getapp.com/customer-management-software/a/groove/</t>
        </is>
      </c>
      <c r="F39983" t="inlineStr">
        <is>
          <t>Groove enables teams small or large to stay on the same page and provide there customers with the personalized experience they deserve.Groove is built for growing teams. You’ll get everything you need to be more productive and make your customers happier, without the hassle of a complicated helpdesk.And it’s a more personal experience for your customers…Read more about Groove</t>
        </is>
      </c>
    </row>
    <row r="39984">
      <c r="A39984" t="inlineStr">
        <is>
          <t>Collaboration</t>
        </is>
      </c>
      <c r="B39984" t="inlineStr">
        <is>
          <t>Knowledge Management</t>
        </is>
      </c>
      <c r="C39984" t="inlineStr">
        <is>
          <t>https://www.getapp.com/collaboration-software/knowledge-management/os/web-based</t>
        </is>
      </c>
      <c r="D39984" t="inlineStr">
        <is>
          <t>Stack Overflow for Teams</t>
        </is>
      </c>
      <c r="E39984" t="inlineStr">
        <is>
          <t>https://www.getapp.com/collaboration-software/a/stack-overflow/</t>
        </is>
      </c>
      <c r="F39984" t="inlineStr">
        <is>
          <t>tack Overflow for Teams is a collaborative knowledge management software that helps businesses streamline processes related to user tagging, document editing, gamification, and more from within a unified platform. With the question &amp; answer module, staff members can automatically generate personalized alerts or tasks upon request for new information.Read more about Stack Overflow for Teams</t>
        </is>
      </c>
    </row>
    <row r="39985">
      <c r="A39985" t="inlineStr">
        <is>
          <t>Collaboration</t>
        </is>
      </c>
      <c r="B39985" t="inlineStr">
        <is>
          <t>Knowledge Management</t>
        </is>
      </c>
      <c r="C39985" t="inlineStr">
        <is>
          <t>https://www.getapp.com/collaboration-software/knowledge-management/os/web-based</t>
        </is>
      </c>
      <c r="D39985" t="inlineStr">
        <is>
          <t>TOPdesk</t>
        </is>
      </c>
      <c r="E39985" t="inlineStr">
        <is>
          <t>https://www.getapp.com/customer-service-support-software/a/topdesk/</t>
        </is>
      </c>
      <c r="F39985" t="inlineStr">
        <is>
          <t>TOPdesk is a service management platform for busy IT service teams that want to get things done. Packed with features and templates for processes like Incident Management, Asset Management and Change Management, TOPdesk is ready to use and quick to personalize. Our in-house people are here to help.Read more about TOPdesk</t>
        </is>
      </c>
    </row>
    <row r="39986">
      <c r="A39986" t="inlineStr">
        <is>
          <t>Collaboration</t>
        </is>
      </c>
      <c r="B39986" t="inlineStr">
        <is>
          <t>Knowledge Management</t>
        </is>
      </c>
      <c r="C39986" t="inlineStr">
        <is>
          <t>https://www.getapp.com/collaboration-software/knowledge-management/os/web-based</t>
        </is>
      </c>
      <c r="D39986" t="inlineStr">
        <is>
          <t>Waybook</t>
        </is>
      </c>
      <c r="E39986" t="inlineStr">
        <is>
          <t>https://www.getapp.com/collaboration-software/a/waybook/</t>
        </is>
      </c>
      <c r="F39986" t="inlineStr">
        <is>
          <t>Build a playbook for your business. All of your training, onboarding, process documentation and best practices in one place.Read more about Waybook</t>
        </is>
      </c>
    </row>
    <row r="39987">
      <c r="A39987" t="inlineStr">
        <is>
          <t>Collaboration</t>
        </is>
      </c>
      <c r="B39987" t="inlineStr">
        <is>
          <t>Knowledge Management</t>
        </is>
      </c>
      <c r="C39987" t="inlineStr">
        <is>
          <t>https://www.getapp.com/collaboration-software/knowledge-management/os/web-based</t>
        </is>
      </c>
      <c r="D39987" t="inlineStr">
        <is>
          <t>HelpSite</t>
        </is>
      </c>
      <c r="E39987" t="inlineStr">
        <is>
          <t>https://www.getapp.com/collaboration-software/a/helpsite-io/</t>
        </is>
      </c>
      <c r="F39987" t="inlineStr">
        <is>
          <t>HelpSite lets businesses create a knowledge base of public or private/internal-only content. It's fully customizable, searchable, and easy to use.Read more about HelpSite</t>
        </is>
      </c>
    </row>
    <row r="39988">
      <c r="A39988" t="inlineStr">
        <is>
          <t>Collaboration</t>
        </is>
      </c>
      <c r="B39988" t="inlineStr">
        <is>
          <t>Knowledge Management</t>
        </is>
      </c>
      <c r="C39988" t="inlineStr">
        <is>
          <t>https://www.getapp.com/collaboration-software/knowledge-management/os/web-based</t>
        </is>
      </c>
      <c r="D39988" t="inlineStr">
        <is>
          <t>Re:amaze</t>
        </is>
      </c>
      <c r="E39988" t="inlineStr">
        <is>
          <t>https://www.getapp.com/customer-management-software/a/reamaze-cloud-helpdesk/</t>
        </is>
      </c>
      <c r="F39988" t="inlineStr">
        <is>
          <t>Hosted FAQ, embedded FAQ, integrated chat FAQ, topics management, article management, public and private articles. Quick insert within helpdesk and chat.Read more about Re:amaze</t>
        </is>
      </c>
    </row>
    <row r="39989">
      <c r="A39989" t="inlineStr">
        <is>
          <t>Collaboration</t>
        </is>
      </c>
      <c r="B39989" t="inlineStr">
        <is>
          <t>Knowledge Management</t>
        </is>
      </c>
      <c r="C39989" t="inlineStr">
        <is>
          <t>https://www.getapp.com/collaboration-software/knowledge-management/os/web-based</t>
        </is>
      </c>
      <c r="D39989" t="inlineStr">
        <is>
          <t>Thought Industries</t>
        </is>
      </c>
      <c r="E39989" t="inlineStr">
        <is>
          <t>https://www.getapp.com/hr-employee-management-software/a/thought-industries/</t>
        </is>
      </c>
      <c r="F39989" t="inlineStr">
        <is>
          <t>Consolidate your knowledge base into a single, comprehensive solution where you can train, onboard, and certify customers; bringing documentation and training management together. Create, manage, and distribute content across the customer lifecycle to ensure adoption, retention, and advocacy.Read more about Thought Industries</t>
        </is>
      </c>
    </row>
    <row r="39990">
      <c r="A39990" t="inlineStr">
        <is>
          <t>Collaboration</t>
        </is>
      </c>
      <c r="B39990" t="inlineStr">
        <is>
          <t>Knowledge Management</t>
        </is>
      </c>
      <c r="C39990" t="inlineStr">
        <is>
          <t>https://www.getapp.com/collaboration-software/knowledge-management/os/web-based</t>
        </is>
      </c>
      <c r="D39990" t="inlineStr">
        <is>
          <t>TextExpander</t>
        </is>
      </c>
      <c r="E39990" t="inlineStr">
        <is>
          <t>https://www.getapp.com/collaboration-software/a/textexpander/</t>
        </is>
      </c>
      <c r="F39990" t="inlineStr">
        <is>
          <t>TextExpander is a typing productivity tool that helps teams manage recurring writing tasks, create snippets, correct spellings, share content, and more. Keep your whole organization communicating efficiently by sharing messaging snippets, signatures, and descriptions.Read more about TextExpander</t>
        </is>
      </c>
    </row>
    <row r="39991">
      <c r="A39991" t="inlineStr">
        <is>
          <t>Collaboration</t>
        </is>
      </c>
      <c r="B39991" t="inlineStr">
        <is>
          <t>Knowledge Management</t>
        </is>
      </c>
      <c r="C39991" t="inlineStr">
        <is>
          <t>https://www.getapp.com/collaboration-software/knowledge-management/os/web-based</t>
        </is>
      </c>
      <c r="D39991" t="inlineStr">
        <is>
          <t>Yext</t>
        </is>
      </c>
      <c r="E39991" t="inlineStr">
        <is>
          <t>https://www.getapp.com/marketing-software/a/yext/</t>
        </is>
      </c>
      <c r="F39991" t="inlineStr">
        <is>
          <t>Yext is the leading digital presence platform for multi-location brands, powering the knowledge behind every customer engagement. With one central platform, brands can turn their digital presence into a differentiator by delivering consistent, accurate, and engaging experiences to customers.Read more about Yext</t>
        </is>
      </c>
    </row>
    <row r="39992">
      <c r="A39992" t="inlineStr">
        <is>
          <t>Collaboration</t>
        </is>
      </c>
      <c r="B39992" t="inlineStr">
        <is>
          <t>Knowledge Management</t>
        </is>
      </c>
      <c r="C39992" t="inlineStr">
        <is>
          <t>https://www.getapp.com/collaboration-software/knowledge-management/os/web-based</t>
        </is>
      </c>
      <c r="D39992" t="inlineStr">
        <is>
          <t>FileHold</t>
        </is>
      </c>
      <c r="E39992" t="inlineStr">
        <is>
          <t>https://www.getapp.com/collaboration-software/a/document-management-software/</t>
        </is>
      </c>
      <c r="F39992" t="inlineStr">
        <is>
          <t>FileHold’s document review and workflow software is designed for organizations with 10+ users. Includes version control, automated workflows, mobile access, and Microsoft Office integration, making it easy for your team to adopt. Available on-premise or in the cloud, and fully mobile-ready.Read more about FileHold</t>
        </is>
      </c>
    </row>
    <row r="39993">
      <c r="A39993" t="inlineStr">
        <is>
          <t>Collaboration</t>
        </is>
      </c>
      <c r="B39993" t="inlineStr">
        <is>
          <t>Knowledge Management</t>
        </is>
      </c>
      <c r="C39993" t="inlineStr">
        <is>
          <t>https://www.getapp.com/collaboration-software/knowledge-management/os/web-based</t>
        </is>
      </c>
      <c r="D39993" t="inlineStr">
        <is>
          <t>iorad</t>
        </is>
      </c>
      <c r="E39993" t="inlineStr">
        <is>
          <t>https://www.getapp.com/customer-service-support-software/a/iorad/</t>
        </is>
      </c>
      <c r="F39993" t="inlineStr">
        <is>
          <t>Create &amp; share how-to's to quickly support your users in a snap.Read more about iorad</t>
        </is>
      </c>
    </row>
    <row r="39994">
      <c r="A39994" t="inlineStr">
        <is>
          <t>Collaboration</t>
        </is>
      </c>
      <c r="B39994" t="inlineStr">
        <is>
          <t>Knowledge Management</t>
        </is>
      </c>
      <c r="C39994" t="inlineStr">
        <is>
          <t>https://www.getapp.com/collaboration-software/knowledge-management/os/web-based</t>
        </is>
      </c>
      <c r="D39994" t="inlineStr">
        <is>
          <t>Fibery</t>
        </is>
      </c>
      <c r="E39994" t="inlineStr">
        <is>
          <t>https://www.getapp.com/project-management-planning-software/a/fibery/</t>
        </is>
      </c>
      <c r="F39994" t="inlineStr">
        <is>
          <t>Pick the best parts of Notion, Airtable, Google Docs and Trello and build the perfect workspace. With no code.Read more about Fibery</t>
        </is>
      </c>
    </row>
    <row r="39995">
      <c r="A39995" t="inlineStr">
        <is>
          <t>Collaboration</t>
        </is>
      </c>
      <c r="B39995" t="inlineStr">
        <is>
          <t>Knowledge Management</t>
        </is>
      </c>
      <c r="C39995" t="inlineStr">
        <is>
          <t>https://www.getapp.com/collaboration-software/knowledge-management/os/web-based</t>
        </is>
      </c>
      <c r="D39995" t="inlineStr">
        <is>
          <t>AirManual</t>
        </is>
      </c>
      <c r="E39995" t="inlineStr">
        <is>
          <t>https://www.getapp.com/operations-management-software/a/airmanual/</t>
        </is>
      </c>
      <c r="F39995" t="inlineStr">
        <is>
          <t>AirManual helps businesses to document and use their processes, training, and onboarding to free up time, improve quality, and continuously improve. To do this, AirManual provides a super user-friendly tool and expert support to help you address your biggest challenges.Read more about AirManual</t>
        </is>
      </c>
    </row>
    <row r="39996">
      <c r="A39996" t="inlineStr">
        <is>
          <t>Collaboration</t>
        </is>
      </c>
      <c r="B39996" t="inlineStr">
        <is>
          <t>Knowledge Management</t>
        </is>
      </c>
      <c r="C39996" t="inlineStr">
        <is>
          <t>https://www.getapp.com/collaboration-software/knowledge-management/os/web-based</t>
        </is>
      </c>
      <c r="D39996" t="inlineStr">
        <is>
          <t>eHabilis</t>
        </is>
      </c>
      <c r="E39996" t="inlineStr">
        <is>
          <t>https://www.getapp.com/hr-employee-management-software/a/ehabilis/</t>
        </is>
      </c>
      <c r="F39996" t="inlineStr">
        <is>
          <t>eHabilis is a knowledge and talent management software  that allows you to develop a global teleworking system, integrating videoconferencing to organize online seminars, etc.It's specially designed to make training processes, talent development and collaboration in organizations more effective.Read more about eHabilis</t>
        </is>
      </c>
    </row>
    <row r="39997">
      <c r="A39997" t="inlineStr">
        <is>
          <t>Collaboration</t>
        </is>
      </c>
      <c r="B39997" t="inlineStr">
        <is>
          <t>Knowledge Management</t>
        </is>
      </c>
      <c r="C39997" t="inlineStr">
        <is>
          <t>https://www.getapp.com/collaboration-software/knowledge-management/os/web-based</t>
        </is>
      </c>
      <c r="D39997" t="inlineStr">
        <is>
          <t>Klyck</t>
        </is>
      </c>
      <c r="E39997" t="inlineStr">
        <is>
          <t>https://www.getapp.com/all-software/a/klyck/</t>
        </is>
      </c>
      <c r="F39997" t="inlineStr">
        <is>
          <t>Klyck makes it easy to create, organize and share your knowledge, documents, data and more. Find what you need, when you need it.Read more about Klyck</t>
        </is>
      </c>
    </row>
    <row r="39998">
      <c r="A39998" t="inlineStr">
        <is>
          <t>Collaboration</t>
        </is>
      </c>
      <c r="B39998" t="inlineStr">
        <is>
          <t>Knowledge Management</t>
        </is>
      </c>
      <c r="C39998" t="inlineStr">
        <is>
          <t>https://www.getapp.com/collaboration-software/knowledge-management/os/web-based</t>
        </is>
      </c>
      <c r="D39998" t="inlineStr">
        <is>
          <t>Engageware</t>
        </is>
      </c>
      <c r="E39998" t="inlineStr">
        <is>
          <t>https://www.getapp.com/customer-management-software/a/engageware/</t>
        </is>
      </c>
      <c r="F39998" t="inlineStr">
        <is>
          <t>Engageware Scheduler is the world’s leading Intelligent Online Appointment Scheduling solution – serving businesses of all sizes – from the world’s largest retail, banking and technology organizations to thousands of small and midsize businesses.Read more about Engageware</t>
        </is>
      </c>
    </row>
    <row r="39999">
      <c r="A39999" t="inlineStr">
        <is>
          <t>Collaboration</t>
        </is>
      </c>
      <c r="B39999" t="inlineStr">
        <is>
          <t>Knowledge Management</t>
        </is>
      </c>
      <c r="C39999" t="inlineStr">
        <is>
          <t>https://www.getapp.com/collaboration-software/knowledge-management/os/web-based</t>
        </is>
      </c>
      <c r="D39999" t="inlineStr">
        <is>
          <t>HelpSpace</t>
        </is>
      </c>
      <c r="E39999" t="inlineStr">
        <is>
          <t>https://www.getapp.com/customer-service-support-software/a/helpspace/</t>
        </is>
      </c>
      <c r="F39999"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40000">
      <c r="A40000" t="inlineStr">
        <is>
          <t>Collaboration</t>
        </is>
      </c>
      <c r="B40000" t="inlineStr">
        <is>
          <t>Knowledge Management</t>
        </is>
      </c>
      <c r="C40000" t="inlineStr">
        <is>
          <t>https://www.getapp.com/collaboration-software/knowledge-management/os/web-based</t>
        </is>
      </c>
      <c r="D40000" t="inlineStr">
        <is>
          <t>Starmind</t>
        </is>
      </c>
      <c r="E40000" t="inlineStr">
        <is>
          <t>https://www.getapp.com/emerging-technology-software/a/starmind/</t>
        </is>
      </c>
      <c r="F40000" t="inlineStr">
        <is>
          <t>Starmind is a workforce and knowledge management software that is designed to assist multiple business sectors, such as human resources, sales, research &amp; development, customer support, project staffing, and IT operations. It helps organizations manage content, share knowledge resources, handle networking, search specific information, and more from within a unified platform.Read more about Starmind</t>
        </is>
      </c>
    </row>
    <row r="40001">
      <c r="A40001" t="inlineStr">
        <is>
          <t>Collaboration</t>
        </is>
      </c>
      <c r="B40001" t="inlineStr">
        <is>
          <t>Knowledge Management</t>
        </is>
      </c>
      <c r="C40001" t="inlineStr">
        <is>
          <t>https://www.getapp.com/collaboration-software/knowledge-management/os/web-based</t>
        </is>
      </c>
      <c r="D40001" t="inlineStr">
        <is>
          <t>GLPI</t>
        </is>
      </c>
      <c r="E40001" t="inlineStr">
        <is>
          <t>https://www.getapp.com/it-management-software/a/glpi/</t>
        </is>
      </c>
      <c r="F40001" t="inlineStr">
        <is>
          <t>GLPI is an IT Service Management software based on open source technologies. It is a suite for IT, project, financial and user management. GLPI can support companies of any size, and offers both on-premises and cloud (SaaS) solutions.Read more about GLPI</t>
        </is>
      </c>
    </row>
    <row r="40002">
      <c r="A40002" t="inlineStr">
        <is>
          <t>Collaboration</t>
        </is>
      </c>
      <c r="B40002" t="inlineStr">
        <is>
          <t>Knowledge Management</t>
        </is>
      </c>
      <c r="C40002" t="inlineStr">
        <is>
          <t>https://www.getapp.com/collaboration-software/knowledge-management/os/web-based</t>
        </is>
      </c>
      <c r="D40002" t="inlineStr">
        <is>
          <t>HighQ</t>
        </is>
      </c>
      <c r="E40002" t="inlineStr">
        <is>
          <t>https://www.getapp.com/collaboration-software/a/highq-dataroom/</t>
        </is>
      </c>
      <c r="F40002" t="inlineStr">
        <is>
          <t>HighQ's intelligent solution combines automated workflows, document automation, and secure collaboration to transform the way professionals work and engage with clients and colleagues.Read more about HighQ</t>
        </is>
      </c>
    </row>
    <row r="40003">
      <c r="A40003" t="inlineStr">
        <is>
          <t>Collaboration</t>
        </is>
      </c>
      <c r="B40003" t="inlineStr">
        <is>
          <t>Knowledge Management</t>
        </is>
      </c>
      <c r="C40003" t="inlineStr">
        <is>
          <t>https://www.getapp.com/collaboration-software/knowledge-management/os/web-based</t>
        </is>
      </c>
      <c r="D40003" t="inlineStr">
        <is>
          <t>Deskpro</t>
        </is>
      </c>
      <c r="E40003" t="inlineStr">
        <is>
          <t>https://www.getapp.com/customer-service-support-software/a/deskpro/</t>
        </is>
      </c>
      <c r="F40003" t="inlineStr">
        <is>
          <t>Knowledge management software you can depend on, with ticketing for email, live chat and voice. Available on cloud and on-premise.Read more about Deskpro</t>
        </is>
      </c>
    </row>
    <row r="40004">
      <c r="A40004" t="inlineStr">
        <is>
          <t>Collaboration</t>
        </is>
      </c>
      <c r="B40004" t="inlineStr">
        <is>
          <t>Knowledge Management</t>
        </is>
      </c>
      <c r="C40004" t="inlineStr">
        <is>
          <t>https://www.getapp.com/collaboration-software/knowledge-management/os/web-based</t>
        </is>
      </c>
      <c r="D40004" t="inlineStr">
        <is>
          <t>Milldesk</t>
        </is>
      </c>
      <c r="E40004" t="inlineStr">
        <is>
          <t>https://www.getapp.com/customer-service-support-software/a/milldesk/</t>
        </is>
      </c>
      <c r="F40004" t="inlineStr">
        <is>
          <t>Milldesk is an IT help desk and service management platform designed for IT service providers and organizations of all sizes. Key features include intelligent workflows, automatic and scheduled tickets, communication tools, contract management, customizable branding, and feedback management.Read more about Milldesk</t>
        </is>
      </c>
    </row>
    <row r="40005">
      <c r="A40005" t="inlineStr">
        <is>
          <t>Collaboration</t>
        </is>
      </c>
      <c r="B40005" t="inlineStr">
        <is>
          <t>Knowledge Management</t>
        </is>
      </c>
      <c r="C40005" t="inlineStr">
        <is>
          <t>https://www.getapp.com/collaboration-software/knowledge-management/os/web-based</t>
        </is>
      </c>
      <c r="D40005" t="inlineStr">
        <is>
          <t>Elastic Enterprise Search</t>
        </is>
      </c>
      <c r="E40005" t="inlineStr">
        <is>
          <t>https://www.getapp.com/marketing-software/a/site-search/</t>
        </is>
      </c>
      <c r="F40005" t="inlineStr">
        <is>
          <t>Elastic Enterprise Search (Previously known as Swiftype) is Elasticsearch, with a complete set of specialized tools and extensible APIs that make it easy to build search solutions and give users the best answers, every time.Read more about Elastic Enterprise Search</t>
        </is>
      </c>
    </row>
    <row r="40006">
      <c r="A40006" t="inlineStr">
        <is>
          <t>Collaboration</t>
        </is>
      </c>
      <c r="B40006" t="inlineStr">
        <is>
          <t>Knowledge Management</t>
        </is>
      </c>
      <c r="C40006" t="inlineStr">
        <is>
          <t>https://www.getapp.com/collaboration-software/knowledge-management/os/web-based</t>
        </is>
      </c>
      <c r="D40006" t="inlineStr">
        <is>
          <t>Happeo</t>
        </is>
      </c>
      <c r="E40006" t="inlineStr">
        <is>
          <t>https://www.getapp.com/collaboration-software/a/happeo/</t>
        </is>
      </c>
      <c r="F40006" t="inlineStr">
        <is>
          <t>Happeo is an intranet software focused on improving internal communications. It integrates exclusively with G Suite and provides users with a knowledge management system, employee activity analytics, permission management, social features, brand customization and the rest of the Google suite tools.Read more about Happeo</t>
        </is>
      </c>
    </row>
    <row r="40007">
      <c r="A40007" t="inlineStr">
        <is>
          <t>Collaboration</t>
        </is>
      </c>
      <c r="B40007" t="inlineStr">
        <is>
          <t>Knowledge Management</t>
        </is>
      </c>
      <c r="C40007" t="inlineStr">
        <is>
          <t>https://www.getapp.com/collaboration-software/knowledge-management/os/web-based</t>
        </is>
      </c>
      <c r="D40007" t="inlineStr">
        <is>
          <t>ilos</t>
        </is>
      </c>
      <c r="E40007" t="inlineStr">
        <is>
          <t>https://www.getapp.com/customer-service-support-software/a/ilos/</t>
        </is>
      </c>
      <c r="F40007" t="inlineStr">
        <is>
          <t>VidGrid is an interactive video management software designed to help businesses record videos and improve participants' engagement through in-video questions, surveys, polls, and call-to-action. Administrators can monitor users' behavior and organize captured videos in multiple folders.Read more about ilos</t>
        </is>
      </c>
    </row>
    <row r="40008">
      <c r="A40008" t="inlineStr">
        <is>
          <t>Collaboration</t>
        </is>
      </c>
      <c r="B40008" t="inlineStr">
        <is>
          <t>Knowledge Management</t>
        </is>
      </c>
      <c r="C40008" t="inlineStr">
        <is>
          <t>https://www.getapp.com/collaboration-software/knowledge-management/os/web-based</t>
        </is>
      </c>
      <c r="D40008" t="inlineStr">
        <is>
          <t>UseResponse</t>
        </is>
      </c>
      <c r="E40008" t="inlineStr">
        <is>
          <t>https://www.getapp.com/customer-service-support-software/a/useresponse/</t>
        </is>
      </c>
      <c r="F40008" t="inlineStr">
        <is>
          <t>Organize online documentation, customer self-service and provide customer support with UseResponse's customer feedback software and help desk system.Read more about UseResponse</t>
        </is>
      </c>
    </row>
    <row r="40009">
      <c r="A40009" t="inlineStr">
        <is>
          <t>Collaboration</t>
        </is>
      </c>
      <c r="B40009" t="inlineStr">
        <is>
          <t>Knowledge Management</t>
        </is>
      </c>
      <c r="C40009" t="inlineStr">
        <is>
          <t>https://www.getapp.com/collaboration-software/knowledge-management/os/web-based</t>
        </is>
      </c>
      <c r="D40009" t="inlineStr">
        <is>
          <t>User.com</t>
        </is>
      </c>
      <c r="E40009" t="inlineStr">
        <is>
          <t>https://www.getapp.com/it-communications-software/a/user/</t>
        </is>
      </c>
      <c r="F40009"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40010">
      <c r="A40010" t="inlineStr">
        <is>
          <t>Collaboration</t>
        </is>
      </c>
      <c r="B40010" t="inlineStr">
        <is>
          <t>Knowledge Management</t>
        </is>
      </c>
      <c r="C40010" t="inlineStr">
        <is>
          <t>https://www.getapp.com/collaboration-software/knowledge-management/os/web-based</t>
        </is>
      </c>
      <c r="D40010" t="inlineStr">
        <is>
          <t>Speakap</t>
        </is>
      </c>
      <c r="E40010" t="inlineStr">
        <is>
          <t>https://www.getapp.com/collaboration-software/a/speakap/</t>
        </is>
      </c>
      <c r="F40010" t="inlineStr">
        <is>
          <t>Speakap is an enterprise social network and communication platform which enables organizations of all sizes to improve engagement with non-desk and customer-facing employees to share new knowledge, ideas, internal achievements, and moreRead more about Speakap</t>
        </is>
      </c>
    </row>
    <row r="40011">
      <c r="A40011" t="inlineStr">
        <is>
          <t>Collaboration</t>
        </is>
      </c>
      <c r="B40011" t="inlineStr">
        <is>
          <t>Knowledge Management</t>
        </is>
      </c>
      <c r="C40011" t="inlineStr">
        <is>
          <t>https://www.getapp.com/collaboration-software/knowledge-management/os/web-based</t>
        </is>
      </c>
      <c r="D40011" t="inlineStr">
        <is>
          <t>Scribe</t>
        </is>
      </c>
      <c r="E40011" t="inlineStr">
        <is>
          <t>https://www.getapp.com/operations-management-software/a/scribe/</t>
        </is>
      </c>
      <c r="F40011" t="inlineStr">
        <is>
          <t>Scribe instantly turns a process into a step-by-step guide by capturing your work. It converts your clicks and keystrokes into written instructions.Dramatically shorten the time it takes to create process documentation, work instructions, SOPS, and other guides for your team and customers.Read more about Scribe</t>
        </is>
      </c>
    </row>
    <row r="40012">
      <c r="A40012" t="inlineStr">
        <is>
          <t>Collaboration</t>
        </is>
      </c>
      <c r="B40012" t="inlineStr">
        <is>
          <t>Knowledge Management</t>
        </is>
      </c>
      <c r="C40012" t="inlineStr">
        <is>
          <t>https://www.getapp.com/collaboration-software/knowledge-management/os/web-based</t>
        </is>
      </c>
      <c r="D40012" t="inlineStr">
        <is>
          <t>Igloo</t>
        </is>
      </c>
      <c r="E40012" t="inlineStr">
        <is>
          <t>https://www.getapp.com/collaboration-software/a/igloo-software/</t>
        </is>
      </c>
      <c r="F40012" t="inlineStr">
        <is>
          <t>With solutions designed to make all that intelligence accessible to the right people, you’ll realize your organization’s untapped potential. Self-serve IT. Branding that’s finally on-brand. Compliance with a click. And a new standard for productivity.Read more about Igloo</t>
        </is>
      </c>
    </row>
    <row r="40013">
      <c r="A40013" t="inlineStr">
        <is>
          <t>Collaboration</t>
        </is>
      </c>
      <c r="B40013" t="inlineStr">
        <is>
          <t>Knowledge Management</t>
        </is>
      </c>
      <c r="C40013" t="inlineStr">
        <is>
          <t>https://www.getapp.com/collaboration-software/knowledge-management/os/web-based</t>
        </is>
      </c>
      <c r="D40013" t="inlineStr">
        <is>
          <t>Mayday</t>
        </is>
      </c>
      <c r="E40013" t="inlineStr">
        <is>
          <t>https://www.getapp.com/all-software/a/mayday/</t>
        </is>
      </c>
      <c r="F40013" t="inlineStr">
        <is>
          <t>Mayday is a cloud-based knowledge base that improves customer service efficiency and customer satisfaction. 30,000 reps use it to search for relevant knowledge to answer better and faster to their customers.Read more about Mayday</t>
        </is>
      </c>
    </row>
    <row r="40014">
      <c r="A40014" t="inlineStr">
        <is>
          <t>Collaboration</t>
        </is>
      </c>
      <c r="B40014" t="inlineStr">
        <is>
          <t>Knowledge Management</t>
        </is>
      </c>
      <c r="C40014" t="inlineStr">
        <is>
          <t>https://www.getapp.com/collaboration-software/knowledge-management/os/web-based</t>
        </is>
      </c>
      <c r="D40014" t="inlineStr">
        <is>
          <t>SocialChorus</t>
        </is>
      </c>
      <c r="E40014" t="inlineStr">
        <is>
          <t>https://www.getapp.com/it-communications-software/a/socialchorus/</t>
        </is>
      </c>
      <c r="F40014" t="inlineStr">
        <is>
          <t>Give your employees the news and information they need to thrive. SocialChorus is the only employee communications platform for complex, distributed workforces.Read more about SocialChorus</t>
        </is>
      </c>
    </row>
    <row r="40015">
      <c r="A40015" t="inlineStr">
        <is>
          <t>Collaboration</t>
        </is>
      </c>
      <c r="B40015" t="inlineStr">
        <is>
          <t>Knowledge Management</t>
        </is>
      </c>
      <c r="C40015" t="inlineStr">
        <is>
          <t>https://www.getapp.com/collaboration-software/knowledge-management/os/web-based</t>
        </is>
      </c>
      <c r="D40015" t="inlineStr">
        <is>
          <t>Citavi</t>
        </is>
      </c>
      <c r="E40015" t="inlineStr">
        <is>
          <t>https://www.getapp.com/website-ecommerce-software/a/citavi/</t>
        </is>
      </c>
      <c r="F40015" t="inlineStr">
        <is>
          <t>For researchers, Citavi is the only all-in-one scholarly note-taking and reference management application that streamlines organizing and reviewing articles, taking notes, and writing papers in one place so that they can focus on what matters – research and publishing.Read more about Citavi</t>
        </is>
      </c>
    </row>
    <row r="40016">
      <c r="A40016" t="inlineStr">
        <is>
          <t>Collaboration</t>
        </is>
      </c>
      <c r="B40016" t="inlineStr">
        <is>
          <t>Knowledge Management</t>
        </is>
      </c>
      <c r="C40016" t="inlineStr">
        <is>
          <t>https://www.getapp.com/collaboration-software/knowledge-management/os/web-based</t>
        </is>
      </c>
      <c r="D40016" t="inlineStr">
        <is>
          <t>FORM OpX</t>
        </is>
      </c>
      <c r="E40016" t="inlineStr">
        <is>
          <t>https://www.getapp.com/website-ecommerce-software/a/form-com/</t>
        </is>
      </c>
      <c r="F40016" t="inlineStr">
        <is>
          <t>FORM OpX empowers teams to improve operational compliance by digitizing audits and inspections on mobile to reduce risk and improve safety and quality from the frontline.Read more about FORM OpX</t>
        </is>
      </c>
    </row>
    <row r="40017">
      <c r="A40017" t="inlineStr">
        <is>
          <t>Collaboration</t>
        </is>
      </c>
      <c r="B40017" t="inlineStr">
        <is>
          <t>Knowledge Management</t>
        </is>
      </c>
      <c r="C40017" t="inlineStr">
        <is>
          <t>https://www.getapp.com/collaboration-software/knowledge-management/os/web-based</t>
        </is>
      </c>
      <c r="D40017" t="inlineStr">
        <is>
          <t>elevio</t>
        </is>
      </c>
      <c r="E40017" t="inlineStr">
        <is>
          <t>https://www.getapp.com/customer-service-support-software/a/elevio/</t>
        </is>
      </c>
      <c r="F40017" t="inlineStr">
        <is>
          <t>Elevio offers on-demand, self-service customer support tools, including knowledge base management, in-app contextual help, support channel integrations, &amp; moreRead more about elevio</t>
        </is>
      </c>
    </row>
    <row r="40018">
      <c r="A40018" t="inlineStr">
        <is>
          <t>Collaboration</t>
        </is>
      </c>
      <c r="B40018" t="inlineStr">
        <is>
          <t>Knowledge Management</t>
        </is>
      </c>
      <c r="C40018" t="inlineStr">
        <is>
          <t>https://www.getapp.com/collaboration-software/knowledge-management/os/web-based</t>
        </is>
      </c>
      <c r="D40018" t="inlineStr">
        <is>
          <t>ProProfs Knowledge Base</t>
        </is>
      </c>
      <c r="E40018" t="inlineStr">
        <is>
          <t>https://www.getapp.com/collaboration-software/a/proprofs-knowledge-base-software/</t>
        </is>
      </c>
      <c r="F40018" t="inlineStr">
        <is>
          <t>ProProfs Knowledge Base Software helps firms manage their business knowledge at a central location. It enables all the employees to come together and contribute to building and managing knowledge, which enhances collaboration and promotes a knowledge-sharing culture.Read more about ProProfs Knowledge Base</t>
        </is>
      </c>
    </row>
    <row r="40019">
      <c r="A40019" t="inlineStr">
        <is>
          <t>Collaboration</t>
        </is>
      </c>
      <c r="B40019" t="inlineStr">
        <is>
          <t>Knowledge Management</t>
        </is>
      </c>
      <c r="C40019" t="inlineStr">
        <is>
          <t>https://www.getapp.com/collaboration-software/knowledge-management/os/web-based</t>
        </is>
      </c>
      <c r="D40019" t="inlineStr">
        <is>
          <t>ProProfs Training Maker</t>
        </is>
      </c>
      <c r="E40019" t="inlineStr">
        <is>
          <t>https://www.getapp.com/hr-employee-management-software/a/proprofs-training-maker/</t>
        </is>
      </c>
      <c r="F40019" t="inlineStr">
        <is>
          <t>Training Maker is a cloud LMS that you can use to create and manage online training courses and tests. The tool can be integrated with a knowledge base consisting of FAQs, user manuals, explainer videos, and help sites. Make courses and other resources accessible to learners 24/7.Read more about ProProfs Training Maker</t>
        </is>
      </c>
    </row>
    <row r="40020">
      <c r="A40020" t="inlineStr">
        <is>
          <t>Collaboration</t>
        </is>
      </c>
      <c r="B40020" t="inlineStr">
        <is>
          <t>Knowledge Management</t>
        </is>
      </c>
      <c r="C40020" t="inlineStr">
        <is>
          <t>https://www.getapp.com/collaboration-software/knowledge-management/os/web-based</t>
        </is>
      </c>
      <c r="D40020" t="inlineStr">
        <is>
          <t>WordLift</t>
        </is>
      </c>
      <c r="E40020" t="inlineStr">
        <is>
          <t>https://www.getapp.com/marketing-software/a/wordlift/</t>
        </is>
      </c>
      <c r="F40020" t="inlineStr">
        <is>
          <t>A platform to automate SEO. WordLift creates a Knowledge Graph to help search engines understand the content that you write and the products that you sell.Read more about WordLift</t>
        </is>
      </c>
    </row>
    <row r="40021">
      <c r="A40021" t="inlineStr">
        <is>
          <t>Collaboration</t>
        </is>
      </c>
      <c r="B40021" t="inlineStr">
        <is>
          <t>Knowledge Management</t>
        </is>
      </c>
      <c r="C40021" t="inlineStr">
        <is>
          <t>https://www.getapp.com/collaboration-software/knowledge-management/os/web-based</t>
        </is>
      </c>
      <c r="D40021" t="inlineStr">
        <is>
          <t>Elucidat</t>
        </is>
      </c>
      <c r="E40021" t="inlineStr">
        <is>
          <t>https://www.getapp.com/hr-employee-management-software/a/elucidat/</t>
        </is>
      </c>
      <c r="F40021" t="inlineStr">
        <is>
          <t>Elucidat provides an all-in-one elearning authoring platform designed specifically for teams developing learning content. Our user-friendly platform offers flexibility and powerful features, making the journey from great ideas to engaging, interactive elearning courses easier than ever.Read more about Elucidat</t>
        </is>
      </c>
    </row>
    <row r="40022">
      <c r="A40022" t="inlineStr">
        <is>
          <t>Collaboration</t>
        </is>
      </c>
      <c r="B40022" t="inlineStr">
        <is>
          <t>Knowledge Management</t>
        </is>
      </c>
      <c r="C40022" t="inlineStr">
        <is>
          <t>https://www.getapp.com/collaboration-software/knowledge-management/os/web-based</t>
        </is>
      </c>
      <c r="D40022" t="inlineStr">
        <is>
          <t>ZenCase</t>
        </is>
      </c>
      <c r="E40022" t="inlineStr">
        <is>
          <t>https://www.getapp.com/legal-law-software/a/zencase/</t>
        </is>
      </c>
      <c r="F40022" t="inlineStr">
        <is>
          <t>ZenCase is robust Practice Management software, which includes AI Search, Knowledge Management and Workflow Automations.Read more about ZenCase</t>
        </is>
      </c>
    </row>
    <row r="40023">
      <c r="A40023" t="inlineStr">
        <is>
          <t>Collaboration</t>
        </is>
      </c>
      <c r="B40023" t="inlineStr">
        <is>
          <t>Knowledge Management</t>
        </is>
      </c>
      <c r="C40023" t="inlineStr">
        <is>
          <t>https://www.getapp.com/collaboration-software/knowledge-management/os/web-based</t>
        </is>
      </c>
      <c r="D40023" t="inlineStr">
        <is>
          <t>IdeaScale</t>
        </is>
      </c>
      <c r="E40023" t="inlineStr">
        <is>
          <t>https://www.getapp.com/collaboration-software/a/ideascale/</t>
        </is>
      </c>
      <c r="F40023" t="inlineStr">
        <is>
          <t>Share best practices and industry knowledge across your crowd.Read more about IdeaScale</t>
        </is>
      </c>
    </row>
    <row r="40024">
      <c r="A40024" t="inlineStr">
        <is>
          <t>Collaboration</t>
        </is>
      </c>
      <c r="B40024" t="inlineStr">
        <is>
          <t>Knowledge Management</t>
        </is>
      </c>
      <c r="C40024" t="inlineStr">
        <is>
          <t>https://www.getapp.com/collaboration-software/knowledge-management/os/web-based</t>
        </is>
      </c>
      <c r="D40024" t="inlineStr">
        <is>
          <t>Dashworks</t>
        </is>
      </c>
      <c r="E40024" t="inlineStr">
        <is>
          <t>https://www.getapp.com/development-tools-software/a/dashworks/</t>
        </is>
      </c>
      <c r="F40024" t="inlineStr">
        <is>
          <t>Dashworks is a cloud-based enterprise search platform that leverages an artificial intelligence (AI) assistant to answer company questions, create documents, provide summaries, and more.Read more about Dashworks</t>
        </is>
      </c>
    </row>
    <row r="40025">
      <c r="A40025" t="inlineStr">
        <is>
          <t>Collaboration</t>
        </is>
      </c>
      <c r="B40025" t="inlineStr">
        <is>
          <t>Knowledge Management</t>
        </is>
      </c>
      <c r="C40025" t="inlineStr">
        <is>
          <t>https://www.getapp.com/collaboration-software/knowledge-management/os/web-based</t>
        </is>
      </c>
      <c r="D40025" t="inlineStr">
        <is>
          <t>XWiki</t>
        </is>
      </c>
      <c r="E40025" t="inlineStr">
        <is>
          <t>https://www.getapp.com/collaboration-software/a/xwiki/</t>
        </is>
      </c>
      <c r="F40025" t="inlineStr">
        <is>
          <t>XWiki excels in knowledge management with customizable data organization, nested pages for easy navigation, and structured search capabilities. Ideal for all teams sizes, XWiki is supporting document integration, version control, and secure access rights, enhancing productivity and collaboration.Read more about XWiki</t>
        </is>
      </c>
    </row>
    <row r="40026">
      <c r="A40026" t="inlineStr">
        <is>
          <t>Collaboration</t>
        </is>
      </c>
      <c r="B40026" t="inlineStr">
        <is>
          <t>Knowledge Management</t>
        </is>
      </c>
      <c r="C40026" t="inlineStr">
        <is>
          <t>https://www.getapp.com/collaboration-software/knowledge-management/os/web-based</t>
        </is>
      </c>
      <c r="D40026" t="inlineStr">
        <is>
          <t>dominKnow | ONE</t>
        </is>
      </c>
      <c r="E40026" t="inlineStr">
        <is>
          <t>https://www.getapp.com/education-childcare-software/a/dominknow-platform/</t>
        </is>
      </c>
      <c r="F40026" t="inlineStr">
        <is>
          <t>L&amp;D authoring and publishing suite for teams producing high volumes of formal &amp; informal content. Create, organize, collaborate, publish &amp; update - efficiently, at scale. Seamlessly manage multiple authoring projects and content – for any type of learning.Read more about dominKnow | ONE</t>
        </is>
      </c>
    </row>
    <row r="40027">
      <c r="A40027" t="inlineStr">
        <is>
          <t>Collaboration</t>
        </is>
      </c>
      <c r="B40027" t="inlineStr">
        <is>
          <t>Knowledge Management</t>
        </is>
      </c>
      <c r="C40027" t="inlineStr">
        <is>
          <t>https://www.getapp.com/collaboration-software/knowledge-management/os/web-based</t>
        </is>
      </c>
      <c r="D40027" t="inlineStr">
        <is>
          <t>BlueVolt</t>
        </is>
      </c>
      <c r="E40027" t="inlineStr">
        <is>
          <t>https://www.getapp.com/education-childcare-software/a/bluevolt/</t>
        </is>
      </c>
      <c r="F40027" t="inlineStr">
        <is>
          <t>Our solution combines an award-winning product training LMS platform with a robust sharing network of more than 1.2 million learners.Read more about BlueVolt</t>
        </is>
      </c>
    </row>
    <row r="40028">
      <c r="A40028" t="inlineStr">
        <is>
          <t>Collaboration</t>
        </is>
      </c>
      <c r="B40028" t="inlineStr">
        <is>
          <t>Knowledge Management</t>
        </is>
      </c>
      <c r="C40028" t="inlineStr">
        <is>
          <t>https://www.getapp.com/collaboration-software/knowledge-management/os/web-based</t>
        </is>
      </c>
      <c r="D40028" t="inlineStr">
        <is>
          <t>MemberKit</t>
        </is>
      </c>
      <c r="E40028" t="inlineStr">
        <is>
          <t>https://www.getapp.com/education-childcare-software/a/memberkit/</t>
        </is>
      </c>
      <c r="F40028" t="inlineStr">
        <is>
          <t>MemberKit is a professional membership area for digital content creators. It allows users to sell exclusive content to their audience, organize courses into modules and lessons, customize the look and feel, deliver the course on an ongoing or one-time basis, and integrate with other tools they already use.Read more about MemberKit</t>
        </is>
      </c>
    </row>
    <row r="40029">
      <c r="A40029" t="inlineStr">
        <is>
          <t>Collaboration</t>
        </is>
      </c>
      <c r="B40029" t="inlineStr">
        <is>
          <t>Knowledge Management</t>
        </is>
      </c>
      <c r="C40029" t="inlineStr">
        <is>
          <t>https://www.getapp.com/collaboration-software/knowledge-management/os/web-based</t>
        </is>
      </c>
      <c r="D40029" t="inlineStr">
        <is>
          <t>Method Grid</t>
        </is>
      </c>
      <c r="E40029" t="inlineStr">
        <is>
          <t>https://www.getapp.com/operations-management-software/a/method-grid/</t>
        </is>
      </c>
      <c r="F40029" t="inlineStr">
        <is>
          <t>Method Grid is a knowledge and project management solution, which helps enterprises design, build and share corporate playbooks. The grid builder functionality enables organizations to display staff resources, methodologies, lesson modules and libraries via an interactive interface.Read more about Method Grid</t>
        </is>
      </c>
    </row>
    <row r="40030">
      <c r="A40030" t="inlineStr">
        <is>
          <t>Collaboration</t>
        </is>
      </c>
      <c r="B40030" t="inlineStr">
        <is>
          <t>Knowledge Management</t>
        </is>
      </c>
      <c r="C40030" t="inlineStr">
        <is>
          <t>https://www.getapp.com/collaboration-software/knowledge-management/os/web-based</t>
        </is>
      </c>
      <c r="D40030" t="inlineStr">
        <is>
          <t>Planio</t>
        </is>
      </c>
      <c r="E40030" t="inlineStr">
        <is>
          <t>https://www.getapp.com/project-management-planning-software/a/planio/</t>
        </is>
      </c>
      <c r="F40030" t="inlineStr">
        <is>
          <t>Planio is an issue tracker and agile project management tool based on open-source Redmine. You'll be able to manage projects using agile methodologies such as scrum, host git/svn repos and manage documentation all in one place.Read more about Planio</t>
        </is>
      </c>
    </row>
    <row r="40031">
      <c r="A40031" t="inlineStr">
        <is>
          <t>Collaboration</t>
        </is>
      </c>
      <c r="B40031" t="inlineStr">
        <is>
          <t>Knowledge Management</t>
        </is>
      </c>
      <c r="C40031" t="inlineStr">
        <is>
          <t>https://www.getapp.com/collaboration-software/knowledge-management/os/web-based</t>
        </is>
      </c>
      <c r="D40031" t="inlineStr">
        <is>
          <t>Mozzaik365</t>
        </is>
      </c>
      <c r="E40031" t="inlineStr">
        <is>
          <t>https://www.getapp.com/collaboration-software/a/mozzaik365/</t>
        </is>
      </c>
      <c r="F40031" t="inlineStr">
        <is>
          <t>Improve your knowledge management processes by centralizing knowledge, simplifying its distribution and connecting employees.Read more about Mozzaik365</t>
        </is>
      </c>
    </row>
    <row r="40032">
      <c r="A40032" t="inlineStr">
        <is>
          <t>Collaboration</t>
        </is>
      </c>
      <c r="B40032" t="inlineStr">
        <is>
          <t>Knowledge Management</t>
        </is>
      </c>
      <c r="C40032" t="inlineStr">
        <is>
          <t>https://www.getapp.com/collaboration-software/knowledge-management/os/web-based</t>
        </is>
      </c>
      <c r="D40032" t="inlineStr">
        <is>
          <t>Docsie</t>
        </is>
      </c>
      <c r="E40032" t="inlineStr">
        <is>
          <t>https://www.getapp.com/collaboration-software/a/docsie/</t>
        </is>
      </c>
      <c r="F40032" t="inlineStr">
        <is>
          <t>We are a web-based documentation platform that enables businesses to build, maintain, and publish excellent product documentation.Read more about Docsie</t>
        </is>
      </c>
    </row>
    <row r="40033">
      <c r="A40033" t="inlineStr">
        <is>
          <t>Collaboration</t>
        </is>
      </c>
      <c r="B40033" t="inlineStr">
        <is>
          <t>Knowledge Management</t>
        </is>
      </c>
      <c r="C40033" t="inlineStr">
        <is>
          <t>https://www.getapp.com/collaboration-software/knowledge-management/os/web-based</t>
        </is>
      </c>
      <c r="D40033" t="inlineStr">
        <is>
          <t>Forumbee</t>
        </is>
      </c>
      <c r="E40033" t="inlineStr">
        <is>
          <t>https://www.getapp.com/website-ecommerce-software/a/forumbee/</t>
        </is>
      </c>
      <c r="F40033" t="inlineStr">
        <is>
          <t>Forumbee is a community forum creation tool which enables users to create public, restricted-access, and hidden forums for discussion, Q&amp;As, feedback, and moreRead more about Forumbee</t>
        </is>
      </c>
    </row>
    <row r="40034">
      <c r="A40034" t="inlineStr">
        <is>
          <t>Collaboration</t>
        </is>
      </c>
      <c r="B40034" t="inlineStr">
        <is>
          <t>Knowledge Management</t>
        </is>
      </c>
      <c r="C40034" t="inlineStr">
        <is>
          <t>https://www.getapp.com/collaboration-software/knowledge-management/os/web-based</t>
        </is>
      </c>
      <c r="D40034" t="inlineStr">
        <is>
          <t>WorkTogether</t>
        </is>
      </c>
      <c r="E40034" t="inlineStr">
        <is>
          <t>https://www.getapp.com/all-software/a/worktogether/</t>
        </is>
      </c>
      <c r="F40034"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40035">
      <c r="A40035" t="inlineStr">
        <is>
          <t>Collaboration</t>
        </is>
      </c>
      <c r="B40035" t="inlineStr">
        <is>
          <t>Knowledge Management</t>
        </is>
      </c>
      <c r="C40035" t="inlineStr">
        <is>
          <t>https://www.getapp.com/collaboration-software/knowledge-management/os/web-based</t>
        </is>
      </c>
      <c r="D40035" t="inlineStr">
        <is>
          <t>Hub</t>
        </is>
      </c>
      <c r="E40035" t="inlineStr">
        <is>
          <t>https://www.getapp.com/collaboration-software/a/hub/</t>
        </is>
      </c>
      <c r="F40035" t="inlineStr">
        <is>
          <t>HUB is more than just a knowledge management solution... it's the new cornerstone of your organisation, that unites your people and knowledge in one space.  Boss your digital workplace with an intranet that really does make a real difference.Read more about Hub</t>
        </is>
      </c>
    </row>
    <row r="40036">
      <c r="A40036" t="inlineStr">
        <is>
          <t>Collaboration</t>
        </is>
      </c>
      <c r="B40036" t="inlineStr">
        <is>
          <t>Knowledge Management</t>
        </is>
      </c>
      <c r="C40036" t="inlineStr">
        <is>
          <t>https://www.getapp.com/collaboration-software/knowledge-management/os/web-based</t>
        </is>
      </c>
      <c r="D40036" t="inlineStr">
        <is>
          <t>Standuply</t>
        </is>
      </c>
      <c r="E40036" t="inlineStr">
        <is>
          <t>https://www.getapp.com/it-communications-software/a/standuply/</t>
        </is>
      </c>
      <c r="F40036" t="inlineStr">
        <is>
          <t>Standuply is a project management bot for Slack which acts as a digital scrum master for asynchronous standup meetings. The solution enables voice/video &amp; text standups across time zones and integrates with third-party solutions to give users access to Agile charts, task reports, and other data.Read more about Standuply</t>
        </is>
      </c>
    </row>
    <row r="40037">
      <c r="A40037" t="inlineStr">
        <is>
          <t>Collaboration</t>
        </is>
      </c>
      <c r="B40037" t="inlineStr">
        <is>
          <t>Knowledge Management</t>
        </is>
      </c>
      <c r="C40037" t="inlineStr">
        <is>
          <t>https://www.getapp.com/collaboration-software/knowledge-management/os/web-based</t>
        </is>
      </c>
      <c r="D40037" t="inlineStr">
        <is>
          <t>JigSpace</t>
        </is>
      </c>
      <c r="E40037" t="inlineStr">
        <is>
          <t>https://www.getapp.com/emerging-technology-software/a/jigspace/</t>
        </is>
      </c>
      <c r="F40037" t="inlineStr">
        <is>
          <t>The JigSpace App lets you create and share stunning augmented reality presentations. For schools, businesses, and everyone in-between.Read more about JigSpace</t>
        </is>
      </c>
    </row>
    <row r="40038">
      <c r="A40038" t="inlineStr">
        <is>
          <t>Collaboration</t>
        </is>
      </c>
      <c r="B40038" t="inlineStr">
        <is>
          <t>Knowledge Management</t>
        </is>
      </c>
      <c r="C40038" t="inlineStr">
        <is>
          <t>https://www.getapp.com/collaboration-software/knowledge-management/os/web-based</t>
        </is>
      </c>
      <c r="D40038" t="inlineStr">
        <is>
          <t>ClickHelp</t>
        </is>
      </c>
      <c r="E40038" t="inlineStr">
        <is>
          <t>https://www.getapp.com/collaboration-software/a/clickhelp/</t>
        </is>
      </c>
      <c r="F40038" t="inlineStr">
        <is>
          <t>ClickHelp is an  AI-powered online documentation tool used by software companies around the world to create user manuals, knowledge bases, FAQs, tutorials, etc., and publish them instantly in their portal.Read more about ClickHelp</t>
        </is>
      </c>
    </row>
    <row r="40039">
      <c r="A40039" t="inlineStr">
        <is>
          <t>Collaboration</t>
        </is>
      </c>
      <c r="B40039" t="inlineStr">
        <is>
          <t>Knowledge Management</t>
        </is>
      </c>
      <c r="C40039" t="inlineStr">
        <is>
          <t>https://www.getapp.com/collaboration-software/knowledge-management/os/web-based</t>
        </is>
      </c>
      <c r="D40039" t="inlineStr">
        <is>
          <t>USU Knowledge Management</t>
        </is>
      </c>
      <c r="E40039" t="inlineStr">
        <is>
          <t>https://www.getapp.com/customer-service-support-software/a/knowledge-center/</t>
        </is>
      </c>
      <c r="F40039" t="inlineStr">
        <is>
          <t>Call Centers, Contact Centers, Customer SupportRead more about USU Knowledge Management</t>
        </is>
      </c>
    </row>
    <row r="40040">
      <c r="A40040" t="inlineStr">
        <is>
          <t>Collaboration</t>
        </is>
      </c>
      <c r="B40040" t="inlineStr">
        <is>
          <t>Knowledge Management</t>
        </is>
      </c>
      <c r="C40040" t="inlineStr">
        <is>
          <t>https://www.getapp.com/collaboration-software/knowledge-management/os/web-based</t>
        </is>
      </c>
      <c r="D40040" t="inlineStr">
        <is>
          <t>Greenbox</t>
        </is>
      </c>
      <c r="E40040" t="inlineStr">
        <is>
          <t>https://www.getapp.com/collaboration-software/a/greenbox/</t>
        </is>
      </c>
      <c r="F40040" t="inlineStr">
        <is>
          <t>Greenbox is a web-based document management system designed to help organizations store, track, modify, and manage documents on a centralized platform. Features include commenting, labelling, reminders, watermarking, user management, bulk permissions, file transfer, and space utilization tracking.Read more about Greenbox</t>
        </is>
      </c>
    </row>
    <row r="40041">
      <c r="A40041" t="inlineStr">
        <is>
          <t>Collaboration</t>
        </is>
      </c>
      <c r="B40041" t="inlineStr">
        <is>
          <t>Knowledge Management</t>
        </is>
      </c>
      <c r="C40041" t="inlineStr">
        <is>
          <t>https://www.getapp.com/collaboration-software/knowledge-management/os/web-based</t>
        </is>
      </c>
      <c r="D40041" t="inlineStr">
        <is>
          <t>Jive</t>
        </is>
      </c>
      <c r="E40041" t="inlineStr">
        <is>
          <t>https://www.getapp.com/collaboration-software/a/jive/</t>
        </is>
      </c>
      <c r="F40041"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40042">
      <c r="A40042" t="inlineStr">
        <is>
          <t>Collaboration</t>
        </is>
      </c>
      <c r="B40042" t="inlineStr">
        <is>
          <t>Knowledge Management</t>
        </is>
      </c>
      <c r="C40042" t="inlineStr">
        <is>
          <t>https://www.getapp.com/collaboration-software/knowledge-management/os/web-based</t>
        </is>
      </c>
      <c r="D40042" t="inlineStr">
        <is>
          <t>Mentessa</t>
        </is>
      </c>
      <c r="E40042" t="inlineStr">
        <is>
          <t>https://www.getapp.com/website-ecommerce-software/a/mentessa/</t>
        </is>
      </c>
      <c r="F40042" t="inlineStr">
        <is>
          <t>Mentessa is the next-generation community platform that connects your organization for know-how exchange and purpose-driven work.Read more about Mentessa</t>
        </is>
      </c>
    </row>
    <row r="40043">
      <c r="A40043" t="inlineStr">
        <is>
          <t>Collaboration</t>
        </is>
      </c>
      <c r="B40043" t="inlineStr">
        <is>
          <t>Knowledge Management</t>
        </is>
      </c>
      <c r="C40043" t="inlineStr">
        <is>
          <t>https://www.getapp.com/collaboration-software/knowledge-management/os/web-based</t>
        </is>
      </c>
      <c r="D40043" t="inlineStr">
        <is>
          <t>Korra</t>
        </is>
      </c>
      <c r="E40043" t="inlineStr">
        <is>
          <t>https://www.getapp.com/all-software/a/korra/</t>
        </is>
      </c>
      <c r="F40043" t="inlineStr">
        <is>
          <t>Korra is a semantic, direct-to-answer knowledge discovery platform. With an AI-powered search engine and direct-to-answer experience, Korra offers an SMB-friendly cloud-based SaaS solution. Companies benefit from reduced open ticket rates, faster resolution times, and data-driven content insights.Read more about Korra</t>
        </is>
      </c>
    </row>
    <row r="40044">
      <c r="A40044" t="inlineStr">
        <is>
          <t>Collaboration</t>
        </is>
      </c>
      <c r="B40044" t="inlineStr">
        <is>
          <t>Knowledge Management</t>
        </is>
      </c>
      <c r="C40044" t="inlineStr">
        <is>
          <t>https://www.getapp.com/collaboration-software/knowledge-management/os/web-based</t>
        </is>
      </c>
      <c r="D40044" t="inlineStr">
        <is>
          <t>Spekit</t>
        </is>
      </c>
      <c r="E40044" t="inlineStr">
        <is>
          <t>https://www.getapp.com/education-childcare-software/a/spekit/</t>
        </is>
      </c>
      <c r="F40044" t="inlineStr">
        <is>
          <t>Spekit is a cloud-based solution that provides businesses with sales enablement resources and training content for employees. It enables managers to collect and store knowledge across all business units in a centralized repository and automatically organize Salesforce metadata and processes.Read more about Spekit</t>
        </is>
      </c>
    </row>
    <row r="40045">
      <c r="A40045" t="inlineStr">
        <is>
          <t>Collaboration</t>
        </is>
      </c>
      <c r="B40045" t="inlineStr">
        <is>
          <t>Knowledge Management</t>
        </is>
      </c>
      <c r="C40045" t="inlineStr">
        <is>
          <t>https://www.getapp.com/collaboration-software/knowledge-management/os/web-based</t>
        </is>
      </c>
      <c r="D40045" t="inlineStr">
        <is>
          <t>LumApps</t>
        </is>
      </c>
      <c r="E40045" t="inlineStr">
        <is>
          <t>https://www.getapp.com/collaboration-software/a/lumapps/</t>
        </is>
      </c>
      <c r="F40045" t="inlineStr">
        <is>
          <t>LumApps is a SaaS platform dedicated to Employee Experience. LumApps helps companies in all industries improve their communications and employee engagement. Let's get in touch!Read more about LumApps</t>
        </is>
      </c>
    </row>
    <row r="40046">
      <c r="A40046" t="inlineStr">
        <is>
          <t>Collaboration</t>
        </is>
      </c>
      <c r="B40046" t="inlineStr">
        <is>
          <t>Knowledge Management</t>
        </is>
      </c>
      <c r="C40046" t="inlineStr">
        <is>
          <t>https://www.getapp.com/collaboration-software/knowledge-management/os/web-based</t>
        </is>
      </c>
      <c r="D40046" t="inlineStr">
        <is>
          <t>ePS Pace</t>
        </is>
      </c>
      <c r="E40046" t="inlineStr">
        <is>
          <t>https://www.getapp.com/operations-management-software/a/eps-pace/</t>
        </is>
      </c>
      <c r="F40046" t="inlineStr">
        <is>
          <t>ePS Pace is a business management software that provides businesses in the printing industry with integrated solutions for job planning, estimation, task scheduling, data collection, accounting, and more.Read more about ePS Pace</t>
        </is>
      </c>
    </row>
    <row r="40047">
      <c r="A40047" t="inlineStr">
        <is>
          <t>Collaboration</t>
        </is>
      </c>
      <c r="B40047" t="inlineStr">
        <is>
          <t>Knowledge Management</t>
        </is>
      </c>
      <c r="C40047" t="inlineStr">
        <is>
          <t>https://www.getapp.com/collaboration-software/knowledge-management/os/web-based</t>
        </is>
      </c>
      <c r="D40047" t="inlineStr">
        <is>
          <t>ProNavigator</t>
        </is>
      </c>
      <c r="E40047" t="inlineStr">
        <is>
          <t>https://www.getapp.com/collaboration-software/a/sage/</t>
        </is>
      </c>
      <c r="F40047" t="inlineStr">
        <is>
          <t>ProNavigator is purpose-built for insurance professionals to organize every document you need in one convenient, easily searchable place.Read more about ProNavigator</t>
        </is>
      </c>
    </row>
    <row r="40048">
      <c r="A40048" t="inlineStr">
        <is>
          <t>Collaboration</t>
        </is>
      </c>
      <c r="B40048" t="inlineStr">
        <is>
          <t>Knowledge Management</t>
        </is>
      </c>
      <c r="C40048" t="inlineStr">
        <is>
          <t>https://www.getapp.com/collaboration-software/knowledge-management/os/web-based</t>
        </is>
      </c>
      <c r="D40048" t="inlineStr">
        <is>
          <t>Juno Journey</t>
        </is>
      </c>
      <c r="E40048" t="inlineStr">
        <is>
          <t>https://www.getapp.com/hr-employee-management-software/a/juno-journey/</t>
        </is>
      </c>
      <c r="F40048" t="inlineStr">
        <is>
          <t>Juno Journey is a personalized L&amp;D operations system. We centralize, automate &amp; customize all learning processes in one solution.Read more about Juno Journey</t>
        </is>
      </c>
    </row>
    <row r="40049">
      <c r="A40049" t="inlineStr">
        <is>
          <t>Collaboration</t>
        </is>
      </c>
      <c r="B40049" t="inlineStr">
        <is>
          <t>Knowledge Management</t>
        </is>
      </c>
      <c r="C40049" t="inlineStr">
        <is>
          <t>https://www.getapp.com/collaboration-software/knowledge-management/os/web-based</t>
        </is>
      </c>
      <c r="D40049" t="inlineStr">
        <is>
          <t>Thortspace</t>
        </is>
      </c>
      <c r="E40049" t="inlineStr">
        <is>
          <t>https://www.getapp.com/business-intelligence-analytics-software/a/thortspace/</t>
        </is>
      </c>
      <c r="F40049" t="inlineStr">
        <is>
          <t>Thortspace is a cloud-based and on-premise strategic planning platform that helps businesses and organizations conceive new ideas, collaborate on existing ones, and capture knowledge. It is a collaborative mind mapping software that enables businesses to make diagrams of any thinking structure and the relationships amongst any set of thoughts.Read more about Thortspace</t>
        </is>
      </c>
    </row>
    <row r="40050">
      <c r="A40050" t="inlineStr">
        <is>
          <t>Collaboration</t>
        </is>
      </c>
      <c r="B40050" t="inlineStr">
        <is>
          <t>Knowledge Management</t>
        </is>
      </c>
      <c r="C40050" t="inlineStr">
        <is>
          <t>https://www.getapp.com/collaboration-software/knowledge-management/os/web-based</t>
        </is>
      </c>
      <c r="D40050" t="inlineStr">
        <is>
          <t>Edmingle</t>
        </is>
      </c>
      <c r="E40050" t="inlineStr">
        <is>
          <t>https://www.getapp.com/hr-employee-management-software/a/edmingle/</t>
        </is>
      </c>
      <c r="F40050" t="inlineStr">
        <is>
          <t>Edmingle goes beyond just an LMS with its AI-powered Analytics-focused training management platform. An easy to use platform, it offers a wide range of features &amp; integrations for training businesses to deliver their courses &amp; programs with maximum impact. Deliver a world class learning experience.Read more about Edmingle</t>
        </is>
      </c>
    </row>
    <row r="40051">
      <c r="A40051" t="inlineStr">
        <is>
          <t>Collaboration</t>
        </is>
      </c>
      <c r="B40051" t="inlineStr">
        <is>
          <t>Knowledge Management</t>
        </is>
      </c>
      <c r="C40051" t="inlineStr">
        <is>
          <t>https://www.getapp.com/collaboration-software/knowledge-management/os/web-based</t>
        </is>
      </c>
      <c r="D40051" t="inlineStr">
        <is>
          <t>ScreenSteps</t>
        </is>
      </c>
      <c r="E40051" t="inlineStr">
        <is>
          <t>https://www.getapp.com/collaboration-software/a/screensteps/</t>
        </is>
      </c>
      <c r="F40051" t="inlineStr">
        <is>
          <t>Better SOPs and Quick-reference Guides For Internal Teams.Read more about ScreenSteps</t>
        </is>
      </c>
    </row>
    <row r="40052">
      <c r="A40052" t="inlineStr">
        <is>
          <t>Collaboration</t>
        </is>
      </c>
      <c r="B40052" t="inlineStr">
        <is>
          <t>Knowledge Management</t>
        </is>
      </c>
      <c r="C40052" t="inlineStr">
        <is>
          <t>https://www.getapp.com/collaboration-software/knowledge-management/os/web-based</t>
        </is>
      </c>
      <c r="D40052" t="inlineStr">
        <is>
          <t>AnswerHub</t>
        </is>
      </c>
      <c r="E40052" t="inlineStr">
        <is>
          <t>https://www.getapp.com/collaboration-software/a/answerhub/</t>
        </is>
      </c>
      <c r="F40052" t="inlineStr">
        <is>
          <t>AnswerHub powers developer communities for many tech and tech-enabled giants, including IBM, Finastra, Datev, Disney Pixar, and Epic Games.Read more about AnswerHub</t>
        </is>
      </c>
    </row>
    <row r="40053">
      <c r="A40053" t="inlineStr">
        <is>
          <t>Collaboration</t>
        </is>
      </c>
      <c r="B40053" t="inlineStr">
        <is>
          <t>Knowledge Management</t>
        </is>
      </c>
      <c r="C40053" t="inlineStr">
        <is>
          <t>https://www.getapp.com/collaboration-software/knowledge-management/os/web-based</t>
        </is>
      </c>
      <c r="D40053" t="inlineStr">
        <is>
          <t>Optify</t>
        </is>
      </c>
      <c r="E40053" t="inlineStr">
        <is>
          <t>https://www.getapp.com/hr-employee-management-software/a/optify/</t>
        </is>
      </c>
      <c r="F40053" t="inlineStr">
        <is>
          <t>Optify is a streamlined coaching management tool designed to help coaches and clients to collaborate in an efficient and scalable way.Read more about Optify</t>
        </is>
      </c>
    </row>
    <row r="40054">
      <c r="A40054" t="inlineStr">
        <is>
          <t>Collaboration</t>
        </is>
      </c>
      <c r="B40054" t="inlineStr">
        <is>
          <t>Knowledge Management</t>
        </is>
      </c>
      <c r="C40054" t="inlineStr">
        <is>
          <t>https://www.getapp.com/collaboration-software/knowledge-management/os/web-based</t>
        </is>
      </c>
      <c r="D40054" t="inlineStr">
        <is>
          <t>Nuxeo</t>
        </is>
      </c>
      <c r="E40054" t="inlineStr">
        <is>
          <t>https://www.getapp.com/website-ecommerce-software/a/nuxeo/</t>
        </is>
      </c>
      <c r="F40054" t="inlineStr">
        <is>
          <t>Build an advanced knowledge management system for searching, managing and accessing otherwise hidden information across multiple platforms.Read more about Nuxeo</t>
        </is>
      </c>
    </row>
    <row r="40055">
      <c r="A40055" t="inlineStr">
        <is>
          <t>Collaboration</t>
        </is>
      </c>
      <c r="B40055" t="inlineStr">
        <is>
          <t>Knowledge Management</t>
        </is>
      </c>
      <c r="C40055" t="inlineStr">
        <is>
          <t>https://www.getapp.com/collaboration-software/knowledge-management/os/web-based</t>
        </is>
      </c>
      <c r="D40055" t="inlineStr">
        <is>
          <t>Tervene</t>
        </is>
      </c>
      <c r="E40055" t="inlineStr">
        <is>
          <t>https://www.getapp.com/collaboration-software/a/tervene/</t>
        </is>
      </c>
      <c r="F40055" t="inlineStr">
        <is>
          <t>Platform supporting your daily operations control: audits, gemba walks, meetings structure, tasks, improvement.Read more about Tervene</t>
        </is>
      </c>
    </row>
    <row r="40056">
      <c r="A40056" t="inlineStr">
        <is>
          <t>Collaboration</t>
        </is>
      </c>
      <c r="B40056" t="inlineStr">
        <is>
          <t>Knowledge Management</t>
        </is>
      </c>
      <c r="C40056" t="inlineStr">
        <is>
          <t>https://www.getapp.com/collaboration-software/knowledge-management/os/web-based</t>
        </is>
      </c>
      <c r="D40056" t="inlineStr">
        <is>
          <t>Serviceware Knowledge</t>
        </is>
      </c>
      <c r="E40056" t="inlineStr">
        <is>
          <t>https://www.getapp.com/collaboration-software/a/serviceware-knowledge/</t>
        </is>
      </c>
      <c r="F40056" t="inlineStr">
        <is>
          <t>SABIO is a cloud knowledge management software designed to provide your company with the technology to search, find and manage knowledge quickly &amp; easilyRead more about Serviceware Knowledge</t>
        </is>
      </c>
    </row>
    <row r="40057">
      <c r="A40057" t="inlineStr">
        <is>
          <t>Collaboration</t>
        </is>
      </c>
      <c r="B40057" t="inlineStr">
        <is>
          <t>Knowledge Management</t>
        </is>
      </c>
      <c r="C40057" t="inlineStr">
        <is>
          <t>https://www.getapp.com/collaboration-software/knowledge-management/os/web-based</t>
        </is>
      </c>
      <c r="D40057" t="inlineStr">
        <is>
          <t>Auros</t>
        </is>
      </c>
      <c r="E40057" t="inlineStr">
        <is>
          <t>https://www.getapp.com/collaboration-software/a/auros/</t>
        </is>
      </c>
      <c r="F40057" t="inlineStr">
        <is>
          <t>Auros is a knowledge management system that helps store information related to critical product development processes in a centralized knowledge repository. It automatically captures essential engineering knowledge and provisions it directly to users within their workflow.Read more about Auros</t>
        </is>
      </c>
    </row>
    <row r="40058">
      <c r="A40058" t="inlineStr">
        <is>
          <t>Collaboration</t>
        </is>
      </c>
      <c r="B40058" t="inlineStr">
        <is>
          <t>Knowledge Management</t>
        </is>
      </c>
      <c r="C40058" t="inlineStr">
        <is>
          <t>https://www.getapp.com/collaboration-software/knowledge-management/os/web-based</t>
        </is>
      </c>
      <c r="D40058" t="inlineStr">
        <is>
          <t>PICC Software</t>
        </is>
      </c>
      <c r="E40058" t="inlineStr">
        <is>
          <t>https://www.getapp.com/collaboration-software/a/picc-software/</t>
        </is>
      </c>
      <c r="F40058" t="inlineStr">
        <is>
          <t>Capture, connect and share knowledgefrom experience feedbacks, documents and IoT devices to enhance your business intelligence and innovation capability.Read more about PICC Software</t>
        </is>
      </c>
    </row>
    <row r="40059">
      <c r="A40059" t="inlineStr">
        <is>
          <t>Collaboration</t>
        </is>
      </c>
      <c r="B40059" t="inlineStr">
        <is>
          <t>Knowledge Management</t>
        </is>
      </c>
      <c r="C40059" t="inlineStr">
        <is>
          <t>https://www.getapp.com/collaboration-software/knowledge-management/os/web-based</t>
        </is>
      </c>
      <c r="D40059" t="inlineStr">
        <is>
          <t>évolt</t>
        </is>
      </c>
      <c r="E40059" t="inlineStr">
        <is>
          <t>https://www.getapp.com/development-tools-software/a/volt/</t>
        </is>
      </c>
      <c r="F40059" t="inlineStr">
        <is>
          <t>évolt is a collaborative platform that enables teams and organizations to lead all their projects in a user-centered way. The solution delivers a suite of specialized applications/tools, expert methods, and templates to support teams in every aspect of their work.Read more about évolt</t>
        </is>
      </c>
    </row>
    <row r="40060">
      <c r="A40060" t="inlineStr">
        <is>
          <t>Collaboration</t>
        </is>
      </c>
      <c r="B40060" t="inlineStr">
        <is>
          <t>Knowledge Management</t>
        </is>
      </c>
      <c r="C40060" t="inlineStr">
        <is>
          <t>https://www.getapp.com/collaboration-software/knowledge-management/os/web-based</t>
        </is>
      </c>
      <c r="D40060" t="inlineStr">
        <is>
          <t>KnowledgeNet.ai</t>
        </is>
      </c>
      <c r="E40060" t="inlineStr">
        <is>
          <t>https://www.getapp.com/sales-software/a/knowledgenet-ai/</t>
        </is>
      </c>
      <c r="F40060" t="inlineStr">
        <is>
          <t>KnowledgeNet.ai is an AI-powered tool that accelerates your sales process, so you spend less time prospecting and more time closing deals. Quickly find the right contacts to reach out to and the best ways to connect with them using known relationships.Read more about KnowledgeNet.ai</t>
        </is>
      </c>
    </row>
    <row r="40061">
      <c r="A40061" t="inlineStr">
        <is>
          <t>Collaboration</t>
        </is>
      </c>
      <c r="B40061" t="inlineStr">
        <is>
          <t>Knowledge Management</t>
        </is>
      </c>
      <c r="C40061" t="inlineStr">
        <is>
          <t>https://www.getapp.com/collaboration-software/knowledge-management/os/web-based</t>
        </is>
      </c>
      <c r="D40061" t="inlineStr">
        <is>
          <t>OnScreen</t>
        </is>
      </c>
      <c r="E40061" t="inlineStr">
        <is>
          <t>https://www.getapp.com/collaboration-software/a/onscreen/</t>
        </is>
      </c>
      <c r="F40061" t="inlineStr">
        <is>
          <t>OnScreen step by step walkthroughs to help business users complete any task live in any application.Business process guides created in minutes by power users or trainers. Trusted by top Enterprise organizations to improve training &amp; onboarding users on SAP, Salesforce,  or any business application.Read more about OnScreen</t>
        </is>
      </c>
    </row>
    <row r="40062">
      <c r="A40062" t="inlineStr">
        <is>
          <t>Collaboration</t>
        </is>
      </c>
      <c r="B40062" t="inlineStr">
        <is>
          <t>Knowledge Management</t>
        </is>
      </c>
      <c r="C40062" t="inlineStr">
        <is>
          <t>https://www.getapp.com/collaboration-software/knowledge-management/os/web-based</t>
        </is>
      </c>
      <c r="D40062" t="inlineStr">
        <is>
          <t>KMS Lighthouse</t>
        </is>
      </c>
      <c r="E40062" t="inlineStr">
        <is>
          <t>https://www.getapp.com/customer-service-support-software/a/kms-lighthouse/</t>
        </is>
      </c>
      <c r="F40062" t="inlineStr">
        <is>
          <t>Lighthouse for Call Centers,Lighthouse for Remote Teams,Lighthouse for Self Service, Virtual Assistant, AI &amp; Automation,Lighthouse for Training Centers, HR TrainingRead more about KMS Lighthouse</t>
        </is>
      </c>
    </row>
    <row r="40063">
      <c r="A40063" t="inlineStr">
        <is>
          <t>Collaboration</t>
        </is>
      </c>
      <c r="B40063" t="inlineStr">
        <is>
          <t>Knowledge Management</t>
        </is>
      </c>
      <c r="C40063" t="inlineStr">
        <is>
          <t>https://www.getapp.com/collaboration-software/knowledge-management/os/web-based</t>
        </is>
      </c>
      <c r="D40063" t="inlineStr">
        <is>
          <t>TheBrain</t>
        </is>
      </c>
      <c r="E40063" t="inlineStr">
        <is>
          <t>https://www.getapp.com/collaboration-software/a/thebrain/</t>
        </is>
      </c>
      <c r="F40063"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40064">
      <c r="A40064" t="inlineStr">
        <is>
          <t>Collaboration</t>
        </is>
      </c>
      <c r="B40064" t="inlineStr">
        <is>
          <t>Knowledge Management</t>
        </is>
      </c>
      <c r="C40064" t="inlineStr">
        <is>
          <t>https://www.getapp.com/collaboration-software/knowledge-management/os/web-based</t>
        </is>
      </c>
      <c r="D40064" t="inlineStr">
        <is>
          <t>Givitas</t>
        </is>
      </c>
      <c r="E40064" t="inlineStr">
        <is>
          <t>https://www.getapp.com/it-communications-software/a/givitas/</t>
        </is>
      </c>
      <c r="F40064" t="inlineStr">
        <is>
          <t>Givitas is a knowledge-sharing platform that helps teams connect, collaborate, and foster a culture of generosity. It enables employees, members, customers, students, and other stakeholders to exchange help, resources, advice, and connections.Read more about Givitas</t>
        </is>
      </c>
    </row>
    <row r="40065">
      <c r="A40065" t="inlineStr">
        <is>
          <t>Collaboration</t>
        </is>
      </c>
      <c r="B40065" t="inlineStr">
        <is>
          <t>Knowledge Management</t>
        </is>
      </c>
      <c r="C40065" t="inlineStr">
        <is>
          <t>https://www.getapp.com/collaboration-software/knowledge-management/os/web-based</t>
        </is>
      </c>
      <c r="D40065" t="inlineStr">
        <is>
          <t>ExxpertApps</t>
        </is>
      </c>
      <c r="E40065" t="inlineStr">
        <is>
          <t>https://www.getapp.com/project-management-planning-software/a/exxpertapps/</t>
        </is>
      </c>
      <c r="F40065" t="inlineStr">
        <is>
          <t>ExxpertApps is a cloud-based application which improves the business results in the areas of development, sales, marketing, and invoicing.It helps to manage, contacts, customers, providers, and enterprise communications.It is used by large and small enterprises as departmental and core systems.Read more about ExxpertApps</t>
        </is>
      </c>
    </row>
    <row r="40066">
      <c r="A40066" t="inlineStr">
        <is>
          <t>Collaboration</t>
        </is>
      </c>
      <c r="B40066" t="inlineStr">
        <is>
          <t>Knowledge Management</t>
        </is>
      </c>
      <c r="C40066" t="inlineStr">
        <is>
          <t>https://www.getapp.com/collaboration-software/knowledge-management/os/web-based</t>
        </is>
      </c>
      <c r="D40066" t="inlineStr">
        <is>
          <t>EKR Orchestra</t>
        </is>
      </c>
      <c r="E40066" t="inlineStr">
        <is>
          <t>https://www.getapp.com/retail-consumer-services-software/a/ekr-orchestra/</t>
        </is>
      </c>
      <c r="F40066" t="inlineStr">
        <is>
          <t>EKR ORCHESTRA helps businesses create, store and manage catalogs, technical manuals, and other documents on a unified portal. Users can organize information about procedural instructions, regulatory data, products, company, and more for various processes in a centralized repository.Read more about EKR Orchestra</t>
        </is>
      </c>
    </row>
    <row r="40067">
      <c r="A40067" t="inlineStr">
        <is>
          <t>Collaboration</t>
        </is>
      </c>
      <c r="B40067" t="inlineStr">
        <is>
          <t>Knowledge Management</t>
        </is>
      </c>
      <c r="C40067" t="inlineStr">
        <is>
          <t>https://www.getapp.com/collaboration-software/knowledge-management/os/web-based</t>
        </is>
      </c>
      <c r="D40067" t="inlineStr">
        <is>
          <t>Interacta</t>
        </is>
      </c>
      <c r="E40067" t="inlineStr">
        <is>
          <t>https://www.getapp.com/collaboration-software/a/interacta/</t>
        </is>
      </c>
      <c r="F40067"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40068">
      <c r="A40068" t="inlineStr">
        <is>
          <t>Collaboration</t>
        </is>
      </c>
      <c r="B40068" t="inlineStr">
        <is>
          <t>Knowledge Management</t>
        </is>
      </c>
      <c r="C40068" t="inlineStr">
        <is>
          <t>https://www.getapp.com/collaboration-software/knowledge-management/os/web-based</t>
        </is>
      </c>
      <c r="D40068" t="inlineStr">
        <is>
          <t>Empolis Service Express</t>
        </is>
      </c>
      <c r="E40068" t="inlineStr">
        <is>
          <t>https://www.getapp.com/collaboration-software/a/empolis-service-express/</t>
        </is>
      </c>
      <c r="F40068" t="inlineStr">
        <is>
          <t>Empolis Service Express® is pooling valuable service expertise in a single online portal, helping users support agents and service technicians solve customer cases more quickly and efficiently.  With digitalized expert knowledge at hand, employees are simply guided to solutions for complex problems.Read more about Empolis Service Express</t>
        </is>
      </c>
    </row>
    <row r="40069">
      <c r="A40069" t="inlineStr">
        <is>
          <t>Collaboration</t>
        </is>
      </c>
      <c r="B40069" t="inlineStr">
        <is>
          <t>Knowledge Management</t>
        </is>
      </c>
      <c r="C40069" t="inlineStr">
        <is>
          <t>https://www.getapp.com/collaboration-software/knowledge-management/os/web-based</t>
        </is>
      </c>
      <c r="D40069" t="inlineStr">
        <is>
          <t>Cronycle</t>
        </is>
      </c>
      <c r="E40069" t="inlineStr">
        <is>
          <t>https://www.getapp.com/marketing-software/a/cronycle/</t>
        </is>
      </c>
      <c r="F40069" t="inlineStr">
        <is>
          <t>Cronycle can help you stay ahead of the market. The platform makes it easy for market research, product marketing, content marketing, and sales enablement teams to discover, harvest, and share crucial insights.Read more about Cronycle</t>
        </is>
      </c>
    </row>
    <row r="40070">
      <c r="A40070" t="inlineStr">
        <is>
          <t>Collaboration</t>
        </is>
      </c>
      <c r="B40070" t="inlineStr">
        <is>
          <t>Knowledge Management</t>
        </is>
      </c>
      <c r="C40070" t="inlineStr">
        <is>
          <t>https://www.getapp.com/collaboration-software/knowledge-management/os/web-based</t>
        </is>
      </c>
      <c r="D40070" t="inlineStr">
        <is>
          <t>Stacks</t>
        </is>
      </c>
      <c r="E40070" t="inlineStr">
        <is>
          <t>https://www.getapp.com/collaboration-software/a/stacks-1/</t>
        </is>
      </c>
      <c r="F40070" t="inlineStr">
        <is>
          <t>Stacks revolutionizes web browsing by offering a seamless solution for organizing, retrieving, and collaborating on treasured online resources and insights. It transforms users' everyday bookmarks into a valuable repository of personal and shared knowledge, enabling them to reclaim their time spent on endless searches.Read more about Stacks</t>
        </is>
      </c>
    </row>
    <row r="40071">
      <c r="A40071" t="inlineStr">
        <is>
          <t>Collaboration</t>
        </is>
      </c>
      <c r="B40071" t="inlineStr">
        <is>
          <t>Knowledge Management</t>
        </is>
      </c>
      <c r="C40071" t="inlineStr">
        <is>
          <t>https://www.getapp.com/collaboration-software/knowledge-management/os/web-based</t>
        </is>
      </c>
      <c r="D40071" t="inlineStr">
        <is>
          <t>Liberty</t>
        </is>
      </c>
      <c r="E40071" t="inlineStr">
        <is>
          <t>https://www.getapp.com/industries-software/a/liberty/</t>
        </is>
      </c>
      <c r="F40071" t="inlineStr">
        <is>
          <t>Liberty is a web-based knowledge management &amp; library automation solution which enables the management of all physical, virtual &amp; electronic library resourcesRead more about Liberty</t>
        </is>
      </c>
    </row>
    <row r="40072">
      <c r="A40072" t="inlineStr">
        <is>
          <t>Collaboration</t>
        </is>
      </c>
      <c r="B40072" t="inlineStr">
        <is>
          <t>Knowledge Management</t>
        </is>
      </c>
      <c r="C40072" t="inlineStr">
        <is>
          <t>https://www.getapp.com/collaboration-software/knowledge-management/os/web-based</t>
        </is>
      </c>
      <c r="D40072" t="inlineStr">
        <is>
          <t>Intellum Platform</t>
        </is>
      </c>
      <c r="E40072" t="inlineStr">
        <is>
          <t>https://www.getapp.com/education-childcare-software/a/exceed/</t>
        </is>
      </c>
      <c r="F40072" t="inlineStr">
        <is>
          <t>From our LMS to social/community learning, user journey tracking and data insights delivery, paid course and certifications support, and advanced content authoring functionality, Intellum is uniquely positioned to support Enterprise partners with an all-in-one EdTech for Business solution.Read more about Intellum Platform</t>
        </is>
      </c>
    </row>
    <row r="40073">
      <c r="A40073" t="inlineStr">
        <is>
          <t>Collaboration</t>
        </is>
      </c>
      <c r="B40073" t="inlineStr">
        <is>
          <t>Knowledge Management</t>
        </is>
      </c>
      <c r="C40073" t="inlineStr">
        <is>
          <t>https://www.getapp.com/collaboration-software/knowledge-management/os/web-based</t>
        </is>
      </c>
      <c r="D40073" t="inlineStr">
        <is>
          <t>BlueSpice</t>
        </is>
      </c>
      <c r="E40073" t="inlineStr">
        <is>
          <t>https://www.getapp.com/customer-service-support-software/a/bluespice/</t>
        </is>
      </c>
      <c r="F40073" t="inlineStr">
        <is>
          <t>Open source enterprise wiki software, designed for collaborative knowledge management. It centralizes crucial business knowledge, keeping it up-to-date and easily accessible. Ideal for project planning, documentation, and policy management, it helps clarify responsibilities and streamline workflows.Read more about BlueSpice</t>
        </is>
      </c>
    </row>
    <row r="40074">
      <c r="A40074" t="inlineStr">
        <is>
          <t>Collaboration</t>
        </is>
      </c>
      <c r="B40074" t="inlineStr">
        <is>
          <t>Knowledge Management</t>
        </is>
      </c>
      <c r="C40074" t="inlineStr">
        <is>
          <t>https://www.getapp.com/collaboration-software/knowledge-management/os/web-based</t>
        </is>
      </c>
      <c r="D40074" t="inlineStr">
        <is>
          <t>GitBook</t>
        </is>
      </c>
      <c r="E40074" t="inlineStr">
        <is>
          <t>https://www.getapp.com/collaboration-software/a/gitbook/</t>
        </is>
      </c>
      <c r="F40074" t="inlineStr">
        <is>
          <t>GitBook is a cloud-based knowledge management tool designed for engineering teams that streamlines the process of sharing knowledge and documentation within an organization.Read more about GitBook</t>
        </is>
      </c>
    </row>
    <row r="40075">
      <c r="A40075" t="inlineStr">
        <is>
          <t>Collaboration</t>
        </is>
      </c>
      <c r="B40075" t="inlineStr">
        <is>
          <t>Knowledge Management</t>
        </is>
      </c>
      <c r="C40075" t="inlineStr">
        <is>
          <t>https://www.getapp.com/collaboration-software/knowledge-management/os/web-based</t>
        </is>
      </c>
      <c r="D40075" t="inlineStr">
        <is>
          <t>Crehana</t>
        </is>
      </c>
      <c r="E40075" t="inlineStr">
        <is>
          <t>https://www.getapp.com/education-childcare-software/a/crehana/</t>
        </is>
      </c>
      <c r="F40075" t="inlineStr">
        <is>
          <t>AI-powered HR software that optimizes team administration, learning, performance, and culture. +1,200 companies trust Crehana.Read more about Crehana</t>
        </is>
      </c>
    </row>
    <row r="40076">
      <c r="A40076" t="inlineStr">
        <is>
          <t>Collaboration</t>
        </is>
      </c>
      <c r="B40076" t="inlineStr">
        <is>
          <t>Knowledge Management</t>
        </is>
      </c>
      <c r="C40076" t="inlineStr">
        <is>
          <t>https://www.getapp.com/collaboration-software/knowledge-management/os/web-based</t>
        </is>
      </c>
      <c r="D40076" t="inlineStr">
        <is>
          <t>Inbenta</t>
        </is>
      </c>
      <c r="E40076" t="inlineStr">
        <is>
          <t>https://www.getapp.com/customer-service-support-software/a/inbenta/</t>
        </is>
      </c>
      <c r="F40076" t="inlineStr">
        <is>
          <t>Inbenta's Conversational AI Platform automates communications 24/7 and helps reduce incoming support requests providing up to a 90% self-service rate.Its unique NLP technology powers 4 modules that help brands offer 360º conversational experiences across channels and boost agents performance.Read more about Inbenta</t>
        </is>
      </c>
    </row>
    <row r="40077">
      <c r="A40077" t="inlineStr">
        <is>
          <t>Collaboration</t>
        </is>
      </c>
      <c r="B40077" t="inlineStr">
        <is>
          <t>Knowledge Management</t>
        </is>
      </c>
      <c r="C40077" t="inlineStr">
        <is>
          <t>https://www.getapp.com/collaboration-software/knowledge-management/os/web-based</t>
        </is>
      </c>
      <c r="D40077" t="inlineStr">
        <is>
          <t>HelpCenter.io</t>
        </is>
      </c>
      <c r="E40077" t="inlineStr">
        <is>
          <t>https://www.getapp.com/collaboration-software/a/helpcenter-io/</t>
        </is>
      </c>
      <c r="F40077" t="inlineStr">
        <is>
          <t>Set up a smart AI-powered knowledge base in just a few clicks. Allow your customers for self-service and lower the number of repetitive customer support requests your team keeps answering.Read more about HelpCenter.io</t>
        </is>
      </c>
    </row>
    <row r="40078">
      <c r="A40078" t="inlineStr">
        <is>
          <t>Collaboration</t>
        </is>
      </c>
      <c r="B40078" t="inlineStr">
        <is>
          <t>Knowledge Management</t>
        </is>
      </c>
      <c r="C40078" t="inlineStr">
        <is>
          <t>https://www.getapp.com/collaboration-software/knowledge-management/os/web-based</t>
        </is>
      </c>
      <c r="D40078" t="inlineStr">
        <is>
          <t>Way We Do</t>
        </is>
      </c>
      <c r="E40078" t="inlineStr">
        <is>
          <t>https://www.getapp.com/operations-management-software/a/way-we-do/</t>
        </is>
      </c>
      <c r="F40078" t="inlineStr">
        <is>
          <t>Way We Do is cloud-based SOP software that seamlessly integrates policies, procedures and checklists into the team's daily workflow via online manualsRead more about Way We Do</t>
        </is>
      </c>
    </row>
    <row r="40079">
      <c r="A40079" t="inlineStr">
        <is>
          <t>Collaboration</t>
        </is>
      </c>
      <c r="B40079" t="inlineStr">
        <is>
          <t>Knowledge Management</t>
        </is>
      </c>
      <c r="C40079" t="inlineStr">
        <is>
          <t>https://www.getapp.com/collaboration-software/knowledge-management/os/web-based</t>
        </is>
      </c>
      <c r="D40079" t="inlineStr">
        <is>
          <t>Drillster</t>
        </is>
      </c>
      <c r="E40079" t="inlineStr">
        <is>
          <t>https://www.getapp.com/education-childcare-software/a/drillster/</t>
        </is>
      </c>
      <c r="F40079" t="inlineStr">
        <is>
          <t>Drillster is a smart learning app that keeps critical competencies top of mind, so people can deliver top performance using the right skills at the right time. Effective and efficient, for both learning professionals and learners.Read more about Drillster</t>
        </is>
      </c>
    </row>
    <row r="40080">
      <c r="A40080" t="inlineStr">
        <is>
          <t>Collaboration</t>
        </is>
      </c>
      <c r="B40080" t="inlineStr">
        <is>
          <t>Knowledge Management</t>
        </is>
      </c>
      <c r="C40080" t="inlineStr">
        <is>
          <t>https://www.getapp.com/collaboration-software/knowledge-management/os/web-based</t>
        </is>
      </c>
      <c r="D40080" t="inlineStr">
        <is>
          <t>Universal Knowledge</t>
        </is>
      </c>
      <c r="E40080" t="inlineStr">
        <is>
          <t>https://www.getapp.com/collaboration-software/a/universal-knowledge/</t>
        </is>
      </c>
      <c r="F40080" t="inlineStr">
        <is>
          <t>Flexible and configurable out of the box knowledge management software used for internal employee knowledge sharing or customer support.SaaS or On Premise deployment options available.Pricing based on a cost per named and / or concurrent license per month.Read more about Universal Knowledge</t>
        </is>
      </c>
    </row>
    <row r="40081">
      <c r="A40081" t="inlineStr">
        <is>
          <t>Collaboration</t>
        </is>
      </c>
      <c r="B40081" t="inlineStr">
        <is>
          <t>Knowledge Management</t>
        </is>
      </c>
      <c r="C40081" t="inlineStr">
        <is>
          <t>https://www.getapp.com/collaboration-software/knowledge-management/os/web-based</t>
        </is>
      </c>
      <c r="D40081" t="inlineStr">
        <is>
          <t>Almanac</t>
        </is>
      </c>
      <c r="E40081" t="inlineStr">
        <is>
          <t>https://www.getapp.com/collaboration-software/a/almanac/</t>
        </is>
      </c>
      <c r="F40081" t="inlineStr">
        <is>
          <t>Almanac is a platform for async work, built around a document editor with powerful version control.Read more about Almanac</t>
        </is>
      </c>
    </row>
    <row r="40082">
      <c r="A40082" t="inlineStr">
        <is>
          <t>Collaboration</t>
        </is>
      </c>
      <c r="B40082" t="inlineStr">
        <is>
          <t>Knowledge Management</t>
        </is>
      </c>
      <c r="C40082" t="inlineStr">
        <is>
          <t>https://www.getapp.com/collaboration-software/knowledge-management/os/web-based</t>
        </is>
      </c>
      <c r="D40082" t="inlineStr">
        <is>
          <t>Capacity</t>
        </is>
      </c>
      <c r="E40082" t="inlineStr">
        <is>
          <t>https://www.getapp.com/emerging-technology-software/a/capacity/</t>
        </is>
      </c>
      <c r="F40082"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40083">
      <c r="A40083" t="inlineStr">
        <is>
          <t>Collaboration</t>
        </is>
      </c>
      <c r="B40083" t="inlineStr">
        <is>
          <t>Knowledge Management</t>
        </is>
      </c>
      <c r="C40083" t="inlineStr">
        <is>
          <t>https://www.getapp.com/collaboration-software/knowledge-management/os/web-based</t>
        </is>
      </c>
      <c r="D40083" t="inlineStr">
        <is>
          <t>Answerbase</t>
        </is>
      </c>
      <c r="E40083" t="inlineStr">
        <is>
          <t>https://www.getapp.com/customer-service-support-software/a/answerbase/</t>
        </is>
      </c>
      <c r="F40083" t="inlineStr">
        <is>
          <t>Capture user generated content as users ask and answer questions, browse helpful content and articles. Sites can be public (SEO friendly), private, or a hybrid.Read more about Answerbase</t>
        </is>
      </c>
    </row>
    <row r="40084">
      <c r="A40084" t="inlineStr">
        <is>
          <t>Collaboration</t>
        </is>
      </c>
      <c r="B40084" t="inlineStr">
        <is>
          <t>Knowledge Management</t>
        </is>
      </c>
      <c r="C40084" t="inlineStr">
        <is>
          <t>https://www.getapp.com/collaboration-software/knowledge-management/os/web-based</t>
        </is>
      </c>
      <c r="D40084" t="inlineStr">
        <is>
          <t>BoostHQ</t>
        </is>
      </c>
      <c r="E40084" t="inlineStr">
        <is>
          <t>https://www.getapp.com/collaboration-software/a/boosthq/</t>
        </is>
      </c>
      <c r="F40084" t="inlineStr">
        <is>
          <t>The leading knowledge management platform for organizations to share, centralize and discuss internal knowledge.Read more about BoostHQ</t>
        </is>
      </c>
    </row>
    <row r="40085">
      <c r="A40085" t="inlineStr">
        <is>
          <t>Collaboration</t>
        </is>
      </c>
      <c r="B40085" t="inlineStr">
        <is>
          <t>Knowledge Management</t>
        </is>
      </c>
      <c r="C40085" t="inlineStr">
        <is>
          <t>https://www.getapp.com/collaboration-software/knowledge-management/os/web-based</t>
        </is>
      </c>
      <c r="D40085" t="inlineStr">
        <is>
          <t>Lucidea Integrated Library Systems</t>
        </is>
      </c>
      <c r="E40085" t="inlineStr">
        <is>
          <t>https://www.getapp.com/industries-software/a/sydneyenterprise/</t>
        </is>
      </c>
      <c r="F40085" t="inlineStr">
        <is>
          <t>Lucidea Integrated Library Systems (including SydneyDigital and GeniePlus) is an integrated library solution (ILS) with automated knowledge management features for cataloging, circulation and online search.Read more about Lucidea Integrated Library Systems</t>
        </is>
      </c>
    </row>
    <row r="40086">
      <c r="A40086" t="inlineStr">
        <is>
          <t>Collaboration</t>
        </is>
      </c>
      <c r="B40086" t="inlineStr">
        <is>
          <t>Knowledge Management</t>
        </is>
      </c>
      <c r="C40086" t="inlineStr">
        <is>
          <t>https://www.getapp.com/collaboration-software/knowledge-management/os/web-based</t>
        </is>
      </c>
      <c r="D40086" t="inlineStr">
        <is>
          <t>Jalios</t>
        </is>
      </c>
      <c r="E40086" t="inlineStr">
        <is>
          <t>https://www.getapp.com/collaboration-software/a/jplatform/</t>
        </is>
      </c>
      <c r="F40086" t="inlineStr">
        <is>
          <t>Jalios offers a comprehensive digital workplace solution that helps companies to optimize collaborations between employees and operations across the organization.Read more about Jalios</t>
        </is>
      </c>
    </row>
    <row r="40087">
      <c r="A40087" t="inlineStr">
        <is>
          <t>Collaboration</t>
        </is>
      </c>
      <c r="B40087" t="inlineStr">
        <is>
          <t>Knowledge Management</t>
        </is>
      </c>
      <c r="C40087" t="inlineStr">
        <is>
          <t>https://www.getapp.com/collaboration-software/knowledge-management/os/web-based</t>
        </is>
      </c>
      <c r="D40087" t="inlineStr">
        <is>
          <t>easiware</t>
        </is>
      </c>
      <c r="E40087" t="inlineStr">
        <is>
          <t>https://www.getapp.com/customer-management-software/a/easiware/</t>
        </is>
      </c>
      <c r="F40087" t="inlineStr">
        <is>
          <t>easiware transforms customer interactions by centralizing knowledge, automating requests, and utilizing intelligent technologies. This approach creates memorable customer experiences, fostering brand loyalty and long-term business sustainability.Read more about easiware</t>
        </is>
      </c>
    </row>
    <row r="40088">
      <c r="A40088" t="inlineStr">
        <is>
          <t>Collaboration</t>
        </is>
      </c>
      <c r="B40088" t="inlineStr">
        <is>
          <t>Knowledge Management</t>
        </is>
      </c>
      <c r="C40088" t="inlineStr">
        <is>
          <t>https://www.getapp.com/collaboration-software/knowledge-management/os/web-based</t>
        </is>
      </c>
      <c r="D40088" t="inlineStr">
        <is>
          <t>WorkHub Tasks</t>
        </is>
      </c>
      <c r="E40088" t="inlineStr">
        <is>
          <t>https://www.getapp.com/customer-management-software/a/workhub-tasks/</t>
        </is>
      </c>
      <c r="F40088" t="inlineStr">
        <is>
          <t>WorkHub Tasks is a smart task management tool that uses AI to help your entire organization to stay organized.Read more about WorkHub Tasks</t>
        </is>
      </c>
    </row>
    <row r="40089">
      <c r="A40089" t="inlineStr">
        <is>
          <t>Collaboration</t>
        </is>
      </c>
      <c r="B40089" t="inlineStr">
        <is>
          <t>Knowledge Management</t>
        </is>
      </c>
      <c r="C40089" t="inlineStr">
        <is>
          <t>https://www.getapp.com/collaboration-software/knowledge-management/os/web-based</t>
        </is>
      </c>
      <c r="D40089" t="inlineStr">
        <is>
          <t>Novo Solutions</t>
        </is>
      </c>
      <c r="E40089" t="inlineStr">
        <is>
          <t>https://www.getapp.com/operations-management-software/a/novo-solutions/</t>
        </is>
      </c>
      <c r="F40089" t="inlineStr">
        <is>
          <t>User-friendly and flexible web and mobile Asset, Work Order and Customer Service solution. Geo-tag and map assets. Schedule Preventative Maintenance.Read more about Novo Solutions</t>
        </is>
      </c>
    </row>
    <row r="40090">
      <c r="A40090" t="inlineStr">
        <is>
          <t>Collaboration</t>
        </is>
      </c>
      <c r="B40090" t="inlineStr">
        <is>
          <t>Knowledge Management</t>
        </is>
      </c>
      <c r="C40090" t="inlineStr">
        <is>
          <t>https://www.getapp.com/collaboration-software/knowledge-management/os/web-based</t>
        </is>
      </c>
      <c r="D40090" t="inlineStr">
        <is>
          <t>FiscalNote</t>
        </is>
      </c>
      <c r="E40090" t="inlineStr">
        <is>
          <t>https://www.getapp.com/collaboration-software/a/fiscalnote/</t>
        </is>
      </c>
      <c r="F40090" t="inlineStr">
        <is>
          <t>FiscalNote is an SOC 2 Type 2-compliant issue management system designed to help organizations handle relationships with shareholders, pursue opportunities, and mitigate risks arising from legislation or regulation of policies.Read more about FiscalNote</t>
        </is>
      </c>
    </row>
    <row r="40091">
      <c r="A40091" t="inlineStr">
        <is>
          <t>Collaboration</t>
        </is>
      </c>
      <c r="B40091" t="inlineStr">
        <is>
          <t>Knowledge Management</t>
        </is>
      </c>
      <c r="C40091" t="inlineStr">
        <is>
          <t>https://www.getapp.com/collaboration-software/knowledge-management/os/web-based</t>
        </is>
      </c>
      <c r="D40091" t="inlineStr">
        <is>
          <t>Theum</t>
        </is>
      </c>
      <c r="E40091" t="inlineStr">
        <is>
          <t>https://www.getapp.com/collaboration-software/a/theum/</t>
        </is>
      </c>
      <c r="F40091" t="inlineStr">
        <is>
          <t>Theum turns documented knowledge into a powerful, user-enabling asset.Its AI-enhanced technology compiles any set of documents into an intelligent, easy-to-use "single-point-of-truth" that gives users exactly the knowledge they need from all relevant sources in an instant.Read more about Theum</t>
        </is>
      </c>
    </row>
    <row r="40092">
      <c r="A40092" t="inlineStr">
        <is>
          <t>Collaboration</t>
        </is>
      </c>
      <c r="B40092" t="inlineStr">
        <is>
          <t>Knowledge Management</t>
        </is>
      </c>
      <c r="C40092" t="inlineStr">
        <is>
          <t>https://www.getapp.com/collaboration-software/knowledge-management/os/web-based</t>
        </is>
      </c>
      <c r="D40092" t="inlineStr">
        <is>
          <t>fabriq</t>
        </is>
      </c>
      <c r="E40092" t="inlineStr">
        <is>
          <t>https://www.getapp.com/collaboration-software/a/fabriq/</t>
        </is>
      </c>
      <c r="F40092" t="inlineStr">
        <is>
          <t>fabriq is the one-stop-shop solution for operational excellence activities in manufacturing sites.fabriq digitizes the Daily Management System (DMS) and lean management practices on the shop floor.Read more about fabriq</t>
        </is>
      </c>
    </row>
    <row r="40093">
      <c r="A40093" t="inlineStr">
        <is>
          <t>Collaboration</t>
        </is>
      </c>
      <c r="B40093" t="inlineStr">
        <is>
          <t>Knowledge Management</t>
        </is>
      </c>
      <c r="C40093" t="inlineStr">
        <is>
          <t>https://www.getapp.com/collaboration-software/knowledge-management/os/web-based</t>
        </is>
      </c>
      <c r="D40093" t="inlineStr">
        <is>
          <t>AllAnswered</t>
        </is>
      </c>
      <c r="E40093" t="inlineStr">
        <is>
          <t>https://www.getapp.com/collaboration-software/a/allanswered/</t>
        </is>
      </c>
      <c r="F40093" t="inlineStr">
        <is>
          <t>AllAnswered is the single source of truth for your team. It is the central platform for your team to collaborate, share, manage and discover your institutional knowledge that is always up to date.Read more about AllAnswered</t>
        </is>
      </c>
    </row>
    <row r="40094">
      <c r="A40094" t="inlineStr">
        <is>
          <t>Collaboration</t>
        </is>
      </c>
      <c r="B40094" t="inlineStr">
        <is>
          <t>Knowledge Management</t>
        </is>
      </c>
      <c r="C40094" t="inlineStr">
        <is>
          <t>https://www.getapp.com/collaboration-software/knowledge-management/os/web-based</t>
        </is>
      </c>
      <c r="D40094" t="inlineStr">
        <is>
          <t>WoodWing Scienta</t>
        </is>
      </c>
      <c r="E40094" t="inlineStr">
        <is>
          <t>https://www.getapp.com/collaboration-software/a/woodwing-scienta/</t>
        </is>
      </c>
      <c r="F40094" t="inlineStr">
        <is>
          <t>WoodWing Scienta streamlines knowledge management with a user-friendly interface, ensuring quick access to critical documents and processes.Read more about WoodWing Scienta</t>
        </is>
      </c>
    </row>
    <row r="40095">
      <c r="A40095" t="inlineStr">
        <is>
          <t>Collaboration</t>
        </is>
      </c>
      <c r="B40095" t="inlineStr">
        <is>
          <t>Knowledge Management</t>
        </is>
      </c>
      <c r="C40095" t="inlineStr">
        <is>
          <t>https://www.getapp.com/collaboration-software/knowledge-management/os/web-based</t>
        </is>
      </c>
      <c r="D40095" t="inlineStr">
        <is>
          <t>Helpfruit</t>
        </is>
      </c>
      <c r="E40095" t="inlineStr">
        <is>
          <t>https://www.getapp.com/customer-service-support-software/a/faq-bot/</t>
        </is>
      </c>
      <c r="F40095" t="inlineStr">
        <is>
          <t>Helpfruit: Give your customers the right answer at the right time with AI chatbots and help pages. Escalate to live chat if needed.Read more about Helpfruit</t>
        </is>
      </c>
    </row>
    <row r="40096">
      <c r="A40096" t="inlineStr">
        <is>
          <t>Collaboration</t>
        </is>
      </c>
      <c r="B40096" t="inlineStr">
        <is>
          <t>Knowledge Management</t>
        </is>
      </c>
      <c r="C40096" t="inlineStr">
        <is>
          <t>https://www.getapp.com/collaboration-software/knowledge-management/os/web-based</t>
        </is>
      </c>
      <c r="D40096" t="inlineStr">
        <is>
          <t>TOPYX LMS</t>
        </is>
      </c>
      <c r="E40096" t="inlineStr">
        <is>
          <t>https://www.getapp.com/hr-employee-management-software/a/topyx/</t>
        </is>
      </c>
      <c r="F40096" t="inlineStr">
        <is>
          <t>TOPYX Learning Platform (LxP) is a fully-hosted, feature-rich, Learning Platform with integrated social learning tools for implementation by any sized organization.  TOPYX supports entry level price points that allow you easy access to grow into more functionality when needed.Read more about TOPYX LMS</t>
        </is>
      </c>
    </row>
    <row r="40097">
      <c r="A40097" t="inlineStr">
        <is>
          <t>Collaboration</t>
        </is>
      </c>
      <c r="B40097" t="inlineStr">
        <is>
          <t>Knowledge Management</t>
        </is>
      </c>
      <c r="C40097" t="inlineStr">
        <is>
          <t>https://www.getapp.com/collaboration-software/knowledge-management/os/web-based</t>
        </is>
      </c>
      <c r="D40097" t="inlineStr">
        <is>
          <t>Contentverse</t>
        </is>
      </c>
      <c r="E40097" t="inlineStr">
        <is>
          <t>https://www.getapp.com/operations-management-software/a/contentverse-1/</t>
        </is>
      </c>
      <c r="F40097"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40098">
      <c r="A40098" t="inlineStr">
        <is>
          <t>Collaboration</t>
        </is>
      </c>
      <c r="B40098" t="inlineStr">
        <is>
          <t>Knowledge Management</t>
        </is>
      </c>
      <c r="C40098" t="inlineStr">
        <is>
          <t>https://www.getapp.com/collaboration-software/knowledge-management/os/web-based</t>
        </is>
      </c>
      <c r="D40098" t="inlineStr">
        <is>
          <t>Rezolve AI</t>
        </is>
      </c>
      <c r="E40098" t="inlineStr">
        <is>
          <t>https://www.getapp.com/customer-service-support-software/a/rezolve-ai/</t>
        </is>
      </c>
      <c r="F40098"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40099">
      <c r="A40099" t="inlineStr">
        <is>
          <t>Collaboration</t>
        </is>
      </c>
      <c r="B40099" t="inlineStr">
        <is>
          <t>Knowledge Management</t>
        </is>
      </c>
      <c r="C40099" t="inlineStr">
        <is>
          <t>https://www.getapp.com/collaboration-software/knowledge-management/os/web-based</t>
        </is>
      </c>
      <c r="D40099" t="inlineStr">
        <is>
          <t>Methodologee</t>
        </is>
      </c>
      <c r="E40099" t="inlineStr">
        <is>
          <t>https://www.getapp.com/operations-management-software/a/methodologee/</t>
        </is>
      </c>
      <c r="F40099" t="inlineStr">
        <is>
          <t>The simple way to create, organize, and share essential business processes and procedures. Get started today—it's free!Read more about Methodologee</t>
        </is>
      </c>
    </row>
    <row r="40100">
      <c r="A40100" t="inlineStr">
        <is>
          <t>Collaboration</t>
        </is>
      </c>
      <c r="B40100" t="inlineStr">
        <is>
          <t>Knowledge Management</t>
        </is>
      </c>
      <c r="C40100" t="inlineStr">
        <is>
          <t>https://www.getapp.com/collaboration-software/knowledge-management/os/web-based</t>
        </is>
      </c>
      <c r="D40100" t="inlineStr">
        <is>
          <t>C2-ITSM</t>
        </is>
      </c>
      <c r="E40100" t="inlineStr">
        <is>
          <t>https://www.getapp.com/it-management-software/a/c2-atom/</t>
        </is>
      </c>
      <c r="F40100"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40101">
      <c r="A40101" t="inlineStr">
        <is>
          <t>Collaboration</t>
        </is>
      </c>
      <c r="B40101" t="inlineStr">
        <is>
          <t>Knowledge Management</t>
        </is>
      </c>
      <c r="C40101" t="inlineStr">
        <is>
          <t>https://www.getapp.com/collaboration-software/knowledge-management/os/web-based</t>
        </is>
      </c>
      <c r="D40101" t="inlineStr">
        <is>
          <t>KBPublisher</t>
        </is>
      </c>
      <c r="E40101" t="inlineStr">
        <is>
          <t>https://www.getapp.com/collaboration-software/a/kbpublisher/</t>
        </is>
      </c>
      <c r="F40101" t="inlineStr">
        <is>
          <t>KBPublisher is a cloud-based knowledge management solution, which helps businesses of all sizes share information with customers, employees and partners. The platform enables content managers to publish, as well as manage, white papers, user manuals, articles, business processes, FAQs, and more.Read more about KBPublisher</t>
        </is>
      </c>
    </row>
    <row r="40102">
      <c r="A40102" t="inlineStr">
        <is>
          <t>Collaboration</t>
        </is>
      </c>
      <c r="B40102" t="inlineStr">
        <is>
          <t>Knowledge Management</t>
        </is>
      </c>
      <c r="C40102" t="inlineStr">
        <is>
          <t>https://www.getapp.com/collaboration-software/knowledge-management/os/web-based</t>
        </is>
      </c>
      <c r="D40102" t="inlineStr">
        <is>
          <t>Customer Communities</t>
        </is>
      </c>
      <c r="E40102" t="inlineStr">
        <is>
          <t>https://www.getapp.com/website-ecommerce-software/a/insided/</t>
        </is>
      </c>
      <c r="F40102" t="inlineStr">
        <is>
          <t>Finally, a Knowledge Base that's always up to date. inSided is the only platform that allows you to combine the best answers from your user community with your Knowledge Base.Read more about Customer Communities</t>
        </is>
      </c>
    </row>
    <row r="40103">
      <c r="A40103" t="inlineStr">
        <is>
          <t>Collaboration</t>
        </is>
      </c>
      <c r="B40103" t="inlineStr">
        <is>
          <t>Knowledge Management</t>
        </is>
      </c>
      <c r="C40103" t="inlineStr">
        <is>
          <t>https://www.getapp.com/collaboration-software/knowledge-management/os/web-based</t>
        </is>
      </c>
      <c r="D40103" t="inlineStr">
        <is>
          <t>Stonly</t>
        </is>
      </c>
      <c r="E40103" t="inlineStr">
        <is>
          <t>https://www.getapp.com/education-childcare-software/a/stonly/</t>
        </is>
      </c>
      <c r="F40103" t="inlineStr">
        <is>
          <t>Stonly is knowledge management software for customer service that drives fast, accurate resolutions. With it, you can create step-by-step guides, decision trees, AI answers, automations, walkthroughs, checklists, and knowledge bases for your agents and customers.Read more about Stonly</t>
        </is>
      </c>
    </row>
    <row r="40104">
      <c r="A40104" t="inlineStr">
        <is>
          <t>Collaboration</t>
        </is>
      </c>
      <c r="B40104" t="inlineStr">
        <is>
          <t>Knowledge Management</t>
        </is>
      </c>
      <c r="C40104" t="inlineStr">
        <is>
          <t>https://www.getapp.com/collaboration-software/knowledge-management/os/web-based</t>
        </is>
      </c>
      <c r="D40104" t="inlineStr">
        <is>
          <t>Qatalog</t>
        </is>
      </c>
      <c r="E40104" t="inlineStr">
        <is>
          <t>https://www.getapp.com/collaboration-software/a/qatalog/</t>
        </is>
      </c>
      <c r="F40104" t="inlineStr">
        <is>
          <t>Qatalog provides one search bar for your business that helps teams find information, get answers and work faster. Our mission is to make work effortless with real-time access to information across systems and tools.Read more about Qatalog</t>
        </is>
      </c>
    </row>
    <row r="40105">
      <c r="A40105" t="inlineStr">
        <is>
          <t>Collaboration</t>
        </is>
      </c>
      <c r="B40105" t="inlineStr">
        <is>
          <t>Knowledge Management</t>
        </is>
      </c>
      <c r="C40105" t="inlineStr">
        <is>
          <t>https://www.getapp.com/collaboration-software/knowledge-management/os/web-based</t>
        </is>
      </c>
      <c r="D40105" t="inlineStr">
        <is>
          <t>Tallium</t>
        </is>
      </c>
      <c r="E40105" t="inlineStr">
        <is>
          <t>https://www.getapp.com/collaboration-software/a/cluster-branded-workspace/</t>
        </is>
      </c>
      <c r="F40105" t="inlineStr">
        <is>
          <t>Proprietary SmartMatchPro Algorithm connects people, and content with high relevance to each otherRead more about Tallium</t>
        </is>
      </c>
    </row>
    <row r="40106">
      <c r="A40106" t="inlineStr">
        <is>
          <t>Collaboration</t>
        </is>
      </c>
      <c r="B40106" t="inlineStr">
        <is>
          <t>Knowledge Management</t>
        </is>
      </c>
      <c r="C40106" t="inlineStr">
        <is>
          <t>https://www.getapp.com/collaboration-software/knowledge-management/os/web-based</t>
        </is>
      </c>
      <c r="D40106" t="inlineStr">
        <is>
          <t>Smart Tribune</t>
        </is>
      </c>
      <c r="E40106" t="inlineStr">
        <is>
          <t>https://www.getapp.com/business-intelligence-analytics-software/a/smart-tribune-1/</t>
        </is>
      </c>
      <c r="F40106" t="inlineStr">
        <is>
          <t>Give your customer support team their own go-to help centre where they can access the most updated content 24/7 from your knowledge base to resolve customer issues quickly, efficiently, and effectively.Read more about Smart Tribune</t>
        </is>
      </c>
    </row>
    <row r="40107">
      <c r="A40107" t="inlineStr">
        <is>
          <t>Collaboration</t>
        </is>
      </c>
      <c r="B40107" t="inlineStr">
        <is>
          <t>Knowledge Management</t>
        </is>
      </c>
      <c r="C40107" t="inlineStr">
        <is>
          <t>https://www.getapp.com/collaboration-software/knowledge-management/os/web-based</t>
        </is>
      </c>
      <c r="D40107" t="inlineStr">
        <is>
          <t>Centralpoint</t>
        </is>
      </c>
      <c r="E40107" t="inlineStr">
        <is>
          <t>https://www.getapp.com/collaboration-software/a/centralpoint/</t>
        </is>
      </c>
      <c r="F40107"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40108">
      <c r="A40108" t="inlineStr">
        <is>
          <t>Collaboration</t>
        </is>
      </c>
      <c r="B40108" t="inlineStr">
        <is>
          <t>Knowledge Management</t>
        </is>
      </c>
      <c r="C40108" t="inlineStr">
        <is>
          <t>https://www.getapp.com/collaboration-software/knowledge-management/os/web-based</t>
        </is>
      </c>
      <c r="D40108" t="inlineStr">
        <is>
          <t>Knowmax</t>
        </is>
      </c>
      <c r="E40108" t="inlineStr">
        <is>
          <t>https://www.getapp.com/emerging-technology-software/a/knowmax/</t>
        </is>
      </c>
      <c r="F40108" t="inlineStr">
        <is>
          <t>With Knowmax Knowledge Base Software, Create Decision Trees, Visual Guides, FAQs &amp; Articles For Customer Support Teams &amp; Self-service.Read more about Knowmax</t>
        </is>
      </c>
    </row>
    <row r="40109">
      <c r="A40109" t="inlineStr">
        <is>
          <t>Collaboration</t>
        </is>
      </c>
      <c r="B40109" t="inlineStr">
        <is>
          <t>Knowledge Management</t>
        </is>
      </c>
      <c r="C40109" t="inlineStr">
        <is>
          <t>https://www.getapp.com/collaboration-software/knowledge-management/os/web-based</t>
        </is>
      </c>
      <c r="D40109" t="inlineStr">
        <is>
          <t>LiveLearn</t>
        </is>
      </c>
      <c r="E40109" t="inlineStr">
        <is>
          <t>https://www.getapp.com/hr-employee-management-software/a/livelearn/</t>
        </is>
      </c>
      <c r="F40109" t="inlineStr">
        <is>
          <t>LiveLearn is a learning and development platform for people and organizations! It provides companies with tools to manage the learning, assessment and skills of their employees.Read more about LiveLearn</t>
        </is>
      </c>
    </row>
    <row r="40110">
      <c r="A40110" t="inlineStr">
        <is>
          <t>Collaboration</t>
        </is>
      </c>
      <c r="B40110" t="inlineStr">
        <is>
          <t>Knowledge Management</t>
        </is>
      </c>
      <c r="C40110" t="inlineStr">
        <is>
          <t>https://www.getapp.com/collaboration-software/knowledge-management/os/web-based</t>
        </is>
      </c>
      <c r="D40110" t="inlineStr">
        <is>
          <t>SOPHIA</t>
        </is>
      </c>
      <c r="E40110" t="inlineStr">
        <is>
          <t>https://www.getapp.com/hr-employee-management-software/a/sophia-2/</t>
        </is>
      </c>
      <c r="F40110"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40111">
      <c r="A40111" t="inlineStr">
        <is>
          <t>Collaboration</t>
        </is>
      </c>
      <c r="B40111" t="inlineStr">
        <is>
          <t>Knowledge Management</t>
        </is>
      </c>
      <c r="C40111" t="inlineStr">
        <is>
          <t>https://www.getapp.com/collaboration-software/knowledge-management/os/web-based</t>
        </is>
      </c>
      <c r="D40111" t="inlineStr">
        <is>
          <t>Twygo</t>
        </is>
      </c>
      <c r="E40111" t="inlineStr">
        <is>
          <t>https://www.getapp.com/hr-employee-management-software/a/twygo/</t>
        </is>
      </c>
      <c r="F40111" t="inlineStr">
        <is>
          <t>Twygo offers a fully customizable portal, provides online courses, builds corporate universities, and streamlines integration processes.Read more about Twygo</t>
        </is>
      </c>
    </row>
    <row r="40112">
      <c r="A40112" t="inlineStr">
        <is>
          <t>Collaboration</t>
        </is>
      </c>
      <c r="B40112" t="inlineStr">
        <is>
          <t>Knowledge Management</t>
        </is>
      </c>
      <c r="C40112" t="inlineStr">
        <is>
          <t>https://www.getapp.com/collaboration-software/knowledge-management/os/web-based</t>
        </is>
      </c>
      <c r="D40112" t="inlineStr">
        <is>
          <t>Enghouse eKMS</t>
        </is>
      </c>
      <c r="E40112" t="inlineStr">
        <is>
          <t>https://www.getapp.com/collaboration-software/a/smartsupport/</t>
        </is>
      </c>
      <c r="F40112" t="inlineStr">
        <is>
          <t>SmartSupport is a knowledge management platform that combines knowledge base, community forums, and help desk capabilities. Search engine, internal/external kb moderator tools, workflows, ticketing, custom forms, editor, article templates and snippets, statistics reporting, drafts and much more.Read more about Enghouse eKMS</t>
        </is>
      </c>
    </row>
    <row r="40113">
      <c r="A40113" t="inlineStr">
        <is>
          <t>Collaboration</t>
        </is>
      </c>
      <c r="B40113" t="inlineStr">
        <is>
          <t>Knowledge Management</t>
        </is>
      </c>
      <c r="C40113" t="inlineStr">
        <is>
          <t>https://www.getapp.com/collaboration-software/knowledge-management/os/web-based</t>
        </is>
      </c>
      <c r="D40113" t="inlineStr">
        <is>
          <t>SmartITSM</t>
        </is>
      </c>
      <c r="E40113" t="inlineStr">
        <is>
          <t>https://www.getapp.com/customer-service-support-software/a/smartitsm/</t>
        </is>
      </c>
      <c r="F40113" t="inlineStr">
        <is>
          <t>SmartITSM is a cloud-based help desk software that helps businesses handle ticketing processes, update calendar overviews, and create service catalogs on a unified platform.Read more about SmartITSM</t>
        </is>
      </c>
    </row>
    <row r="40114">
      <c r="A40114" t="inlineStr">
        <is>
          <t>Collaboration</t>
        </is>
      </c>
      <c r="B40114" t="inlineStr">
        <is>
          <t>Knowledge Management</t>
        </is>
      </c>
      <c r="C40114" t="inlineStr">
        <is>
          <t>https://www.getapp.com/collaboration-software/knowledge-management/os/web-based</t>
        </is>
      </c>
      <c r="D40114" t="inlineStr">
        <is>
          <t>Helprace</t>
        </is>
      </c>
      <c r="E40114" t="inlineStr">
        <is>
          <t>https://www.getapp.com/customer-service-support-software/a/helprace/</t>
        </is>
      </c>
      <c r="F40114" t="inlineStr">
        <is>
          <t>The knowledge management system centralizes company documentation for self-service. Build public, private or staff-only portals.Read more about Helprace</t>
        </is>
      </c>
    </row>
    <row r="40115">
      <c r="A40115" t="inlineStr">
        <is>
          <t>Collaboration</t>
        </is>
      </c>
      <c r="B40115" t="inlineStr">
        <is>
          <t>Knowledge Management</t>
        </is>
      </c>
      <c r="C40115" t="inlineStr">
        <is>
          <t>https://www.getapp.com/collaboration-software/knowledge-management/os/web-based</t>
        </is>
      </c>
      <c r="D40115" t="inlineStr">
        <is>
          <t>Twine</t>
        </is>
      </c>
      <c r="E40115" t="inlineStr">
        <is>
          <t>https://www.getapp.com/it-management-software/a/twine/</t>
        </is>
      </c>
      <c r="F40115" t="inlineStr">
        <is>
          <t>Twine is a cloud-based intranet &amp; collaboration platform which offers forums, polls &amp; surveys, news &amp; blogs, instant messaging, calendars, file manager, &amp; moreRead more about Twine</t>
        </is>
      </c>
    </row>
    <row r="40116">
      <c r="A40116" t="inlineStr">
        <is>
          <t>Collaboration</t>
        </is>
      </c>
      <c r="B40116" t="inlineStr">
        <is>
          <t>Knowledge Management</t>
        </is>
      </c>
      <c r="C40116" t="inlineStr">
        <is>
          <t>https://www.getapp.com/collaboration-software/knowledge-management/os/web-based</t>
        </is>
      </c>
      <c r="D40116" t="inlineStr">
        <is>
          <t>OfficeAmp</t>
        </is>
      </c>
      <c r="E40116" t="inlineStr">
        <is>
          <t>https://www.getapp.com/operations-management-software/a/officeamp/</t>
        </is>
      </c>
      <c r="F40116" t="inlineStr">
        <is>
          <t>Easily collect, manage, resolve issues related to office operations. Categorize &amp; assign tasks within Slack or MS Teams- where your team works!Read more about OfficeAmp</t>
        </is>
      </c>
    </row>
    <row r="40117">
      <c r="A40117" t="inlineStr">
        <is>
          <t>Collaboration</t>
        </is>
      </c>
      <c r="B40117" t="inlineStr">
        <is>
          <t>Knowledge Management</t>
        </is>
      </c>
      <c r="C40117" t="inlineStr">
        <is>
          <t>https://www.getapp.com/collaboration-software/knowledge-management/os/web-based</t>
        </is>
      </c>
      <c r="D40117" t="inlineStr">
        <is>
          <t>Inkling</t>
        </is>
      </c>
      <c r="E40117" t="inlineStr">
        <is>
          <t>https://www.getapp.com/collaboration-software/a/inkling/</t>
        </is>
      </c>
      <c r="F40117" t="inlineStr">
        <is>
          <t>The Inkling modern learning experience platform gives your workforce a consumer-grade experience with enterprise-scale control.Read more about Inkling</t>
        </is>
      </c>
    </row>
    <row r="40118">
      <c r="A40118" t="inlineStr">
        <is>
          <t>Collaboration</t>
        </is>
      </c>
      <c r="B40118" t="inlineStr">
        <is>
          <t>Knowledge Management</t>
        </is>
      </c>
      <c r="C40118" t="inlineStr">
        <is>
          <t>https://www.getapp.com/collaboration-software/knowledge-management/os/web-based</t>
        </is>
      </c>
      <c r="D40118" t="inlineStr">
        <is>
          <t>Knowliah</t>
        </is>
      </c>
      <c r="E40118" t="inlineStr">
        <is>
          <t>https://www.getapp.com/legal-law-software/a/knowliah/</t>
        </is>
      </c>
      <c r="F40118" t="inlineStr">
        <is>
          <t>Knowliah is a legal case management solution for businesses of all sizes, which helps users manage &amp; store critical information on a unified platform. It comes with an automated contextualization engine which lets users quickly locate relevant documents related to a specific case, customer or issue.Read more about Knowliah</t>
        </is>
      </c>
    </row>
    <row r="40119">
      <c r="A40119" t="inlineStr">
        <is>
          <t>Collaboration</t>
        </is>
      </c>
      <c r="B40119" t="inlineStr">
        <is>
          <t>Knowledge Management</t>
        </is>
      </c>
      <c r="C40119" t="inlineStr">
        <is>
          <t>https://www.getapp.com/collaboration-software/knowledge-management/os/web-based</t>
        </is>
      </c>
      <c r="D40119" t="inlineStr">
        <is>
          <t>Userbit</t>
        </is>
      </c>
      <c r="E40119" t="inlineStr">
        <is>
          <t>https://www.getapp.com/collaboration-software/a/userbit/</t>
        </is>
      </c>
      <c r="F40119" t="inlineStr">
        <is>
          <t>UserBit is an all-in-one UX research platform for small businesses, startups, and agencies. It provides tools for user interviews, usability testing, card sorting, surveys, and more. UserBit helps teams centralize research insights in one secure location.Read more about Userbit</t>
        </is>
      </c>
    </row>
    <row r="40120">
      <c r="A40120" t="inlineStr">
        <is>
          <t>Collaboration</t>
        </is>
      </c>
      <c r="B40120" t="inlineStr">
        <is>
          <t>Knowledge Management</t>
        </is>
      </c>
      <c r="C40120" t="inlineStr">
        <is>
          <t>https://www.getapp.com/collaboration-software/knowledge-management/os/web-based</t>
        </is>
      </c>
      <c r="D40120" t="inlineStr">
        <is>
          <t>SharpCloud</t>
        </is>
      </c>
      <c r="E40120" t="inlineStr">
        <is>
          <t>https://www.getapp.com/collaboration-software/a/sharpcloud/</t>
        </is>
      </c>
      <c r="F40120" t="inlineStr">
        <is>
          <t>Data visualization software that transforms business data into engaging visual stories, helping you make smarter strategic decisions.Read more about SharpCloud</t>
        </is>
      </c>
    </row>
    <row r="40121">
      <c r="A40121" t="inlineStr">
        <is>
          <t>Collaboration</t>
        </is>
      </c>
      <c r="B40121" t="inlineStr">
        <is>
          <t>Knowledge Management</t>
        </is>
      </c>
      <c r="C40121" t="inlineStr">
        <is>
          <t>https://www.getapp.com/collaboration-software/knowledge-management/os/web-based</t>
        </is>
      </c>
      <c r="D40121" t="inlineStr">
        <is>
          <t>PHPKB</t>
        </is>
      </c>
      <c r="E40121" t="inlineStr">
        <is>
          <t>https://www.getapp.com/collaboration-software/a/phpkb/</t>
        </is>
      </c>
      <c r="F40121" t="inlineStr">
        <is>
          <t>PHPKB helps organizations manage, modify, remove, or add documents, files, training materials, FAQs, how-to guides, and more in a centralized repository. Users can handle the entire document lifecycle, from authoring to collaboration, modification, and deactivation.Read more about PHPKB</t>
        </is>
      </c>
    </row>
    <row r="40122">
      <c r="A40122" t="inlineStr">
        <is>
          <t>Collaboration</t>
        </is>
      </c>
      <c r="B40122" t="inlineStr">
        <is>
          <t>Knowledge Management</t>
        </is>
      </c>
      <c r="C40122" t="inlineStr">
        <is>
          <t>https://www.getapp.com/collaboration-software/knowledge-management/os/web-based</t>
        </is>
      </c>
      <c r="D40122" t="inlineStr">
        <is>
          <t>Tridion Docs</t>
        </is>
      </c>
      <c r="E40122" t="inlineStr">
        <is>
          <t>https://www.getapp.com/collaboration-software/a/tridion/</t>
        </is>
      </c>
      <c r="F40122" t="inlineStr">
        <is>
          <t>Tridion is an intelligent content platform that connects people, processes, and information through a portfolio of collaborative Content Management, Knowledge Management, and Headless delivery technologies.Read more about Tridion Docs</t>
        </is>
      </c>
    </row>
    <row r="40123">
      <c r="A40123" t="inlineStr">
        <is>
          <t>Collaboration</t>
        </is>
      </c>
      <c r="B40123" t="inlineStr">
        <is>
          <t>Knowledge Management</t>
        </is>
      </c>
      <c r="C40123" t="inlineStr">
        <is>
          <t>https://www.getapp.com/collaboration-software/knowledge-management/os/web-based</t>
        </is>
      </c>
      <c r="D40123" t="inlineStr">
        <is>
          <t>Leanbyte</t>
        </is>
      </c>
      <c r="E40123" t="inlineStr">
        <is>
          <t>https://www.getapp.com/collaboration-software/a/leanbyte/</t>
        </is>
      </c>
      <c r="F40123" t="inlineStr">
        <is>
          <t>Leanbyte - Leanbyte MQS - Manufacturing Qualification SystemThe most effective way to qualify and guide employees the best way possible.- the best qualification method in manufacturing- knowledge management- worker guidanceRead more about Leanbyte</t>
        </is>
      </c>
    </row>
    <row r="40124">
      <c r="A40124" t="inlineStr">
        <is>
          <t>Collaboration</t>
        </is>
      </c>
      <c r="B40124" t="inlineStr">
        <is>
          <t>Knowledge Management</t>
        </is>
      </c>
      <c r="C40124" t="inlineStr">
        <is>
          <t>https://www.getapp.com/collaboration-software/knowledge-management/os/web-based</t>
        </is>
      </c>
      <c r="D40124" t="inlineStr">
        <is>
          <t>Shiawa</t>
        </is>
      </c>
      <c r="E40124" t="inlineStr">
        <is>
          <t>https://www.getapp.com/all-software/a/shiawa/</t>
        </is>
      </c>
      <c r="F40124" t="inlineStr">
        <is>
          <t>Shiawa is an office management solution that enables businesses to manage tasks with ticketing, employees, desks and office space, inventory and much more.Read more about Shiawa</t>
        </is>
      </c>
    </row>
    <row r="40125">
      <c r="A40125" t="inlineStr">
        <is>
          <t>Collaboration</t>
        </is>
      </c>
      <c r="B40125" t="inlineStr">
        <is>
          <t>Knowledge Management</t>
        </is>
      </c>
      <c r="C40125" t="inlineStr">
        <is>
          <t>https://www.getapp.com/collaboration-software/knowledge-management/os/web-based</t>
        </is>
      </c>
      <c r="D40125" t="inlineStr">
        <is>
          <t>ServicePRO</t>
        </is>
      </c>
      <c r="E40125" t="inlineStr">
        <is>
          <t>https://www.getapp.com/collaboration-software/a/servicepro/</t>
        </is>
      </c>
      <c r="F40125" t="inlineStr">
        <is>
          <t>ServicePRO® is an enterprise service desk software that improves customer service by automating the entire service request cycle.ServicePRO® is available as a cloud-hosted solution as well as an on-premise installation.Read more about ServicePRO</t>
        </is>
      </c>
    </row>
    <row r="40126">
      <c r="A40126" t="inlineStr">
        <is>
          <t>Collaboration</t>
        </is>
      </c>
      <c r="B40126" t="inlineStr">
        <is>
          <t>Knowledge Management</t>
        </is>
      </c>
      <c r="C40126" t="inlineStr">
        <is>
          <t>https://www.getapp.com/collaboration-software/knowledge-management/os/web-based</t>
        </is>
      </c>
      <c r="D40126" t="inlineStr">
        <is>
          <t>PixelMixer</t>
        </is>
      </c>
      <c r="E40126" t="inlineStr">
        <is>
          <t>https://www.getapp.com/collaboration-software/a/pixelmixer/</t>
        </is>
      </c>
      <c r="F40126" t="inlineStr">
        <is>
          <t>Empower your teams with instant access to critical information.Read more about PixelMixer</t>
        </is>
      </c>
    </row>
    <row r="40127">
      <c r="A40127" t="inlineStr">
        <is>
          <t>Collaboration</t>
        </is>
      </c>
      <c r="B40127" t="inlineStr">
        <is>
          <t>Knowledge Management</t>
        </is>
      </c>
      <c r="C40127" t="inlineStr">
        <is>
          <t>https://www.getapp.com/collaboration-software/knowledge-management/os/web-based</t>
        </is>
      </c>
      <c r="D40127" t="inlineStr">
        <is>
          <t>Casebase</t>
        </is>
      </c>
      <c r="E40127" t="inlineStr">
        <is>
          <t>https://www.getapp.com/collaboration-software/a/casebase/</t>
        </is>
      </c>
      <c r="F40127" t="inlineStr">
        <is>
          <t>AI Portfolio management platform helping companies to maximize the value of their Data Analytics &amp; AI initiatives.Read more about Casebase</t>
        </is>
      </c>
    </row>
    <row r="40128">
      <c r="A40128" t="inlineStr">
        <is>
          <t>Collaboration</t>
        </is>
      </c>
      <c r="B40128" t="inlineStr">
        <is>
          <t>Knowledge Management</t>
        </is>
      </c>
      <c r="C40128" t="inlineStr">
        <is>
          <t>https://www.getapp.com/collaboration-software/knowledge-management/os/web-based</t>
        </is>
      </c>
      <c r="D40128" t="inlineStr">
        <is>
          <t>Neoforce</t>
        </is>
      </c>
      <c r="E40128" t="inlineStr">
        <is>
          <t>https://www.getapp.com/it-management-software/a/neoforce/</t>
        </is>
      </c>
      <c r="F40128" t="inlineStr">
        <is>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is>
      </c>
    </row>
    <row r="40129">
      <c r="A40129" t="inlineStr">
        <is>
          <t>Collaboration</t>
        </is>
      </c>
      <c r="B40129" t="inlineStr">
        <is>
          <t>Knowledge Management</t>
        </is>
      </c>
      <c r="C40129" t="inlineStr">
        <is>
          <t>https://www.getapp.com/collaboration-software/knowledge-management/os/web-based</t>
        </is>
      </c>
      <c r="D40129" t="inlineStr">
        <is>
          <t>MyTalk</t>
        </is>
      </c>
      <c r="E40129" t="inlineStr">
        <is>
          <t>https://www.getapp.com/customer-service-support-software/a/mytalk/</t>
        </is>
      </c>
      <c r="F40129" t="inlineStr">
        <is>
          <t>MyTalk is an online community builder for businesses of all types to provide support and build relationships with their customers. Businesses can utilize the cloud-based MyTalk platform to raise brand awareness, build a community, answer FAQs, optimize their SEO, gather feedback, and more.Read more about MyTalk</t>
        </is>
      </c>
    </row>
    <row r="40130">
      <c r="A40130" t="inlineStr">
        <is>
          <t>Collaboration</t>
        </is>
      </c>
      <c r="B40130" t="inlineStr">
        <is>
          <t>Knowledge Management</t>
        </is>
      </c>
      <c r="C40130" t="inlineStr">
        <is>
          <t>https://www.getapp.com/collaboration-software/knowledge-management/os/web-based</t>
        </is>
      </c>
      <c r="D40130" t="inlineStr">
        <is>
          <t>Breakout</t>
        </is>
      </c>
      <c r="E40130" t="inlineStr">
        <is>
          <t>https://www.getapp.com/operations-management-software/a/breakout/</t>
        </is>
      </c>
      <c r="F40130" t="inlineStr">
        <is>
          <t>Breakout is an easy to use, no-code, cloud-based business process management(BPM) and workflow automation tool.Read more about Breakout</t>
        </is>
      </c>
    </row>
    <row r="40131">
      <c r="A40131" t="inlineStr">
        <is>
          <t>Collaboration</t>
        </is>
      </c>
      <c r="B40131" t="inlineStr">
        <is>
          <t>Knowledge Management</t>
        </is>
      </c>
      <c r="C40131" t="inlineStr">
        <is>
          <t>https://www.getapp.com/collaboration-software/knowledge-management/os/web-based</t>
        </is>
      </c>
      <c r="D40131" t="inlineStr">
        <is>
          <t>Scaffold Platform</t>
        </is>
      </c>
      <c r="E40131" t="inlineStr">
        <is>
          <t>https://www.getapp.com/education-childcare-software/a/scaffold-platform/</t>
        </is>
      </c>
      <c r="F40131" t="inlineStr">
        <is>
          <t>Next generation LMS Platform that saves T&amp;D plans resources, increases the access and quality of employees' onboarding integration and training.Read more about Scaffold Platform</t>
        </is>
      </c>
    </row>
    <row r="40132">
      <c r="A40132" t="inlineStr">
        <is>
          <t>Collaboration</t>
        </is>
      </c>
      <c r="B40132" t="inlineStr">
        <is>
          <t>Knowledge Management</t>
        </is>
      </c>
      <c r="C40132" t="inlineStr">
        <is>
          <t>https://www.getapp.com/collaboration-software/knowledge-management/os/web-based</t>
        </is>
      </c>
      <c r="D40132" t="inlineStr">
        <is>
          <t>Tesseron</t>
        </is>
      </c>
      <c r="E40132" t="inlineStr">
        <is>
          <t>https://www.getapp.com/customer-service-support-software/a/tesseron-asm/</t>
        </is>
      </c>
      <c r="F40132" t="inlineStr">
        <is>
          <t>Tesseron ist die Service-Management-Plattform für den Mittelstand – transparent. automatisiert. integriert und made in GermanyRead more about Tesseron</t>
        </is>
      </c>
    </row>
    <row r="40133">
      <c r="A40133" t="inlineStr">
        <is>
          <t>Collaboration</t>
        </is>
      </c>
      <c r="B40133" t="inlineStr">
        <is>
          <t>Knowledge Management</t>
        </is>
      </c>
      <c r="C40133" t="inlineStr">
        <is>
          <t>https://www.getapp.com/collaboration-software/knowledge-management/os/web-based</t>
        </is>
      </c>
      <c r="D40133" t="inlineStr">
        <is>
          <t>Participate</t>
        </is>
      </c>
      <c r="E40133" t="inlineStr">
        <is>
          <t>https://www.getapp.com/website-ecommerce-software/a/participate/</t>
        </is>
      </c>
      <c r="F40133" t="inlineStr">
        <is>
          <t>Participate is a social learning platform designed to help educational institutions and organizations create and maintain communities of practice (COPs) using collaboration tools, discussions, direct messaging capabilities, peer-to-peer mentorships, and more. Managers can create self-paced online courses for upskilling employees and academic initiatives.Read more about Participate</t>
        </is>
      </c>
    </row>
    <row r="40134">
      <c r="A40134" t="inlineStr">
        <is>
          <t>Collaboration</t>
        </is>
      </c>
      <c r="B40134" t="inlineStr">
        <is>
          <t>Knowledge Management</t>
        </is>
      </c>
      <c r="C40134" t="inlineStr">
        <is>
          <t>https://www.getapp.com/collaboration-software/knowledge-management/os/web-based</t>
        </is>
      </c>
      <c r="D40134" t="inlineStr">
        <is>
          <t>Participate</t>
        </is>
      </c>
      <c r="E40134" t="inlineStr">
        <is>
          <t>https://www.getapp.com/website-ecommerce-software/a/participate/</t>
        </is>
      </c>
      <c r="F40134" t="inlineStr">
        <is>
          <t>Participate is a social learning platform designed to help educational institutions and organizations create and maintain communities of practice (COPs) using collaboration tools, discussions, direct messaging capabilities, peer-to-peer mentorships, and more. Managers can create self-paced online courses for upskilling employees and academic initiatives.Read more about Participate</t>
        </is>
      </c>
    </row>
    <row r="40135">
      <c r="A40135" t="inlineStr">
        <is>
          <t>Collaboration</t>
        </is>
      </c>
      <c r="B40135" t="inlineStr">
        <is>
          <t>Knowledge Management</t>
        </is>
      </c>
      <c r="C40135" t="inlineStr">
        <is>
          <t>https://www.getapp.com/collaboration-software/knowledge-management/os/web-based</t>
        </is>
      </c>
      <c r="D40135" t="inlineStr">
        <is>
          <t>UKG HR Service Delivery</t>
        </is>
      </c>
      <c r="E40135" t="inlineStr">
        <is>
          <t>https://www.getapp.com/hr-employee-management-software/a/people-doc/</t>
        </is>
      </c>
      <c r="F40135" t="inlineStr">
        <is>
          <t>PeopleDoc is a cloud-based human resource (HR) management software that enables businesses to manage administrative workflows and facilitate employee onboarding processes. The advanced analytics module allows supervisors to monitor key performance indicators (KPI) on a dashboard.Read more about UKG HR Service Delivery</t>
        </is>
      </c>
    </row>
    <row r="40136">
      <c r="A40136" t="inlineStr">
        <is>
          <t>Collaboration</t>
        </is>
      </c>
      <c r="B40136" t="inlineStr">
        <is>
          <t>Knowledge Management</t>
        </is>
      </c>
      <c r="C40136" t="inlineStr">
        <is>
          <t>https://www.getapp.com/collaboration-software/knowledge-management/os/web-based</t>
        </is>
      </c>
      <c r="D40136" t="inlineStr">
        <is>
          <t>Talisma CRM</t>
        </is>
      </c>
      <c r="E40136" t="inlineStr">
        <is>
          <t>https://www.getapp.com/customer-management-software/a/talisma/</t>
        </is>
      </c>
      <c r="F40136" t="inlineStr">
        <is>
          <t>Talisma is a Customer Experience Management solution designed to help sales and marketing teams with CRM tools and knowledge base management.Read more about Talisma CRM</t>
        </is>
      </c>
    </row>
    <row r="40137">
      <c r="A40137" t="inlineStr">
        <is>
          <t>Collaboration</t>
        </is>
      </c>
      <c r="B40137" t="inlineStr">
        <is>
          <t>Knowledge Management</t>
        </is>
      </c>
      <c r="C40137" t="inlineStr">
        <is>
          <t>https://www.getapp.com/collaboration-software/knowledge-management/os/web-based</t>
        </is>
      </c>
      <c r="D40137" t="inlineStr">
        <is>
          <t>Neocase HR</t>
        </is>
      </c>
      <c r="E40137" t="inlineStr">
        <is>
          <t>https://www.getapp.com/hr-employee-management-software/a/neocase-hr/</t>
        </is>
      </c>
      <c r="F40137" t="inlineStr">
        <is>
          <t>With Neocase's Case Management Software, you can improve your team's productivity, reduce response times, and increase customer satisfaction. Neocase is user-friendly and can be customized to meet the specific needs of your organization.Read more about Neocase HR</t>
        </is>
      </c>
    </row>
    <row r="40138">
      <c r="A40138" t="inlineStr">
        <is>
          <t>Collaboration</t>
        </is>
      </c>
      <c r="B40138" t="inlineStr">
        <is>
          <t>Knowledge Management</t>
        </is>
      </c>
      <c r="C40138" t="inlineStr">
        <is>
          <t>https://www.getapp.com/collaboration-software/knowledge-management/os/web-based</t>
        </is>
      </c>
      <c r="D40138" t="inlineStr">
        <is>
          <t>HelpDocs</t>
        </is>
      </c>
      <c r="E40138" t="inlineStr">
        <is>
          <t>https://www.getapp.com/collaboration-software/a/helpdocs/</t>
        </is>
      </c>
      <c r="F40138" t="inlineStr">
        <is>
          <t>HelpDocs is a knowledge base software that creates a help center for customers and team. It allows users to brand and customize the look to match their company's style, and provides analytics and feedback tools to help users improve the self-serve support experience.Read more about HelpDocs</t>
        </is>
      </c>
    </row>
    <row r="40139">
      <c r="A40139" t="inlineStr">
        <is>
          <t>Collaboration</t>
        </is>
      </c>
      <c r="B40139" t="inlineStr">
        <is>
          <t>Knowledge Management</t>
        </is>
      </c>
      <c r="C40139" t="inlineStr">
        <is>
          <t>https://www.getapp.com/collaboration-software/knowledge-management/os/web-based</t>
        </is>
      </c>
      <c r="D40139" t="inlineStr">
        <is>
          <t>Azumuta</t>
        </is>
      </c>
      <c r="E40139" t="inlineStr">
        <is>
          <t>https://www.getapp.com/industries-software/a/azumuta/</t>
        </is>
      </c>
      <c r="F40139" t="inlineStr">
        <is>
          <t>Azumuta is an all-in-one system to digitalize your shop floor operations. Become a paperless factory, save time in manual data entry, and prevent errors by creating and managing digital work instructions, audits, employee training, and quality management reports from a single platform.Read more about Azumuta</t>
        </is>
      </c>
    </row>
    <row r="40140">
      <c r="A40140" t="inlineStr">
        <is>
          <t>Collaboration</t>
        </is>
      </c>
      <c r="B40140" t="inlineStr">
        <is>
          <t>Knowledge Management</t>
        </is>
      </c>
      <c r="C40140" t="inlineStr">
        <is>
          <t>https://www.getapp.com/collaboration-software/knowledge-management/os/web-based</t>
        </is>
      </c>
      <c r="D40140" t="inlineStr">
        <is>
          <t>Onna</t>
        </is>
      </c>
      <c r="E40140" t="inlineStr">
        <is>
          <t>https://www.getapp.com/collaboration-software/a/onna/</t>
        </is>
      </c>
      <c r="F40140" t="inlineStr">
        <is>
          <t>Onna centralizes data from your favorite apps to deliver a connected enterprise, supercharged with machine learning and unified search – all in one place.Read more about Onna</t>
        </is>
      </c>
    </row>
    <row r="40141">
      <c r="A40141" t="inlineStr">
        <is>
          <t>Collaboration</t>
        </is>
      </c>
      <c r="B40141" t="inlineStr">
        <is>
          <t>Knowledge Management</t>
        </is>
      </c>
      <c r="C40141" t="inlineStr">
        <is>
          <t>https://www.getapp.com/collaboration-software/knowledge-management/os/web-based</t>
        </is>
      </c>
      <c r="D40141" t="inlineStr">
        <is>
          <t>Plek</t>
        </is>
      </c>
      <c r="E40141" t="inlineStr">
        <is>
          <t>https://www.getapp.com/website-ecommerce-software/a/plek/</t>
        </is>
      </c>
      <c r="F40141" t="inlineStr">
        <is>
          <t>Plek communication software offers SMBs and large enterprises a social intranet, community portal and secure knowledge-sharing platform.Read more about Plek</t>
        </is>
      </c>
    </row>
    <row r="40142">
      <c r="A40142" t="inlineStr">
        <is>
          <t>Collaboration</t>
        </is>
      </c>
      <c r="B40142" t="inlineStr">
        <is>
          <t>Knowledge Management</t>
        </is>
      </c>
      <c r="C40142" t="inlineStr">
        <is>
          <t>https://www.getapp.com/collaboration-software/knowledge-management/os/web-based</t>
        </is>
      </c>
      <c r="D40142" t="inlineStr">
        <is>
          <t>Phonemos</t>
        </is>
      </c>
      <c r="E40142" t="inlineStr">
        <is>
          <t>https://www.getapp.com/collaboration-software/a/phonemos/</t>
        </is>
      </c>
      <c r="F40142" t="inlineStr">
        <is>
          <t>The wiki that helps businesses collaborate with teams, clients, and external partners on documentation and datasets.Read more about Phonemos</t>
        </is>
      </c>
    </row>
    <row r="40143">
      <c r="A40143" t="inlineStr">
        <is>
          <t>Collaboration</t>
        </is>
      </c>
      <c r="B40143" t="inlineStr">
        <is>
          <t>Knowledge Management</t>
        </is>
      </c>
      <c r="C40143" t="inlineStr">
        <is>
          <t>https://www.getapp.com/collaboration-software/knowledge-management/os/web-based</t>
        </is>
      </c>
      <c r="D40143" t="inlineStr">
        <is>
          <t>Lessonly Knowledge</t>
        </is>
      </c>
      <c r="E40143" t="inlineStr">
        <is>
          <t>https://www.getapp.com/collaboration-software/a/lessonly-knowledge/</t>
        </is>
      </c>
      <c r="F40143" t="inlineStr">
        <is>
          <t>Lessonly Knowledge (formerly Obie) enables teams to find, capture and access knowledge all from the tools already used at work. This platform is designed for teams that are looking to build a knowledge base or gain faster access to existing silosRead more about Lessonly Knowledge</t>
        </is>
      </c>
    </row>
    <row r="40144">
      <c r="A40144" t="inlineStr">
        <is>
          <t>Collaboration</t>
        </is>
      </c>
      <c r="B40144" t="inlineStr">
        <is>
          <t>Knowledge Management</t>
        </is>
      </c>
      <c r="C40144" t="inlineStr">
        <is>
          <t>https://www.getapp.com/collaboration-software/knowledge-management/os/web-based</t>
        </is>
      </c>
      <c r="D40144" t="inlineStr">
        <is>
          <t>Docufree Document Cloud</t>
        </is>
      </c>
      <c r="E40144" t="inlineStr">
        <is>
          <t>https://www.getapp.com/collaboration-software/a/docufree-document-cloud/</t>
        </is>
      </c>
      <c r="F40144" t="inlineStr">
        <is>
          <t>Docufree Document Cloud helps businesses manage documents and streamline cross-departmental collaboration to improve productivity, governance, security, and accountability in one PCI and HIPAA certified platform.Read more about Docufree Document Cloud</t>
        </is>
      </c>
    </row>
    <row r="40145">
      <c r="A40145" t="inlineStr">
        <is>
          <t>Collaboration</t>
        </is>
      </c>
      <c r="B40145" t="inlineStr">
        <is>
          <t>Knowledge Management</t>
        </is>
      </c>
      <c r="C40145" t="inlineStr">
        <is>
          <t>https://www.getapp.com/collaboration-software/knowledge-management/os/web-based</t>
        </is>
      </c>
      <c r="D40145" t="inlineStr">
        <is>
          <t>LXT Authoring</t>
        </is>
      </c>
      <c r="E40145" t="inlineStr">
        <is>
          <t>https://www.getapp.com/education-childcare-software/a/lxt-authoring/</t>
        </is>
      </c>
      <c r="F40145" t="inlineStr">
        <is>
          <t>LXT Authoring is a web-based eLearning authoring tool that offers didactic templates and AI support for creation of learning content. It is platform-independent and supports multiple languages as well as LMS integration.Read more about LXT Authoring</t>
        </is>
      </c>
    </row>
    <row r="40146">
      <c r="A40146" t="inlineStr">
        <is>
          <t>Collaboration</t>
        </is>
      </c>
      <c r="B40146" t="inlineStr">
        <is>
          <t>Knowledge Management</t>
        </is>
      </c>
      <c r="C40146" t="inlineStr">
        <is>
          <t>https://www.getapp.com/collaboration-software/knowledge-management/os/web-based</t>
        </is>
      </c>
      <c r="D40146" t="inlineStr">
        <is>
          <t>BookStack</t>
        </is>
      </c>
      <c r="E40146" t="inlineStr">
        <is>
          <t>https://www.getapp.com/collaboration-software/a/bookstack/</t>
        </is>
      </c>
      <c r="F40146" t="inlineStr">
        <is>
          <t>BookStack is an open-source documentation platform focused on providing an easy-to-use experience within mixed-technical-skill environments.Read more about BookStack</t>
        </is>
      </c>
    </row>
    <row r="40147">
      <c r="A40147" t="inlineStr">
        <is>
          <t>Collaboration</t>
        </is>
      </c>
      <c r="B40147" t="inlineStr">
        <is>
          <t>Knowledge Management</t>
        </is>
      </c>
      <c r="C40147" t="inlineStr">
        <is>
          <t>https://www.getapp.com/collaboration-software/knowledge-management/os/web-based</t>
        </is>
      </c>
      <c r="D40147" t="inlineStr">
        <is>
          <t>Omnisearch</t>
        </is>
      </c>
      <c r="E40147" t="inlineStr">
        <is>
          <t>https://www.getapp.com/development-tools-software/a/omnisearch/</t>
        </is>
      </c>
      <c r="F40147" t="inlineStr">
        <is>
          <t>Omnisearch makes all the content on your site searchable. Unlike traditional search solutions which focus on text, Omnisearch's technology focuses on audio and video search, and helps your users to navigate to exact moments in videos where a phrase is mentioned.Read more about Omnisearch</t>
        </is>
      </c>
    </row>
    <row r="40148">
      <c r="A40148" t="inlineStr">
        <is>
          <t>Collaboration</t>
        </is>
      </c>
      <c r="B40148" t="inlineStr">
        <is>
          <t>Knowledge Management</t>
        </is>
      </c>
      <c r="C40148" t="inlineStr">
        <is>
          <t>https://www.getapp.com/collaboration-software/knowledge-management/os/web-based</t>
        </is>
      </c>
      <c r="D40148" t="inlineStr">
        <is>
          <t>Outcoach</t>
        </is>
      </c>
      <c r="E40148" t="inlineStr">
        <is>
          <t>https://www.getapp.com/recreation-wellness-software/a/outcoach/</t>
        </is>
      </c>
      <c r="F40148" t="inlineStr">
        <is>
          <t>Outcoach is the all-in-one software solution for schools, teachers and activity leaders. Manage scheduling, invoicing, messaging, photos/videos, payments, contacts, and student progress and much more all in one place. Outcoach is perfect for keeping your program organized and reducing paperwork!Read more about Outcoach</t>
        </is>
      </c>
    </row>
    <row r="40149">
      <c r="A40149" t="inlineStr">
        <is>
          <t>Collaboration</t>
        </is>
      </c>
      <c r="B40149" t="inlineStr">
        <is>
          <t>Knowledge Management</t>
        </is>
      </c>
      <c r="C40149" t="inlineStr">
        <is>
          <t>https://www.getapp.com/collaboration-software/knowledge-management/os/web-based</t>
        </is>
      </c>
      <c r="D40149" t="inlineStr">
        <is>
          <t>Galisto</t>
        </is>
      </c>
      <c r="E40149" t="inlineStr">
        <is>
          <t>https://www.getapp.com/collaboration-software/a/galisto/</t>
        </is>
      </c>
      <c r="F40149" t="inlineStr">
        <is>
          <t>Galisto is a cloud-based knowledge sharing solution designed to help businesses exchange relevant information &amp; facilitate collaboration across teams. It lets users organize content in entries &amp; subjects according to date &amp; time, as well as merge them permanently or temporarily for overview.Read more about Galisto</t>
        </is>
      </c>
    </row>
    <row r="40150">
      <c r="A40150" t="inlineStr">
        <is>
          <t>Collaboration</t>
        </is>
      </c>
      <c r="B40150" t="inlineStr">
        <is>
          <t>Knowledge Management</t>
        </is>
      </c>
      <c r="C40150" t="inlineStr">
        <is>
          <t>https://www.getapp.com/collaboration-software/knowledge-management/os/web-based</t>
        </is>
      </c>
      <c r="D40150" t="inlineStr">
        <is>
          <t>Drupal Wiki</t>
        </is>
      </c>
      <c r="E40150" t="inlineStr">
        <is>
          <t>https://www.getapp.com/all-software/a/drupal-wiki/</t>
        </is>
      </c>
      <c r="F40150" t="inlineStr">
        <is>
          <t>The Enterprise Wiki - Make Drupal Wiki the center of knowledge and quality management in the enterprise.Read more about Drupal Wiki</t>
        </is>
      </c>
    </row>
    <row r="40151">
      <c r="A40151" t="inlineStr">
        <is>
          <t>Collaboration</t>
        </is>
      </c>
      <c r="B40151" t="inlineStr">
        <is>
          <t>Knowledge Management</t>
        </is>
      </c>
      <c r="C40151" t="inlineStr">
        <is>
          <t>https://www.getapp.com/collaboration-software/knowledge-management/os/web-based</t>
        </is>
      </c>
      <c r="D40151" t="inlineStr">
        <is>
          <t>Manual.to</t>
        </is>
      </c>
      <c r="E40151" t="inlineStr">
        <is>
          <t>https://www.getapp.com/all-software/a/manual-to/</t>
        </is>
      </c>
      <c r="F40151" t="inlineStr">
        <is>
          <t>Stop valuable know-how from walking out the door. Manual.to is the KM platform that helps you capture "tribal knowledge" from your experts before it's lost. Turn crucial processes into simple, visual guides that make best practices the standard for everyone. Secure your competitive advantage.Read more about Manual.to</t>
        </is>
      </c>
    </row>
    <row r="40152">
      <c r="A40152" t="inlineStr">
        <is>
          <t>Collaboration</t>
        </is>
      </c>
      <c r="B40152" t="inlineStr">
        <is>
          <t>Knowledge Management</t>
        </is>
      </c>
      <c r="C40152" t="inlineStr">
        <is>
          <t>https://www.getapp.com/collaboration-software/knowledge-management/os/web-based</t>
        </is>
      </c>
      <c r="D40152" t="inlineStr">
        <is>
          <t>WIVIO</t>
        </is>
      </c>
      <c r="E40152" t="inlineStr">
        <is>
          <t>https://www.getapp.com/collaboration-software/a/wbi/</t>
        </is>
      </c>
      <c r="F40152" t="inlineStr">
        <is>
          <t>With the software, which can be operated intuitively, there are no technical hurdles to safeguarding your company knowledge.Read more about WIVIO</t>
        </is>
      </c>
    </row>
    <row r="40153">
      <c r="A40153" t="inlineStr">
        <is>
          <t>Collaboration</t>
        </is>
      </c>
      <c r="B40153" t="inlineStr">
        <is>
          <t>Knowledge Management</t>
        </is>
      </c>
      <c r="C40153" t="inlineStr">
        <is>
          <t>https://www.getapp.com/collaboration-software/knowledge-management/os/web-based</t>
        </is>
      </c>
      <c r="D40153" t="inlineStr">
        <is>
          <t>Dezide</t>
        </is>
      </c>
      <c r="E40153" t="inlineStr">
        <is>
          <t>https://www.getapp.com/customer-service-support-software/a/dezide/</t>
        </is>
      </c>
      <c r="F40153" t="inlineStr">
        <is>
          <t>Dezide is a technical troubleshooting platform that transforms how companies reduce troubleshooting time, fixes issues on the first visit and transfer skills.Read more about Dezide</t>
        </is>
      </c>
    </row>
    <row r="40154">
      <c r="A40154" t="inlineStr">
        <is>
          <t>Collaboration</t>
        </is>
      </c>
      <c r="B40154" t="inlineStr">
        <is>
          <t>Knowledge Management</t>
        </is>
      </c>
      <c r="C40154" t="inlineStr">
        <is>
          <t>https://www.getapp.com/collaboration-software/knowledge-management/os/web-based</t>
        </is>
      </c>
      <c r="D40154" t="inlineStr">
        <is>
          <t>VKS</t>
        </is>
      </c>
      <c r="E40154" t="inlineStr">
        <is>
          <t>https://www.getapp.com/operations-management-software/a/vks/</t>
        </is>
      </c>
      <c r="F40154" t="inlineStr">
        <is>
          <t>VKS is a visual work instruction software designed to help businesses in manufacturing businesses streamline processes, increase productivity, and improve efficiency via accurate work instructions.Read more about VKS</t>
        </is>
      </c>
    </row>
    <row r="40155">
      <c r="A40155" t="inlineStr">
        <is>
          <t>Collaboration</t>
        </is>
      </c>
      <c r="B40155" t="inlineStr">
        <is>
          <t>Knowledge Management</t>
        </is>
      </c>
      <c r="C40155" t="inlineStr">
        <is>
          <t>https://www.getapp.com/collaboration-software/knowledge-management/os/web-based</t>
        </is>
      </c>
      <c r="D40155" t="inlineStr">
        <is>
          <t>KronoDesk</t>
        </is>
      </c>
      <c r="E40155" t="inlineStr">
        <is>
          <t>https://www.getapp.com/customer-service-support-software/a/kronodesk/</t>
        </is>
      </c>
      <c r="F40155" t="inlineStr">
        <is>
          <t>KronoDesk is a cloud-based and on-premise integrated customer support system that includes help desk ticketing, customer support forums and an online knowledge base in a single user interface. Designed specifically for software support teams, KronoDesk feeds the application lifecycle from end-to-endRead more about KronoDesk</t>
        </is>
      </c>
    </row>
    <row r="40156">
      <c r="A40156" t="inlineStr">
        <is>
          <t>Collaboration</t>
        </is>
      </c>
      <c r="B40156" t="inlineStr">
        <is>
          <t>Knowledge Management</t>
        </is>
      </c>
      <c r="C40156" t="inlineStr">
        <is>
          <t>https://www.getapp.com/collaboration-software/knowledge-management/os/web-based</t>
        </is>
      </c>
      <c r="D40156" t="inlineStr">
        <is>
          <t>Axiell Collections</t>
        </is>
      </c>
      <c r="E40156" t="inlineStr">
        <is>
          <t>https://www.getapp.com/recreation-wellness-software/a/axiell-collections/</t>
        </is>
      </c>
      <c r="F40156" t="inlineStr">
        <is>
          <t>With Axiell Collections, users can create customized digital platforms for collections and make them available online to audiences. It includes a searchable database that can be used for managing the life cycle of your collection; from acquisition to exhibition and donation.Read more about Axiell Collections</t>
        </is>
      </c>
    </row>
    <row r="40157">
      <c r="A40157" t="inlineStr">
        <is>
          <t>Collaboration</t>
        </is>
      </c>
      <c r="B40157" t="inlineStr">
        <is>
          <t>Knowledge Management</t>
        </is>
      </c>
      <c r="C40157" t="inlineStr">
        <is>
          <t>https://www.getapp.com/collaboration-software/knowledge-management/os/web-based</t>
        </is>
      </c>
      <c r="D40157" t="inlineStr">
        <is>
          <t>Workai</t>
        </is>
      </c>
      <c r="E40157" t="inlineStr">
        <is>
          <t>https://www.getapp.com/all-software/a/workai/</t>
        </is>
      </c>
      <c r="F40157" t="inlineStr">
        <is>
          <t>Workai is an intranet platform that allows you to personalize your internal communication and at the same time increase employee engagement. The platform consists of three modules, available at your fingertips: intranet, knowledge base, and social network. Start a free 30-day trial or book a demo.Read more about Workai</t>
        </is>
      </c>
    </row>
    <row r="40158">
      <c r="A40158" t="inlineStr">
        <is>
          <t>Collaboration</t>
        </is>
      </c>
      <c r="B40158" t="inlineStr">
        <is>
          <t>Knowledge Management</t>
        </is>
      </c>
      <c r="C40158" t="inlineStr">
        <is>
          <t>https://www.getapp.com/collaboration-software/knowledge-management/os/web-based</t>
        </is>
      </c>
      <c r="D40158" t="inlineStr">
        <is>
          <t>Ftopia</t>
        </is>
      </c>
      <c r="E40158" t="inlineStr">
        <is>
          <t>https://www.getapp.com/collaboration-software/a/ftopia/</t>
        </is>
      </c>
      <c r="F40158" t="inlineStr">
        <is>
          <t>Ftopia is a cloud-basedfile sharing service for businessesthat enables you and your team to invite customers, suppliers, and employees toshare various documentsof any kind in company-brandedpublic and private working spaces.Read more about Ftopia</t>
        </is>
      </c>
    </row>
    <row r="40159">
      <c r="A40159" t="inlineStr">
        <is>
          <t>Collaboration</t>
        </is>
      </c>
      <c r="B40159" t="inlineStr">
        <is>
          <t>Knowledge Management</t>
        </is>
      </c>
      <c r="C40159" t="inlineStr">
        <is>
          <t>https://www.getapp.com/collaboration-software/knowledge-management/os/web-based</t>
        </is>
      </c>
      <c r="D40159" t="inlineStr">
        <is>
          <t>Syracuse</t>
        </is>
      </c>
      <c r="E40159" t="inlineStr">
        <is>
          <t>https://www.getapp.com/collaboration-software/a/syracuse/</t>
        </is>
      </c>
      <c r="F40159" t="inlineStr">
        <is>
          <t>Syracuse Knowledge Management provides your experts and specialists with an innovative working environment for sharing and transmitting essential knowledge. This KM portal enables you to contextualize and share information according to your business repositories.https://alfeosoft.comRead more about Syracuse</t>
        </is>
      </c>
    </row>
    <row r="40160">
      <c r="A40160" t="inlineStr">
        <is>
          <t>Collaboration</t>
        </is>
      </c>
      <c r="B40160" t="inlineStr">
        <is>
          <t>Knowledge Management</t>
        </is>
      </c>
      <c r="C40160" t="inlineStr">
        <is>
          <t>https://www.getapp.com/collaboration-software/knowledge-management/os/web-based</t>
        </is>
      </c>
      <c r="D40160" t="inlineStr">
        <is>
          <t>myQuest Connect</t>
        </is>
      </c>
      <c r="E40160" t="inlineStr">
        <is>
          <t>https://www.getapp.com/collaboration-software/a/myquest-connect/</t>
        </is>
      </c>
      <c r="F40160" t="inlineStr">
        <is>
          <t>myQuest Connect helps you create flawless knowledge sharing across the organization and improve employee productivity in the flow of work.Read more about myQuest Connect</t>
        </is>
      </c>
    </row>
    <row r="40161">
      <c r="A40161" t="inlineStr">
        <is>
          <t>Collaboration</t>
        </is>
      </c>
      <c r="B40161" t="inlineStr">
        <is>
          <t>Knowledge Management</t>
        </is>
      </c>
      <c r="C40161" t="inlineStr">
        <is>
          <t>https://www.getapp.com/collaboration-software/knowledge-management/os/web-based</t>
        </is>
      </c>
      <c r="D40161" t="inlineStr">
        <is>
          <t>SaveDay</t>
        </is>
      </c>
      <c r="E40161" t="inlineStr">
        <is>
          <t>https://www.getapp.com/collaboration-software/a/saveday/</t>
        </is>
      </c>
      <c r="F40161" t="inlineStr">
        <is>
          <t>SaveDay is a cloud-based knowledge management solution designed specifically for IT individuals. This advanced tool enables them to effortlessly save, search, and summarize all their preferred content. Say goodbye to scattered bookmarks and fragmented information! With SaveDay, staff members can conveniently store information from any device, be it your phone, tablet, or desktop, in one centralized location.Read more about SaveDay</t>
        </is>
      </c>
    </row>
    <row r="40162">
      <c r="A40162" t="inlineStr">
        <is>
          <t>Collaboration</t>
        </is>
      </c>
      <c r="B40162" t="inlineStr">
        <is>
          <t>Knowledge Management</t>
        </is>
      </c>
      <c r="C40162" t="inlineStr">
        <is>
          <t>https://www.getapp.com/collaboration-software/knowledge-management/os/web-based</t>
        </is>
      </c>
      <c r="D40162" t="inlineStr">
        <is>
          <t>Data Graphs</t>
        </is>
      </c>
      <c r="E40162" t="inlineStr">
        <is>
          <t>https://www.getapp.com/it-management-software/a/data-graphs/</t>
        </is>
      </c>
      <c r="F40162" t="inlineStr">
        <is>
          <t>Data Graphs is a cloud-based data management platform that helps businesses ingest, edit, organise, and maintain structured data for applications. The solution offers a centralized interface that allows administrators to create well structured data models which can be used to connect business critical data to other business systems in the organisation. Additionally, Data Graphs offers a no-code data backend for building data driven or geospatially aware apps that need connected data.Read more about Data Graphs</t>
        </is>
      </c>
    </row>
    <row r="40163">
      <c r="A40163" t="inlineStr">
        <is>
          <t>Collaboration</t>
        </is>
      </c>
      <c r="B40163" t="inlineStr">
        <is>
          <t>Knowledge Management</t>
        </is>
      </c>
      <c r="C40163" t="inlineStr">
        <is>
          <t>https://www.getapp.com/collaboration-software/knowledge-management/os/web-based</t>
        </is>
      </c>
      <c r="D40163" t="inlineStr">
        <is>
          <t>BlueDocs</t>
        </is>
      </c>
      <c r="E40163" t="inlineStr">
        <is>
          <t>https://www.getapp.com/collaboration-software/a/bluedocs/</t>
        </is>
      </c>
      <c r="F40163" t="inlineStr">
        <is>
          <t>BlueDocs turns scattered internal info into something organized and usable. Create living docs, assign updates, and stop relying on tribal knowledge. Your whole team gets what they need without asking five people or digging through Slack.Read more about BlueDocs</t>
        </is>
      </c>
    </row>
    <row r="40164">
      <c r="A40164" t="inlineStr">
        <is>
          <t>Collaboration</t>
        </is>
      </c>
      <c r="B40164" t="inlineStr">
        <is>
          <t>Knowledge Management</t>
        </is>
      </c>
      <c r="C40164" t="inlineStr">
        <is>
          <t>https://www.getapp.com/collaboration-software/knowledge-management/os/web-based</t>
        </is>
      </c>
      <c r="D40164" t="inlineStr">
        <is>
          <t>Seraf</t>
        </is>
      </c>
      <c r="E40164" t="inlineStr">
        <is>
          <t>https://www.getapp.com/emerging-technology-software/a/seraf/</t>
        </is>
      </c>
      <c r="F40164" t="inlineStr">
        <is>
          <t>Seraf is an advanced, AI-powered search platform designed for today’s data-driven workplace. It combines the power of generative AI with unparalleled security features to offer precise, efficient search capabilities without compromising the privacy of your data. With Seraf, your team can instantly aRead more about Seraf</t>
        </is>
      </c>
    </row>
    <row r="40165">
      <c r="A40165" t="inlineStr">
        <is>
          <t>Collaboration</t>
        </is>
      </c>
      <c r="B40165" t="inlineStr">
        <is>
          <t>Knowledge Management</t>
        </is>
      </c>
      <c r="C40165" t="inlineStr">
        <is>
          <t>https://www.getapp.com/collaboration-software/knowledge-management/os/web-based</t>
        </is>
      </c>
      <c r="D40165" t="inlineStr">
        <is>
          <t>Sociabble</t>
        </is>
      </c>
      <c r="E40165" t="inlineStr">
        <is>
          <t>https://www.getapp.com/collaboration-software/a/sociabble/</t>
        </is>
      </c>
      <c r="F40165" t="inlineStr">
        <is>
          <t>High-quality business solutions for internal communication, employee advocacy, and employee engagement are provided by Sociabble.Read more about Sociabble</t>
        </is>
      </c>
    </row>
    <row r="40166">
      <c r="A40166" t="inlineStr">
        <is>
          <t>Collaboration</t>
        </is>
      </c>
      <c r="B40166" t="inlineStr">
        <is>
          <t>Knowledge Management</t>
        </is>
      </c>
      <c r="C40166" t="inlineStr">
        <is>
          <t>https://www.getapp.com/collaboration-software/knowledge-management/os/web-based</t>
        </is>
      </c>
      <c r="D40166" t="inlineStr">
        <is>
          <t>Keeeb</t>
        </is>
      </c>
      <c r="E40166" t="inlineStr">
        <is>
          <t>https://www.getapp.com/marketing-software/a/keeeb/</t>
        </is>
      </c>
      <c r="F40166" t="inlineStr">
        <is>
          <t>Unleashing enterprise intelligence: Keeeb raises productivity and scales the impact and commercial potential of intelligence by engaging employees and customers with relevant knowledge and skills when and where they need it.Read more about Keeeb</t>
        </is>
      </c>
    </row>
    <row r="40167">
      <c r="A40167" t="inlineStr">
        <is>
          <t>Collaboration</t>
        </is>
      </c>
      <c r="B40167" t="inlineStr">
        <is>
          <t>Knowledge Management</t>
        </is>
      </c>
      <c r="C40167" t="inlineStr">
        <is>
          <t>https://www.getapp.com/collaboration-software/knowledge-management/os/web-based</t>
        </is>
      </c>
      <c r="D40167" t="inlineStr">
        <is>
          <t>aiio</t>
        </is>
      </c>
      <c r="E40167" t="inlineStr">
        <is>
          <t>https://www.getapp.com/operations-management-software/a/aiio/</t>
        </is>
      </c>
      <c r="F40167" t="inlineStr">
        <is>
          <t>aiio is a business process management platform that helps organizations optimize processes using native artificial intelligence (AI) integration in a Microsoft 365 environment. It offers BPM shapes used to model processes as well as enables employees to share expert knowledge with the company and visualize any process without prior knowledge of Business Process Model and Notation (BPMN) guidelines.Read more about aiio</t>
        </is>
      </c>
    </row>
    <row r="40168">
      <c r="A40168" t="inlineStr">
        <is>
          <t>Collaboration</t>
        </is>
      </c>
      <c r="B40168" t="inlineStr">
        <is>
          <t>Knowledge Management</t>
        </is>
      </c>
      <c r="C40168" t="inlineStr">
        <is>
          <t>https://www.getapp.com/collaboration-software/knowledge-management/os/web-based</t>
        </is>
      </c>
      <c r="D40168" t="inlineStr">
        <is>
          <t>Squirro</t>
        </is>
      </c>
      <c r="E40168" t="inlineStr">
        <is>
          <t>https://www.getapp.com/business-intelligence-analytics-software/a/squirro/</t>
        </is>
      </c>
      <c r="F40168" t="inlineStr">
        <is>
          <t>Data finds purpose with Squirro, the first enterprise-ready generative AI for search, insights, and automation. Trusted by central banks and over 30 industry leaders. Squirro develops top-notch Retrieval Augmented Generation and Semantic Search technology with an unlimited universe of connectors.Read more about Squirro</t>
        </is>
      </c>
    </row>
    <row r="40169">
      <c r="A40169" t="inlineStr">
        <is>
          <t>Collaboration</t>
        </is>
      </c>
      <c r="B40169" t="inlineStr">
        <is>
          <t>Knowledge Management</t>
        </is>
      </c>
      <c r="C40169" t="inlineStr">
        <is>
          <t>https://www.getapp.com/collaboration-software/knowledge-management/os/web-based</t>
        </is>
      </c>
      <c r="D40169" t="inlineStr">
        <is>
          <t>Sugester</t>
        </is>
      </c>
      <c r="E40169" t="inlineStr">
        <is>
          <t>https://www.getapp.com/collaboration-software/a/sugester/</t>
        </is>
      </c>
      <c r="F40169" t="inlineStr">
        <is>
          <t>Sugester is a marketing automation system that helps small and medium-sized businesses with customer communication, product management, and team collaboration. Key features include live chat, task management, forum, knowledge base, feedback, and customer relationship management.Read more about Sugester</t>
        </is>
      </c>
    </row>
    <row r="40170">
      <c r="A40170" t="inlineStr">
        <is>
          <t>Collaboration</t>
        </is>
      </c>
      <c r="B40170" t="inlineStr">
        <is>
          <t>Knowledge Management</t>
        </is>
      </c>
      <c r="C40170" t="inlineStr">
        <is>
          <t>https://www.getapp.com/collaboration-software/knowledge-management/os/web-based</t>
        </is>
      </c>
      <c r="D40170" t="inlineStr">
        <is>
          <t>Whale</t>
        </is>
      </c>
      <c r="E40170" t="inlineStr">
        <is>
          <t>https://www.getapp.com/hr-employee-management-software/a/whale/</t>
        </is>
      </c>
      <c r="F40170" t="inlineStr">
        <is>
          <t>Whale is a knowledge management software designed to help franchisees, managed service providers (MSPs), system companies, and real estate agencies create, maintain, and share knowledge including processes, policies, and procedures with employees.Read more about Whale</t>
        </is>
      </c>
    </row>
    <row r="40171">
      <c r="A40171" t="inlineStr">
        <is>
          <t>Collaboration</t>
        </is>
      </c>
      <c r="B40171" t="inlineStr">
        <is>
          <t>Knowledge Management</t>
        </is>
      </c>
      <c r="C40171" t="inlineStr">
        <is>
          <t>https://www.getapp.com/collaboration-software/knowledge-management/os/web-based</t>
        </is>
      </c>
      <c r="D40171" t="inlineStr">
        <is>
          <t>Opscidia</t>
        </is>
      </c>
      <c r="E40171" t="inlineStr">
        <is>
          <t>https://www.getapp.com/operations-management-software/a/opscidia/</t>
        </is>
      </c>
      <c r="F40171" t="inlineStr">
        <is>
          <t>Opscidia helps businesses analyze scientific articles and extract relevant information from scientific texts.Read more about Opscidia</t>
        </is>
      </c>
    </row>
    <row r="40172">
      <c r="A40172" t="inlineStr">
        <is>
          <t>Collaboration</t>
        </is>
      </c>
      <c r="B40172" t="inlineStr">
        <is>
          <t>Knowledge Management</t>
        </is>
      </c>
      <c r="C40172" t="inlineStr">
        <is>
          <t>https://www.getapp.com/collaboration-software/knowledge-management/os/web-based</t>
        </is>
      </c>
      <c r="D40172" t="inlineStr">
        <is>
          <t>RightAnswers</t>
        </is>
      </c>
      <c r="E40172" t="inlineStr">
        <is>
          <t>https://www.getapp.com/collaboration-software/a/rightanswers/</t>
        </is>
      </c>
      <c r="F40172" t="inlineStr">
        <is>
          <t>RightAnswers by Upland is a knowledge management software designed to help businesses of all sizes store, view, and manage information about processes, operations, support, and more in a centralized repository for future reference. The platform enables organizations to improve customer service agents’ performance and productivity and integrate self-service capabilities for clients.Read more about RightAnswers</t>
        </is>
      </c>
    </row>
    <row r="40173">
      <c r="A40173" t="inlineStr">
        <is>
          <t>Collaboration</t>
        </is>
      </c>
      <c r="B40173" t="inlineStr">
        <is>
          <t>Knowledge Management</t>
        </is>
      </c>
      <c r="C40173" t="inlineStr">
        <is>
          <t>https://www.getapp.com/collaboration-software/knowledge-management/os/web-based</t>
        </is>
      </c>
      <c r="D40173" t="inlineStr">
        <is>
          <t>Coveo Relevance Cloud</t>
        </is>
      </c>
      <c r="E40173" t="inlineStr">
        <is>
          <t>https://www.getapp.com/development-tools-software/a/coveo/</t>
        </is>
      </c>
      <c r="F40173" t="inlineStr">
        <is>
          <t>Coveo Relevance Cloud is an artificial intelligence (AI)-enabled software designed to help businesses across manufacturing, healthcare, telecommunications, and other industries streamline enterprise search and knowledge management operations. It enables professionals to manage content filtering, agent responses, and customer service and support activities.Read more about Coveo Relevance Cloud</t>
        </is>
      </c>
    </row>
    <row r="40174">
      <c r="A40174" t="inlineStr">
        <is>
          <t>Collaboration</t>
        </is>
      </c>
      <c r="B40174" t="inlineStr">
        <is>
          <t>Knowledge Management</t>
        </is>
      </c>
      <c r="C40174" t="inlineStr">
        <is>
          <t>https://www.getapp.com/collaboration-software/knowledge-management/os/web-based</t>
        </is>
      </c>
      <c r="D40174" t="inlineStr">
        <is>
          <t>Atlas</t>
        </is>
      </c>
      <c r="E40174" t="inlineStr">
        <is>
          <t>https://www.getapp.com/collaboration-software/a/atlas-5/</t>
        </is>
      </c>
      <c r="F40174" t="inlineStr">
        <is>
          <t>Atlas is the leading Intelligent Knowledge Platform that centralizes and auto-classifies content across Microsoft 365 and other sources into a single AI-powered platform.Read more about Atlas</t>
        </is>
      </c>
    </row>
    <row r="40175">
      <c r="A40175" t="inlineStr">
        <is>
          <t>Collaboration</t>
        </is>
      </c>
      <c r="B40175" t="inlineStr">
        <is>
          <t>Knowledge Management</t>
        </is>
      </c>
      <c r="C40175" t="inlineStr">
        <is>
          <t>https://www.getapp.com/collaboration-software/knowledge-management/os/web-based</t>
        </is>
      </c>
      <c r="D40175" t="inlineStr">
        <is>
          <t>ServiceTonic</t>
        </is>
      </c>
      <c r="E40175" t="inlineStr">
        <is>
          <t>https://www.getapp.com/customer-service-support-software/a/servicetonic/</t>
        </is>
      </c>
      <c r="F40175"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40176">
      <c r="A40176" t="inlineStr">
        <is>
          <t>Collaboration</t>
        </is>
      </c>
      <c r="B40176" t="inlineStr">
        <is>
          <t>Knowledge Management</t>
        </is>
      </c>
      <c r="C40176" t="inlineStr">
        <is>
          <t>https://www.getapp.com/collaboration-software/knowledge-management/os/web-based</t>
        </is>
      </c>
      <c r="D40176" t="inlineStr">
        <is>
          <t>Lessons Learned Database</t>
        </is>
      </c>
      <c r="E40176" t="inlineStr">
        <is>
          <t>https://www.getapp.com/collaboration-software/a/lessons-learned-database/</t>
        </is>
      </c>
      <c r="F40176" t="inlineStr">
        <is>
          <t>The Lessons Learned Database is a knowledge repository which helps users capture, manage &amp; reuse lessons learned &amp; best practices.Read more about Lessons Learned Database</t>
        </is>
      </c>
    </row>
    <row r="40177">
      <c r="A40177" t="inlineStr">
        <is>
          <t>Collaboration</t>
        </is>
      </c>
      <c r="B40177" t="inlineStr">
        <is>
          <t>Knowledge Management</t>
        </is>
      </c>
      <c r="C40177" t="inlineStr">
        <is>
          <t>https://www.getapp.com/collaboration-software/knowledge-management/os/web-based</t>
        </is>
      </c>
      <c r="D40177" t="inlineStr">
        <is>
          <t>Lumoflow</t>
        </is>
      </c>
      <c r="E40177" t="inlineStr">
        <is>
          <t>https://www.getapp.com/collaboration-software/a/lumoflow-enterprise-collaboration-workspaces/</t>
        </is>
      </c>
      <c r="F40177" t="inlineStr">
        <is>
          <t>Used by thousands of companies worldwide, LumoFlow combines agile group work, social networking and content management tools into simple easy-to-use service. Sign up today and get your secure online collaboration space running in less than a minute.Read more about Lumoflow</t>
        </is>
      </c>
    </row>
    <row r="40178">
      <c r="A40178" t="inlineStr">
        <is>
          <t>Collaboration</t>
        </is>
      </c>
      <c r="B40178" t="inlineStr">
        <is>
          <t>Knowledge Management</t>
        </is>
      </c>
      <c r="C40178" t="inlineStr">
        <is>
          <t>https://www.getapp.com/collaboration-software/knowledge-management/os/web-based</t>
        </is>
      </c>
      <c r="D40178" t="inlineStr">
        <is>
          <t>Pega Customer Service</t>
        </is>
      </c>
      <c r="E40178" t="inlineStr">
        <is>
          <t>https://www.getapp.com/customer-service-support-software/a/pega-customer-service/</t>
        </is>
      </c>
      <c r="F40178" t="inlineStr">
        <is>
          <t>Pega Customer Service is designed to help businesses in finance, healthcare, manufacturing, insurance, and other businesses forecast customers' needs, monitor outstanding tasks, and manage web interactions in real-time. It enables businesses to process incoming customer service requests and assure full compliance with internal processes and regulatory requirements.Read more about Pega Customer Service</t>
        </is>
      </c>
    </row>
    <row r="40179">
      <c r="A40179" t="inlineStr">
        <is>
          <t>Collaboration</t>
        </is>
      </c>
      <c r="B40179" t="inlineStr">
        <is>
          <t>Knowledge Management</t>
        </is>
      </c>
      <c r="C40179" t="inlineStr">
        <is>
          <t>https://www.getapp.com/collaboration-software/knowledge-management/os/web-based</t>
        </is>
      </c>
      <c r="D40179" t="inlineStr">
        <is>
          <t>Virtual College</t>
        </is>
      </c>
      <c r="E40179" t="inlineStr">
        <is>
          <t>https://www.getapp.com/hr-employee-management-software/a/enable-lms/</t>
        </is>
      </c>
      <c r="F40179" t="inlineStr">
        <is>
          <t>Enable LMS is a cloud-based learning management system with which enterprises can create &amp; manage staff training programs &amp; track learner progress onlineRead more about Virtual College</t>
        </is>
      </c>
    </row>
    <row r="40180">
      <c r="A40180" t="inlineStr">
        <is>
          <t>Collaboration</t>
        </is>
      </c>
      <c r="B40180" t="inlineStr">
        <is>
          <t>Knowledge Management</t>
        </is>
      </c>
      <c r="C40180" t="inlineStr">
        <is>
          <t>https://www.getapp.com/collaboration-software/knowledge-management/os/web-based</t>
        </is>
      </c>
      <c r="D40180" t="inlineStr">
        <is>
          <t>Foresight Intelligence Center</t>
        </is>
      </c>
      <c r="E40180" t="inlineStr">
        <is>
          <t>https://www.getapp.com/business-intelligence-analytics-software/a/foresight-intelligence-center/</t>
        </is>
      </c>
      <c r="F40180" t="inlineStr">
        <is>
          <t>The Foresight Intelligence Center combines data in various places into a dashboard that can be personalized to suit any team member. The dashboard updates automatically and pings users in case of exception. It allows the enterprise to find information such as correlation between help desk volume.Read more about Foresight Intelligence Center</t>
        </is>
      </c>
    </row>
    <row r="40181">
      <c r="A40181" t="inlineStr">
        <is>
          <t>Collaboration</t>
        </is>
      </c>
      <c r="B40181" t="inlineStr">
        <is>
          <t>Knowledge Management</t>
        </is>
      </c>
      <c r="C40181" t="inlineStr">
        <is>
          <t>https://www.getapp.com/collaboration-software/knowledge-management/os/web-based</t>
        </is>
      </c>
      <c r="D40181" t="inlineStr">
        <is>
          <t>IntelligenceBank Knowledge Management</t>
        </is>
      </c>
      <c r="E40181" t="inlineStr">
        <is>
          <t>https://www.getapp.com/collaboration-software/a/intelligencebank-knowledge-management/</t>
        </is>
      </c>
      <c r="F40181" t="inlineStr">
        <is>
          <t>IntelligenceBank is an 'out of the box' yet highly customizable knowledge management platform, that enables you to seamlessly share documents, form data, live data feeds and social knowledge with your team.Read more about IntelligenceBank Knowledge Management</t>
        </is>
      </c>
    </row>
    <row r="40182">
      <c r="A40182" t="inlineStr">
        <is>
          <t>Collaboration</t>
        </is>
      </c>
      <c r="B40182" t="inlineStr">
        <is>
          <t>Knowledge Management</t>
        </is>
      </c>
      <c r="C40182" t="inlineStr">
        <is>
          <t>https://www.getapp.com/collaboration-software/knowledge-management/os/web-based</t>
        </is>
      </c>
      <c r="D40182" t="inlineStr">
        <is>
          <t>Moveworks</t>
        </is>
      </c>
      <c r="E40182" t="inlineStr">
        <is>
          <t>https://www.getapp.com/all-software/a/moveworks/</t>
        </is>
      </c>
      <c r="F40182" t="inlineStr">
        <is>
          <t>Moveworks is the generative conversational AI platform that unifies all enterprise systems.Read more about Moveworks</t>
        </is>
      </c>
    </row>
    <row r="40183">
      <c r="A40183" t="inlineStr">
        <is>
          <t>Collaboration</t>
        </is>
      </c>
      <c r="B40183" t="inlineStr">
        <is>
          <t>Knowledge Management</t>
        </is>
      </c>
      <c r="C40183" t="inlineStr">
        <is>
          <t>https://www.getapp.com/collaboration-software/knowledge-management/os/web-based</t>
        </is>
      </c>
      <c r="D40183" t="inlineStr">
        <is>
          <t>Klart AI</t>
        </is>
      </c>
      <c r="E40183" t="inlineStr">
        <is>
          <t>https://www.getapp.com/emerging-technology-software/a/klart-ai/</t>
        </is>
      </c>
      <c r="F40183" t="inlineStr">
        <is>
          <t>Klart AI is an advanced AI assistant for enhanced collaboration. It integrates with leading platforms and databases, ensuring GDPR compliance, seamless communication, and adaptable scalability.Read more about Klart AI</t>
        </is>
      </c>
    </row>
    <row r="40184">
      <c r="A40184" t="inlineStr">
        <is>
          <t>Collaboration</t>
        </is>
      </c>
      <c r="B40184" t="inlineStr">
        <is>
          <t>Knowledge Management</t>
        </is>
      </c>
      <c r="C40184" t="inlineStr">
        <is>
          <t>https://www.getapp.com/collaboration-software/knowledge-management/os/web-based</t>
        </is>
      </c>
      <c r="D40184" t="inlineStr">
        <is>
          <t>DeskConnect</t>
        </is>
      </c>
      <c r="E40184" t="inlineStr">
        <is>
          <t>https://www.getapp.com/business-intelligence-analytics-software/a/deskconnect/</t>
        </is>
      </c>
      <c r="F40184" t="inlineStr">
        <is>
          <t>DeskConnect's cloud-based AI and ML streamline document workflows, automating tasks and cutting errors for businesses. Boost efficiency with seamless processing and integrations. Try free for 30 days, then $29/month/user.Read more about DeskConnect</t>
        </is>
      </c>
    </row>
    <row r="40185">
      <c r="A40185" t="inlineStr">
        <is>
          <t>Collaboration</t>
        </is>
      </c>
      <c r="B40185" t="inlineStr">
        <is>
          <t>Knowledge Management</t>
        </is>
      </c>
      <c r="C40185" t="inlineStr">
        <is>
          <t>https://www.getapp.com/collaboration-software/knowledge-management/os/web-based</t>
        </is>
      </c>
      <c r="D40185" t="inlineStr">
        <is>
          <t>Perdix</t>
        </is>
      </c>
      <c r="E40185" t="inlineStr">
        <is>
          <t>https://www.getapp.com/collaboration-software/a/perdix/</t>
        </is>
      </c>
      <c r="F40185" t="inlineStr">
        <is>
          <t>Perdix is a knowledge management solution designed to provide employees with the information needed. Perdix organizes company assets into one place, returns search results specific to each user's role and teams, and allows users to create shareable notes, questions and answers so that others can benefit from everyone's thoughts and ideas.Read more about Perdix</t>
        </is>
      </c>
    </row>
    <row r="40186">
      <c r="A40186" t="inlineStr">
        <is>
          <t>Collaboration</t>
        </is>
      </c>
      <c r="B40186" t="inlineStr">
        <is>
          <t>Knowledge Management</t>
        </is>
      </c>
      <c r="C40186" t="inlineStr">
        <is>
          <t>https://www.getapp.com/collaboration-software/knowledge-management/os/web-based</t>
        </is>
      </c>
      <c r="D40186" t="inlineStr">
        <is>
          <t>Acadia</t>
        </is>
      </c>
      <c r="E40186" t="inlineStr">
        <is>
          <t>https://www.getapp.com/development-tools-software/a/acadia/</t>
        </is>
      </c>
      <c r="F40186" t="inlineStr">
        <is>
          <t>Acadia meets your team at the frontline, so your team can execute critical tasks accurately, every time.Read more about Acadia</t>
        </is>
      </c>
    </row>
    <row r="40187">
      <c r="A40187" t="inlineStr">
        <is>
          <t>Collaboration</t>
        </is>
      </c>
      <c r="B40187" t="inlineStr">
        <is>
          <t>Knowledge Management</t>
        </is>
      </c>
      <c r="C40187" t="inlineStr">
        <is>
          <t>https://www.getapp.com/collaboration-software/knowledge-management/os/web-based</t>
        </is>
      </c>
      <c r="D40187" t="inlineStr">
        <is>
          <t>Moveworks</t>
        </is>
      </c>
      <c r="E40187" t="inlineStr">
        <is>
          <t>https://www.getapp.com/all-software/a/moveworks/</t>
        </is>
      </c>
      <c r="F40187" t="inlineStr">
        <is>
          <t>Moveworks is the generative conversational AI platform that unifies all enterprise systems.Read more about Moveworks</t>
        </is>
      </c>
    </row>
    <row r="40188">
      <c r="A40188" t="inlineStr">
        <is>
          <t>Collaboration</t>
        </is>
      </c>
      <c r="B40188" t="inlineStr">
        <is>
          <t>Knowledge Management</t>
        </is>
      </c>
      <c r="C40188" t="inlineStr">
        <is>
          <t>https://www.getapp.com/collaboration-software/knowledge-management/os/web-based</t>
        </is>
      </c>
      <c r="D40188" t="inlineStr">
        <is>
          <t>HelpMaster</t>
        </is>
      </c>
      <c r="E40188" t="inlineStr">
        <is>
          <t>https://www.getapp.com/customer-service-support-software/a/helpmaster/</t>
        </is>
      </c>
      <c r="F40188" t="inlineStr">
        <is>
          <t>HelpMaster is used for helpdesk, service desk, IT service management and ITIL-based tech-shops. CRM, ticketing, web self-service, email to ticket conversion, asset management and workflow to help you streamline your customer support operations.Read more about HelpMaster</t>
        </is>
      </c>
    </row>
    <row r="40189">
      <c r="A40189" t="inlineStr">
        <is>
          <t>Collaboration</t>
        </is>
      </c>
      <c r="B40189" t="inlineStr">
        <is>
          <t>Knowledge Management</t>
        </is>
      </c>
      <c r="C40189" t="inlineStr">
        <is>
          <t>https://www.getapp.com/collaboration-software/knowledge-management/os/web-based</t>
        </is>
      </c>
      <c r="D40189" t="inlineStr">
        <is>
          <t>Qhub</t>
        </is>
      </c>
      <c r="E40189" t="inlineStr">
        <is>
          <t>https://www.getapp.com/customer-management-software/a/qhub-q-a-community-and-feedback-for-your-website/</t>
        </is>
      </c>
      <c r="F40189" t="inlineStr">
        <is>
          <t>Build your business through increased satisfaction by really engaging and understanding your customers with a fully featured, beautifully designed community hub, all yours in less than 30 seconds.Read more about Qhub</t>
        </is>
      </c>
    </row>
    <row r="40190">
      <c r="A40190" t="inlineStr">
        <is>
          <t>Collaboration</t>
        </is>
      </c>
      <c r="B40190" t="inlineStr">
        <is>
          <t>Knowledge Management</t>
        </is>
      </c>
      <c r="C40190" t="inlineStr">
        <is>
          <t>https://www.getapp.com/collaboration-software/knowledge-management/os/web-based</t>
        </is>
      </c>
      <c r="D40190" t="inlineStr">
        <is>
          <t>eStudio</t>
        </is>
      </c>
      <c r="E40190" t="inlineStr">
        <is>
          <t>https://www.getapp.com/collaboration-software/a/estudio-manage-project-calendars-files-contacts/</t>
        </is>
      </c>
      <c r="F40190" t="inlineStr">
        <is>
          <t>Manage projects, documents, calendars, files &amp; contacts with eStudioRead more about eStudio</t>
        </is>
      </c>
    </row>
    <row r="40191">
      <c r="A40191" t="inlineStr">
        <is>
          <t>Collaboration</t>
        </is>
      </c>
      <c r="B40191" t="inlineStr">
        <is>
          <t>Knowledge Management</t>
        </is>
      </c>
      <c r="C40191" t="inlineStr">
        <is>
          <t>https://www.getapp.com/collaboration-software/knowledge-management/os/web-based</t>
        </is>
      </c>
      <c r="D40191" t="inlineStr">
        <is>
          <t>Lucy</t>
        </is>
      </c>
      <c r="E40191" t="inlineStr">
        <is>
          <t>https://www.getapp.com/collaboration-software/a/lucy/</t>
        </is>
      </c>
      <c r="F40191" t="inlineStr">
        <is>
          <t>Lucy is a cloud-based, AI-powered knowledge management solution that helps all industry teams automate processes related to gathering and converting unstructured data into actionable insights. Users can collect data from multiple sources and store it in a unified database for future reference.Read more about Lucy</t>
        </is>
      </c>
    </row>
    <row r="40192">
      <c r="A40192" t="inlineStr">
        <is>
          <t>Collaboration</t>
        </is>
      </c>
      <c r="B40192" t="inlineStr">
        <is>
          <t>Knowledge Management</t>
        </is>
      </c>
      <c r="C40192" t="inlineStr">
        <is>
          <t>https://www.getapp.com/collaboration-software/knowledge-management/os/web-based</t>
        </is>
      </c>
      <c r="D40192" t="inlineStr">
        <is>
          <t>Synaply</t>
        </is>
      </c>
      <c r="E40192" t="inlineStr">
        <is>
          <t>https://www.getapp.com/collaboration-software/a/synaply/</t>
        </is>
      </c>
      <c r="F40192" t="inlineStr">
        <is>
          <t>Synaply is an AI-powered knowledge engine that transforms frontline sales feedback into structured, shareable insights. The platform features smart prompts for quick input, centralized team learning, and asynchronous weekly check-ins that reduce meeting time while keeping teams aligned. Synaply captures valuable sales intelligence that doesn't exist in traditional CRMs, enabling organizations to identify patterns and solve challenges before they impact the pipeline.Read more about Synaply</t>
        </is>
      </c>
    </row>
    <row r="40193">
      <c r="A40193" t="inlineStr">
        <is>
          <t>Collaboration</t>
        </is>
      </c>
      <c r="B40193" t="inlineStr">
        <is>
          <t>Knowledge Management</t>
        </is>
      </c>
      <c r="C40193" t="inlineStr">
        <is>
          <t>https://www.getapp.com/collaboration-software/knowledge-management/os/web-based</t>
        </is>
      </c>
      <c r="D40193" t="inlineStr">
        <is>
          <t>Knowledge Management</t>
        </is>
      </c>
      <c r="E40193" t="inlineStr">
        <is>
          <t>https://www.getapp.com/collaboration-software/a/knowledge-management/</t>
        </is>
      </c>
      <c r="F40193" t="inlineStr">
        <is>
          <t>Knowledge Management tool helps an organization to keep and organize the documentation, FAQ, and other related information in one single place which is easily accessible for both internal and external stakeholders.Read more about Knowledge Management</t>
        </is>
      </c>
    </row>
    <row r="40194">
      <c r="A40194" t="inlineStr">
        <is>
          <t>Collaboration</t>
        </is>
      </c>
      <c r="B40194" t="inlineStr">
        <is>
          <t>Knowledge Management</t>
        </is>
      </c>
      <c r="C40194" t="inlineStr">
        <is>
          <t>https://www.getapp.com/collaboration-software/knowledge-management/os/web-based</t>
        </is>
      </c>
      <c r="D40194" t="inlineStr">
        <is>
          <t>The KNOWLEDGE</t>
        </is>
      </c>
      <c r="E40194" t="inlineStr">
        <is>
          <t>https://www.getapp.com/collaboration-software/a/the-knowledge/</t>
        </is>
      </c>
      <c r="F40194" t="inlineStr">
        <is>
          <t>The KNOWLEDGE is a cloud-based knowledge management tool that helps businesses of all sizes in the consulting, petroleum, and food industries collect, categorize, and share information with team members.Read more about The KNOWLEDGE</t>
        </is>
      </c>
    </row>
    <row r="40195">
      <c r="A40195" t="inlineStr">
        <is>
          <t>Collaboration</t>
        </is>
      </c>
      <c r="B40195" t="inlineStr">
        <is>
          <t>Knowledge Management</t>
        </is>
      </c>
      <c r="C40195" t="inlineStr">
        <is>
          <t>https://www.getapp.com/collaboration-software/knowledge-management/os/web-based</t>
        </is>
      </c>
      <c r="D40195" t="inlineStr">
        <is>
          <t>Hogado</t>
        </is>
      </c>
      <c r="E40195" t="inlineStr">
        <is>
          <t>https://www.getapp.com/project-management-planning-software/a/hogado/</t>
        </is>
      </c>
      <c r="F40195" t="inlineStr">
        <is>
          <t>With Hogado, the workday becomes a breeze. The platform provides a seamless integration of new team members and effective team communication.Read more about Hogado</t>
        </is>
      </c>
    </row>
    <row r="40196">
      <c r="A40196" t="inlineStr">
        <is>
          <t>Collaboration</t>
        </is>
      </c>
      <c r="B40196" t="inlineStr">
        <is>
          <t>Knowledge Management</t>
        </is>
      </c>
      <c r="C40196" t="inlineStr">
        <is>
          <t>https://www.getapp.com/collaboration-software/knowledge-management/os/web-based</t>
        </is>
      </c>
      <c r="D40196" t="inlineStr">
        <is>
          <t>Lucy</t>
        </is>
      </c>
      <c r="E40196" t="inlineStr">
        <is>
          <t>https://www.getapp.com/collaboration-software/a/lucy/</t>
        </is>
      </c>
      <c r="F40196" t="inlineStr">
        <is>
          <t>Lucy is a cloud-based, AI-powered knowledge management solution that helps all industry teams automate processes related to gathering and converting unstructured data into actionable insights. Users can collect data from multiple sources and store it in a unified database for future reference.Read more about Lucy</t>
        </is>
      </c>
    </row>
    <row r="40197">
      <c r="A40197" t="inlineStr">
        <is>
          <t>Collaboration</t>
        </is>
      </c>
      <c r="B40197" t="inlineStr">
        <is>
          <t>Knowledge Management</t>
        </is>
      </c>
      <c r="C40197" t="inlineStr">
        <is>
          <t>https://www.getapp.com/collaboration-software/knowledge-management/os/web-based</t>
        </is>
      </c>
      <c r="D40197" t="inlineStr">
        <is>
          <t>easylearn LMS</t>
        </is>
      </c>
      <c r="E40197" t="inlineStr">
        <is>
          <t>https://www.getapp.com/collaboration-software/a/easylearn-lms/</t>
        </is>
      </c>
      <c r="F40197" t="inlineStr">
        <is>
          <t>easylearn is the flexible and complete learning management system for companies and organizations.Read more about easylearn LMS</t>
        </is>
      </c>
    </row>
    <row r="40198">
      <c r="A40198" t="inlineStr">
        <is>
          <t>Collaboration</t>
        </is>
      </c>
      <c r="B40198" t="inlineStr">
        <is>
          <t>Knowledge Management</t>
        </is>
      </c>
      <c r="C40198" t="inlineStr">
        <is>
          <t>https://www.getapp.com/collaboration-software/knowledge-management/os/web-based</t>
        </is>
      </c>
      <c r="D40198" t="inlineStr">
        <is>
          <t>Legal OS</t>
        </is>
      </c>
      <c r="E40198" t="inlineStr">
        <is>
          <t>https://www.getapp.com/collaboration-software/a/legal-os/</t>
        </is>
      </c>
      <c r="F40198" t="inlineStr">
        <is>
          <t>Legal OS is a knowledge management solution designed to help law firms and legal departments with contract drafting. Administrators can utilize the built-in templates and save self-created clauses to create legal documents.Read more about Legal OS</t>
        </is>
      </c>
    </row>
    <row r="40199">
      <c r="A40199" t="inlineStr">
        <is>
          <t>Collaboration</t>
        </is>
      </c>
      <c r="B40199" t="inlineStr">
        <is>
          <t>Knowledge Management</t>
        </is>
      </c>
      <c r="C40199" t="inlineStr">
        <is>
          <t>https://www.getapp.com/collaboration-software/knowledge-management/os/web-based</t>
        </is>
      </c>
      <c r="D40199" t="inlineStr">
        <is>
          <t>Cocoom</t>
        </is>
      </c>
      <c r="E40199" t="inlineStr">
        <is>
          <t>https://www.getapp.com/collaboration-software/a/cocoom/</t>
        </is>
      </c>
      <c r="F40199" t="inlineStr">
        <is>
          <t>Cocoom is a content creation and knowledge sharing platform for project management and team collaboration. The internal communication tool allows managers and employees to share daily memos, visions, action plans, feedback, and more with customizable branding and templates.Read more about Cocoom</t>
        </is>
      </c>
    </row>
    <row r="40200">
      <c r="A40200" t="inlineStr">
        <is>
          <t>Collaboration</t>
        </is>
      </c>
      <c r="B40200" t="inlineStr">
        <is>
          <t>Knowledge Management</t>
        </is>
      </c>
      <c r="C40200" t="inlineStr">
        <is>
          <t>https://www.getapp.com/collaboration-software/knowledge-management/os/web-based</t>
        </is>
      </c>
      <c r="D40200" t="inlineStr">
        <is>
          <t>Hypernotes</t>
        </is>
      </c>
      <c r="E40200" t="inlineStr">
        <is>
          <t>https://www.getapp.com/collaboration-software/a/hypernotes/</t>
        </is>
      </c>
      <c r="F40200" t="inlineStr">
        <is>
          <t>Hypernotes is a knowledge management software designed to help businesses create, share and manage documents, wikis and other content. The platform enables teams to view and share information via a unified portal for personal and business use.Read more about Hypernotes</t>
        </is>
      </c>
    </row>
    <row r="40201">
      <c r="A40201" t="inlineStr">
        <is>
          <t>Collaboration</t>
        </is>
      </c>
      <c r="B40201" t="inlineStr">
        <is>
          <t>Knowledge Management</t>
        </is>
      </c>
      <c r="C40201" t="inlineStr">
        <is>
          <t>https://www.getapp.com/collaboration-software/knowledge-management/os/web-based</t>
        </is>
      </c>
      <c r="D40201" t="inlineStr">
        <is>
          <t>Upland Panviva</t>
        </is>
      </c>
      <c r="E40201" t="inlineStr">
        <is>
          <t>https://www.getapp.com/customer-service-support-software/a/panviva/</t>
        </is>
      </c>
      <c r="F40201" t="inlineStr">
        <is>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is>
      </c>
    </row>
    <row r="40202">
      <c r="A40202" t="inlineStr">
        <is>
          <t>Collaboration</t>
        </is>
      </c>
      <c r="B40202" t="inlineStr">
        <is>
          <t>Knowledge Management</t>
        </is>
      </c>
      <c r="C40202" t="inlineStr">
        <is>
          <t>https://www.getapp.com/collaboration-software/knowledge-management/os/web-based</t>
        </is>
      </c>
      <c r="D40202" t="inlineStr">
        <is>
          <t>4industry</t>
        </is>
      </c>
      <c r="E40202" t="inlineStr">
        <is>
          <t>https://www.getapp.com/operations-management-software/a/4industry/</t>
        </is>
      </c>
      <c r="F40202" t="inlineStr">
        <is>
          <t>4industry is a cloud-based connected worker platform aimed at increasing your Overall Equipment Effectiveness (OEE).Read more about 4industry</t>
        </is>
      </c>
    </row>
    <row r="40203">
      <c r="A40203" t="inlineStr">
        <is>
          <t>Collaboration</t>
        </is>
      </c>
      <c r="B40203" t="inlineStr">
        <is>
          <t>Knowledge Management</t>
        </is>
      </c>
      <c r="C40203" t="inlineStr">
        <is>
          <t>https://www.getapp.com/collaboration-software/knowledge-management/os/web-based</t>
        </is>
      </c>
      <c r="D40203" t="inlineStr">
        <is>
          <t>Freshdesk Omni</t>
        </is>
      </c>
      <c r="E40203" t="inlineStr">
        <is>
          <t>https://www.getapp.com/customer-service-support-software/a/freshworks-customer-service-suite/</t>
        </is>
      </c>
      <c r="F40203" t="inlineStr">
        <is>
          <t>Freshdesk Omni facilitates powerful collaboration between front-line and back-office teams on complex issues by breaking down silos, enabling seamless knowledge distribution, and sharing complete context for faster problem-solving.Read more about Freshdesk Omni</t>
        </is>
      </c>
    </row>
    <row r="40204">
      <c r="A40204" t="inlineStr">
        <is>
          <t>Collaboration</t>
        </is>
      </c>
      <c r="B40204" t="inlineStr">
        <is>
          <t>Knowledge Management</t>
        </is>
      </c>
      <c r="C40204" t="inlineStr">
        <is>
          <t>https://www.getapp.com/collaboration-software/knowledge-management/os/web-based</t>
        </is>
      </c>
      <c r="D40204" t="inlineStr">
        <is>
          <t>WSS Knowledge</t>
        </is>
      </c>
      <c r="E40204" t="inlineStr">
        <is>
          <t>https://www.getapp.com/collaboration-software/a/wss-knowledge-base-manager-pro/</t>
        </is>
      </c>
      <c r="F40204" t="inlineStr">
        <is>
          <t>With WSS Knowledge Base businesses can add powerful, searchable knowledge base to their website. It has   features that help reduce in-bound customer support, save money and increase customer satisfaction. It provides  Legendary support, Powerful search with NLS, Searchable attachments and LDAP.Read more about WSS Knowledge</t>
        </is>
      </c>
    </row>
    <row r="40205">
      <c r="A40205" t="inlineStr">
        <is>
          <t>Collaboration</t>
        </is>
      </c>
      <c r="B40205" t="inlineStr">
        <is>
          <t>Knowledge Management</t>
        </is>
      </c>
      <c r="C40205" t="inlineStr">
        <is>
          <t>https://www.getapp.com/collaboration-software/knowledge-management/os/web-based</t>
        </is>
      </c>
      <c r="D40205" t="inlineStr">
        <is>
          <t>MindTouch</t>
        </is>
      </c>
      <c r="E40205" t="inlineStr">
        <is>
          <t>https://www.getapp.com/collaboration-software/a/mindtouch/</t>
        </is>
      </c>
      <c r="F40205" t="inlineStr">
        <is>
          <t>MindTouch is a leading provider of enterprise-grade, AI-powered knowledge management solutions that help mid-size to large organizations improve self-service, enhance agent assistance and increase customer lifetime value.Read more about MindTouch</t>
        </is>
      </c>
    </row>
    <row r="40206">
      <c r="A40206" t="inlineStr">
        <is>
          <t>Collaboration</t>
        </is>
      </c>
      <c r="B40206" t="inlineStr">
        <is>
          <t>Knowledge Management</t>
        </is>
      </c>
      <c r="C40206" t="inlineStr">
        <is>
          <t>https://www.getapp.com/collaboration-software/knowledge-management/os/web-based</t>
        </is>
      </c>
      <c r="D40206" t="inlineStr">
        <is>
          <t>ProWiki</t>
        </is>
      </c>
      <c r="E40206" t="inlineStr">
        <is>
          <t>https://www.getapp.com/collaboration-software/a/prowiki/</t>
        </is>
      </c>
      <c r="F40206" t="inlineStr">
        <is>
          <t>ProWiki is a collaborative knowledge management tool for teams and organizations. It is based on MediaWiki, the time-tested software behind Wikipedia. Avoid vendor-lockin by using an open-source stack. Collect, enhance, audit, query, visualize and share knowledge.Read more about ProWiki</t>
        </is>
      </c>
    </row>
    <row r="40207">
      <c r="A40207" t="inlineStr">
        <is>
          <t>Collaboration</t>
        </is>
      </c>
      <c r="B40207" t="inlineStr">
        <is>
          <t>Knowledge Management</t>
        </is>
      </c>
      <c r="C40207" t="inlineStr">
        <is>
          <t>https://www.getapp.com/collaboration-software/knowledge-management/os/web-based</t>
        </is>
      </c>
      <c r="D40207" t="inlineStr">
        <is>
          <t>LessonFlow</t>
        </is>
      </c>
      <c r="E40207" t="inlineStr">
        <is>
          <t>https://www.getapp.com/collaboration-software/a/lessonflow/</t>
        </is>
      </c>
      <c r="F40207" t="inlineStr">
        <is>
          <t>Lessonflow is a platform to standardize the way users collect, store, share and reuse lessons learnedCapture. Validate. Share. Reuse.You learn something new on every project.Read more about LessonFlow</t>
        </is>
      </c>
    </row>
    <row r="40208">
      <c r="A40208" t="inlineStr">
        <is>
          <t>Collaboration</t>
        </is>
      </c>
      <c r="B40208" t="inlineStr">
        <is>
          <t>Knowledge Management</t>
        </is>
      </c>
      <c r="C40208" t="inlineStr">
        <is>
          <t>https://www.getapp.com/collaboration-software/knowledge-management/os/web-based</t>
        </is>
      </c>
      <c r="D40208" t="inlineStr">
        <is>
          <t>Atomicwork</t>
        </is>
      </c>
      <c r="E40208" t="inlineStr">
        <is>
          <t>https://www.getapp.com/collaboration-software/a/atomicwork/</t>
        </is>
      </c>
      <c r="F40208" t="inlineStr">
        <is>
          <t>Atomicwork is an agentic service management platform helping IT teams automate workflows for better digital workplace experiences.Read more about Atomicwork</t>
        </is>
      </c>
    </row>
    <row r="40209">
      <c r="A40209" t="inlineStr">
        <is>
          <t>Collaboration</t>
        </is>
      </c>
      <c r="B40209" t="inlineStr">
        <is>
          <t>Knowledge Management</t>
        </is>
      </c>
      <c r="C40209" t="inlineStr">
        <is>
          <t>https://www.getapp.com/collaboration-software/knowledge-management/os/web-based</t>
        </is>
      </c>
      <c r="D40209" t="inlineStr">
        <is>
          <t>IntelliEnterprise</t>
        </is>
      </c>
      <c r="E40209" t="inlineStr">
        <is>
          <t>https://www.getapp.com/collaboration-software/a/intellienterprise/</t>
        </is>
      </c>
      <c r="F40209" t="inlineStr">
        <is>
          <t>Share and retain knowledge with collaborative tools for Knowledge Base, Wikis, Blogs, Comments – all customizable and fully searchable.Read more about IntelliEnterprise</t>
        </is>
      </c>
    </row>
    <row r="40210">
      <c r="A40210" t="inlineStr">
        <is>
          <t>Collaboration</t>
        </is>
      </c>
      <c r="B40210" t="inlineStr">
        <is>
          <t>Knowledge Management</t>
        </is>
      </c>
      <c r="C40210" t="inlineStr">
        <is>
          <t>https://www.getapp.com/collaboration-software/knowledge-management/os/web-based</t>
        </is>
      </c>
      <c r="D40210" t="inlineStr">
        <is>
          <t>Sinequa</t>
        </is>
      </c>
      <c r="E40210" t="inlineStr">
        <is>
          <t>https://www.getapp.com/business-intelligence-analytics-software/a/sinequa/</t>
        </is>
      </c>
      <c r="F40210" t="inlineStr">
        <is>
          <t>Sinequa is a cloud-based and on-premise search and analytics platform designed to help large enterprises discover insights from structured or unstructured data by using artificial intelligence (AI) and machine learning technology.Read more about Sinequa</t>
        </is>
      </c>
    </row>
    <row r="40211">
      <c r="A40211" t="inlineStr">
        <is>
          <t>Collaboration</t>
        </is>
      </c>
      <c r="B40211" t="inlineStr">
        <is>
          <t>Knowledge Management</t>
        </is>
      </c>
      <c r="C40211" t="inlineStr">
        <is>
          <t>https://www.getapp.com/collaboration-software/knowledge-management/os/web-based</t>
        </is>
      </c>
      <c r="D40211" t="inlineStr">
        <is>
          <t>Lucidworks Fusion</t>
        </is>
      </c>
      <c r="E40211" t="inlineStr">
        <is>
          <t>https://www.getapp.com/business-intelligence-analytics-software/a/lucidworks-fusion/</t>
        </is>
      </c>
      <c r="F40211" t="inlineStr">
        <is>
          <t>Lucidworks Fusion is a cloud-based data discovery platform, which helps enterprises perform cognitive search and generate personalized insights and proactive recommendations. Features include authentication, visual usage analytics, data clustering, customizable dashboard, and A/B testing.Read more about Lucidworks Fusion</t>
        </is>
      </c>
    </row>
    <row r="40212">
      <c r="A40212" t="inlineStr">
        <is>
          <t>Collaboration</t>
        </is>
      </c>
      <c r="B40212" t="inlineStr">
        <is>
          <t>Knowledge Management</t>
        </is>
      </c>
      <c r="C40212" t="inlineStr">
        <is>
          <t>https://www.getapp.com/collaboration-software/knowledge-management/os/web-based</t>
        </is>
      </c>
      <c r="D40212" t="inlineStr">
        <is>
          <t>TurboTask</t>
        </is>
      </c>
      <c r="E40212" t="inlineStr">
        <is>
          <t>https://www.getapp.com/project-management-planning-software/a/turbotask/</t>
        </is>
      </c>
      <c r="F40212" t="inlineStr">
        <is>
          <t>It's our intuitive and lightweight task-management solution that provides all you need to handle your team's tasks and keep everyone focused on the goal at hand.Read more about TurboTask</t>
        </is>
      </c>
    </row>
    <row r="40213">
      <c r="A40213" t="inlineStr">
        <is>
          <t>Collaboration</t>
        </is>
      </c>
      <c r="B40213" t="inlineStr">
        <is>
          <t>Knowledge Management</t>
        </is>
      </c>
      <c r="C40213" t="inlineStr">
        <is>
          <t>https://www.getapp.com/collaboration-software/knowledge-management/os/web-based</t>
        </is>
      </c>
      <c r="D40213" t="inlineStr">
        <is>
          <t>BEATFlow</t>
        </is>
      </c>
      <c r="E40213" t="inlineStr">
        <is>
          <t>https://www.getapp.com/collaboration-software/a/beatflow/</t>
        </is>
      </c>
      <c r="F40213" t="inlineStr">
        <is>
          <t>BEATFlow is a workflow and knowledge management software that helps businesses in financial services, such as commercial banks, consulting firms, private equity firms, and investment banks, manage projects, discussions, ongoing activities, and more from within a unified platform. It allows staff members to handle capacity planning, schedule upcoming activities, and forecast team utilization, among other processes.Read more about BEATFlow</t>
        </is>
      </c>
    </row>
    <row r="40214">
      <c r="A40214" t="inlineStr">
        <is>
          <t>Collaboration</t>
        </is>
      </c>
      <c r="B40214" t="inlineStr">
        <is>
          <t>Knowledge Management</t>
        </is>
      </c>
      <c r="C40214" t="inlineStr">
        <is>
          <t>https://www.getapp.com/collaboration-software/knowledge-management/os/web-based</t>
        </is>
      </c>
      <c r="D40214" t="inlineStr">
        <is>
          <t>Zavanta</t>
        </is>
      </c>
      <c r="E40214" t="inlineStr">
        <is>
          <t>https://www.getapp.com/operations-management-software/a/zavanta/</t>
        </is>
      </c>
      <c r="F40214" t="inlineStr">
        <is>
          <t>Zavanta is a cloud-based software that provides businesses with tools to create standard operating procedures (SOPs) and policies on a centralized platform. Supervisors can customize the interface, Content Overlay, and set access permissions across fields according to requirements.Read more about Zavanta</t>
        </is>
      </c>
    </row>
    <row r="40215">
      <c r="A40215" t="inlineStr">
        <is>
          <t>Collaboration</t>
        </is>
      </c>
      <c r="B40215" t="inlineStr">
        <is>
          <t>Knowledge Management</t>
        </is>
      </c>
      <c r="C40215" t="inlineStr">
        <is>
          <t>https://www.getapp.com/collaboration-software/knowledge-management/os/web-based</t>
        </is>
      </c>
      <c r="D40215" t="inlineStr">
        <is>
          <t>e-Service Suite</t>
        </is>
      </c>
      <c r="E40215" t="inlineStr">
        <is>
          <t>https://www.getapp.com/customer-service-support-software/a/e-servicesuite/</t>
        </is>
      </c>
      <c r="F40215" t="inlineStr">
        <is>
          <t>Permission controlled comprehensive KB management that is integrated into our Service Desk and Service Catalog Management solutions.Read more about e-Service Suite</t>
        </is>
      </c>
    </row>
    <row r="40216">
      <c r="A40216" t="inlineStr">
        <is>
          <t>Collaboration</t>
        </is>
      </c>
      <c r="B40216" t="inlineStr">
        <is>
          <t>Knowledge Management</t>
        </is>
      </c>
      <c r="C40216" t="inlineStr">
        <is>
          <t>https://www.getapp.com/collaboration-software/knowledge-management/os/web-based</t>
        </is>
      </c>
      <c r="D40216" t="inlineStr">
        <is>
          <t>iManage Insight+</t>
        </is>
      </c>
      <c r="E40216" t="inlineStr">
        <is>
          <t>https://www.getapp.com/collaboration-software/a/imanage-ravn-insight/</t>
        </is>
      </c>
      <c r="F40216" t="inlineStr">
        <is>
          <t>Insight+ is a search and insights engine native to the secure iManage Knowledge Work Platform.Read more about iManage Insight+</t>
        </is>
      </c>
    </row>
    <row r="40217">
      <c r="A40217" t="inlineStr">
        <is>
          <t>Collaboration</t>
        </is>
      </c>
      <c r="B40217" t="inlineStr">
        <is>
          <t>Knowledge Management</t>
        </is>
      </c>
      <c r="C40217" t="inlineStr">
        <is>
          <t>https://www.getapp.com/collaboration-software/knowledge-management/os/web-based</t>
        </is>
      </c>
      <c r="D40217" t="inlineStr">
        <is>
          <t>TIKTING</t>
        </is>
      </c>
      <c r="E40217" t="inlineStr">
        <is>
          <t>https://www.getapp.com/customer-service-support-software/a/tikting/</t>
        </is>
      </c>
      <c r="F40217" t="inlineStr">
        <is>
          <t>SaaS or On-Premises DeploymentAuto Ticket Creation &amp; AssignmentCategories, Sub-Cat, Levels &amp; TagsPriority, Levels and SLAAdvanced Search FiltersFully CustomizablePredefined Search filtersEmail TemplatesAutomate scenariosRead more about TIKTING</t>
        </is>
      </c>
    </row>
    <row r="40218">
      <c r="A40218" t="inlineStr">
        <is>
          <t>Collaboration</t>
        </is>
      </c>
      <c r="B40218" t="inlineStr">
        <is>
          <t>Knowledge Management</t>
        </is>
      </c>
      <c r="C40218" t="inlineStr">
        <is>
          <t>https://www.getapp.com/collaboration-software/knowledge-management/os/web-based</t>
        </is>
      </c>
      <c r="D40218" t="inlineStr">
        <is>
          <t>Breezio</t>
        </is>
      </c>
      <c r="E40218" t="inlineStr">
        <is>
          <t>https://www.getapp.com/collaboration-software/a/breezio/</t>
        </is>
      </c>
      <c r="F40218" t="inlineStr">
        <is>
          <t>Breezio is a community management platform that enables users to connect with community members via a unified portal. The platform can be fully customized to fit the needs of any business or organization.Read more about Breezio</t>
        </is>
      </c>
    </row>
    <row r="40219">
      <c r="A40219" t="inlineStr">
        <is>
          <t>Collaboration</t>
        </is>
      </c>
      <c r="B40219" t="inlineStr">
        <is>
          <t>Knowledge Management</t>
        </is>
      </c>
      <c r="C40219" t="inlineStr">
        <is>
          <t>https://www.getapp.com/collaboration-software/knowledge-management/os/web-based</t>
        </is>
      </c>
      <c r="D40219" t="inlineStr">
        <is>
          <t>PuzzlesCloud</t>
        </is>
      </c>
      <c r="E40219" t="inlineStr">
        <is>
          <t>https://www.getapp.com/collaboration-software/a/puzzlescloud/</t>
        </is>
      </c>
      <c r="F40219" t="inlineStr">
        <is>
          <t>PuzzlesCloud is a cloud-based and on-premise solution that allows teams to develop, publish, and manage agile professional docs and a knowledge base by docx-as-code approach.Read more about PuzzlesCloud</t>
        </is>
      </c>
    </row>
    <row r="40220">
      <c r="A40220" t="inlineStr">
        <is>
          <t>Collaboration</t>
        </is>
      </c>
      <c r="B40220" t="inlineStr">
        <is>
          <t>Knowledge Management</t>
        </is>
      </c>
      <c r="C40220" t="inlineStr">
        <is>
          <t>https://www.getapp.com/collaboration-software/knowledge-management/os/web-based</t>
        </is>
      </c>
      <c r="D40220" t="inlineStr">
        <is>
          <t>OVIO Virtual Assistant</t>
        </is>
      </c>
      <c r="E40220" t="inlineStr">
        <is>
          <t>https://www.getapp.com/collaboration-software/a/ovio-virtual-assistant/</t>
        </is>
      </c>
      <c r="F40220" t="inlineStr">
        <is>
          <t>With our role-based Learning Experience Plattform Solution we enable our customers to record process flows in their software applications. Authoring Software, LMS and Assistant in one cloud solution.Read more about OVIO Virtual Assistant</t>
        </is>
      </c>
    </row>
    <row r="40221">
      <c r="A40221" t="inlineStr">
        <is>
          <t>Collaboration</t>
        </is>
      </c>
      <c r="B40221" t="inlineStr">
        <is>
          <t>Knowledge Management</t>
        </is>
      </c>
      <c r="C40221" t="inlineStr">
        <is>
          <t>https://www.getapp.com/collaboration-software/knowledge-management/os/web-based</t>
        </is>
      </c>
      <c r="D40221" t="inlineStr">
        <is>
          <t>KnowledgeBase</t>
        </is>
      </c>
      <c r="E40221" t="inlineStr">
        <is>
          <t>https://www.getapp.com/collaboration-software/a/knowledgebase/</t>
        </is>
      </c>
      <c r="F40221" t="inlineStr">
        <is>
          <t>KnowledgeBase is customer service software for building a comprehensive help center, providing frictionless customer support and self-service round the clock.Read more about KnowledgeBase</t>
        </is>
      </c>
    </row>
    <row r="40222">
      <c r="A40222" t="inlineStr">
        <is>
          <t>Collaboration</t>
        </is>
      </c>
      <c r="B40222" t="inlineStr">
        <is>
          <t>Knowledge Management</t>
        </is>
      </c>
      <c r="C40222" t="inlineStr">
        <is>
          <t>https://www.getapp.com/collaboration-software/knowledge-management/os/web-based</t>
        </is>
      </c>
      <c r="D40222" t="inlineStr">
        <is>
          <t>Unleash</t>
        </is>
      </c>
      <c r="E40222" t="inlineStr">
        <is>
          <t>https://www.getapp.com/development-tools-software/a/unleash/</t>
        </is>
      </c>
      <c r="F40222" t="inlineStr">
        <is>
          <t>Unleash provides a Google-like search solution that enables everyone in the organization to find every piece of information in one spot.Read more about Unleash</t>
        </is>
      </c>
    </row>
    <row r="40223">
      <c r="A40223" t="inlineStr">
        <is>
          <t>Collaboration</t>
        </is>
      </c>
      <c r="B40223" t="inlineStr">
        <is>
          <t>Knowledge Management</t>
        </is>
      </c>
      <c r="C40223" t="inlineStr">
        <is>
          <t>https://www.getapp.com/collaboration-software/knowledge-management/os/web-based</t>
        </is>
      </c>
      <c r="D40223" t="inlineStr">
        <is>
          <t>Shortways</t>
        </is>
      </c>
      <c r="E40223" t="inlineStr">
        <is>
          <t>https://www.getapp.com/education-childcare-software/a/shortways/</t>
        </is>
      </c>
      <c r="F40223" t="inlineStr">
        <is>
          <t>The tool that makes it easy for your employees to learn, appropriate and adopt your Cloud application!Read more about Shortways</t>
        </is>
      </c>
    </row>
    <row r="40224">
      <c r="A40224" t="inlineStr">
        <is>
          <t>Collaboration</t>
        </is>
      </c>
      <c r="B40224" t="inlineStr">
        <is>
          <t>Knowledge Management</t>
        </is>
      </c>
      <c r="C40224" t="inlineStr">
        <is>
          <t>https://www.getapp.com/collaboration-software/knowledge-management/os/web-based</t>
        </is>
      </c>
      <c r="D40224" t="inlineStr">
        <is>
          <t>Trustpage</t>
        </is>
      </c>
      <c r="E40224" t="inlineStr">
        <is>
          <t>https://www.getapp.com/legal-law-software/a/trustpage/</t>
        </is>
      </c>
      <c r="F40224" t="inlineStr">
        <is>
          <t>Trustpage helps hundreds of companies expedite security reviews and complete questionnaires faster by communicating trust.Read more about Trustpage</t>
        </is>
      </c>
    </row>
    <row r="40225">
      <c r="A40225" t="inlineStr">
        <is>
          <t>Collaboration</t>
        </is>
      </c>
      <c r="B40225" t="inlineStr">
        <is>
          <t>Knowledge Management</t>
        </is>
      </c>
      <c r="C40225" t="inlineStr">
        <is>
          <t>https://www.getapp.com/collaboration-software/knowledge-management/os/web-based</t>
        </is>
      </c>
      <c r="D40225" t="inlineStr">
        <is>
          <t>MonkeyLMS</t>
        </is>
      </c>
      <c r="E40225" t="inlineStr">
        <is>
          <t>https://www.getapp.com/hr-employee-management-software/a/monkeylms/</t>
        </is>
      </c>
      <c r="F40225" t="inlineStr">
        <is>
          <t>MonkeyLMS is designed to be ultra-affordable and easy to use for SME businesses, nonprofits and not-for-profits. Collect your knowledge in one secure online environment and share it with the stakeholders who need it.Read more about MonkeyLMS</t>
        </is>
      </c>
    </row>
    <row r="40226">
      <c r="A40226" t="inlineStr">
        <is>
          <t>Collaboration</t>
        </is>
      </c>
      <c r="B40226" t="inlineStr">
        <is>
          <t>Knowledge Management</t>
        </is>
      </c>
      <c r="C40226" t="inlineStr">
        <is>
          <t>https://www.getapp.com/collaboration-software/knowledge-management/os/web-based</t>
        </is>
      </c>
      <c r="D40226" t="inlineStr">
        <is>
          <t>Service1</t>
        </is>
      </c>
      <c r="E40226" t="inlineStr">
        <is>
          <t>https://www.getapp.com/operations-management-software/a/service1/</t>
        </is>
      </c>
      <c r="F40226" t="inlineStr">
        <is>
          <t>Service1 is a field service management suite that helps businesses automate scheduling, dispatching, and routing processesRead more about Service1</t>
        </is>
      </c>
    </row>
    <row r="40227">
      <c r="A40227" t="inlineStr">
        <is>
          <t>Collaboration</t>
        </is>
      </c>
      <c r="B40227" t="inlineStr">
        <is>
          <t>Knowledge Management</t>
        </is>
      </c>
      <c r="C40227" t="inlineStr">
        <is>
          <t>https://www.getapp.com/collaboration-software/knowledge-management/os/web-based</t>
        </is>
      </c>
      <c r="D40227" t="inlineStr">
        <is>
          <t>KNVEY</t>
        </is>
      </c>
      <c r="E40227" t="inlineStr">
        <is>
          <t>https://www.getapp.com/collaboration-software/a/knvey/</t>
        </is>
      </c>
      <c r="F40227" t="inlineStr">
        <is>
          <t>KNVEY is the all-in-one digital experience platform that integrates DAM, CMS, PIM, AI, and smart forms for easy website and app management. Be easier to do business with for your customers, employees, partners, suppliers, and dealers!Read more about KNVEY</t>
        </is>
      </c>
    </row>
    <row r="40228">
      <c r="A40228" t="inlineStr">
        <is>
          <t>Collaboration</t>
        </is>
      </c>
      <c r="B40228" t="inlineStr">
        <is>
          <t>Knowledge Management</t>
        </is>
      </c>
      <c r="C40228" t="inlineStr">
        <is>
          <t>https://www.getapp.com/collaboration-software/knowledge-management/os/web-based</t>
        </is>
      </c>
      <c r="D40228" t="inlineStr">
        <is>
          <t>PaddleBoat</t>
        </is>
      </c>
      <c r="E40228" t="inlineStr">
        <is>
          <t>https://www.getapp.com/collaboration-software/a/paddleboat/</t>
        </is>
      </c>
      <c r="F40228" t="inlineStr">
        <is>
          <t>PaddleBoat is a cutting-edge AI-powered workforce education tool dedicated to transforming the way individuals learn, share knowledge and measure learning outcomes.Read more about PaddleBoat</t>
        </is>
      </c>
    </row>
    <row r="40229">
      <c r="A40229" t="inlineStr">
        <is>
          <t>Collaboration</t>
        </is>
      </c>
      <c r="B40229" t="inlineStr">
        <is>
          <t>Knowledge Management</t>
        </is>
      </c>
      <c r="C40229" t="inlineStr">
        <is>
          <t>https://www.getapp.com/collaboration-software/knowledge-management/os/web-based</t>
        </is>
      </c>
      <c r="D40229" t="inlineStr">
        <is>
          <t>YOKOT.AI</t>
        </is>
      </c>
      <c r="E40229" t="inlineStr">
        <is>
          <t>https://www.getapp.com/customer-service-support-software/a/yokot-ai/</t>
        </is>
      </c>
      <c r="F40229" t="inlineStr">
        <is>
          <t>YOKOT.AI is a cloud-based AI solution for businesses. Boost productivity, automate workflows, and manage your corporate knowledge. Securely integrate with internal data. Powerful features, including chat, automation, and cutting-edge AI techniques. Powered by Open AI.Read more about YOKOT.AI</t>
        </is>
      </c>
    </row>
    <row r="40230">
      <c r="A40230" t="inlineStr">
        <is>
          <t>Collaboration</t>
        </is>
      </c>
      <c r="B40230" t="inlineStr">
        <is>
          <t>Knowledge Management</t>
        </is>
      </c>
      <c r="C40230" t="inlineStr">
        <is>
          <t>https://www.getapp.com/collaboration-software/knowledge-management/os/web-based</t>
        </is>
      </c>
      <c r="D40230" t="inlineStr">
        <is>
          <t>i2i</t>
        </is>
      </c>
      <c r="E40230" t="inlineStr">
        <is>
          <t>https://www.getapp.com/collaboration-software/a/i2i/</t>
        </is>
      </c>
      <c r="F40230" t="inlineStr">
        <is>
          <t>i2i is a standards management platform that provides anytime, anywhere document management, content centralisation, workflow optimisation, and virtual collaboration. It helps organisations control costs and access to current licensed content by allowing to create central repositories of key data, integrate in-house information with links to external sources, share documents, and only pay for the services and information needed.Read more about i2i</t>
        </is>
      </c>
    </row>
    <row r="40231">
      <c r="A40231" t="inlineStr">
        <is>
          <t>Collaboration</t>
        </is>
      </c>
      <c r="B40231" t="inlineStr">
        <is>
          <t>Knowledge Management</t>
        </is>
      </c>
      <c r="C40231" t="inlineStr">
        <is>
          <t>https://www.getapp.com/collaboration-software/knowledge-management/os/web-based</t>
        </is>
      </c>
      <c r="D40231" t="inlineStr">
        <is>
          <t>ONTEC AI</t>
        </is>
      </c>
      <c r="E40231" t="inlineStr">
        <is>
          <t>https://www.getapp.com/collaboration-software/a/ontec-ai/</t>
        </is>
      </c>
      <c r="F40231" t="inlineStr">
        <is>
          <t>ONTEC AI delivers a secure, flexible AI ecosystem with a powerful platform, custom solutions, consulting, and data engineering. Ideal for enterprises managing large, complex, and sensitive data, our solutions include enterprise search, automated workflows, knowledge management, and private GPT.Read more about ONTEC AI</t>
        </is>
      </c>
    </row>
    <row r="40232">
      <c r="A40232" t="inlineStr">
        <is>
          <t>Collaboration</t>
        </is>
      </c>
      <c r="B40232" t="inlineStr">
        <is>
          <t>Knowledge Management</t>
        </is>
      </c>
      <c r="C40232" t="inlineStr">
        <is>
          <t>https://www.getapp.com/collaboration-software/knowledge-management/os/web-based</t>
        </is>
      </c>
      <c r="D40232" t="inlineStr">
        <is>
          <t>GateAI</t>
        </is>
      </c>
      <c r="E40232" t="inlineStr">
        <is>
          <t>https://www.getapp.com/all-software/a/gateai/</t>
        </is>
      </c>
      <c r="F40232" t="inlineStr">
        <is>
          <t>GenAI Platform for Tax Professionals and Knowledge Workers: Simplify Research, Empower DecisionsRead more about GateAI</t>
        </is>
      </c>
    </row>
    <row r="40233">
      <c r="A40233" t="inlineStr">
        <is>
          <t>Collaboration</t>
        </is>
      </c>
      <c r="B40233" t="inlineStr">
        <is>
          <t>Knowledge Management</t>
        </is>
      </c>
      <c r="C40233" t="inlineStr">
        <is>
          <t>https://www.getapp.com/collaboration-software/knowledge-management/os/web-based</t>
        </is>
      </c>
      <c r="D40233" t="inlineStr">
        <is>
          <t>SOP Plugin</t>
        </is>
      </c>
      <c r="E40233" t="inlineStr">
        <is>
          <t>https://www.getapp.com/collaboration-software/a/sop-plugin/</t>
        </is>
      </c>
      <c r="F40233" t="inlineStr">
        <is>
          <t>SOP Plugin is a WordPress tool designed to help companies organize and digitalize their Standard Operating Procedures. Create SOPs, assign departments, notify employees of updates, and track activity, all in one place to boost efficiency and reduce errors.Read more about SOP Plugin</t>
        </is>
      </c>
    </row>
    <row r="40234">
      <c r="A40234" t="inlineStr">
        <is>
          <t>Collaboration</t>
        </is>
      </c>
      <c r="B40234" t="inlineStr">
        <is>
          <t>Knowledge Management</t>
        </is>
      </c>
      <c r="C40234" t="inlineStr">
        <is>
          <t>https://www.getapp.com/collaboration-software/knowledge-management/os/web-based</t>
        </is>
      </c>
      <c r="D40234" t="inlineStr">
        <is>
          <t>Dropbox Dash for Business</t>
        </is>
      </c>
      <c r="E40234" t="inlineStr">
        <is>
          <t>https://www.getapp.com/security-software/a/dropbox-dash-for-business/</t>
        </is>
      </c>
      <c r="F40234" t="inlineStr">
        <is>
          <t>Dash helps teams work smarter, faster, and more securely than ever before. Bringing advanced content access control and search capabilities to any size business, it’s ideal for those who handle large volumes of content and care about protecting sensitive information.Read more about Dropbox Dash for Business</t>
        </is>
      </c>
    </row>
    <row r="40235">
      <c r="A40235" t="inlineStr">
        <is>
          <t>Collaboration</t>
        </is>
      </c>
      <c r="B40235" t="inlineStr">
        <is>
          <t>Knowledge Management</t>
        </is>
      </c>
      <c r="C40235" t="inlineStr">
        <is>
          <t>https://www.getapp.com/collaboration-software/knowledge-management/os/web-based</t>
        </is>
      </c>
      <c r="D40235" t="inlineStr">
        <is>
          <t>smartLCM Vertragsmanagement</t>
        </is>
      </c>
      <c r="E40235" t="inlineStr">
        <is>
          <t>https://www.getapp.com/emerging-technology-software/a/smartlcm-vertragsmanagement/</t>
        </is>
      </c>
      <c r="F40235" t="inlineStr">
        <is>
          <t>smartLCM Vertragsmanagement is a digital contract management solution that enables companies to manage their enterprise-wide contract processes. It provides a centralized platform for generating, storing, and analyzing contracts, ensuring transparency and compliance throughout the entire contract lifecycle.Read more about smartLCM Vertragsmanagement</t>
        </is>
      </c>
    </row>
    <row r="40236">
      <c r="A40236" t="inlineStr">
        <is>
          <t>Collaboration</t>
        </is>
      </c>
      <c r="B40236" t="inlineStr">
        <is>
          <t>Knowledge Management</t>
        </is>
      </c>
      <c r="C40236" t="inlineStr">
        <is>
          <t>https://www.getapp.com/collaboration-software/knowledge-management/os/web-based</t>
        </is>
      </c>
      <c r="D40236" t="inlineStr">
        <is>
          <t>Polly</t>
        </is>
      </c>
      <c r="E40236" t="inlineStr">
        <is>
          <t>https://www.getapp.com/collaboration-software/a/polly-1/</t>
        </is>
      </c>
      <c r="F40236" t="inlineStr">
        <is>
          <t>Polly is an innovative and independent knowledge management platform that provides seamless access to trusted knowledge anywhere, anytime. The platform's advanced features enable organizations to optimize their knowledge management processes through integration, standardization, and control.Read more about Polly</t>
        </is>
      </c>
    </row>
    <row r="40237">
      <c r="A40237" t="inlineStr">
        <is>
          <t>Collaboration</t>
        </is>
      </c>
      <c r="B40237" t="inlineStr">
        <is>
          <t>Knowledge Management</t>
        </is>
      </c>
      <c r="C40237" t="inlineStr">
        <is>
          <t>https://www.getapp.com/collaboration-software/knowledge-management/os/web-based</t>
        </is>
      </c>
      <c r="D40237" t="inlineStr">
        <is>
          <t>Visiativ Chatbot</t>
        </is>
      </c>
      <c r="E40237" t="inlineStr">
        <is>
          <t>https://www.getapp.com/all-software/a/visiativ-chatbot/</t>
        </is>
      </c>
      <c r="F40237" t="inlineStr">
        <is>
          <t>Visiativ Chatbot, the perfect solution for and better knowledge management. Improve your expert efforts on high value tasks and automate redundant subject related to customer/ IT and human ressources support  using an AI-enabled tool.Read more about Visiativ Chatbot</t>
        </is>
      </c>
    </row>
    <row r="40238">
      <c r="A40238" t="inlineStr">
        <is>
          <t>Collaboration</t>
        </is>
      </c>
      <c r="B40238" t="inlineStr">
        <is>
          <t>Knowledge Management</t>
        </is>
      </c>
      <c r="C40238" t="inlineStr">
        <is>
          <t>https://www.getapp.com/collaboration-software/knowledge-management/os/web-based</t>
        </is>
      </c>
      <c r="D40238" t="inlineStr">
        <is>
          <t>Stemic</t>
        </is>
      </c>
      <c r="E40238" t="inlineStr">
        <is>
          <t>https://www.getapp.com/collaboration-software/a/stemic/</t>
        </is>
      </c>
      <c r="F40238" t="inlineStr">
        <is>
          <t>Stemic is a concept map creation tool that allows users to schematize situations or issues as a relational graph in order to understand complexity. It offers the possibility of constructing and sharing visions of situations in an digital space. Stemic supports manipulating data, creating categories and properties to describe objects, and visualizing relationships between elements to analyze systems.Read more about Stemic</t>
        </is>
      </c>
    </row>
    <row r="40239">
      <c r="A40239" t="inlineStr">
        <is>
          <t>Collaboration</t>
        </is>
      </c>
      <c r="B40239" t="inlineStr">
        <is>
          <t>Knowledge Management</t>
        </is>
      </c>
      <c r="C40239" t="inlineStr">
        <is>
          <t>https://www.getapp.com/collaboration-software/knowledge-management/os/web-based</t>
        </is>
      </c>
      <c r="D40239" t="inlineStr">
        <is>
          <t>M-Files</t>
        </is>
      </c>
      <c r="E40239" t="inlineStr">
        <is>
          <t>https://www.getapp.com/collaboration-software/a/m-files/</t>
        </is>
      </c>
      <c r="F40239" t="inlineStr">
        <is>
          <t>M-Files is an information management solution that assists businesses with arranging and retrieving data stored in various repositories.Read more about M-Files</t>
        </is>
      </c>
    </row>
    <row r="40240">
      <c r="A40240" t="inlineStr">
        <is>
          <t>Collaboration</t>
        </is>
      </c>
      <c r="B40240" t="inlineStr">
        <is>
          <t>Knowledge Management</t>
        </is>
      </c>
      <c r="C40240" t="inlineStr">
        <is>
          <t>https://www.getapp.com/collaboration-software/knowledge-management/os/web-based</t>
        </is>
      </c>
      <c r="D40240" t="inlineStr">
        <is>
          <t>CDS Mentor</t>
        </is>
      </c>
      <c r="E40240" t="inlineStr">
        <is>
          <t>https://www.getapp.com/construction-software/a/cds-mentor/</t>
        </is>
      </c>
      <c r="F40240" t="inlineStr">
        <is>
          <t>CDS Mentor is a cloud-based SaaS solution that goes beyond traditional work instructions to enable the transformation of existing CADRead more about CDS Mentor</t>
        </is>
      </c>
    </row>
    <row r="40241">
      <c r="A40241" t="inlineStr">
        <is>
          <t>Collaboration</t>
        </is>
      </c>
      <c r="B40241" t="inlineStr">
        <is>
          <t>Knowledge Management</t>
        </is>
      </c>
      <c r="C40241" t="inlineStr">
        <is>
          <t>https://www.getapp.com/collaboration-software/knowledge-management/os/web-based</t>
        </is>
      </c>
      <c r="D40241" t="inlineStr">
        <is>
          <t>Needl.ai</t>
        </is>
      </c>
      <c r="E40241" t="inlineStr">
        <is>
          <t>https://www.getapp.com/collaboration-software/a/needl-ai/</t>
        </is>
      </c>
      <c r="F40241" t="inlineStr">
        <is>
          <t>Needl.ai is an AI-based platform designed to streamline data aggregation from a variety of sources, including chats, emails, notes, cloud drives, news, blogs, and regulatory information. It offers tools for organizing and collaborating on this diverse pool of data, aiming to enhance workflow in handling information and facilitating teamwork among users.Read more about Needl.ai</t>
        </is>
      </c>
    </row>
    <row r="40242">
      <c r="A40242" t="inlineStr">
        <is>
          <t>Collaboration</t>
        </is>
      </c>
      <c r="B40242" t="inlineStr">
        <is>
          <t>Knowledge Management</t>
        </is>
      </c>
      <c r="C40242" t="inlineStr">
        <is>
          <t>https://www.getapp.com/collaboration-software/knowledge-management/os/web-based</t>
        </is>
      </c>
      <c r="D40242" t="inlineStr">
        <is>
          <t>Progress Semaphore</t>
        </is>
      </c>
      <c r="E40242" t="inlineStr">
        <is>
          <t>https://www.getapp.com/all-software/a/progress-semaphore/</t>
        </is>
      </c>
      <c r="F40242" t="inlineStr">
        <is>
          <t>Progress Semaphore functions as a comprehensive metadata management and semantic AI platform designed to transform complex enterprise information into meaningful, actionable intelligence.Read more about Progress Semaphore</t>
        </is>
      </c>
    </row>
    <row r="40243">
      <c r="A40243" t="inlineStr">
        <is>
          <t>Collaboration</t>
        </is>
      </c>
      <c r="B40243" t="inlineStr">
        <is>
          <t>Knowledge Management</t>
        </is>
      </c>
      <c r="C40243" t="inlineStr">
        <is>
          <t>https://www.getapp.com/collaboration-software/knowledge-management/os/web-based</t>
        </is>
      </c>
      <c r="D40243" t="inlineStr">
        <is>
          <t>JoySuite</t>
        </is>
      </c>
      <c r="E40243" t="inlineStr">
        <is>
          <t>https://www.getapp.com/collaboration-software/a/joysuite/</t>
        </is>
      </c>
      <c r="F40243" t="inlineStr">
        <is>
          <t>JoySuite: Work smarter, learn faster. Combining workflow productivity and personalized learning into a seamless experience to empower your people in the age of AI. Plans start at $25/m for unlimited users and five million usage credits.Read more about JoySuite</t>
        </is>
      </c>
    </row>
    <row r="40244">
      <c r="A40244" t="inlineStr">
        <is>
          <t>Collaboration</t>
        </is>
      </c>
      <c r="B40244" t="inlineStr">
        <is>
          <t>Knowledge Management</t>
        </is>
      </c>
      <c r="C40244" t="inlineStr">
        <is>
          <t>https://www.getapp.com/collaboration-software/knowledge-management/os/web-based</t>
        </is>
      </c>
      <c r="D40244" t="inlineStr">
        <is>
          <t>Routine</t>
        </is>
      </c>
      <c r="E40244" t="inlineStr">
        <is>
          <t>https://www.getapp.com/collaboration-software/a/routine/</t>
        </is>
      </c>
      <c r="F40244" t="inlineStr">
        <is>
          <t>Routine is a cloud-based work platform that connects tasks, calendars, projects, notes, and contacts in a local-first, customizable workspace. The platform integrates with various services to eliminate manual data entry while offering features like natural language input, time blocking, and custom data visualization. Available across multiple platforms including macOS, Windows, Linux, iOS, Android, and web, Routine helps individuals and teams organize information and optimize schedules.Read more about Routine</t>
        </is>
      </c>
    </row>
    <row r="40245">
      <c r="A40245" t="inlineStr">
        <is>
          <t>Collaboration</t>
        </is>
      </c>
      <c r="B40245" t="inlineStr">
        <is>
          <t>Knowledge Management</t>
        </is>
      </c>
      <c r="C40245" t="inlineStr">
        <is>
          <t>https://www.getapp.com/collaboration-software/knowledge-management/os/web-based</t>
        </is>
      </c>
      <c r="D40245" t="inlineStr">
        <is>
          <t>TEMS.ai</t>
        </is>
      </c>
      <c r="E40245" t="inlineStr">
        <is>
          <t>https://www.getapp.com/all-software/a/tems-ai/</t>
        </is>
      </c>
      <c r="F40245" t="inlineStr">
        <is>
          <t>TEMS.ai is an AI-powered knowledge platform that transforms frontline expertise into interactive digital instructions and SOPs for manufacturing and warehouse environments. The system captures processes through video or existing files, automatically generating structured, role-specific work instructions that can be instantly shared across multiple languages. TEMS.ai enables paperless operations while improving quality and productivity through real-time updates and advanced analytics.Read more about TEMS.ai</t>
        </is>
      </c>
    </row>
    <row r="40246">
      <c r="A40246" t="inlineStr">
        <is>
          <t>Collaboration</t>
        </is>
      </c>
      <c r="B40246" t="inlineStr">
        <is>
          <t>Knowledge Management</t>
        </is>
      </c>
      <c r="C40246" t="inlineStr">
        <is>
          <t>https://www.getapp.com/collaboration-software/knowledge-management/os/web-based</t>
        </is>
      </c>
      <c r="D40246" t="inlineStr">
        <is>
          <t>Swifteq</t>
        </is>
      </c>
      <c r="E40246" t="inlineStr">
        <is>
          <t>https://www.getapp.com/collaboration-software/a/swifteq/</t>
        </is>
      </c>
      <c r="F40246" t="inlineStr">
        <is>
          <t>Swifteq builds Zendesk apps that help customer support teams do more with less. AI-powered customer support software for ticket and help center automation.Read more about Swifteq</t>
        </is>
      </c>
    </row>
    <row r="40247">
      <c r="A40247" t="inlineStr">
        <is>
          <t>Collaboration</t>
        </is>
      </c>
      <c r="B40247" t="inlineStr">
        <is>
          <t>Knowledge Management</t>
        </is>
      </c>
      <c r="C40247" t="inlineStr">
        <is>
          <t>https://www.getapp.com/collaboration-software/knowledge-management/os/web-based</t>
        </is>
      </c>
      <c r="D40247" t="inlineStr">
        <is>
          <t>Knowbler</t>
        </is>
      </c>
      <c r="E40247" t="inlineStr">
        <is>
          <t>https://www.getapp.com/collaboration-software/a/knowbler/</t>
        </is>
      </c>
      <c r="F40247" t="inlineStr">
        <is>
          <t>Knowbler is the world’s first ML and GenAI-fueled Knowledge Management Solution empowering employees to create, review, and share knowledge, within their workflows.Read more about Knowbler</t>
        </is>
      </c>
    </row>
    <row r="40248">
      <c r="A40248" t="inlineStr">
        <is>
          <t>Collaboration</t>
        </is>
      </c>
      <c r="B40248" t="inlineStr">
        <is>
          <t>Knowledge Management</t>
        </is>
      </c>
      <c r="C40248" t="inlineStr">
        <is>
          <t>https://www.getapp.com/collaboration-software/knowledge-management/os/web-based</t>
        </is>
      </c>
      <c r="D40248" t="inlineStr">
        <is>
          <t>AEC Profiles</t>
        </is>
      </c>
      <c r="E40248" t="inlineStr">
        <is>
          <t>https://www.getapp.com/collaboration-software/a/aec-profiles/</t>
        </is>
      </c>
      <c r="F40248" t="inlineStr">
        <is>
          <t>A project knowledge management application for employees to learn about each other’s, and vendor's work. Project profiles link people, data, and work content so that a comprehensive understanding of any project can happen in minutes for any employee, contractor, consultant and vendor.Read more about AEC Profiles</t>
        </is>
      </c>
    </row>
    <row r="40249">
      <c r="A40249" t="inlineStr">
        <is>
          <t>Collaboration</t>
        </is>
      </c>
      <c r="B40249" t="inlineStr">
        <is>
          <t>Knowledge Management</t>
        </is>
      </c>
      <c r="C40249" t="inlineStr">
        <is>
          <t>https://www.getapp.com/collaboration-software/knowledge-management/os/web-based</t>
        </is>
      </c>
      <c r="D40249" t="inlineStr">
        <is>
          <t>Knowledge Management System</t>
        </is>
      </c>
      <c r="E40249" t="inlineStr">
        <is>
          <t>https://www.getapp.com/collaboration-software/a/knowledge-management-system/</t>
        </is>
      </c>
      <c r="F40249" t="inlineStr">
        <is>
          <t>The knowledge Management System has excellent content management features to make it simple for customers and workers to find the information they need and get the answers.Read more about Knowledge Management System</t>
        </is>
      </c>
    </row>
    <row r="40250">
      <c r="A40250" t="inlineStr">
        <is>
          <t>Collaboration</t>
        </is>
      </c>
      <c r="B40250" t="inlineStr">
        <is>
          <t>Knowledge Management</t>
        </is>
      </c>
      <c r="C40250" t="inlineStr">
        <is>
          <t>https://www.getapp.com/collaboration-software/knowledge-management/os/web-based</t>
        </is>
      </c>
      <c r="D40250" t="inlineStr">
        <is>
          <t>Thinkeo</t>
        </is>
      </c>
      <c r="E40250" t="inlineStr">
        <is>
          <t>https://www.getapp.com/collaboration-software/a/thinkeo/</t>
        </is>
      </c>
      <c r="F40250" t="inlineStr">
        <is>
          <t>Thinkeo is a platform that allows users to publish customized content in real time by connecting it to data and applying rules and logic flows. Thinkeo extracts content from its original format so it can be used across contexts, workflows and publics.Read more about Thinkeo</t>
        </is>
      </c>
    </row>
    <row r="40251">
      <c r="A40251" t="inlineStr">
        <is>
          <t>Collaboration</t>
        </is>
      </c>
      <c r="B40251" t="inlineStr">
        <is>
          <t>Knowledge Management</t>
        </is>
      </c>
      <c r="C40251" t="inlineStr">
        <is>
          <t>https://www.getapp.com/collaboration-software/knowledge-management/os/web-based</t>
        </is>
      </c>
      <c r="D40251" t="inlineStr">
        <is>
          <t>Pilot</t>
        </is>
      </c>
      <c r="E40251" t="inlineStr">
        <is>
          <t>https://www.getapp.com/all-software/a/pilot-2/</t>
        </is>
      </c>
      <c r="F40251" t="inlineStr">
        <is>
          <t>Pilot.io transforms your team’s Google Workspace into an AI-powered knowledge hub, integrating external links and documents from 1800+ apps. Get instant answers via Ask AI in Slack and effortlessly organize learning materials with playlists. Foster knowledge-sharing and transparency with Pilot.io.Read more about Pilot</t>
        </is>
      </c>
    </row>
    <row r="40252">
      <c r="A40252" t="inlineStr">
        <is>
          <t>Collaboration</t>
        </is>
      </c>
      <c r="B40252" t="inlineStr">
        <is>
          <t>Knowledge Management</t>
        </is>
      </c>
      <c r="C40252" t="inlineStr">
        <is>
          <t>https://www.getapp.com/collaboration-software/knowledge-management/os/web-based</t>
        </is>
      </c>
      <c r="D40252" t="inlineStr">
        <is>
          <t>Eniston</t>
        </is>
      </c>
      <c r="E40252" t="inlineStr">
        <is>
          <t>https://www.getapp.com/collaboration-software/a/eniston/</t>
        </is>
      </c>
      <c r="F40252" t="inlineStr">
        <is>
          <t>Eniston is a knowledge base software designed to help users centralize information and make it accessible to employees and customers. Eniston aims to streamline operations, improve customer service, enhance productivity, and optimize knowledge management.Read more about Eniston</t>
        </is>
      </c>
    </row>
    <row r="40253">
      <c r="A40253" t="inlineStr">
        <is>
          <t>Collaboration</t>
        </is>
      </c>
      <c r="B40253" t="inlineStr">
        <is>
          <t>Knowledge Management</t>
        </is>
      </c>
      <c r="C40253" t="inlineStr">
        <is>
          <t>https://www.getapp.com/collaboration-software/knowledge-management/os/web-based</t>
        </is>
      </c>
      <c r="D40253" t="inlineStr">
        <is>
          <t>Learning Experience Platform by Haufe Akademie</t>
        </is>
      </c>
      <c r="E40253" t="inlineStr">
        <is>
          <t>https://www.getapp.com/education-childcare-software/a/haufe-hlx/</t>
        </is>
      </c>
      <c r="F40253" t="inlineStr">
        <is>
          <t>The Haufe Learning Experience is the single point of entry for all learning opportunities. The central contact point for learning in any company. Employees can find everything that really helps them in day-to-day work here without detours and bundled together. Internal or external sources, controlled learning content, user-generated content, learning journeys, video recommendations, and much more.Read more about Learning Experience Platform by Haufe Akademie</t>
        </is>
      </c>
    </row>
    <row r="40254">
      <c r="A40254" t="inlineStr">
        <is>
          <t>Collaboration</t>
        </is>
      </c>
      <c r="B40254" t="inlineStr">
        <is>
          <t>Knowledge Management</t>
        </is>
      </c>
      <c r="C40254" t="inlineStr">
        <is>
          <t>https://www.getapp.com/collaboration-software/knowledge-management/os/web-based</t>
        </is>
      </c>
      <c r="D40254" t="inlineStr">
        <is>
          <t>DEEP Intranet Software</t>
        </is>
      </c>
      <c r="E40254" t="inlineStr">
        <is>
          <t>https://www.getapp.com/collaboration-software/a/deep-intranet-software/</t>
        </is>
      </c>
      <c r="F40254" t="inlineStr">
        <is>
          <t>Inbuilt knowledge management that reduces dependence on people.Read more about DEEP Intranet Software</t>
        </is>
      </c>
    </row>
    <row r="40255">
      <c r="A40255" t="inlineStr">
        <is>
          <t>Collaboration</t>
        </is>
      </c>
      <c r="B40255" t="inlineStr">
        <is>
          <t>Knowledge Management</t>
        </is>
      </c>
      <c r="C40255" t="inlineStr">
        <is>
          <t>https://www.getapp.com/collaboration-software/knowledge-management/os/web-based</t>
        </is>
      </c>
      <c r="D40255" t="inlineStr">
        <is>
          <t>Akio.CX</t>
        </is>
      </c>
      <c r="E40255" t="inlineStr">
        <is>
          <t>https://www.getapp.com/customer-service-support-software/a/akio/</t>
        </is>
      </c>
      <c r="F40255" t="inlineStr">
        <is>
          <t>Akio.CX is an omnichannel customer relations tool, designed to facilitate web, telephone, email &amp; social media conversations between customers &amp; customer service teams.Read more about Akio.CX</t>
        </is>
      </c>
    </row>
    <row r="40256">
      <c r="A40256" t="inlineStr">
        <is>
          <t>Collaboration</t>
        </is>
      </c>
      <c r="B40256" t="inlineStr">
        <is>
          <t>Knowledge Management</t>
        </is>
      </c>
      <c r="C40256" t="inlineStr">
        <is>
          <t>https://www.getapp.com/collaboration-software/knowledge-management/os/web-based</t>
        </is>
      </c>
      <c r="D40256" t="inlineStr">
        <is>
          <t>NanoNotion</t>
        </is>
      </c>
      <c r="E40256" t="inlineStr">
        <is>
          <t>https://www.getapp.com/collaboration-software/a/nanonotion/</t>
        </is>
      </c>
      <c r="F40256" t="inlineStr">
        <is>
          <t>NanoNotion is a cloud-based idea &amp; knowledge management platform designed to help users collect, share and surface ideas &amp; knowledge using a range of features and functionalities, including crowdsourcing, ratings, collaboration tools, statistics &amp; analytics, selectable metrics, commenting, and moreRead more about NanoNotion</t>
        </is>
      </c>
    </row>
    <row r="40257">
      <c r="A40257" t="inlineStr">
        <is>
          <t>Collaboration</t>
        </is>
      </c>
      <c r="B40257" t="inlineStr">
        <is>
          <t>Knowledge Management</t>
        </is>
      </c>
      <c r="C40257" t="inlineStr">
        <is>
          <t>https://www.getapp.com/collaboration-software/knowledge-management/os/web-based</t>
        </is>
      </c>
      <c r="D40257" t="inlineStr">
        <is>
          <t>Deskhero</t>
        </is>
      </c>
      <c r="E40257" t="inlineStr">
        <is>
          <t>https://www.getapp.com/customer-service-support-software/a/deskhero/</t>
        </is>
      </c>
      <c r="F40257" t="inlineStr">
        <is>
          <t>Deskhero is a versatile helpdesk software solution that leverages artificial intelligence to boost efficiency and accuracy in customer support. The platform offers several key features to streamline the support process. At the core of Deskhero is an intelligent ticketing system that can automatically craft responses to common customer inquiries by analyzing past tickets, website content, and other relevant data sources.Read more about Deskhero</t>
        </is>
      </c>
    </row>
    <row r="40258">
      <c r="A40258" t="inlineStr">
        <is>
          <t>Collaboration</t>
        </is>
      </c>
      <c r="B40258" t="inlineStr">
        <is>
          <t>Knowledge Management</t>
        </is>
      </c>
      <c r="C40258" t="inlineStr">
        <is>
          <t>https://www.getapp.com/collaboration-software/knowledge-management/os/web-based</t>
        </is>
      </c>
      <c r="D40258" t="inlineStr">
        <is>
          <t>Attivio</t>
        </is>
      </c>
      <c r="E40258" t="inlineStr">
        <is>
          <t>https://www.getapp.com/operations-management-software/a/active-intelligence-engine-aie/</t>
        </is>
      </c>
      <c r="F40258" t="inlineStr">
        <is>
          <t>Attivio's award-winning Active Intelligence EngineTM (AIE) is powering today's critical business solutions with a new approach to unifying information access. By extending enterprise search capabilities across documents, data and media, AIE brings depth, insight and agility to business applications and websites. With information-driven workflow, automatic updates and alerts in real time, AIE affects business processes when it matters - at the convergence of business decisions and actionsRead more about Attivio</t>
        </is>
      </c>
    </row>
    <row r="40259">
      <c r="A40259" t="inlineStr">
        <is>
          <t>Collaboration</t>
        </is>
      </c>
      <c r="B40259" t="inlineStr">
        <is>
          <t>Knowledge Management</t>
        </is>
      </c>
      <c r="C40259" t="inlineStr">
        <is>
          <t>https://www.getapp.com/collaboration-software/knowledge-management/os/web-based</t>
        </is>
      </c>
      <c r="D40259" t="inlineStr">
        <is>
          <t>OneBar</t>
        </is>
      </c>
      <c r="E40259" t="inlineStr">
        <is>
          <t>https://www.getapp.com/collaboration-software/a/onebar/</t>
        </is>
      </c>
      <c r="F40259" t="inlineStr">
        <is>
          <t>OneBar is an AI-enabled knowledge base tool, which integrates with Slack and lets IT helpdesk, HR departments, or legal professionals build FAQs or support content using conversations to resolve internal team issues.Read more about OneBar</t>
        </is>
      </c>
    </row>
    <row r="40260">
      <c r="A40260" t="inlineStr">
        <is>
          <t>Collaboration</t>
        </is>
      </c>
      <c r="B40260" t="inlineStr">
        <is>
          <t>Knowledge Management</t>
        </is>
      </c>
      <c r="C40260" t="inlineStr">
        <is>
          <t>https://www.getapp.com/collaboration-software/knowledge-management/os/web-based</t>
        </is>
      </c>
      <c r="D40260" t="inlineStr">
        <is>
          <t>NotoWare</t>
        </is>
      </c>
      <c r="E40260" t="inlineStr">
        <is>
          <t>https://www.getapp.com/operations-management-software/a/notoware/</t>
        </is>
      </c>
      <c r="F40260" t="inlineStr">
        <is>
          <t>NotoWare is a cloud-based knowledge management solution designed to help businesses of all sizes manage employee training. NotoWare enables managers to implement new processes and communicate best-practice information to employees across their entire organization.Read more about NotoWare</t>
        </is>
      </c>
    </row>
    <row r="40261">
      <c r="A40261" t="inlineStr">
        <is>
          <t>Collaboration</t>
        </is>
      </c>
      <c r="B40261" t="inlineStr">
        <is>
          <t>Knowledge Management</t>
        </is>
      </c>
      <c r="C40261" t="inlineStr">
        <is>
          <t>https://www.getapp.com/collaboration-software/knowledge-management/os/web-based</t>
        </is>
      </c>
      <c r="D40261" t="inlineStr">
        <is>
          <t>ThinkOwl</t>
        </is>
      </c>
      <c r="E40261" t="inlineStr">
        <is>
          <t>https://www.getapp.com/customer-service-support-software/a/thinkowl/</t>
        </is>
      </c>
      <c r="F40261" t="inlineStr">
        <is>
          <t>Omnichannel customer service software suite fully powered by artificial intelligence (AI).Read more about ThinkOwl</t>
        </is>
      </c>
    </row>
    <row r="40262">
      <c r="A40262" t="inlineStr">
        <is>
          <t>Collaboration</t>
        </is>
      </c>
      <c r="B40262" t="inlineStr">
        <is>
          <t>Knowledge Management</t>
        </is>
      </c>
      <c r="C40262" t="inlineStr">
        <is>
          <t>https://www.getapp.com/collaboration-software/knowledge-management/os/web-based</t>
        </is>
      </c>
      <c r="D40262" t="inlineStr">
        <is>
          <t>EV Self Help</t>
        </is>
      </c>
      <c r="E40262" t="inlineStr">
        <is>
          <t>https://www.getapp.com/collaboration-software/a/ev-self-help/</t>
        </is>
      </c>
      <c r="F40262" t="inlineStr">
        <is>
          <t>EV Self Help is a knowledge management software designed to help healthcare, insurance, manufacturing, and other sectors capture and deliver guided knowledge experiences among employees and customers to resolve issues through self-help.Read more about EV Self Help</t>
        </is>
      </c>
    </row>
    <row r="40263">
      <c r="A40263" t="inlineStr">
        <is>
          <t>Collaboration</t>
        </is>
      </c>
      <c r="B40263" t="inlineStr">
        <is>
          <t>Knowledge Management</t>
        </is>
      </c>
      <c r="C40263" t="inlineStr">
        <is>
          <t>https://www.getapp.com/collaboration-software/knowledge-management/os/web-based</t>
        </is>
      </c>
      <c r="D40263" t="inlineStr">
        <is>
          <t>Verint Knowledge Management</t>
        </is>
      </c>
      <c r="E40263" t="inlineStr">
        <is>
          <t>https://www.getapp.com/website-ecommerce-software/a/verint-knowledge-management/</t>
        </is>
      </c>
      <c r="F40263" t="inlineStr">
        <is>
          <t>Verint® Knowledge Management™ is an artificial intelligence (AI)-enabled software designed to help businesses create knowledge bases and interact with clients via a unified platform. It enables professionals to automate workflows, manage digital content, and resolve customers’ queries.Read more about Verint Knowledge Management</t>
        </is>
      </c>
    </row>
    <row r="40264">
      <c r="A40264" t="inlineStr">
        <is>
          <t>Collaboration</t>
        </is>
      </c>
      <c r="B40264" t="inlineStr">
        <is>
          <t>Knowledge Management</t>
        </is>
      </c>
      <c r="C40264" t="inlineStr">
        <is>
          <t>https://www.getapp.com/collaboration-software/knowledge-management/os/web-based</t>
        </is>
      </c>
      <c r="D40264" t="inlineStr">
        <is>
          <t>IQxCloud</t>
        </is>
      </c>
      <c r="E40264" t="inlineStr">
        <is>
          <t>https://www.getapp.com/collaboration-software/a/iqxcloud/</t>
        </is>
      </c>
      <c r="F40264" t="inlineStr">
        <is>
          <t>IQxCloud is a knowledge management system designed to help businesses acquire and share complex organizational knowledge according to requirements. It allows non-programmers to access knowledge bases in real-time to answer and solve problems across various workflows.Read more about IQxCloud</t>
        </is>
      </c>
    </row>
    <row r="40265">
      <c r="A40265" t="inlineStr">
        <is>
          <t>Collaboration</t>
        </is>
      </c>
      <c r="B40265" t="inlineStr">
        <is>
          <t>Knowledge Management</t>
        </is>
      </c>
      <c r="C40265" t="inlineStr">
        <is>
          <t>https://www.getapp.com/collaboration-software/knowledge-management/os/web-based</t>
        </is>
      </c>
      <c r="D40265" t="inlineStr">
        <is>
          <t>Vable</t>
        </is>
      </c>
      <c r="E40265" t="inlineStr">
        <is>
          <t>https://www.getapp.com/website-ecommerce-software/a/vable/</t>
        </is>
      </c>
      <c r="F40265" t="inlineStr">
        <is>
          <t>Vable empowers knowledge and information teams to take control of all aspects of information aggregation, curation and delivery. It is the only current awareness aggregation platform designed with information professionals, knowledge and subject specialists in mind.Read more about Vable</t>
        </is>
      </c>
    </row>
    <row r="40266">
      <c r="A40266" t="inlineStr">
        <is>
          <t>Collaboration</t>
        </is>
      </c>
      <c r="B40266" t="inlineStr">
        <is>
          <t>Knowledge Management</t>
        </is>
      </c>
      <c r="C40266" t="inlineStr">
        <is>
          <t>https://www.getapp.com/collaboration-software/knowledge-management/os/web-based</t>
        </is>
      </c>
      <c r="D40266" t="inlineStr">
        <is>
          <t>Swarmica</t>
        </is>
      </c>
      <c r="E40266" t="inlineStr">
        <is>
          <t>https://www.getapp.com/collaboration-software/a/swarmica/</t>
        </is>
      </c>
      <c r="F40266" t="inlineStr">
        <is>
          <t>Framework-as-a-service tool provides a straightforward way to implement &amp; launch KCS® methodology in Zendesk environment. The Gamification process shows how to improve support team efficiency, and optimizes costs through Knowledge Management best practices.Read more about Swarmica</t>
        </is>
      </c>
    </row>
    <row r="40267">
      <c r="A40267" t="inlineStr">
        <is>
          <t>Collaboration</t>
        </is>
      </c>
      <c r="B40267" t="inlineStr">
        <is>
          <t>Knowledge Management</t>
        </is>
      </c>
      <c r="C40267" t="inlineStr">
        <is>
          <t>https://www.getapp.com/collaboration-software/knowledge-management/os/web-based</t>
        </is>
      </c>
      <c r="D40267" t="inlineStr">
        <is>
          <t>KnowledgeIQ</t>
        </is>
      </c>
      <c r="E40267" t="inlineStr">
        <is>
          <t>https://www.getapp.com/collaboration-software/a/knowledgeiq/</t>
        </is>
      </c>
      <c r="F40267" t="inlineStr">
        <is>
          <t>KnowledgeIQ is a cloud-based knowledge management solution that helps businesses secure, centralize and share enterprise content. Make it easy for your teams in customer contact centers, service desks, frontline offices, and online self-service channels to find the right information, exactly when they need it. It provides knowledge management capabilities to streamline workflows, processes, and regulatory compliance.Read more about KnowledgeIQ</t>
        </is>
      </c>
    </row>
    <row r="40268">
      <c r="A40268" t="inlineStr">
        <is>
          <t>Collaboration</t>
        </is>
      </c>
      <c r="B40268" t="inlineStr">
        <is>
          <t>Knowledge Management</t>
        </is>
      </c>
      <c r="C40268" t="inlineStr">
        <is>
          <t>https://www.getapp.com/collaboration-software/knowledge-management/os/web-based</t>
        </is>
      </c>
      <c r="D40268" t="inlineStr">
        <is>
          <t>Stravito</t>
        </is>
      </c>
      <c r="E40268" t="inlineStr">
        <is>
          <t>https://www.getapp.com/collaboration-software/a/stravito/</t>
        </is>
      </c>
      <c r="F40268" t="inlineStr">
        <is>
          <t>Stravito is a knowledge management software designed to help organizations curate and store documents related to market research and insights in a centralized repository. It enables businesses to deliver relevant content to targeted audiences using artificial intelligence (AI) and machine learning (ML) technology.Read more about Stravito</t>
        </is>
      </c>
    </row>
    <row r="40269">
      <c r="A40269" t="inlineStr">
        <is>
          <t>Collaboration</t>
        </is>
      </c>
      <c r="B40269" t="inlineStr">
        <is>
          <t>Knowledge Management</t>
        </is>
      </c>
      <c r="C40269" t="inlineStr">
        <is>
          <t>https://www.getapp.com/collaboration-software/knowledge-management/os/web-based</t>
        </is>
      </c>
      <c r="D40269" t="inlineStr">
        <is>
          <t>Sharpr</t>
        </is>
      </c>
      <c r="E40269" t="inlineStr">
        <is>
          <t>https://www.getapp.com/collaboration-software/a/sharpr/</t>
        </is>
      </c>
      <c r="F40269" t="inlineStr">
        <is>
          <t>Sharpr is an AI-powered knowledge management platform that centralizes research and business insights. Organizations use intelligent search, automated tagging, and customizable sharing tools to break down silos and accelerate decision-making.Read more about Sharpr</t>
        </is>
      </c>
    </row>
    <row r="40270">
      <c r="A40270" t="inlineStr">
        <is>
          <t>Collaboration</t>
        </is>
      </c>
      <c r="B40270" t="inlineStr">
        <is>
          <t>Knowledge Management</t>
        </is>
      </c>
      <c r="C40270" t="inlineStr">
        <is>
          <t>https://www.getapp.com/collaboration-software/knowledge-management/os/web-based</t>
        </is>
      </c>
      <c r="D40270" t="inlineStr">
        <is>
          <t>Market Logic</t>
        </is>
      </c>
      <c r="E40270" t="inlineStr">
        <is>
          <t>https://www.getapp.com/collaboration-software/a/market-logic/</t>
        </is>
      </c>
      <c r="F40270" t="inlineStr">
        <is>
          <t>Market Logic is a knowledge management software designed to help businesses in CPG, healthcare, retail, finance, telecommunication, and other industries capture and store marketing and sales insights data in a centralized repository. It allows administrators to create and execute consumer-centric strategies and search information about brands, products, and operational workflows.Read more about Market Logic</t>
        </is>
      </c>
    </row>
    <row r="40271">
      <c r="A40271" t="inlineStr">
        <is>
          <t>Collaboration</t>
        </is>
      </c>
      <c r="B40271" t="inlineStr">
        <is>
          <t>Knowledge Management</t>
        </is>
      </c>
      <c r="C40271" t="inlineStr">
        <is>
          <t>https://www.getapp.com/collaboration-software/knowledge-management/os/web-based</t>
        </is>
      </c>
      <c r="D40271" t="inlineStr">
        <is>
          <t>Wellspring for Tech Scouting</t>
        </is>
      </c>
      <c r="E40271" t="inlineStr">
        <is>
          <t>https://www.getapp.com/business-intelligence-analytics-software/a/wellspring-scout/</t>
        </is>
      </c>
      <c r="F40271" t="inlineStr">
        <is>
          <t>Wellspring Scout is a cloud-based innovation search engine that utilizes artificial intelligence and full text search to gather and present data from thousands of data sources across the web, in order to provide insight into the global Knowledge Supply Chain and market competitorsRead more about Wellspring for Tech Scouting</t>
        </is>
      </c>
    </row>
    <row r="40272">
      <c r="A40272" t="inlineStr">
        <is>
          <t>Collaboration</t>
        </is>
      </c>
      <c r="B40272" t="inlineStr">
        <is>
          <t>Knowledge Management</t>
        </is>
      </c>
      <c r="C40272" t="inlineStr">
        <is>
          <t>https://www.getapp.com/collaboration-software/knowledge-management/os/web-based</t>
        </is>
      </c>
      <c r="D40272" t="inlineStr">
        <is>
          <t>iFinder</t>
        </is>
      </c>
      <c r="E40272" t="inlineStr">
        <is>
          <t>https://www.getapp.com/development-tools-software/a/ifinder/</t>
        </is>
      </c>
      <c r="F40272" t="inlineStr">
        <is>
          <t>iFinder is an enterprise search application tool that helps businesses process information quickly and utilize received insights to facilitate decision-making processes. Professionals can search for important information and documents and intelligently enhance this data using AI methods.Read more about iFinder</t>
        </is>
      </c>
    </row>
    <row r="40273">
      <c r="A40273" t="inlineStr">
        <is>
          <t>Collaboration</t>
        </is>
      </c>
      <c r="B40273" t="inlineStr">
        <is>
          <t>Knowledge Management</t>
        </is>
      </c>
      <c r="C40273" t="inlineStr">
        <is>
          <t>https://www.getapp.com/collaboration-software/knowledge-management/os/web-based</t>
        </is>
      </c>
      <c r="D40273" t="inlineStr">
        <is>
          <t>Pulpo</t>
        </is>
      </c>
      <c r="E40273" t="inlineStr">
        <is>
          <t>https://www.getapp.com/collaboration-software/a/pulpo-1/</t>
        </is>
      </c>
      <c r="F40273" t="inlineStr">
        <is>
          <t>Pulpo software is an intelligent knowledge management system with a responsive platform, accessible via any device, and integrates with existing company systems. The software makes it possible to create public, private, and moderated groups.Read more about Pulpo</t>
        </is>
      </c>
    </row>
    <row r="40274">
      <c r="A40274" t="inlineStr">
        <is>
          <t>Collaboration</t>
        </is>
      </c>
      <c r="B40274" t="inlineStr">
        <is>
          <t>Knowledge Management</t>
        </is>
      </c>
      <c r="C40274" t="inlineStr">
        <is>
          <t>https://www.getapp.com/collaboration-software/knowledge-management/os/web-based</t>
        </is>
      </c>
      <c r="D40274" t="inlineStr">
        <is>
          <t>Omnia</t>
        </is>
      </c>
      <c r="E40274" t="inlineStr">
        <is>
          <t>https://www.getapp.com/collaboration-software/a/omnia/</t>
        </is>
      </c>
      <c r="F40274" t="inlineStr">
        <is>
          <t>Omnia is a digital workplace for SharePoint and Microsoft 365, which helps businesses drive productivity. The platform assists with internal communication, employee engagement, knowledge sharing and governance.Read more about Omnia</t>
        </is>
      </c>
    </row>
    <row r="40275">
      <c r="A40275" t="inlineStr">
        <is>
          <t>Collaboration</t>
        </is>
      </c>
      <c r="B40275" t="inlineStr">
        <is>
          <t>Knowledge Management</t>
        </is>
      </c>
      <c r="C40275" t="inlineStr">
        <is>
          <t>https://www.getapp.com/collaboration-software/knowledge-management/os/web-based</t>
        </is>
      </c>
      <c r="D40275" t="inlineStr">
        <is>
          <t>eGain AI Knowledge Hub</t>
        </is>
      </c>
      <c r="E40275" t="inlineStr">
        <is>
          <t>https://www.getapp.com/all-software/a/egain-knowledge-hub/</t>
        </is>
      </c>
      <c r="F40275" t="inlineStr">
        <is>
          <t>eGain Knowledge Hub, powered by AI, ML, and Analytics, is a knowledge management solution for the digital-first, remote-first eraRead more about eGain AI Knowledge Hub</t>
        </is>
      </c>
    </row>
    <row r="40276">
      <c r="A40276" t="inlineStr">
        <is>
          <t>Collaboration</t>
        </is>
      </c>
      <c r="B40276" t="inlineStr">
        <is>
          <t>Knowledge Management</t>
        </is>
      </c>
      <c r="C40276" t="inlineStr">
        <is>
          <t>https://www.getapp.com/collaboration-software/knowledge-management/os/web-based</t>
        </is>
      </c>
      <c r="D40276" t="inlineStr">
        <is>
          <t>WorkPlan</t>
        </is>
      </c>
      <c r="E40276" t="inlineStr">
        <is>
          <t>https://www.getapp.com/education-childcare-software/a/workplan/</t>
        </is>
      </c>
      <c r="F40276" t="inlineStr">
        <is>
          <t>WorkPlan Learning is the game changer for the modern workforce. Simple and intuitive by design, WorkPlan is configurable in hours rather than days. Build amazing content with quizzes, surveys, feedback and checklists to support workflows. Onboard, train, engage and track in WorkPlan Learning.Read more about WorkPlan</t>
        </is>
      </c>
    </row>
    <row r="40277">
      <c r="A40277" t="inlineStr">
        <is>
          <t>Collaboration</t>
        </is>
      </c>
      <c r="B40277" t="inlineStr">
        <is>
          <t>Knowledge Management</t>
        </is>
      </c>
      <c r="C40277" t="inlineStr">
        <is>
          <t>https://www.getapp.com/collaboration-software/knowledge-management/os/web-based</t>
        </is>
      </c>
      <c r="D40277" t="inlineStr">
        <is>
          <t>Rio SEO</t>
        </is>
      </c>
      <c r="E40277" t="inlineStr">
        <is>
          <t>https://www.getapp.com/website-ecommerce-software/a/rio-seo/</t>
        </is>
      </c>
      <c r="F40277" t="inlineStr">
        <is>
          <t>Rio SEO® is the leading local marketing platform provider for enterprise brands, agencies, and retailers. Rio SEO’s Open Local Platform provides multi-location organizations with a comprehensive, seamlessly integrated suite of turnkey local marketing solutions.Read more about Rio SEO</t>
        </is>
      </c>
    </row>
    <row r="40278">
      <c r="A40278" t="inlineStr">
        <is>
          <t>Collaboration</t>
        </is>
      </c>
      <c r="B40278" t="inlineStr">
        <is>
          <t>Knowledge Management</t>
        </is>
      </c>
      <c r="C40278" t="inlineStr">
        <is>
          <t>https://www.getapp.com/collaboration-software/knowledge-management/os/web-based</t>
        </is>
      </c>
      <c r="D40278" t="inlineStr">
        <is>
          <t>CBA Compendio</t>
        </is>
      </c>
      <c r="E40278" t="inlineStr">
        <is>
          <t>https://www.getapp.com/collaboration-software/a/cba-compendio/</t>
        </is>
      </c>
      <c r="F40278" t="inlineStr">
        <is>
          <t>CBA Compendio is a knowledge management Software available as software as a service in the cloud. It helps you to find the best solution within your project: innovative, sustainable and with maximum benefit over the entire life cycle.Read more about CBA Compendio</t>
        </is>
      </c>
    </row>
    <row r="40279">
      <c r="A40279" t="inlineStr">
        <is>
          <t>Collaboration</t>
        </is>
      </c>
      <c r="B40279" t="inlineStr">
        <is>
          <t>Knowledge Management</t>
        </is>
      </c>
      <c r="C40279" t="inlineStr">
        <is>
          <t>https://www.getapp.com/collaboration-software/knowledge-management/os/web-based</t>
        </is>
      </c>
      <c r="D40279" t="inlineStr">
        <is>
          <t>Inex One</t>
        </is>
      </c>
      <c r="E40279" t="inlineStr">
        <is>
          <t>https://www.getapp.com/collaboration-software/a/inex-one/</t>
        </is>
      </c>
      <c r="F40279" t="inlineStr">
        <is>
          <t>Inex One aggregates 25+ expert networks in an efficient SaaS portal. Top firms in management consulting and private equity use Inex One to get unique access to expertise.Read more about Inex One</t>
        </is>
      </c>
    </row>
    <row r="40280">
      <c r="A40280" t="inlineStr">
        <is>
          <t>Collaboration</t>
        </is>
      </c>
      <c r="B40280" t="inlineStr">
        <is>
          <t>Knowledge Management</t>
        </is>
      </c>
      <c r="C40280" t="inlineStr">
        <is>
          <t>https://www.getapp.com/collaboration-software/knowledge-management/os/web-based</t>
        </is>
      </c>
      <c r="D40280" t="inlineStr">
        <is>
          <t>KnowledgeBase</t>
        </is>
      </c>
      <c r="E40280" t="inlineStr">
        <is>
          <t>https://www.getapp.com/collaboration-software/a/knowledgebase/</t>
        </is>
      </c>
      <c r="F40280" t="inlineStr">
        <is>
          <t>KnowledgeBase is customer service software for building a comprehensive help center, providing frictionless customer support and self-service round the clock.Read more about KnowledgeBase</t>
        </is>
      </c>
    </row>
    <row r="40281">
      <c r="A40281" t="inlineStr">
        <is>
          <t>Collaboration</t>
        </is>
      </c>
      <c r="B40281" t="inlineStr">
        <is>
          <t>Knowledge Management</t>
        </is>
      </c>
      <c r="C40281" t="inlineStr">
        <is>
          <t>https://www.getapp.com/collaboration-software/knowledge-management/os/web-based</t>
        </is>
      </c>
      <c r="D40281" t="inlineStr">
        <is>
          <t>Unleash</t>
        </is>
      </c>
      <c r="E40281" t="inlineStr">
        <is>
          <t>https://www.getapp.com/development-tools-software/a/unleash/</t>
        </is>
      </c>
      <c r="F40281" t="inlineStr">
        <is>
          <t>Unleash provides a Google-like search solution that enables everyone in the organization to find every piece of information in one spot.Read more about Unleash</t>
        </is>
      </c>
    </row>
    <row r="40282">
      <c r="A40282" t="inlineStr">
        <is>
          <t>Collaboration</t>
        </is>
      </c>
      <c r="B40282" t="inlineStr">
        <is>
          <t>Knowledge Management</t>
        </is>
      </c>
      <c r="C40282" t="inlineStr">
        <is>
          <t>https://www.getapp.com/collaboration-software/knowledge-management/os/web-based</t>
        </is>
      </c>
      <c r="D40282" t="inlineStr">
        <is>
          <t>Shortways</t>
        </is>
      </c>
      <c r="E40282" t="inlineStr">
        <is>
          <t>https://www.getapp.com/education-childcare-software/a/shortways/</t>
        </is>
      </c>
      <c r="F40282" t="inlineStr">
        <is>
          <t>The tool that makes it easy for your employees to learn, appropriate and adopt your Cloud application!Read more about Shortways</t>
        </is>
      </c>
    </row>
    <row r="40283">
      <c r="A40283" t="inlineStr">
        <is>
          <t>Collaboration</t>
        </is>
      </c>
      <c r="B40283" t="inlineStr">
        <is>
          <t>Meeting</t>
        </is>
      </c>
      <c r="C40283" t="inlineStr">
        <is>
          <t>https://www.getapp.com/collaboration-software/meeting/os/web-based</t>
        </is>
      </c>
      <c r="D40283" t="inlineStr">
        <is>
          <t>Slack</t>
        </is>
      </c>
      <c r="E40283" t="inlineStr">
        <is>
          <t>https://www.getapp.com/collaboration-software/a/slack/</t>
        </is>
      </c>
      <c r="F40283" t="inlineStr">
        <is>
          <t>Slack is a single workspace that connects users with the people and tools they work with everyday, no matter where they are or what they doRead more about Slack</t>
        </is>
      </c>
    </row>
    <row r="40284">
      <c r="A40284" t="inlineStr">
        <is>
          <t>Collaboration</t>
        </is>
      </c>
      <c r="B40284" t="inlineStr">
        <is>
          <t>Meeting</t>
        </is>
      </c>
      <c r="C40284" t="inlineStr">
        <is>
          <t>https://www.getapp.com/collaboration-software/meeting/os/web-based</t>
        </is>
      </c>
      <c r="D40284" t="inlineStr">
        <is>
          <t>Google Workspace</t>
        </is>
      </c>
      <c r="E40284" t="inlineStr">
        <is>
          <t>https://www.getapp.com/collaboration-software/a/google-apps-for-business/</t>
        </is>
      </c>
      <c r="F40284" t="inlineStr">
        <is>
          <t>Google Workspace is a suite of apps from Google which offers a number of tools to communicate and collaborate with colleagues, store files, and manage dataRead more about Google Workspace</t>
        </is>
      </c>
    </row>
    <row r="40285">
      <c r="A40285" t="inlineStr">
        <is>
          <t>Collaboration</t>
        </is>
      </c>
      <c r="B40285" t="inlineStr">
        <is>
          <t>Meeting</t>
        </is>
      </c>
      <c r="C40285" t="inlineStr">
        <is>
          <t>https://www.getapp.com/collaboration-software/meeting/os/web-based</t>
        </is>
      </c>
      <c r="D40285" t="inlineStr">
        <is>
          <t>Zoom Workplace</t>
        </is>
      </c>
      <c r="E40285" t="inlineStr">
        <is>
          <t>https://www.getapp.com/it-communications-software/a/zoom/</t>
        </is>
      </c>
      <c r="F40285"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40286">
      <c r="A40286" t="inlineStr">
        <is>
          <t>Collaboration</t>
        </is>
      </c>
      <c r="B40286" t="inlineStr">
        <is>
          <t>Meeting</t>
        </is>
      </c>
      <c r="C40286" t="inlineStr">
        <is>
          <t>https://www.getapp.com/collaboration-software/meeting/os/web-based</t>
        </is>
      </c>
      <c r="D40286" t="inlineStr">
        <is>
          <t>Asana</t>
        </is>
      </c>
      <c r="E40286" t="inlineStr">
        <is>
          <t>https://www.getapp.com/collaboration-software/a/asana/</t>
        </is>
      </c>
      <c r="F40286" t="inlineStr">
        <is>
          <t>Asana is a meeting management tool where you can connect all your work in one place and bring teams together, anywhere. From lists to boards, to calendars and gantt charts, organize work your way. Join millions of teams across 190 countries who use Asana to get more done.Read more about Asana</t>
        </is>
      </c>
    </row>
    <row r="40287">
      <c r="A40287" t="inlineStr">
        <is>
          <t>Collaboration</t>
        </is>
      </c>
      <c r="B40287" t="inlineStr">
        <is>
          <t>Meeting</t>
        </is>
      </c>
      <c r="C40287" t="inlineStr">
        <is>
          <t>https://www.getapp.com/collaboration-software/meeting/os/web-based</t>
        </is>
      </c>
      <c r="D40287" t="inlineStr">
        <is>
          <t>Google Meet</t>
        </is>
      </c>
      <c r="E40287" t="inlineStr">
        <is>
          <t>https://www.getapp.com/collaboration-software/a/google-hangouts/</t>
        </is>
      </c>
      <c r="F40287" t="inlineStr">
        <is>
          <t>Google Meet is a video conferencing platform for teams to communicate via messaging, voice, and video. Features include high-definition video and audio conferencing for up to 100 participants, multi-device chat sync, stored chat history, real-time captions, meeting recording function, and more.Read more about Google Meet</t>
        </is>
      </c>
    </row>
    <row r="40288">
      <c r="A40288" t="inlineStr">
        <is>
          <t>Collaboration</t>
        </is>
      </c>
      <c r="B40288" t="inlineStr">
        <is>
          <t>Meeting</t>
        </is>
      </c>
      <c r="C40288" t="inlineStr">
        <is>
          <t>https://www.getapp.com/collaboration-software/meeting/os/web-based</t>
        </is>
      </c>
      <c r="D40288" t="inlineStr">
        <is>
          <t>GoTo Meeting</t>
        </is>
      </c>
      <c r="E40288" t="inlineStr">
        <is>
          <t>https://www.getapp.com/it-communications-software/a/gotomeeting/</t>
        </is>
      </c>
      <c r="F40288"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40289">
      <c r="A40289" t="inlineStr">
        <is>
          <t>Collaboration</t>
        </is>
      </c>
      <c r="B40289" t="inlineStr">
        <is>
          <t>Meeting</t>
        </is>
      </c>
      <c r="C40289" t="inlineStr">
        <is>
          <t>https://www.getapp.com/collaboration-software/meeting/os/web-based</t>
        </is>
      </c>
      <c r="D40289" t="inlineStr">
        <is>
          <t>Microsoft Teams</t>
        </is>
      </c>
      <c r="E40289" t="inlineStr">
        <is>
          <t>https://www.getapp.com/collaboration-software/a/microsoft-teams/</t>
        </is>
      </c>
      <c r="F40289"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40290">
      <c r="A40290" t="inlineStr">
        <is>
          <t>Collaboration</t>
        </is>
      </c>
      <c r="B40290" t="inlineStr">
        <is>
          <t>Meeting</t>
        </is>
      </c>
      <c r="C40290" t="inlineStr">
        <is>
          <t>https://www.getapp.com/collaboration-software/meeting/os/web-based</t>
        </is>
      </c>
      <c r="D40290" t="inlineStr">
        <is>
          <t>Deel</t>
        </is>
      </c>
      <c r="E40290" t="inlineStr">
        <is>
          <t>https://www.getapp.com/hr-employee-management-software/a/deel/</t>
        </is>
      </c>
      <c r="F40290"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40291">
      <c r="A40291" t="inlineStr">
        <is>
          <t>Collaboration</t>
        </is>
      </c>
      <c r="B40291" t="inlineStr">
        <is>
          <t>Meeting</t>
        </is>
      </c>
      <c r="C40291" t="inlineStr">
        <is>
          <t>https://www.getapp.com/collaboration-software/meeting/os/web-based</t>
        </is>
      </c>
      <c r="D40291" t="inlineStr">
        <is>
          <t>Webex Suite</t>
        </is>
      </c>
      <c r="E40291" t="inlineStr">
        <is>
          <t>https://www.getapp.com/it-communications-software/a/webex/</t>
        </is>
      </c>
      <c r="F40291" t="inlineStr">
        <is>
          <t>Webex brings together Calling, Meeting and Messaging modes of collaboration into a seamless, engaging, inclusive and intelligent experience.Read more about Webex Suite</t>
        </is>
      </c>
    </row>
    <row r="40292">
      <c r="A40292" t="inlineStr">
        <is>
          <t>Collaboration</t>
        </is>
      </c>
      <c r="B40292" t="inlineStr">
        <is>
          <t>Meeting</t>
        </is>
      </c>
      <c r="C40292" t="inlineStr">
        <is>
          <t>https://www.getapp.com/collaboration-software/meeting/os/web-based</t>
        </is>
      </c>
      <c r="D40292" t="inlineStr">
        <is>
          <t>Brevo</t>
        </is>
      </c>
      <c r="E40292" t="inlineStr">
        <is>
          <t>https://www.getapp.com/marketing-software/a/brevo/</t>
        </is>
      </c>
      <c r="F40292" t="inlineStr">
        <is>
          <t>Brevo is a CRM and email marketing solution that helps businesses run multi-channel marketing campaigns across email, WhatsApp, SMS, web push, and Facebook ads. Teams can trigger transactional emails, SMS, and WhatsApp notifications over Brevo SMTP and APIs.Read more about Brevo</t>
        </is>
      </c>
    </row>
    <row r="40293">
      <c r="A40293" t="inlineStr">
        <is>
          <t>Collaboration</t>
        </is>
      </c>
      <c r="B40293" t="inlineStr">
        <is>
          <t>Meeting</t>
        </is>
      </c>
      <c r="C40293" t="inlineStr">
        <is>
          <t>https://www.getapp.com/collaboration-software/meeting/os/web-based</t>
        </is>
      </c>
      <c r="D40293" t="inlineStr">
        <is>
          <t>ScreenConnect</t>
        </is>
      </c>
      <c r="E40293" t="inlineStr">
        <is>
          <t>https://www.getapp.com/collaboration-software/a/connectwise-control/</t>
        </is>
      </c>
      <c r="F40293" t="inlineStr">
        <is>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is>
      </c>
    </row>
    <row r="40294">
      <c r="A40294" t="inlineStr">
        <is>
          <t>Collaboration</t>
        </is>
      </c>
      <c r="B40294" t="inlineStr">
        <is>
          <t>Meeting</t>
        </is>
      </c>
      <c r="C40294" t="inlineStr">
        <is>
          <t>https://www.getapp.com/collaboration-software/meeting/os/web-based</t>
        </is>
      </c>
      <c r="D40294" t="inlineStr">
        <is>
          <t>Miro</t>
        </is>
      </c>
      <c r="E40294" t="inlineStr">
        <is>
          <t>https://www.getapp.com/collaboration-software/a/miro/</t>
        </is>
      </c>
      <c r="F40294" t="inlineStr">
        <is>
          <t>Miro is the online collaborative whiteboard platform that helps hosts make online meetings productive and human. Sticky notes and voting keep guests engaged — while timers and attention management features give hosts control. Sign up and try all-in-one solution for effective and engaging meetingsRead more about Miro</t>
        </is>
      </c>
    </row>
    <row r="40295">
      <c r="A40295" t="inlineStr">
        <is>
          <t>Collaboration</t>
        </is>
      </c>
      <c r="B40295" t="inlineStr">
        <is>
          <t>Meeting</t>
        </is>
      </c>
      <c r="C40295" t="inlineStr">
        <is>
          <t>https://www.getapp.com/collaboration-software/meeting/os/web-based</t>
        </is>
      </c>
      <c r="D40295" t="inlineStr">
        <is>
          <t>Doodle</t>
        </is>
      </c>
      <c r="E40295" t="inlineStr">
        <is>
          <t>https://www.getapp.com/customer-management-software/a/doodle/</t>
        </is>
      </c>
      <c r="F40295" t="inlineStr">
        <is>
          <t>Quickly schedule group meetings without the hassle—find times everyone agrees on, fast.Read more about Doodle</t>
        </is>
      </c>
    </row>
    <row r="40296">
      <c r="A40296" t="inlineStr">
        <is>
          <t>Collaboration</t>
        </is>
      </c>
      <c r="B40296" t="inlineStr">
        <is>
          <t>Meeting</t>
        </is>
      </c>
      <c r="C40296" t="inlineStr">
        <is>
          <t>https://www.getapp.com/collaboration-software/meeting/os/web-based</t>
        </is>
      </c>
      <c r="D40296" t="inlineStr">
        <is>
          <t>Fathom</t>
        </is>
      </c>
      <c r="E40296" t="inlineStr">
        <is>
          <t>https://www.getapp.com/sales-software/a/fathom-1/</t>
        </is>
      </c>
      <c r="F40296" t="inlineStr">
        <is>
          <t>Fathom is the free AI meeting assistant that records, transcribes, and summarizes your Zoom, Google Meet or Microsoft Team meetings so you can focus on the conversations instead of taking notes.Read more about Fathom</t>
        </is>
      </c>
    </row>
    <row r="40297">
      <c r="A40297" t="inlineStr">
        <is>
          <t>Collaboration</t>
        </is>
      </c>
      <c r="B40297" t="inlineStr">
        <is>
          <t>Meeting</t>
        </is>
      </c>
      <c r="C40297" t="inlineStr">
        <is>
          <t>https://www.getapp.com/collaboration-software/meeting/os/web-based</t>
        </is>
      </c>
      <c r="D40297" t="inlineStr">
        <is>
          <t>Zoho Assist</t>
        </is>
      </c>
      <c r="E40297" t="inlineStr">
        <is>
          <t>https://www.getapp.com/customer-service-support-software/a/zoho-assist/</t>
        </is>
      </c>
      <c r="F40297" t="inlineStr">
        <is>
          <t>Quickly support remote customers through web-based, attended remote support sessions and manage remote computers effortlessly through unattended remote access.Read more about Zoho Assist</t>
        </is>
      </c>
    </row>
    <row r="40298">
      <c r="A40298" t="inlineStr">
        <is>
          <t>Collaboration</t>
        </is>
      </c>
      <c r="B40298" t="inlineStr">
        <is>
          <t>Meeting</t>
        </is>
      </c>
      <c r="C40298" t="inlineStr">
        <is>
          <t>https://www.getapp.com/collaboration-software/meeting/os/web-based</t>
        </is>
      </c>
      <c r="D40298" t="inlineStr">
        <is>
          <t>OnBoard</t>
        </is>
      </c>
      <c r="E40298" t="inlineStr">
        <is>
          <t>https://www.getapp.com/collaboration-software/a/onboard-board-portal/</t>
        </is>
      </c>
      <c r="F40298" t="inlineStr">
        <is>
          <t>OnBoard is a leading board management software trusted by 6,000+ organizations. Experience the difference—start your free trial today.Read more about OnBoard</t>
        </is>
      </c>
    </row>
    <row r="40299">
      <c r="A40299" t="inlineStr">
        <is>
          <t>Collaboration</t>
        </is>
      </c>
      <c r="B40299" t="inlineStr">
        <is>
          <t>Meeting</t>
        </is>
      </c>
      <c r="C40299" t="inlineStr">
        <is>
          <t>https://www.getapp.com/collaboration-software/meeting/os/web-based</t>
        </is>
      </c>
      <c r="D40299" t="inlineStr">
        <is>
          <t>BoardPro</t>
        </is>
      </c>
      <c r="E40299" t="inlineStr">
        <is>
          <t>https://www.getapp.com/collaboration-software/a/boardpro/</t>
        </is>
      </c>
      <c r="F40299" t="inlineStr">
        <is>
          <t>BoardPro provides smart, affordable board management software for SMBs and Non Profits, with greater time-savings and board member utility per dollar spent than any other product on the market.Read more about BoardPro</t>
        </is>
      </c>
    </row>
    <row r="40300">
      <c r="A40300" t="inlineStr">
        <is>
          <t>Collaboration</t>
        </is>
      </c>
      <c r="B40300" t="inlineStr">
        <is>
          <t>Meeting</t>
        </is>
      </c>
      <c r="C40300" t="inlineStr">
        <is>
          <t>https://www.getapp.com/collaboration-software/meeting/os/web-based</t>
        </is>
      </c>
      <c r="D40300" t="inlineStr">
        <is>
          <t>Figma</t>
        </is>
      </c>
      <c r="E40300" t="inlineStr">
        <is>
          <t>https://www.getapp.com/development-tools-software/a/figma/</t>
        </is>
      </c>
      <c r="F40300"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40301">
      <c r="A40301" t="inlineStr">
        <is>
          <t>Collaboration</t>
        </is>
      </c>
      <c r="B40301" t="inlineStr">
        <is>
          <t>Meeting</t>
        </is>
      </c>
      <c r="C40301" t="inlineStr">
        <is>
          <t>https://www.getapp.com/collaboration-software/meeting/os/web-based</t>
        </is>
      </c>
      <c r="D40301" t="inlineStr">
        <is>
          <t>Zoho Meeting</t>
        </is>
      </c>
      <c r="E40301" t="inlineStr">
        <is>
          <t>https://www.getapp.com/it-communications-software/a/zoho-meeting/</t>
        </is>
      </c>
      <c r="F40301" t="inlineStr">
        <is>
          <t>Schedule and host online web meetings right from your web browser or from mobile device and meet with remote participants, collaborate using audio/video, instant chat and screen sharing.Read more about Zoho Meeting</t>
        </is>
      </c>
    </row>
    <row r="40302">
      <c r="A40302" t="inlineStr">
        <is>
          <t>Collaboration</t>
        </is>
      </c>
      <c r="B40302" t="inlineStr">
        <is>
          <t>Meeting</t>
        </is>
      </c>
      <c r="C40302" t="inlineStr">
        <is>
          <t>https://www.getapp.com/collaboration-software/meeting/os/web-based</t>
        </is>
      </c>
      <c r="D40302" t="inlineStr">
        <is>
          <t>Workplace from Meta</t>
        </is>
      </c>
      <c r="E40302" t="inlineStr">
        <is>
          <t>https://www.getapp.com/collaboration-software/a/workplace/</t>
        </is>
      </c>
      <c r="F40302" t="inlineStr">
        <is>
          <t>Workplace from Facebook is a simple and secure way for people to share knowledge, work together and build connected communities.Read more about Workplace from Meta</t>
        </is>
      </c>
    </row>
    <row r="40303">
      <c r="A40303" t="inlineStr">
        <is>
          <t>Collaboration</t>
        </is>
      </c>
      <c r="B40303" t="inlineStr">
        <is>
          <t>Meeting</t>
        </is>
      </c>
      <c r="C40303" t="inlineStr">
        <is>
          <t>https://www.getapp.com/collaboration-software/meeting/os/web-based</t>
        </is>
      </c>
      <c r="D40303" t="inlineStr">
        <is>
          <t>Tripleseat</t>
        </is>
      </c>
      <c r="E40303" t="inlineStr">
        <is>
          <t>https://www.getapp.com/operations-management-software/a/tripleseat/</t>
        </is>
      </c>
      <c r="F40303" t="inlineStr">
        <is>
          <t>Tripleseat is an event management platform for restaurants, bars, nightclubs, hotels, and other unique venues. The solution enables teams to streamline the event booking and planning process, helping businesses increase event revenue.Read more about Tripleseat</t>
        </is>
      </c>
    </row>
    <row r="40304">
      <c r="A40304" t="inlineStr">
        <is>
          <t>Collaboration</t>
        </is>
      </c>
      <c r="B40304" t="inlineStr">
        <is>
          <t>Meeting</t>
        </is>
      </c>
      <c r="C40304" t="inlineStr">
        <is>
          <t>https://www.getapp.com/collaboration-software/meeting/os/web-based</t>
        </is>
      </c>
      <c r="D40304" t="inlineStr">
        <is>
          <t>Vevox</t>
        </is>
      </c>
      <c r="E40304" t="inlineStr">
        <is>
          <t>https://www.getapp.com/education-childcare-software/a/vevox/</t>
        </is>
      </c>
      <c r="F40304" t="inlineStr">
        <is>
          <t>Make meetings and classes unmissable with real-time polling and live Q&amp;A. Get everyone involved and find out what they're thinking.Read more about Vevox</t>
        </is>
      </c>
    </row>
    <row r="40305">
      <c r="A40305" t="inlineStr">
        <is>
          <t>Collaboration</t>
        </is>
      </c>
      <c r="B40305" t="inlineStr">
        <is>
          <t>Meeting</t>
        </is>
      </c>
      <c r="C40305" t="inlineStr">
        <is>
          <t>https://www.getapp.com/collaboration-software/meeting/os/web-based</t>
        </is>
      </c>
      <c r="D40305" t="inlineStr">
        <is>
          <t>Livestorm</t>
        </is>
      </c>
      <c r="E40305" t="inlineStr">
        <is>
          <t>https://www.getapp.com/it-communications-software/a/livestorm/</t>
        </is>
      </c>
      <c r="F40305" t="inlineStr">
        <is>
          <t>Livestorm is a browser-based video communication platform that easily connects teams on the device of their choice to promote, host, and analyze online events.Read more about Livestorm</t>
        </is>
      </c>
    </row>
    <row r="40306">
      <c r="A40306" t="inlineStr">
        <is>
          <t>Collaboration</t>
        </is>
      </c>
      <c r="B40306" t="inlineStr">
        <is>
          <t>Meeting</t>
        </is>
      </c>
      <c r="C40306" t="inlineStr">
        <is>
          <t>https://www.getapp.com/collaboration-software/meeting/os/web-based</t>
        </is>
      </c>
      <c r="D40306" t="inlineStr">
        <is>
          <t>Dialpad AI Meetings</t>
        </is>
      </c>
      <c r="E40306" t="inlineStr">
        <is>
          <t>https://www.getapp.com/it-communications-software/a/uberconference/</t>
        </is>
      </c>
      <c r="F40306" t="inlineStr">
        <is>
          <t>Dialpad Meetings is an online meeting and web conferencing software designed for businesses of all sizes. The platform allows conference calls to be scheduled, monitored, and controlled through a dedicated web interface, with tools including HD video, screen sharing, custom hold music, and more.Read more about Dialpad AI Meetings</t>
        </is>
      </c>
    </row>
    <row r="40307">
      <c r="A40307" t="inlineStr">
        <is>
          <t>Collaboration</t>
        </is>
      </c>
      <c r="B40307" t="inlineStr">
        <is>
          <t>Meeting</t>
        </is>
      </c>
      <c r="C40307" t="inlineStr">
        <is>
          <t>https://www.getapp.com/collaboration-software/meeting/os/web-based</t>
        </is>
      </c>
      <c r="D40307" t="inlineStr">
        <is>
          <t>Bitrix24</t>
        </is>
      </c>
      <c r="E40307" t="inlineStr">
        <is>
          <t>https://www.getapp.com/collaboration-software/a/bitrix24/</t>
        </is>
      </c>
      <c r="F40307" t="inlineStr">
        <is>
          <t>Bitrix24 is a free cloud and open source collaboration platform providing CRM, document management, tasking, time management, and project management tools. Over 12 million companies rely on Bitrix24 in 186 countries.Read more about Bitrix24</t>
        </is>
      </c>
    </row>
    <row r="40308">
      <c r="A40308" t="inlineStr">
        <is>
          <t>Collaboration</t>
        </is>
      </c>
      <c r="B40308" t="inlineStr">
        <is>
          <t>Meeting</t>
        </is>
      </c>
      <c r="C40308" t="inlineStr">
        <is>
          <t>https://www.getapp.com/collaboration-software/meeting/os/web-based</t>
        </is>
      </c>
      <c r="D40308" t="inlineStr">
        <is>
          <t>Adobe Connect</t>
        </is>
      </c>
      <c r="E40308" t="inlineStr">
        <is>
          <t>https://www.getapp.com/it-communications-software/a/adobe-connect/</t>
        </is>
      </c>
      <c r="F40308" t="inlineStr">
        <is>
          <t>Adobe Connect is a cloud-based web conferencing solution designed to help businesses, public agencies, and educational institutions organize meetings and training sessions. Features include customizable branding, team collaboration, engagement analytics, remote access, reporting &amp; document sharing.Read more about Adobe Connect</t>
        </is>
      </c>
    </row>
    <row r="40309">
      <c r="A40309" t="inlineStr">
        <is>
          <t>Collaboration</t>
        </is>
      </c>
      <c r="B40309" t="inlineStr">
        <is>
          <t>Meeting</t>
        </is>
      </c>
      <c r="C40309" t="inlineStr">
        <is>
          <t>https://www.getapp.com/collaboration-software/meeting/os/web-based</t>
        </is>
      </c>
      <c r="D40309" t="inlineStr">
        <is>
          <t>FreeConferenceCall.com</t>
        </is>
      </c>
      <c r="E40309" t="inlineStr">
        <is>
          <t>https://www.getapp.com/it-communications-software/a/freeconferencecall-com/</t>
        </is>
      </c>
      <c r="F40309" t="inlineStr">
        <is>
          <t>FreeConferenceCall.com is a conference management solution designed to help businesses organize, launch &amp; manage meetings with external and internal stakeholders. The audio conferencing functionality lets users connect with participants using VoIP or domestic/local dial-in numbers.Read more about FreeConferenceCall.com</t>
        </is>
      </c>
    </row>
    <row r="40310">
      <c r="A40310" t="inlineStr">
        <is>
          <t>Collaboration</t>
        </is>
      </c>
      <c r="B40310" t="inlineStr">
        <is>
          <t>Meeting</t>
        </is>
      </c>
      <c r="C40310" t="inlineStr">
        <is>
          <t>https://www.getapp.com/collaboration-software/meeting/os/web-based</t>
        </is>
      </c>
      <c r="D40310" t="inlineStr">
        <is>
          <t>LiveWebinar</t>
        </is>
      </c>
      <c r="E40310" t="inlineStr">
        <is>
          <t>https://www.getapp.com/it-communications-software/a/livewebinar/</t>
        </is>
      </c>
      <c r="F40310" t="inlineStr">
        <is>
          <t>LiveWebinar.com is a cloud-based webinar software that helps both small teams and enterprises manage webinars and online meetings. It lets any sales, HR, or marketing team easily perform online events for their audiences.Read more about LiveWebinar</t>
        </is>
      </c>
    </row>
    <row r="40311">
      <c r="A40311" t="inlineStr">
        <is>
          <t>Collaboration</t>
        </is>
      </c>
      <c r="B40311" t="inlineStr">
        <is>
          <t>Meeting</t>
        </is>
      </c>
      <c r="C40311" t="inlineStr">
        <is>
          <t>https://www.getapp.com/collaboration-software/meeting/os/web-based</t>
        </is>
      </c>
      <c r="D40311" t="inlineStr">
        <is>
          <t>Maintenance Connection</t>
        </is>
      </c>
      <c r="E40311" t="inlineStr">
        <is>
          <t>https://www.getapp.com/operations-management-software/a/maintenance-connection/</t>
        </is>
      </c>
      <c r="F40311" t="inlineStr">
        <is>
          <t>Accruent's Maintenance Connection is a multi-site CMMS/EAM that helps businesses avoid asset failure and downtime. The web-based solution offers comprehensive work order management, preventive maintenance scheduling, and inventory management for businesses in a variety of industries.Read more about Maintenance Connection</t>
        </is>
      </c>
    </row>
    <row r="40312">
      <c r="A40312" t="inlineStr">
        <is>
          <t>Collaboration</t>
        </is>
      </c>
      <c r="B40312" t="inlineStr">
        <is>
          <t>Meeting</t>
        </is>
      </c>
      <c r="C40312" t="inlineStr">
        <is>
          <t>https://www.getapp.com/collaboration-software/meeting/os/web-based</t>
        </is>
      </c>
      <c r="D40312" t="inlineStr">
        <is>
          <t>Govenda</t>
        </is>
      </c>
      <c r="E40312" t="inlineStr">
        <is>
          <t>https://www.getapp.com/collaboration-software/a/boardbookit/</t>
        </is>
      </c>
      <c r="F40312" t="inlineStr">
        <is>
          <t>Govenda Board Management Software is a best-in-class board portal solution that equips board leaders with powerful meeting tools to streamline meeting preparation and maximize the effectiveness of their boards. The software features advanced capabilities like Gabii AI, seamless Microsoft 365 integration, and robust security to transform corporate governance through innovation.Read more about Govenda</t>
        </is>
      </c>
    </row>
    <row r="40313">
      <c r="A40313" t="inlineStr">
        <is>
          <t>Collaboration</t>
        </is>
      </c>
      <c r="B40313" t="inlineStr">
        <is>
          <t>Meeting</t>
        </is>
      </c>
      <c r="C40313" t="inlineStr">
        <is>
          <t>https://www.getapp.com/collaboration-software/meeting/os/web-based</t>
        </is>
      </c>
      <c r="D40313" t="inlineStr">
        <is>
          <t>Othership</t>
        </is>
      </c>
      <c r="E40313" t="inlineStr">
        <is>
          <t>https://www.getapp.com/collaboration-software/a/othership/</t>
        </is>
      </c>
      <c r="F40313" t="inlineStr">
        <is>
          <t>Meeting software that works the way you want!Book and invite others from your phone, calendar, browser or entry tablet.Whatever your way of working, a meeting room is just one click away.Read more about Othership</t>
        </is>
      </c>
    </row>
    <row r="40314">
      <c r="A40314" t="inlineStr">
        <is>
          <t>Collaboration</t>
        </is>
      </c>
      <c r="B40314" t="inlineStr">
        <is>
          <t>Meeting</t>
        </is>
      </c>
      <c r="C40314" t="inlineStr">
        <is>
          <t>https://www.getapp.com/collaboration-software/meeting/os/web-based</t>
        </is>
      </c>
      <c r="D40314" t="inlineStr">
        <is>
          <t>Eventsquid</t>
        </is>
      </c>
      <c r="E40314" t="inlineStr">
        <is>
          <t>https://www.getapp.com/customer-management-software/a/eventsquid/</t>
        </is>
      </c>
      <c r="F40314" t="inlineStr">
        <is>
          <t>Eventsquid gives planners self-serve control over event website, mobile app, registration, payment, check-in, badging, reporting and more. Built with a modern aesthetic, Eventsquid gives small, medium and large events an all-in-one solution for managing a wide array of tasks.Read more about Eventsquid</t>
        </is>
      </c>
    </row>
    <row r="40315">
      <c r="A40315" t="inlineStr">
        <is>
          <t>Collaboration</t>
        </is>
      </c>
      <c r="B40315" t="inlineStr">
        <is>
          <t>Meeting</t>
        </is>
      </c>
      <c r="C40315" t="inlineStr">
        <is>
          <t>https://www.getapp.com/collaboration-software/meeting/os/web-based</t>
        </is>
      </c>
      <c r="D40315" t="inlineStr">
        <is>
          <t>BoardPAC</t>
        </is>
      </c>
      <c r="E40315" t="inlineStr">
        <is>
          <t>https://www.getapp.com/collaboration-software/a/boardpac/</t>
        </is>
      </c>
      <c r="F40315" t="inlineStr">
        <is>
          <t>BoardPAC simplifies meeting management by providing an intuitive platform for secure document sharing, note-taking, task assignment, and real-time voting. Recordings are stored for future reference, and notifications keep everyone on track.Read more about BoardPAC</t>
        </is>
      </c>
    </row>
    <row r="40316">
      <c r="A40316" t="inlineStr">
        <is>
          <t>Collaboration</t>
        </is>
      </c>
      <c r="B40316" t="inlineStr">
        <is>
          <t>Meeting</t>
        </is>
      </c>
      <c r="C40316" t="inlineStr">
        <is>
          <t>https://www.getapp.com/collaboration-software/meeting/os/web-based</t>
        </is>
      </c>
      <c r="D40316" t="inlineStr">
        <is>
          <t>Convene</t>
        </is>
      </c>
      <c r="E40316" t="inlineStr">
        <is>
          <t>https://www.getapp.com/collaboration-software/a/convene/</t>
        </is>
      </c>
      <c r="F40316" t="inlineStr">
        <is>
          <t>Convene streamlines the entire meeting process from agenda preparation and document distribution to post-meeting action points—all in one platformRead more about Convene</t>
        </is>
      </c>
    </row>
    <row r="40317">
      <c r="A40317" t="inlineStr">
        <is>
          <t>Collaboration</t>
        </is>
      </c>
      <c r="B40317" t="inlineStr">
        <is>
          <t>Meeting</t>
        </is>
      </c>
      <c r="C40317" t="inlineStr">
        <is>
          <t>https://www.getapp.com/collaboration-software/meeting/os/web-based</t>
        </is>
      </c>
      <c r="D40317" t="inlineStr">
        <is>
          <t>Boardable</t>
        </is>
      </c>
      <c r="E40317" t="inlineStr">
        <is>
          <t>https://www.getapp.com/collaboration-software/a/boardable/</t>
        </is>
      </c>
      <c r="F40317" t="inlineStr">
        <is>
          <t>Use Boardable's powerful meeting management software to schedule and hold virtual meetings, build agendas, record meeting minutes, assign &amp; manage tasks between meetings, vote digitally, sign documents, engage in discussions, and more. Explore Boardable now with a free trial (no credit card).Read more about Boardable</t>
        </is>
      </c>
    </row>
    <row r="40318">
      <c r="A40318" t="inlineStr">
        <is>
          <t>Collaboration</t>
        </is>
      </c>
      <c r="B40318" t="inlineStr">
        <is>
          <t>Meeting</t>
        </is>
      </c>
      <c r="C40318" t="inlineStr">
        <is>
          <t>https://www.getapp.com/collaboration-software/meeting/os/web-based</t>
        </is>
      </c>
      <c r="D40318" t="inlineStr">
        <is>
          <t>Knowa</t>
        </is>
      </c>
      <c r="E40318" t="inlineStr">
        <is>
          <t>https://www.getapp.com/collaboration-software/a/knowa/</t>
        </is>
      </c>
      <c r="F40318" t="inlineStr">
        <is>
          <t>Knowa is a board collaboration and governance platform designed to deliver secure communication and meeting packs. With Knowa, businesses can communicate and hold meetings remotely as well as compile agendas and publish them on a single platform.Read more about Knowa</t>
        </is>
      </c>
    </row>
    <row r="40319">
      <c r="A40319" t="inlineStr">
        <is>
          <t>Collaboration</t>
        </is>
      </c>
      <c r="B40319" t="inlineStr">
        <is>
          <t>Meeting</t>
        </is>
      </c>
      <c r="C40319" t="inlineStr">
        <is>
          <t>https://www.getapp.com/collaboration-software/meeting/os/web-based</t>
        </is>
      </c>
      <c r="D40319" t="inlineStr">
        <is>
          <t>ClickMeeting</t>
        </is>
      </c>
      <c r="E40319" t="inlineStr">
        <is>
          <t>https://www.getapp.com/collaboration-software/a/clickmeeting/</t>
        </is>
      </c>
      <c r="F40319"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40320">
      <c r="A40320" t="inlineStr">
        <is>
          <t>Collaboration</t>
        </is>
      </c>
      <c r="B40320" t="inlineStr">
        <is>
          <t>Meeting</t>
        </is>
      </c>
      <c r="C40320" t="inlineStr">
        <is>
          <t>https://www.getapp.com/collaboration-software/meeting/os/web-based</t>
        </is>
      </c>
      <c r="D40320" t="inlineStr">
        <is>
          <t>Remo</t>
        </is>
      </c>
      <c r="E40320" t="inlineStr">
        <is>
          <t>https://www.getapp.com/it-communications-software/a/remo/</t>
        </is>
      </c>
      <c r="F40320" t="inlineStr">
        <is>
          <t>Remo conference is a live online events platform that focuses on building authentic relationships by providing an immersive virtual space that simulates the real-world experience of attending events and conferences in the most effective way possible.Read more about Remo</t>
        </is>
      </c>
    </row>
    <row r="40321">
      <c r="A40321" t="inlineStr">
        <is>
          <t>Collaboration</t>
        </is>
      </c>
      <c r="B40321" t="inlineStr">
        <is>
          <t>Meeting</t>
        </is>
      </c>
      <c r="C40321" t="inlineStr">
        <is>
          <t>https://www.getapp.com/collaboration-software/meeting/os/web-based</t>
        </is>
      </c>
      <c r="D40321" t="inlineStr">
        <is>
          <t>Vectera</t>
        </is>
      </c>
      <c r="E40321" t="inlineStr">
        <is>
          <t>https://www.getapp.com/it-communications-software/a/vectera/</t>
        </is>
      </c>
      <c r="F40321"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40322">
      <c r="A40322" t="inlineStr">
        <is>
          <t>Collaboration</t>
        </is>
      </c>
      <c r="B40322" t="inlineStr">
        <is>
          <t>Meeting</t>
        </is>
      </c>
      <c r="C40322" t="inlineStr">
        <is>
          <t>https://www.getapp.com/collaboration-software/meeting/os/web-based</t>
        </is>
      </c>
      <c r="D40322" t="inlineStr">
        <is>
          <t>BrainCert</t>
        </is>
      </c>
      <c r="E40322" t="inlineStr">
        <is>
          <t>https://www.getapp.com/collaboration-software/a/braincert-1/</t>
        </is>
      </c>
      <c r="F40322" t="inlineStr">
        <is>
          <t>For organizations looking for a better way to collaborate virtually, we have our WebRTC based meeting rooms on offer. BrainCert’s meeting room is powered by WebRTC and HTML5 technology and optimized for almost any device - be it Mobile, Web or Tablet - BrainCert has you covered!Read more about BrainCert</t>
        </is>
      </c>
    </row>
    <row r="40323">
      <c r="A40323" t="inlineStr">
        <is>
          <t>Collaboration</t>
        </is>
      </c>
      <c r="B40323" t="inlineStr">
        <is>
          <t>Meeting</t>
        </is>
      </c>
      <c r="C40323" t="inlineStr">
        <is>
          <t>https://www.getapp.com/collaboration-software/meeting/os/web-based</t>
        </is>
      </c>
      <c r="D40323" t="inlineStr">
        <is>
          <t>MiVoice Business Solution</t>
        </is>
      </c>
      <c r="E40323" t="inlineStr">
        <is>
          <t>https://www.getapp.com/it-communications-software/a/mivoice-business-solution/</t>
        </is>
      </c>
      <c r="F40323"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40324">
      <c r="A40324" t="inlineStr">
        <is>
          <t>Collaboration</t>
        </is>
      </c>
      <c r="B40324" t="inlineStr">
        <is>
          <t>Meeting</t>
        </is>
      </c>
      <c r="C40324" t="inlineStr">
        <is>
          <t>https://www.getapp.com/collaboration-software/meeting/os/web-based</t>
        </is>
      </c>
      <c r="D40324" t="inlineStr">
        <is>
          <t>Airmeet</t>
        </is>
      </c>
      <c r="E40324" t="inlineStr">
        <is>
          <t>https://www.getapp.com/it-communications-software/a/airmeet/</t>
        </is>
      </c>
      <c r="F40324" t="inlineStr">
        <is>
          <t>With Airmeet, you can comfortably host events that bring everyone closer, especially your speakers and attendees. Whether you’re hosting a meet-up or a power-pack conference with thousands of participants joining around the world, our platform lets you scale in no time.Read more about Airmeet</t>
        </is>
      </c>
    </row>
    <row r="40325">
      <c r="A40325" t="inlineStr">
        <is>
          <t>Collaboration</t>
        </is>
      </c>
      <c r="B40325" t="inlineStr">
        <is>
          <t>Meeting</t>
        </is>
      </c>
      <c r="C40325" t="inlineStr">
        <is>
          <t>https://www.getapp.com/collaboration-software/meeting/os/web-based</t>
        </is>
      </c>
      <c r="D40325" t="inlineStr">
        <is>
          <t>LoopUp</t>
        </is>
      </c>
      <c r="E40325" t="inlineStr">
        <is>
          <t>https://www.getapp.com/it-communications-software/a/loopup/</t>
        </is>
      </c>
      <c r="F40325" t="inlineStr">
        <is>
          <t>LoopUp is a premium remote meetings solution for better, more productive conference calls. By combining audio reliability with a simple user experience and powerful collaboration features, LoopUp provides a world-class conferencing solution that your users and guests will love.Read more about LoopUp</t>
        </is>
      </c>
    </row>
    <row r="40326">
      <c r="A40326" t="inlineStr">
        <is>
          <t>Collaboration</t>
        </is>
      </c>
      <c r="B40326" t="inlineStr">
        <is>
          <t>Meeting</t>
        </is>
      </c>
      <c r="C40326" t="inlineStr">
        <is>
          <t>https://www.getapp.com/collaboration-software/meeting/os/web-based</t>
        </is>
      </c>
      <c r="D40326" t="inlineStr">
        <is>
          <t>Bizzabo</t>
        </is>
      </c>
      <c r="E40326" t="inlineStr">
        <is>
          <t>https://www.getapp.com/website-ecommerce-software/a/bizzabo/</t>
        </is>
      </c>
      <c r="F40326" t="inlineStr">
        <is>
          <t>Bizzabo is an all-in-one event management platform designed to elevate B2B conferences and events. The event experience platform provides a comprehensive solution for event professionals to plan, promote, and produce complex event programs. The platform features a range of capabilities to streamline the event lifecycle. Organizers can leverage dynamic registration, multi-track agendas, and a branded mobile app to personalize the attendee journey.Read more about Bizzabo</t>
        </is>
      </c>
    </row>
    <row r="40327">
      <c r="A40327" t="inlineStr">
        <is>
          <t>Collaboration</t>
        </is>
      </c>
      <c r="B40327" t="inlineStr">
        <is>
          <t>Meeting</t>
        </is>
      </c>
      <c r="C40327" t="inlineStr">
        <is>
          <t>https://www.getapp.com/collaboration-software/meeting/os/web-based</t>
        </is>
      </c>
      <c r="D40327" t="inlineStr">
        <is>
          <t>EventMobi</t>
        </is>
      </c>
      <c r="E40327" t="inlineStr">
        <is>
          <t>https://www.getapp.com/customer-management-software/a/eventmobi/</t>
        </is>
      </c>
      <c r="F40327" t="inlineStr">
        <is>
          <t>Create engaging virtual, hybrid and in-person event experiences with EventMobi.Read more about EventMobi</t>
        </is>
      </c>
    </row>
    <row r="40328">
      <c r="A40328" t="inlineStr">
        <is>
          <t>Collaboration</t>
        </is>
      </c>
      <c r="B40328" t="inlineStr">
        <is>
          <t>Meeting</t>
        </is>
      </c>
      <c r="C40328" t="inlineStr">
        <is>
          <t>https://www.getapp.com/collaboration-software/meeting/os/web-based</t>
        </is>
      </c>
      <c r="D40328" t="inlineStr">
        <is>
          <t>ConexED</t>
        </is>
      </c>
      <c r="E40328" t="inlineStr">
        <is>
          <t>https://www.getapp.com/education-childcare-software/a/conexed/</t>
        </is>
      </c>
      <c r="F40328" t="inlineStr">
        <is>
          <t>ConexEd is a cloud-based platform for virtual student services, instruction, and reporting. It provides ADA and FERPA-compliant software for scheduling, meeting, messaging, collaborating, and reporting. Now, campus departments can connect students to the right help at the right time on any device.Read more about ConexED</t>
        </is>
      </c>
    </row>
    <row r="40329">
      <c r="A40329" t="inlineStr">
        <is>
          <t>Collaboration</t>
        </is>
      </c>
      <c r="B40329" t="inlineStr">
        <is>
          <t>Meeting</t>
        </is>
      </c>
      <c r="C40329" t="inlineStr">
        <is>
          <t>https://www.getapp.com/collaboration-software/meeting/os/web-based</t>
        </is>
      </c>
      <c r="D40329" t="inlineStr">
        <is>
          <t>deskbird</t>
        </is>
      </c>
      <c r="E40329" t="inlineStr">
        <is>
          <t>https://www.getapp.com/collaboration-software/a/deskbird/</t>
        </is>
      </c>
      <c r="F40329" t="inlineStr">
        <is>
          <t>Rooms by deskbird is a smart and intuitive room booking solution that maximizes meeting space efficiency while eliminating common pain points like double bookings and no-shows—no training needed and 100% GDPR compliant.Read more about deskbird</t>
        </is>
      </c>
    </row>
    <row r="40330">
      <c r="A40330" t="inlineStr">
        <is>
          <t>Collaboration</t>
        </is>
      </c>
      <c r="B40330" t="inlineStr">
        <is>
          <t>Meeting</t>
        </is>
      </c>
      <c r="C40330" t="inlineStr">
        <is>
          <t>https://www.getapp.com/collaboration-software/meeting/os/web-based</t>
        </is>
      </c>
      <c r="D40330" t="inlineStr">
        <is>
          <t>Swoogo</t>
        </is>
      </c>
      <c r="E40330" t="inlineStr">
        <is>
          <t>https://www.getapp.com/customer-management-software/a/swoogo/</t>
        </is>
      </c>
      <c r="F40330" t="inlineStr">
        <is>
          <t>Spin up 1:1 or small group meetings with attendees, sponsors, or speakers. Schedule online and in-person meeting rooms.Read more about Swoogo</t>
        </is>
      </c>
    </row>
    <row r="40331">
      <c r="A40331" t="inlineStr">
        <is>
          <t>Collaboration</t>
        </is>
      </c>
      <c r="B40331" t="inlineStr">
        <is>
          <t>Meeting</t>
        </is>
      </c>
      <c r="C40331" t="inlineStr">
        <is>
          <t>https://www.getapp.com/collaboration-software/meeting/os/web-based</t>
        </is>
      </c>
      <c r="D40331" t="inlineStr">
        <is>
          <t>TidyHQ</t>
        </is>
      </c>
      <c r="E40331" t="inlineStr">
        <is>
          <t>https://www.getapp.com/customer-management-software/a/tidyhq/</t>
        </is>
      </c>
      <c r="F40331" t="inlineStr">
        <is>
          <t>Making administration simpler, run better, now and for future generations.Read more about TidyHQ</t>
        </is>
      </c>
    </row>
    <row r="40332">
      <c r="A40332" t="inlineStr">
        <is>
          <t>Collaboration</t>
        </is>
      </c>
      <c r="B40332" t="inlineStr">
        <is>
          <t>Meeting</t>
        </is>
      </c>
      <c r="C40332" t="inlineStr">
        <is>
          <t>https://www.getapp.com/collaboration-software/meeting/os/web-based</t>
        </is>
      </c>
      <c r="D40332" t="inlineStr">
        <is>
          <t>BoardEffect</t>
        </is>
      </c>
      <c r="E40332" t="inlineStr">
        <is>
          <t>https://www.getapp.com/collaboration-software/a/boardeffect/</t>
        </is>
      </c>
      <c r="F40332" t="inlineStr">
        <is>
          <t>BoardEffect is a comprehensive board portal management software providing tools, analytics, and insights for efficient governance. This intuitive solution allows board members, executives, and administrators to securely manage board books, scheduling, approvals, surveys, tasks, and archives. BoardEffect's feature-rich design accelerates the preparation, collaboration, and review of board materials, delivering a seamless experience across any device.Read more about BoardEffect</t>
        </is>
      </c>
    </row>
    <row r="40333">
      <c r="A40333" t="inlineStr">
        <is>
          <t>Collaboration</t>
        </is>
      </c>
      <c r="B40333" t="inlineStr">
        <is>
          <t>Meeting</t>
        </is>
      </c>
      <c r="C40333" t="inlineStr">
        <is>
          <t>https://www.getapp.com/collaboration-software/meeting/os/web-based</t>
        </is>
      </c>
      <c r="D40333" t="inlineStr">
        <is>
          <t>Chili Piper</t>
        </is>
      </c>
      <c r="E40333" t="inlineStr">
        <is>
          <t>https://www.getapp.com/sales-software/a/chili-piper/</t>
        </is>
      </c>
      <c r="F40333" t="inlineStr">
        <is>
          <t>Convert Leads into Meetings Instantly With Inbound Scheduling Automation.Read more about Chili Piper</t>
        </is>
      </c>
    </row>
    <row r="40334">
      <c r="A40334" t="inlineStr">
        <is>
          <t>Collaboration</t>
        </is>
      </c>
      <c r="B40334" t="inlineStr">
        <is>
          <t>Meeting</t>
        </is>
      </c>
      <c r="C40334" t="inlineStr">
        <is>
          <t>https://www.getapp.com/collaboration-software/meeting/os/web-based</t>
        </is>
      </c>
      <c r="D40334" t="inlineStr">
        <is>
          <t>CalendarWiz</t>
        </is>
      </c>
      <c r="E40334" t="inlineStr">
        <is>
          <t>https://www.getapp.com/collaboration-software/a/calendarwiz/</t>
        </is>
      </c>
      <c r="F40334" t="inlineStr">
        <is>
          <t>CalendarWiz is an online calendar software which enables users to manage activities, room bookings, events, invites and reminders, schedules, and more all from a single platform. CalendarWiz is suitable for any business, as well as churches, schools, non-profit organizations, and groups.Read more about CalendarWiz</t>
        </is>
      </c>
    </row>
    <row r="40335">
      <c r="A40335" t="inlineStr">
        <is>
          <t>Collaboration</t>
        </is>
      </c>
      <c r="B40335" t="inlineStr">
        <is>
          <t>Meeting</t>
        </is>
      </c>
      <c r="C40335" t="inlineStr">
        <is>
          <t>https://www.getapp.com/collaboration-software/meeting/os/web-based</t>
        </is>
      </c>
      <c r="D40335" t="inlineStr">
        <is>
          <t>Robin</t>
        </is>
      </c>
      <c r="E40335" t="inlineStr">
        <is>
          <t>https://www.getapp.com/operations-management-software/a/robin-powered/</t>
        </is>
      </c>
      <c r="F40335" t="inlineStr">
        <is>
          <t>Find and book the ideal room based on amenities, location, and more with a meeting room booking system. It’s a search engine for your office, complete with insights to uncover conference room usage and optimize space. Available on web, mobile, plugins, and tablets.Read more about Robin</t>
        </is>
      </c>
    </row>
    <row r="40336">
      <c r="A40336" t="inlineStr">
        <is>
          <t>Collaboration</t>
        </is>
      </c>
      <c r="B40336" t="inlineStr">
        <is>
          <t>Meeting</t>
        </is>
      </c>
      <c r="C40336" t="inlineStr">
        <is>
          <t>https://www.getapp.com/collaboration-software/meeting/os/web-based</t>
        </is>
      </c>
      <c r="D40336" t="inlineStr">
        <is>
          <t>Pexip Connect</t>
        </is>
      </c>
      <c r="E40336" t="inlineStr">
        <is>
          <t>https://www.getapp.com/collaboration-software/a/pexip/</t>
        </is>
      </c>
      <c r="F40336" t="inlineStr">
        <is>
          <t>Seamlessly join Microsoft Teams or Google Meet meetings from your favorite meeting rooms with the touch of a button!Read more about Pexip Connect</t>
        </is>
      </c>
    </row>
    <row r="40337">
      <c r="A40337" t="inlineStr">
        <is>
          <t>Collaboration</t>
        </is>
      </c>
      <c r="B40337" t="inlineStr">
        <is>
          <t>Meeting</t>
        </is>
      </c>
      <c r="C40337" t="inlineStr">
        <is>
          <t>https://www.getapp.com/collaboration-software/meeting/os/web-based</t>
        </is>
      </c>
      <c r="D40337" t="inlineStr">
        <is>
          <t>Amazon Chime</t>
        </is>
      </c>
      <c r="E40337" t="inlineStr">
        <is>
          <t>https://www.getapp.com/it-communications-software/a/amazon-chime/</t>
        </is>
      </c>
      <c r="F40337" t="inlineStr">
        <is>
          <t>Amazon Chime is an online meeting solution designed to streamline the process of organizing &amp; conducting voice calls, video calls &amp; conferences, and moreRead more about Amazon Chime</t>
        </is>
      </c>
    </row>
    <row r="40338">
      <c r="A40338" t="inlineStr">
        <is>
          <t>Collaboration</t>
        </is>
      </c>
      <c r="B40338" t="inlineStr">
        <is>
          <t>Meeting</t>
        </is>
      </c>
      <c r="C40338" t="inlineStr">
        <is>
          <t>https://www.getapp.com/collaboration-software/meeting/os/web-based</t>
        </is>
      </c>
      <c r="D40338" t="inlineStr">
        <is>
          <t>Nasdaq Boardvantage</t>
        </is>
      </c>
      <c r="E40338" t="inlineStr">
        <is>
          <t>https://www.getapp.com/collaboration-software/a/nasdaq-boardvantage/</t>
        </is>
      </c>
      <c r="F40338" t="inlineStr">
        <is>
          <t>Nasdaq Boardvantage is the next-generation board management software and portal designed to enhance board meeting efficiency and collaboration. It features AI-powered tools to streamline meeting workflows, secure data management, and empower directors with a centralized hub to access information, communicate, and make decisions.Read more about Nasdaq Boardvantage</t>
        </is>
      </c>
    </row>
    <row r="40339">
      <c r="A40339" t="inlineStr">
        <is>
          <t>Collaboration</t>
        </is>
      </c>
      <c r="B40339" t="inlineStr">
        <is>
          <t>Meeting</t>
        </is>
      </c>
      <c r="C40339" t="inlineStr">
        <is>
          <t>https://www.getapp.com/collaboration-software/meeting/os/web-based</t>
        </is>
      </c>
      <c r="D40339" t="inlineStr">
        <is>
          <t>Sherpany</t>
        </is>
      </c>
      <c r="E40339" t="inlineStr">
        <is>
          <t>https://www.getapp.com/collaboration-software/a/sherpany/</t>
        </is>
      </c>
      <c r="F40339" t="inlineStr">
        <is>
          <t>Sherpany is a cloud-based meeting management solution designed to help boards, executives, and leadership teams streamline their meeting processes. The solution offers features like agenda building, digital circular resolutions, document management, and task tracking to boost productivity, efficiency, and decision-making across the organization. Sherpany also provides security and compliance features to ensure the protection of sensitive information.Read more about Sherpany</t>
        </is>
      </c>
    </row>
    <row r="40340">
      <c r="A40340" t="inlineStr">
        <is>
          <t>Collaboration</t>
        </is>
      </c>
      <c r="B40340" t="inlineStr">
        <is>
          <t>Meeting</t>
        </is>
      </c>
      <c r="C40340" t="inlineStr">
        <is>
          <t>https://www.getapp.com/collaboration-software/meeting/os/web-based</t>
        </is>
      </c>
      <c r="D40340" t="inlineStr">
        <is>
          <t>Kamzan</t>
        </is>
      </c>
      <c r="E40340" t="inlineStr">
        <is>
          <t>https://www.getapp.com/collaboration-software/a/kamzan/</t>
        </is>
      </c>
      <c r="F40340" t="inlineStr">
        <is>
          <t>Kamzan provides an integrated solution for video conferencing, allowing users to organize online meetings without leaving the suite environment.This feature is accessible to both internal and external users of Kamzan, ensuring a seamless and uninterrupted experience.Read more about Kamzan</t>
        </is>
      </c>
    </row>
    <row r="40341">
      <c r="A40341" t="inlineStr">
        <is>
          <t>Collaboration</t>
        </is>
      </c>
      <c r="B40341" t="inlineStr">
        <is>
          <t>Meeting</t>
        </is>
      </c>
      <c r="C40341" t="inlineStr">
        <is>
          <t>https://www.getapp.com/collaboration-software/meeting/os/web-based</t>
        </is>
      </c>
      <c r="D40341" t="inlineStr">
        <is>
          <t>Zipteams</t>
        </is>
      </c>
      <c r="E40341" t="inlineStr">
        <is>
          <t>https://www.getapp.com/sales-software/a/zipteams/</t>
        </is>
      </c>
      <c r="F40341" t="inlineStr">
        <is>
          <t>An Adaptive and integrated sales engine, empowering internal sales teams to leverage artificial intelligence to accelerate growth, efficiency, and close sales execution gaps.Read more about Zipteams</t>
        </is>
      </c>
    </row>
    <row r="40342">
      <c r="A40342" t="inlineStr">
        <is>
          <t>Collaboration</t>
        </is>
      </c>
      <c r="B40342" t="inlineStr">
        <is>
          <t>Meeting</t>
        </is>
      </c>
      <c r="C40342" t="inlineStr">
        <is>
          <t>https://www.getapp.com/collaboration-software/meeting/os/web-based</t>
        </is>
      </c>
      <c r="D40342" t="inlineStr">
        <is>
          <t>Core-Apps</t>
        </is>
      </c>
      <c r="E40342" t="inlineStr">
        <is>
          <t>https://www.getapp.com/customer-management-software/a/goexpo/</t>
        </is>
      </c>
      <c r="F40342" t="inlineStr">
        <is>
          <t>Event apps built to support major events, with more than 300 features to choose from.Read more about Core-Apps</t>
        </is>
      </c>
    </row>
    <row r="40343">
      <c r="A40343" t="inlineStr">
        <is>
          <t>Collaboration</t>
        </is>
      </c>
      <c r="B40343" t="inlineStr">
        <is>
          <t>Meeting</t>
        </is>
      </c>
      <c r="C40343" t="inlineStr">
        <is>
          <t>https://www.getapp.com/collaboration-software/meeting/os/web-based</t>
        </is>
      </c>
      <c r="D40343" t="inlineStr">
        <is>
          <t>hybo</t>
        </is>
      </c>
      <c r="E40343" t="inlineStr">
        <is>
          <t>https://www.getapp.com/operations-management-software/a/hybo/</t>
        </is>
      </c>
      <c r="F40343" t="inlineStr">
        <is>
          <t>hybo is a SaaS solution that facilitates the booking and management of office workspaces to create a hybrid work environment.Read more about hybo</t>
        </is>
      </c>
    </row>
    <row r="40344">
      <c r="A40344" t="inlineStr">
        <is>
          <t>Collaboration</t>
        </is>
      </c>
      <c r="B40344" t="inlineStr">
        <is>
          <t>Meeting</t>
        </is>
      </c>
      <c r="C40344" t="inlineStr">
        <is>
          <t>https://www.getapp.com/collaboration-software/meeting/os/web-based</t>
        </is>
      </c>
      <c r="D40344" t="inlineStr">
        <is>
          <t>BoardDocs</t>
        </is>
      </c>
      <c r="E40344" t="inlineStr">
        <is>
          <t>https://www.getapp.com/collaboration-software/a/boarddocs/</t>
        </is>
      </c>
      <c r="F40344" t="inlineStr">
        <is>
          <t>BoardDocs is a board management and paperless governance solution for K-12 and community colleges of all sizesRead more about BoardDocs</t>
        </is>
      </c>
    </row>
    <row r="40345">
      <c r="A40345" t="inlineStr">
        <is>
          <t>Collaboration</t>
        </is>
      </c>
      <c r="B40345" t="inlineStr">
        <is>
          <t>Meeting</t>
        </is>
      </c>
      <c r="C40345" t="inlineStr">
        <is>
          <t>https://www.getapp.com/collaboration-software/meeting/os/web-based</t>
        </is>
      </c>
      <c r="D40345" t="inlineStr">
        <is>
          <t>Decisions</t>
        </is>
      </c>
      <c r="E40345" t="inlineStr">
        <is>
          <t>https://www.getapp.com/collaboration-software/a/meeting-decisions/</t>
        </is>
      </c>
      <c r="F40345" t="inlineStr">
        <is>
          <t>Decisions is a meeting and collaboration management solution that helps businesses create agendas, assign tasks &amp; track action items to facilitate engagement across teams. Users can review documents, upload files &amp; add comments to the meeting planner as well as take notes using Microsoft Office 365.Read more about Decisions</t>
        </is>
      </c>
    </row>
    <row r="40346">
      <c r="A40346" t="inlineStr">
        <is>
          <t>Collaboration</t>
        </is>
      </c>
      <c r="B40346" t="inlineStr">
        <is>
          <t>Meeting</t>
        </is>
      </c>
      <c r="C40346" t="inlineStr">
        <is>
          <t>https://www.getapp.com/collaboration-software/meeting/os/web-based</t>
        </is>
      </c>
      <c r="D40346" t="inlineStr">
        <is>
          <t>Collaboard</t>
        </is>
      </c>
      <c r="E40346" t="inlineStr">
        <is>
          <t>https://www.getapp.com/collaboration-software/a/collaboard/</t>
        </is>
      </c>
      <c r="F40346"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40347">
      <c r="A40347" t="inlineStr">
        <is>
          <t>Collaboration</t>
        </is>
      </c>
      <c r="B40347" t="inlineStr">
        <is>
          <t>Meeting</t>
        </is>
      </c>
      <c r="C40347" t="inlineStr">
        <is>
          <t>https://www.getapp.com/collaboration-software/meeting/os/web-based</t>
        </is>
      </c>
      <c r="D40347" t="inlineStr">
        <is>
          <t>ClickShare Conference</t>
        </is>
      </c>
      <c r="E40347" t="inlineStr">
        <is>
          <t>https://www.getapp.com/it-communications-software/a/clickshare-conference/</t>
        </is>
      </c>
      <c r="F40347" t="inlineStr">
        <is>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is>
      </c>
    </row>
    <row r="40348">
      <c r="A40348" t="inlineStr">
        <is>
          <t>Collaboration</t>
        </is>
      </c>
      <c r="B40348" t="inlineStr">
        <is>
          <t>Meeting</t>
        </is>
      </c>
      <c r="C40348" t="inlineStr">
        <is>
          <t>https://www.getapp.com/collaboration-software/meeting/os/web-based</t>
        </is>
      </c>
      <c r="D40348" t="inlineStr">
        <is>
          <t>Upvio</t>
        </is>
      </c>
      <c r="E40348" t="inlineStr">
        <is>
          <t>https://www.getapp.com/customer-management-software/a/upvio/</t>
        </is>
      </c>
      <c r="F40348" t="inlineStr">
        <is>
          <t>Boost efficiency, expand reach, and elevate patient care through video calls, chat, scheduling, and forms. Effortlessly manage staff, calendars, and locations while revolutionizing remote assessments. Create secure digital forms, engage in real-time communication, and empower your practice.Read more about Upvio</t>
        </is>
      </c>
    </row>
    <row r="40349">
      <c r="A40349" t="inlineStr">
        <is>
          <t>Collaboration</t>
        </is>
      </c>
      <c r="B40349" t="inlineStr">
        <is>
          <t>Meeting</t>
        </is>
      </c>
      <c r="C40349" t="inlineStr">
        <is>
          <t>https://www.getapp.com/collaboration-software/meeting/os/web-based</t>
        </is>
      </c>
      <c r="D40349" t="inlineStr">
        <is>
          <t>Joan</t>
        </is>
      </c>
      <c r="E40349" t="inlineStr">
        <is>
          <t>https://www.getapp.com/collaboration-software/a/joan/</t>
        </is>
      </c>
      <c r="F40349" t="inlineStr">
        <is>
          <t>Book meetings from your calendar, through our Joan app or on the spot on the actual Joan device. Joan also offers a check in to meeting function that allows you to confirm that a meeting is actually happening.Read more about Joan</t>
        </is>
      </c>
    </row>
    <row r="40350">
      <c r="A40350" t="inlineStr">
        <is>
          <t>Collaboration</t>
        </is>
      </c>
      <c r="B40350" t="inlineStr">
        <is>
          <t>Meeting</t>
        </is>
      </c>
      <c r="C40350" t="inlineStr">
        <is>
          <t>https://www.getapp.com/collaboration-software/meeting/os/web-based</t>
        </is>
      </c>
      <c r="D40350" t="inlineStr">
        <is>
          <t>Magic Minutes</t>
        </is>
      </c>
      <c r="E40350" t="inlineStr">
        <is>
          <t>https://www.getapp.com/collaboration-software/a/magic-minutes/</t>
        </is>
      </c>
      <c r="F40350" t="inlineStr">
        <is>
          <t>Agenda preparation, Meeting Pack creation, Easy Minute Taking and Action Management. All designed to change the meeting culture in your organisation.Read more about Magic Minutes</t>
        </is>
      </c>
    </row>
    <row r="40351">
      <c r="A40351" t="inlineStr">
        <is>
          <t>Collaboration</t>
        </is>
      </c>
      <c r="B40351" t="inlineStr">
        <is>
          <t>Meeting</t>
        </is>
      </c>
      <c r="C40351" t="inlineStr">
        <is>
          <t>https://www.getapp.com/collaboration-software/meeting/os/web-based</t>
        </is>
      </c>
      <c r="D40351" t="inlineStr">
        <is>
          <t>CxEngage</t>
        </is>
      </c>
      <c r="E40351" t="inlineStr">
        <is>
          <t>https://www.getapp.com/collaboration-software/a/lifesize1/</t>
        </is>
      </c>
      <c r="F40351" t="inlineStr">
        <is>
          <t>Lifesize is an audio, web &amp; video conferencing tool which supports chat functionality, an integrated search-based directory, plus video call recording &amp; sharingRead more about CxEngage</t>
        </is>
      </c>
    </row>
    <row r="40352">
      <c r="A40352" t="inlineStr">
        <is>
          <t>Collaboration</t>
        </is>
      </c>
      <c r="B40352" t="inlineStr">
        <is>
          <t>Meeting</t>
        </is>
      </c>
      <c r="C40352" t="inlineStr">
        <is>
          <t>https://www.getapp.com/collaboration-software/meeting/os/web-based</t>
        </is>
      </c>
      <c r="D40352" t="inlineStr">
        <is>
          <t>Hugo</t>
        </is>
      </c>
      <c r="E40352" t="inlineStr">
        <is>
          <t>https://www.getapp.com/collaboration-software/a/hugo/</t>
        </is>
      </c>
      <c r="F40352" t="inlineStr">
        <is>
          <t>Hugo is a cloud-based, integrated meeting notes platform that enables businesses of all sizes to create, organize, and share meeting notes and agendas across various applications, improving collaboration. Users can also share important meeting details with remote employees in real-time.Read more about Hugo</t>
        </is>
      </c>
    </row>
    <row r="40353">
      <c r="A40353" t="inlineStr">
        <is>
          <t>Collaboration</t>
        </is>
      </c>
      <c r="B40353" t="inlineStr">
        <is>
          <t>Meeting</t>
        </is>
      </c>
      <c r="C40353" t="inlineStr">
        <is>
          <t>https://www.getapp.com/collaboration-software/meeting/os/web-based</t>
        </is>
      </c>
      <c r="D40353" t="inlineStr">
        <is>
          <t>Bluescape</t>
        </is>
      </c>
      <c r="E40353" t="inlineStr">
        <is>
          <t>https://www.getapp.com/collaboration-software/a/bluescape/</t>
        </is>
      </c>
      <c r="F40353"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40354">
      <c r="A40354" t="inlineStr">
        <is>
          <t>Collaboration</t>
        </is>
      </c>
      <c r="B40354" t="inlineStr">
        <is>
          <t>Meeting</t>
        </is>
      </c>
      <c r="C40354" t="inlineStr">
        <is>
          <t>https://www.getapp.com/collaboration-software/meeting/os/web-based</t>
        </is>
      </c>
      <c r="D40354" t="inlineStr">
        <is>
          <t>Invent App</t>
        </is>
      </c>
      <c r="E40354" t="inlineStr">
        <is>
          <t>https://www.getapp.com/all-software/a/invent-app/</t>
        </is>
      </c>
      <c r="F40354" t="inlineStr">
        <is>
          <t>Invent App is an intuitive event management platform designed for virtual, face-to-face, and hybrid events. This platform is completely customizable for branding, colors, and design.Read more about Invent App</t>
        </is>
      </c>
    </row>
    <row r="40355">
      <c r="A40355" t="inlineStr">
        <is>
          <t>Collaboration</t>
        </is>
      </c>
      <c r="B40355" t="inlineStr">
        <is>
          <t>Meeting</t>
        </is>
      </c>
      <c r="C40355" t="inlineStr">
        <is>
          <t>https://www.getapp.com/collaboration-software/meeting/os/web-based</t>
        </is>
      </c>
      <c r="D40355" t="inlineStr">
        <is>
          <t>QReserve</t>
        </is>
      </c>
      <c r="E40355" t="inlineStr">
        <is>
          <t>https://www.getapp.com/operations-management-software/a/qreserve/</t>
        </is>
      </c>
      <c r="F40355" t="inlineStr">
        <is>
          <t>Easy scheduling for meeting rooms. Set user access rules &amp; book from the web, mobile device, booking kiosks, or live maps/floorplans. Schedule add-ons items &amp; manage joined rooms. Auto-cancel late or no-show reservations, manage guest reservations &amp; integrate with your Outlook or Google calendars.Read more about QReserve</t>
        </is>
      </c>
    </row>
    <row r="40356">
      <c r="A40356" t="inlineStr">
        <is>
          <t>Collaboration</t>
        </is>
      </c>
      <c r="B40356" t="inlineStr">
        <is>
          <t>Meeting</t>
        </is>
      </c>
      <c r="C40356" t="inlineStr">
        <is>
          <t>https://www.getapp.com/collaboration-software/meeting/os/web-based</t>
        </is>
      </c>
      <c r="D40356" t="inlineStr">
        <is>
          <t>Clockwise</t>
        </is>
      </c>
      <c r="E40356" t="inlineStr">
        <is>
          <t>https://www.getapp.com/collaboration-software/a/clockwise-1/</t>
        </is>
      </c>
      <c r="F40356" t="inlineStr">
        <is>
          <t>Clockwise optimizes your team's calendars to create more time in everyone's day. It’s a new way of working that helps us set boundaries and bring flexibility to our schedules.Read more about Clockwise</t>
        </is>
      </c>
    </row>
    <row r="40357">
      <c r="A40357" t="inlineStr">
        <is>
          <t>Collaboration</t>
        </is>
      </c>
      <c r="B40357" t="inlineStr">
        <is>
          <t>Meeting</t>
        </is>
      </c>
      <c r="C40357" t="inlineStr">
        <is>
          <t>https://www.getapp.com/collaboration-software/meeting/os/web-based</t>
        </is>
      </c>
      <c r="D40357" t="inlineStr">
        <is>
          <t>Opendo</t>
        </is>
      </c>
      <c r="E40357" t="inlineStr">
        <is>
          <t>https://www.getapp.com/marketing-software/a/opendo/</t>
        </is>
      </c>
      <c r="F40357" t="inlineStr">
        <is>
          <t>Opendo allows the dynamic creation of your activities to energize your meetings, conferences and trainings.You can choose from 20 different modules to create your own content and make a great sequence for your participants !Read more about Opendo</t>
        </is>
      </c>
    </row>
    <row r="40358">
      <c r="A40358" t="inlineStr">
        <is>
          <t>Collaboration</t>
        </is>
      </c>
      <c r="B40358" t="inlineStr">
        <is>
          <t>Meeting</t>
        </is>
      </c>
      <c r="C40358" t="inlineStr">
        <is>
          <t>https://www.getapp.com/collaboration-software/meeting/os/web-based</t>
        </is>
      </c>
      <c r="D40358" t="inlineStr">
        <is>
          <t>iBabs</t>
        </is>
      </c>
      <c r="E40358" t="inlineStr">
        <is>
          <t>https://www.getapp.com/collaboration-software/a/ibabs/</t>
        </is>
      </c>
      <c r="F40358" t="inlineStr">
        <is>
          <t>iBabs is a cloud-based board portal designed to help directors and secretaries manage board meetings, reduce the time required for meeting preparation, and capture all decisions made. Users can collaborate through meeting summaries, annotations, and voting, and access documents from any device.Read more about iBabs</t>
        </is>
      </c>
    </row>
    <row r="40359">
      <c r="A40359" t="inlineStr">
        <is>
          <t>Collaboration</t>
        </is>
      </c>
      <c r="B40359" t="inlineStr">
        <is>
          <t>Meeting</t>
        </is>
      </c>
      <c r="C40359" t="inlineStr">
        <is>
          <t>https://www.getapp.com/collaboration-software/meeting/os/web-based</t>
        </is>
      </c>
      <c r="D40359" t="inlineStr">
        <is>
          <t>Ninety</t>
        </is>
      </c>
      <c r="E40359" t="inlineStr">
        <is>
          <t>https://www.getapp.com/project-management-planning-software/a/ninety/</t>
        </is>
      </c>
      <c r="F40359" t="inlineStr">
        <is>
          <t>Every organization has an operating system, but how effective is yours? Ninety, the leading cloud-based Business Operating System platform, is trusted by thousands of companies to focus, align, and thrive. Transform your disconnected tools and spreadsheets into one powerful application with Ninety,Read more about Ninety</t>
        </is>
      </c>
    </row>
    <row r="40360">
      <c r="A40360" t="inlineStr">
        <is>
          <t>Collaboration</t>
        </is>
      </c>
      <c r="B40360" t="inlineStr">
        <is>
          <t>Meeting</t>
        </is>
      </c>
      <c r="C40360" t="inlineStr">
        <is>
          <t>https://www.getapp.com/collaboration-software/meeting/os/web-based</t>
        </is>
      </c>
      <c r="D40360" t="inlineStr">
        <is>
          <t>FreeBusy</t>
        </is>
      </c>
      <c r="E40360" t="inlineStr">
        <is>
          <t>https://www.getapp.com/collaboration-software/a/freebusy/</t>
        </is>
      </c>
      <c r="F40360" t="inlineStr">
        <is>
          <t>FreeBusy is an online scheduling assistant that helps you coordinate meetings with your contacts inside and outside your company more efficiently.Read more about FreeBusy</t>
        </is>
      </c>
    </row>
    <row r="40361">
      <c r="A40361" t="inlineStr">
        <is>
          <t>Collaboration</t>
        </is>
      </c>
      <c r="B40361" t="inlineStr">
        <is>
          <t>Meeting</t>
        </is>
      </c>
      <c r="C40361" t="inlineStr">
        <is>
          <t>https://www.getapp.com/collaboration-software/meeting/os/web-based</t>
        </is>
      </c>
      <c r="D40361" t="inlineStr">
        <is>
          <t>Yabbu</t>
        </is>
      </c>
      <c r="E40361" t="inlineStr">
        <is>
          <t>https://www.getapp.com/collaboration-software/a/yabbu/</t>
        </is>
      </c>
      <c r="F40361" t="inlineStr">
        <is>
          <t>Yabbu is a cloud-based collaboration platform designed to streamline team communication on a centralized dashboard. With Yabbu, teams can plan and streamline their meetings by creating simple agendas, discussing issues, uploading files, and assigning tasks in real time. The platform enables managers to save time by enabling fewer, shorter, and more effective meetings.Read more about Yabbu</t>
        </is>
      </c>
    </row>
    <row r="40362">
      <c r="A40362" t="inlineStr">
        <is>
          <t>Collaboration</t>
        </is>
      </c>
      <c r="B40362" t="inlineStr">
        <is>
          <t>Meeting</t>
        </is>
      </c>
      <c r="C40362" t="inlineStr">
        <is>
          <t>https://www.getapp.com/collaboration-software/meeting/os/web-based</t>
        </is>
      </c>
      <c r="D40362" t="inlineStr">
        <is>
          <t>Fellow</t>
        </is>
      </c>
      <c r="E40362" t="inlineStr">
        <is>
          <t>https://www.getapp.com/collaboration-software/a/fellow/</t>
        </is>
      </c>
      <c r="F40362" t="inlineStr">
        <is>
          <t>In person or remote, Fellow is a meeting management tool which help teams gather and build collaborative meeting agendas, record decisions, and keep each other accountable. Fellow promotes collaboration and encourages the team to participate actively in the meeting conversation.Read more about Fellow</t>
        </is>
      </c>
    </row>
    <row r="40363">
      <c r="A40363" t="inlineStr">
        <is>
          <t>Collaboration</t>
        </is>
      </c>
      <c r="B40363" t="inlineStr">
        <is>
          <t>Meeting</t>
        </is>
      </c>
      <c r="C40363" t="inlineStr">
        <is>
          <t>https://www.getapp.com/collaboration-software/meeting/os/web-based</t>
        </is>
      </c>
      <c r="D40363" t="inlineStr">
        <is>
          <t>Converve</t>
        </is>
      </c>
      <c r="E40363" t="inlineStr">
        <is>
          <t>https://www.getapp.com/customer-management-software/a/converve/</t>
        </is>
      </c>
      <c r="F40363" t="inlineStr">
        <is>
          <t>Das Ideale Werkzeug für jeden Eventplaner. Registrierung, Matchmaking, Ticketing, Website Baukasten und vieles mehr. Extrem flexibel und anpassbar. Auf Ihre Bedürfnisse zugeschnitten.Read more about Converve</t>
        </is>
      </c>
    </row>
    <row r="40364">
      <c r="A40364" t="inlineStr">
        <is>
          <t>Collaboration</t>
        </is>
      </c>
      <c r="B40364" t="inlineStr">
        <is>
          <t>Meeting</t>
        </is>
      </c>
      <c r="C40364" t="inlineStr">
        <is>
          <t>https://www.getapp.com/collaboration-software/meeting/os/web-based</t>
        </is>
      </c>
      <c r="D40364" t="inlineStr">
        <is>
          <t>adam.ai</t>
        </is>
      </c>
      <c r="E40364" t="inlineStr">
        <is>
          <t>https://www.getapp.com/collaboration-software/a/adam-ai/</t>
        </is>
      </c>
      <c r="F40364" t="inlineStr">
        <is>
          <t>adam.ai is an all-in-one meeting management platform that allows you to capture, manage, and share knowledge in meetings in the most efficient and seamless way, ensuring effective communication, improved planning, better decision making, and higher ROI.Read more about adam.ai</t>
        </is>
      </c>
    </row>
    <row r="40365">
      <c r="A40365" t="inlineStr">
        <is>
          <t>Collaboration</t>
        </is>
      </c>
      <c r="B40365" t="inlineStr">
        <is>
          <t>Meeting</t>
        </is>
      </c>
      <c r="C40365" t="inlineStr">
        <is>
          <t>https://www.getapp.com/collaboration-software/meeting/os/web-based</t>
        </is>
      </c>
      <c r="D40365" t="inlineStr">
        <is>
          <t>Gruveo</t>
        </is>
      </c>
      <c r="E40365" t="inlineStr">
        <is>
          <t>https://www.getapp.com/it-communications-software/a/gruveo/</t>
        </is>
      </c>
      <c r="F40365" t="inlineStr">
        <is>
          <t>Gruveo is a cloud-based web conferencing platform that enables businesses to communicate with customers using shareable video call links. It lets users view call history and receive calls via multiple devices such as Android or iOS devices, MacBooks, laptops, and more.Read more about Gruveo</t>
        </is>
      </c>
    </row>
    <row r="40366">
      <c r="A40366" t="inlineStr">
        <is>
          <t>Collaboration</t>
        </is>
      </c>
      <c r="B40366" t="inlineStr">
        <is>
          <t>Meeting</t>
        </is>
      </c>
      <c r="C40366" t="inlineStr">
        <is>
          <t>https://www.getapp.com/collaboration-software/meeting/os/web-based</t>
        </is>
      </c>
      <c r="D40366" t="inlineStr">
        <is>
          <t>Stova</t>
        </is>
      </c>
      <c r="E40366" t="inlineStr">
        <is>
          <t>https://www.getapp.com/customer-management-software/a/etouches/</t>
        </is>
      </c>
      <c r="F40366" t="inlineStr">
        <is>
          <t>Drive program success through a robust suite of tools connected to a single platform. Consolidate meetings data to deliver real-time insights that drive savings and reduce risk on meetings and events.Read more about Stova</t>
        </is>
      </c>
    </row>
    <row r="40367">
      <c r="A40367" t="inlineStr">
        <is>
          <t>Collaboration</t>
        </is>
      </c>
      <c r="B40367" t="inlineStr">
        <is>
          <t>Meeting</t>
        </is>
      </c>
      <c r="C40367" t="inlineStr">
        <is>
          <t>https://www.getapp.com/collaboration-software/meeting/os/web-based</t>
        </is>
      </c>
      <c r="D40367" t="inlineStr">
        <is>
          <t>Localist</t>
        </is>
      </c>
      <c r="E40367" t="inlineStr">
        <is>
          <t>https://www.getapp.com/marketing-software/a/localist/</t>
        </is>
      </c>
      <c r="F40367" t="inlineStr">
        <is>
          <t>Easily reach and engage potential meeting attendees and hit your attendance numbers with Localist. Our user-friendly platform makes events more discoverable and our comprehensive analytics suite gives you a holistic view of attendees; view registrations, social activity and attendee geography.Read more about Localist</t>
        </is>
      </c>
    </row>
    <row r="40368">
      <c r="A40368" t="inlineStr">
        <is>
          <t>Collaboration</t>
        </is>
      </c>
      <c r="B40368" t="inlineStr">
        <is>
          <t>Meeting</t>
        </is>
      </c>
      <c r="C40368" t="inlineStr">
        <is>
          <t>https://www.getapp.com/collaboration-software/meeting/os/web-based</t>
        </is>
      </c>
      <c r="D40368" t="inlineStr">
        <is>
          <t>UTrakk DMeS</t>
        </is>
      </c>
      <c r="E40368" t="inlineStr">
        <is>
          <t>https://www.getapp.com/operations-management-software/a/utrakk/</t>
        </is>
      </c>
      <c r="F40368" t="inlineStr">
        <is>
          <t>Management platform built for manufacturing world : task management, Gemba walks, team collaboration, KPI's, knowledge center, audit, and coaching.Read more about UTrakk DMeS</t>
        </is>
      </c>
    </row>
    <row r="40369">
      <c r="A40369" t="inlineStr">
        <is>
          <t>Collaboration</t>
        </is>
      </c>
      <c r="B40369" t="inlineStr">
        <is>
          <t>Meeting</t>
        </is>
      </c>
      <c r="C40369" t="inlineStr">
        <is>
          <t>https://www.getapp.com/collaboration-software/meeting/os/web-based</t>
        </is>
      </c>
      <c r="D40369" t="inlineStr">
        <is>
          <t>UMA Vision</t>
        </is>
      </c>
      <c r="E40369" t="inlineStr">
        <is>
          <t>https://www.getapp.com/operations-management-software/a/uma-vision/</t>
        </is>
      </c>
      <c r="F40369" t="inlineStr">
        <is>
          <t>UMA Provides Meeting Room, Desk Booking, Locker Booking, Space Management &amp; Hardware Monitoring all from our UMA Vision SaaS Platform. We integrate with meeting room hardware &amp; leverage data from these devices. Our latest additions Integrations are with Cisco and Jabra Cameras bring people count.Read more about UMA Vision</t>
        </is>
      </c>
    </row>
    <row r="40370">
      <c r="A40370" t="inlineStr">
        <is>
          <t>Collaboration</t>
        </is>
      </c>
      <c r="B40370" t="inlineStr">
        <is>
          <t>Meeting</t>
        </is>
      </c>
      <c r="C40370" t="inlineStr">
        <is>
          <t>https://www.getapp.com/collaboration-software/meeting/os/web-based</t>
        </is>
      </c>
      <c r="D40370" t="inlineStr">
        <is>
          <t>Decision Time Meetings</t>
        </is>
      </c>
      <c r="E40370" t="inlineStr">
        <is>
          <t>https://www.getapp.com/collaboration-software/a/decision-time-meetings/</t>
        </is>
      </c>
      <c r="F40370" t="inlineStr">
        <is>
          <t>Decision Time Meetings is a cloud-based governance solution designed to help councils, boards and businesses of all sizes create, search, and organise meetings. The platform comes with a drag-and-drop interface, which enables users to invite participants, build agendas, and share information.Read more about Decision Time Meetings</t>
        </is>
      </c>
    </row>
    <row r="40371">
      <c r="A40371" t="inlineStr">
        <is>
          <t>Collaboration</t>
        </is>
      </c>
      <c r="B40371" t="inlineStr">
        <is>
          <t>Meeting</t>
        </is>
      </c>
      <c r="C40371" t="inlineStr">
        <is>
          <t>https://www.getapp.com/collaboration-software/meeting/os/web-based</t>
        </is>
      </c>
      <c r="D40371" t="inlineStr">
        <is>
          <t>Setster</t>
        </is>
      </c>
      <c r="E40371" t="inlineStr">
        <is>
          <t>https://www.getapp.com/customer-management-software/a/setster-online-appointment-scheduling/</t>
        </is>
      </c>
      <c r="F40371" t="inlineStr">
        <is>
          <t>Setster is an intuitive scheduling solution that empowers businesses to close loops and processes via a REST based API for appointments scheduling. Built for enterprise yet easy and friendly to use by smaller teams.Read more about Setster</t>
        </is>
      </c>
    </row>
    <row r="40372">
      <c r="A40372" t="inlineStr">
        <is>
          <t>Collaboration</t>
        </is>
      </c>
      <c r="B40372" t="inlineStr">
        <is>
          <t>Meeting</t>
        </is>
      </c>
      <c r="C40372" t="inlineStr">
        <is>
          <t>https://www.getapp.com/collaboration-software/meeting/os/web-based</t>
        </is>
      </c>
      <c r="D40372" t="inlineStr">
        <is>
          <t>Aprio</t>
        </is>
      </c>
      <c r="E40372" t="inlineStr">
        <is>
          <t>https://www.getapp.com/collaboration-software/a/aprio/</t>
        </is>
      </c>
      <c r="F40372" t="inlineStr">
        <is>
          <t>Aprio is a board management software that streamlines board meeting preparation, engagement, collaboration, and reporting. This platform offers features like agenda builders, annotation tools, virtual meeting support, and secure data storage to help boards work more efficiently and effectively.Read more about Aprio</t>
        </is>
      </c>
    </row>
    <row r="40373">
      <c r="A40373" t="inlineStr">
        <is>
          <t>Collaboration</t>
        </is>
      </c>
      <c r="B40373" t="inlineStr">
        <is>
          <t>Meeting</t>
        </is>
      </c>
      <c r="C40373" t="inlineStr">
        <is>
          <t>https://www.getapp.com/collaboration-software/meeting/os/web-based</t>
        </is>
      </c>
      <c r="D40373" t="inlineStr">
        <is>
          <t>Conceptboard</t>
        </is>
      </c>
      <c r="E40373" t="inlineStr">
        <is>
          <t>https://www.getapp.com/collaboration-software/a/conceptboard/</t>
        </is>
      </c>
      <c r="F40373" t="inlineStr">
        <is>
          <t>Conceptboard is a collaboration app for visual meetings, interactive presentations or internal trainings. Exchange documents or information in real-time in an infinite workspace . Accessable from any device and location. Use audio or video chat to speak with teams, clients, and partners everywhere.Read more about Conceptboard</t>
        </is>
      </c>
    </row>
    <row r="40374">
      <c r="A40374" t="inlineStr">
        <is>
          <t>Collaboration</t>
        </is>
      </c>
      <c r="B40374" t="inlineStr">
        <is>
          <t>Meeting</t>
        </is>
      </c>
      <c r="C40374" t="inlineStr">
        <is>
          <t>https://www.getapp.com/collaboration-software/meeting/os/web-based</t>
        </is>
      </c>
      <c r="D40374" t="inlineStr">
        <is>
          <t>24sessions</t>
        </is>
      </c>
      <c r="E40374" t="inlineStr">
        <is>
          <t>https://www.getapp.com/it-communications-software/a/24sessions/</t>
        </is>
      </c>
      <c r="F40374" t="inlineStr">
        <is>
          <t>24sessions is a live customer engagement platform that helps businesses connect with customers through secure video calls and mobile messaging. It is a communication tool that makes it easy for businesses to talk to their customers in real-time, react to changes in search rankings, and turn customers into fans of the brand.Read more about 24sessions</t>
        </is>
      </c>
    </row>
    <row r="40375">
      <c r="A40375" t="inlineStr">
        <is>
          <t>Collaboration</t>
        </is>
      </c>
      <c r="B40375" t="inlineStr">
        <is>
          <t>Meeting</t>
        </is>
      </c>
      <c r="C40375" t="inlineStr">
        <is>
          <t>https://www.getapp.com/collaboration-software/meeting/os/web-based</t>
        </is>
      </c>
      <c r="D40375" t="inlineStr">
        <is>
          <t>StarLeaf</t>
        </is>
      </c>
      <c r="E40375" t="inlineStr">
        <is>
          <t>https://www.getapp.com/it-communications-software/a/starleaf/</t>
        </is>
      </c>
      <c r="F40375" t="inlineStr">
        <is>
          <t>StarLeaf brings together today’s essential communication tools in one intuitive app that’s consistent across mobile devices, desktops and meeting rooms, It's a cleaner alternative to more complex and frustrating business tools.Read more about StarLeaf</t>
        </is>
      </c>
    </row>
    <row r="40376">
      <c r="A40376" t="inlineStr">
        <is>
          <t>Collaboration</t>
        </is>
      </c>
      <c r="B40376" t="inlineStr">
        <is>
          <t>Meeting</t>
        </is>
      </c>
      <c r="C40376" t="inlineStr">
        <is>
          <t>https://www.getapp.com/collaboration-software/meeting/os/web-based</t>
        </is>
      </c>
      <c r="D40376" t="inlineStr">
        <is>
          <t>Fuze</t>
        </is>
      </c>
      <c r="E40376" t="inlineStr">
        <is>
          <t>https://www.getapp.com/customer-management-software/a/fuze-suite/</t>
        </is>
      </c>
      <c r="F40376" t="inlineStr">
        <is>
          <t>Fuze - formerly ThinkingPhones - is a cloud based unified communications platform (UCaaS)  enabling multi-channel support for customers, partners, staff and other stakeholdersRead more about Fuze</t>
        </is>
      </c>
    </row>
    <row r="40377">
      <c r="A40377" t="inlineStr">
        <is>
          <t>Collaboration</t>
        </is>
      </c>
      <c r="B40377" t="inlineStr">
        <is>
          <t>Meeting</t>
        </is>
      </c>
      <c r="C40377" t="inlineStr">
        <is>
          <t>https://www.getapp.com/collaboration-software/meeting/os/web-based</t>
        </is>
      </c>
      <c r="D40377" t="inlineStr">
        <is>
          <t>Vyte</t>
        </is>
      </c>
      <c r="E40377" t="inlineStr">
        <is>
          <t>https://www.getapp.com/customer-management-software/a/vyte/</t>
        </is>
      </c>
      <c r="F40377" t="inlineStr">
        <is>
          <t>Vyte is the all-in-one scheduling tool that will be the perfect online assistant to manage and book all of your meetings in no time. Packed with powerful scheduling features, you'll be able to plan your appointments 10x faster.Read more about Vyte</t>
        </is>
      </c>
    </row>
    <row r="40378">
      <c r="A40378" t="inlineStr">
        <is>
          <t>Collaboration</t>
        </is>
      </c>
      <c r="B40378" t="inlineStr">
        <is>
          <t>Meeting</t>
        </is>
      </c>
      <c r="C40378" t="inlineStr">
        <is>
          <t>https://www.getapp.com/collaboration-software/meeting/os/web-based</t>
        </is>
      </c>
      <c r="D40378" t="inlineStr">
        <is>
          <t>EMS</t>
        </is>
      </c>
      <c r="E40378" t="inlineStr">
        <is>
          <t>https://www.getapp.com/healthcare-pharmaceuticals-software/a/ems/</t>
        </is>
      </c>
      <c r="F40378" t="inlineStr">
        <is>
          <t>EMS from Accruent helps higher education facilities and businesses in every industry optimize their physical spaces. Our room booking and event scheduling software simplifies meeting management and helps you create a safe, enriching, and modern workplace or campus experience.Read more about EMS</t>
        </is>
      </c>
    </row>
    <row r="40379">
      <c r="A40379" t="inlineStr">
        <is>
          <t>Collaboration</t>
        </is>
      </c>
      <c r="B40379" t="inlineStr">
        <is>
          <t>Meeting</t>
        </is>
      </c>
      <c r="C40379" t="inlineStr">
        <is>
          <t>https://www.getapp.com/collaboration-software/meeting/os/web-based</t>
        </is>
      </c>
      <c r="D40379" t="inlineStr">
        <is>
          <t>vidiv</t>
        </is>
      </c>
      <c r="E40379" t="inlineStr">
        <is>
          <t>https://www.getapp.com/collaboration-software/a/vidiv/</t>
        </is>
      </c>
      <c r="F40379" t="inlineStr">
        <is>
          <t>vidiv is a video conferencing platform for virtual and hybrid large-scale events that provides an emotional and interactive experience. The arena is the epicenter of the experience and allows for attendee participation and reactions. It is designed for businesses and organizations and can be used for webinars.Read more about vidiv</t>
        </is>
      </c>
    </row>
    <row r="40380">
      <c r="A40380" t="inlineStr">
        <is>
          <t>Collaboration</t>
        </is>
      </c>
      <c r="B40380" t="inlineStr">
        <is>
          <t>Meeting</t>
        </is>
      </c>
      <c r="C40380" t="inlineStr">
        <is>
          <t>https://www.getapp.com/collaboration-software/meeting/os/web-based</t>
        </is>
      </c>
      <c r="D40380" t="inlineStr">
        <is>
          <t>Reactiv SUITE</t>
        </is>
      </c>
      <c r="E40380" t="inlineStr">
        <is>
          <t>https://www.getapp.com/collaboration-software/a/reactiv-suite/</t>
        </is>
      </c>
      <c r="F40380" t="inlineStr">
        <is>
          <t>A tool that makes remote meetings memorable, helps you stand out and helps your audience remember more informationRead more about Reactiv SUITE</t>
        </is>
      </c>
    </row>
    <row r="40381">
      <c r="A40381" t="inlineStr">
        <is>
          <t>Collaboration</t>
        </is>
      </c>
      <c r="B40381" t="inlineStr">
        <is>
          <t>Meeting</t>
        </is>
      </c>
      <c r="C40381" t="inlineStr">
        <is>
          <t>https://www.getapp.com/collaboration-software/meeting/os/web-based</t>
        </is>
      </c>
      <c r="D40381" t="inlineStr">
        <is>
          <t>Ventla</t>
        </is>
      </c>
      <c r="E40381" t="inlineStr">
        <is>
          <t>https://www.getapp.com/marketing-software/a/meetapp/</t>
        </is>
      </c>
      <c r="F40381" t="inlineStr">
        <is>
          <t>Ventla is an event management solution that helps businesses plan, create, and host in-person, virtual and hybrid meetings and events. Event organizers can use the Invite functionality to invite and register participants, collect attendees’ information, and create registration pages.Read more about Ventla</t>
        </is>
      </c>
    </row>
    <row r="40382">
      <c r="A40382" t="inlineStr">
        <is>
          <t>Collaboration</t>
        </is>
      </c>
      <c r="B40382" t="inlineStr">
        <is>
          <t>Meeting</t>
        </is>
      </c>
      <c r="C40382" t="inlineStr">
        <is>
          <t>https://www.getapp.com/collaboration-software/meeting/os/web-based</t>
        </is>
      </c>
      <c r="D40382" t="inlineStr">
        <is>
          <t>Jifflenow</t>
        </is>
      </c>
      <c r="E40382" t="inlineStr">
        <is>
          <t>https://www.getapp.com/collaboration-software/a/jifflenow/</t>
        </is>
      </c>
      <c r="F40382" t="inlineStr">
        <is>
          <t>Jifflenow is the world leader in Meeting Automation Platform (MAP) and has helped over 200 medium and large enterprises including over 50 Fortune 1000 companies drastically increase the number and quality of meetings by automating their scheduling, management, and analysis at events.Read more about Jifflenow</t>
        </is>
      </c>
    </row>
    <row r="40383">
      <c r="A40383" t="inlineStr">
        <is>
          <t>Collaboration</t>
        </is>
      </c>
      <c r="B40383" t="inlineStr">
        <is>
          <t>Meeting</t>
        </is>
      </c>
      <c r="C40383" t="inlineStr">
        <is>
          <t>https://www.getapp.com/collaboration-software/meeting/os/web-based</t>
        </is>
      </c>
      <c r="D40383" t="inlineStr">
        <is>
          <t>eShow</t>
        </is>
      </c>
      <c r="E40383" t="inlineStr">
        <is>
          <t>https://www.getapp.com/customer-management-software/a/eshow/</t>
        </is>
      </c>
      <c r="F40383" t="inlineStr">
        <is>
          <t>eShow is a web-based event management software that helps businesses to manage hybrid, live, or virtual events such as tradeshows, conferences, training, and more. Features include badge creation, ticketing, reporting, chat, certification management, event analytics, and committee management.Read more about eShow</t>
        </is>
      </c>
    </row>
    <row r="40384">
      <c r="A40384" t="inlineStr">
        <is>
          <t>Collaboration</t>
        </is>
      </c>
      <c r="B40384" t="inlineStr">
        <is>
          <t>Meeting</t>
        </is>
      </c>
      <c r="C40384" t="inlineStr">
        <is>
          <t>https://www.getapp.com/collaboration-software/meeting/os/web-based</t>
        </is>
      </c>
      <c r="D40384" t="inlineStr">
        <is>
          <t>Teem</t>
        </is>
      </c>
      <c r="E40384" t="inlineStr">
        <is>
          <t>https://www.getapp.com/operations-management-software/a/teem/</t>
        </is>
      </c>
      <c r="F40384" t="inlineStr">
        <is>
          <t>Teem is a cloud-based meeting room booking solution with at-a-glance availability, real-time scheduling, trouble ticketing, utilization reporting, and moreRead more about Teem</t>
        </is>
      </c>
    </row>
    <row r="40385">
      <c r="A40385" t="inlineStr">
        <is>
          <t>Collaboration</t>
        </is>
      </c>
      <c r="B40385" t="inlineStr">
        <is>
          <t>Meeting</t>
        </is>
      </c>
      <c r="C40385" t="inlineStr">
        <is>
          <t>https://www.getapp.com/collaboration-software/meeting/os/web-based</t>
        </is>
      </c>
      <c r="D40385" t="inlineStr">
        <is>
          <t>AgreeDo</t>
        </is>
      </c>
      <c r="E40385" t="inlineStr">
        <is>
          <t>https://www.getapp.com/collaboration-software/a/agreedo/</t>
        </is>
      </c>
      <c r="F40385" t="inlineStr">
        <is>
          <t>Agreedo helps you to prepare meeting agendas, to write useful meeting minutes and to track the results of meetings. Agreedo captures all relevant information in meetings, like tasks, decisions, or important issues, and sends them to all relevant participants.Read more about AgreeDo</t>
        </is>
      </c>
    </row>
    <row r="40386">
      <c r="A40386" t="inlineStr">
        <is>
          <t>Collaboration</t>
        </is>
      </c>
      <c r="B40386" t="inlineStr">
        <is>
          <t>Meeting</t>
        </is>
      </c>
      <c r="C40386" t="inlineStr">
        <is>
          <t>https://www.getapp.com/collaboration-software/meeting/os/web-based</t>
        </is>
      </c>
      <c r="D40386" t="inlineStr">
        <is>
          <t>iotum</t>
        </is>
      </c>
      <c r="E40386" t="inlineStr">
        <is>
          <t>https://www.getapp.com/customer-service-support-software/a/iotum/</t>
        </is>
      </c>
      <c r="F40386" t="inlineStr">
        <is>
          <t>The iotum platform is built to be easily white-labeled and integrated into your existing offering or website to optimize your user experience. Engage with your audience in real-time, on any platform, from anywhere, through the addition of video, voice, messaging and streaming with iotum’s API &amp; SDK!Read more about iotum</t>
        </is>
      </c>
    </row>
    <row r="40387">
      <c r="A40387" t="inlineStr">
        <is>
          <t>Collaboration</t>
        </is>
      </c>
      <c r="B40387" t="inlineStr">
        <is>
          <t>Meeting</t>
        </is>
      </c>
      <c r="C40387" t="inlineStr">
        <is>
          <t>https://www.getapp.com/collaboration-software/meeting/os/web-based</t>
        </is>
      </c>
      <c r="D40387" t="inlineStr">
        <is>
          <t>Sunsama</t>
        </is>
      </c>
      <c r="E40387" t="inlineStr">
        <is>
          <t>https://www.getapp.com/collaboration-software/a/sunsama/</t>
        </is>
      </c>
      <c r="F40387" t="inlineStr">
        <is>
          <t>Sunsama is a daily planner for elite professionals. Sunsama helps you plan your work day by bringing together your todos, meetings, and tasks from all your SaaS tools.Read more about Sunsama</t>
        </is>
      </c>
    </row>
    <row r="40388">
      <c r="A40388" t="inlineStr">
        <is>
          <t>Collaboration</t>
        </is>
      </c>
      <c r="B40388" t="inlineStr">
        <is>
          <t>Meeting</t>
        </is>
      </c>
      <c r="C40388" t="inlineStr">
        <is>
          <t>https://www.getapp.com/collaboration-software/meeting/os/web-based</t>
        </is>
      </c>
      <c r="D40388" t="inlineStr">
        <is>
          <t>StandupPro</t>
        </is>
      </c>
      <c r="E40388" t="inlineStr">
        <is>
          <t>https://www.getapp.com/collaboration-software/a/standuppro/</t>
        </is>
      </c>
      <c r="F40388" t="inlineStr">
        <is>
          <t>The best way to start your team's day, StandupPro gives business leaders the tools to run the one meeting that will transform your team's communication. Make sure each teammate knows the ONE most important thing he or she must do today, and use StandupPro to run a 15-minute daily standup meeting.Read more about StandupPro</t>
        </is>
      </c>
    </row>
    <row r="40389">
      <c r="A40389" t="inlineStr">
        <is>
          <t>Collaboration</t>
        </is>
      </c>
      <c r="B40389" t="inlineStr">
        <is>
          <t>Meeting</t>
        </is>
      </c>
      <c r="C40389" t="inlineStr">
        <is>
          <t>https://www.getapp.com/collaboration-software/meeting/os/web-based</t>
        </is>
      </c>
      <c r="D40389" t="inlineStr">
        <is>
          <t>imeetify</t>
        </is>
      </c>
      <c r="E40389" t="inlineStr">
        <is>
          <t>https://www.getapp.com/customer-management-software/a/imeetify/</t>
        </is>
      </c>
      <c r="F40389" t="inlineStr">
        <is>
          <t>iMeetify makes meeting scheduling effortless with support for online, in-person, and phone meetings. Choose from six appointment types, set your availability, and share a link. Smart reminders, calendar sync, and approval options ensure every meeting runs smoothly and on time.Read more about imeetify</t>
        </is>
      </c>
    </row>
    <row r="40390">
      <c r="A40390" t="inlineStr">
        <is>
          <t>Collaboration</t>
        </is>
      </c>
      <c r="B40390" t="inlineStr">
        <is>
          <t>Meeting</t>
        </is>
      </c>
      <c r="C40390" t="inlineStr">
        <is>
          <t>https://www.getapp.com/collaboration-software/meeting/os/web-based</t>
        </is>
      </c>
      <c r="D40390" t="inlineStr">
        <is>
          <t>Twelve Directors' Portal</t>
        </is>
      </c>
      <c r="E40390" t="inlineStr">
        <is>
          <t>https://www.getapp.com/collaboration-software/a/twelve-directors-portal/</t>
        </is>
      </c>
      <c r="F40390" t="inlineStr">
        <is>
          <t>twelve Directors Portal by Loomion is a cloud-based board management solution designed to assist directors and board members with communication, collaboration and file sharing, through full-text search, digital signage, documentation, meeting scheduling, voting, surveys, and calendar synchronizationRead more about Twelve Directors' Portal</t>
        </is>
      </c>
    </row>
    <row r="40391">
      <c r="A40391" t="inlineStr">
        <is>
          <t>Collaboration</t>
        </is>
      </c>
      <c r="B40391" t="inlineStr">
        <is>
          <t>Meeting</t>
        </is>
      </c>
      <c r="C40391" t="inlineStr">
        <is>
          <t>https://www.getapp.com/collaboration-software/meeting/os/web-based</t>
        </is>
      </c>
      <c r="D40391" t="inlineStr">
        <is>
          <t>Evenium</t>
        </is>
      </c>
      <c r="E40391" t="inlineStr">
        <is>
          <t>https://www.getapp.com/it-communications-software/a/connexme/</t>
        </is>
      </c>
      <c r="F40391" t="inlineStr">
        <is>
          <t>Evenium empowers event planners with a cutting-edge platform for streamlined planning, execution, and analysis. Our solutions enhance coordination, maximize ROI, and elevate attendee experiences. Trusted by global brands, Evenium prioritizes planners' success in delivering impactful events.Read more about Evenium</t>
        </is>
      </c>
    </row>
    <row r="40392">
      <c r="A40392" t="inlineStr">
        <is>
          <t>Collaboration</t>
        </is>
      </c>
      <c r="B40392" t="inlineStr">
        <is>
          <t>Meeting</t>
        </is>
      </c>
      <c r="C40392" t="inlineStr">
        <is>
          <t>https://www.getapp.com/collaboration-software/meeting/os/web-based</t>
        </is>
      </c>
      <c r="D40392" t="inlineStr">
        <is>
          <t>FreeConference</t>
        </is>
      </c>
      <c r="E40392" t="inlineStr">
        <is>
          <t>https://www.getapp.com/it-communications-software/a/freeconference/</t>
        </is>
      </c>
      <c r="F40392" t="inlineStr">
        <is>
          <t>FreeConference is a conference call provider featuring online meetings with HD audio, video, and screen share capabilities for small to medium-sized businessesRead more about FreeConference</t>
        </is>
      </c>
    </row>
    <row r="40393">
      <c r="A40393" t="inlineStr">
        <is>
          <t>Collaboration</t>
        </is>
      </c>
      <c r="B40393" t="inlineStr">
        <is>
          <t>Meeting</t>
        </is>
      </c>
      <c r="C40393" t="inlineStr">
        <is>
          <t>https://www.getapp.com/collaboration-software/meeting/os/web-based</t>
        </is>
      </c>
      <c r="D40393" t="inlineStr">
        <is>
          <t>Spoke</t>
        </is>
      </c>
      <c r="E40393" t="inlineStr">
        <is>
          <t>https://www.getapp.com/it-communications-software/a/spoke-1/</t>
        </is>
      </c>
      <c r="F40393" t="inlineStr">
        <is>
          <t>Instant AI Meeting reports for Zoom, Google Meet, and Microsoft. Instantly, after your meeting, get 4 bullet points for an e-mail, a video clip of a hit moment on Microsoft Teams, an automatic summary for your CRM, and a video reel for Slack.Before your Meeting, prepare meeting agendas in seconds. During the meeting, drive the meeting by following your agenda with a single glance and never lose your focus to take notes.Read more about Spoke</t>
        </is>
      </c>
    </row>
    <row r="40394">
      <c r="A40394" t="inlineStr">
        <is>
          <t>Collaboration</t>
        </is>
      </c>
      <c r="B40394" t="inlineStr">
        <is>
          <t>Meeting</t>
        </is>
      </c>
      <c r="C40394" t="inlineStr">
        <is>
          <t>https://www.getapp.com/collaboration-software/meeting/os/web-based</t>
        </is>
      </c>
      <c r="D40394" t="inlineStr">
        <is>
          <t>Digital Samba</t>
        </is>
      </c>
      <c r="E40394" t="inlineStr">
        <is>
          <t>https://www.getapp.com/it-communications-software/a/samba-live/</t>
        </is>
      </c>
      <c r="F40394"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40395">
      <c r="A40395" t="inlineStr">
        <is>
          <t>Collaboration</t>
        </is>
      </c>
      <c r="B40395" t="inlineStr">
        <is>
          <t>Meeting</t>
        </is>
      </c>
      <c r="C40395" t="inlineStr">
        <is>
          <t>https://www.getapp.com/collaboration-software/meeting/os/web-based</t>
        </is>
      </c>
      <c r="D40395" t="inlineStr">
        <is>
          <t>Zynq Workspace</t>
        </is>
      </c>
      <c r="E40395" t="inlineStr">
        <is>
          <t>https://www.getapp.com/collaboration-software/a/zynq-workspace/</t>
        </is>
      </c>
      <c r="F40395" t="inlineStr">
        <is>
          <t>Zynq Workspace is an office management solution for flexible work environments. Features of the software include management of people and space through desk booking , health and wellnesst tools in a suite (go through simple quick health checks, define distancing rules, use contact tracing), real-time access of information regarding floor plans. Users can lookup their colleagues schedule availability, book meeting rooms, manage visitors and use adaptive intelligence for predictive insights.Read more about Zynq Workspace</t>
        </is>
      </c>
    </row>
    <row r="40396">
      <c r="A40396" t="inlineStr">
        <is>
          <t>Collaboration</t>
        </is>
      </c>
      <c r="B40396" t="inlineStr">
        <is>
          <t>Meeting</t>
        </is>
      </c>
      <c r="C40396" t="inlineStr">
        <is>
          <t>https://www.getapp.com/collaboration-software/meeting/os/web-based</t>
        </is>
      </c>
      <c r="D40396" t="inlineStr">
        <is>
          <t>Rolebase</t>
        </is>
      </c>
      <c r="E40396" t="inlineStr">
        <is>
          <t>https://www.getapp.com/collaboration-software/a/rolebase/</t>
        </is>
      </c>
      <c r="F40396" t="inlineStr">
        <is>
          <t>WRolebase is a platform that simplifies the life of your teams. It offers a clear visualization for efficient coordination with a dynamic organizational chart and role cards. Rolebase facilitates the organization of effective meetings and the implementation of next steps, giving each team member the keys to be autonomous and engaged.Read more about Rolebase</t>
        </is>
      </c>
    </row>
    <row r="40397">
      <c r="A40397" t="inlineStr">
        <is>
          <t>Collaboration</t>
        </is>
      </c>
      <c r="B40397" t="inlineStr">
        <is>
          <t>Meeting</t>
        </is>
      </c>
      <c r="C40397" t="inlineStr">
        <is>
          <t>https://www.getapp.com/collaboration-software/meeting/os/web-based</t>
        </is>
      </c>
      <c r="D40397" t="inlineStr">
        <is>
          <t>Atlas Governance</t>
        </is>
      </c>
      <c r="E40397" t="inlineStr">
        <is>
          <t>https://www.getapp.com/collaboration-software/a/atlas-governance/</t>
        </is>
      </c>
      <c r="F40397" t="inlineStr">
        <is>
          <t>Atlas is a digital platform for corporate governance that helps prepare for call meetings, share materials, integrate agendas, and conduct digital voting events that retain records of each user, including date and time.Read more about Atlas Governance</t>
        </is>
      </c>
    </row>
    <row r="40398">
      <c r="A40398" t="inlineStr">
        <is>
          <t>Collaboration</t>
        </is>
      </c>
      <c r="B40398" t="inlineStr">
        <is>
          <t>Meeting</t>
        </is>
      </c>
      <c r="C40398" t="inlineStr">
        <is>
          <t>https://www.getapp.com/collaboration-software/meeting/os/web-based</t>
        </is>
      </c>
      <c r="D40398" t="inlineStr">
        <is>
          <t>Meeting Room 365</t>
        </is>
      </c>
      <c r="E40398" t="inlineStr">
        <is>
          <t>https://www.getapp.com/collaboration-software/a/meeting-room-365/</t>
        </is>
      </c>
      <c r="F40398" t="inlineStr">
        <is>
          <t>Meeting Room 365 is a room scheduling and display software designed to help businesses of all sizes identify and reserve available meeting rooms. Employees can utilize the room finder to view room details including occupier names, locations, and availability status on the calendar.Read more about Meeting Room 365</t>
        </is>
      </c>
    </row>
    <row r="40399">
      <c r="A40399" t="inlineStr">
        <is>
          <t>Collaboration</t>
        </is>
      </c>
      <c r="B40399" t="inlineStr">
        <is>
          <t>Meeting</t>
        </is>
      </c>
      <c r="C40399" t="inlineStr">
        <is>
          <t>https://www.getapp.com/collaboration-software/meeting/os/web-based</t>
        </is>
      </c>
      <c r="D40399" t="inlineStr">
        <is>
          <t>Team O'clock</t>
        </is>
      </c>
      <c r="E40399" t="inlineStr">
        <is>
          <t>https://www.getapp.com/collaboration-software/a/team-o-clock/</t>
        </is>
      </c>
      <c r="F40399" t="inlineStr">
        <is>
          <t>Team O'clock is a meeting software that runs retrospectives, daily standups and planning poker meetings no matter the location.Read more about Team O'clock</t>
        </is>
      </c>
    </row>
    <row r="40400">
      <c r="A40400" t="inlineStr">
        <is>
          <t>Collaboration</t>
        </is>
      </c>
      <c r="B40400" t="inlineStr">
        <is>
          <t>Meeting</t>
        </is>
      </c>
      <c r="C40400" t="inlineStr">
        <is>
          <t>https://www.getapp.com/collaboration-software/meeting/os/web-based</t>
        </is>
      </c>
      <c r="D40400" t="inlineStr">
        <is>
          <t>Appspace</t>
        </is>
      </c>
      <c r="E40400" t="inlineStr">
        <is>
          <t>https://www.getapp.com/marketing-software/a/appspace/</t>
        </is>
      </c>
      <c r="F40400" t="inlineStr">
        <is>
          <t>Appspace is a workplace platform designed to help businesses keep employees engaged and connected. Created for the modern workplace, the platform provides features such as digital signage, space reservation, visitor management, and more.Read more about Appspace</t>
        </is>
      </c>
    </row>
    <row r="40401">
      <c r="A40401" t="inlineStr">
        <is>
          <t>Collaboration</t>
        </is>
      </c>
      <c r="B40401" t="inlineStr">
        <is>
          <t>Meeting</t>
        </is>
      </c>
      <c r="C40401" t="inlineStr">
        <is>
          <t>https://www.getapp.com/collaboration-software/meeting/os/web-based</t>
        </is>
      </c>
      <c r="D40401" t="inlineStr">
        <is>
          <t>ContractZen</t>
        </is>
      </c>
      <c r="E40401" t="inlineStr">
        <is>
          <t>https://www.getapp.com/operations-management-software/a/contractzen/</t>
        </is>
      </c>
      <c r="F40401" t="inlineStr">
        <is>
          <t>ContractZen's 100% paperless Board Portal for end-to-end meeting management: Manage the entire meeting process from assembling the meeting to creating, approving, and e-signing the minutes. Enjoy easy invitations, secure material distribution, task management, powerful search with OCR, and more.Read more about ContractZen</t>
        </is>
      </c>
    </row>
    <row r="40402">
      <c r="A40402" t="inlineStr">
        <is>
          <t>Collaboration</t>
        </is>
      </c>
      <c r="B40402" t="inlineStr">
        <is>
          <t>Meeting</t>
        </is>
      </c>
      <c r="C40402" t="inlineStr">
        <is>
          <t>https://www.getapp.com/collaboration-software/meeting/os/web-based</t>
        </is>
      </c>
      <c r="D40402" t="inlineStr">
        <is>
          <t>A2Z Events</t>
        </is>
      </c>
      <c r="E40402" t="inlineStr">
        <is>
          <t>https://www.getapp.com/customer-management-software/a/a2z-events/</t>
        </is>
      </c>
      <c r="F40402" t="inlineStr">
        <is>
          <t>A2Z Events is a cloud-based event management solution that helps charities, associations, and non-profit organizations manage events and streamline marketing operations. It enables exhibitors, attendees, and speakers to manage digital assets and access event details from a centralized database.Read more about A2Z Events</t>
        </is>
      </c>
    </row>
    <row r="40403">
      <c r="A40403" t="inlineStr">
        <is>
          <t>Collaboration</t>
        </is>
      </c>
      <c r="B40403" t="inlineStr">
        <is>
          <t>Meeting</t>
        </is>
      </c>
      <c r="C40403" t="inlineStr">
        <is>
          <t>https://www.getapp.com/collaboration-software/meeting/os/web-based</t>
        </is>
      </c>
      <c r="D40403" t="inlineStr">
        <is>
          <t>Perfony</t>
        </is>
      </c>
      <c r="E40403" t="inlineStr">
        <is>
          <t>https://www.getapp.com/project-management-planning-software/a/perfony/</t>
        </is>
      </c>
      <c r="F40403" t="inlineStr">
        <is>
          <t>Perfony, the revolution in project management: simplify meetings, consolidate action plans, track actions in real time and secure project management. No more superfluous emails, Perfony offers fluid collaboration and automatic reporting.Read more about Perfony</t>
        </is>
      </c>
    </row>
    <row r="40404">
      <c r="A40404" t="inlineStr">
        <is>
          <t>Collaboration</t>
        </is>
      </c>
      <c r="B40404" t="inlineStr">
        <is>
          <t>Meeting</t>
        </is>
      </c>
      <c r="C40404" t="inlineStr">
        <is>
          <t>https://www.getapp.com/collaboration-software/meeting/os/web-based</t>
        </is>
      </c>
      <c r="D40404" t="inlineStr">
        <is>
          <t>VidyoConnect</t>
        </is>
      </c>
      <c r="E40404" t="inlineStr">
        <is>
          <t>https://www.getapp.com/it-communications-software/a/vidyocloud/</t>
        </is>
      </c>
      <c r="F40404"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40405">
      <c r="A40405" t="inlineStr">
        <is>
          <t>Collaboration</t>
        </is>
      </c>
      <c r="B40405" t="inlineStr">
        <is>
          <t>Meeting</t>
        </is>
      </c>
      <c r="C40405" t="inlineStr">
        <is>
          <t>https://www.getapp.com/collaboration-software/meeting/os/web-based</t>
        </is>
      </c>
      <c r="D40405" t="inlineStr">
        <is>
          <t>Google Workspace for Education</t>
        </is>
      </c>
      <c r="E40405" t="inlineStr">
        <is>
          <t>https://www.getapp.com/collaboration-software/a/google-workspace-for-education/</t>
        </is>
      </c>
      <c r="F40405" t="inlineStr">
        <is>
          <t>Google Workspace for Education is a suite of collaborative tools for learners, educators, and educational institutions.Read more about Google Workspace for Education</t>
        </is>
      </c>
    </row>
    <row r="40406">
      <c r="A40406" t="inlineStr">
        <is>
          <t>Collaboration</t>
        </is>
      </c>
      <c r="B40406" t="inlineStr">
        <is>
          <t>Meeting</t>
        </is>
      </c>
      <c r="C40406" t="inlineStr">
        <is>
          <t>https://www.getapp.com/collaboration-software/meeting/os/web-based</t>
        </is>
      </c>
      <c r="D40406" t="inlineStr">
        <is>
          <t>Workee</t>
        </is>
      </c>
      <c r="E40406" t="inlineStr">
        <is>
          <t>https://www.getapp.com/recreation-wellness-software/a/workee/</t>
        </is>
      </c>
      <c r="F40406" t="inlineStr">
        <is>
          <t>Smarter booking and AI-powered sales automation for med spas, wellness clinics, and beauty studios. Workee helps you fill your calendar, reduce no-shows, and grow revenue — all in one easy-to-use platform.Read more about Workee</t>
        </is>
      </c>
    </row>
    <row r="40407">
      <c r="A40407" t="inlineStr">
        <is>
          <t>Collaboration</t>
        </is>
      </c>
      <c r="B40407" t="inlineStr">
        <is>
          <t>Meeting</t>
        </is>
      </c>
      <c r="C40407" t="inlineStr">
        <is>
          <t>https://www.getapp.com/collaboration-software/meeting/os/web-based</t>
        </is>
      </c>
      <c r="D40407" t="inlineStr">
        <is>
          <t>Callbridge</t>
        </is>
      </c>
      <c r="E40407" t="inlineStr">
        <is>
          <t>https://www.getapp.com/collaboration-software/a/callbridge/</t>
        </is>
      </c>
      <c r="F40407" t="inlineStr">
        <is>
          <t>First-class audio, web, and video conferencing that bridges the gap between virtual and real-world meetings.Designed for all types of meetings and industries. The software offers AI transcriptions and custom branding as well as browser based web meetings without any downloading required.Read more about Callbridge</t>
        </is>
      </c>
    </row>
    <row r="40408">
      <c r="A40408" t="inlineStr">
        <is>
          <t>Collaboration</t>
        </is>
      </c>
      <c r="B40408" t="inlineStr">
        <is>
          <t>Meeting</t>
        </is>
      </c>
      <c r="C40408" t="inlineStr">
        <is>
          <t>https://www.getapp.com/collaboration-software/meeting/os/web-based</t>
        </is>
      </c>
      <c r="D40408" t="inlineStr">
        <is>
          <t>Roomzilla</t>
        </is>
      </c>
      <c r="E40408" t="inlineStr">
        <is>
          <t>https://www.getapp.com/collaboration-software/a/roomzilla/</t>
        </is>
      </c>
      <c r="F40408" t="inlineStr">
        <is>
          <t>Effortlessly manage your office spaces with Roomzilla. This comprehensive room and resource management software simplifies the booking process and optimizes space utilization. With real-time availability, calendar integration, and customization options, Roomzilla streamlines reservations, whether itRead more about Roomzilla</t>
        </is>
      </c>
    </row>
    <row r="40409">
      <c r="A40409" t="inlineStr">
        <is>
          <t>Collaboration</t>
        </is>
      </c>
      <c r="B40409" t="inlineStr">
        <is>
          <t>Meeting</t>
        </is>
      </c>
      <c r="C40409" t="inlineStr">
        <is>
          <t>https://www.getapp.com/collaboration-software/meeting/os/web-based</t>
        </is>
      </c>
      <c r="D40409" t="inlineStr">
        <is>
          <t>Hypercontext</t>
        </is>
      </c>
      <c r="E40409" t="inlineStr">
        <is>
          <t>https://www.getapp.com/collaboration-software/a/soapbox/</t>
        </is>
      </c>
      <c r="F40409" t="inlineStr">
        <is>
          <t>SoapBox helps managers save time and have more productive meetings. We take the admin out of preparing, leading and following up on meeting outcomes so that you can focus on the conversation.Read more about Hypercontext</t>
        </is>
      </c>
    </row>
    <row r="40410">
      <c r="A40410" t="inlineStr">
        <is>
          <t>Collaboration</t>
        </is>
      </c>
      <c r="B40410" t="inlineStr">
        <is>
          <t>Meeting</t>
        </is>
      </c>
      <c r="C40410" t="inlineStr">
        <is>
          <t>https://www.getapp.com/collaboration-software/meeting/os/web-based</t>
        </is>
      </c>
      <c r="D40410" t="inlineStr">
        <is>
          <t>Pexip Engage</t>
        </is>
      </c>
      <c r="E40410" t="inlineStr">
        <is>
          <t>https://www.getapp.com/all-software/a/pexip-engage/</t>
        </is>
      </c>
      <c r="F40410" t="inlineStr">
        <is>
          <t>Pexip Engage enables organizations to connect with clients and prospects at the time and platform of choice. The omnichannel solution accommodates both physical and virtual meetings and can be scheduled from the website or individual agents.Read more about Pexip Engage</t>
        </is>
      </c>
    </row>
    <row r="40411">
      <c r="A40411" t="inlineStr">
        <is>
          <t>Collaboration</t>
        </is>
      </c>
      <c r="B40411" t="inlineStr">
        <is>
          <t>Meeting</t>
        </is>
      </c>
      <c r="C40411" t="inlineStr">
        <is>
          <t>https://www.getapp.com/collaboration-software/meeting/os/web-based</t>
        </is>
      </c>
      <c r="D40411" t="inlineStr">
        <is>
          <t>3veta</t>
        </is>
      </c>
      <c r="E40411" t="inlineStr">
        <is>
          <t>https://www.getapp.com/collaboration-software/a/3veta/</t>
        </is>
      </c>
      <c r="F40411" t="inlineStr">
        <is>
          <t>3veta is a tool which helps you build you own online platform in a couple of minutes.3veta provides you with everything you would want a software developer to build for your online business: Scheduling, Live video, Payments, Website Builder, CRM, and more.All with your name on it.Read more about 3veta</t>
        </is>
      </c>
    </row>
    <row r="40412">
      <c r="A40412" t="inlineStr">
        <is>
          <t>Collaboration</t>
        </is>
      </c>
      <c r="B40412" t="inlineStr">
        <is>
          <t>Meeting</t>
        </is>
      </c>
      <c r="C40412" t="inlineStr">
        <is>
          <t>https://www.getapp.com/collaboration-software/meeting/os/web-based</t>
        </is>
      </c>
      <c r="D40412" t="inlineStr">
        <is>
          <t>Shaparency</t>
        </is>
      </c>
      <c r="E40412" t="inlineStr">
        <is>
          <t>https://www.getapp.com/collaboration-software/a/shaparency/</t>
        </is>
      </c>
      <c r="F40412" t="inlineStr">
        <is>
          <t>A self-servce, secure, cost effective and and no contract board management platform for small to medium businesses.Read more about Shaparency</t>
        </is>
      </c>
    </row>
    <row r="40413">
      <c r="A40413" t="inlineStr">
        <is>
          <t>Collaboration</t>
        </is>
      </c>
      <c r="B40413" t="inlineStr">
        <is>
          <t>Meeting</t>
        </is>
      </c>
      <c r="C40413" t="inlineStr">
        <is>
          <t>https://www.getapp.com/collaboration-software/meeting/os/web-based</t>
        </is>
      </c>
      <c r="D40413" t="inlineStr">
        <is>
          <t>Eric.ai</t>
        </is>
      </c>
      <c r="E40413" t="inlineStr">
        <is>
          <t>https://www.getapp.com/collaboration-software/a/eric-ai/</t>
        </is>
      </c>
      <c r="F40413" t="inlineStr">
        <is>
          <t>Eric.ai is an AI-powered meeting assistant that helps teams streamline their meeting processes. It automatically transcribes, summarizes, and assigns action items from virtual meetings, eliminating the need for manual note-taking. Eric.ai integrates with popular platforms like Zoom, Google Meet, and Microsoft Teams, providing a centralized repository for all meeting data and insights.Read more about Eric.ai</t>
        </is>
      </c>
    </row>
    <row r="40414">
      <c r="A40414" t="inlineStr">
        <is>
          <t>Collaboration</t>
        </is>
      </c>
      <c r="B40414" t="inlineStr">
        <is>
          <t>Meeting</t>
        </is>
      </c>
      <c r="C40414" t="inlineStr">
        <is>
          <t>https://www.getapp.com/collaboration-software/meeting/os/web-based</t>
        </is>
      </c>
      <c r="D40414" t="inlineStr">
        <is>
          <t>Cloudpresenter</t>
        </is>
      </c>
      <c r="E40414" t="inlineStr">
        <is>
          <t>https://www.getapp.com/collaboration-software/a/cloudpresenter/</t>
        </is>
      </c>
      <c r="F40414" t="inlineStr">
        <is>
          <t>Cloudpresenter brings online meetings, presentations and webinars together in one custom-branded solution for your organisation.Read more about Cloudpresenter</t>
        </is>
      </c>
    </row>
    <row r="40415">
      <c r="A40415" t="inlineStr">
        <is>
          <t>Collaboration</t>
        </is>
      </c>
      <c r="B40415" t="inlineStr">
        <is>
          <t>Meeting</t>
        </is>
      </c>
      <c r="C40415" t="inlineStr">
        <is>
          <t>https://www.getapp.com/collaboration-software/meeting/os/web-based</t>
        </is>
      </c>
      <c r="D40415" t="inlineStr">
        <is>
          <t>MyOwnConference</t>
        </is>
      </c>
      <c r="E40415" t="inlineStr">
        <is>
          <t>https://www.getapp.com/it-communications-software/a/myownconference/</t>
        </is>
      </c>
      <c r="F40415" t="inlineStr">
        <is>
          <t>All-in-One web-based webinar and video conferencing platform. Supporting up to 10,000 attendees with a market-leading uptime of 99.98%.Read more about MyOwnConference</t>
        </is>
      </c>
    </row>
    <row r="40416">
      <c r="A40416" t="inlineStr">
        <is>
          <t>Collaboration</t>
        </is>
      </c>
      <c r="B40416" t="inlineStr">
        <is>
          <t>Meeting</t>
        </is>
      </c>
      <c r="C40416" t="inlineStr">
        <is>
          <t>https://www.getapp.com/collaboration-software/meeting/os/web-based</t>
        </is>
      </c>
      <c r="D40416" t="inlineStr">
        <is>
          <t>Korbyt Booking</t>
        </is>
      </c>
      <c r="E40416" t="inlineStr">
        <is>
          <t>https://www.getapp.com/collaboration-software/a/rendezvous-workspace-meeting-room-booking/</t>
        </is>
      </c>
      <c r="F40416" t="inlineStr">
        <is>
          <t>Rendezvous Workspace Meeting Room Booking is a cloud-based meeting room management and booking solution.Read more about Korbyt Booking</t>
        </is>
      </c>
    </row>
    <row r="40417">
      <c r="A40417" t="inlineStr">
        <is>
          <t>Collaboration</t>
        </is>
      </c>
      <c r="B40417" t="inlineStr">
        <is>
          <t>Meeting</t>
        </is>
      </c>
      <c r="C40417" t="inlineStr">
        <is>
          <t>https://www.getapp.com/collaboration-software/meeting/os/web-based</t>
        </is>
      </c>
      <c r="D40417" t="inlineStr">
        <is>
          <t>Tervene</t>
        </is>
      </c>
      <c r="E40417" t="inlineStr">
        <is>
          <t>https://www.getapp.com/collaboration-software/a/tervene/</t>
        </is>
      </c>
      <c r="F40417" t="inlineStr">
        <is>
          <t>Platform supporting your daily operations control: audits, gemba walks, meetings structure, tasks, improvement.Read more about Tervene</t>
        </is>
      </c>
    </row>
    <row r="40418">
      <c r="A40418" t="inlineStr">
        <is>
          <t>Collaboration</t>
        </is>
      </c>
      <c r="B40418" t="inlineStr">
        <is>
          <t>Meeting</t>
        </is>
      </c>
      <c r="C40418" t="inlineStr">
        <is>
          <t>https://www.getapp.com/collaboration-software/meeting/os/web-based</t>
        </is>
      </c>
      <c r="D40418" t="inlineStr">
        <is>
          <t>Pigeonhole Live</t>
        </is>
      </c>
      <c r="E40418" t="inlineStr">
        <is>
          <t>https://www.getapp.com/collaboration-software/a/pigeonhole-live/</t>
        </is>
      </c>
      <c r="F40418" t="inlineStr">
        <is>
          <t>Pigeonhole Live is a platform designed for events, ranging from small team meetings to larger conferences. It offers real-time Q&amp;As, polls, and surveys. Integration is available with tools such as Zoom and Teams. Custom branding and security features are included for event organisers.Read more about Pigeonhole Live</t>
        </is>
      </c>
    </row>
    <row r="40419">
      <c r="A40419" t="inlineStr">
        <is>
          <t>Collaboration</t>
        </is>
      </c>
      <c r="B40419" t="inlineStr">
        <is>
          <t>Meeting</t>
        </is>
      </c>
      <c r="C40419" t="inlineStr">
        <is>
          <t>https://www.getapp.com/collaboration-software/meeting/os/web-based</t>
        </is>
      </c>
      <c r="D40419" t="inlineStr">
        <is>
          <t>eyeson</t>
        </is>
      </c>
      <c r="E40419" t="inlineStr">
        <is>
          <t>https://www.getapp.com/it-communications-software/a/eyeson/</t>
        </is>
      </c>
      <c r="F40419" t="inlineStr">
        <is>
          <t>eyeson is a cloud-based communication app for video &amp; web conferencing that supports YouTube &amp; Facebook live streaming, integrations &amp; mobile optimization.Read more about eyeson</t>
        </is>
      </c>
    </row>
    <row r="40420">
      <c r="A40420" t="inlineStr">
        <is>
          <t>Collaboration</t>
        </is>
      </c>
      <c r="B40420" t="inlineStr">
        <is>
          <t>Meeting</t>
        </is>
      </c>
      <c r="C40420" t="inlineStr">
        <is>
          <t>https://www.getapp.com/collaboration-software/meeting/os/web-based</t>
        </is>
      </c>
      <c r="D40420" t="inlineStr">
        <is>
          <t>Onstream Webinars</t>
        </is>
      </c>
      <c r="E40420" t="inlineStr">
        <is>
          <t>https://www.getapp.com/it-communications-software/a/onstream-webinars/</t>
        </is>
      </c>
      <c r="F40420" t="inlineStr">
        <is>
          <t>Onstream Webinars is a cloud-based webinar solution designed to help businesses across various industry verticals, such as accounting, education, legal, health sciences, technology, media, and publishers, manage virtual meetings to streamline communication with customers, partners, and prospects.Read more about Onstream Webinars</t>
        </is>
      </c>
    </row>
    <row r="40421">
      <c r="A40421" t="inlineStr">
        <is>
          <t>Collaboration</t>
        </is>
      </c>
      <c r="B40421" t="inlineStr">
        <is>
          <t>Meeting</t>
        </is>
      </c>
      <c r="C40421" t="inlineStr">
        <is>
          <t>https://www.getapp.com/collaboration-software/meeting/os/web-based</t>
        </is>
      </c>
      <c r="D40421" t="inlineStr">
        <is>
          <t>Arvia</t>
        </is>
      </c>
      <c r="E40421" t="inlineStr">
        <is>
          <t>https://www.getapp.com/it-communications-software/a/arvia/</t>
        </is>
      </c>
      <c r="F40421" t="inlineStr">
        <is>
          <t>Arvia is a Live Video Shopping Solution that helps eCommerce companies drive engagement and sales. With Arvia Live Video Shopping, you can instantly connect to your online shoppers with video calls without leaving your website.Read more about Arvia</t>
        </is>
      </c>
    </row>
    <row r="40422">
      <c r="A40422" t="inlineStr">
        <is>
          <t>Collaboration</t>
        </is>
      </c>
      <c r="B40422" t="inlineStr">
        <is>
          <t>Meeting</t>
        </is>
      </c>
      <c r="C40422" t="inlineStr">
        <is>
          <t>https://www.getapp.com/collaboration-software/meeting/os/web-based</t>
        </is>
      </c>
      <c r="D40422" t="inlineStr">
        <is>
          <t>Samu</t>
        </is>
      </c>
      <c r="E40422" t="inlineStr">
        <is>
          <t>https://www.getapp.com/it-communications-software/a/samu/</t>
        </is>
      </c>
      <c r="F40422" t="inlineStr">
        <is>
          <t>Samu is a sales coaching software that helps businesses gain insights into sales calls and identify the potential of sales representatives through recording and analysis of sales calls. Samu allows stakeholders to record, transcribe, and analyze sales meetings and utilize AI-enabled tools to let sales managers identify which meetings to focus on when coaching.Read more about Samu</t>
        </is>
      </c>
    </row>
    <row r="40423">
      <c r="A40423" t="inlineStr">
        <is>
          <t>Collaboration</t>
        </is>
      </c>
      <c r="B40423" t="inlineStr">
        <is>
          <t>Meeting</t>
        </is>
      </c>
      <c r="C40423" t="inlineStr">
        <is>
          <t>https://www.getapp.com/collaboration-software/meeting/os/web-based</t>
        </is>
      </c>
      <c r="D40423" t="inlineStr">
        <is>
          <t>Groupize</t>
        </is>
      </c>
      <c r="E40423" t="inlineStr">
        <is>
          <t>https://www.getapp.com/customer-management-software/a/groupize/</t>
        </is>
      </c>
      <c r="F40423" t="inlineStr">
        <is>
          <t>Designed for modern meetings management, Groupize is the easy-to-use solution to personalize travel, meetings, and expense activities for meetings of all sizes, empowering travel managers and procurement teams to control spending and mitigate risk while delivering an amazing attendee experience.Read more about Groupize</t>
        </is>
      </c>
    </row>
    <row r="40424">
      <c r="A40424" t="inlineStr">
        <is>
          <t>Collaboration</t>
        </is>
      </c>
      <c r="B40424" t="inlineStr">
        <is>
          <t>Meeting</t>
        </is>
      </c>
      <c r="C40424" t="inlineStr">
        <is>
          <t>https://www.getapp.com/collaboration-software/meeting/os/web-based</t>
        </is>
      </c>
      <c r="D40424" t="inlineStr">
        <is>
          <t>Brandlive</t>
        </is>
      </c>
      <c r="E40424" t="inlineStr">
        <is>
          <t>https://www.getapp.com/website-ecommerce-software/a/brandlive/</t>
        </is>
      </c>
      <c r="F40424" t="inlineStr">
        <is>
          <t>Stand out with every audience. Brandlive completes the comms stack for companies adapting to hybrid work. Distribute amazing events and content to any audience, live or on-demand.Read more about Brandlive</t>
        </is>
      </c>
    </row>
    <row r="40425">
      <c r="A40425" t="inlineStr">
        <is>
          <t>Collaboration</t>
        </is>
      </c>
      <c r="B40425" t="inlineStr">
        <is>
          <t>Meeting</t>
        </is>
      </c>
      <c r="C40425" t="inlineStr">
        <is>
          <t>https://www.getapp.com/collaboration-software/meeting/os/web-based</t>
        </is>
      </c>
      <c r="D40425" t="inlineStr">
        <is>
          <t>ExxpertApps</t>
        </is>
      </c>
      <c r="E40425" t="inlineStr">
        <is>
          <t>https://www.getapp.com/project-management-planning-software/a/exxpertapps/</t>
        </is>
      </c>
      <c r="F40425" t="inlineStr">
        <is>
          <t>ExxpertApps is a cloud-based application which improves the business results in the areas of development, sales, marketing, and invoicing.It helps to manage, contacts, customers, providers, and enterprise communications.It is used by large and small enterprises as departmental and core systems.Read more about ExxpertApps</t>
        </is>
      </c>
    </row>
    <row r="40426">
      <c r="A40426" t="inlineStr">
        <is>
          <t>Collaboration</t>
        </is>
      </c>
      <c r="B40426" t="inlineStr">
        <is>
          <t>Meeting</t>
        </is>
      </c>
      <c r="C40426" t="inlineStr">
        <is>
          <t>https://www.getapp.com/collaboration-software/meeting/os/web-based</t>
        </is>
      </c>
      <c r="D40426" t="inlineStr">
        <is>
          <t>Laxis</t>
        </is>
      </c>
      <c r="E40426" t="inlineStr">
        <is>
          <t>https://www.getapp.com/all-software/a/laxis/</t>
        </is>
      </c>
      <c r="F40426" t="inlineStr">
        <is>
          <t>Laxis takes notes for you automatically and accurately. You have the power to run your meetings free of having to record every word, allowing you to focus on the people and the conversation.  Laxis is available for Google Meet, Zoom, and soon to Microsoft Teams and Cisco WebEx.Read more about Laxis</t>
        </is>
      </c>
    </row>
    <row r="40427">
      <c r="A40427" t="inlineStr">
        <is>
          <t>Collaboration</t>
        </is>
      </c>
      <c r="B40427" t="inlineStr">
        <is>
          <t>Meeting</t>
        </is>
      </c>
      <c r="C40427" t="inlineStr">
        <is>
          <t>https://www.getapp.com/collaboration-software/meeting/os/web-based</t>
        </is>
      </c>
      <c r="D40427" t="inlineStr">
        <is>
          <t>StartMeeting</t>
        </is>
      </c>
      <c r="E40427" t="inlineStr">
        <is>
          <t>https://www.getapp.com/it-communications-software/a/startmeeting/</t>
        </is>
      </c>
      <c r="F40427" t="inlineStr">
        <is>
          <t>StartMeeting is an online meeting and conferencing solution which enables screen sharing, audio &amp; video communication between up to 1000 participants. The platform allows users to connect from their web browser, native mobile apps &amp; desktop apps, and integrates with Slack, Google Calendar &amp; Outlook.Read more about StartMeeting</t>
        </is>
      </c>
    </row>
    <row r="40428">
      <c r="A40428" t="inlineStr">
        <is>
          <t>Collaboration</t>
        </is>
      </c>
      <c r="B40428" t="inlineStr">
        <is>
          <t>Meeting</t>
        </is>
      </c>
      <c r="C40428" t="inlineStr">
        <is>
          <t>https://www.getapp.com/collaboration-software/meeting/os/web-based</t>
        </is>
      </c>
      <c r="D40428" t="inlineStr">
        <is>
          <t>Apizee</t>
        </is>
      </c>
      <c r="E40428" t="inlineStr">
        <is>
          <t>https://www.getapp.com/customer-service-support-software/a/apizee-diag/</t>
        </is>
      </c>
      <c r="F40428" t="inlineStr">
        <is>
          <t>Apizee is a visual assistance platform that allows field users to collaborate in real-time with remote agents or experts.Read more about Apizee</t>
        </is>
      </c>
    </row>
    <row r="40429">
      <c r="A40429" t="inlineStr">
        <is>
          <t>Collaboration</t>
        </is>
      </c>
      <c r="B40429" t="inlineStr">
        <is>
          <t>Meeting</t>
        </is>
      </c>
      <c r="C40429" t="inlineStr">
        <is>
          <t>https://www.getapp.com/collaboration-software/meeting/os/web-based</t>
        </is>
      </c>
      <c r="D40429" t="inlineStr">
        <is>
          <t>Aster</t>
        </is>
      </c>
      <c r="E40429" t="inlineStr">
        <is>
          <t>https://www.getapp.com/project-management-planning-software/a/aster/</t>
        </is>
      </c>
      <c r="F40429" t="inlineStr">
        <is>
          <t>The time of ineffective meetings is over. Aster is the new solution to prioritize, decide and follow up on actions in meetings. Both remotely and face-to-face.Read more about Aster</t>
        </is>
      </c>
    </row>
    <row r="40430">
      <c r="A40430" t="inlineStr">
        <is>
          <t>Collaboration</t>
        </is>
      </c>
      <c r="B40430" t="inlineStr">
        <is>
          <t>Meeting</t>
        </is>
      </c>
      <c r="C40430" t="inlineStr">
        <is>
          <t>https://www.getapp.com/collaboration-software/meeting/os/web-based</t>
        </is>
      </c>
      <c r="D40430" t="inlineStr">
        <is>
          <t>SCOOCS</t>
        </is>
      </c>
      <c r="E40430" t="inlineStr">
        <is>
          <t>https://www.getapp.com/all-software/a/scoocs/</t>
        </is>
      </c>
      <c r="F40430" t="inlineStr">
        <is>
          <t>SCOOCS is an event management and meeting platform that helps businesses create engaging and interactive in-person, virtual, and hybrid events, coordinate logistics and communicate with attendees. The GDPR-compliant system stores user data on servers located in the EU.Read more about SCOOCS</t>
        </is>
      </c>
    </row>
    <row r="40431">
      <c r="A40431" t="inlineStr">
        <is>
          <t>Collaboration</t>
        </is>
      </c>
      <c r="B40431" t="inlineStr">
        <is>
          <t>Meeting</t>
        </is>
      </c>
      <c r="C40431" t="inlineStr">
        <is>
          <t>https://www.getapp.com/collaboration-software/meeting/os/web-based</t>
        </is>
      </c>
      <c r="D40431" t="inlineStr">
        <is>
          <t>eScribe</t>
        </is>
      </c>
      <c r="E40431" t="inlineStr">
        <is>
          <t>https://www.getapp.com/collaboration-software/a/escribe/</t>
        </is>
      </c>
      <c r="F40431" t="inlineStr">
        <is>
          <t>eScribe is an end-to-end meeting management software for the public sector. By streamlining administrative tasks, simplifying collaboration, and boosting transparency, eScribe helps public sector organizations efficiently serve their communities.Want to learn more? Schedule a demo today!Read more about eScribe</t>
        </is>
      </c>
    </row>
    <row r="40432">
      <c r="A40432" t="inlineStr">
        <is>
          <t>Collaboration</t>
        </is>
      </c>
      <c r="B40432" t="inlineStr">
        <is>
          <t>Meeting</t>
        </is>
      </c>
      <c r="C40432" t="inlineStr">
        <is>
          <t>https://www.getapp.com/collaboration-software/meeting/os/web-based</t>
        </is>
      </c>
      <c r="D40432" t="inlineStr">
        <is>
          <t>Planned</t>
        </is>
      </c>
      <c r="E40432" t="inlineStr">
        <is>
          <t>https://www.getapp.com/collaboration-software/a/planned/</t>
        </is>
      </c>
      <c r="F40432" t="inlineStr">
        <is>
          <t>Planned is a next-generation strategic meetings management platform that makes event management easier &amp; less expensive.Planned is built for procurement teams &amp; event planners - professional &amp; occasional, working with companies that have 2,000+ employees.Read more about Planned</t>
        </is>
      </c>
    </row>
    <row r="40433">
      <c r="A40433" t="inlineStr">
        <is>
          <t>Collaboration</t>
        </is>
      </c>
      <c r="B40433" t="inlineStr">
        <is>
          <t>Meeting</t>
        </is>
      </c>
      <c r="C40433" t="inlineStr">
        <is>
          <t>https://www.getapp.com/collaboration-software/meeting/os/web-based</t>
        </is>
      </c>
      <c r="D40433" t="inlineStr">
        <is>
          <t>isLucid</t>
        </is>
      </c>
      <c r="E40433" t="inlineStr">
        <is>
          <t>https://www.getapp.com/it-communications-software/a/islucid/</t>
        </is>
      </c>
      <c r="F40433" t="inlineStr">
        <is>
          <t>isLucid is a meeting management software for all your employees that helps manage Microsoft Teams video conferencing software meeting information and transcripts with an inbuilt AI meeting assistant.Read more about isLucid</t>
        </is>
      </c>
    </row>
    <row r="40434">
      <c r="A40434" t="inlineStr">
        <is>
          <t>Collaboration</t>
        </is>
      </c>
      <c r="B40434" t="inlineStr">
        <is>
          <t>Meeting</t>
        </is>
      </c>
      <c r="C40434" t="inlineStr">
        <is>
          <t>https://www.getapp.com/collaboration-software/meeting/os/web-based</t>
        </is>
      </c>
      <c r="D40434" t="inlineStr">
        <is>
          <t>StreamAlive</t>
        </is>
      </c>
      <c r="E40434" t="inlineStr">
        <is>
          <t>https://www.getapp.com/marketing-software/a/streamalive/</t>
        </is>
      </c>
      <c r="F40434" t="inlineStr">
        <is>
          <t>StreamAlive is a unique audience engagement and presentation platform for live sessions, whether they’re online, in-person, or hybrid. It does this by tracking and visualizing live chat (on Zoom, YouTube, MS Teams, GMeet, Twitch, etc.) or a browser chat (for in-person and hybrid events)Read more about StreamAlive</t>
        </is>
      </c>
    </row>
    <row r="40435">
      <c r="A40435" t="inlineStr">
        <is>
          <t>Collaboration</t>
        </is>
      </c>
      <c r="B40435" t="inlineStr">
        <is>
          <t>Meeting</t>
        </is>
      </c>
      <c r="C40435" t="inlineStr">
        <is>
          <t>https://www.getapp.com/collaboration-software/meeting/os/web-based</t>
        </is>
      </c>
      <c r="D40435" t="inlineStr">
        <is>
          <t>XLeap by MeetingSphere</t>
        </is>
      </c>
      <c r="E40435" t="inlineStr">
        <is>
          <t>https://www.getapp.com/collaboration-software/a/meetingsphere/</t>
        </is>
      </c>
      <c r="F40435" t="inlineStr">
        <is>
          <t>XLeap is the benchmark in facilitation software. Instead of emulating face-to-face workshops with their weaknesses, XLeap overcomes social and process barriers to productivity, honesty, and openness. It includes video conferencing powered by Dolby. Automatic documentation in Word and Excel.Read more about XLeap by MeetingSphere</t>
        </is>
      </c>
    </row>
    <row r="40436">
      <c r="A40436" t="inlineStr">
        <is>
          <t>Collaboration</t>
        </is>
      </c>
      <c r="B40436" t="inlineStr">
        <is>
          <t>Meeting</t>
        </is>
      </c>
      <c r="C40436" t="inlineStr">
        <is>
          <t>https://www.getapp.com/collaboration-software/meeting/os/web-based</t>
        </is>
      </c>
      <c r="D40436" t="inlineStr">
        <is>
          <t>Scoot</t>
        </is>
      </c>
      <c r="E40436" t="inlineStr">
        <is>
          <t>https://www.getapp.com/it-communications-software/a/scoot/</t>
        </is>
      </c>
      <c r="F40436" t="inlineStr">
        <is>
          <t>Scoot is a video conferencing software designed to help businesses collaborate with employees through online meetings. The platform enables managers to host guests and share videos from various third-party feeds on a unified interface.Read more about Scoot</t>
        </is>
      </c>
    </row>
    <row r="40437">
      <c r="A40437" t="inlineStr">
        <is>
          <t>Collaboration</t>
        </is>
      </c>
      <c r="B40437" t="inlineStr">
        <is>
          <t>Meeting</t>
        </is>
      </c>
      <c r="C40437" t="inlineStr">
        <is>
          <t>https://www.getapp.com/collaboration-software/meeting/os/web-based</t>
        </is>
      </c>
      <c r="D40437" t="inlineStr">
        <is>
          <t>Apenday</t>
        </is>
      </c>
      <c r="E40437" t="inlineStr">
        <is>
          <t>https://www.getapp.com/collaboration-software/a/apenday/</t>
        </is>
      </c>
      <c r="F40437" t="inlineStr">
        <is>
          <t>Apenday is a cloud-based solution that streamlines and optimizes the management of customer interactions. Key features include scheduled appointments, live conversations, and remote assistance. The tool optimizes the user experience, conversions, and productivity.Read more about Apenday</t>
        </is>
      </c>
    </row>
    <row r="40438">
      <c r="A40438" t="inlineStr">
        <is>
          <t>Collaboration</t>
        </is>
      </c>
      <c r="B40438" t="inlineStr">
        <is>
          <t>Meeting</t>
        </is>
      </c>
      <c r="C40438" t="inlineStr">
        <is>
          <t>https://www.getapp.com/collaboration-software/meeting/os/web-based</t>
        </is>
      </c>
      <c r="D40438" t="inlineStr">
        <is>
          <t>fabriq</t>
        </is>
      </c>
      <c r="E40438" t="inlineStr">
        <is>
          <t>https://www.getapp.com/collaboration-software/a/fabriq/</t>
        </is>
      </c>
      <c r="F40438" t="inlineStr">
        <is>
          <t>fabriq is the one-stop-shop solution for operational excellence activities in manufacturing sites.fabriq digitizes the Daily Management System (DMS) and lean management practices on the shop floor.Read more about fabriq</t>
        </is>
      </c>
    </row>
    <row r="40439">
      <c r="A40439" t="inlineStr">
        <is>
          <t>Collaboration</t>
        </is>
      </c>
      <c r="B40439" t="inlineStr">
        <is>
          <t>Meeting</t>
        </is>
      </c>
      <c r="C40439" t="inlineStr">
        <is>
          <t>https://www.getapp.com/collaboration-software/meeting/os/web-based</t>
        </is>
      </c>
      <c r="D40439" t="inlineStr">
        <is>
          <t>WorkHub Connect</t>
        </is>
      </c>
      <c r="E40439" t="inlineStr">
        <is>
          <t>https://www.getapp.com/collaboration-software/a/workhub-connect/</t>
        </is>
      </c>
      <c r="F40439" t="inlineStr">
        <is>
          <t>A novel employee communication platform that allows instant contact between your remote staff via convenient chatting and video calling options.Read more about WorkHub Connect</t>
        </is>
      </c>
    </row>
    <row r="40440">
      <c r="A40440" t="inlineStr">
        <is>
          <t>Collaboration</t>
        </is>
      </c>
      <c r="B40440" t="inlineStr">
        <is>
          <t>Meeting</t>
        </is>
      </c>
      <c r="C40440" t="inlineStr">
        <is>
          <t>https://www.getapp.com/collaboration-software/meeting/os/web-based</t>
        </is>
      </c>
      <c r="D40440" t="inlineStr">
        <is>
          <t>Beekast</t>
        </is>
      </c>
      <c r="E40440" t="inlineStr">
        <is>
          <t>https://www.getapp.com/collaboration-software/a/beekast/</t>
        </is>
      </c>
      <c r="F40440" t="inlineStr">
        <is>
          <t>Beekast is an interactive meeting management software that helps you create, lead, and track your meetings and training sessions, whether they’re remote or in-person.Read more about Beekast</t>
        </is>
      </c>
    </row>
    <row r="40441">
      <c r="A40441" t="inlineStr">
        <is>
          <t>Collaboration</t>
        </is>
      </c>
      <c r="B40441" t="inlineStr">
        <is>
          <t>Meeting</t>
        </is>
      </c>
      <c r="C40441" t="inlineStr">
        <is>
          <t>https://www.getapp.com/collaboration-software/meeting/os/web-based</t>
        </is>
      </c>
      <c r="D40441" t="inlineStr">
        <is>
          <t>Connect Space</t>
        </is>
      </c>
      <c r="E40441" t="inlineStr">
        <is>
          <t>https://www.getapp.com/customer-management-software/a/connect-space/</t>
        </is>
      </c>
      <c r="F40441" t="inlineStr">
        <is>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is>
      </c>
    </row>
    <row r="40442">
      <c r="A40442" t="inlineStr">
        <is>
          <t>Collaboration</t>
        </is>
      </c>
      <c r="B40442" t="inlineStr">
        <is>
          <t>Meeting</t>
        </is>
      </c>
      <c r="C40442" t="inlineStr">
        <is>
          <t>https://www.getapp.com/collaboration-software/meeting/os/web-based</t>
        </is>
      </c>
      <c r="D40442" t="inlineStr">
        <is>
          <t>Parents Booking</t>
        </is>
      </c>
      <c r="E40442" t="inlineStr">
        <is>
          <t>https://www.getapp.com/collaboration-software/a/parents-booking/</t>
        </is>
      </c>
      <c r="F40442" t="inlineStr">
        <is>
          <t>Parents Booking is a platform to schedule parent-teacher meetings. These meetings can be held in-person, but a built-in video module can also convert some or all meetings into timed video meetings that end and move participants on to their next appointment automatically.Read more about Parents Booking</t>
        </is>
      </c>
    </row>
    <row r="40443">
      <c r="A40443" t="inlineStr">
        <is>
          <t>Collaboration</t>
        </is>
      </c>
      <c r="B40443" t="inlineStr">
        <is>
          <t>Meeting</t>
        </is>
      </c>
      <c r="C40443" t="inlineStr">
        <is>
          <t>https://www.getapp.com/collaboration-software/meeting/os/web-based</t>
        </is>
      </c>
      <c r="D40443" t="inlineStr">
        <is>
          <t>Mikogo</t>
        </is>
      </c>
      <c r="E40443" t="inlineStr">
        <is>
          <t>https://www.getapp.com/collaboration-software/a/mikogo/</t>
        </is>
      </c>
      <c r="F40443" t="inlineStr">
        <is>
          <t>Mikogo is an easy-to-use free screen sharing solution that provides a fast and secure solution for web conferencing, online meetings, remote support, webinars, sales calls, web presentations, and more.Read more about Mikogo</t>
        </is>
      </c>
    </row>
    <row r="40444">
      <c r="A40444" t="inlineStr">
        <is>
          <t>Collaboration</t>
        </is>
      </c>
      <c r="B40444" t="inlineStr">
        <is>
          <t>Meeting</t>
        </is>
      </c>
      <c r="C40444" t="inlineStr">
        <is>
          <t>https://www.getapp.com/collaboration-software/meeting/os/web-based</t>
        </is>
      </c>
      <c r="D40444" t="inlineStr">
        <is>
          <t>Klaxoon</t>
        </is>
      </c>
      <c r="E40444" t="inlineStr">
        <is>
          <t>https://www.getapp.com/collaboration-software/a/klaxoon/</t>
        </is>
      </c>
      <c r="F40444" t="inlineStr">
        <is>
          <t>Klaxoon transforms meetings into dynamic, interactive experiences. With innovative tools like Board, every participant actively contributes, sharing ideas, voting, or collaborating. Engage and boost productivity in meetings, where every voice is valued and ideas are explored in real-time.Read more about Klaxoon</t>
        </is>
      </c>
    </row>
    <row r="40445">
      <c r="A40445" t="inlineStr">
        <is>
          <t>Collaboration</t>
        </is>
      </c>
      <c r="B40445" t="inlineStr">
        <is>
          <t>Meeting</t>
        </is>
      </c>
      <c r="C40445" t="inlineStr">
        <is>
          <t>https://www.getapp.com/collaboration-software/meeting/os/web-based</t>
        </is>
      </c>
      <c r="D40445" t="inlineStr">
        <is>
          <t>Minutes Depot</t>
        </is>
      </c>
      <c r="E40445" t="inlineStr">
        <is>
          <t>https://www.getapp.com/collaboration-software/a/minutes-depot/</t>
        </is>
      </c>
      <c r="F40445" t="inlineStr">
        <is>
          <t>Minutes Depot is a web-based software that provides startups, non-profits, small businesses to large organizations with the ability to manage and organize their meeting minutes quickly and easily.Read more about Minutes Depot</t>
        </is>
      </c>
    </row>
    <row r="40446">
      <c r="A40446" t="inlineStr">
        <is>
          <t>Collaboration</t>
        </is>
      </c>
      <c r="B40446" t="inlineStr">
        <is>
          <t>Meeting</t>
        </is>
      </c>
      <c r="C40446" t="inlineStr">
        <is>
          <t>https://www.getapp.com/collaboration-software/meeting/os/web-based</t>
        </is>
      </c>
      <c r="D40446" t="inlineStr">
        <is>
          <t>Gurulize</t>
        </is>
      </c>
      <c r="E40446" t="inlineStr">
        <is>
          <t>https://www.getapp.com/website-ecommerce-software/a/gurulize/</t>
        </is>
      </c>
      <c r="F40446" t="inlineStr">
        <is>
          <t>Gurulize empowers individuals and businesses to go global with their expertise. Create your platform using the 360-degree online consulting builder.Read more about Gurulize</t>
        </is>
      </c>
    </row>
    <row r="40447">
      <c r="A40447" t="inlineStr">
        <is>
          <t>Collaboration</t>
        </is>
      </c>
      <c r="B40447" t="inlineStr">
        <is>
          <t>Meeting</t>
        </is>
      </c>
      <c r="C40447" t="inlineStr">
        <is>
          <t>https://www.getapp.com/collaboration-software/meeting/os/web-based</t>
        </is>
      </c>
      <c r="D40447" t="inlineStr">
        <is>
          <t>Meet Hour</t>
        </is>
      </c>
      <c r="E40447" t="inlineStr">
        <is>
          <t>https://www.getapp.com/it-communications-software/a/meet-hour/</t>
        </is>
      </c>
      <c r="F40447"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40448">
      <c r="A40448" t="inlineStr">
        <is>
          <t>Collaboration</t>
        </is>
      </c>
      <c r="B40448" t="inlineStr">
        <is>
          <t>Meeting</t>
        </is>
      </c>
      <c r="C40448" t="inlineStr">
        <is>
          <t>https://www.getapp.com/collaboration-software/meeting/os/web-based</t>
        </is>
      </c>
      <c r="D40448" t="inlineStr">
        <is>
          <t>Flash Lead</t>
        </is>
      </c>
      <c r="E40448" t="inlineStr">
        <is>
          <t>https://www.getapp.com/customer-management-software/a/flash-lead/</t>
        </is>
      </c>
      <c r="F40448" t="inlineStr">
        <is>
          <t>Flash Lead is an integrated CRM for sales teams that offers automations, omni channel, virtual call center and so much more.Read more about Flash Lead</t>
        </is>
      </c>
    </row>
    <row r="40449">
      <c r="A40449" t="inlineStr">
        <is>
          <t>Collaboration</t>
        </is>
      </c>
      <c r="B40449" t="inlineStr">
        <is>
          <t>Meeting</t>
        </is>
      </c>
      <c r="C40449" t="inlineStr">
        <is>
          <t>https://www.getapp.com/collaboration-software/meeting/os/web-based</t>
        </is>
      </c>
      <c r="D40449" t="inlineStr">
        <is>
          <t>EQUP</t>
        </is>
      </c>
      <c r="E40449" t="inlineStr">
        <is>
          <t>https://www.getapp.com/marketing-software/a/equp/</t>
        </is>
      </c>
      <c r="F40449"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40450">
      <c r="A40450" t="inlineStr">
        <is>
          <t>Collaboration</t>
        </is>
      </c>
      <c r="B40450" t="inlineStr">
        <is>
          <t>Meeting</t>
        </is>
      </c>
      <c r="C40450" t="inlineStr">
        <is>
          <t>https://www.getapp.com/collaboration-software/meeting/os/web-based</t>
        </is>
      </c>
      <c r="D40450" t="inlineStr">
        <is>
          <t>Sensitive Content Manager</t>
        </is>
      </c>
      <c r="E40450" t="inlineStr">
        <is>
          <t>https://www.getapp.com/collaboration-software/a/araloc/</t>
        </is>
      </c>
      <c r="F40450" t="inlineStr">
        <is>
          <t>Sensitive Content Manager is a scalable cloud-based platform providing secure content distribution features across board or sales content management, e-learning publishing &amp; moreRead more about Sensitive Content Manager</t>
        </is>
      </c>
    </row>
    <row r="40451">
      <c r="A40451" t="inlineStr">
        <is>
          <t>Collaboration</t>
        </is>
      </c>
      <c r="B40451" t="inlineStr">
        <is>
          <t>Meeting</t>
        </is>
      </c>
      <c r="C40451" t="inlineStr">
        <is>
          <t>https://www.getapp.com/collaboration-software/meeting/os/web-based</t>
        </is>
      </c>
      <c r="D40451" t="inlineStr">
        <is>
          <t>Zuddl</t>
        </is>
      </c>
      <c r="E40451" t="inlineStr">
        <is>
          <t>https://www.getapp.com/it-communications-software/a/zuddl/</t>
        </is>
      </c>
      <c r="F40451" t="inlineStr">
        <is>
          <t>Zuddl is a preferred event platform for CMOs, Demand Gen leaders, Field Marketers, and Customer marketers at B2B Enterprises and SMBs globally.Read more about Zuddl</t>
        </is>
      </c>
    </row>
    <row r="40452">
      <c r="A40452" t="inlineStr">
        <is>
          <t>Collaboration</t>
        </is>
      </c>
      <c r="B40452" t="inlineStr">
        <is>
          <t>Meeting</t>
        </is>
      </c>
      <c r="C40452" t="inlineStr">
        <is>
          <t>https://www.getapp.com/collaboration-software/meeting/os/web-based</t>
        </is>
      </c>
      <c r="D40452" t="inlineStr">
        <is>
          <t>5DAYS</t>
        </is>
      </c>
      <c r="E40452" t="inlineStr">
        <is>
          <t>https://www.getapp.com/collaboration-software/a/5days/</t>
        </is>
      </c>
      <c r="F40452" t="inlineStr">
        <is>
          <t>5days is a meeting solution that helps businesses generate summaries, track tasks, and centralize documents, facilitating searchable information on a unified interface. 5days enables teams to capture, organize, and leverage meeting intelligence. 5days takes a project-centered approach that transforms meetings into actionable insights, tasks, and searchable knowledge.Read more about 5DAYS</t>
        </is>
      </c>
    </row>
    <row r="40453">
      <c r="A40453" t="inlineStr">
        <is>
          <t>Collaboration</t>
        </is>
      </c>
      <c r="B40453" t="inlineStr">
        <is>
          <t>Meeting</t>
        </is>
      </c>
      <c r="C40453" t="inlineStr">
        <is>
          <t>https://www.getapp.com/collaboration-software/meeting/os/web-based</t>
        </is>
      </c>
      <c r="D40453" t="inlineStr">
        <is>
          <t>InstaVC</t>
        </is>
      </c>
      <c r="E40453" t="inlineStr">
        <is>
          <t>https://www.getapp.com/it-communications-software/a/instavc/</t>
        </is>
      </c>
      <c r="F40453" t="inlineStr">
        <is>
          <t>InstaVC is a cloud-based software that helps businesses of all sizes with their marketing automation and customer relationship management. InstaVC allows users to manage their social media accounts in one place and create automated posts based on specific conditions such as time of day or number of followers.Read more about InstaVC</t>
        </is>
      </c>
    </row>
    <row r="40454">
      <c r="A40454" t="inlineStr">
        <is>
          <t>Collaboration</t>
        </is>
      </c>
      <c r="B40454" t="inlineStr">
        <is>
          <t>Meeting</t>
        </is>
      </c>
      <c r="C40454" t="inlineStr">
        <is>
          <t>https://www.getapp.com/collaboration-software/meeting/os/web-based</t>
        </is>
      </c>
      <c r="D40454" t="inlineStr">
        <is>
          <t>Function Tracker</t>
        </is>
      </c>
      <c r="E40454" t="inlineStr">
        <is>
          <t>https://www.getapp.com/operations-management-software/a/function-tracker/</t>
        </is>
      </c>
      <c r="F40454" t="inlineStr">
        <is>
          <t>Function Tracker is a calendar-based event, venue and registration solution for streamlining bookings, rosters, equipment, catering, invoices, ticketing &amp; moreRead more about Function Tracker</t>
        </is>
      </c>
    </row>
    <row r="40455">
      <c r="A40455" t="inlineStr">
        <is>
          <t>Collaboration</t>
        </is>
      </c>
      <c r="B40455" t="inlineStr">
        <is>
          <t>Meeting</t>
        </is>
      </c>
      <c r="C40455" t="inlineStr">
        <is>
          <t>https://www.getapp.com/collaboration-software/meeting/os/web-based</t>
        </is>
      </c>
      <c r="D40455" t="inlineStr">
        <is>
          <t>Bloom Growth</t>
        </is>
      </c>
      <c r="E40455" t="inlineStr">
        <is>
          <t>https://www.getapp.com/project-management-planning-software/a/traction-tools/</t>
        </is>
      </c>
      <c r="F40455" t="inlineStr">
        <is>
          <t>Traction Tools is a project management solution for entrepreneurial operating systems (EOS), which helps businesses manage meetings, operations, member permissions, and communications. Its "To-Dos" functionality enables users to create list of tasks during meetings and send automatic reminders.Read more about Bloom Growth</t>
        </is>
      </c>
    </row>
    <row r="40456">
      <c r="A40456" t="inlineStr">
        <is>
          <t>Collaboration</t>
        </is>
      </c>
      <c r="B40456" t="inlineStr">
        <is>
          <t>Meeting</t>
        </is>
      </c>
      <c r="C40456" t="inlineStr">
        <is>
          <t>https://www.getapp.com/collaboration-software/meeting/os/web-based</t>
        </is>
      </c>
      <c r="D40456" t="inlineStr">
        <is>
          <t>ecosero</t>
        </is>
      </c>
      <c r="E40456" t="inlineStr">
        <is>
          <t>https://www.getapp.com/it-communications-software/a/ecosero/</t>
        </is>
      </c>
      <c r="F40456" t="inlineStr">
        <is>
          <t>Quick and easy to secure online meetings. The right software for interactive meetings in the most modern video conference room:-screen sharing &amp; document exchange in virtual space.-break-out rooms-recording, playback &amp; download-multi-user whiteboard-collaborative meeting plannerRead more about ecosero</t>
        </is>
      </c>
    </row>
    <row r="40457">
      <c r="A40457" t="inlineStr">
        <is>
          <t>Collaboration</t>
        </is>
      </c>
      <c r="B40457" t="inlineStr">
        <is>
          <t>Meeting</t>
        </is>
      </c>
      <c r="C40457" t="inlineStr">
        <is>
          <t>https://www.getapp.com/collaboration-software/meeting/os/web-based</t>
        </is>
      </c>
      <c r="D40457" t="inlineStr">
        <is>
          <t>Frameable MultiShare</t>
        </is>
      </c>
      <c r="E40457" t="inlineStr">
        <is>
          <t>https://www.getapp.com/collaboration-software/a/frameable-multishare/</t>
        </is>
      </c>
      <c r="F40457" t="inlineStr">
        <is>
          <t>Frameable MultiShare is a screen-sharing platform that allows multiple users to share screens simultaneously in Microsoft Teams calls.Read more about Frameable MultiShare</t>
        </is>
      </c>
    </row>
    <row r="40458">
      <c r="A40458" t="inlineStr">
        <is>
          <t>Collaboration</t>
        </is>
      </c>
      <c r="B40458" t="inlineStr">
        <is>
          <t>Meeting</t>
        </is>
      </c>
      <c r="C40458" t="inlineStr">
        <is>
          <t>https://www.getapp.com/collaboration-software/meeting/os/web-based</t>
        </is>
      </c>
      <c r="D40458" t="inlineStr">
        <is>
          <t>Mext</t>
        </is>
      </c>
      <c r="E40458" t="inlineStr">
        <is>
          <t>https://www.getapp.com/marketing-software/a/must/</t>
        </is>
      </c>
      <c r="F40458" t="inlineStr">
        <is>
          <t>Mext is a comprehensive platform that brings together various features and capabilities to facilitate the creation, management, and engagement of a metaverse. With Mext, professionals can unlock the potential of the metaverse and Web3 era, transforming their marketing approaches.Read more about Mext</t>
        </is>
      </c>
    </row>
    <row r="40459">
      <c r="A40459" t="inlineStr">
        <is>
          <t>Collaboration</t>
        </is>
      </c>
      <c r="B40459" t="inlineStr">
        <is>
          <t>Meeting</t>
        </is>
      </c>
      <c r="C40459" t="inlineStr">
        <is>
          <t>https://www.getapp.com/collaboration-software/meeting/os/web-based</t>
        </is>
      </c>
      <c r="D40459" t="inlineStr">
        <is>
          <t>Wizergos</t>
        </is>
      </c>
      <c r="E40459" t="inlineStr">
        <is>
          <t>https://www.getapp.com/collaboration-software/a/wizergos/</t>
        </is>
      </c>
      <c r="F40459" t="inlineStr">
        <is>
          <t>Organizations can use Wizergos Low-Code Platform to build, deploy, and run enterprise grade applications quickly and with scale.Read more about Wizergos</t>
        </is>
      </c>
    </row>
    <row r="40460">
      <c r="A40460" t="inlineStr">
        <is>
          <t>Collaboration</t>
        </is>
      </c>
      <c r="B40460" t="inlineStr">
        <is>
          <t>Meeting</t>
        </is>
      </c>
      <c r="C40460" t="inlineStr">
        <is>
          <t>https://www.getapp.com/collaboration-software/meeting/os/web-based</t>
        </is>
      </c>
      <c r="D40460" t="inlineStr">
        <is>
          <t>GlobalMeet Webcast</t>
        </is>
      </c>
      <c r="E40460" t="inlineStr">
        <is>
          <t>https://www.getapp.com/collaboration-software/a/central-desktop/</t>
        </is>
      </c>
      <c r="F40460" t="inlineStr">
        <is>
          <t>GlobalMeet is an enterprise-grade meeting platform delivering superior support and technology for any audience in the world.Read more about GlobalMeet Webcast</t>
        </is>
      </c>
    </row>
    <row r="40461">
      <c r="A40461" t="inlineStr">
        <is>
          <t>Collaboration</t>
        </is>
      </c>
      <c r="B40461" t="inlineStr">
        <is>
          <t>Meeting</t>
        </is>
      </c>
      <c r="C40461" t="inlineStr">
        <is>
          <t>https://www.getapp.com/collaboration-software/meeting/os/web-based</t>
        </is>
      </c>
      <c r="D40461" t="inlineStr">
        <is>
          <t>Smarten Spaces Hybrid Workplace Software</t>
        </is>
      </c>
      <c r="E40461" t="inlineStr">
        <is>
          <t>https://www.getapp.com/operations-management-software/a/jumpree/</t>
        </is>
      </c>
      <c r="F40461" t="inlineStr">
        <is>
          <t>Smarten Spaces is a hybrid workplace solution to connect businesses with workspaces for hybrid or digital employees. Companies can book desks or meeting rooms for employees and teams. It also supports visitor access management, consulting floor plans, dashboards, and space allocation reports.Read more about Smarten Spaces Hybrid Workplace Software</t>
        </is>
      </c>
    </row>
    <row r="40462">
      <c r="A40462" t="inlineStr">
        <is>
          <t>Collaboration</t>
        </is>
      </c>
      <c r="B40462" t="inlineStr">
        <is>
          <t>Meeting</t>
        </is>
      </c>
      <c r="C40462" t="inlineStr">
        <is>
          <t>https://www.getapp.com/collaboration-software/meeting/os/web-based</t>
        </is>
      </c>
      <c r="D40462" t="inlineStr">
        <is>
          <t>Complish</t>
        </is>
      </c>
      <c r="E40462" t="inlineStr">
        <is>
          <t>https://www.getapp.com/project-management-planning-software/a/complish/</t>
        </is>
      </c>
      <c r="F40462" t="inlineStr">
        <is>
          <t>Complish is a cloud-based platform where teams can make plans, collaborate on meeting notes, discuss topics and share updates asynchronously; all tied to their objectives and work tools.Read more about Complish</t>
        </is>
      </c>
    </row>
    <row r="40463">
      <c r="A40463" t="inlineStr">
        <is>
          <t>Collaboration</t>
        </is>
      </c>
      <c r="B40463" t="inlineStr">
        <is>
          <t>Meeting</t>
        </is>
      </c>
      <c r="C40463" t="inlineStr">
        <is>
          <t>https://www.getapp.com/collaboration-software/meeting/os/web-based</t>
        </is>
      </c>
      <c r="D40463" t="inlineStr">
        <is>
          <t>Avoma</t>
        </is>
      </c>
      <c r="E40463" t="inlineStr">
        <is>
          <t>https://www.getapp.com/sales-software/a/avoma/</t>
        </is>
      </c>
      <c r="F40463" t="inlineStr">
        <is>
          <t>Avoma is an artificial intelligence (AI)-enabled solution designed to help businesses streamline meeting management operations for customer-facing teams. It enables professionals to capture customer information before, during, and after meetings and store them in a centralized repository.Read more about Avoma</t>
        </is>
      </c>
    </row>
    <row r="40464">
      <c r="A40464" t="inlineStr">
        <is>
          <t>Collaboration</t>
        </is>
      </c>
      <c r="B40464" t="inlineStr">
        <is>
          <t>Meeting</t>
        </is>
      </c>
      <c r="C40464" t="inlineStr">
        <is>
          <t>https://www.getapp.com/collaboration-software/meeting/os/web-based</t>
        </is>
      </c>
      <c r="D40464" t="inlineStr">
        <is>
          <t>Kolabrya</t>
        </is>
      </c>
      <c r="E40464" t="inlineStr">
        <is>
          <t>https://www.getapp.com/emerging-technology-software/a/kolabrya/</t>
        </is>
      </c>
      <c r="F40464" t="inlineStr">
        <is>
          <t>An AI-enhanced tool adept at crafting real-time visual representations of discussions, greatly enhancing clarity and comprehension. This innovative solution transforms verbal interactions into clear, visual formats, aiding in better understanding and retention of information.Read more about Kolabrya</t>
        </is>
      </c>
    </row>
    <row r="40465">
      <c r="A40465" t="inlineStr">
        <is>
          <t>Collaboration</t>
        </is>
      </c>
      <c r="B40465" t="inlineStr">
        <is>
          <t>Meeting</t>
        </is>
      </c>
      <c r="C40465" t="inlineStr">
        <is>
          <t>https://www.getapp.com/collaboration-software/meeting/os/web-based</t>
        </is>
      </c>
      <c r="D40465" t="inlineStr">
        <is>
          <t>TAMPLO</t>
        </is>
      </c>
      <c r="E40465" t="inlineStr">
        <is>
          <t>https://www.getapp.com/project-management-planning-software/a/tamplo/</t>
        </is>
      </c>
      <c r="F40465" t="inlineStr">
        <is>
          <t>Your agenda in a few clicks, shared minutes and followed action plan. Integrated to your project module to make sure every decision leads to action!Read more about TAMPLO</t>
        </is>
      </c>
    </row>
    <row r="40466">
      <c r="A40466" t="inlineStr">
        <is>
          <t>Collaboration</t>
        </is>
      </c>
      <c r="B40466" t="inlineStr">
        <is>
          <t>Meeting</t>
        </is>
      </c>
      <c r="C40466" t="inlineStr">
        <is>
          <t>https://www.getapp.com/collaboration-software/meeting/os/web-based</t>
        </is>
      </c>
      <c r="D40466" t="inlineStr">
        <is>
          <t>Meetric</t>
        </is>
      </c>
      <c r="E40466" t="inlineStr">
        <is>
          <t>https://www.getapp.com/collaboration-software/a/meetric/</t>
        </is>
      </c>
      <c r="F40466" t="inlineStr">
        <is>
          <t>Meetric is a cloud-based meeting management software designed to help businesses track, record, search, and share meeting minutes or action items discussed in audio and video conferences and automatically follow-up with participants on work progress.Read more about Meetric</t>
        </is>
      </c>
    </row>
    <row r="40467">
      <c r="A40467" t="inlineStr">
        <is>
          <t>Collaboration</t>
        </is>
      </c>
      <c r="B40467" t="inlineStr">
        <is>
          <t>Meeting</t>
        </is>
      </c>
      <c r="C40467" t="inlineStr">
        <is>
          <t>https://www.getapp.com/collaboration-software/meeting/os/web-based</t>
        </is>
      </c>
      <c r="D40467" t="inlineStr">
        <is>
          <t>CoreUM</t>
        </is>
      </c>
      <c r="E40467" t="inlineStr">
        <is>
          <t>https://www.getapp.com/collaboration-software/a/coreum/</t>
        </is>
      </c>
      <c r="F40467" t="inlineStr">
        <is>
          <t>CoreUM is a meeting scheduling app that allows users from different organizations to easily send meeting invites and coordinate on the best time for everyone.Read more about CoreUM</t>
        </is>
      </c>
    </row>
    <row r="40468">
      <c r="A40468" t="inlineStr">
        <is>
          <t>Collaboration</t>
        </is>
      </c>
      <c r="B40468" t="inlineStr">
        <is>
          <t>Meeting</t>
        </is>
      </c>
      <c r="C40468" t="inlineStr">
        <is>
          <t>https://www.getapp.com/collaboration-software/meeting/os/web-based</t>
        </is>
      </c>
      <c r="D40468" t="inlineStr">
        <is>
          <t>Verbally</t>
        </is>
      </c>
      <c r="E40468" t="inlineStr">
        <is>
          <t>https://www.getapp.com/hr-employee-management-software/a/verbally/</t>
        </is>
      </c>
      <c r="F40468" t="inlineStr">
        <is>
          <t>Verbally is your free virtual meeting assistant.Stay on track with meeting and speaker timers, display and time-box your agenda, and more. Works in seconds with Zoom &amp; Google Meet. Supercharge your meetings with efficiency, top-of-mind focus and a few gentle nudges.Read more about Verbally</t>
        </is>
      </c>
    </row>
    <row r="40469">
      <c r="A40469" t="inlineStr">
        <is>
          <t>Collaboration</t>
        </is>
      </c>
      <c r="B40469" t="inlineStr">
        <is>
          <t>Meeting</t>
        </is>
      </c>
      <c r="C40469" t="inlineStr">
        <is>
          <t>https://www.getapp.com/collaboration-software/meeting/os/web-based</t>
        </is>
      </c>
      <c r="D40469" t="inlineStr">
        <is>
          <t>ezTalks</t>
        </is>
      </c>
      <c r="E40469" t="inlineStr">
        <is>
          <t>https://www.getapp.com/it-communications-software/a/eztalks/</t>
        </is>
      </c>
      <c r="F40469" t="inlineStr">
        <is>
          <t>ezTalks is a cloud-based video conferencing software which enables SMBs &amp; large enterprises to communicate &amp; collaborate instantly online via HD video &amp; audioRead more about ezTalks</t>
        </is>
      </c>
    </row>
    <row r="40470">
      <c r="A40470" t="inlineStr">
        <is>
          <t>Collaboration</t>
        </is>
      </c>
      <c r="B40470" t="inlineStr">
        <is>
          <t>Meeting</t>
        </is>
      </c>
      <c r="C40470" t="inlineStr">
        <is>
          <t>https://www.getapp.com/collaboration-software/meeting/os/web-based</t>
        </is>
      </c>
      <c r="D40470" t="inlineStr">
        <is>
          <t>SP_CE</t>
        </is>
      </c>
      <c r="E40470" t="inlineStr">
        <is>
          <t>https://www.getapp.com/it-communications-software/a/sp-ce/</t>
        </is>
      </c>
      <c r="F40470" t="inlineStr">
        <is>
          <t>SP_CE offers digital rooms where sales and marketing teams can safely invite stakeholders, share content, and collaborate. SP_CE rooms provide insights into content performance and buyer engagement.Read more about SP_CE</t>
        </is>
      </c>
    </row>
    <row r="40471">
      <c r="A40471" t="inlineStr">
        <is>
          <t>Collaboration</t>
        </is>
      </c>
      <c r="B40471" t="inlineStr">
        <is>
          <t>Meeting</t>
        </is>
      </c>
      <c r="C40471" t="inlineStr">
        <is>
          <t>https://www.getapp.com/collaboration-software/meeting/os/web-based</t>
        </is>
      </c>
      <c r="D40471" t="inlineStr">
        <is>
          <t>Waymaker</t>
        </is>
      </c>
      <c r="E40471" t="inlineStr">
        <is>
          <t>https://www.getapp.com/business-intelligence-analytics-software/a/waymaker/</t>
        </is>
      </c>
      <c r="F40471" t="inlineStr">
        <is>
          <t>Waymaker is an intelligent management platform that helps leaders grow their organizations and achieve goals. The software includes several key features to set clarity, empower accountability, and accelerate outcomes.Read more about Waymaker</t>
        </is>
      </c>
    </row>
    <row r="40472">
      <c r="A40472" t="inlineStr">
        <is>
          <t>Collaboration</t>
        </is>
      </c>
      <c r="B40472" t="inlineStr">
        <is>
          <t>Meeting</t>
        </is>
      </c>
      <c r="C40472" t="inlineStr">
        <is>
          <t>https://www.getapp.com/collaboration-software/meeting/os/web-based</t>
        </is>
      </c>
      <c r="D40472" t="inlineStr">
        <is>
          <t>Stratsys Meetings</t>
        </is>
      </c>
      <c r="E40472" t="inlineStr">
        <is>
          <t>https://www.getapp.com/collaboration-software/a/stratsys-meetings/</t>
        </is>
      </c>
      <c r="F40472" t="inlineStr">
        <is>
          <t>Stratsys Meetings is a tool for planning, preparing, running, &amp; following up on team meetings within the workplace. The cloud-based tool is designed to help boost team productivity &amp; encourage collaboration through features such as meeting scheduling, agenda planning, electronic note taking &amp; more.Read more about Stratsys Meetings</t>
        </is>
      </c>
    </row>
    <row r="40473">
      <c r="A40473" t="inlineStr">
        <is>
          <t>Collaboration</t>
        </is>
      </c>
      <c r="B40473" t="inlineStr">
        <is>
          <t>Meeting</t>
        </is>
      </c>
      <c r="C40473" t="inlineStr">
        <is>
          <t>https://www.getapp.com/collaboration-software/meeting/os/web-based</t>
        </is>
      </c>
      <c r="D40473" t="inlineStr">
        <is>
          <t>Swapcard</t>
        </is>
      </c>
      <c r="E40473" t="inlineStr">
        <is>
          <t>https://www.getapp.com/it-communications-software/a/swapcard/</t>
        </is>
      </c>
      <c r="F40473" t="inlineStr">
        <is>
          <t>Swapcard is an event engagement platform designed to help businesses maximize attendee engagement, exhibitor ROI, and ticket sales for trade shows, conferences, and associations. The platform offers a comprehensive suite of features to boost growth, streamline event management, and unlock new revenue streams.Read more about Swapcard</t>
        </is>
      </c>
    </row>
    <row r="40474">
      <c r="A40474" t="inlineStr">
        <is>
          <t>Collaboration</t>
        </is>
      </c>
      <c r="B40474" t="inlineStr">
        <is>
          <t>Meeting</t>
        </is>
      </c>
      <c r="C40474" t="inlineStr">
        <is>
          <t>https://www.getapp.com/collaboration-software/meeting/os/web-based</t>
        </is>
      </c>
      <c r="D40474" t="inlineStr">
        <is>
          <t>Solstice</t>
        </is>
      </c>
      <c r="E40474" t="inlineStr">
        <is>
          <t>https://www.getapp.com/collaboration-software/a/solstice/</t>
        </is>
      </c>
      <c r="F40474" t="inlineStr">
        <is>
          <t>Solstice is a meeting management and collaboration platform that enables organizations to share, control, and edit content during business meetings. It allows guests and occasional users to share their screens via Airplay and Miracast using native streaming capabilities.Read more about Solstice</t>
        </is>
      </c>
    </row>
    <row r="40475">
      <c r="A40475" t="inlineStr">
        <is>
          <t>Collaboration</t>
        </is>
      </c>
      <c r="B40475" t="inlineStr">
        <is>
          <t>Meeting</t>
        </is>
      </c>
      <c r="C40475" t="inlineStr">
        <is>
          <t>https://www.getapp.com/collaboration-software/meeting/os/web-based</t>
        </is>
      </c>
      <c r="D40475" t="inlineStr">
        <is>
          <t>Proficonf</t>
        </is>
      </c>
      <c r="E40475" t="inlineStr">
        <is>
          <t>https://www.getapp.com/collaboration-software/a/proficonf/</t>
        </is>
      </c>
      <c r="F40475" t="inlineStr">
        <is>
          <t>Proficonf is a web-based video conferencing solution for SMBs, schools, training centers, consultants, and universities, which provides features such as adaptive video conferencing, screen and file sharing, and recording.Read more about Proficonf</t>
        </is>
      </c>
    </row>
    <row r="40476">
      <c r="A40476" t="inlineStr">
        <is>
          <t>Collaboration</t>
        </is>
      </c>
      <c r="B40476" t="inlineStr">
        <is>
          <t>Meeting</t>
        </is>
      </c>
      <c r="C40476" t="inlineStr">
        <is>
          <t>https://www.getapp.com/collaboration-software/meeting/os/web-based</t>
        </is>
      </c>
      <c r="D40476" t="inlineStr">
        <is>
          <t>Tactiq</t>
        </is>
      </c>
      <c r="E40476" t="inlineStr">
        <is>
          <t>https://www.getapp.com/collaboration-software/a/tactiq/</t>
        </is>
      </c>
      <c r="F40476" t="inlineStr">
        <is>
          <t>Connect with your customers, we'll take the notes.Give customers your full attention whilst Tactiq transcribes your Google MeetRead more about Tactiq</t>
        </is>
      </c>
    </row>
    <row r="40477">
      <c r="A40477" t="inlineStr">
        <is>
          <t>Collaboration</t>
        </is>
      </c>
      <c r="B40477" t="inlineStr">
        <is>
          <t>Meeting</t>
        </is>
      </c>
      <c r="C40477" t="inlineStr">
        <is>
          <t>https://www.getapp.com/collaboration-software/meeting/os/web-based</t>
        </is>
      </c>
      <c r="D40477" t="inlineStr">
        <is>
          <t>LIVVE</t>
        </is>
      </c>
      <c r="E40477" t="inlineStr">
        <is>
          <t>https://www.getapp.com/website-ecommerce-software/a/livve/</t>
        </is>
      </c>
      <c r="F40477" t="inlineStr">
        <is>
          <t>Studio-Grade Shows...Created by YouThere is no quicker, easier or cheaper way to deliver stunning virtual events.Livve reduces virtual event production time and costs by 80%.Read more about LIVVE</t>
        </is>
      </c>
    </row>
    <row r="40478">
      <c r="A40478" t="inlineStr">
        <is>
          <t>Collaboration</t>
        </is>
      </c>
      <c r="B40478" t="inlineStr">
        <is>
          <t>Meeting</t>
        </is>
      </c>
      <c r="C40478" t="inlineStr">
        <is>
          <t>https://www.getapp.com/collaboration-software/meeting/os/web-based</t>
        </is>
      </c>
      <c r="D40478" t="inlineStr">
        <is>
          <t>Meeting for goals</t>
        </is>
      </c>
      <c r="E40478" t="inlineStr">
        <is>
          <t>https://www.getapp.com/collaboration-software/a/meeting-for-goals/</t>
        </is>
      </c>
      <c r="F40478" t="inlineStr">
        <is>
          <t>Meeting for goals is where high performing teams go to have effective meetings, achieve goals &amp; improve morale.Read more about Meeting for goals</t>
        </is>
      </c>
    </row>
    <row r="40479">
      <c r="A40479" t="inlineStr">
        <is>
          <t>Collaboration</t>
        </is>
      </c>
      <c r="B40479" t="inlineStr">
        <is>
          <t>Meeting</t>
        </is>
      </c>
      <c r="C40479" t="inlineStr">
        <is>
          <t>https://www.getapp.com/collaboration-software/meeting/os/web-based</t>
        </is>
      </c>
      <c r="D40479" t="inlineStr">
        <is>
          <t>Publisher Pro</t>
        </is>
      </c>
      <c r="E40479" t="inlineStr">
        <is>
          <t>https://www.getapp.com/operations-management-software/a/publisher-pro/</t>
        </is>
      </c>
      <c r="F40479" t="inlineStr">
        <is>
          <t>Interactive Wayfinding allows users to create interactive maps with augmented reality functions, which utilize target location models and stored maps. It displays the layout of an area and offers directions in real-time via mobile device video players. Users can also view schedules or opening times.Read more about Publisher Pro</t>
        </is>
      </c>
    </row>
    <row r="40480">
      <c r="A40480" t="inlineStr">
        <is>
          <t>Collaboration</t>
        </is>
      </c>
      <c r="B40480" t="inlineStr">
        <is>
          <t>Meeting</t>
        </is>
      </c>
      <c r="C40480" t="inlineStr">
        <is>
          <t>https://www.getapp.com/collaboration-software/meeting/os/web-based</t>
        </is>
      </c>
      <c r="D40480" t="inlineStr">
        <is>
          <t>Diligent Community</t>
        </is>
      </c>
      <c r="E40480" t="inlineStr">
        <is>
          <t>https://www.getapp.com/collaboration-software/a/community-by-diligent/</t>
        </is>
      </c>
      <c r="F40480" t="inlineStr">
        <is>
          <t>Diligent Community is the next-generation modern governance and civic engagement solution for public service organizations that simplifies the end-to-end agenda and meeting management processes designed specifically for local government and public education organizations.Read more about Diligent Community</t>
        </is>
      </c>
    </row>
    <row r="40481">
      <c r="A40481" t="inlineStr">
        <is>
          <t>Collaboration</t>
        </is>
      </c>
      <c r="B40481" t="inlineStr">
        <is>
          <t>Meeting</t>
        </is>
      </c>
      <c r="C40481" t="inlineStr">
        <is>
          <t>https://www.getapp.com/collaboration-software/meeting/os/web-based</t>
        </is>
      </c>
      <c r="D40481" t="inlineStr">
        <is>
          <t>Jugo</t>
        </is>
      </c>
      <c r="E40481" t="inlineStr">
        <is>
          <t>https://www.getapp.com/collaboration-software/a/jugo/</t>
        </is>
      </c>
      <c r="F40481" t="inlineStr">
        <is>
          <t>Jugo offers purposeful immersion by bringing together individuals from around the world in a digital meeting environment.Read more about Jugo</t>
        </is>
      </c>
    </row>
    <row r="40482">
      <c r="A40482" t="inlineStr">
        <is>
          <t>Collaboration</t>
        </is>
      </c>
      <c r="B40482" t="inlineStr">
        <is>
          <t>Meeting</t>
        </is>
      </c>
      <c r="C40482" t="inlineStr">
        <is>
          <t>https://www.getapp.com/collaboration-software/meeting/os/web-based</t>
        </is>
      </c>
      <c r="D40482" t="inlineStr">
        <is>
          <t>Avaya Spaces</t>
        </is>
      </c>
      <c r="E40482" t="inlineStr">
        <is>
          <t>https://www.getapp.com/it-communications-software/a/avaya-spaces/</t>
        </is>
      </c>
      <c r="F40482"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40483">
      <c r="A40483" t="inlineStr">
        <is>
          <t>Collaboration</t>
        </is>
      </c>
      <c r="B40483" t="inlineStr">
        <is>
          <t>Meeting</t>
        </is>
      </c>
      <c r="C40483" t="inlineStr">
        <is>
          <t>https://www.getapp.com/collaboration-software/meeting/os/web-based</t>
        </is>
      </c>
      <c r="D40483" t="inlineStr">
        <is>
          <t>Acta</t>
        </is>
      </c>
      <c r="E40483" t="inlineStr">
        <is>
          <t>https://www.getapp.com/collaboration-software/a/acta/</t>
        </is>
      </c>
      <c r="F40483" t="inlineStr">
        <is>
          <t>ACTA.AI, a revolutionary AI-powered tool designed to automate the note-taking process and deliver insights from your sales conversations. With ACTA.AI, sales professionals can focus on building relationships .Read more about Acta</t>
        </is>
      </c>
    </row>
    <row r="40484">
      <c r="A40484" t="inlineStr">
        <is>
          <t>Collaboration</t>
        </is>
      </c>
      <c r="B40484" t="inlineStr">
        <is>
          <t>Meeting</t>
        </is>
      </c>
      <c r="C40484" t="inlineStr">
        <is>
          <t>https://www.getapp.com/collaboration-software/meeting/os/web-based</t>
        </is>
      </c>
      <c r="D40484" t="inlineStr">
        <is>
          <t>Cultup</t>
        </is>
      </c>
      <c r="E40484" t="inlineStr">
        <is>
          <t>https://www.getapp.com/collaboration-software/a/cultup/</t>
        </is>
      </c>
      <c r="F40484" t="inlineStr">
        <is>
          <t>Cultup is a cloud-based meeting management tool that helps businesses streamline their next meeting by promoting interactive participation, brainstorming topics, and collaboration setup for employees on a unified platform.Read more about Cultup</t>
        </is>
      </c>
    </row>
    <row r="40485">
      <c r="A40485" t="inlineStr">
        <is>
          <t>Collaboration</t>
        </is>
      </c>
      <c r="B40485" t="inlineStr">
        <is>
          <t>Meeting</t>
        </is>
      </c>
      <c r="C40485" t="inlineStr">
        <is>
          <t>https://www.getapp.com/collaboration-software/meeting/os/web-based</t>
        </is>
      </c>
      <c r="D40485" t="inlineStr">
        <is>
          <t>MeetingKing</t>
        </is>
      </c>
      <c r="E40485" t="inlineStr">
        <is>
          <t>https://www.getapp.com/it-communications-software/a/meetingking/</t>
        </is>
      </c>
      <c r="F40485" t="inlineStr">
        <is>
          <t>More productive meetings with less effort. A lot of time is wasted in ineffective meetings as a result of limited preparation and no follow-up. MeetingKing helps you to have effective meetings by automating the administrative process from creating the agenda to writing the meeting minutes and managing a central task list.MeetingKing can be used for face-to-face meetings and for virtual meetings. You can use it alone or as a true collaboration tool.Read more about MeetingKing</t>
        </is>
      </c>
    </row>
    <row r="40486">
      <c r="A40486" t="inlineStr">
        <is>
          <t>Collaboration</t>
        </is>
      </c>
      <c r="B40486" t="inlineStr">
        <is>
          <t>Meeting</t>
        </is>
      </c>
      <c r="C40486" t="inlineStr">
        <is>
          <t>https://www.getapp.com/collaboration-software/meeting/os/web-based</t>
        </is>
      </c>
      <c r="D40486" t="inlineStr">
        <is>
          <t>Boardwise</t>
        </is>
      </c>
      <c r="E40486" t="inlineStr">
        <is>
          <t>https://www.getapp.com/collaboration-software/a/boardwise/</t>
        </is>
      </c>
      <c r="F40486" t="inlineStr">
        <is>
          <t>Boardwise is an efficient board meeting organization software that automates all processes in the organization of board meetings. The product saves users fifty percent of the time needed for meeting preparation, from creating agendas to taking minutes. Boardwise operates inside Microsoft Teams and Office 365, allowing users to stay within their existing workflows and collaborate seamlessly.Read more about Boardwise</t>
        </is>
      </c>
    </row>
    <row r="40487">
      <c r="A40487" t="inlineStr">
        <is>
          <t>Collaboration</t>
        </is>
      </c>
      <c r="B40487" t="inlineStr">
        <is>
          <t>Meeting</t>
        </is>
      </c>
      <c r="C40487" t="inlineStr">
        <is>
          <t>https://www.getapp.com/collaboration-software/meeting/os/web-based</t>
        </is>
      </c>
      <c r="D40487" t="inlineStr">
        <is>
          <t>Clipse</t>
        </is>
      </c>
      <c r="E40487" t="inlineStr">
        <is>
          <t>https://www.getapp.com/collaboration-software/a/clipse/</t>
        </is>
      </c>
      <c r="F40487" t="inlineStr">
        <is>
          <t>Clipse synchronizes calendar availability across companies and calendar platforms giving you a single, simple list of dates and times that work for everyone.Read more about Clipse</t>
        </is>
      </c>
    </row>
    <row r="40488">
      <c r="A40488" t="inlineStr">
        <is>
          <t>Collaboration</t>
        </is>
      </c>
      <c r="B40488" t="inlineStr">
        <is>
          <t>Meeting</t>
        </is>
      </c>
      <c r="C40488" t="inlineStr">
        <is>
          <t>https://www.getapp.com/collaboration-software/meeting/os/web-based</t>
        </is>
      </c>
      <c r="D40488" t="inlineStr">
        <is>
          <t>Deskmy</t>
        </is>
      </c>
      <c r="E40488" t="inlineStr">
        <is>
          <t>https://www.getapp.com/collaboration-software/a/deskmy/</t>
        </is>
      </c>
      <c r="F40488" t="inlineStr">
        <is>
          <t>Deskmy is a cloud-based digital workplace solution that provides a visual workspace to connect remote teams, their communication, and work apps. The platform facilitates integration with various team applications and communication tools to give real-time visibility into work. Managers can also view people working live from different locations and apps.Read more about Deskmy</t>
        </is>
      </c>
    </row>
    <row r="40489">
      <c r="A40489" t="inlineStr">
        <is>
          <t>Collaboration</t>
        </is>
      </c>
      <c r="B40489" t="inlineStr">
        <is>
          <t>Meeting</t>
        </is>
      </c>
      <c r="C40489" t="inlineStr">
        <is>
          <t>https://www.getapp.com/collaboration-software/meeting/os/web-based</t>
        </is>
      </c>
      <c r="D40489" t="inlineStr">
        <is>
          <t>vitero inspire</t>
        </is>
      </c>
      <c r="E40489" t="inlineStr">
        <is>
          <t>https://www.getapp.com/it-communications-software/a/vitero-inspire/</t>
        </is>
      </c>
      <c r="F40489" t="inlineStr">
        <is>
          <t>vitero inspire is a comprehensive webinar software that enables online meetings, workshops, and webinars. It offers secure video conferencing, a virtual classroom for eLearning, and a range of customization options to create engaging digital experiences. The software is designed with a focus on data sovereignty, providing GDPR-compliant hosting options and high-quality, secure video capabilities.Read more about vitero inspire</t>
        </is>
      </c>
    </row>
    <row r="40490">
      <c r="A40490" t="inlineStr">
        <is>
          <t>Collaboration</t>
        </is>
      </c>
      <c r="B40490" t="inlineStr">
        <is>
          <t>Meeting</t>
        </is>
      </c>
      <c r="C40490" t="inlineStr">
        <is>
          <t>https://www.getapp.com/collaboration-software/meeting/os/web-based</t>
        </is>
      </c>
      <c r="D40490" t="inlineStr">
        <is>
          <t>Inzite for Business</t>
        </is>
      </c>
      <c r="E40490" t="inlineStr">
        <is>
          <t>https://www.getapp.com/collaboration-software/a/inzite-for-business/</t>
        </is>
      </c>
      <c r="F40490" t="inlineStr">
        <is>
          <t>Inzite is an appointment scheduling solution for businesses that enables customers to schedule video meetings with the right people at the right time. It provides features like meeting scheduling, calendar integration, video meetings, direct messaging, screen sharing, SMS reminders, CRM integration, compliance tools, and more.Read more about Inzite for Business</t>
        </is>
      </c>
    </row>
    <row r="40491">
      <c r="A40491" t="inlineStr">
        <is>
          <t>Collaboration</t>
        </is>
      </c>
      <c r="B40491" t="inlineStr">
        <is>
          <t>Meeting</t>
        </is>
      </c>
      <c r="C40491" t="inlineStr">
        <is>
          <t>https://www.getapp.com/collaboration-software/meeting/os/web-based</t>
        </is>
      </c>
      <c r="D40491" t="inlineStr">
        <is>
          <t>Workscape Meeting Room Display</t>
        </is>
      </c>
      <c r="E40491" t="inlineStr">
        <is>
          <t>https://www.getapp.com/collaboration-software/a/workscape/</t>
        </is>
      </c>
      <c r="F40491" t="inlineStr">
        <is>
          <t>Workscape is a meeting room booking and management solution which provides a central platform from which to manage room bookings. Users can book rooms from room displays, web, mobile, or their calendar. Analytics tools give users insight into room utilization and booking behavior.Read more about Workscape Meeting Room Display</t>
        </is>
      </c>
    </row>
    <row r="40492">
      <c r="A40492" t="inlineStr">
        <is>
          <t>Collaboration</t>
        </is>
      </c>
      <c r="B40492" t="inlineStr">
        <is>
          <t>Meeting</t>
        </is>
      </c>
      <c r="C40492" t="inlineStr">
        <is>
          <t>https://www.getapp.com/collaboration-software/meeting/os/web-based</t>
        </is>
      </c>
      <c r="D40492" t="inlineStr">
        <is>
          <t>Bisner Meeting Room Booking</t>
        </is>
      </c>
      <c r="E40492" t="inlineStr">
        <is>
          <t>https://www.getapp.com/collaboration-software/a/bisner-meeting-room-booking/</t>
        </is>
      </c>
      <c r="F40492" t="inlineStr">
        <is>
          <t>Bisner Meeting Room Booking is a cloud-based solution, which helps businesses arrange meetings and send confirmations as well as reminders to team members via email. Features include remote access, booking credits, status board, customisable branding, resource allocation, and analytics.Read more about Bisner Meeting Room Booking</t>
        </is>
      </c>
    </row>
    <row r="40493">
      <c r="A40493" t="inlineStr">
        <is>
          <t>Collaboration</t>
        </is>
      </c>
      <c r="B40493" t="inlineStr">
        <is>
          <t>Meeting</t>
        </is>
      </c>
      <c r="C40493" t="inlineStr">
        <is>
          <t>https://www.getapp.com/collaboration-software/meeting/os/web-based</t>
        </is>
      </c>
      <c r="D40493" t="inlineStr">
        <is>
          <t>Bettercast</t>
        </is>
      </c>
      <c r="E40493" t="inlineStr">
        <is>
          <t>https://www.getapp.com/it-communications-software/a/bettercast/</t>
        </is>
      </c>
      <c r="F40493" t="inlineStr">
        <is>
          <t>Bettercast is an easy to use, affordable virtual event platform. Without the cliche gadgets and gizmos that do nothing for your event.Read more about Bettercast</t>
        </is>
      </c>
    </row>
    <row r="40494">
      <c r="A40494" t="inlineStr">
        <is>
          <t>Collaboration</t>
        </is>
      </c>
      <c r="B40494" t="inlineStr">
        <is>
          <t>Meeting</t>
        </is>
      </c>
      <c r="C40494" t="inlineStr">
        <is>
          <t>https://www.getapp.com/collaboration-software/meeting/os/web-based</t>
        </is>
      </c>
      <c r="D40494" t="inlineStr">
        <is>
          <t>Eventmachine meeting</t>
        </is>
      </c>
      <c r="E40494" t="inlineStr">
        <is>
          <t>https://www.getapp.com/marketing-software/a/eventmachine/</t>
        </is>
      </c>
      <c r="F40494" t="inlineStr">
        <is>
          <t>Online event planning for meetings, seminars and events of all types and sizes. Meetings are configured online, personalized meeting quotes are sent instantly via email. Exact calculations of meeting rooms, equipment, staff, catering or amenities. 100% flexible setup &amp; MICE revenue management.Read more about Eventmachine meeting</t>
        </is>
      </c>
    </row>
    <row r="40495">
      <c r="A40495" t="inlineStr">
        <is>
          <t>Collaboration</t>
        </is>
      </c>
      <c r="B40495" t="inlineStr">
        <is>
          <t>Meeting</t>
        </is>
      </c>
      <c r="C40495" t="inlineStr">
        <is>
          <t>https://www.getapp.com/collaboration-software/meeting/os/web-based</t>
        </is>
      </c>
      <c r="D40495" t="inlineStr">
        <is>
          <t>inVC</t>
        </is>
      </c>
      <c r="E40495" t="inlineStr">
        <is>
          <t>https://www.getapp.com/it-communications-software/a/invc/</t>
        </is>
      </c>
      <c r="F40495" t="inlineStr">
        <is>
          <t>inVC is a cloud-based video meeting platform that offers several features to improve productivity and streamline online communication with HD video and audio quality. Businesses can connect SIP and H323 video conferencing systems to the cloud and conduct virtual meetings according to requirements.Read more about inVC</t>
        </is>
      </c>
    </row>
    <row r="40496">
      <c r="A40496" t="inlineStr">
        <is>
          <t>Collaboration</t>
        </is>
      </c>
      <c r="B40496" t="inlineStr">
        <is>
          <t>Meeting</t>
        </is>
      </c>
      <c r="C40496" t="inlineStr">
        <is>
          <t>https://www.getapp.com/collaboration-software/meeting/os/web-based</t>
        </is>
      </c>
      <c r="D40496" t="inlineStr">
        <is>
          <t>Qik Office</t>
        </is>
      </c>
      <c r="E40496" t="inlineStr">
        <is>
          <t>https://www.getapp.com/it-communications-software/a/qik-meeting/</t>
        </is>
      </c>
      <c r="F40496" t="inlineStr">
        <is>
          <t>Qik is the world's smartest AI-powered unified business communication and collaboration app. It auto-generates minutes of every meeting and organizes all business communication data in one place whether work happens online, in-person or hybrid.Read more about Qik Office</t>
        </is>
      </c>
    </row>
    <row r="40497">
      <c r="A40497" t="inlineStr">
        <is>
          <t>Collaboration</t>
        </is>
      </c>
      <c r="B40497" t="inlineStr">
        <is>
          <t>Meeting</t>
        </is>
      </c>
      <c r="C40497" t="inlineStr">
        <is>
          <t>https://www.getapp.com/collaboration-software/meeting/os/web-based</t>
        </is>
      </c>
      <c r="D40497" t="inlineStr">
        <is>
          <t>iDeals Board</t>
        </is>
      </c>
      <c r="E40497" t="inlineStr">
        <is>
          <t>https://www.getapp.com/it-communications-software/a/boardmaps/</t>
        </is>
      </c>
      <c r="F40497" t="inlineStr">
        <is>
          <t>Enjoy an easier way of managing and running meetings with iDeals Board:- Access documents in a single location- Create and share meeting minutes with the click of  button- Retrieve documents instantly- Guarantee compliance via trusted certifications- Consolidate notes for fast decision makingRead more about iDeals Board</t>
        </is>
      </c>
    </row>
    <row r="40498">
      <c r="A40498" t="inlineStr">
        <is>
          <t>Collaboration</t>
        </is>
      </c>
      <c r="B40498" t="inlineStr">
        <is>
          <t>Meeting</t>
        </is>
      </c>
      <c r="C40498" t="inlineStr">
        <is>
          <t>https://www.getapp.com/collaboration-software/meeting/os/web-based</t>
        </is>
      </c>
      <c r="D40498" t="inlineStr">
        <is>
          <t>BOOKMEETINGROOM.COM</t>
        </is>
      </c>
      <c r="E40498" t="inlineStr">
        <is>
          <t>https://www.getapp.com/operations-management-software/a/bookmeetingroom-com/</t>
        </is>
      </c>
      <c r="F40498" t="inlineStr">
        <is>
          <t>A useful web application for the management of meeting rooms and other shared resources. This meeting room reservation system is easy to use and releases booking responsibility from the front desk allowing full self-service meeting room reservation by staff.  FREE a 30-Day free Trial (no credit card needed). Give it a test drive today!! (Set-up time less than 5 minutes)WWW.BOOKMEETINGROOM.COMRead more about BOOKMEETINGROOM.COM</t>
        </is>
      </c>
    </row>
    <row r="40499">
      <c r="A40499" t="inlineStr">
        <is>
          <t>Collaboration</t>
        </is>
      </c>
      <c r="B40499" t="inlineStr">
        <is>
          <t>Meeting</t>
        </is>
      </c>
      <c r="C40499" t="inlineStr">
        <is>
          <t>https://www.getapp.com/collaboration-software/meeting/os/web-based</t>
        </is>
      </c>
      <c r="D40499" t="inlineStr">
        <is>
          <t>DocketHQ</t>
        </is>
      </c>
      <c r="E40499" t="inlineStr">
        <is>
          <t>https://www.getapp.com/collaboration-software/a/dockethq/</t>
        </is>
      </c>
      <c r="F40499" t="inlineStr">
        <is>
          <t>Docket is the only team collaboration platform purpose-built to help organizations set clear meeting agendas, document important decisions, and promote end-to-end alignment.The platform is simple, clean, and powerful enough to drive efficient and productive meetings for every organization.Read more about DocketHQ</t>
        </is>
      </c>
    </row>
    <row r="40500">
      <c r="A40500" t="inlineStr">
        <is>
          <t>Collaboration</t>
        </is>
      </c>
      <c r="B40500" t="inlineStr">
        <is>
          <t>Meeting</t>
        </is>
      </c>
      <c r="C40500" t="inlineStr">
        <is>
          <t>https://www.getapp.com/collaboration-software/meeting/os/web-based</t>
        </is>
      </c>
      <c r="D40500" t="inlineStr">
        <is>
          <t>Hamilton Meeting</t>
        </is>
      </c>
      <c r="E40500" t="inlineStr">
        <is>
          <t>https://www.getapp.com/collaboration-software/a/meeting-room/</t>
        </is>
      </c>
      <c r="F40500" t="inlineStr">
        <is>
          <t>Optimize your workspace and book your meeting rooms at any location and time effortlessly. Users can manage their meetings and invite their coworkers, saving valuable time. You can view the availability of each meeting room and select a time that works best for everyone.Read more about Hamilton Meeting</t>
        </is>
      </c>
    </row>
    <row r="40501">
      <c r="A40501" t="inlineStr">
        <is>
          <t>Collaboration</t>
        </is>
      </c>
      <c r="B40501" t="inlineStr">
        <is>
          <t>Meeting</t>
        </is>
      </c>
      <c r="C40501" t="inlineStr">
        <is>
          <t>https://www.getapp.com/collaboration-software/meeting/os/web-based</t>
        </is>
      </c>
      <c r="D40501" t="inlineStr">
        <is>
          <t>CommuniCloud Video</t>
        </is>
      </c>
      <c r="E40501" t="inlineStr">
        <is>
          <t>https://www.getapp.com/it-communications-software/a/communicloud-video/</t>
        </is>
      </c>
      <c r="F40501" t="inlineStr">
        <is>
          <t>CommuniCloud is a cloud-based video conferencing solution, which assists companies, government bodies, and educational institutions with managing video conferences, online meetings, events, and more. Key features include recording, screen sharing, custom branding, secure connection, and scheduling.Read more about CommuniCloud Video</t>
        </is>
      </c>
    </row>
    <row r="40502">
      <c r="A40502" t="inlineStr">
        <is>
          <t>Collaboration</t>
        </is>
      </c>
      <c r="B40502" t="inlineStr">
        <is>
          <t>Meeting</t>
        </is>
      </c>
      <c r="C40502" t="inlineStr">
        <is>
          <t>https://www.getapp.com/collaboration-software/meeting/os/web-based</t>
        </is>
      </c>
      <c r="D40502" t="inlineStr">
        <is>
          <t>Fingertip</t>
        </is>
      </c>
      <c r="E40502" t="inlineStr">
        <is>
          <t>https://www.getapp.com/project-management-planning-software/a/fingertip/</t>
        </is>
      </c>
      <c r="F40502" t="inlineStr">
        <is>
          <t>Fingertip is a cloud-based collaboration platform that streamlines the way users decide, plan, and complete modern hybrid work. It lets users communicate and collaborate in context to improve leadership and knowledge work productivity.Read more about Fingertip</t>
        </is>
      </c>
    </row>
    <row r="40503">
      <c r="A40503" t="inlineStr">
        <is>
          <t>Collaboration</t>
        </is>
      </c>
      <c r="B40503" t="inlineStr">
        <is>
          <t>Meeting</t>
        </is>
      </c>
      <c r="C40503" t="inlineStr">
        <is>
          <t>https://www.getapp.com/collaboration-software/meeting/os/web-based</t>
        </is>
      </c>
      <c r="D40503" t="inlineStr">
        <is>
          <t>Appoint</t>
        </is>
      </c>
      <c r="E40503" t="inlineStr">
        <is>
          <t>https://www.getapp.com/retail-consumer-services-software/a/appoint/</t>
        </is>
      </c>
      <c r="F40503" t="inlineStr">
        <is>
          <t>Appoint offers each client a flexible and comprehensive system where the client chooses a formula that best suits their business, organization or institution.Read more about Appoint</t>
        </is>
      </c>
    </row>
    <row r="40504">
      <c r="A40504" t="inlineStr">
        <is>
          <t>Collaboration</t>
        </is>
      </c>
      <c r="B40504" t="inlineStr">
        <is>
          <t>Meeting</t>
        </is>
      </c>
      <c r="C40504" t="inlineStr">
        <is>
          <t>https://www.getapp.com/collaboration-software/meeting/os/web-based</t>
        </is>
      </c>
      <c r="D40504" t="inlineStr">
        <is>
          <t>Gov&amp;Go</t>
        </is>
      </c>
      <c r="E40504" t="inlineStr">
        <is>
          <t>https://www.getapp.com/collaboration-software/a/gov-go/</t>
        </is>
      </c>
      <c r="F40504" t="inlineStr">
        <is>
          <t>Gov&amp;Go is the ultimate solution for efficient and impactful corporate governance. It centralizes the management of boards, shareholders, and strategic meetings in a few clicks, ensuring decisions are signed according to voting rights and best practices. Gov&amp;Go provides access to templates of agendas and minutes validated by legal experts, helping users never miss a legal deadline or compliance dimension.Read more about Gov&amp;Go</t>
        </is>
      </c>
    </row>
    <row r="40505">
      <c r="A40505" t="inlineStr">
        <is>
          <t>Collaboration</t>
        </is>
      </c>
      <c r="B40505" t="inlineStr">
        <is>
          <t>Meeting</t>
        </is>
      </c>
      <c r="C40505" t="inlineStr">
        <is>
          <t>https://www.getapp.com/collaboration-software/meeting/os/web-based</t>
        </is>
      </c>
      <c r="D40505" t="inlineStr">
        <is>
          <t>Beenote</t>
        </is>
      </c>
      <c r="E40505" t="inlineStr">
        <is>
          <t>https://www.getapp.com/collaboration-software/a/beenote/</t>
        </is>
      </c>
      <c r="F40505" t="inlineStr">
        <is>
          <t>Beenote is a meeting management tool which focuses on all meeting processes as scheduling meeting, write agenda and minutes, follow-up on tasks team and more.Read more about Beenote</t>
        </is>
      </c>
    </row>
    <row r="40506">
      <c r="A40506" t="inlineStr">
        <is>
          <t>Collaboration</t>
        </is>
      </c>
      <c r="B40506" t="inlineStr">
        <is>
          <t>Meeting</t>
        </is>
      </c>
      <c r="C40506" t="inlineStr">
        <is>
          <t>https://www.getapp.com/collaboration-software/meeting/os/web-based</t>
        </is>
      </c>
      <c r="D40506" t="inlineStr">
        <is>
          <t>HPE MyRoom</t>
        </is>
      </c>
      <c r="E40506" t="inlineStr">
        <is>
          <t>https://www.getapp.com/it-communications-software/a/hpe-myroom/</t>
        </is>
      </c>
      <c r="F40506" t="inlineStr">
        <is>
          <t>HPE MyRoom is a collaboration platform that enables businesses of all sizes to host meetings, training sessions, and other events, communicate with customers and colleagues, and manage web conferencing. Professionals can utilize the platform to access personal meeting rooms and invite attendees.Read more about HPE MyRoom</t>
        </is>
      </c>
    </row>
    <row r="40507">
      <c r="A40507" t="inlineStr">
        <is>
          <t>Collaboration</t>
        </is>
      </c>
      <c r="B40507" t="inlineStr">
        <is>
          <t>Meeting</t>
        </is>
      </c>
      <c r="C40507" t="inlineStr">
        <is>
          <t>https://www.getapp.com/collaboration-software/meeting/os/web-based</t>
        </is>
      </c>
      <c r="D40507" t="inlineStr">
        <is>
          <t>Digicuro</t>
        </is>
      </c>
      <c r="E40507" t="inlineStr">
        <is>
          <t>https://www.getapp.com/collaboration-software/a/digicuro/</t>
        </is>
      </c>
      <c r="F40507" t="inlineStr">
        <is>
          <t>Digicuro is an all in one space management for commercial real estate managementRead more about Digicuro</t>
        </is>
      </c>
    </row>
    <row r="40508">
      <c r="A40508" t="inlineStr">
        <is>
          <t>Collaboration</t>
        </is>
      </c>
      <c r="B40508" t="inlineStr">
        <is>
          <t>Meeting</t>
        </is>
      </c>
      <c r="C40508" t="inlineStr">
        <is>
          <t>https://www.getapp.com/collaboration-software/meeting/os/web-based</t>
        </is>
      </c>
      <c r="D40508" t="inlineStr">
        <is>
          <t>Xembly</t>
        </is>
      </c>
      <c r="E40508" t="inlineStr">
        <is>
          <t>https://www.getapp.com/collaboration-software/a/xembly/</t>
        </is>
      </c>
      <c r="F40508" t="inlineStr">
        <is>
          <t>Xembly, the all-in-one AI assistant, elevates enterprise productivity in various aspects, encompassing scheduling, note-taking, task management, and more.Read more about Xembly</t>
        </is>
      </c>
    </row>
    <row r="40509">
      <c r="A40509" t="inlineStr">
        <is>
          <t>Collaboration</t>
        </is>
      </c>
      <c r="B40509" t="inlineStr">
        <is>
          <t>Meeting</t>
        </is>
      </c>
      <c r="C40509" t="inlineStr">
        <is>
          <t>https://www.getapp.com/collaboration-software/meeting/os/web-based</t>
        </is>
      </c>
      <c r="D40509" t="inlineStr">
        <is>
          <t>ShareTheBoard</t>
        </is>
      </c>
      <c r="E40509" t="inlineStr">
        <is>
          <t>https://www.getapp.com/all-software/a/sharetheboard/</t>
        </is>
      </c>
      <c r="F40509" t="inlineStr">
        <is>
          <t>ShareTheBoard is a cloud-based, remote visual collaboration tool that allows users to share any traditional surface (e.g., whiteboard, blackboard) online, using only a laptop. The app digitizes handwritten content in real time while making obstacles (e.g., people) appear transparent.Read more about ShareTheBoard</t>
        </is>
      </c>
    </row>
    <row r="40510">
      <c r="A40510" t="inlineStr">
        <is>
          <t>Collaboration</t>
        </is>
      </c>
      <c r="B40510" t="inlineStr">
        <is>
          <t>Meeting</t>
        </is>
      </c>
      <c r="C40510" t="inlineStr">
        <is>
          <t>https://www.getapp.com/collaboration-software/meeting/os/web-based</t>
        </is>
      </c>
      <c r="D40510" t="inlineStr">
        <is>
          <t>QuaQua</t>
        </is>
      </c>
      <c r="E40510" t="inlineStr">
        <is>
          <t>https://www.getapp.com/collaboration-software/a/quaqua/</t>
        </is>
      </c>
      <c r="F40510" t="inlineStr">
        <is>
          <t>QuaQua offers real-time interpretation solutions for every type of meeting, conference or event, both on-site and remote.Read more about QuaQua</t>
        </is>
      </c>
    </row>
    <row r="40511">
      <c r="A40511" t="inlineStr">
        <is>
          <t>Collaboration</t>
        </is>
      </c>
      <c r="B40511" t="inlineStr">
        <is>
          <t>Meeting</t>
        </is>
      </c>
      <c r="C40511" t="inlineStr">
        <is>
          <t>https://www.getapp.com/collaboration-software/meeting/os/web-based</t>
        </is>
      </c>
      <c r="D40511" t="inlineStr">
        <is>
          <t>Weve</t>
        </is>
      </c>
      <c r="E40511" t="inlineStr">
        <is>
          <t>https://www.getapp.com/collaboration-software/a/weve/</t>
        </is>
      </c>
      <c r="F40511" t="inlineStr">
        <is>
          <t>Weve is a virtual meeting platform that allows businesses to host online experiences, games, and events for employees.Read more about Weve</t>
        </is>
      </c>
    </row>
    <row r="40512">
      <c r="A40512" t="inlineStr">
        <is>
          <t>Collaboration</t>
        </is>
      </c>
      <c r="B40512" t="inlineStr">
        <is>
          <t>Meeting</t>
        </is>
      </c>
      <c r="C40512" t="inlineStr">
        <is>
          <t>https://www.getapp.com/collaboration-software/meeting/os/web-based</t>
        </is>
      </c>
      <c r="D40512" t="inlineStr">
        <is>
          <t>Teemyco</t>
        </is>
      </c>
      <c r="E40512" t="inlineStr">
        <is>
          <t>https://www.getapp.com/collaboration-software/a/teemyco/</t>
        </is>
      </c>
      <c r="F40512" t="inlineStr">
        <is>
          <t>Teemyco is a virtual office provider that offers a customizable online office for teams.Read more about Teemyco</t>
        </is>
      </c>
    </row>
    <row r="40513">
      <c r="A40513" t="inlineStr">
        <is>
          <t>Collaboration</t>
        </is>
      </c>
      <c r="B40513" t="inlineStr">
        <is>
          <t>Meeting</t>
        </is>
      </c>
      <c r="C40513" t="inlineStr">
        <is>
          <t>https://www.getapp.com/collaboration-software/meeting/os/web-based</t>
        </is>
      </c>
      <c r="D40513" t="inlineStr">
        <is>
          <t>TimO</t>
        </is>
      </c>
      <c r="E40513" t="inlineStr">
        <is>
          <t>https://www.getapp.com/customer-management-software/a/timo/</t>
        </is>
      </c>
      <c r="F40513" t="inlineStr">
        <is>
          <t>TimO® helps teams get work done more efficiently. Manage projects, organize tasks, appointments, resources, invoices and record working times - all in one place.Read more about TimO</t>
        </is>
      </c>
    </row>
    <row r="40514">
      <c r="A40514" t="inlineStr">
        <is>
          <t>Collaboration</t>
        </is>
      </c>
      <c r="B40514" t="inlineStr">
        <is>
          <t>Meeting</t>
        </is>
      </c>
      <c r="C40514" t="inlineStr">
        <is>
          <t>https://www.getapp.com/collaboration-software/meeting/os/web-based</t>
        </is>
      </c>
      <c r="D40514" t="inlineStr">
        <is>
          <t>Ditto</t>
        </is>
      </c>
      <c r="E40514" t="inlineStr">
        <is>
          <t>https://www.getapp.com/collaboration-software/a/ditto/</t>
        </is>
      </c>
      <c r="F40514" t="inlineStr">
        <is>
          <t>Ditto is a screen sharing and digital signage software designed to help businesses, K-12 schools, and higher education facilities conduct meetings, improve collaboration among teams, and distribute relevant information to employees, customers, and students across multiple devices.Read more about Ditto</t>
        </is>
      </c>
    </row>
    <row r="40515">
      <c r="A40515" t="inlineStr">
        <is>
          <t>Collaboration</t>
        </is>
      </c>
      <c r="B40515" t="inlineStr">
        <is>
          <t>Meeting</t>
        </is>
      </c>
      <c r="C40515" t="inlineStr">
        <is>
          <t>https://www.getapp.com/collaboration-software/meeting/os/web-based</t>
        </is>
      </c>
      <c r="D40515" t="inlineStr">
        <is>
          <t>Wisembly</t>
        </is>
      </c>
      <c r="E40515" t="inlineStr">
        <is>
          <t>https://www.getapp.com/it-communications-software/a/wisembly-com/</t>
        </is>
      </c>
      <c r="F40515" t="inlineStr">
        <is>
          <t>Wisembly is a French web platform for organizing productive and engaging face-to-face, remote and hybrid meetings. A complete path from the management of your meeting, monitoring to the analysis of participation thanks to the interactive features and video tools included.Read more about Wisembly</t>
        </is>
      </c>
    </row>
    <row r="40516">
      <c r="A40516" t="inlineStr">
        <is>
          <t>Collaboration</t>
        </is>
      </c>
      <c r="B40516" t="inlineStr">
        <is>
          <t>Meeting</t>
        </is>
      </c>
      <c r="C40516" t="inlineStr">
        <is>
          <t>https://www.getapp.com/collaboration-software/meeting/os/web-based</t>
        </is>
      </c>
      <c r="D40516" t="inlineStr">
        <is>
          <t>STARFACE</t>
        </is>
      </c>
      <c r="E40516" t="inlineStr">
        <is>
          <t>https://www.getapp.com/it-communications-software/a/starface/</t>
        </is>
      </c>
      <c r="F40516" t="inlineStr">
        <is>
          <t>STARFACE offers a flexible and future-proof IP telephony system. As a UCC platform it even offers functions like video conferencing.Read more about STARFACE</t>
        </is>
      </c>
    </row>
    <row r="40517">
      <c r="A40517" t="inlineStr">
        <is>
          <t>Collaboration</t>
        </is>
      </c>
      <c r="B40517" t="inlineStr">
        <is>
          <t>Meeting</t>
        </is>
      </c>
      <c r="C40517" t="inlineStr">
        <is>
          <t>https://www.getapp.com/collaboration-software/meeting/os/web-based</t>
        </is>
      </c>
      <c r="D40517" t="inlineStr">
        <is>
          <t>MegaMeeting</t>
        </is>
      </c>
      <c r="E40517" t="inlineStr">
        <is>
          <t>https://www.getapp.com/it-communications-software/a/megameeting/</t>
        </is>
      </c>
      <c r="F40517" t="inlineStr">
        <is>
          <t>MegaMeeting is a web-based video conferencing and webinar platform which allows users to register attendees, manage conferences, upload presentations, chat with participants, record meetings, and more without downloading any software. An API enables integration with company websites &amp; applications.Read more about MegaMeeting</t>
        </is>
      </c>
    </row>
    <row r="40518">
      <c r="A40518" t="inlineStr">
        <is>
          <t>Collaboration</t>
        </is>
      </c>
      <c r="B40518" t="inlineStr">
        <is>
          <t>Meeting</t>
        </is>
      </c>
      <c r="C40518" t="inlineStr">
        <is>
          <t>https://www.getapp.com/collaboration-software/meeting/os/web-based</t>
        </is>
      </c>
      <c r="D40518" t="inlineStr">
        <is>
          <t>Huddle</t>
        </is>
      </c>
      <c r="E40518" t="inlineStr">
        <is>
          <t>https://www.getapp.com/it-communications-software/a/huddle/</t>
        </is>
      </c>
      <c r="F40518" t="inlineStr">
        <is>
          <t>Huddle is a video conferencing and unified communications software that helps businesses manage virtual phones, customize hold music, record calls, generate transcriptions, and more on a centralized platform. It allows team members to utilize the built-in instant messaging tool to conduct two-way communications via individual or group chats and file-sharing capabilities.Read more about Huddle</t>
        </is>
      </c>
    </row>
    <row r="40519">
      <c r="A40519" t="inlineStr">
        <is>
          <t>Collaboration</t>
        </is>
      </c>
      <c r="B40519" t="inlineStr">
        <is>
          <t>Meeting</t>
        </is>
      </c>
      <c r="C40519" t="inlineStr">
        <is>
          <t>https://www.getapp.com/collaboration-software/meeting/os/web-based</t>
        </is>
      </c>
      <c r="D40519" t="inlineStr">
        <is>
          <t>Hetikus</t>
        </is>
      </c>
      <c r="E40519" t="inlineStr">
        <is>
          <t>https://www.getapp.com/collaboration-software/a/hetikus/</t>
        </is>
      </c>
      <c r="F40519" t="inlineStr">
        <is>
          <t>Accomplish everything from the governance body creation to signing meeting minutes with a fully customizable structure, integrated task management, real time visibility and advanced collaboration features. All your governance management tools in one place.Read more about Hetikus</t>
        </is>
      </c>
    </row>
    <row r="40520">
      <c r="A40520" t="inlineStr">
        <is>
          <t>Collaboration</t>
        </is>
      </c>
      <c r="B40520" t="inlineStr">
        <is>
          <t>Meeting</t>
        </is>
      </c>
      <c r="C40520" t="inlineStr">
        <is>
          <t>https://www.getapp.com/collaboration-software/meeting/os/web-based</t>
        </is>
      </c>
      <c r="D40520" t="inlineStr">
        <is>
          <t>Timeline</t>
        </is>
      </c>
      <c r="E40520" t="inlineStr">
        <is>
          <t>https://www.getapp.com/it-communications-software/a/timeline-1/</t>
        </is>
      </c>
      <c r="F40520" t="inlineStr">
        <is>
          <t>Timeline is a web-based tool that supports various events and training formats, including classroom sessions, workshops, virtual courses, self-learning, and hybrid events.Read more about Timeline</t>
        </is>
      </c>
    </row>
    <row r="40521">
      <c r="A40521" t="inlineStr">
        <is>
          <t>Collaboration</t>
        </is>
      </c>
      <c r="B40521" t="inlineStr">
        <is>
          <t>Meeting</t>
        </is>
      </c>
      <c r="C40521" t="inlineStr">
        <is>
          <t>https://www.getapp.com/collaboration-software/meeting/os/web-based</t>
        </is>
      </c>
      <c r="D40521" t="inlineStr">
        <is>
          <t>HIPAA Link</t>
        </is>
      </c>
      <c r="E40521" t="inlineStr">
        <is>
          <t>https://www.getapp.com/collaboration-software/a/hipaa-link/</t>
        </is>
      </c>
      <c r="F40521" t="inlineStr">
        <is>
          <t>HIPAA LINK is a telehealth platform that offers video calls and messaging for healthcare providers. The platform offers one simple, personalized link that organizations can easily integrate into their EMRs, scheduling apps, and emails.Read more about HIPAA Link</t>
        </is>
      </c>
    </row>
    <row r="40522">
      <c r="A40522" t="inlineStr">
        <is>
          <t>Collaboration</t>
        </is>
      </c>
      <c r="B40522" t="inlineStr">
        <is>
          <t>Meeting</t>
        </is>
      </c>
      <c r="C40522" t="inlineStr">
        <is>
          <t>https://www.getapp.com/collaboration-software/meeting/os/web-based</t>
        </is>
      </c>
      <c r="D40522" t="inlineStr">
        <is>
          <t>Events.org</t>
        </is>
      </c>
      <c r="E40522" t="inlineStr">
        <is>
          <t>https://www.getapp.com/website-ecommerce-software/a/events-org/</t>
        </is>
      </c>
      <c r="F40522" t="inlineStr">
        <is>
          <t>Events.org is a software management company that provides on-demand software and services. It caters to the needs of businesses, universities, associations, professional sports teams, and non-profits to develop software customized to enhance events.Read more about Events.org</t>
        </is>
      </c>
    </row>
    <row r="40523">
      <c r="A40523" t="inlineStr">
        <is>
          <t>Collaboration</t>
        </is>
      </c>
      <c r="B40523" t="inlineStr">
        <is>
          <t>Meeting</t>
        </is>
      </c>
      <c r="C40523" t="inlineStr">
        <is>
          <t>https://www.getapp.com/collaboration-software/meeting/os/web-based</t>
        </is>
      </c>
      <c r="D40523" t="inlineStr">
        <is>
          <t>KiteSuite</t>
        </is>
      </c>
      <c r="E40523" t="inlineStr">
        <is>
          <t>https://www.getapp.com/collaboration-software/a/kitesuite/</t>
        </is>
      </c>
      <c r="F40523" t="inlineStr">
        <is>
          <t>KiteSuite is a cloud-based solution that helps businesses track and manage project workflows and enhance productivity. The platform offers a dynamic dashboard that provides real-time insights and summaries of project statuses, key metrics, and overall progress. Its sprint management capabilities allow teams to utilize the time-boxed approach to focus on specific task objectives.Read more about KiteSuite</t>
        </is>
      </c>
    </row>
    <row r="40524">
      <c r="A40524" t="inlineStr">
        <is>
          <t>Collaboration</t>
        </is>
      </c>
      <c r="B40524" t="inlineStr">
        <is>
          <t>Meeting</t>
        </is>
      </c>
      <c r="C40524" t="inlineStr">
        <is>
          <t>https://www.getapp.com/collaboration-software/meeting/os/web-based</t>
        </is>
      </c>
      <c r="D40524" t="inlineStr">
        <is>
          <t>Meetings360</t>
        </is>
      </c>
      <c r="E40524" t="inlineStr">
        <is>
          <t>https://www.getapp.com/operations-management-software/a/meetings360/</t>
        </is>
      </c>
      <c r="F40524" t="inlineStr">
        <is>
          <t>Meetings360 is an internal communications software that helps businesses schedule and manage board meetings. The platform enables managers to compile, customize, and share essential meeting documents, such as minutes of meetings with stakeholders. Teams can utilize the online voting feature to express preferences using a unified interface.Read more about Meetings360</t>
        </is>
      </c>
    </row>
    <row r="40525">
      <c r="A40525" t="inlineStr">
        <is>
          <t>Collaboration</t>
        </is>
      </c>
      <c r="B40525" t="inlineStr">
        <is>
          <t>Meeting</t>
        </is>
      </c>
      <c r="C40525" t="inlineStr">
        <is>
          <t>https://www.getapp.com/collaboration-software/meeting/os/web-based</t>
        </is>
      </c>
      <c r="D40525" t="inlineStr">
        <is>
          <t>Brief AI</t>
        </is>
      </c>
      <c r="E40525" t="inlineStr">
        <is>
          <t>https://www.getapp.com/all-software/a/brief-ai/</t>
        </is>
      </c>
      <c r="F40525" t="inlineStr">
        <is>
          <t>Brief is an AI-powered board meeting minuting software designed specifically for company secretaries. It can save up to 60% of the time spent on minuting by automating the process and providing an AI drafting partner. Brief offers industry-leading transcription accuracy across languages and can distinguish speakers in both virtual and physical meetings. The software also meets the highest standards for privacy and security.Read more about Brief AI</t>
        </is>
      </c>
    </row>
    <row r="40526">
      <c r="A40526" t="inlineStr">
        <is>
          <t>Collaboration</t>
        </is>
      </c>
      <c r="B40526" t="inlineStr">
        <is>
          <t>Meeting</t>
        </is>
      </c>
      <c r="C40526" t="inlineStr">
        <is>
          <t>https://www.getapp.com/collaboration-software/meeting/os/web-based</t>
        </is>
      </c>
      <c r="D40526" t="inlineStr">
        <is>
          <t>Blastream</t>
        </is>
      </c>
      <c r="E40526" t="inlineStr">
        <is>
          <t>https://www.getapp.com/website-ecommerce-software/a/blastream/</t>
        </is>
      </c>
      <c r="F40526" t="inlineStr">
        <is>
          <t>Blastream is a cloud video studio that enables users to produce their own TV shows with simplified video control. It brings together large audiences and integrates seamlessly into any ecosystem. Blastream provides scalable features for video livestreaming production and broadcasting.Read more about Blastream</t>
        </is>
      </c>
    </row>
    <row r="40527">
      <c r="A40527" t="inlineStr">
        <is>
          <t>Collaboration</t>
        </is>
      </c>
      <c r="B40527" t="inlineStr">
        <is>
          <t>Meeting</t>
        </is>
      </c>
      <c r="C40527" t="inlineStr">
        <is>
          <t>https://www.getapp.com/collaboration-software/meeting/os/web-based</t>
        </is>
      </c>
      <c r="D40527" t="inlineStr">
        <is>
          <t>Kollabe</t>
        </is>
      </c>
      <c r="E40527" t="inlineStr">
        <is>
          <t>https://www.getapp.com/collaboration-software/a/kollabe/</t>
        </is>
      </c>
      <c r="F40527" t="inlineStr">
        <is>
          <t>Kollabe is a suite of real-time collaboration tools for agile and remote teams.Read more about Kollabe</t>
        </is>
      </c>
    </row>
    <row r="40528">
      <c r="A40528" t="inlineStr">
        <is>
          <t>Collaboration</t>
        </is>
      </c>
      <c r="B40528" t="inlineStr">
        <is>
          <t>Meeting</t>
        </is>
      </c>
      <c r="C40528" t="inlineStr">
        <is>
          <t>https://www.getapp.com/collaboration-software/meeting/os/web-based</t>
        </is>
      </c>
      <c r="D40528" t="inlineStr">
        <is>
          <t>Teamprove Meet</t>
        </is>
      </c>
      <c r="E40528" t="inlineStr">
        <is>
          <t>https://www.getapp.com/collaboration-software/a/teamprove-meet/</t>
        </is>
      </c>
      <c r="F40528" t="inlineStr">
        <is>
          <t>Teamprove Meet is a cloud-based tool that lets teams engage and interact in real-time during online meetings.Read more about Teamprove Meet</t>
        </is>
      </c>
    </row>
    <row r="40529">
      <c r="A40529" t="inlineStr">
        <is>
          <t>Collaboration</t>
        </is>
      </c>
      <c r="B40529" t="inlineStr">
        <is>
          <t>Meeting</t>
        </is>
      </c>
      <c r="C40529" t="inlineStr">
        <is>
          <t>https://www.getapp.com/collaboration-software/meeting/os/web-based</t>
        </is>
      </c>
      <c r="D40529" t="inlineStr">
        <is>
          <t>B2B/2GO</t>
        </is>
      </c>
      <c r="E40529" t="inlineStr">
        <is>
          <t>https://www.getapp.com/customer-management-software/a/b2b-2go/</t>
        </is>
      </c>
      <c r="F40529" t="inlineStr">
        <is>
          <t>Thanks to our matchmaking technology and by making it easier to book appointments at your networking events, the B2B/2GO platform allows your participants to get the most out of your B2B networking events.Read more about B2B/2GO</t>
        </is>
      </c>
    </row>
    <row r="40530">
      <c r="A40530" t="inlineStr">
        <is>
          <t>Collaboration</t>
        </is>
      </c>
      <c r="B40530" t="inlineStr">
        <is>
          <t>Meeting</t>
        </is>
      </c>
      <c r="C40530" t="inlineStr">
        <is>
          <t>https://www.getapp.com/collaboration-software/meeting/os/web-based</t>
        </is>
      </c>
      <c r="D40530" t="inlineStr">
        <is>
          <t>Convene in Teams</t>
        </is>
      </c>
      <c r="E40530" t="inlineStr">
        <is>
          <t>https://www.getapp.com/collaboration-software/a/convene-in-teams/</t>
        </is>
      </c>
      <c r="F40530" t="inlineStr">
        <is>
          <t>Convene in Teams (CiT) enables best-practice board and leadership meetings on Teams. Maximise your Microsoft investment with a board portal on Teams. Convene in Teams simplifies your workflows in one integrated, end-to-end board governance solution.Read more about Convene in Teams</t>
        </is>
      </c>
    </row>
    <row r="40531">
      <c r="A40531" t="inlineStr">
        <is>
          <t>Collaboration</t>
        </is>
      </c>
      <c r="B40531" t="inlineStr">
        <is>
          <t>Meeting</t>
        </is>
      </c>
      <c r="C40531" t="inlineStr">
        <is>
          <t>https://www.getapp.com/collaboration-software/meeting/os/web-based</t>
        </is>
      </c>
      <c r="D40531" t="inlineStr">
        <is>
          <t>Skej</t>
        </is>
      </c>
      <c r="E40531" t="inlineStr">
        <is>
          <t>https://www.getapp.com/collaboration-software/a/skej/</t>
        </is>
      </c>
      <c r="F40531" t="inlineStr">
        <is>
          <t>Skej is a cloud-based AI scheduling assistant that manages scheduling, calendar, tasks, and meeting coordination.Read more about Skej</t>
        </is>
      </c>
    </row>
    <row r="40532">
      <c r="A40532" t="inlineStr">
        <is>
          <t>Collaboration</t>
        </is>
      </c>
      <c r="B40532" t="inlineStr">
        <is>
          <t>Meeting</t>
        </is>
      </c>
      <c r="C40532" t="inlineStr">
        <is>
          <t>https://www.getapp.com/collaboration-software/meeting/os/web-based</t>
        </is>
      </c>
      <c r="D40532" t="inlineStr">
        <is>
          <t>SMAC Meeting Room</t>
        </is>
      </c>
      <c r="E40532" t="inlineStr">
        <is>
          <t>https://www.getapp.com/collaboration-software/a/smac-meeting-room/</t>
        </is>
      </c>
      <c r="F40532" t="inlineStr">
        <is>
          <t>SMAC Meeting Room provides everything you need to coordinate, schedule, and organize your meeting.Read more about SMAC Meeting Room</t>
        </is>
      </c>
    </row>
    <row r="40533">
      <c r="A40533" t="inlineStr">
        <is>
          <t>Collaboration</t>
        </is>
      </c>
      <c r="B40533" t="inlineStr">
        <is>
          <t>Meeting</t>
        </is>
      </c>
      <c r="C40533" t="inlineStr">
        <is>
          <t>https://www.getapp.com/collaboration-software/meeting/os/web-based</t>
        </is>
      </c>
      <c r="D40533" t="inlineStr">
        <is>
          <t>KYZON Space</t>
        </is>
      </c>
      <c r="E40533" t="inlineStr">
        <is>
          <t>https://www.getapp.com/collaboration-software/a/kyzon-space/</t>
        </is>
      </c>
      <c r="F40533" t="inlineStr">
        <is>
          <t>KYZON Space is a collaboration platform designed to replace traditional office environments. It enables uninterrupted collaboration, allowing users to share presentations directly, edit documents as a group, and stay connected through open spaces. The platform's live document collaboration feature allows remote meeting participants to collaborate on documents, integrating document sharing and editing functionality.Read more about KYZON Space</t>
        </is>
      </c>
    </row>
    <row r="40534">
      <c r="A40534" t="inlineStr">
        <is>
          <t>Collaboration</t>
        </is>
      </c>
      <c r="B40534" t="inlineStr">
        <is>
          <t>Meeting</t>
        </is>
      </c>
      <c r="C40534" t="inlineStr">
        <is>
          <t>https://www.getapp.com/collaboration-software/meeting/os/web-based</t>
        </is>
      </c>
      <c r="D40534" t="inlineStr">
        <is>
          <t>1Page</t>
        </is>
      </c>
      <c r="E40534" t="inlineStr">
        <is>
          <t>https://www.getapp.com/sales-software/a/1page/</t>
        </is>
      </c>
      <c r="F40534" t="inlineStr">
        <is>
          <t>1Page is an AI meeting assistant that equips sales reps with detailed customer profiles, pre-meeting briefs, real-time alerts, and post-call actions. It helps users streamline meeting preparation and personalize pitches, boosting efficiency and sales conversion rates.Read more about 1Page</t>
        </is>
      </c>
    </row>
    <row r="40535">
      <c r="A40535" t="inlineStr">
        <is>
          <t>Collaboration</t>
        </is>
      </c>
      <c r="B40535" t="inlineStr">
        <is>
          <t>Meeting</t>
        </is>
      </c>
      <c r="C40535" t="inlineStr">
        <is>
          <t>https://www.getapp.com/collaboration-software/meeting/os/web-based</t>
        </is>
      </c>
      <c r="D40535" t="inlineStr">
        <is>
          <t>Mybys</t>
        </is>
      </c>
      <c r="E40535" t="inlineStr">
        <is>
          <t>https://www.getapp.com/collaboration-software/a/mybys/</t>
        </is>
      </c>
      <c r="F40535" t="inlineStr">
        <is>
          <t>Mybys is a collaboration software, which can be installed as an add-on to help businesses share screens with colleagues or collaborators during ongoing sessions. Hosts can highlight information on the screen and utilize the presenter switch functionality to view the screens of multiple participants.Read more about Mybys</t>
        </is>
      </c>
    </row>
    <row r="40536">
      <c r="A40536" t="inlineStr">
        <is>
          <t>Collaboration</t>
        </is>
      </c>
      <c r="B40536" t="inlineStr">
        <is>
          <t>Meeting</t>
        </is>
      </c>
      <c r="C40536" t="inlineStr">
        <is>
          <t>https://www.getapp.com/collaboration-software/meeting/os/web-based</t>
        </is>
      </c>
      <c r="D40536" t="inlineStr">
        <is>
          <t>Haltian Empathic Building</t>
        </is>
      </c>
      <c r="E40536" t="inlineStr">
        <is>
          <t>https://www.getapp.com/operations-management-software/a/empathic-building-for-smart-office/</t>
        </is>
      </c>
      <c r="F40536" t="inlineStr">
        <is>
          <t>Haltian Empathic Building is a solution for digital workplaces. Saves you time, provides more choice, is super easy to use, and helps you to be healthier. The Empathic Building digital twin guarantees a superb end-user experience and deliver the key data for operational excellence.Read more about Haltian Empathic Building</t>
        </is>
      </c>
    </row>
    <row r="40537">
      <c r="A40537" t="inlineStr">
        <is>
          <t>Collaboration</t>
        </is>
      </c>
      <c r="B40537" t="inlineStr">
        <is>
          <t>Meeting</t>
        </is>
      </c>
      <c r="C40537" t="inlineStr">
        <is>
          <t>https://www.getapp.com/collaboration-software/meeting/os/web-based</t>
        </is>
      </c>
      <c r="D40537" t="inlineStr">
        <is>
          <t>Meetniq</t>
        </is>
      </c>
      <c r="E40537" t="inlineStr">
        <is>
          <t>https://www.getapp.com/collaboration-software/a/meetniq/</t>
        </is>
      </c>
      <c r="F40537" t="inlineStr">
        <is>
          <t>Meetniq is meeting notes and task management software for teams. It make easy, clear meeting agendas and meeting minutes, and emails them out to your team. It automates task reminders and meeting follow up, and it saves decisions where you can search them for quicker recall.Read more about Meetniq</t>
        </is>
      </c>
    </row>
    <row r="40538">
      <c r="A40538" t="inlineStr">
        <is>
          <t>Collaboration</t>
        </is>
      </c>
      <c r="B40538" t="inlineStr">
        <is>
          <t>Meeting</t>
        </is>
      </c>
      <c r="C40538" t="inlineStr">
        <is>
          <t>https://www.getapp.com/collaboration-software/meeting/os/web-based</t>
        </is>
      </c>
      <c r="D40538" t="inlineStr">
        <is>
          <t>Handy Meeting Minutes</t>
        </is>
      </c>
      <c r="E40538" t="inlineStr">
        <is>
          <t>https://www.getapp.com/collaboration-software/a/handy-meeting-minutes/</t>
        </is>
      </c>
      <c r="F40538" t="inlineStr">
        <is>
          <t>Simple Minutes of Meeting App to manage all your Meetings project wise, agenda wise, client wise etc..Read more about Handy Meeting Minutes</t>
        </is>
      </c>
    </row>
    <row r="40539">
      <c r="A40539" t="inlineStr">
        <is>
          <t>Collaboration</t>
        </is>
      </c>
      <c r="B40539" t="inlineStr">
        <is>
          <t>Meeting</t>
        </is>
      </c>
      <c r="C40539" t="inlineStr">
        <is>
          <t>https://www.getapp.com/collaboration-software/meeting/os/web-based</t>
        </is>
      </c>
      <c r="D40539" t="inlineStr">
        <is>
          <t>Infince</t>
        </is>
      </c>
      <c r="E40539" t="inlineStr">
        <is>
          <t>https://www.getapp.com/collaboration-software/a/infince/</t>
        </is>
      </c>
      <c r="F40539" t="inlineStr">
        <is>
          <t>Infince is built for businesses seeking a unified and secure platform to manage their digital operations. It’s ideal for organizationRead more about Infince</t>
        </is>
      </c>
    </row>
    <row r="40540">
      <c r="A40540" t="inlineStr">
        <is>
          <t>Collaboration</t>
        </is>
      </c>
      <c r="B40540" t="inlineStr">
        <is>
          <t>Meeting</t>
        </is>
      </c>
      <c r="C40540" t="inlineStr">
        <is>
          <t>https://www.getapp.com/collaboration-software/meeting/os/web-based</t>
        </is>
      </c>
      <c r="D40540" t="inlineStr">
        <is>
          <t>Meeting Manager</t>
        </is>
      </c>
      <c r="E40540" t="inlineStr">
        <is>
          <t>https://www.getapp.com/collaboration-software/a/meeting-manager/</t>
        </is>
      </c>
      <c r="F40540" t="inlineStr">
        <is>
          <t>Meeting  Manager is a cloud-based software designed to help businesses plan, organize, and manage meetings,  voting processes, and other operations during in-person or remote meetings using mobile or other devices.Read more about Meeting Manager</t>
        </is>
      </c>
    </row>
    <row r="40541">
      <c r="A40541" t="inlineStr">
        <is>
          <t>Collaboration</t>
        </is>
      </c>
      <c r="B40541" t="inlineStr">
        <is>
          <t>Meeting</t>
        </is>
      </c>
      <c r="C40541" t="inlineStr">
        <is>
          <t>https://www.getapp.com/collaboration-software/meeting/os/web-based</t>
        </is>
      </c>
      <c r="D40541" t="inlineStr">
        <is>
          <t>Sembly</t>
        </is>
      </c>
      <c r="E40541" t="inlineStr">
        <is>
          <t>https://www.getapp.com/collaboration-software/a/sembly/</t>
        </is>
      </c>
      <c r="F40541" t="inlineStr">
        <is>
          <t>Sembly records, transcribes and generates smart meeting summaries with meeting minutes.Read more about Sembly</t>
        </is>
      </c>
    </row>
    <row r="40542">
      <c r="A40542" t="inlineStr">
        <is>
          <t>Collaboration</t>
        </is>
      </c>
      <c r="B40542" t="inlineStr">
        <is>
          <t>Meeting</t>
        </is>
      </c>
      <c r="C40542" t="inlineStr">
        <is>
          <t>https://www.getapp.com/collaboration-software/meeting/os/web-based</t>
        </is>
      </c>
      <c r="D40542" t="inlineStr">
        <is>
          <t>GoTo Room</t>
        </is>
      </c>
      <c r="E40542" t="inlineStr">
        <is>
          <t>https://www.getapp.com/collaboration-software/a/goto-room/</t>
        </is>
      </c>
      <c r="F40542" t="inlineStr">
        <is>
          <t>GoTo Room is a video conferencing tool that enables businesses to set up meetings, manage audio/video configuration, and more via a unified portal. The platform allows administrators to invite team members, schedule meetings monitor meeting details, and get reports on active chats on a centralized dashboardRead more about GoTo Room</t>
        </is>
      </c>
    </row>
    <row r="40543">
      <c r="A40543" t="inlineStr">
        <is>
          <t>Collaboration</t>
        </is>
      </c>
      <c r="B40543" t="inlineStr">
        <is>
          <t>Meeting</t>
        </is>
      </c>
      <c r="C40543" t="inlineStr">
        <is>
          <t>https://www.getapp.com/collaboration-software/meeting/os/web-based</t>
        </is>
      </c>
      <c r="D40543" t="inlineStr">
        <is>
          <t>Immersively Care</t>
        </is>
      </c>
      <c r="E40543" t="inlineStr">
        <is>
          <t>https://www.getapp.com/healthcare-pharmaceuticals-software/a/immersively-care/</t>
        </is>
      </c>
      <c r="F40543" t="inlineStr">
        <is>
          <t>Immersively Care is a cloud-based virtual meeting platform that securely analyzes facial expressions, emotions, attention, and health data during video chats in a way that is more compassionate and human.Read more about Immersively Care</t>
        </is>
      </c>
    </row>
    <row r="40544">
      <c r="A40544" t="inlineStr">
        <is>
          <t>Collaboration</t>
        </is>
      </c>
      <c r="B40544" t="inlineStr">
        <is>
          <t>Meeting</t>
        </is>
      </c>
      <c r="C40544" t="inlineStr">
        <is>
          <t>https://www.getapp.com/collaboration-software/meeting/os/web-based</t>
        </is>
      </c>
      <c r="D40544" t="inlineStr">
        <is>
          <t>Connecta Negocios</t>
        </is>
      </c>
      <c r="E40544" t="inlineStr">
        <is>
          <t>https://www.getapp.com/all-software/a/connecta-negocios/</t>
        </is>
      </c>
      <c r="F40544" t="inlineStr">
        <is>
          <t>Connecta Negocios is a virtual meeting software that helps corporations and government agencies organize networking events, schedule virtual meetings, connect with suppliers and track business dealings. The platform enables managers to configure event settings, handle registration requests, and book meeting rooms.Read more about Connecta Negocios</t>
        </is>
      </c>
    </row>
    <row r="40545">
      <c r="A40545" t="inlineStr">
        <is>
          <t>Collaboration</t>
        </is>
      </c>
      <c r="B40545" t="inlineStr">
        <is>
          <t>Meeting</t>
        </is>
      </c>
      <c r="C40545" t="inlineStr">
        <is>
          <t>https://www.getapp.com/collaboration-software/meeting/os/web-based</t>
        </is>
      </c>
      <c r="D40545" t="inlineStr">
        <is>
          <t>ailead</t>
        </is>
      </c>
      <c r="E40545" t="inlineStr">
        <is>
          <t>https://www.getapp.com/sales-software/a/ailead/</t>
        </is>
      </c>
      <c r="F40545" t="inlineStr">
        <is>
          <t>ailead is a Japanese language web conferencing tool that leverages artificial intelligence technology to help organizations collect, analyze, and visualize business negotiation data. Teams can automate processes involved in creating meeting notes.Read more about ailead</t>
        </is>
      </c>
    </row>
    <row r="40546">
      <c r="A40546" t="inlineStr">
        <is>
          <t>Collaboration</t>
        </is>
      </c>
      <c r="B40546" t="inlineStr">
        <is>
          <t>Meeting</t>
        </is>
      </c>
      <c r="C40546" t="inlineStr">
        <is>
          <t>https://www.getapp.com/collaboration-software/meeting/os/web-based</t>
        </is>
      </c>
      <c r="D40546" t="inlineStr">
        <is>
          <t>Teamprove Meet</t>
        </is>
      </c>
      <c r="E40546" t="inlineStr">
        <is>
          <t>https://www.getapp.com/collaboration-software/a/teamprove-meet/</t>
        </is>
      </c>
      <c r="F40546" t="inlineStr">
        <is>
          <t>Teamprove Meet is a cloud-based tool that lets teams engage and interact in real-time during online meetings.Read more about Teamprove Meet</t>
        </is>
      </c>
    </row>
    <row r="40547">
      <c r="A40547" t="inlineStr">
        <is>
          <t>Collaboration</t>
        </is>
      </c>
      <c r="B40547" t="inlineStr">
        <is>
          <t>Meeting</t>
        </is>
      </c>
      <c r="C40547" t="inlineStr">
        <is>
          <t>https://www.getapp.com/collaboration-software/meeting/os/web-based</t>
        </is>
      </c>
      <c r="D40547" t="inlineStr">
        <is>
          <t>Events.org</t>
        </is>
      </c>
      <c r="E40547" t="inlineStr">
        <is>
          <t>https://www.getapp.com/website-ecommerce-software/a/events-org/</t>
        </is>
      </c>
      <c r="F40547" t="inlineStr">
        <is>
          <t>Events.org is a software management company that provides on-demand software and services. It caters to the needs of businesses, universities, associations, professional sports teams, and non-profits to develop software customized to enhance events.Read more about Events.org</t>
        </is>
      </c>
    </row>
    <row r="40548">
      <c r="A40548" t="inlineStr">
        <is>
          <t>Collaboration</t>
        </is>
      </c>
      <c r="B40548" t="inlineStr">
        <is>
          <t>Meeting</t>
        </is>
      </c>
      <c r="C40548" t="inlineStr">
        <is>
          <t>https://www.getapp.com/collaboration-software/meeting/os/web-based</t>
        </is>
      </c>
      <c r="D40548" t="inlineStr">
        <is>
          <t>Meetings360</t>
        </is>
      </c>
      <c r="E40548" t="inlineStr">
        <is>
          <t>https://www.getapp.com/operations-management-software/a/meetings360/</t>
        </is>
      </c>
      <c r="F40548" t="inlineStr">
        <is>
          <t>Meetings360 is an internal communications software that helps businesses schedule and manage board meetings. The platform enables managers to compile, customize, and share essential meeting documents, such as minutes of meetings with stakeholders. Teams can utilize the online voting feature to express preferences using a unified interface.Read more about Meetings360</t>
        </is>
      </c>
    </row>
    <row r="40549">
      <c r="A40549" t="inlineStr">
        <is>
          <t>Collaboration</t>
        </is>
      </c>
      <c r="B40549" t="inlineStr">
        <is>
          <t>Meeting</t>
        </is>
      </c>
      <c r="C40549" t="inlineStr">
        <is>
          <t>https://www.getapp.com/collaboration-software/meeting/os/web-based</t>
        </is>
      </c>
      <c r="D40549" t="inlineStr">
        <is>
          <t>HIPAA Link</t>
        </is>
      </c>
      <c r="E40549" t="inlineStr">
        <is>
          <t>https://www.getapp.com/collaboration-software/a/hipaa-link/</t>
        </is>
      </c>
      <c r="F40549" t="inlineStr">
        <is>
          <t>HIPAA LINK is a telehealth platform that offers video calls and messaging for healthcare providers. The platform offers one simple, personalized link that organizations can easily integrate into their EMRs, scheduling apps, and emails.Read more about HIPAA Link</t>
        </is>
      </c>
    </row>
    <row r="40550">
      <c r="A40550" t="inlineStr">
        <is>
          <t>Collaboration</t>
        </is>
      </c>
      <c r="B40550" t="inlineStr">
        <is>
          <t>Meeting</t>
        </is>
      </c>
      <c r="C40550" t="inlineStr">
        <is>
          <t>https://www.getapp.com/collaboration-software/meeting/os/web-based</t>
        </is>
      </c>
      <c r="D40550" t="inlineStr">
        <is>
          <t>Mapiq</t>
        </is>
      </c>
      <c r="E40550" t="inlineStr">
        <is>
          <t>https://www.getapp.com/operations-management-software/a/mapiq-1/</t>
        </is>
      </c>
      <c r="F40550" t="inlineStr">
        <is>
          <t>Mapiq is a smart-office platform that utilizes the IoT to improve space efficiency for offices, buildings, or facilities. Users can use an app to instantly check whether a workstation is available, and facility managers can use the software to gain better insight into the use of building space.Read more about Mapiq</t>
        </is>
      </c>
    </row>
    <row r="40551">
      <c r="A40551" t="inlineStr">
        <is>
          <t>Collaboration</t>
        </is>
      </c>
      <c r="B40551" t="inlineStr">
        <is>
          <t>Meeting</t>
        </is>
      </c>
      <c r="C40551" t="inlineStr">
        <is>
          <t>https://www.getapp.com/collaboration-software/meeting/os/web-based</t>
        </is>
      </c>
      <c r="D40551" t="inlineStr">
        <is>
          <t>Mybys</t>
        </is>
      </c>
      <c r="E40551" t="inlineStr">
        <is>
          <t>https://www.getapp.com/collaboration-software/a/mybys/</t>
        </is>
      </c>
      <c r="F40551" t="inlineStr">
        <is>
          <t>Mybys is a collaboration software, which can be installed as an add-on to help businesses share screens with colleagues or collaborators during ongoing sessions. Hosts can highlight information on the screen and utilize the presenter switch functionality to view the screens of multiple participants.Read more about Mybys</t>
        </is>
      </c>
    </row>
    <row r="40552">
      <c r="A40552" t="inlineStr">
        <is>
          <t>Collaboration</t>
        </is>
      </c>
      <c r="B40552" t="inlineStr">
        <is>
          <t>Meeting</t>
        </is>
      </c>
      <c r="C40552" t="inlineStr">
        <is>
          <t>https://www.getapp.com/collaboration-software/meeting/os/web-based</t>
        </is>
      </c>
      <c r="D40552" t="inlineStr">
        <is>
          <t>Meeting Manager</t>
        </is>
      </c>
      <c r="E40552" t="inlineStr">
        <is>
          <t>https://www.getapp.com/collaboration-software/a/meeting-manager/</t>
        </is>
      </c>
      <c r="F40552" t="inlineStr">
        <is>
          <t>Meeting  Manager is a cloud-based software designed to help businesses plan, organize, and manage meetings,  voting processes, and other operations during in-person or remote meetings using mobile or other devices.Read more about Meeting Manager</t>
        </is>
      </c>
    </row>
    <row r="40553">
      <c r="A40553" t="inlineStr">
        <is>
          <t>Collaboration</t>
        </is>
      </c>
      <c r="B40553" t="inlineStr">
        <is>
          <t>Meeting</t>
        </is>
      </c>
      <c r="C40553" t="inlineStr">
        <is>
          <t>https://www.getapp.com/collaboration-software/meeting/os/web-based</t>
        </is>
      </c>
      <c r="D40553" t="inlineStr">
        <is>
          <t>Handy Meeting Minutes</t>
        </is>
      </c>
      <c r="E40553" t="inlineStr">
        <is>
          <t>https://www.getapp.com/collaboration-software/a/handy-meeting-minutes/</t>
        </is>
      </c>
      <c r="F40553" t="inlineStr">
        <is>
          <t>Simple Minutes of Meeting App to manage all your Meetings project wise, agenda wise, client wise etc..Read more about Handy Meeting Minutes</t>
        </is>
      </c>
    </row>
    <row r="40554">
      <c r="A40554" t="inlineStr">
        <is>
          <t>Collaboration</t>
        </is>
      </c>
      <c r="B40554" t="inlineStr">
        <is>
          <t>Meeting</t>
        </is>
      </c>
      <c r="C40554" t="inlineStr">
        <is>
          <t>https://www.getapp.com/collaboration-software/meeting/os/web-based</t>
        </is>
      </c>
      <c r="D40554" t="inlineStr">
        <is>
          <t>CivicPlus Agenda &amp; Meeting Management</t>
        </is>
      </c>
      <c r="E40554" t="inlineStr">
        <is>
          <t>https://www.getapp.com/government-social-services-software/a/civicplus-agenda-meeting-management/</t>
        </is>
      </c>
      <c r="F40554" t="inlineStr">
        <is>
          <t>CivicPlus Agenda and Meeting Management simplifies agenda, minutes, and public meeting creation and management for municipal clerks.Read more about CivicPlus Agenda &amp; Meeting Management</t>
        </is>
      </c>
    </row>
    <row r="40555">
      <c r="A40555" t="inlineStr">
        <is>
          <t>Collaboration</t>
        </is>
      </c>
      <c r="B40555" t="inlineStr">
        <is>
          <t>Meeting</t>
        </is>
      </c>
      <c r="C40555" t="inlineStr">
        <is>
          <t>https://www.getapp.com/collaboration-software/meeting/os/web-based</t>
        </is>
      </c>
      <c r="D40555" t="inlineStr">
        <is>
          <t>KYZON Space</t>
        </is>
      </c>
      <c r="E40555" t="inlineStr">
        <is>
          <t>https://www.getapp.com/collaboration-software/a/kyzon-space/</t>
        </is>
      </c>
      <c r="F40555" t="inlineStr">
        <is>
          <t>KYZON Space is a collaboration platform designed to replace traditional office environments. It enables uninterrupted collaboration, allowing users to share presentations directly, edit documents as a group, and stay connected through open spaces. The platform's live document collaboration feature allows remote meeting participants to collaborate on documents, integrating document sharing and editing functionality.Read more about KYZON Space</t>
        </is>
      </c>
    </row>
    <row r="40556">
      <c r="A40556" t="inlineStr">
        <is>
          <t>Collaboration</t>
        </is>
      </c>
      <c r="B40556" t="inlineStr">
        <is>
          <t>Meeting</t>
        </is>
      </c>
      <c r="C40556" t="inlineStr">
        <is>
          <t>https://www.getapp.com/collaboration-software/meeting/os/web-based</t>
        </is>
      </c>
      <c r="D40556" t="inlineStr">
        <is>
          <t>Brief AI</t>
        </is>
      </c>
      <c r="E40556" t="inlineStr">
        <is>
          <t>https://www.getapp.com/all-software/a/brief-ai/</t>
        </is>
      </c>
      <c r="F40556" t="inlineStr">
        <is>
          <t>Brief is an AI-powered board meeting minuting software designed specifically for company secretaries. It can save up to 60% of the time spent on minuting by automating the process and providing an AI drafting partner. Brief offers industry-leading transcription accuracy across languages and can distinguish speakers in both virtual and physical meetings. The software also meets the highest standards for privacy and security.Read more about Brief AI</t>
        </is>
      </c>
    </row>
    <row r="40557">
      <c r="A40557" t="inlineStr">
        <is>
          <t>Collaboration</t>
        </is>
      </c>
      <c r="B40557" t="inlineStr">
        <is>
          <t>Meeting</t>
        </is>
      </c>
      <c r="C40557" t="inlineStr">
        <is>
          <t>https://www.getapp.com/collaboration-software/meeting/os/web-based</t>
        </is>
      </c>
      <c r="D40557" t="inlineStr">
        <is>
          <t>Skej</t>
        </is>
      </c>
      <c r="E40557" t="inlineStr">
        <is>
          <t>https://www.getapp.com/collaboration-software/a/skej/</t>
        </is>
      </c>
      <c r="F40557" t="inlineStr">
        <is>
          <t>Skej is a cloud-based AI scheduling assistant that manages scheduling, calendar, tasks, and meeting coordination.Read more about Skej</t>
        </is>
      </c>
    </row>
    <row r="40558">
      <c r="A40558" t="inlineStr">
        <is>
          <t>Collaboration</t>
        </is>
      </c>
      <c r="B40558" t="inlineStr">
        <is>
          <t>Meeting</t>
        </is>
      </c>
      <c r="C40558" t="inlineStr">
        <is>
          <t>https://www.getapp.com/collaboration-software/meeting/os/web-based</t>
        </is>
      </c>
      <c r="D40558" t="inlineStr">
        <is>
          <t>JoinU</t>
        </is>
      </c>
      <c r="E40558" t="inlineStr">
        <is>
          <t>https://www.getapp.com/collaboration-software/a/joinu/</t>
        </is>
      </c>
      <c r="F40558" t="inlineStr">
        <is>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is>
      </c>
    </row>
    <row r="40559">
      <c r="A40559" t="inlineStr">
        <is>
          <t>Collaboration</t>
        </is>
      </c>
      <c r="B40559" t="inlineStr">
        <is>
          <t>Meeting</t>
        </is>
      </c>
      <c r="C40559" t="inlineStr">
        <is>
          <t>https://www.getapp.com/collaboration-software/meeting/os/web-based</t>
        </is>
      </c>
      <c r="D40559" t="inlineStr">
        <is>
          <t>Boardroom.io</t>
        </is>
      </c>
      <c r="E40559" t="inlineStr">
        <is>
          <t>https://www.getapp.com/operations-management-software/a/boardroom/</t>
        </is>
      </c>
      <c r="F40559" t="inlineStr">
        <is>
          <t>Boardroom.io is a meeting room booking &amp; management software for business of all sizes looking to optimize the management &amp; reservation of its workspacesRead more about Boardroom.io</t>
        </is>
      </c>
    </row>
    <row r="40560">
      <c r="A40560" t="inlineStr">
        <is>
          <t>Collaboration</t>
        </is>
      </c>
      <c r="B40560" t="inlineStr">
        <is>
          <t>Meeting</t>
        </is>
      </c>
      <c r="C40560" t="inlineStr">
        <is>
          <t>https://www.getapp.com/collaboration-software/meeting/os/web-based</t>
        </is>
      </c>
      <c r="D40560" t="inlineStr">
        <is>
          <t>CivicPlus Agenda &amp; Meeting Management</t>
        </is>
      </c>
      <c r="E40560" t="inlineStr">
        <is>
          <t>https://www.getapp.com/government-social-services-software/a/civicplus-agenda-meeting-management/</t>
        </is>
      </c>
      <c r="F40560" t="inlineStr">
        <is>
          <t>CivicPlus Agenda and Meeting Management simplifies agenda, minutes, and public meeting creation and management for municipal clerks.Read more about CivicPlus Agenda &amp; Meeting Management</t>
        </is>
      </c>
    </row>
    <row r="40561">
      <c r="A40561" t="inlineStr">
        <is>
          <t>Collaboration</t>
        </is>
      </c>
      <c r="B40561" t="inlineStr">
        <is>
          <t>Meeting Room Booking System</t>
        </is>
      </c>
      <c r="C40561" t="inlineStr">
        <is>
          <t>https://www.getapp.com/collaboration-software/meeting-room-booking-system/os/web-based</t>
        </is>
      </c>
      <c r="D40561" t="inlineStr">
        <is>
          <t>Wayleadr</t>
        </is>
      </c>
      <c r="E40561" t="inlineStr">
        <is>
          <t>https://www.getapp.com/industries-software/a/wayleadr/</t>
        </is>
      </c>
      <c r="F40561" t="inlineStr">
        <is>
          <t>Arrive easier with Wayleadr trusted by global leaders like Uber, Riot Games and OpenAI.Read more about Wayleadr</t>
        </is>
      </c>
    </row>
    <row r="40562">
      <c r="A40562" t="inlineStr">
        <is>
          <t>Collaboration</t>
        </is>
      </c>
      <c r="B40562" t="inlineStr">
        <is>
          <t>Meeting Room Booking System</t>
        </is>
      </c>
      <c r="C40562" t="inlineStr">
        <is>
          <t>https://www.getapp.com/collaboration-software/meeting-room-booking-system/os/web-based</t>
        </is>
      </c>
      <c r="D40562" t="inlineStr">
        <is>
          <t>Tripleseat</t>
        </is>
      </c>
      <c r="E40562" t="inlineStr">
        <is>
          <t>https://www.getapp.com/operations-management-software/a/tripleseat/</t>
        </is>
      </c>
      <c r="F40562" t="inlineStr">
        <is>
          <t>Tripleseat is an event management platform for restaurants, bars, nightclubs, hotels, and other unique venues. The solution enables teams to streamline the event booking and planning process, helping businesses increase event revenue.Read more about Tripleseat</t>
        </is>
      </c>
    </row>
    <row r="40563">
      <c r="A40563" t="inlineStr">
        <is>
          <t>Collaboration</t>
        </is>
      </c>
      <c r="B40563" t="inlineStr">
        <is>
          <t>Meeting Room Booking System</t>
        </is>
      </c>
      <c r="C40563" t="inlineStr">
        <is>
          <t>https://www.getapp.com/collaboration-software/meeting-room-booking-system/os/web-based</t>
        </is>
      </c>
      <c r="D40563" t="inlineStr">
        <is>
          <t>Envoy</t>
        </is>
      </c>
      <c r="E40563" t="inlineStr">
        <is>
          <t>https://www.getapp.com/operations-management-software/a/envoy/</t>
        </is>
      </c>
      <c r="F40563" t="inlineStr">
        <is>
          <t>Envoy Rooms provides an easy solution to book meeting rooms, free up unused space, and gain insight.Read more about Envoy</t>
        </is>
      </c>
    </row>
    <row r="40564">
      <c r="A40564" t="inlineStr">
        <is>
          <t>Collaboration</t>
        </is>
      </c>
      <c r="B40564" t="inlineStr">
        <is>
          <t>Meeting Room Booking System</t>
        </is>
      </c>
      <c r="C40564" t="inlineStr">
        <is>
          <t>https://www.getapp.com/collaboration-software/meeting-room-booking-system/os/web-based</t>
        </is>
      </c>
      <c r="D40564" t="inlineStr">
        <is>
          <t>Skedda</t>
        </is>
      </c>
      <c r="E40564" t="inlineStr">
        <is>
          <t>https://www.getapp.com/customer-management-software/a/skedda-bookings/</t>
        </is>
      </c>
      <c r="F40564" t="inlineStr">
        <is>
          <t>Give your people an easy tool to book their desks and rooms — next to the co-workers they miss most. Boost engagement &amp; productivity.Read more about Skedda</t>
        </is>
      </c>
    </row>
    <row r="40565">
      <c r="A40565" t="inlineStr">
        <is>
          <t>Collaboration</t>
        </is>
      </c>
      <c r="B40565" t="inlineStr">
        <is>
          <t>Meeting Room Booking System</t>
        </is>
      </c>
      <c r="C40565" t="inlineStr">
        <is>
          <t>https://www.getapp.com/collaboration-software/meeting-room-booking-system/os/web-based</t>
        </is>
      </c>
      <c r="D40565" t="inlineStr">
        <is>
          <t>Clearooms</t>
        </is>
      </c>
      <c r="E40565" t="inlineStr">
        <is>
          <t>https://www.getapp.com/collaboration-software/a/clearooms/</t>
        </is>
      </c>
      <c r="F40565" t="inlineStr">
        <is>
          <t>Clearooms is a cloud based software that puts users in control of both hot desking and room booking all within one system.Users can instantly see availability across floor plans and get further information on desk facilities, meeting details, attendee's and more.Read more about Clearooms</t>
        </is>
      </c>
    </row>
    <row r="40566">
      <c r="A40566" t="inlineStr">
        <is>
          <t>Collaboration</t>
        </is>
      </c>
      <c r="B40566" t="inlineStr">
        <is>
          <t>Meeting Room Booking System</t>
        </is>
      </c>
      <c r="C40566" t="inlineStr">
        <is>
          <t>https://www.getapp.com/collaboration-software/meeting-room-booking-system/os/web-based</t>
        </is>
      </c>
      <c r="D40566" t="inlineStr">
        <is>
          <t>WorkInSync</t>
        </is>
      </c>
      <c r="E40566" t="inlineStr">
        <is>
          <t>https://www.getapp.com/project-management-planning-software/a/workinsync/</t>
        </is>
      </c>
      <c r="F40566" t="inlineStr">
        <is>
          <t>A Meeting Room Booking System for companies to effectively utilize their meeting rooms and convert their offices into hybrid workplacesRead more about WorkInSync</t>
        </is>
      </c>
    </row>
    <row r="40567">
      <c r="A40567" t="inlineStr">
        <is>
          <t>Collaboration</t>
        </is>
      </c>
      <c r="B40567" t="inlineStr">
        <is>
          <t>Meeting Room Booking System</t>
        </is>
      </c>
      <c r="C40567" t="inlineStr">
        <is>
          <t>https://www.getapp.com/collaboration-software/meeting-room-booking-system/os/web-based</t>
        </is>
      </c>
      <c r="D40567" t="inlineStr">
        <is>
          <t>Othership</t>
        </is>
      </c>
      <c r="E40567" t="inlineStr">
        <is>
          <t>https://www.getapp.com/collaboration-software/a/othership/</t>
        </is>
      </c>
      <c r="F40567" t="inlineStr">
        <is>
          <t>Meeting room booking software that works the way you want!Book and invite others from your phone, calendar, browser or entry tablet.Whatever your way of working, a meeting room is just one click away.Read more about Othership</t>
        </is>
      </c>
    </row>
    <row r="40568">
      <c r="A40568" t="inlineStr">
        <is>
          <t>Collaboration</t>
        </is>
      </c>
      <c r="B40568" t="inlineStr">
        <is>
          <t>Meeting Room Booking System</t>
        </is>
      </c>
      <c r="C40568" t="inlineStr">
        <is>
          <t>https://www.getapp.com/collaboration-software/meeting-room-booking-system/os/web-based</t>
        </is>
      </c>
      <c r="D40568" t="inlineStr">
        <is>
          <t>Event Temple</t>
        </is>
      </c>
      <c r="E40568" t="inlineStr">
        <is>
          <t>https://www.getapp.com/customer-management-software/a/event-temple/</t>
        </is>
      </c>
      <c r="F40568" t="inlineStr">
        <is>
          <t>Event Temple is a venue management platform designed to help hotels and venues of all types manage bookings, sales &amp; revenue without any additional advertising. It includes features for CRM, lead management, event management, and sales automation using both email and text.Read more about Event Temple</t>
        </is>
      </c>
    </row>
    <row r="40569">
      <c r="A40569" t="inlineStr">
        <is>
          <t>Collaboration</t>
        </is>
      </c>
      <c r="B40569" t="inlineStr">
        <is>
          <t>Meeting Room Booking System</t>
        </is>
      </c>
      <c r="C40569" t="inlineStr">
        <is>
          <t>https://www.getapp.com/collaboration-software/meeting-room-booking-system/os/web-based</t>
        </is>
      </c>
      <c r="D40569" t="inlineStr">
        <is>
          <t>yoffix</t>
        </is>
      </c>
      <c r="E40569" t="inlineStr">
        <is>
          <t>https://www.getapp.com/operations-management-software/a/yoffix/</t>
        </is>
      </c>
      <c r="F40569" t="inlineStr">
        <is>
          <t>Yoffix is leading Room Booking App for MS Teams/Outlook.It offers intuitive scheduling &amp; booking solution to enable best meeting experience &amp; improve rooms utilization.Set rules &amp; room attributes, add equipment &amp; catering, invite colleagues.Outlook Add-On, DigitalSignage, Displays.Hosted in EU.Read more about yoffix</t>
        </is>
      </c>
    </row>
    <row r="40570">
      <c r="A40570" t="inlineStr">
        <is>
          <t>Collaboration</t>
        </is>
      </c>
      <c r="B40570" t="inlineStr">
        <is>
          <t>Meeting Room Booking System</t>
        </is>
      </c>
      <c r="C40570" t="inlineStr">
        <is>
          <t>https://www.getapp.com/collaboration-software/meeting-room-booking-system/os/web-based</t>
        </is>
      </c>
      <c r="D40570" t="inlineStr">
        <is>
          <t>UnSpot</t>
        </is>
      </c>
      <c r="E40570" t="inlineStr">
        <is>
          <t>https://www.getapp.com/all-software/a/unspot/</t>
        </is>
      </c>
      <c r="F40570" t="inlineStr">
        <is>
          <t>All-in-one hybrid work platform. Includes desks and meeting rooms booking system, work scheduling, office analytics, navigation and interactive maps.Read more about UnSpot</t>
        </is>
      </c>
    </row>
    <row r="40571">
      <c r="A40571" t="inlineStr">
        <is>
          <t>Collaboration</t>
        </is>
      </c>
      <c r="B40571" t="inlineStr">
        <is>
          <t>Meeting Room Booking System</t>
        </is>
      </c>
      <c r="C40571" t="inlineStr">
        <is>
          <t>https://www.getapp.com/collaboration-software/meeting-room-booking-system/os/web-based</t>
        </is>
      </c>
      <c r="D40571" t="inlineStr">
        <is>
          <t>deskbird</t>
        </is>
      </c>
      <c r="E40571" t="inlineStr">
        <is>
          <t>https://www.getapp.com/collaboration-software/a/deskbird/</t>
        </is>
      </c>
      <c r="F40571" t="inlineStr">
        <is>
          <t>Rooms by deskbird is a smart and intuitive room booking solution that maximizes meeting space efficiency while eliminating common pain points like double bookings and no-shows—no training needed and 100% GDPR compliant.Read more about deskbird</t>
        </is>
      </c>
    </row>
    <row r="40572">
      <c r="A40572" t="inlineStr">
        <is>
          <t>Collaboration</t>
        </is>
      </c>
      <c r="B40572" t="inlineStr">
        <is>
          <t>Meeting Room Booking System</t>
        </is>
      </c>
      <c r="C40572" t="inlineStr">
        <is>
          <t>https://www.getapp.com/collaboration-software/meeting-room-booking-system/os/web-based</t>
        </is>
      </c>
      <c r="D40572" t="inlineStr">
        <is>
          <t>YAROOMS</t>
        </is>
      </c>
      <c r="E40572" t="inlineStr">
        <is>
          <t>https://www.getapp.com/collaboration-software/a/yarooms/</t>
        </is>
      </c>
      <c r="F40572" t="inlineStr">
        <is>
          <t>A hybrid workplace software suite consisting of a desk and meeting room booking system, as well as work planning, digital signage, and visitor management solutions. Efficient, easy to use, fitted to all business sizes and needs. From simple room reservation to hybrid work - just plug and play.Read more about YAROOMS</t>
        </is>
      </c>
    </row>
    <row r="40573">
      <c r="A40573" t="inlineStr">
        <is>
          <t>Collaboration</t>
        </is>
      </c>
      <c r="B40573" t="inlineStr">
        <is>
          <t>Meeting Room Booking System</t>
        </is>
      </c>
      <c r="C40573" t="inlineStr">
        <is>
          <t>https://www.getapp.com/collaboration-software/meeting-room-booking-system/os/web-based</t>
        </is>
      </c>
      <c r="D40573" t="inlineStr">
        <is>
          <t>Nibol</t>
        </is>
      </c>
      <c r="E40573" t="inlineStr">
        <is>
          <t>https://www.getapp.com/operations-management-software/a/nibol/</t>
        </is>
      </c>
      <c r="F40573" t="inlineStr">
        <is>
          <t>Everything you need from a hybrid workplace management platform, plus the ability to book desks and meeting rooms, not only within the office but also in hundreds of co-working spaces. Available as web, mobile and Slack app.Read more about Nibol</t>
        </is>
      </c>
    </row>
    <row r="40574">
      <c r="A40574" t="inlineStr">
        <is>
          <t>Collaboration</t>
        </is>
      </c>
      <c r="B40574" t="inlineStr">
        <is>
          <t>Meeting Room Booking System</t>
        </is>
      </c>
      <c r="C40574" t="inlineStr">
        <is>
          <t>https://www.getapp.com/collaboration-software/meeting-room-booking-system/os/web-based</t>
        </is>
      </c>
      <c r="D40574" t="inlineStr">
        <is>
          <t>Parkalot</t>
        </is>
      </c>
      <c r="E40574" t="inlineStr">
        <is>
          <t>https://www.getapp.com/operations-management-software/a/parkalot/</t>
        </is>
      </c>
      <c r="F40574" t="inlineStr">
        <is>
          <t>Easily manage meeting room bookings with Parkalot. Reserve meeting rooms, desks, parking spaces, EV chargers and more via web or mobile app. Built on Google Cloud, GDPR compliant, and supporting SSO integration. Book a free demo to optimise your workspace today.Read more about Parkalot</t>
        </is>
      </c>
    </row>
    <row r="40575">
      <c r="A40575" t="inlineStr">
        <is>
          <t>Collaboration</t>
        </is>
      </c>
      <c r="B40575" t="inlineStr">
        <is>
          <t>Meeting Room Booking System</t>
        </is>
      </c>
      <c r="C40575" t="inlineStr">
        <is>
          <t>https://www.getapp.com/collaboration-software/meeting-room-booking-system/os/web-based</t>
        </is>
      </c>
      <c r="D40575" t="inlineStr">
        <is>
          <t>Eden Workplace</t>
        </is>
      </c>
      <c r="E40575" t="inlineStr">
        <is>
          <t>https://www.getapp.com/operations-management-software/a/eden-workplace/</t>
        </is>
      </c>
      <c r="F40575" t="inlineStr">
        <is>
          <t>Eden provides the all-in-one platform for HR, Workplace, and People Operations professionals to make workflows easier across their organization.Read more about Eden Workplace</t>
        </is>
      </c>
    </row>
    <row r="40576">
      <c r="A40576" t="inlineStr">
        <is>
          <t>Collaboration</t>
        </is>
      </c>
      <c r="B40576" t="inlineStr">
        <is>
          <t>Meeting Room Booking System</t>
        </is>
      </c>
      <c r="C40576" t="inlineStr">
        <is>
          <t>https://www.getapp.com/collaboration-software/meeting-room-booking-system/os/web-based</t>
        </is>
      </c>
      <c r="D40576" t="inlineStr">
        <is>
          <t>CalendarWiz</t>
        </is>
      </c>
      <c r="E40576" t="inlineStr">
        <is>
          <t>https://www.getapp.com/collaboration-software/a/calendarwiz/</t>
        </is>
      </c>
      <c r="F40576" t="inlineStr">
        <is>
          <t>CalendarWiz is an online calendar software which enables users to manage activities, room bookings, events, invites and reminders, schedules, and more all from a single platform. CalendarWiz is suitable for any business, as well as churches, schools, non-profit organizations, and groups.Read more about CalendarWiz</t>
        </is>
      </c>
    </row>
    <row r="40577">
      <c r="A40577" t="inlineStr">
        <is>
          <t>Collaboration</t>
        </is>
      </c>
      <c r="B40577" t="inlineStr">
        <is>
          <t>Meeting Room Booking System</t>
        </is>
      </c>
      <c r="C40577" t="inlineStr">
        <is>
          <t>https://www.getapp.com/collaboration-software/meeting-room-booking-system/os/web-based</t>
        </is>
      </c>
      <c r="D40577" t="inlineStr">
        <is>
          <t>Tidaro</t>
        </is>
      </c>
      <c r="E40577" t="inlineStr">
        <is>
          <t>https://www.getapp.com/all-software/a/parkanizer/</t>
        </is>
      </c>
      <c r="F40577" t="inlineStr">
        <is>
          <t>We help companies manage hybrid work and the return to office, as well as improve office car park management via:- desk bookings- room bookings- parking spots bookings.Read more about Tidaro</t>
        </is>
      </c>
    </row>
    <row r="40578">
      <c r="A40578" t="inlineStr">
        <is>
          <t>Collaboration</t>
        </is>
      </c>
      <c r="B40578" t="inlineStr">
        <is>
          <t>Meeting Room Booking System</t>
        </is>
      </c>
      <c r="C40578" t="inlineStr">
        <is>
          <t>https://www.getapp.com/collaboration-software/meeting-room-booking-system/os/web-based</t>
        </is>
      </c>
      <c r="D40578" t="inlineStr">
        <is>
          <t>Robin</t>
        </is>
      </c>
      <c r="E40578" t="inlineStr">
        <is>
          <t>https://www.getapp.com/operations-management-software/a/robin-powered/</t>
        </is>
      </c>
      <c r="F40578" t="inlineStr">
        <is>
          <t>Find and book the ideal room based on amenities, location, and more with a meeting room booking system. It’s a search engine for your office, complete with insights to uncover conference room usage and optimize space. Available on web, mobile, plugins, and tablets.Read more about Robin</t>
        </is>
      </c>
    </row>
    <row r="40579">
      <c r="A40579" t="inlineStr">
        <is>
          <t>Collaboration</t>
        </is>
      </c>
      <c r="B40579" t="inlineStr">
        <is>
          <t>Meeting Room Booking System</t>
        </is>
      </c>
      <c r="C40579" t="inlineStr">
        <is>
          <t>https://www.getapp.com/collaboration-software/meeting-room-booking-system/os/web-based</t>
        </is>
      </c>
      <c r="D40579" t="inlineStr">
        <is>
          <t>Archie</t>
        </is>
      </c>
      <c r="E40579" t="inlineStr">
        <is>
          <t>https://www.getapp.com/operations-management-software/a/archie/</t>
        </is>
      </c>
      <c r="F40579" t="inlineStr">
        <is>
          <t>Unleash Archie's intelligent meeting room booking, a space-optimizing solution with smart conference scheduling. Bid farewell to wasted space using on-demand room reservation, mobile, and room display apps for your team.Read more about Archie</t>
        </is>
      </c>
    </row>
    <row r="40580">
      <c r="A40580" t="inlineStr">
        <is>
          <t>Collaboration</t>
        </is>
      </c>
      <c r="B40580" t="inlineStr">
        <is>
          <t>Meeting Room Booking System</t>
        </is>
      </c>
      <c r="C40580" t="inlineStr">
        <is>
          <t>https://www.getapp.com/collaboration-software/meeting-room-booking-system/os/web-based</t>
        </is>
      </c>
      <c r="D40580" t="inlineStr">
        <is>
          <t>Optix</t>
        </is>
      </c>
      <c r="E40580" t="inlineStr">
        <is>
          <t>https://www.getapp.com/operations-management-software/a/optix-1/</t>
        </is>
      </c>
      <c r="F40580" t="inlineStr">
        <is>
          <t>Designed for spaces of all sizes, from startups to scaling operators, Optix is a solution that empowers coworking spaces operators to automate daily operations, engage communities, and grow businesses.Read more about Optix</t>
        </is>
      </c>
    </row>
    <row r="40581">
      <c r="A40581" t="inlineStr">
        <is>
          <t>Collaboration</t>
        </is>
      </c>
      <c r="B40581" t="inlineStr">
        <is>
          <t>Meeting Room Booking System</t>
        </is>
      </c>
      <c r="C40581" t="inlineStr">
        <is>
          <t>https://www.getapp.com/collaboration-software/meeting-room-booking-system/os/web-based</t>
        </is>
      </c>
      <c r="D40581" t="inlineStr">
        <is>
          <t>hybo</t>
        </is>
      </c>
      <c r="E40581" t="inlineStr">
        <is>
          <t>https://www.getapp.com/operations-management-software/a/hybo/</t>
        </is>
      </c>
      <c r="F40581" t="inlineStr">
        <is>
          <t>hybo is a SaaS solution that facilitates the booking and management of office workspaces to create a hybrid work environment.Read more about hybo</t>
        </is>
      </c>
    </row>
    <row r="40582">
      <c r="A40582" t="inlineStr">
        <is>
          <t>Collaboration</t>
        </is>
      </c>
      <c r="B40582" t="inlineStr">
        <is>
          <t>Meeting Room Booking System</t>
        </is>
      </c>
      <c r="C40582" t="inlineStr">
        <is>
          <t>https://www.getapp.com/collaboration-software/meeting-room-booking-system/os/web-based</t>
        </is>
      </c>
      <c r="D40582" t="inlineStr">
        <is>
          <t>OfficeSpace</t>
        </is>
      </c>
      <c r="E40582" t="inlineStr">
        <is>
          <t>https://www.getapp.com/operations-management-software/a/officespace-software/</t>
        </is>
      </c>
      <c r="F40582" t="inlineStr">
        <is>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is>
      </c>
    </row>
    <row r="40583">
      <c r="A40583" t="inlineStr">
        <is>
          <t>Collaboration</t>
        </is>
      </c>
      <c r="B40583" t="inlineStr">
        <is>
          <t>Meeting Room Booking System</t>
        </is>
      </c>
      <c r="C40583" t="inlineStr">
        <is>
          <t>https://www.getapp.com/collaboration-software/meeting-room-booking-system/os/web-based</t>
        </is>
      </c>
      <c r="D40583" t="inlineStr">
        <is>
          <t>Ronspot</t>
        </is>
      </c>
      <c r="E40583" t="inlineStr">
        <is>
          <t>https://www.getapp.com/operations-management-software/a/hot-desk-manager/</t>
        </is>
      </c>
      <c r="F40583" t="inlineStr">
        <is>
          <t>Discover Ronspot's Meeting Room Booking, a user-friendly solution designed to maximise the use of meeting rooms and sync meetings with calendars. Can be used in combination with Ronspot Desk Booking and Parking Management.Read more about Ronspot</t>
        </is>
      </c>
    </row>
    <row r="40584">
      <c r="A40584" t="inlineStr">
        <is>
          <t>Collaboration</t>
        </is>
      </c>
      <c r="B40584" t="inlineStr">
        <is>
          <t>Meeting Room Booking System</t>
        </is>
      </c>
      <c r="C40584" t="inlineStr">
        <is>
          <t>https://www.getapp.com/collaboration-software/meeting-room-booking-system/os/web-based</t>
        </is>
      </c>
      <c r="D40584" t="inlineStr">
        <is>
          <t>iVvy Venue Management</t>
        </is>
      </c>
      <c r="E40584" t="inlineStr">
        <is>
          <t>https://www.getapp.com/customer-management-software/a/ivvy-venue-management/</t>
        </is>
      </c>
      <c r="F40584" t="inlineStr">
        <is>
          <t>iVvy Venue Management is a vendor management software used by hotels, restaurants and other hospitality organizations to manage bookings for spaces &amp; venuesRead more about iVvy Venue Management</t>
        </is>
      </c>
    </row>
    <row r="40585">
      <c r="A40585" t="inlineStr">
        <is>
          <t>Collaboration</t>
        </is>
      </c>
      <c r="B40585" t="inlineStr">
        <is>
          <t>Meeting Room Booking System</t>
        </is>
      </c>
      <c r="C40585" t="inlineStr">
        <is>
          <t>https://www.getapp.com/collaboration-software/meeting-room-booking-system/os/web-based</t>
        </is>
      </c>
      <c r="D40585" t="inlineStr">
        <is>
          <t>Joan</t>
        </is>
      </c>
      <c r="E40585" t="inlineStr">
        <is>
          <t>https://www.getapp.com/collaboration-software/a/joan/</t>
        </is>
      </c>
      <c r="F40585" t="inlineStr">
        <is>
          <t>Joan is the simplest Meeting Room Booking System in the market. Booking is possible through Office 365, G Suite, Microsoft Outlook and iCalendar on your desktop or through our Joan Mobile App. Another way of booking is using the Timetable function on the Joan device.Read more about Joan</t>
        </is>
      </c>
    </row>
    <row r="40586">
      <c r="A40586" t="inlineStr">
        <is>
          <t>Collaboration</t>
        </is>
      </c>
      <c r="B40586" t="inlineStr">
        <is>
          <t>Meeting Room Booking System</t>
        </is>
      </c>
      <c r="C40586" t="inlineStr">
        <is>
          <t>https://www.getapp.com/collaboration-software/meeting-room-booking-system/os/web-based</t>
        </is>
      </c>
      <c r="D40586" t="inlineStr">
        <is>
          <t>Tribeloo</t>
        </is>
      </c>
      <c r="E40586" t="inlineStr">
        <is>
          <t>https://www.getapp.com/collaboration-software/a/tribeloo/</t>
        </is>
      </c>
      <c r="F40586" t="inlineStr">
        <is>
          <t>Tribeloo is the easy-to-use desk booking solution to collaborate in the hybrid workplace. Change management is hard. Therefore, Tribeloo makes it easy to bring employees back together and optimize your hybrid workplace.​Read more about Tribeloo</t>
        </is>
      </c>
    </row>
    <row r="40587">
      <c r="A40587" t="inlineStr">
        <is>
          <t>Collaboration</t>
        </is>
      </c>
      <c r="B40587" t="inlineStr">
        <is>
          <t>Meeting Room Booking System</t>
        </is>
      </c>
      <c r="C40587" t="inlineStr">
        <is>
          <t>https://www.getapp.com/collaboration-software/meeting-room-booking-system/os/web-based</t>
        </is>
      </c>
      <c r="D40587" t="inlineStr">
        <is>
          <t>QReserve</t>
        </is>
      </c>
      <c r="E40587" t="inlineStr">
        <is>
          <t>https://www.getapp.com/operations-management-software/a/qreserve/</t>
        </is>
      </c>
      <c r="F40587" t="inlineStr">
        <is>
          <t>Easy scheduling for meeting rooms. Set user access rules &amp; allow users to book from the web, mobile device, booking kiosks, or live maps/floorplans. Enforce check-in/out procedures, auto-cancel late or no-show reservations, manage guest reservations &amp; integrate with your Outlook or Google calendars.Read more about QReserve</t>
        </is>
      </c>
    </row>
    <row r="40588">
      <c r="A40588" t="inlineStr">
        <is>
          <t>Collaboration</t>
        </is>
      </c>
      <c r="B40588" t="inlineStr">
        <is>
          <t>Meeting Room Booking System</t>
        </is>
      </c>
      <c r="C40588" t="inlineStr">
        <is>
          <t>https://www.getapp.com/collaboration-software/meeting-room-booking-system/os/web-based</t>
        </is>
      </c>
      <c r="D40588" t="inlineStr">
        <is>
          <t>Whatspot</t>
        </is>
      </c>
      <c r="E40588" t="inlineStr">
        <is>
          <t>https://www.getapp.com/collaboration-software/a/whatspot/</t>
        </is>
      </c>
      <c r="F40588" t="inlineStr">
        <is>
          <t>Perfect solution for businesses, coworking spaces, universities and public institutions, we offer a dynamic solution for all your booking needs – from desks to (meeting) rooms and parking spaces.Read more about Whatspot</t>
        </is>
      </c>
    </row>
    <row r="40589">
      <c r="A40589" t="inlineStr">
        <is>
          <t>Collaboration</t>
        </is>
      </c>
      <c r="B40589" t="inlineStr">
        <is>
          <t>Meeting Room Booking System</t>
        </is>
      </c>
      <c r="C40589" t="inlineStr">
        <is>
          <t>https://www.getapp.com/collaboration-software/meeting-room-booking-system/os/web-based</t>
        </is>
      </c>
      <c r="D40589" t="inlineStr">
        <is>
          <t>Zoom Rooms</t>
        </is>
      </c>
      <c r="E40589" t="inlineStr">
        <is>
          <t>https://www.getapp.com/it-communications-software/a/zoom-rooms/</t>
        </is>
      </c>
      <c r="F40589" t="inlineStr">
        <is>
          <t>Zoom Rooms is a virtual meeting solution that helps businesses streamline team collaboration using audio and video capabilities, content sharing, and whiteboarding functionality.Read more about Zoom Rooms</t>
        </is>
      </c>
    </row>
    <row r="40590">
      <c r="A40590" t="inlineStr">
        <is>
          <t>Collaboration</t>
        </is>
      </c>
      <c r="B40590" t="inlineStr">
        <is>
          <t>Meeting Room Booking System</t>
        </is>
      </c>
      <c r="C40590" t="inlineStr">
        <is>
          <t>https://www.getapp.com/collaboration-software/meeting-room-booking-system/os/web-based</t>
        </is>
      </c>
      <c r="D40590" t="inlineStr">
        <is>
          <t>B-Line</t>
        </is>
      </c>
      <c r="E40590" t="inlineStr">
        <is>
          <t>https://www.getapp.com/collaboration-software/a/b-line/</t>
        </is>
      </c>
      <c r="F40590" t="inlineStr">
        <is>
          <t>B-Line is a flexible workplace management and security platform that helps asset managers and employers manage their hybrid workplace with digital access, flex management, and ongoing capacity monitoring and space utilization analytics.Read more about B-Line</t>
        </is>
      </c>
    </row>
    <row r="40591">
      <c r="A40591" t="inlineStr">
        <is>
          <t>Collaboration</t>
        </is>
      </c>
      <c r="B40591" t="inlineStr">
        <is>
          <t>Meeting Room Booking System</t>
        </is>
      </c>
      <c r="C40591" t="inlineStr">
        <is>
          <t>https://www.getapp.com/collaboration-software/meeting-room-booking-system/os/web-based</t>
        </is>
      </c>
      <c r="D40591" t="inlineStr">
        <is>
          <t>Office Tracker</t>
        </is>
      </c>
      <c r="E40591" t="inlineStr">
        <is>
          <t>https://www.getapp.com/collaboration-software/a/office-tracker/</t>
        </is>
      </c>
      <c r="F40591" t="inlineStr">
        <is>
          <t>Office Tracker is a meeting room booking software designed to help businesses schedule time for meetings, people and resources, facilities, and more. The platform enables managers to control how, when, and where the team members work.Read more about Office Tracker</t>
        </is>
      </c>
    </row>
    <row r="40592">
      <c r="A40592" t="inlineStr">
        <is>
          <t>Collaboration</t>
        </is>
      </c>
      <c r="B40592" t="inlineStr">
        <is>
          <t>Meeting Room Booking System</t>
        </is>
      </c>
      <c r="C40592" t="inlineStr">
        <is>
          <t>https://www.getapp.com/collaboration-software/meeting-room-booking-system/os/web-based</t>
        </is>
      </c>
      <c r="D40592" t="inlineStr">
        <is>
          <t>UMA Vision</t>
        </is>
      </c>
      <c r="E40592" t="inlineStr">
        <is>
          <t>https://www.getapp.com/operations-management-software/a/uma-vision/</t>
        </is>
      </c>
      <c r="F40592" t="inlineStr">
        <is>
          <t>UMA Provides Meeting Room, Desk Booking, Locker Booking, Space Management &amp; Hardware Monitoring all from our UMA Vision SaaS Platform. We integrate with meeting room hardware &amp; leverage data from these devices. Our latest additions Integrations are with Cisco and Jabra Cameras bring people count.Read more about UMA Vision</t>
        </is>
      </c>
    </row>
    <row r="40593">
      <c r="A40593" t="inlineStr">
        <is>
          <t>Collaboration</t>
        </is>
      </c>
      <c r="B40593" t="inlineStr">
        <is>
          <t>Meeting Room Booking System</t>
        </is>
      </c>
      <c r="C40593" t="inlineStr">
        <is>
          <t>https://www.getapp.com/collaboration-software/meeting-room-booking-system/os/web-based</t>
        </is>
      </c>
      <c r="D40593" t="inlineStr">
        <is>
          <t>elia</t>
        </is>
      </c>
      <c r="E40593" t="inlineStr">
        <is>
          <t>https://www.getapp.com/operations-management-software/a/elia/</t>
        </is>
      </c>
      <c r="F40593" t="inlineStr">
        <is>
          <t>All-in-one workplace management platform for booking desks, managing space, and running a smarter office. Easy for employees, powerful for admins.Read more about elia</t>
        </is>
      </c>
    </row>
    <row r="40594">
      <c r="A40594" t="inlineStr">
        <is>
          <t>Collaboration</t>
        </is>
      </c>
      <c r="B40594" t="inlineStr">
        <is>
          <t>Meeting Room Booking System</t>
        </is>
      </c>
      <c r="C40594" t="inlineStr">
        <is>
          <t>https://www.getapp.com/collaboration-software/meeting-room-booking-system/os/web-based</t>
        </is>
      </c>
      <c r="D40594" t="inlineStr">
        <is>
          <t>TableAir</t>
        </is>
      </c>
      <c r="E40594" t="inlineStr">
        <is>
          <t>https://www.getapp.com/collaboration-software/a/tableair/</t>
        </is>
      </c>
      <c r="F40594" t="inlineStr">
        <is>
          <t>Book meeting rooms with ease using TableAir’s website dashboard or mobile app. View room availability on a 3D map, filter rooms by attributes, invite guests, and sync with Outlook, Teams, or Google. TableAir also provides desk and parking booking, visitor management and workplace analytics.Read more about TableAir</t>
        </is>
      </c>
    </row>
    <row r="40595">
      <c r="A40595" t="inlineStr">
        <is>
          <t>Collaboration</t>
        </is>
      </c>
      <c r="B40595" t="inlineStr">
        <is>
          <t>Meeting Room Booking System</t>
        </is>
      </c>
      <c r="C40595" t="inlineStr">
        <is>
          <t>https://www.getapp.com/collaboration-software/meeting-room-booking-system/os/web-based</t>
        </is>
      </c>
      <c r="D40595" t="inlineStr">
        <is>
          <t>Eptura Workplace</t>
        </is>
      </c>
      <c r="E40595" t="inlineStr">
        <is>
          <t>https://www.getapp.com/operations-management-software/a/ioffice/</t>
        </is>
      </c>
      <c r="F40595" t="inlineStr">
        <is>
          <t>With Space Panels, you can turn any iPad into a room scheduling panel to create new reservations, extend a meeting, end a reservation early, submit service requests, and more.Read more about Eptura Workplace</t>
        </is>
      </c>
    </row>
    <row r="40596">
      <c r="A40596" t="inlineStr">
        <is>
          <t>Collaboration</t>
        </is>
      </c>
      <c r="B40596" t="inlineStr">
        <is>
          <t>Meeting Room Booking System</t>
        </is>
      </c>
      <c r="C40596" t="inlineStr">
        <is>
          <t>https://www.getapp.com/collaboration-software/meeting-room-booking-system/os/web-based</t>
        </is>
      </c>
      <c r="D40596" t="inlineStr">
        <is>
          <t>Jezzam</t>
        </is>
      </c>
      <c r="E40596" t="inlineStr">
        <is>
          <t>https://www.getapp.com/retail-consumer-services-software/a/jezzam/</t>
        </is>
      </c>
      <c r="F40596" t="inlineStr">
        <is>
          <t>Appointment scheduling software that helps businesses manage bookings, payments and other administrative operations on a centralized platform.Read more about Jezzam</t>
        </is>
      </c>
    </row>
    <row r="40597">
      <c r="A40597" t="inlineStr">
        <is>
          <t>Collaboration</t>
        </is>
      </c>
      <c r="B40597" t="inlineStr">
        <is>
          <t>Meeting Room Booking System</t>
        </is>
      </c>
      <c r="C40597" t="inlineStr">
        <is>
          <t>https://www.getapp.com/collaboration-software/meeting-room-booking-system/os/web-based</t>
        </is>
      </c>
      <c r="D40597" t="inlineStr">
        <is>
          <t>Vyte</t>
        </is>
      </c>
      <c r="E40597" t="inlineStr">
        <is>
          <t>https://www.getapp.com/customer-management-software/a/vyte/</t>
        </is>
      </c>
      <c r="F40597" t="inlineStr">
        <is>
          <t>Vyte is the all-in-one scheduling tool that will be the perfect online assistant to manage and book all of your meetings in no time. Packed with powerful scheduling features, you'll be able to plan your appointments 10x faster.Read more about Vyte</t>
        </is>
      </c>
    </row>
    <row r="40598">
      <c r="A40598" t="inlineStr">
        <is>
          <t>Collaboration</t>
        </is>
      </c>
      <c r="B40598" t="inlineStr">
        <is>
          <t>Meeting Room Booking System</t>
        </is>
      </c>
      <c r="C40598" t="inlineStr">
        <is>
          <t>https://www.getapp.com/collaboration-software/meeting-room-booking-system/os/web-based</t>
        </is>
      </c>
      <c r="D40598" t="inlineStr">
        <is>
          <t>EMS</t>
        </is>
      </c>
      <c r="E40598" t="inlineStr">
        <is>
          <t>https://www.getapp.com/healthcare-pharmaceuticals-software/a/ems/</t>
        </is>
      </c>
      <c r="F40598" t="inlineStr">
        <is>
          <t>EMS meeting room booking system from Accruent has helped millions of customers cut costs, streamline booking, and create a top-notch meeting room experience. Our software offers a flexible and secure reservation and meeting room booking process and connects with your existing tools and applications.Read more about EMS</t>
        </is>
      </c>
    </row>
    <row r="40599">
      <c r="A40599" t="inlineStr">
        <is>
          <t>Collaboration</t>
        </is>
      </c>
      <c r="B40599" t="inlineStr">
        <is>
          <t>Meeting Room Booking System</t>
        </is>
      </c>
      <c r="C40599" t="inlineStr">
        <is>
          <t>https://www.getapp.com/collaboration-software/meeting-room-booking-system/os/web-based</t>
        </is>
      </c>
      <c r="D40599" t="inlineStr">
        <is>
          <t>Spacewell</t>
        </is>
      </c>
      <c r="E40599" t="inlineStr">
        <is>
          <t>https://www.getapp.com/operations-management-software/a/mymcs/</t>
        </is>
      </c>
      <c r="F40599" t="inlineStr">
        <is>
          <t>The software supports flex workspace management, hybrid work, office hoteling, flexible seating and an optimal meeting experience. Sensor data integration. Integrated hospitality management. Real-time floorplans. Web, mobile and web apps, kiosk, room display, NFC, Outlook and Google sync.Read more about Spacewell</t>
        </is>
      </c>
    </row>
    <row r="40600">
      <c r="A40600" t="inlineStr">
        <is>
          <t>Collaboration</t>
        </is>
      </c>
      <c r="B40600" t="inlineStr">
        <is>
          <t>Meeting Room Booking System</t>
        </is>
      </c>
      <c r="C40600" t="inlineStr">
        <is>
          <t>https://www.getapp.com/collaboration-software/meeting-room-booking-system/os/web-based</t>
        </is>
      </c>
      <c r="D40600" t="inlineStr">
        <is>
          <t>Teem</t>
        </is>
      </c>
      <c r="E40600" t="inlineStr">
        <is>
          <t>https://www.getapp.com/operations-management-software/a/teem/</t>
        </is>
      </c>
      <c r="F40600" t="inlineStr">
        <is>
          <t>Teem is a cloud-based meeting room booking solution with at-a-glance availability, real-time scheduling, trouble ticketing, utilization reporting, and moreRead more about Teem</t>
        </is>
      </c>
    </row>
    <row r="40601">
      <c r="A40601" t="inlineStr">
        <is>
          <t>Collaboration</t>
        </is>
      </c>
      <c r="B40601" t="inlineStr">
        <is>
          <t>Meeting Room Booking System</t>
        </is>
      </c>
      <c r="C40601" t="inlineStr">
        <is>
          <t>https://www.getapp.com/collaboration-software/meeting-room-booking-system/os/web-based</t>
        </is>
      </c>
      <c r="D40601" t="inlineStr">
        <is>
          <t>Kadence</t>
        </is>
      </c>
      <c r="E40601" t="inlineStr">
        <is>
          <t>https://www.getapp.com/hr-employee-management-software/a/chargifi/</t>
        </is>
      </c>
      <c r="F40601" t="inlineStr">
        <is>
          <t>Kadence is a hybrid workplace management software that empowers organizations to optimize productivity, streamline operations, and foster collaboration across all workspaces.Read more about Kadence</t>
        </is>
      </c>
    </row>
    <row r="40602">
      <c r="A40602" t="inlineStr">
        <is>
          <t>Collaboration</t>
        </is>
      </c>
      <c r="B40602" t="inlineStr">
        <is>
          <t>Meeting Room Booking System</t>
        </is>
      </c>
      <c r="C40602" t="inlineStr">
        <is>
          <t>https://www.getapp.com/collaboration-software/meeting-room-booking-system/os/web-based</t>
        </is>
      </c>
      <c r="D40602" t="inlineStr">
        <is>
          <t>Dibsido</t>
        </is>
      </c>
      <c r="E40602" t="inlineStr">
        <is>
          <t>https://www.getapp.com/operations-management-software/a/ofisly/</t>
        </is>
      </c>
      <c r="F40602" t="inlineStr">
        <is>
          <t>Dibsido takes the chaos out of workplace bookings. With one click, your team can call 'dibs' on desks, parking, and meeting rooms!Read more about Dibsido</t>
        </is>
      </c>
    </row>
    <row r="40603">
      <c r="A40603" t="inlineStr">
        <is>
          <t>Collaboration</t>
        </is>
      </c>
      <c r="B40603" t="inlineStr">
        <is>
          <t>Meeting Room Booking System</t>
        </is>
      </c>
      <c r="C40603" t="inlineStr">
        <is>
          <t>https://www.getapp.com/collaboration-software/meeting-room-booking-system/os/web-based</t>
        </is>
      </c>
      <c r="D40603" t="inlineStr">
        <is>
          <t>desk.ly</t>
        </is>
      </c>
      <c r="E40603" t="inlineStr">
        <is>
          <t>https://www.getapp.com/customer-service-support-software/a/desk-ly/</t>
        </is>
      </c>
      <c r="F40603" t="inlineStr">
        <is>
          <t>desk.ly is a cloud-based SaaS tool that can optimally organize and manage employees. Desk.ly takes over the allocation of space to better organize the workforce. Individual user settings can also be implemented.Read more about desk.ly</t>
        </is>
      </c>
    </row>
    <row r="40604">
      <c r="A40604" t="inlineStr">
        <is>
          <t>Collaboration</t>
        </is>
      </c>
      <c r="B40604" t="inlineStr">
        <is>
          <t>Meeting Room Booking System</t>
        </is>
      </c>
      <c r="C40604" t="inlineStr">
        <is>
          <t>https://www.getapp.com/collaboration-software/meeting-room-booking-system/os/web-based</t>
        </is>
      </c>
      <c r="D40604" t="inlineStr">
        <is>
          <t>OfficeRnD Flex</t>
        </is>
      </c>
      <c r="E40604" t="inlineStr">
        <is>
          <t>https://www.getapp.com/operations-management-software/a/officernd-flex/</t>
        </is>
      </c>
      <c r="F40604" t="inlineStr">
        <is>
          <t>OfficeRnD Flex helps shared space operators, property managers, and landlords improve operational efficiency and deliver a tech-enabled and modern experience to customers.Read more about OfficeRnD Flex</t>
        </is>
      </c>
    </row>
    <row r="40605">
      <c r="A40605" t="inlineStr">
        <is>
          <t>Collaboration</t>
        </is>
      </c>
      <c r="B40605" t="inlineStr">
        <is>
          <t>Meeting Room Booking System</t>
        </is>
      </c>
      <c r="C40605" t="inlineStr">
        <is>
          <t>https://www.getapp.com/collaboration-software/meeting-room-booking-system/os/web-based</t>
        </is>
      </c>
      <c r="D40605" t="inlineStr">
        <is>
          <t>Meeting4Display</t>
        </is>
      </c>
      <c r="E40605" t="inlineStr">
        <is>
          <t>https://www.getapp.com/collaboration-software/a/meeting4display/</t>
        </is>
      </c>
      <c r="F40605" t="inlineStr">
        <is>
          <t>Meeting4Display is a workspace management solution allowing users to search and book meeting rooms or desks from anywhere. It is accessible via smartphone, from booking screens, or through your messaging system.Read more about Meeting4Display</t>
        </is>
      </c>
    </row>
    <row r="40606">
      <c r="A40606" t="inlineStr">
        <is>
          <t>Collaboration</t>
        </is>
      </c>
      <c r="B40606" t="inlineStr">
        <is>
          <t>Meeting Room Booking System</t>
        </is>
      </c>
      <c r="C40606" t="inlineStr">
        <is>
          <t>https://www.getapp.com/collaboration-software/meeting-room-booking-system/os/web-based</t>
        </is>
      </c>
      <c r="D40606" t="inlineStr">
        <is>
          <t>Gaia Workspace</t>
        </is>
      </c>
      <c r="E40606" t="inlineStr">
        <is>
          <t>https://www.getapp.com/operations-management-software/a/gaia-workspace/</t>
        </is>
      </c>
      <c r="F40606" t="inlineStr">
        <is>
          <t>Gaia Workspace is a comprehensive space management solution that offers visitor management, room and desk booking, external booking, office car parking, and analytics. Gaia Workspace is designed to enhance your workspace efficiency and elevate your hybrid working approach with its reliable features.Read more about Gaia Workspace</t>
        </is>
      </c>
    </row>
    <row r="40607">
      <c r="A40607" t="inlineStr">
        <is>
          <t>Collaboration</t>
        </is>
      </c>
      <c r="B40607" t="inlineStr">
        <is>
          <t>Meeting Room Booking System</t>
        </is>
      </c>
      <c r="C40607" t="inlineStr">
        <is>
          <t>https://www.getapp.com/collaboration-software/meeting-room-booking-system/os/web-based</t>
        </is>
      </c>
      <c r="D40607" t="inlineStr">
        <is>
          <t>Zynq Workspace</t>
        </is>
      </c>
      <c r="E40607" t="inlineStr">
        <is>
          <t>https://www.getapp.com/collaboration-software/a/zynq-workspace/</t>
        </is>
      </c>
      <c r="F40607" t="inlineStr">
        <is>
          <t>Zynq Workspace is an office management solution for flexible work environments. Features of the software include management of people and space through desk booking , health and wellnesst tools in a suite (go through simple quick health checks, define distancing rules, use contact tracing), real-time access of information regarding floor plans. Users can lookup their colleagues schedule availability, book meeting rooms, manage visitors and use adaptive intelligence for predictive insights.Read more about Zynq Workspace</t>
        </is>
      </c>
    </row>
    <row r="40608">
      <c r="A40608" t="inlineStr">
        <is>
          <t>Collaboration</t>
        </is>
      </c>
      <c r="B40608" t="inlineStr">
        <is>
          <t>Meeting Room Booking System</t>
        </is>
      </c>
      <c r="C40608" t="inlineStr">
        <is>
          <t>https://www.getapp.com/collaboration-software/meeting-room-booking-system/os/web-based</t>
        </is>
      </c>
      <c r="D40608" t="inlineStr">
        <is>
          <t>Appspace</t>
        </is>
      </c>
      <c r="E40608" t="inlineStr">
        <is>
          <t>https://www.getapp.com/marketing-software/a/appspace/</t>
        </is>
      </c>
      <c r="F40608" t="inlineStr">
        <is>
          <t>Appspace is a workplace platform designed to help businesses keep employees engaged and connected. Created for the modern workplace, the platform provides features such as digital signage, space reservation, visitor management, and more.Read more about Appspace</t>
        </is>
      </c>
    </row>
    <row r="40609">
      <c r="A40609" t="inlineStr">
        <is>
          <t>Collaboration</t>
        </is>
      </c>
      <c r="B40609" t="inlineStr">
        <is>
          <t>Meeting Room Booking System</t>
        </is>
      </c>
      <c r="C40609" t="inlineStr">
        <is>
          <t>https://www.getapp.com/collaboration-software/meeting-room-booking-system/os/web-based</t>
        </is>
      </c>
      <c r="D40609" t="inlineStr">
        <is>
          <t>Spacebring</t>
        </is>
      </c>
      <c r="E40609" t="inlineStr">
        <is>
          <t>https://www.getapp.com/operations-management-software/a/spacebring/</t>
        </is>
      </c>
      <c r="F40609" t="inlineStr">
        <is>
          <t>Spacebring speeds up coworking space management by automating tedious tasks, increasing efficiency, and boosting member retention.Read more about Spacebring</t>
        </is>
      </c>
    </row>
    <row r="40610">
      <c r="A40610" t="inlineStr">
        <is>
          <t>Collaboration</t>
        </is>
      </c>
      <c r="B40610" t="inlineStr">
        <is>
          <t>Meeting Room Booking System</t>
        </is>
      </c>
      <c r="C40610" t="inlineStr">
        <is>
          <t>https://www.getapp.com/collaboration-software/meeting-room-booking-system/os/web-based</t>
        </is>
      </c>
      <c r="D40610" t="inlineStr">
        <is>
          <t>Roomzilla</t>
        </is>
      </c>
      <c r="E40610" t="inlineStr">
        <is>
          <t>https://www.getapp.com/collaboration-software/a/roomzilla/</t>
        </is>
      </c>
      <c r="F40610" t="inlineStr">
        <is>
          <t>Effortlessly manage your office spaces with Roomzilla. This comprehensive room and resource management software simplifies the booking process and optimizes space utilization. With real-time availability, calendar integration, and customization options, Roomzilla streamlines reservations, whether itRead more about Roomzilla</t>
        </is>
      </c>
    </row>
    <row r="40611">
      <c r="A40611" t="inlineStr">
        <is>
          <t>Collaboration</t>
        </is>
      </c>
      <c r="B40611" t="inlineStr">
        <is>
          <t>Meeting Room Booking System</t>
        </is>
      </c>
      <c r="C40611" t="inlineStr">
        <is>
          <t>https://www.getapp.com/collaboration-software/meeting-room-booking-system/os/web-based</t>
        </is>
      </c>
      <c r="D40611" t="inlineStr">
        <is>
          <t>Spot Booker</t>
        </is>
      </c>
      <c r="E40611" t="inlineStr">
        <is>
          <t>https://www.getapp.com/collaboration-software/a/spot-booker/</t>
        </is>
      </c>
      <c r="F40611" t="inlineStr">
        <is>
          <t>Spot Booker is a meeting room booking software that helps businesses with brand personalization, tagging features, room filtering, and booking-sharing options. Teams can utilize the tagging system to identify rooms based on equipment, size, or any other parameter. The platform offers QR codes and direct links, enabling teams to share booking pages. Managers can also view real-time, color-coded visualization of all spots in real-time availability with SpotBooker's Calendar.Read more about Spot Booker</t>
        </is>
      </c>
    </row>
    <row r="40612">
      <c r="A40612" t="inlineStr">
        <is>
          <t>Collaboration</t>
        </is>
      </c>
      <c r="B40612" t="inlineStr">
        <is>
          <t>Meeting Room Booking System</t>
        </is>
      </c>
      <c r="C40612" t="inlineStr">
        <is>
          <t>https://www.getapp.com/collaboration-software/meeting-room-booking-system/os/web-based</t>
        </is>
      </c>
      <c r="D40612" t="inlineStr">
        <is>
          <t>Tactic</t>
        </is>
      </c>
      <c r="E40612" t="inlineStr">
        <is>
          <t>https://www.getapp.com/operations-management-software/a/tactic-2/</t>
        </is>
      </c>
      <c r="F40612" t="inlineStr">
        <is>
          <t>Tactic is a hybrid management platform that empowers employees to choose when they want to work in-office with desk, meeting room, and parking spot reservations.Read more about Tactic</t>
        </is>
      </c>
    </row>
    <row r="40613">
      <c r="A40613" t="inlineStr">
        <is>
          <t>Collaboration</t>
        </is>
      </c>
      <c r="B40613" t="inlineStr">
        <is>
          <t>Meeting Room Booking System</t>
        </is>
      </c>
      <c r="C40613" t="inlineStr">
        <is>
          <t>https://www.getapp.com/collaboration-software/meeting-room-booking-system/os/web-based</t>
        </is>
      </c>
      <c r="D40613" t="inlineStr">
        <is>
          <t>LiquidSpace</t>
        </is>
      </c>
      <c r="E40613" t="inlineStr">
        <is>
          <t>https://www.getapp.com/collaboration-software/a/workplace-manager/</t>
        </is>
      </c>
      <c r="F40613" t="inlineStr">
        <is>
          <t>LiquidSpace offers the largest global marketplace of flexible office space, as well as workspace booking software for businesses to efficiently manage distributed teams. Bring your employees together with Workplace Manager while maintaining control over budgets, permissions, and insights.Read more about LiquidSpace</t>
        </is>
      </c>
    </row>
    <row r="40614">
      <c r="A40614" t="inlineStr">
        <is>
          <t>Collaboration</t>
        </is>
      </c>
      <c r="B40614" t="inlineStr">
        <is>
          <t>Meeting Room Booking System</t>
        </is>
      </c>
      <c r="C40614" t="inlineStr">
        <is>
          <t>https://www.getapp.com/collaboration-software/meeting-room-booking-system/os/web-based</t>
        </is>
      </c>
      <c r="D40614" t="inlineStr">
        <is>
          <t>HybridHero</t>
        </is>
      </c>
      <c r="E40614" t="inlineStr">
        <is>
          <t>https://www.getapp.com/operations-management-software/a/hybridhero/</t>
        </is>
      </c>
      <c r="F40614" t="inlineStr">
        <is>
          <t>Book, manage, and optimise meeting rooms with ease—real-time availability, calendar sync, smart panels, and no-show auto-release.Read more about HybridHero</t>
        </is>
      </c>
    </row>
    <row r="40615">
      <c r="A40615" t="inlineStr">
        <is>
          <t>Collaboration</t>
        </is>
      </c>
      <c r="B40615" t="inlineStr">
        <is>
          <t>Meeting Room Booking System</t>
        </is>
      </c>
      <c r="C40615" t="inlineStr">
        <is>
          <t>https://www.getapp.com/collaboration-software/meeting-room-booking-system/os/web-based</t>
        </is>
      </c>
      <c r="D40615" t="inlineStr">
        <is>
          <t>Maptician</t>
        </is>
      </c>
      <c r="E40615" t="inlineStr">
        <is>
          <t>https://www.getapp.com/operations-management-software/a/maptician/</t>
        </is>
      </c>
      <c r="F40615" t="inlineStr">
        <is>
          <t>Maptician is a cloud-based space management application that provides a hybrid workplace management platform, which allows organizations to track employees' day-to-day location in real-time, compare expected and actual space utilization, and allocate space based on seating and room use by employees.Read more about Maptician</t>
        </is>
      </c>
    </row>
    <row r="40616">
      <c r="A40616" t="inlineStr">
        <is>
          <t>Collaboration</t>
        </is>
      </c>
      <c r="B40616" t="inlineStr">
        <is>
          <t>Meeting Room Booking System</t>
        </is>
      </c>
      <c r="C40616" t="inlineStr">
        <is>
          <t>https://www.getapp.com/collaboration-software/meeting-room-booking-system/os/web-based</t>
        </is>
      </c>
      <c r="D40616" t="inlineStr">
        <is>
          <t>Korbyt Booking</t>
        </is>
      </c>
      <c r="E40616" t="inlineStr">
        <is>
          <t>https://www.getapp.com/collaboration-software/a/rendezvous-workspace-meeting-room-booking/</t>
        </is>
      </c>
      <c r="F40616" t="inlineStr">
        <is>
          <t>Rendezvous Workspace Meeting Room Booking is a cloud-based meeting room management and booking solution.Read more about Korbyt Booking</t>
        </is>
      </c>
    </row>
    <row r="40617">
      <c r="A40617" t="inlineStr">
        <is>
          <t>Collaboration</t>
        </is>
      </c>
      <c r="B40617" t="inlineStr">
        <is>
          <t>Meeting Room Booking System</t>
        </is>
      </c>
      <c r="C40617" t="inlineStr">
        <is>
          <t>https://www.getapp.com/collaboration-software/meeting-room-booking-system/os/web-based</t>
        </is>
      </c>
      <c r="D40617" t="inlineStr">
        <is>
          <t>Event Booking Engines</t>
        </is>
      </c>
      <c r="E40617" t="inlineStr">
        <is>
          <t>https://www.getapp.com/operations-management-software/a/event-booking-engines/</t>
        </is>
      </c>
      <c r="F40617" t="inlineStr">
        <is>
          <t>Event Booking Engines is a cloud-based Event Management solution designed to help Venues, Hotels, Caterers, Restaurants and Hospitality Groups manage event bookings, staff &amp; operations.Read more about Event Booking Engines</t>
        </is>
      </c>
    </row>
    <row r="40618">
      <c r="A40618" t="inlineStr">
        <is>
          <t>Collaboration</t>
        </is>
      </c>
      <c r="B40618" t="inlineStr">
        <is>
          <t>Meeting Room Booking System</t>
        </is>
      </c>
      <c r="C40618" t="inlineStr">
        <is>
          <t>https://www.getapp.com/collaboration-software/meeting-room-booking-system/os/web-based</t>
        </is>
      </c>
      <c r="D40618" t="inlineStr">
        <is>
          <t>Groupize</t>
        </is>
      </c>
      <c r="E40618" t="inlineStr">
        <is>
          <t>https://www.getapp.com/customer-management-software/a/groupize/</t>
        </is>
      </c>
      <c r="F40618" t="inlineStr">
        <is>
          <t>Designed for modern meetings management, Groupize is the easy-to-use solution to personalize travel, meetings, and expense activities for meetings of all sizes, empowering travel managers and procurement teams to control spending and mitigate risk while delivering an amazing attendee experience.Read more about Groupize</t>
        </is>
      </c>
    </row>
    <row r="40619">
      <c r="A40619" t="inlineStr">
        <is>
          <t>Collaboration</t>
        </is>
      </c>
      <c r="B40619" t="inlineStr">
        <is>
          <t>Meeting Room Booking System</t>
        </is>
      </c>
      <c r="C40619" t="inlineStr">
        <is>
          <t>https://www.getapp.com/collaboration-software/meeting-room-booking-system/os/web-based</t>
        </is>
      </c>
      <c r="D40619" t="inlineStr">
        <is>
          <t>POC System</t>
        </is>
      </c>
      <c r="E40619" t="inlineStr">
        <is>
          <t>https://www.getapp.com/operations-management-software/a/poc-system/</t>
        </is>
      </c>
      <c r="F40619" t="inlineStr">
        <is>
          <t>POC System is a cloud-based facility management solution which helps medium to large businesses manage commercial real estate &amp; seating allocation. The platform provides a real-time view of space inventory &amp; work areas, enabling managers to design seating plans and optimize utilization.Read more about POC System</t>
        </is>
      </c>
    </row>
    <row r="40620">
      <c r="A40620" t="inlineStr">
        <is>
          <t>Collaboration</t>
        </is>
      </c>
      <c r="B40620" t="inlineStr">
        <is>
          <t>Meeting Room Booking System</t>
        </is>
      </c>
      <c r="C40620" t="inlineStr">
        <is>
          <t>https://www.getapp.com/collaboration-software/meeting-room-booking-system/os/web-based</t>
        </is>
      </c>
      <c r="D40620" t="inlineStr">
        <is>
          <t>Officely</t>
        </is>
      </c>
      <c r="E40620" t="inlineStr">
        <is>
          <t>https://www.getapp.com/collaboration-software/a/officely/</t>
        </is>
      </c>
      <c r="F40620" t="inlineStr">
        <is>
          <t>Officely makes flexible work, really work.See who is working where each day - whether they are in the office, at home or travelling. Get personalized suggestions for the best office days and arrive to find everything you need—from a desk to your lunch order—ready and waiting.All in Slack.Read more about Officely</t>
        </is>
      </c>
    </row>
    <row r="40621">
      <c r="A40621" t="inlineStr">
        <is>
          <t>Collaboration</t>
        </is>
      </c>
      <c r="B40621" t="inlineStr">
        <is>
          <t>Meeting Room Booking System</t>
        </is>
      </c>
      <c r="C40621" t="inlineStr">
        <is>
          <t>https://www.getapp.com/collaboration-software/meeting-room-booking-system/os/web-based</t>
        </is>
      </c>
      <c r="D40621" t="inlineStr">
        <is>
          <t>ProSpace</t>
        </is>
      </c>
      <c r="E40621" t="inlineStr">
        <is>
          <t>https://www.getapp.com/marketing-software/a/prospace/</t>
        </is>
      </c>
      <c r="F40621" t="inlineStr">
        <is>
          <t>Implement a cloud-based meeting room booking solution  to manage and optimize your conference rooms seamlessly.  With a room booking system, you can enable teams to select their meeting rooms based on their preferred amenities. Our solution can integrate with major calendaring systems.Read more about ProSpace</t>
        </is>
      </c>
    </row>
    <row r="40622">
      <c r="A40622" t="inlineStr">
        <is>
          <t>Collaboration</t>
        </is>
      </c>
      <c r="B40622" t="inlineStr">
        <is>
          <t>Meeting Room Booking System</t>
        </is>
      </c>
      <c r="C40622" t="inlineStr">
        <is>
          <t>https://www.getapp.com/collaboration-software/meeting-room-booking-system/os/web-based</t>
        </is>
      </c>
      <c r="D40622" t="inlineStr">
        <is>
          <t>Seating Allocation Solution</t>
        </is>
      </c>
      <c r="E40622" t="inlineStr">
        <is>
          <t>https://www.getapp.com/operations-management-software/a/seating-allocation-solution/</t>
        </is>
      </c>
      <c r="F40622" t="inlineStr">
        <is>
          <t>An ideal tool to manage a hybrid work and permanent workstation that provides an all-in-one package for space management solutions.Read more about Seating Allocation Solution</t>
        </is>
      </c>
    </row>
    <row r="40623">
      <c r="A40623" t="inlineStr">
        <is>
          <t>Collaboration</t>
        </is>
      </c>
      <c r="B40623" t="inlineStr">
        <is>
          <t>Meeting Room Booking System</t>
        </is>
      </c>
      <c r="C40623" t="inlineStr">
        <is>
          <t>https://www.getapp.com/collaboration-software/meeting-room-booking-system/os/web-based</t>
        </is>
      </c>
      <c r="D40623" t="inlineStr">
        <is>
          <t>FlexEZ</t>
        </is>
      </c>
      <c r="E40623" t="inlineStr">
        <is>
          <t>https://www.getapp.com/collaboration-software/a/flexo/</t>
        </is>
      </c>
      <c r="F40623" t="inlineStr">
        <is>
          <t>FlexO is a hybrid workspace booking and managed system that helps businesses manage huddle spaces, desks, parking areas, shared facilities, whiteboards, etc.. The multilingual platform let stakholders manage assets, amenities, sites, etc. using a centralized dashboard with advanced policies.Read more about FlexEZ</t>
        </is>
      </c>
    </row>
    <row r="40624">
      <c r="A40624" t="inlineStr">
        <is>
          <t>Collaboration</t>
        </is>
      </c>
      <c r="B40624" t="inlineStr">
        <is>
          <t>Meeting Room Booking System</t>
        </is>
      </c>
      <c r="C40624" t="inlineStr">
        <is>
          <t>https://www.getapp.com/collaboration-software/meeting-room-booking-system/os/web-based</t>
        </is>
      </c>
      <c r="D40624" t="inlineStr">
        <is>
          <t>Acall</t>
        </is>
      </c>
      <c r="E40624" t="inlineStr">
        <is>
          <t>https://www.getapp.com/all-software/a/workstyleos/</t>
        </is>
      </c>
      <c r="F40624" t="inlineStr">
        <is>
          <t>Face issues with duplicate room booking, room hogging or no-show reservation? Use Acall meeting room booking system to smoothen meeting scheduling and maximize room utilization. Request a free demo or a free trial to experience our delightful user interface well validated by over 7000 clients.Read more about Acall</t>
        </is>
      </c>
    </row>
    <row r="40625">
      <c r="A40625" t="inlineStr">
        <is>
          <t>Collaboration</t>
        </is>
      </c>
      <c r="B40625" t="inlineStr">
        <is>
          <t>Meeting Room Booking System</t>
        </is>
      </c>
      <c r="C40625" t="inlineStr">
        <is>
          <t>https://www.getapp.com/collaboration-software/meeting-room-booking-system/os/web-based</t>
        </is>
      </c>
      <c r="D40625" t="inlineStr">
        <is>
          <t>ecobook</t>
        </is>
      </c>
      <c r="E40625" t="inlineStr">
        <is>
          <t>https://www.getapp.com/operations-management-software/a/facilities-booking/</t>
        </is>
      </c>
      <c r="F40625" t="inlineStr">
        <is>
          <t>Ecobook offers organizations a centralized collaboration platform to help streamline communication, improving workforce productivity that leads to increased profits. Key features include visitor management, space reservations, occupancy management, security access protocols, and data transfers.Read more about ecobook</t>
        </is>
      </c>
    </row>
    <row r="40626">
      <c r="A40626" t="inlineStr">
        <is>
          <t>Collaboration</t>
        </is>
      </c>
      <c r="B40626" t="inlineStr">
        <is>
          <t>Meeting Room Booking System</t>
        </is>
      </c>
      <c r="C40626" t="inlineStr">
        <is>
          <t>https://www.getapp.com/collaboration-software/meeting-room-booking-system/os/web-based</t>
        </is>
      </c>
      <c r="D40626" t="inlineStr">
        <is>
          <t>Witco</t>
        </is>
      </c>
      <c r="E40626" t="inlineStr">
        <is>
          <t>https://www.getapp.com/collaboration-software/a/witco/</t>
        </is>
      </c>
      <c r="F40626" t="inlineStr">
        <is>
          <t>Display an interactive map on the web and mobile in the office to empower your employees to easily see availabilities, where their teammates are sitting, and available desk amenities. Get data &amp; insights on your space utilisation and attendance, displayed in-app or available via open API.Read more about Witco</t>
        </is>
      </c>
    </row>
    <row r="40627">
      <c r="A40627" t="inlineStr">
        <is>
          <t>Collaboration</t>
        </is>
      </c>
      <c r="B40627" t="inlineStr">
        <is>
          <t>Meeting Room Booking System</t>
        </is>
      </c>
      <c r="C40627" t="inlineStr">
        <is>
          <t>https://www.getapp.com/collaboration-software/meeting-room-booking-system/os/web-based</t>
        </is>
      </c>
      <c r="D40627" t="inlineStr">
        <is>
          <t>Room Display X</t>
        </is>
      </c>
      <c r="E40627" t="inlineStr">
        <is>
          <t>https://www.getapp.com/collaboration-software/a/room-display-6/</t>
        </is>
      </c>
      <c r="F40627" t="inlineStr">
        <is>
          <t>Streamline your booking and improve the utilization of your conference rooms with Room Display X.Enjoy a seamless booking experience across multiple platforms—reserve rooms through your calendar system, our intuitive mobile app, a web dashboard, or an interactive map view of your office.Read more about Room Display X</t>
        </is>
      </c>
    </row>
    <row r="40628">
      <c r="A40628" t="inlineStr">
        <is>
          <t>Collaboration</t>
        </is>
      </c>
      <c r="B40628" t="inlineStr">
        <is>
          <t>Meeting Room Booking System</t>
        </is>
      </c>
      <c r="C40628" t="inlineStr">
        <is>
          <t>https://www.getapp.com/collaboration-software/meeting-room-booking-system/os/web-based</t>
        </is>
      </c>
      <c r="D40628" t="inlineStr">
        <is>
          <t>OfficeRnD Workplace</t>
        </is>
      </c>
      <c r="E40628" t="inlineStr">
        <is>
          <t>https://www.getapp.com/operations-management-software/a/officernd-hybrid/</t>
        </is>
      </c>
      <c r="F40628" t="inlineStr">
        <is>
          <t>OfficeRnD Hybrid helps companies simplify the return to the office and implement and manage a hybrid work model.Read more about OfficeRnD Workplace</t>
        </is>
      </c>
    </row>
    <row r="40629">
      <c r="A40629" t="inlineStr">
        <is>
          <t>Collaboration</t>
        </is>
      </c>
      <c r="B40629" t="inlineStr">
        <is>
          <t>Meeting Room Booking System</t>
        </is>
      </c>
      <c r="C40629" t="inlineStr">
        <is>
          <t>https://www.getapp.com/collaboration-software/meeting-room-booking-system/os/web-based</t>
        </is>
      </c>
      <c r="D40629" t="inlineStr">
        <is>
          <t>Desk</t>
        </is>
      </c>
      <c r="E40629" t="inlineStr">
        <is>
          <t>https://www.getapp.com/operations-management-software/a/desk/</t>
        </is>
      </c>
      <c r="F40629" t="inlineStr">
        <is>
          <t>Desk is a cloud-based coworking space management software that offers tools for reservations, community engagement, billing, and accounting. It offers integration with various third-party tools such as Google Calendar to ensure data security with security features.Read more about Desk</t>
        </is>
      </c>
    </row>
    <row r="40630">
      <c r="A40630" t="inlineStr">
        <is>
          <t>Collaboration</t>
        </is>
      </c>
      <c r="B40630" t="inlineStr">
        <is>
          <t>Meeting Room Booking System</t>
        </is>
      </c>
      <c r="C40630" t="inlineStr">
        <is>
          <t>https://www.getapp.com/collaboration-software/meeting-room-booking-system/os/web-based</t>
        </is>
      </c>
      <c r="D40630" t="inlineStr">
        <is>
          <t>Resource Central</t>
        </is>
      </c>
      <c r="E40630" t="inlineStr">
        <is>
          <t>https://www.getapp.com/operations-management-software/a/resource-central/</t>
        </is>
      </c>
      <c r="F40630" t="inlineStr">
        <is>
          <t>Resource Central is a meeting room booking system that allows users to easily schedule meeting rooms, resources, people, equipment, and services directly within Microsoft Outlook®.Read more about Resource Central</t>
        </is>
      </c>
    </row>
    <row r="40631">
      <c r="A40631" t="inlineStr">
        <is>
          <t>Collaboration</t>
        </is>
      </c>
      <c r="B40631" t="inlineStr">
        <is>
          <t>Meeting Room Booking System</t>
        </is>
      </c>
      <c r="C40631" t="inlineStr">
        <is>
          <t>https://www.getapp.com/collaboration-software/meeting-room-booking-system/os/web-based</t>
        </is>
      </c>
      <c r="D40631" t="inlineStr">
        <is>
          <t>Flexopus</t>
        </is>
      </c>
      <c r="E40631" t="inlineStr">
        <is>
          <t>https://www.getapp.com/collaboration-software/a/flexopus/</t>
        </is>
      </c>
      <c r="F40631" t="inlineStr">
        <is>
          <t>Flexopus is a workplace management software that enables you to organize hybrid teams within your organization. Share flexible desks, parking spaces and meeting rooms within your team and apply new work concepts.Read more about Flexopus</t>
        </is>
      </c>
    </row>
    <row r="40632">
      <c r="A40632" t="inlineStr">
        <is>
          <t>Collaboration</t>
        </is>
      </c>
      <c r="B40632" t="inlineStr">
        <is>
          <t>Meeting Room Booking System</t>
        </is>
      </c>
      <c r="C40632" t="inlineStr">
        <is>
          <t>https://www.getapp.com/collaboration-software/meeting-room-booking-system/os/web-based</t>
        </is>
      </c>
      <c r="D40632" t="inlineStr">
        <is>
          <t>MyDesk</t>
        </is>
      </c>
      <c r="E40632" t="inlineStr">
        <is>
          <t>https://www.getapp.com/operations-management-software/a/mydesk-1/</t>
        </is>
      </c>
      <c r="F40632" t="inlineStr">
        <is>
          <t>🌟 MyDesk: The premier space management for mid-large businesses. Optimize spaces, manage rooms, &amp; streamline guest registration. Integrated with Microsoft &amp; hosted on Azure. Access via mobile, Outlook, web, or Teams. Customizable to your brand. Try us for a month with full support! 🎉Read more about MyDesk</t>
        </is>
      </c>
    </row>
    <row r="40633">
      <c r="A40633" t="inlineStr">
        <is>
          <t>Collaboration</t>
        </is>
      </c>
      <c r="B40633" t="inlineStr">
        <is>
          <t>Meeting Room Booking System</t>
        </is>
      </c>
      <c r="C40633" t="inlineStr">
        <is>
          <t>https://www.getapp.com/collaboration-software/meeting-room-booking-system/os/web-based</t>
        </is>
      </c>
      <c r="D40633" t="inlineStr">
        <is>
          <t>Engage</t>
        </is>
      </c>
      <c r="E40633" t="inlineStr">
        <is>
          <t>https://www.getapp.com/operations-management-software/a/engage-apps/</t>
        </is>
      </c>
      <c r="F40633" t="inlineStr">
        <is>
          <t>Advanced workspace management software with features like Meeting Room Booking, Visitor Management, Member management, Desk Booking, etcRead more about Engage</t>
        </is>
      </c>
    </row>
    <row r="40634">
      <c r="A40634" t="inlineStr">
        <is>
          <t>Collaboration</t>
        </is>
      </c>
      <c r="B40634" t="inlineStr">
        <is>
          <t>Meeting Room Booking System</t>
        </is>
      </c>
      <c r="C40634" t="inlineStr">
        <is>
          <t>https://www.getapp.com/collaboration-software/meeting-room-booking-system/os/web-based</t>
        </is>
      </c>
      <c r="D40634" t="inlineStr">
        <is>
          <t>ResourceXpress</t>
        </is>
      </c>
      <c r="E40634" t="inlineStr">
        <is>
          <t>https://www.getapp.com/collaboration-software/a/resourcexpress/</t>
        </is>
      </c>
      <c r="F40634" t="inlineStr">
        <is>
          <t>Instantly search and book workspaces with the ResourceXpress Mobile App for iOS and Android devices.Read more about ResourceXpress</t>
        </is>
      </c>
    </row>
    <row r="40635">
      <c r="A40635" t="inlineStr">
        <is>
          <t>Collaboration</t>
        </is>
      </c>
      <c r="B40635" t="inlineStr">
        <is>
          <t>Meeting Room Booking System</t>
        </is>
      </c>
      <c r="C40635" t="inlineStr">
        <is>
          <t>https://www.getapp.com/collaboration-software/meeting-room-booking-system/os/web-based</t>
        </is>
      </c>
      <c r="D40635" t="inlineStr">
        <is>
          <t>FLYDESK</t>
        </is>
      </c>
      <c r="E40635" t="inlineStr">
        <is>
          <t>https://www.getapp.com/collaboration-software/a/flydesk/</t>
        </is>
      </c>
      <c r="F40635" t="inlineStr">
        <is>
          <t>FLYDESK is a meeting room booking system that enables hybrid work for flexible teams and shared offices via mobile applications. FLYDESK also integrates one of the largest networks of coworking spaces to book a desk or meeting room on-demand and globally.Read more about FLYDESK</t>
        </is>
      </c>
    </row>
    <row r="40636">
      <c r="A40636" t="inlineStr">
        <is>
          <t>Collaboration</t>
        </is>
      </c>
      <c r="B40636" t="inlineStr">
        <is>
          <t>Meeting Room Booking System</t>
        </is>
      </c>
      <c r="C40636" t="inlineStr">
        <is>
          <t>https://www.getapp.com/collaboration-software/meeting-room-booking-system/os/web-based</t>
        </is>
      </c>
      <c r="D40636" t="inlineStr">
        <is>
          <t>Meetio</t>
        </is>
      </c>
      <c r="E40636" t="inlineStr">
        <is>
          <t>https://www.getapp.com/collaboration-software/a/meetio-room/</t>
        </is>
      </c>
      <c r="F40636" t="inlineStr">
        <is>
          <t>Meetio develops smart, simple and reliable solutions for the modern workplace, offering industry leading solutions for meeting room management, wayfinding, hot desking, mobile scheduling and workplace analytics – all designed to make your workplace as smart as the people in it.Read more about Meetio</t>
        </is>
      </c>
    </row>
    <row r="40637">
      <c r="A40637" t="inlineStr">
        <is>
          <t>Collaboration</t>
        </is>
      </c>
      <c r="B40637" t="inlineStr">
        <is>
          <t>Meeting Room Booking System</t>
        </is>
      </c>
      <c r="C40637" t="inlineStr">
        <is>
          <t>https://www.getapp.com/collaboration-software/meeting-room-booking-system/os/web-based</t>
        </is>
      </c>
      <c r="D40637" t="inlineStr">
        <is>
          <t>HubStar Connect</t>
        </is>
      </c>
      <c r="E40637" t="inlineStr">
        <is>
          <t>https://www.getapp.com/operations-management-software/a/smartway2/</t>
        </is>
      </c>
      <c r="F40637" t="inlineStr">
        <is>
          <t>HubStar Connect is an intelligent meeting room booking system that makes hybrid working effortless. Book desks, meeting rooms, parking spots and more in 3 clicks or less.Read more about HubStar Connect</t>
        </is>
      </c>
    </row>
    <row r="40638">
      <c r="A40638" t="inlineStr">
        <is>
          <t>Collaboration</t>
        </is>
      </c>
      <c r="B40638" t="inlineStr">
        <is>
          <t>Meeting Room Booking System</t>
        </is>
      </c>
      <c r="C40638" t="inlineStr">
        <is>
          <t>https://www.getapp.com/collaboration-software/meeting-room-booking-system/os/web-based</t>
        </is>
      </c>
      <c r="D40638" t="inlineStr">
        <is>
          <t>inspace</t>
        </is>
      </c>
      <c r="E40638" t="inlineStr">
        <is>
          <t>https://www.getapp.com/all-software/a/inspace/</t>
        </is>
      </c>
      <c r="F40638" t="inlineStr">
        <is>
          <t>Simplify meeting room booking with effortless reservations, real-time updates, smart filters, and auto-release for no-show meetings—book from the app, desktop, or your own meeting room panels. Everyone sees real-time availability integrated with your corporate calendars. No more guessing!Read more about inspace</t>
        </is>
      </c>
    </row>
    <row r="40639">
      <c r="A40639" t="inlineStr">
        <is>
          <t>Collaboration</t>
        </is>
      </c>
      <c r="B40639" t="inlineStr">
        <is>
          <t>Meeting Room Booking System</t>
        </is>
      </c>
      <c r="C40639" t="inlineStr">
        <is>
          <t>https://www.getapp.com/collaboration-software/meeting-room-booking-system/os/web-based</t>
        </is>
      </c>
      <c r="D40639" t="inlineStr">
        <is>
          <t>Okku</t>
        </is>
      </c>
      <c r="E40639" t="inlineStr">
        <is>
          <t>https://www.getapp.com/all-software/a/okku/</t>
        </is>
      </c>
      <c r="F40639" t="inlineStr">
        <is>
          <t>Cloud-based desk reservation tool that helps businesses handle space booking, access control, digital floor plans, and more.Read more about Okku</t>
        </is>
      </c>
    </row>
    <row r="40640">
      <c r="A40640" t="inlineStr">
        <is>
          <t>Collaboration</t>
        </is>
      </c>
      <c r="B40640" t="inlineStr">
        <is>
          <t>Meeting Room Booking System</t>
        </is>
      </c>
      <c r="C40640" t="inlineStr">
        <is>
          <t>https://www.getapp.com/collaboration-software/meeting-room-booking-system/os/web-based</t>
        </is>
      </c>
      <c r="D40640" t="inlineStr">
        <is>
          <t>QuickFMS</t>
        </is>
      </c>
      <c r="E40640" t="inlineStr">
        <is>
          <t>https://www.getapp.com/operations-management-software/a/help-desk-management/</t>
        </is>
      </c>
      <c r="F40640" t="inlineStr">
        <is>
          <t>QuickFMS is a cloud-based facility management solution, which helps small to large businesses manage workplace infrastructure and physical assets. Key features include rent calculation, layout planning, workflow automation, email/SMS reminders, and reporting.Read more about QuickFMS</t>
        </is>
      </c>
    </row>
    <row r="40641">
      <c r="A40641" t="inlineStr">
        <is>
          <t>Collaboration</t>
        </is>
      </c>
      <c r="B40641" t="inlineStr">
        <is>
          <t>Meeting Room Booking System</t>
        </is>
      </c>
      <c r="C40641" t="inlineStr">
        <is>
          <t>https://www.getapp.com/collaboration-software/meeting-room-booking-system/os/web-based</t>
        </is>
      </c>
      <c r="D40641" t="inlineStr">
        <is>
          <t>Door Tablet</t>
        </is>
      </c>
      <c r="E40641" t="inlineStr">
        <is>
          <t>https://www.getapp.com/collaboration-software/a/door-tablet/</t>
        </is>
      </c>
      <c r="F40641" t="inlineStr">
        <is>
          <t>An all-in-one Workspace Management Solution powered by smart building technology, offering modules for Room Booking, Hot Desks, and Wayfinders.Read more about Door Tablet</t>
        </is>
      </c>
    </row>
    <row r="40642">
      <c r="A40642" t="inlineStr">
        <is>
          <t>Collaboration</t>
        </is>
      </c>
      <c r="B40642" t="inlineStr">
        <is>
          <t>Meeting Room Booking System</t>
        </is>
      </c>
      <c r="C40642" t="inlineStr">
        <is>
          <t>https://www.getapp.com/collaboration-software/meeting-room-booking-system/os/web-based</t>
        </is>
      </c>
      <c r="D40642" t="inlineStr">
        <is>
          <t>KALENA</t>
        </is>
      </c>
      <c r="E40642" t="inlineStr">
        <is>
          <t>https://www.getapp.com/operations-management-software/a/kalena/</t>
        </is>
      </c>
      <c r="F40642" t="inlineStr">
        <is>
          <t>Kalena is a software application that allows you to manage the booking of meeting rooms in your office, at any time and from anywhere.As simple as picking up your mobile phone and making a comprehensive booking for everything you need.Read more about KALENA</t>
        </is>
      </c>
    </row>
    <row r="40643">
      <c r="A40643" t="inlineStr">
        <is>
          <t>Collaboration</t>
        </is>
      </c>
      <c r="B40643" t="inlineStr">
        <is>
          <t>Meeting Room Booking System</t>
        </is>
      </c>
      <c r="C40643" t="inlineStr">
        <is>
          <t>https://www.getapp.com/collaboration-software/meeting-room-booking-system/os/web-based</t>
        </is>
      </c>
      <c r="D40643" t="inlineStr">
        <is>
          <t>Smarten Spaces Hybrid Workplace Software</t>
        </is>
      </c>
      <c r="E40643" t="inlineStr">
        <is>
          <t>https://www.getapp.com/operations-management-software/a/jumpree/</t>
        </is>
      </c>
      <c r="F40643" t="inlineStr">
        <is>
          <t>Smarten Spaces is a hybrid workplace solution to connect businesses with workspaces for hybrid or digital employees. Companies can book desks or meeting rooms for employees and teams. It also supports visitor access management, consulting floor plans, dashboards, and space allocation reports.Read more about Smarten Spaces Hybrid Workplace Software</t>
        </is>
      </c>
    </row>
    <row r="40644">
      <c r="A40644" t="inlineStr">
        <is>
          <t>Collaboration</t>
        </is>
      </c>
      <c r="B40644" t="inlineStr">
        <is>
          <t>Meeting Room Booking System</t>
        </is>
      </c>
      <c r="C40644" t="inlineStr">
        <is>
          <t>https://www.getapp.com/collaboration-software/meeting-room-booking-system/os/web-based</t>
        </is>
      </c>
      <c r="D40644" t="inlineStr">
        <is>
          <t>GemEx App</t>
        </is>
      </c>
      <c r="E40644" t="inlineStr">
        <is>
          <t>https://www.getapp.com/collaboration-software/a/luna/</t>
        </is>
      </c>
      <c r="F40644" t="inlineStr">
        <is>
          <t>GemEx is a user-friendly meeting room booking system designed to streamline room reservations, improve collaboration, and maximise space efficiency. With intuitive tools for booking, managing, and tracking meeting spaces, employees can easily find and reserve the right room at the right time.Read more about GemEx App</t>
        </is>
      </c>
    </row>
    <row r="40645">
      <c r="A40645" t="inlineStr">
        <is>
          <t>Collaboration</t>
        </is>
      </c>
      <c r="B40645" t="inlineStr">
        <is>
          <t>Meeting Room Booking System</t>
        </is>
      </c>
      <c r="C40645" t="inlineStr">
        <is>
          <t>https://www.getapp.com/collaboration-software/meeting-room-booking-system/os/web-based</t>
        </is>
      </c>
      <c r="D40645" t="inlineStr">
        <is>
          <t>anny</t>
        </is>
      </c>
      <c r="E40645" t="inlineStr">
        <is>
          <t>https://www.getapp.com/customer-management-software/a/anny/</t>
        </is>
      </c>
      <c r="F40645" t="inlineStr">
        <is>
          <t>Meeting room booking system with room displays, interactive maps, Outlook Add-In and Calendar-Sync. Customise and control everything.Read more about anny</t>
        </is>
      </c>
    </row>
    <row r="40646">
      <c r="A40646" t="inlineStr">
        <is>
          <t>Collaboration</t>
        </is>
      </c>
      <c r="B40646" t="inlineStr">
        <is>
          <t>Meeting Room Booking System</t>
        </is>
      </c>
      <c r="C40646" t="inlineStr">
        <is>
          <t>https://www.getapp.com/collaboration-software/meeting-room-booking-system/os/web-based</t>
        </is>
      </c>
      <c r="D40646" t="inlineStr">
        <is>
          <t>Shiawa</t>
        </is>
      </c>
      <c r="E40646" t="inlineStr">
        <is>
          <t>https://www.getapp.com/all-software/a/shiawa/</t>
        </is>
      </c>
      <c r="F40646" t="inlineStr">
        <is>
          <t>Shiawa is an office management solution that enables businesses to manage tasks with ticketing, employees, desks and office space, inventory and much more.Read more about Shiawa</t>
        </is>
      </c>
    </row>
    <row r="40647">
      <c r="A40647" t="inlineStr">
        <is>
          <t>Collaboration</t>
        </is>
      </c>
      <c r="B40647" t="inlineStr">
        <is>
          <t>Meeting Room Booking System</t>
        </is>
      </c>
      <c r="C40647" t="inlineStr">
        <is>
          <t>https://www.getapp.com/collaboration-software/meeting-room-booking-system/os/web-based</t>
        </is>
      </c>
      <c r="D40647" t="inlineStr">
        <is>
          <t>Coworks</t>
        </is>
      </c>
      <c r="E40647" t="inlineStr">
        <is>
          <t>https://www.getapp.com/operations-management-software/a/coworks/</t>
        </is>
      </c>
      <c r="F40647" t="inlineStr">
        <is>
          <t>Coworks is the only mobile-first, member-driven platform with a mission to create a delightful experience for members and managers alike. Coworks serves hotdesk, flex, incubator, university, makerspace, and niche community spaces.Read more about Coworks</t>
        </is>
      </c>
    </row>
    <row r="40648">
      <c r="A40648" t="inlineStr">
        <is>
          <t>Collaboration</t>
        </is>
      </c>
      <c r="B40648" t="inlineStr">
        <is>
          <t>Meeting Room Booking System</t>
        </is>
      </c>
      <c r="C40648" t="inlineStr">
        <is>
          <t>https://www.getapp.com/collaboration-software/meeting-room-booking-system/os/web-based</t>
        </is>
      </c>
      <c r="D40648" t="inlineStr">
        <is>
          <t>FAMA</t>
        </is>
      </c>
      <c r="E40648" t="inlineStr">
        <is>
          <t>https://www.getapp.com/operations-management-software/a/fama-1/</t>
        </is>
      </c>
      <c r="F40648" t="inlineStr">
        <is>
          <t>FAMA offers technological solutions for the Integral Management of Assets and Infrastructures, Facility Management and Services.Read more about FAMA</t>
        </is>
      </c>
    </row>
    <row r="40649">
      <c r="A40649" t="inlineStr">
        <is>
          <t>Collaboration</t>
        </is>
      </c>
      <c r="B40649" t="inlineStr">
        <is>
          <t>Meeting Room Booking System</t>
        </is>
      </c>
      <c r="C40649" t="inlineStr">
        <is>
          <t>https://www.getapp.com/collaboration-software/meeting-room-booking-system/os/web-based</t>
        </is>
      </c>
      <c r="D40649" t="inlineStr">
        <is>
          <t>Schedule.cc</t>
        </is>
      </c>
      <c r="E40649" t="inlineStr">
        <is>
          <t>https://www.getapp.com/customer-management-software/a/schedule-cc/</t>
        </is>
      </c>
      <c r="F40649" t="inlineStr">
        <is>
          <t>Schedule.cc is a cloud-based appointment scheduling software that helps businesses to schedule and manage appointments online. Healthcare professionals can manage time spent with patients by scheduling their visits, appointments, and medical check-ups.Read more about Schedule.cc</t>
        </is>
      </c>
    </row>
    <row r="40650">
      <c r="A40650" t="inlineStr">
        <is>
          <t>Collaboration</t>
        </is>
      </c>
      <c r="B40650" t="inlineStr">
        <is>
          <t>Meeting Room Booking System</t>
        </is>
      </c>
      <c r="C40650" t="inlineStr">
        <is>
          <t>https://www.getapp.com/collaboration-software/meeting-room-booking-system/os/web-based</t>
        </is>
      </c>
      <c r="D40650" t="inlineStr">
        <is>
          <t>Zapfloor</t>
        </is>
      </c>
      <c r="E40650" t="inlineStr">
        <is>
          <t>https://www.getapp.com/recreation-wellness-software/a/zapfloor/</t>
        </is>
      </c>
      <c r="F40650" t="inlineStr">
        <is>
          <t>Zapfloor is a workspace management solution for office managers, corporate real estate departments, and workspace design firms. The cloud-based software automates processes such as implementation, leasing, and forecasting while reducing closures, finding new tenants, and avoiding vacancy periods.Read more about Zapfloor</t>
        </is>
      </c>
    </row>
    <row r="40651">
      <c r="A40651" t="inlineStr">
        <is>
          <t>Collaboration</t>
        </is>
      </c>
      <c r="B40651" t="inlineStr">
        <is>
          <t>Meeting Room Booking System</t>
        </is>
      </c>
      <c r="C40651" t="inlineStr">
        <is>
          <t>https://www.getapp.com/collaboration-software/meeting-room-booking-system/os/web-based</t>
        </is>
      </c>
      <c r="D40651" t="inlineStr">
        <is>
          <t>TouchPoint</t>
        </is>
      </c>
      <c r="E40651" t="inlineStr">
        <is>
          <t>https://www.getapp.com/operations-management-software/a/touchpoint-1/</t>
        </is>
      </c>
      <c r="F40651" t="inlineStr">
        <is>
          <t>Cloud-based system that combines visitor management, secure payment collection and more into one solution.Read more about TouchPoint</t>
        </is>
      </c>
    </row>
    <row r="40652">
      <c r="A40652" t="inlineStr">
        <is>
          <t>Collaboration</t>
        </is>
      </c>
      <c r="B40652" t="inlineStr">
        <is>
          <t>Meeting Room Booking System</t>
        </is>
      </c>
      <c r="C40652" t="inlineStr">
        <is>
          <t>https://www.getapp.com/collaboration-software/meeting-room-booking-system/os/web-based</t>
        </is>
      </c>
      <c r="D40652" t="inlineStr">
        <is>
          <t>iotspot</t>
        </is>
      </c>
      <c r="E40652" t="inlineStr">
        <is>
          <t>https://www.getapp.com/collaboration-software/a/iotspot/</t>
        </is>
      </c>
      <c r="F40652" t="inlineStr">
        <is>
          <t>IoTSpot is a workplace management platform that helps businesses manage desk and parking space booking, meeting room monitoring, and more. Organizations can implement hybrid working, allowing employees the flexibility to work from home or the office and improve the utilization of their buildings and resources.Read more about iotspot</t>
        </is>
      </c>
    </row>
    <row r="40653">
      <c r="A40653" t="inlineStr">
        <is>
          <t>Collaboration</t>
        </is>
      </c>
      <c r="B40653" t="inlineStr">
        <is>
          <t>Meeting Room Booking System</t>
        </is>
      </c>
      <c r="C40653" t="inlineStr">
        <is>
          <t>https://www.getapp.com/collaboration-software/meeting-room-booking-system/os/web-based</t>
        </is>
      </c>
      <c r="D40653" t="inlineStr">
        <is>
          <t>Flowscape</t>
        </is>
      </c>
      <c r="E40653" t="inlineStr">
        <is>
          <t>https://www.getapp.com/operations-management-software/a/flowscape/</t>
        </is>
      </c>
      <c r="F40653" t="inlineStr">
        <is>
          <t>Flowscape is a market-leading SaaS company offering smart office solutions for the hybrid workplace, aimed at streamlining office processes and fostering thriving company cultures.Read more about Flowscape</t>
        </is>
      </c>
    </row>
    <row r="40654">
      <c r="A40654" t="inlineStr">
        <is>
          <t>Collaboration</t>
        </is>
      </c>
      <c r="B40654" t="inlineStr">
        <is>
          <t>Meeting Room Booking System</t>
        </is>
      </c>
      <c r="C40654" t="inlineStr">
        <is>
          <t>https://www.getapp.com/collaboration-software/meeting-room-booking-system/os/web-based</t>
        </is>
      </c>
      <c r="D40654" t="inlineStr">
        <is>
          <t>Hamlet</t>
        </is>
      </c>
      <c r="E40654" t="inlineStr">
        <is>
          <t>https://www.getapp.com/operations-management-software/a/hamlet/</t>
        </is>
      </c>
      <c r="F40654" t="inlineStr">
        <is>
          <t>Hamlet Co is an Australian-based technology platform to manage the modern flexible workplace. An accurate, reliable cloud-based solution to support the operations and growth of your space - large or small.Explore Hamlet's exceptional features including a deep XERO integration, CRM and more.Read more about Hamlet</t>
        </is>
      </c>
    </row>
    <row r="40655">
      <c r="A40655" t="inlineStr">
        <is>
          <t>Collaboration</t>
        </is>
      </c>
      <c r="B40655" t="inlineStr">
        <is>
          <t>Meeting Room Booking System</t>
        </is>
      </c>
      <c r="C40655" t="inlineStr">
        <is>
          <t>https://www.getapp.com/collaboration-software/meeting-room-booking-system/os/web-based</t>
        </is>
      </c>
      <c r="D40655" t="inlineStr">
        <is>
          <t>Bisner Meeting Room Booking</t>
        </is>
      </c>
      <c r="E40655" t="inlineStr">
        <is>
          <t>https://www.getapp.com/collaboration-software/a/bisner-meeting-room-booking/</t>
        </is>
      </c>
      <c r="F40655" t="inlineStr">
        <is>
          <t>Bisner Meeting Room Booking is a cloud-based solution, which helps businesses arrange meetings and send confirmations as well as reminders to team members via email. Features include remote access, booking credits, status board, customisable branding, resource allocation, and analytics.Read more about Bisner Meeting Room Booking</t>
        </is>
      </c>
    </row>
    <row r="40656">
      <c r="A40656" t="inlineStr">
        <is>
          <t>Collaboration</t>
        </is>
      </c>
      <c r="B40656" t="inlineStr">
        <is>
          <t>Meeting Room Booking System</t>
        </is>
      </c>
      <c r="C40656" t="inlineStr">
        <is>
          <t>https://www.getapp.com/collaboration-software/meeting-room-booking-system/os/web-based</t>
        </is>
      </c>
      <c r="D40656" t="inlineStr">
        <is>
          <t>MIDAS</t>
        </is>
      </c>
      <c r="E40656" t="inlineStr">
        <is>
          <t>https://www.getapp.com/collaboration-software/a/midas-1/</t>
        </is>
      </c>
      <c r="F40656" t="inlineStr">
        <is>
          <t>MIDAS is a complete Meeting Room Booking and Resource Scheduling system accessed through your device's web browserRead more about MIDAS</t>
        </is>
      </c>
    </row>
    <row r="40657">
      <c r="A40657" t="inlineStr">
        <is>
          <t>Collaboration</t>
        </is>
      </c>
      <c r="B40657" t="inlineStr">
        <is>
          <t>Meeting Room Booking System</t>
        </is>
      </c>
      <c r="C40657" t="inlineStr">
        <is>
          <t>https://www.getapp.com/collaboration-software/meeting-room-booking-system/os/web-based</t>
        </is>
      </c>
      <c r="D40657" t="inlineStr">
        <is>
          <t>FMS:Employee</t>
        </is>
      </c>
      <c r="E40657" t="inlineStr">
        <is>
          <t>https://www.getapp.com/operations-management-software/a/fms-employee/</t>
        </is>
      </c>
      <c r="F40657" t="inlineStr">
        <is>
          <t>FMS:Employee is a workplace experience platform designed to empower organizations with collaborative workplaces. The cloud-based solution features integrated scheduling capabilities to increase efficiency and productivity for both in-office and remote employees.Read more about FMS:Employee</t>
        </is>
      </c>
    </row>
    <row r="40658">
      <c r="A40658" t="inlineStr">
        <is>
          <t>Collaboration</t>
        </is>
      </c>
      <c r="B40658" t="inlineStr">
        <is>
          <t>Meeting Room Booking System</t>
        </is>
      </c>
      <c r="C40658" t="inlineStr">
        <is>
          <t>https://www.getapp.com/collaboration-software/meeting-room-booking-system/os/web-based</t>
        </is>
      </c>
      <c r="D40658" t="inlineStr">
        <is>
          <t>BOOKMEETINGROOM.COM</t>
        </is>
      </c>
      <c r="E40658" t="inlineStr">
        <is>
          <t>https://www.getapp.com/operations-management-software/a/bookmeetingroom-com/</t>
        </is>
      </c>
      <c r="F40658" t="inlineStr">
        <is>
          <t>A useful web application for the management of meeting rooms and other shared resources. This meeting room reservation system is easy to use and releases booking responsibility from the front desk allowing full self-service meeting room reservation by staff.  FREE a 30-Day free Trial (no credit card needed). Give it a test drive today!! (Set-up time less than 5 minutes)WWW.BOOKMEETINGROOM.COMRead more about BOOKMEETINGROOM.COM</t>
        </is>
      </c>
    </row>
    <row r="40659">
      <c r="A40659" t="inlineStr">
        <is>
          <t>Collaboration</t>
        </is>
      </c>
      <c r="B40659" t="inlineStr">
        <is>
          <t>Meeting Room Booking System</t>
        </is>
      </c>
      <c r="C40659" t="inlineStr">
        <is>
          <t>https://www.getapp.com/collaboration-software/meeting-room-booking-system/os/web-based</t>
        </is>
      </c>
      <c r="D40659" t="inlineStr">
        <is>
          <t>Workscape Meeting Room Display</t>
        </is>
      </c>
      <c r="E40659" t="inlineStr">
        <is>
          <t>https://www.getapp.com/collaboration-software/a/workscape/</t>
        </is>
      </c>
      <c r="F40659" t="inlineStr">
        <is>
          <t>Workscape is a meeting room booking and management solution which provides a central platform from which to manage room bookings. Users can book rooms from room displays, web, mobile, or their calendar. Analytics tools give users insight into room utilization and booking behavior.Read more about Workscape Meeting Room Display</t>
        </is>
      </c>
    </row>
    <row r="40660">
      <c r="A40660" t="inlineStr">
        <is>
          <t>Collaboration</t>
        </is>
      </c>
      <c r="B40660" t="inlineStr">
        <is>
          <t>Meeting Room Booking System</t>
        </is>
      </c>
      <c r="C40660" t="inlineStr">
        <is>
          <t>https://www.getapp.com/collaboration-software/meeting-room-booking-system/os/web-based</t>
        </is>
      </c>
      <c r="D40660" t="inlineStr">
        <is>
          <t>Hamilton Meeting</t>
        </is>
      </c>
      <c r="E40660" t="inlineStr">
        <is>
          <t>https://www.getapp.com/collaboration-software/a/meeting-room/</t>
        </is>
      </c>
      <c r="F40660" t="inlineStr">
        <is>
          <t>Optimize your workspace and book your meeting rooms at any location and time effortlessly. Users can manage their meetings and invite their coworkers, saving valuable time. You can view the availability of each meeting room and select a time that works best for everyone.Read more about Hamilton Meeting</t>
        </is>
      </c>
    </row>
    <row r="40661">
      <c r="A40661" t="inlineStr">
        <is>
          <t>Collaboration</t>
        </is>
      </c>
      <c r="B40661" t="inlineStr">
        <is>
          <t>Meeting Room Booking System</t>
        </is>
      </c>
      <c r="C40661" t="inlineStr">
        <is>
          <t>https://www.getapp.com/collaboration-software/meeting-room-booking-system/os/web-based</t>
        </is>
      </c>
      <c r="D40661" t="inlineStr">
        <is>
          <t>Appoint</t>
        </is>
      </c>
      <c r="E40661" t="inlineStr">
        <is>
          <t>https://www.getapp.com/retail-consumer-services-software/a/appoint/</t>
        </is>
      </c>
      <c r="F40661" t="inlineStr">
        <is>
          <t>Appoint offers each client a flexible and comprehensive system where the client chooses a formula that best suits their business, organization or institution.Read more about Appoint</t>
        </is>
      </c>
    </row>
    <row r="40662">
      <c r="A40662" t="inlineStr">
        <is>
          <t>Collaboration</t>
        </is>
      </c>
      <c r="B40662" t="inlineStr">
        <is>
          <t>Meeting Room Booking System</t>
        </is>
      </c>
      <c r="C40662" t="inlineStr">
        <is>
          <t>https://www.getapp.com/collaboration-software/meeting-room-booking-system/os/web-based</t>
        </is>
      </c>
      <c r="D40662" t="inlineStr">
        <is>
          <t>Bisner Workplace</t>
        </is>
      </c>
      <c r="E40662" t="inlineStr">
        <is>
          <t>https://www.getapp.com/collaboration-software/a/bisner/</t>
        </is>
      </c>
      <c r="F40662" t="inlineStr">
        <is>
          <t>Bisner Workplace is an all-in-one workplace solution, supporting flexible and smart offices.Features include: meeting room, desk and workspace booking; interactive room displays ; location management; capacity management; visitor management; touchless check-in; and service maintenance.Read more about Bisner Workplace</t>
        </is>
      </c>
    </row>
    <row r="40663">
      <c r="A40663" t="inlineStr">
        <is>
          <t>Collaboration</t>
        </is>
      </c>
      <c r="B40663" t="inlineStr">
        <is>
          <t>Meeting Room Booking System</t>
        </is>
      </c>
      <c r="C40663" t="inlineStr">
        <is>
          <t>https://www.getapp.com/collaboration-software/meeting-room-booking-system/os/web-based</t>
        </is>
      </c>
      <c r="D40663" t="inlineStr">
        <is>
          <t>Tango</t>
        </is>
      </c>
      <c r="E40663" t="inlineStr">
        <is>
          <t>https://www.getapp.com/operations-management-software/a/tango/</t>
        </is>
      </c>
      <c r="F40663" t="inlineStr">
        <is>
          <t>Tango is a store lifecycle management software that helps businesses manage lease, projects, sales forecasts, assets, and more. The facilities maintenance module lets employees manage budgets, track work orders, manage vendors, set up recurring maintenance tasks, and create invoices.Read more about Tango</t>
        </is>
      </c>
    </row>
    <row r="40664">
      <c r="A40664" t="inlineStr">
        <is>
          <t>Collaboration</t>
        </is>
      </c>
      <c r="B40664" t="inlineStr">
        <is>
          <t>Meeting Room Booking System</t>
        </is>
      </c>
      <c r="C40664" t="inlineStr">
        <is>
          <t>https://www.getapp.com/collaboration-software/meeting-room-booking-system/os/web-based</t>
        </is>
      </c>
      <c r="D40664" t="inlineStr">
        <is>
          <t>AgilQuest</t>
        </is>
      </c>
      <c r="E40664" t="inlineStr">
        <is>
          <t>https://www.getapp.com/collaboration-software/a/agilquest/</t>
        </is>
      </c>
      <c r="F40664" t="inlineStr">
        <is>
          <t>AgilQuest is a workspace &amp; meeting room booking system which provides organizations with a central platform from which to find &amp; reserve conference rooms. Users can check room availability, location &amp; conference room attributes via mobile app, desktop or a digital signage solution.Read more about AgilQuest</t>
        </is>
      </c>
    </row>
    <row r="40665">
      <c r="A40665" t="inlineStr">
        <is>
          <t>Collaboration</t>
        </is>
      </c>
      <c r="B40665" t="inlineStr">
        <is>
          <t>Meeting Room Booking System</t>
        </is>
      </c>
      <c r="C40665" t="inlineStr">
        <is>
          <t>https://www.getapp.com/collaboration-software/meeting-room-booking-system/os/web-based</t>
        </is>
      </c>
      <c r="D40665" t="inlineStr">
        <is>
          <t>roomio</t>
        </is>
      </c>
      <c r="E40665" t="inlineStr">
        <is>
          <t>https://www.getapp.com/operations-management-software/a/roomio/</t>
        </is>
      </c>
      <c r="F40665" t="inlineStr">
        <is>
          <t>Easy-to-use meeting room and desk booking digital solutions, suitable for companies aiming to optimize their office space or meeting room usage.Read more about roomio</t>
        </is>
      </c>
    </row>
    <row r="40666">
      <c r="A40666" t="inlineStr">
        <is>
          <t>Collaboration</t>
        </is>
      </c>
      <c r="B40666" t="inlineStr">
        <is>
          <t>Meeting Room Booking System</t>
        </is>
      </c>
      <c r="C40666" t="inlineStr">
        <is>
          <t>https://www.getapp.com/collaboration-software/meeting-room-booking-system/os/web-based</t>
        </is>
      </c>
      <c r="D40666" t="inlineStr">
        <is>
          <t>DB Spazio</t>
        </is>
      </c>
      <c r="E40666" t="inlineStr">
        <is>
          <t>https://www.getapp.com/operations-management-software/a/db-spazio365/</t>
        </is>
      </c>
      <c r="F40666" t="inlineStr">
        <is>
          <t>Effortlessly plan &amp; manage hybrid workplaces with our cloud-based solution for seamless employee experiences &amp; sustainable cost savings.Read more about DB Spazio</t>
        </is>
      </c>
    </row>
    <row r="40667">
      <c r="A40667" t="inlineStr">
        <is>
          <t>Collaboration</t>
        </is>
      </c>
      <c r="B40667" t="inlineStr">
        <is>
          <t>Meeting Room Booking System</t>
        </is>
      </c>
      <c r="C40667" t="inlineStr">
        <is>
          <t>https://www.getapp.com/collaboration-software/meeting-room-booking-system/os/web-based</t>
        </is>
      </c>
      <c r="D40667" t="inlineStr">
        <is>
          <t>Digicuro</t>
        </is>
      </c>
      <c r="E40667" t="inlineStr">
        <is>
          <t>https://www.getapp.com/collaboration-software/a/digicuro/</t>
        </is>
      </c>
      <c r="F40667" t="inlineStr">
        <is>
          <t>Digicuro is an all in one space management for commercial real estate managementRead more about Digicuro</t>
        </is>
      </c>
    </row>
    <row r="40668">
      <c r="A40668" t="inlineStr">
        <is>
          <t>Collaboration</t>
        </is>
      </c>
      <c r="B40668" t="inlineStr">
        <is>
          <t>Meeting Room Booking System</t>
        </is>
      </c>
      <c r="C40668" t="inlineStr">
        <is>
          <t>https://www.getapp.com/collaboration-software/meeting-room-booking-system/os/web-based</t>
        </is>
      </c>
      <c r="D40668" t="inlineStr">
        <is>
          <t>Quantum AI WorkSpace Manager</t>
        </is>
      </c>
      <c r="E40668" t="inlineStr">
        <is>
          <t>https://www.getapp.com/operations-management-software/a/quantum-ai-workspace-manager/</t>
        </is>
      </c>
      <c r="F40668" t="inlineStr">
        <is>
          <t>Explore our groundbreaking Workspace Management Solution that maximizes workspace utilization, streamlines resource allocation, and coordinates move and reservation management. Featuring mobile access and scalability, our solution also adapts to workplace needs to deliver seamless user experiences.Read more about Quantum AI WorkSpace Manager</t>
        </is>
      </c>
    </row>
    <row r="40669">
      <c r="A40669" t="inlineStr">
        <is>
          <t>Collaboration</t>
        </is>
      </c>
      <c r="B40669" t="inlineStr">
        <is>
          <t>Meeting Room Booking System</t>
        </is>
      </c>
      <c r="C40669" t="inlineStr">
        <is>
          <t>https://www.getapp.com/collaboration-software/meeting-room-booking-system/os/web-based</t>
        </is>
      </c>
      <c r="D40669" t="inlineStr">
        <is>
          <t>Clebex</t>
        </is>
      </c>
      <c r="E40669" t="inlineStr">
        <is>
          <t>https://www.getapp.com/operations-management-software/a/clebex/</t>
        </is>
      </c>
      <c r="F40669" t="inlineStr">
        <is>
          <t>Designed for real estate and facility managers and human resources professionals, Clebex is a workplace management software that streamlines scheduling, planning, and administration processes for businesses. Key features include resource scheduling, visitor, parking  and facility management and energy consumption monitoring.Read more about Clebex</t>
        </is>
      </c>
    </row>
    <row r="40670">
      <c r="A40670" t="inlineStr">
        <is>
          <t>Collaboration</t>
        </is>
      </c>
      <c r="B40670" t="inlineStr">
        <is>
          <t>Meeting Room Booking System</t>
        </is>
      </c>
      <c r="C40670" t="inlineStr">
        <is>
          <t>https://www.getapp.com/collaboration-software/meeting-room-booking-system/os/web-based</t>
        </is>
      </c>
      <c r="D40670" t="inlineStr">
        <is>
          <t>Steerpath Smart Office</t>
        </is>
      </c>
      <c r="E40670" t="inlineStr">
        <is>
          <t>https://www.getapp.com/collaboration-software/a/steerpath-smart-office/</t>
        </is>
      </c>
      <c r="F40670" t="inlineStr">
        <is>
          <t>Employee and team driven space optimisation software for modern companies that believe employee driven hybrid work culture. Steerpath makes it easy for employees plan  office remote days based on other team member's plans. Seamless space booking. Optimise your office with people &amp; space analytics.Read more about Steerpath Smart Office</t>
        </is>
      </c>
    </row>
    <row r="40671">
      <c r="A40671" t="inlineStr">
        <is>
          <t>Collaboration</t>
        </is>
      </c>
      <c r="B40671" t="inlineStr">
        <is>
          <t>Meeting Room Booking System</t>
        </is>
      </c>
      <c r="C40671" t="inlineStr">
        <is>
          <t>https://www.getapp.com/collaboration-software/meeting-room-booking-system/os/web-based</t>
        </is>
      </c>
      <c r="D40671" t="inlineStr">
        <is>
          <t>Simple Office</t>
        </is>
      </c>
      <c r="E40671" t="inlineStr">
        <is>
          <t>https://www.getapp.com/collaboration-software/a/simple-office/</t>
        </is>
      </c>
      <c r="F40671" t="inlineStr">
        <is>
          <t>Simple Office is a booking and scheduling software for for hot desk, assigned desk and remote teams. It offers easy booking of working areas and other office spaces. It has a UX-friendly platform for connected workplace experiences.Read more about Simple Office</t>
        </is>
      </c>
    </row>
    <row r="40672">
      <c r="A40672" t="inlineStr">
        <is>
          <t>Collaboration</t>
        </is>
      </c>
      <c r="B40672" t="inlineStr">
        <is>
          <t>Meeting Room Booking System</t>
        </is>
      </c>
      <c r="C40672" t="inlineStr">
        <is>
          <t>https://www.getapp.com/collaboration-software/meeting-room-booking-system/os/web-based</t>
        </is>
      </c>
      <c r="D40672" t="inlineStr">
        <is>
          <t>Cobot</t>
        </is>
      </c>
      <c r="E40672" t="inlineStr">
        <is>
          <t>https://www.getapp.com/collaboration-software/a/cobot/</t>
        </is>
      </c>
      <c r="F40672" t="inlineStr">
        <is>
          <t>Cobot is a coworking and flexible office management software that automates tasks and connects your community, giving you more time to spend with your coworkers.Read more about Cobot</t>
        </is>
      </c>
    </row>
    <row r="40673">
      <c r="A40673" t="inlineStr">
        <is>
          <t>Collaboration</t>
        </is>
      </c>
      <c r="B40673" t="inlineStr">
        <is>
          <t>Meeting Room Booking System</t>
        </is>
      </c>
      <c r="C40673" t="inlineStr">
        <is>
          <t>https://www.getapp.com/collaboration-software/meeting-room-booking-system/os/web-based</t>
        </is>
      </c>
      <c r="D40673" t="inlineStr">
        <is>
          <t>Haltian Empathic Building</t>
        </is>
      </c>
      <c r="E40673" t="inlineStr">
        <is>
          <t>https://www.getapp.com/operations-management-software/a/empathic-building-for-smart-office/</t>
        </is>
      </c>
      <c r="F40673" t="inlineStr">
        <is>
          <t>Haltian Empathic Building is a solution for digital workplaces. Saves you time, provides more choice, is super easy to use, and helps you to be healthier. The Empathic Building digital twin guarantees a superb end-user experience and deliver the key data for operational excellence.Read more about Haltian Empathic Building</t>
        </is>
      </c>
    </row>
    <row r="40674">
      <c r="A40674" t="inlineStr">
        <is>
          <t>Collaboration</t>
        </is>
      </c>
      <c r="B40674" t="inlineStr">
        <is>
          <t>Meeting Room Booking System</t>
        </is>
      </c>
      <c r="C40674" t="inlineStr">
        <is>
          <t>https://www.getapp.com/collaboration-software/meeting-room-booking-system/os/web-based</t>
        </is>
      </c>
      <c r="D40674" t="inlineStr">
        <is>
          <t>MRI Space Scheduling</t>
        </is>
      </c>
      <c r="E40674" t="inlineStr">
        <is>
          <t>https://www.getapp.com/collaboration-software/a/mri-space-scheduling/</t>
        </is>
      </c>
      <c r="F40674" t="inlineStr">
        <is>
          <t>MRI Space Scheduling, a room &amp; desk booking system for both hybrid and traditional-type workspacesRead more about MRI Space Scheduling</t>
        </is>
      </c>
    </row>
    <row r="40675">
      <c r="A40675" t="inlineStr">
        <is>
          <t>Collaboration</t>
        </is>
      </c>
      <c r="B40675" t="inlineStr">
        <is>
          <t>Meeting Room Booking System</t>
        </is>
      </c>
      <c r="C40675" t="inlineStr">
        <is>
          <t>https://www.getapp.com/collaboration-software/meeting-room-booking-system/os/web-based</t>
        </is>
      </c>
      <c r="D40675" t="inlineStr">
        <is>
          <t>Zonifero Workplace</t>
        </is>
      </c>
      <c r="E40675" t="inlineStr">
        <is>
          <t>https://www.getapp.com/collaboration-software/a/zonifero-workplace/</t>
        </is>
      </c>
      <c r="F40675" t="inlineStr">
        <is>
          <t>For a sustainable workplace in the future. We aid organizations in making the best use of their resources and keep their employees safe, happy and productive.Read more about Zonifero Workplace</t>
        </is>
      </c>
    </row>
    <row r="40676">
      <c r="A40676" t="inlineStr">
        <is>
          <t>Collaboration</t>
        </is>
      </c>
      <c r="B40676" t="inlineStr">
        <is>
          <t>Meeting Room Booking System</t>
        </is>
      </c>
      <c r="C40676" t="inlineStr">
        <is>
          <t>https://www.getapp.com/collaboration-software/meeting-room-booking-system/os/web-based</t>
        </is>
      </c>
      <c r="D40676" t="inlineStr">
        <is>
          <t>REKalibrate</t>
        </is>
      </c>
      <c r="E40676" t="inlineStr">
        <is>
          <t>https://www.getapp.com/operations-management-software/a/kettleos/</t>
        </is>
      </c>
      <c r="F40676" t="inlineStr">
        <is>
          <t>KettleOS is a web-based software designed to help businesses configure and manage workspaces and analyze data about employees' habits to define organizations’ policies. It enables employees to collaborate with team members, schedule meetings, and log their times.Read more about REKalibrate</t>
        </is>
      </c>
    </row>
    <row r="40677">
      <c r="A40677" t="inlineStr">
        <is>
          <t>Collaboration</t>
        </is>
      </c>
      <c r="B40677" t="inlineStr">
        <is>
          <t>Meeting Room Booking System</t>
        </is>
      </c>
      <c r="C40677" t="inlineStr">
        <is>
          <t>https://www.getapp.com/collaboration-software/meeting-room-booking-system/os/web-based</t>
        </is>
      </c>
      <c r="D40677" t="inlineStr">
        <is>
          <t>UrSpayce</t>
        </is>
      </c>
      <c r="E40677" t="inlineStr">
        <is>
          <t>https://www.getapp.com/operations-management-software/a/urspayce/</t>
        </is>
      </c>
      <c r="F40677" t="inlineStr">
        <is>
          <t>UrSpayce is a SaaS-based B2B company that makes every workplace digital.Read more about UrSpayce</t>
        </is>
      </c>
    </row>
    <row r="40678">
      <c r="A40678" t="inlineStr">
        <is>
          <t>Collaboration</t>
        </is>
      </c>
      <c r="B40678" t="inlineStr">
        <is>
          <t>Meeting Room Booking System</t>
        </is>
      </c>
      <c r="C40678" t="inlineStr">
        <is>
          <t>https://www.getapp.com/collaboration-software/meeting-room-booking-system/os/web-based</t>
        </is>
      </c>
      <c r="D40678" t="inlineStr">
        <is>
          <t>eFACiLiTY® Facility Booking System</t>
        </is>
      </c>
      <c r="E40678" t="inlineStr">
        <is>
          <t>https://www.getapp.com/collaboration-software/a/efacility-facility-booking-system/</t>
        </is>
      </c>
      <c r="F40678" t="inlineStr">
        <is>
          <t>eFACiLiTY® Facility Booking System streamlines meeting room scheduling with conflict checks, approvals, and easy resource management to reduce admin effort.Read more about eFACiLiTY® Facility Booking System</t>
        </is>
      </c>
    </row>
    <row r="40679">
      <c r="A40679" t="inlineStr">
        <is>
          <t>Collaboration</t>
        </is>
      </c>
      <c r="B40679" t="inlineStr">
        <is>
          <t>Meeting Room Booking System</t>
        </is>
      </c>
      <c r="C40679" t="inlineStr">
        <is>
          <t>https://www.getapp.com/collaboration-software/meeting-room-booking-system/os/web-based</t>
        </is>
      </c>
      <c r="D40679" t="inlineStr">
        <is>
          <t>Convene in Teams</t>
        </is>
      </c>
      <c r="E40679" t="inlineStr">
        <is>
          <t>https://www.getapp.com/collaboration-software/a/convene-in-teams/</t>
        </is>
      </c>
      <c r="F40679" t="inlineStr">
        <is>
          <t>Convene in Teams (CiT) enables best-practice board and leadership meetings on Teams. Maximise your Microsoft investment with a board portal on Teams. Convene in Teams simplifies your workflows in one integrated, end-to-end board governance solution.Read more about Convene in Teams</t>
        </is>
      </c>
    </row>
    <row r="40680">
      <c r="A40680" t="inlineStr">
        <is>
          <t>Collaboration</t>
        </is>
      </c>
      <c r="B40680" t="inlineStr">
        <is>
          <t>Meeting Room Booking System</t>
        </is>
      </c>
      <c r="C40680" t="inlineStr">
        <is>
          <t>https://www.getapp.com/collaboration-software/meeting-room-booking-system/os/web-based</t>
        </is>
      </c>
      <c r="D40680" t="inlineStr">
        <is>
          <t>Hamilton Deskbooking</t>
        </is>
      </c>
      <c r="E40680" t="inlineStr">
        <is>
          <t>https://www.getapp.com/operations-management-software/a/hamilton-deskbooking/</t>
        </is>
      </c>
      <c r="F40680" t="inlineStr">
        <is>
          <t>Hamilton Deskbooking is designed to digitalize your workplace and optimize your occupancy rate. Book your desk office within seconds and improve your workspace’s efficiency. You will efficiently organize remote work and get complete and clear visibility of the space occupation in your company.Read more about Hamilton Deskbooking</t>
        </is>
      </c>
    </row>
    <row r="40681">
      <c r="A40681" t="inlineStr">
        <is>
          <t>Collaboration</t>
        </is>
      </c>
      <c r="B40681" t="inlineStr">
        <is>
          <t>Meeting Room Booking System</t>
        </is>
      </c>
      <c r="C40681" t="inlineStr">
        <is>
          <t>https://www.getapp.com/collaboration-software/meeting-room-booking-system/os/web-based</t>
        </is>
      </c>
      <c r="D40681" t="inlineStr">
        <is>
          <t>Digital Bricks</t>
        </is>
      </c>
      <c r="E40681" t="inlineStr">
        <is>
          <t>https://www.getapp.com/collaboration-software/a/digital-bricks/</t>
        </is>
      </c>
      <c r="F40681" t="inlineStr">
        <is>
          <t>Digital Bricks is a cloud-based unified workspace solution designed to help employees in various organizations book meeting rooms at offices, plan hybrid working schedules, get real-time updates on occupancy, manage visitors, and more.Read more about Digital Bricks</t>
        </is>
      </c>
    </row>
    <row r="40682">
      <c r="A40682" t="inlineStr">
        <is>
          <t>Collaboration</t>
        </is>
      </c>
      <c r="B40682" t="inlineStr">
        <is>
          <t>Meeting Room Booking System</t>
        </is>
      </c>
      <c r="C40682" t="inlineStr">
        <is>
          <t>https://www.getapp.com/collaboration-software/meeting-room-booking-system/os/web-based</t>
        </is>
      </c>
      <c r="D40682" t="inlineStr">
        <is>
          <t>LIZ Booker</t>
        </is>
      </c>
      <c r="E40682" t="inlineStr">
        <is>
          <t>https://www.getapp.com/all-software/a/liz-booker/</t>
        </is>
      </c>
      <c r="F40682" t="inlineStr">
        <is>
          <t>LIZ simplifies and automates office management, boosting productivity with an intuitive interface for desk sharing. LIZ Booker allows easy booking of desks, meeting rooms, and parking spaces. Improve your office efficiency and productivity with LIZ Smart Office today!Read more about LIZ Booker</t>
        </is>
      </c>
    </row>
    <row r="40683">
      <c r="A40683" t="inlineStr">
        <is>
          <t>Collaboration</t>
        </is>
      </c>
      <c r="B40683" t="inlineStr">
        <is>
          <t>Meeting Room Booking System</t>
        </is>
      </c>
      <c r="C40683" t="inlineStr">
        <is>
          <t>https://www.getapp.com/collaboration-software/meeting-room-booking-system/os/web-based</t>
        </is>
      </c>
      <c r="D40683" t="inlineStr">
        <is>
          <t>WiggleDesk</t>
        </is>
      </c>
      <c r="E40683" t="inlineStr">
        <is>
          <t>https://www.getapp.com/all-software/a/wiggledesk/</t>
        </is>
      </c>
      <c r="F40683" t="inlineStr">
        <is>
          <t>Hybrid working can be complex with multiple moving people, process and facilities components.WiggleDesk makes it easy to manage who is coming into the office, when and where.Employees can simply self serve and book the best spaces for productive work.Read more about WiggleDesk</t>
        </is>
      </c>
    </row>
    <row r="40684">
      <c r="A40684" t="inlineStr">
        <is>
          <t>Collaboration</t>
        </is>
      </c>
      <c r="B40684" t="inlineStr">
        <is>
          <t>Meeting Room Booking System</t>
        </is>
      </c>
      <c r="C40684" t="inlineStr">
        <is>
          <t>https://www.getapp.com/collaboration-software/meeting-room-booking-system/os/web-based</t>
        </is>
      </c>
      <c r="D40684" t="inlineStr">
        <is>
          <t>Seatr</t>
        </is>
      </c>
      <c r="E40684" t="inlineStr">
        <is>
          <t>https://www.getapp.com/operations-management-software/a/seatr/</t>
        </is>
      </c>
      <c r="F40684" t="inlineStr">
        <is>
          <t>Organize your workspace using built-in floor plan designer and enable coworkers to book seats in your office(s). Gain insights as office owner!Read more about Seatr</t>
        </is>
      </c>
    </row>
    <row r="40685">
      <c r="A40685" t="inlineStr">
        <is>
          <t>Collaboration</t>
        </is>
      </c>
      <c r="B40685" t="inlineStr">
        <is>
          <t>Meeting Room Booking System</t>
        </is>
      </c>
      <c r="C40685" t="inlineStr">
        <is>
          <t>https://www.getapp.com/collaboration-software/meeting-room-booking-system/os/web-based</t>
        </is>
      </c>
      <c r="D40685" t="inlineStr">
        <is>
          <t>Kantoor</t>
        </is>
      </c>
      <c r="E40685" t="inlineStr">
        <is>
          <t>https://www.getapp.com/operations-management-software/a/kantoor/</t>
        </is>
      </c>
      <c r="F40685" t="inlineStr">
        <is>
          <t>Digital management of workspaces and corporate resources in Latin America.Read more about Kantoor</t>
        </is>
      </c>
    </row>
    <row r="40686">
      <c r="A40686" t="inlineStr">
        <is>
          <t>Collaboration</t>
        </is>
      </c>
      <c r="B40686" t="inlineStr">
        <is>
          <t>Meeting Room Booking System</t>
        </is>
      </c>
      <c r="C40686" t="inlineStr">
        <is>
          <t>https://www.getapp.com/collaboration-software/meeting-room-booking-system/os/web-based</t>
        </is>
      </c>
      <c r="D40686" t="inlineStr">
        <is>
          <t>DEIN RAUM</t>
        </is>
      </c>
      <c r="E40686" t="inlineStr">
        <is>
          <t>https://www.getapp.com/all-software/a/dein-raum/</t>
        </is>
      </c>
      <c r="F40686" t="inlineStr">
        <is>
          <t>DEIN RAUM is a desk sharing software that enables companies to efficiently manage hybrid work models by allowing employees to easily book workspaces, conference rooms, and parking spaces in a flexible manner. It offers user-friendly desktop and mobile interfaces for booking resources, provides analytics on space utilization, and integrates with existing IT infrastructure like single sign-on solutions.Read more about DEIN RAUM</t>
        </is>
      </c>
    </row>
    <row r="40687">
      <c r="A40687" t="inlineStr">
        <is>
          <t>Collaboration</t>
        </is>
      </c>
      <c r="B40687" t="inlineStr">
        <is>
          <t>Meeting Room Booking System</t>
        </is>
      </c>
      <c r="C40687" t="inlineStr">
        <is>
          <t>https://www.getapp.com/collaboration-software/meeting-room-booking-system/os/web-based</t>
        </is>
      </c>
      <c r="D40687" t="inlineStr">
        <is>
          <t>Convene in Teams</t>
        </is>
      </c>
      <c r="E40687" t="inlineStr">
        <is>
          <t>https://www.getapp.com/collaboration-software/a/convene-in-teams/</t>
        </is>
      </c>
      <c r="F40687" t="inlineStr">
        <is>
          <t>Convene in Teams (CiT) enables best-practice board and leadership meetings on Teams. Maximise your Microsoft investment with a board portal on Teams. Convene in Teams simplifies your workflows in one integrated, end-to-end board governance solution.Read more about Convene in Teams</t>
        </is>
      </c>
    </row>
    <row r="40688">
      <c r="A40688" t="inlineStr">
        <is>
          <t>Collaboration</t>
        </is>
      </c>
      <c r="B40688" t="inlineStr">
        <is>
          <t>Meeting Room Booking System</t>
        </is>
      </c>
      <c r="C40688" t="inlineStr">
        <is>
          <t>https://www.getapp.com/collaboration-software/meeting-room-booking-system/os/web-based</t>
        </is>
      </c>
      <c r="D40688" t="inlineStr">
        <is>
          <t>Tango Reserve</t>
        </is>
      </c>
      <c r="E40688" t="inlineStr">
        <is>
          <t>https://www.getapp.com/all-software/a/tango-reserve/</t>
        </is>
      </c>
      <c r="F40688" t="inlineStr">
        <is>
          <t>Attain Tango Reserve is workplace management software that streamlines operations for hybrid work environments. Tango Reserve enables organizations to schedule conference rooms, book desks, track reservation utilization, and integrate with calendar apps.Read more about Tango Reserve</t>
        </is>
      </c>
    </row>
    <row r="40689">
      <c r="A40689" t="inlineStr">
        <is>
          <t>Collaboration</t>
        </is>
      </c>
      <c r="B40689" t="inlineStr">
        <is>
          <t>Meeting Room Booking System</t>
        </is>
      </c>
      <c r="C40689" t="inlineStr">
        <is>
          <t>https://www.getapp.com/collaboration-software/meeting-room-booking-system/os/web-based</t>
        </is>
      </c>
      <c r="D40689" t="inlineStr">
        <is>
          <t>ti&amp;m Places</t>
        </is>
      </c>
      <c r="E40689" t="inlineStr">
        <is>
          <t>https://www.getapp.com/all-software/a/ti-m-places/</t>
        </is>
      </c>
      <c r="F40689" t="inlineStr">
        <is>
          <t>Ti&amp;m Places is a desk booking software designed for organizations implementing hybrid work models. The platform integrates with Microsoft Teams, allowing employees to book workspaces, meeting rooms, parking spaces, and other company facilities without requiring additional logins or authentication processes.Read more about ti&amp;m Places</t>
        </is>
      </c>
    </row>
    <row r="40690">
      <c r="A40690" t="inlineStr">
        <is>
          <t>Collaboration</t>
        </is>
      </c>
      <c r="B40690" t="inlineStr">
        <is>
          <t>Meeting Room Booking System</t>
        </is>
      </c>
      <c r="C40690" t="inlineStr">
        <is>
          <t>https://www.getapp.com/collaboration-software/meeting-room-booking-system/os/web-based</t>
        </is>
      </c>
      <c r="D40690" t="inlineStr">
        <is>
          <t>SMAC Meeting Room</t>
        </is>
      </c>
      <c r="E40690" t="inlineStr">
        <is>
          <t>https://www.getapp.com/collaboration-software/a/smac-meeting-room/</t>
        </is>
      </c>
      <c r="F40690" t="inlineStr">
        <is>
          <t>SMAC Meeting Room provides everything you need to coordinate, schedule, and organize your meeting.Read more about SMAC Meeting Room</t>
        </is>
      </c>
    </row>
    <row r="40691">
      <c r="A40691" t="inlineStr">
        <is>
          <t>Collaboration</t>
        </is>
      </c>
      <c r="B40691" t="inlineStr">
        <is>
          <t>Meeting Room Booking System</t>
        </is>
      </c>
      <c r="C40691" t="inlineStr">
        <is>
          <t>https://www.getapp.com/collaboration-software/meeting-room-booking-system/os/web-based</t>
        </is>
      </c>
      <c r="D40691" t="inlineStr">
        <is>
          <t>LIZ Booker</t>
        </is>
      </c>
      <c r="E40691" t="inlineStr">
        <is>
          <t>https://www.getapp.com/all-software/a/liz-booker/</t>
        </is>
      </c>
      <c r="F40691" t="inlineStr">
        <is>
          <t>LIZ simplifies and automates office management, boosting productivity with an intuitive interface for desk sharing. LIZ Booker allows easy booking of desks, meeting rooms, and parking spaces. Improve your office efficiency and productivity with LIZ Smart Office today!Read more about LIZ Booker</t>
        </is>
      </c>
    </row>
    <row r="40692">
      <c r="A40692" t="inlineStr">
        <is>
          <t>Collaboration</t>
        </is>
      </c>
      <c r="B40692" t="inlineStr">
        <is>
          <t>Meeting Room Booking System</t>
        </is>
      </c>
      <c r="C40692" t="inlineStr">
        <is>
          <t>https://www.getapp.com/collaboration-software/meeting-room-booking-system/os/web-based</t>
        </is>
      </c>
      <c r="D40692" t="inlineStr">
        <is>
          <t>Viewteam</t>
        </is>
      </c>
      <c r="E40692" t="inlineStr">
        <is>
          <t>https://www.getapp.com/all-software/a/viewteam/</t>
        </is>
      </c>
      <c r="F40692" t="inlineStr">
        <is>
          <t>Viewteam is the desk and room booking software designed to help businesses of all sizes manage their hybrid office spaces. It enables your employees to quickly book desks, meeting rooms, and even parking spaces, while providing detailed dashboards to help you optimize workspace utilization.Read more about Viewteam</t>
        </is>
      </c>
    </row>
    <row r="40693">
      <c r="A40693" t="inlineStr">
        <is>
          <t>Collaboration</t>
        </is>
      </c>
      <c r="B40693" t="inlineStr">
        <is>
          <t>Meeting Room Booking System</t>
        </is>
      </c>
      <c r="C40693" t="inlineStr">
        <is>
          <t>https://www.getapp.com/collaboration-software/meeting-room-booking-system/os/web-based</t>
        </is>
      </c>
      <c r="D40693" t="inlineStr">
        <is>
          <t>eMeeting</t>
        </is>
      </c>
      <c r="E40693" t="inlineStr">
        <is>
          <t>https://www.getapp.com/collaboration-software/a/emeeting-1/</t>
        </is>
      </c>
      <c r="F40693" t="inlineStr">
        <is>
          <t>EcosAgile eMeeting is a user-friendly meeting room booking system that provides quick access to room features, facilitates easy bookings, and offers real-time updates on ongoing meetings.Read more about eMeeting</t>
        </is>
      </c>
    </row>
    <row r="40694">
      <c r="A40694" t="inlineStr">
        <is>
          <t>Collaboration</t>
        </is>
      </c>
      <c r="B40694" t="inlineStr">
        <is>
          <t>Meeting Room Booking System</t>
        </is>
      </c>
      <c r="C40694" t="inlineStr">
        <is>
          <t>https://www.getapp.com/collaboration-software/meeting-room-booking-system/os/web-based</t>
        </is>
      </c>
      <c r="D40694" t="inlineStr">
        <is>
          <t>Humly Reservations</t>
        </is>
      </c>
      <c r="E40694" t="inlineStr">
        <is>
          <t>https://www.getapp.com/collaboration-software/a/humly-reservations/</t>
        </is>
      </c>
      <c r="F40694" t="inlineStr">
        <is>
          <t>Humly Reservations simplifies everyday office life with clean, helpful, and intuitive technology. Users can book rooms, desks, or other spaces easily through the Humly web app or directly from Microsoft Teams. The software integrates with active directories, allows guest users, and has an open API for third-party integration.Read more about Humly Reservations</t>
        </is>
      </c>
    </row>
    <row r="40695">
      <c r="A40695" t="inlineStr">
        <is>
          <t>Collaboration</t>
        </is>
      </c>
      <c r="B40695" t="inlineStr">
        <is>
          <t>Meeting Room Booking System</t>
        </is>
      </c>
      <c r="C40695" t="inlineStr">
        <is>
          <t>https://www.getapp.com/collaboration-software/meeting-room-booking-system/os/web-based</t>
        </is>
      </c>
      <c r="D40695" t="inlineStr">
        <is>
          <t>Matrix Booking</t>
        </is>
      </c>
      <c r="E40695" t="inlineStr">
        <is>
          <t>https://www.getapp.com/all-software/a/matrix-booking/</t>
        </is>
      </c>
      <c r="F40695" t="inlineStr">
        <is>
          <t>Matrix Booking is an innovative office booking system that aims to streamline workspaces and enhance collaboration within teams. Matrix Booking offers a range of user-friendly features designed to simplify the process of finding and reserving workspaces, meeting rooms, and resources, ultimately creating a productive and efficient work environment.Embracing the concept of hybrid working, Matrix Booking enables employees to seamlessly transition between working from home and the office.Read more about Matrix Booking</t>
        </is>
      </c>
    </row>
    <row r="40696">
      <c r="A40696" t="inlineStr">
        <is>
          <t>Collaboration</t>
        </is>
      </c>
      <c r="B40696" t="inlineStr">
        <is>
          <t>Meeting Room Booking System</t>
        </is>
      </c>
      <c r="C40696" t="inlineStr">
        <is>
          <t>https://www.getapp.com/collaboration-software/meeting-room-booking-system/os/web-based</t>
        </is>
      </c>
      <c r="D40696" t="inlineStr">
        <is>
          <t>Cobundu</t>
        </is>
      </c>
      <c r="E40696" t="inlineStr">
        <is>
          <t>https://www.getapp.com/retail-consumer-services-software/a/cobundu/</t>
        </is>
      </c>
      <c r="F40696" t="inlineStr">
        <is>
          <t>Cobundu is a digital workplace and desk booking software that helps businesses monitor and control various aspects of the building, including lighting, heating, ventilation, and air conditioning (HVAC). The platform enables building occupants to personalize preferences for lighting, temperature, and other environmental factors.Read more about Cobundu</t>
        </is>
      </c>
    </row>
    <row r="40697">
      <c r="A40697" t="inlineStr">
        <is>
          <t>Collaboration</t>
        </is>
      </c>
      <c r="B40697" t="inlineStr">
        <is>
          <t>Meeting Room Booking System</t>
        </is>
      </c>
      <c r="C40697" t="inlineStr">
        <is>
          <t>https://www.getapp.com/collaboration-software/meeting-room-booking-system/os/web-based</t>
        </is>
      </c>
      <c r="D40697" t="inlineStr">
        <is>
          <t>Digital Bricks</t>
        </is>
      </c>
      <c r="E40697" t="inlineStr">
        <is>
          <t>https://www.getapp.com/collaboration-software/a/digital-bricks/</t>
        </is>
      </c>
      <c r="F40697" t="inlineStr">
        <is>
          <t>Digital Bricks is a cloud-based unified workspace solution designed to help employees in various organizations book meeting rooms at offices, plan hybrid working schedules, get real-time updates on occupancy, manage visitors, and more.Read more about Digital Bricks</t>
        </is>
      </c>
    </row>
    <row r="40698">
      <c r="A40698" t="inlineStr">
        <is>
          <t>Collaboration</t>
        </is>
      </c>
      <c r="B40698" t="inlineStr">
        <is>
          <t>Meeting Room Booking System</t>
        </is>
      </c>
      <c r="C40698" t="inlineStr">
        <is>
          <t>https://www.getapp.com/collaboration-software/meeting-room-booking-system/os/web-based</t>
        </is>
      </c>
      <c r="D40698" t="inlineStr">
        <is>
          <t>myOFFICE convenience</t>
        </is>
      </c>
      <c r="E40698" t="inlineStr">
        <is>
          <t>https://www.getapp.com/collaboration-software/a/myoffice-convenience/</t>
        </is>
      </c>
      <c r="F40698" t="inlineStr">
        <is>
          <t>myOFFICE convenience is a mobile app that supports communication within an organization. The software offers many applications, from work instructions to reserving meeting rooms or other company assets. This tool can also send push notifications and provides users with an administrator portal.Read more about myOFFICE convenience</t>
        </is>
      </c>
    </row>
    <row r="40699">
      <c r="A40699" t="inlineStr">
        <is>
          <t>Collaboration</t>
        </is>
      </c>
      <c r="B40699" t="inlineStr">
        <is>
          <t>Meeting Room Booking System</t>
        </is>
      </c>
      <c r="C40699" t="inlineStr">
        <is>
          <t>https://www.getapp.com/collaboration-software/meeting-room-booking-system/os/web-based</t>
        </is>
      </c>
      <c r="D40699" t="inlineStr">
        <is>
          <t>Cobundu</t>
        </is>
      </c>
      <c r="E40699" t="inlineStr">
        <is>
          <t>https://www.getapp.com/retail-consumer-services-software/a/cobundu/</t>
        </is>
      </c>
      <c r="F40699" t="inlineStr">
        <is>
          <t>Cobundu is a digital workplace and desk booking software that helps businesses monitor and control various aspects of the building, including lighting, heating, ventilation, and air conditioning (HVAC). The platform enables building occupants to personalize preferences for lighting, temperature, and other environmental factors.Read more about Cobundu</t>
        </is>
      </c>
    </row>
    <row r="40700">
      <c r="A40700" t="inlineStr">
        <is>
          <t>Collaboration</t>
        </is>
      </c>
      <c r="B40700" t="inlineStr">
        <is>
          <t>Meeting Room Booking System</t>
        </is>
      </c>
      <c r="C40700" t="inlineStr">
        <is>
          <t>https://www.getapp.com/collaboration-software/meeting-room-booking-system/os/web-based</t>
        </is>
      </c>
      <c r="D40700" t="inlineStr">
        <is>
          <t>Workero Workspace Management</t>
        </is>
      </c>
      <c r="E40700" t="inlineStr">
        <is>
          <t>https://www.getapp.com/collaboration-software/a/workero-workspace-management/</t>
        </is>
      </c>
      <c r="F40700" t="inlineStr">
        <is>
          <t>Flexible workplaces can be easily created with the help of Workero's Integrated workspace management software. Through the desktop platform or mobile application, the product enables employees to reserve a workstation or meeting space.Read more about Workero Workspace Management</t>
        </is>
      </c>
    </row>
    <row r="40701">
      <c r="A40701" t="inlineStr">
        <is>
          <t>Collaboration</t>
        </is>
      </c>
      <c r="B40701" t="inlineStr">
        <is>
          <t>Meeting Room Booking System</t>
        </is>
      </c>
      <c r="C40701" t="inlineStr">
        <is>
          <t>https://www.getapp.com/collaboration-software/meeting-room-booking-system/os/web-based</t>
        </is>
      </c>
      <c r="D40701" t="inlineStr">
        <is>
          <t>Inpixon Experience</t>
        </is>
      </c>
      <c r="E40701" t="inlineStr">
        <is>
          <t>https://www.getapp.com/collaboration-software/a/inpixon-experience/</t>
        </is>
      </c>
      <c r="F40701" t="inlineStr">
        <is>
          <t>Inpixon Experience helps you streamline all digital touchpoints into one place. Employees can easily access the solution on-demand, no matter where they’re working.Read more about Inpixon Experience</t>
        </is>
      </c>
    </row>
    <row r="40702">
      <c r="A40702" t="inlineStr">
        <is>
          <t>Collaboration</t>
        </is>
      </c>
      <c r="B40702" t="inlineStr">
        <is>
          <t>Meeting Room Booking System</t>
        </is>
      </c>
      <c r="C40702" t="inlineStr">
        <is>
          <t>https://www.getapp.com/collaboration-software/meeting-room-booking-system/os/web-based</t>
        </is>
      </c>
      <c r="D40702" t="inlineStr">
        <is>
          <t>GroupSync</t>
        </is>
      </c>
      <c r="E40702" t="inlineStr">
        <is>
          <t>https://www.getapp.com/collaboration-software/a/groupsync/</t>
        </is>
      </c>
      <c r="F40702" t="inlineStr">
        <is>
          <t>GroupSync empowers hotels to boost their bottom line by offering direct booking and upsell opportunities to group guests. It is the first to offer online booking for both group hotel rooms and meeting space. Hoteliers can offer a private-label hotel website with real-time availability and direct bookRead more about GroupSync</t>
        </is>
      </c>
    </row>
    <row r="40703">
      <c r="A40703" t="inlineStr">
        <is>
          <t>Collaboration</t>
        </is>
      </c>
      <c r="B40703" t="inlineStr">
        <is>
          <t>Meeting Room Booking System</t>
        </is>
      </c>
      <c r="C40703" t="inlineStr">
        <is>
          <t>https://www.getapp.com/collaboration-software/meeting-room-booking-system/os/web-based</t>
        </is>
      </c>
      <c r="D40703" t="inlineStr">
        <is>
          <t>DEIN RAUM</t>
        </is>
      </c>
      <c r="E40703" t="inlineStr">
        <is>
          <t>https://www.getapp.com/all-software/a/dein-raum/</t>
        </is>
      </c>
      <c r="F40703" t="inlineStr">
        <is>
          <t>DEIN RAUM is a desk sharing software that enables companies to efficiently manage hybrid work models by allowing employees to easily book workspaces, conference rooms, and parking spaces in a flexible manner. It offers user-friendly desktop and mobile interfaces for booking resources, provides analytics on space utilization, and integrates with existing IT infrastructure like single sign-on solutions.Read more about DEIN RAUM</t>
        </is>
      </c>
    </row>
    <row r="40704">
      <c r="A40704" t="inlineStr">
        <is>
          <t>Collaboration</t>
        </is>
      </c>
      <c r="B40704" t="inlineStr">
        <is>
          <t>Meeting Room Booking System</t>
        </is>
      </c>
      <c r="C40704" t="inlineStr">
        <is>
          <t>https://www.getapp.com/collaboration-software/meeting-room-booking-system/os/web-based</t>
        </is>
      </c>
      <c r="D40704" t="inlineStr">
        <is>
          <t>myOFFICE convenience</t>
        </is>
      </c>
      <c r="E40704" t="inlineStr">
        <is>
          <t>https://www.getapp.com/collaboration-software/a/myoffice-convenience/</t>
        </is>
      </c>
      <c r="F40704" t="inlineStr">
        <is>
          <t>myOFFICE convenience is a mobile app that supports communication within an organization. The software offers many applications, from work instructions to reserving meeting rooms or other company assets. This tool can also send push notifications and provides users with an administrator portal.Read more about myOFFICE convenience</t>
        </is>
      </c>
    </row>
    <row r="40705">
      <c r="A40705" t="inlineStr">
        <is>
          <t>Collaboration</t>
        </is>
      </c>
      <c r="B40705" t="inlineStr">
        <is>
          <t>Meeting Room Booking System</t>
        </is>
      </c>
      <c r="C40705" t="inlineStr">
        <is>
          <t>https://www.getapp.com/collaboration-software/meeting-room-booking-system/os/web-based</t>
        </is>
      </c>
      <c r="D40705" t="inlineStr">
        <is>
          <t>arbooMEET</t>
        </is>
      </c>
      <c r="E40705" t="inlineStr">
        <is>
          <t>https://www.getapp.com/collaboration-software/a/arboo/</t>
        </is>
      </c>
      <c r="F40705" t="inlineStr">
        <is>
          <t>Introducing arboo, the desk sharing solution for Microsoft 365. Effortlessly integrated with Microsoft Teams, SharePoint Online, and Outlook, it streamlines workspace management and fosters collaboration. Key features include an intuitive interface, comprehensive analytics, customizable setRead more about arbooMEET</t>
        </is>
      </c>
    </row>
    <row r="40706">
      <c r="A40706" t="inlineStr">
        <is>
          <t>Collaboration</t>
        </is>
      </c>
      <c r="B40706" t="inlineStr">
        <is>
          <t>Meeting Room Booking System</t>
        </is>
      </c>
      <c r="C40706" t="inlineStr">
        <is>
          <t>https://www.getapp.com/collaboration-software/meeting-room-booking-system/os/web-based</t>
        </is>
      </c>
      <c r="D40706" t="inlineStr">
        <is>
          <t>MRI Workplace Central</t>
        </is>
      </c>
      <c r="E40706" t="inlineStr">
        <is>
          <t>https://www.getapp.com/collaboration-software/a/mri-workplace-central/</t>
        </is>
      </c>
      <c r="F40706" t="inlineStr">
        <is>
          <t>MRI Workplace Central goes far beyond desk bookings and room reservations. It offers strategic insight into your data so businesses can expertly manage the right space at the right time – empowering employees to collaborate, be more productive and drive business results.Read more about MRI Workplace Central</t>
        </is>
      </c>
    </row>
    <row r="40707">
      <c r="A40707" t="inlineStr">
        <is>
          <t>Collaboration</t>
        </is>
      </c>
      <c r="B40707" t="inlineStr">
        <is>
          <t>Meeting Room Booking System</t>
        </is>
      </c>
      <c r="C40707" t="inlineStr">
        <is>
          <t>https://www.getapp.com/collaboration-software/meeting-room-booking-system/os/web-based</t>
        </is>
      </c>
      <c r="D40707" t="inlineStr">
        <is>
          <t>Room Scheduling Software</t>
        </is>
      </c>
      <c r="E40707" t="inlineStr">
        <is>
          <t>https://www.getapp.com/collaboration-software/a/room-scheduling-software/</t>
        </is>
      </c>
      <c r="F40707" t="inlineStr">
        <is>
          <t>inspace Room Booking Software transforms meeting management in your office. Schedule, manage, and optimize meeting rooms easily and efficiently, fostering better collaboration in your hybrid workspace with inspace.Read more about Room Scheduling Software</t>
        </is>
      </c>
    </row>
    <row r="40708">
      <c r="A40708" t="inlineStr">
        <is>
          <t>Collaboration</t>
        </is>
      </c>
      <c r="B40708" t="inlineStr">
        <is>
          <t>Meeting Room Booking System</t>
        </is>
      </c>
      <c r="C40708" t="inlineStr">
        <is>
          <t>https://www.getapp.com/collaboration-software/meeting-room-booking-system/os/web-based</t>
        </is>
      </c>
      <c r="D40708" t="inlineStr">
        <is>
          <t>Mapiq</t>
        </is>
      </c>
      <c r="E40708" t="inlineStr">
        <is>
          <t>https://www.getapp.com/operations-management-software/a/mapiq-1/</t>
        </is>
      </c>
      <c r="F40708" t="inlineStr">
        <is>
          <t>Mapiq is a smart-office platform that utilizes the IoT to improve space efficiency for offices, buildings, or facilities. Users can use an app to instantly check whether a workstation is available, and facility managers can use the software to gain better insight into the use of building space.Read more about Mapiq</t>
        </is>
      </c>
    </row>
    <row r="40709">
      <c r="A40709" t="inlineStr">
        <is>
          <t>Collaboration</t>
        </is>
      </c>
      <c r="B40709" t="inlineStr">
        <is>
          <t>Meeting Room Booking System</t>
        </is>
      </c>
      <c r="C40709" t="inlineStr">
        <is>
          <t>https://www.getapp.com/collaboration-software/meeting-room-booking-system/os/web-based</t>
        </is>
      </c>
      <c r="D40709" t="inlineStr">
        <is>
          <t>SpacetoCo</t>
        </is>
      </c>
      <c r="E40709" t="inlineStr">
        <is>
          <t>https://www.getapp.com/operations-management-software/a/spacetoco/</t>
        </is>
      </c>
      <c r="F40709" t="inlineStr">
        <is>
          <t>SpacetoCo is a cloud-based venue management system and marketplace that helps professionals hire and book spaces. The system allows hosts to list spaces online, manage bookings, invoices and bonds.Read more about SpacetoCo</t>
        </is>
      </c>
    </row>
    <row r="40710">
      <c r="A40710" t="inlineStr">
        <is>
          <t>Collaboration</t>
        </is>
      </c>
      <c r="B40710" t="inlineStr">
        <is>
          <t>Meeting Room Booking System</t>
        </is>
      </c>
      <c r="C40710" t="inlineStr">
        <is>
          <t>https://www.getapp.com/collaboration-software/meeting-room-booking-system/os/web-based</t>
        </is>
      </c>
      <c r="D40710" t="inlineStr">
        <is>
          <t>PlaceHub</t>
        </is>
      </c>
      <c r="E40710" t="inlineStr">
        <is>
          <t>https://www.getapp.com/collaboration-software/a/placehub/</t>
        </is>
      </c>
      <c r="F40710" t="inlineStr">
        <is>
          <t>Workplace management software that helps companies to manage their hot desks, meeting rooms and any other bookable asset.Read more about PlaceHub</t>
        </is>
      </c>
    </row>
    <row r="40711">
      <c r="A40711" t="inlineStr">
        <is>
          <t>Collaboration</t>
        </is>
      </c>
      <c r="B40711" t="inlineStr">
        <is>
          <t>Meeting Room Booking System</t>
        </is>
      </c>
      <c r="C40711" t="inlineStr">
        <is>
          <t>https://www.getapp.com/collaboration-software/meeting-room-booking-system/os/web-based</t>
        </is>
      </c>
      <c r="D40711" t="inlineStr">
        <is>
          <t>Bookapitch</t>
        </is>
      </c>
      <c r="E40711" t="inlineStr">
        <is>
          <t>https://www.getapp.com/customer-management-software/a/bookapitch/</t>
        </is>
      </c>
      <c r="F40711" t="inlineStr">
        <is>
          <t>Easy to use, cloud-based sports facility management software and online booking system. Save yourself time and increase revenue with a simple all-in-one platform.Read more about Bookapitch</t>
        </is>
      </c>
    </row>
    <row r="40712">
      <c r="A40712" t="inlineStr">
        <is>
          <t>Collaboration</t>
        </is>
      </c>
      <c r="B40712" t="inlineStr">
        <is>
          <t>Meeting Room Booking System</t>
        </is>
      </c>
      <c r="C40712" t="inlineStr">
        <is>
          <t>https://www.getapp.com/collaboration-software/meeting-room-booking-system/os/web-based</t>
        </is>
      </c>
      <c r="D40712" t="inlineStr">
        <is>
          <t>Reflex RoomManager</t>
        </is>
      </c>
      <c r="E40712" t="inlineStr">
        <is>
          <t>https://www.getapp.com/collaboration-software/a/reflex-roommanager/</t>
        </is>
      </c>
      <c r="F40712" t="inlineStr">
        <is>
          <t>Book meeting rooms in seconds—directly from Teams, Outlook, or Google, with live displays and secure, enterprise-ready features.Read more about Reflex RoomManager</t>
        </is>
      </c>
    </row>
    <row r="40713">
      <c r="A40713" t="inlineStr">
        <is>
          <t>Collaboration</t>
        </is>
      </c>
      <c r="B40713" t="inlineStr">
        <is>
          <t>Meeting Room Booking System</t>
        </is>
      </c>
      <c r="C40713" t="inlineStr">
        <is>
          <t>https://www.getapp.com/collaboration-software/meeting-room-booking-system/os/web-based</t>
        </is>
      </c>
      <c r="D40713" t="inlineStr">
        <is>
          <t>CIAO</t>
        </is>
      </c>
      <c r="E40713" t="inlineStr">
        <is>
          <t>https://www.getapp.com/operations-management-software/a/ciao/</t>
        </is>
      </c>
      <c r="F40713" t="inlineStr">
        <is>
          <t>Ciao is a hybrid desk booking web-application with floorplan views for the flex office. It enables employees to book a meeting room or phone booth last minute through Ciao's desktop or mobile app. No more wasted time searching for a meeting room that is available.Read more about CIAO</t>
        </is>
      </c>
    </row>
    <row r="40714">
      <c r="A40714" t="inlineStr">
        <is>
          <t>Collaboration</t>
        </is>
      </c>
      <c r="B40714" t="inlineStr">
        <is>
          <t>Meeting Room Booking System</t>
        </is>
      </c>
      <c r="C40714" t="inlineStr">
        <is>
          <t>https://www.getapp.com/collaboration-software/meeting-room-booking-system/os/web-based</t>
        </is>
      </c>
      <c r="D40714" t="inlineStr">
        <is>
          <t>Conferfly</t>
        </is>
      </c>
      <c r="E40714" t="inlineStr">
        <is>
          <t>https://www.getapp.com/collaboration-software/a/conferfly/</t>
        </is>
      </c>
      <c r="F40714" t="inlineStr">
        <is>
          <t>Conferfly is a conference room app that integrates with Google Workspace and Microsoft 365, allowing users to seamlessly attend meetings whether booked on Zoom, Microsoft Teams, Google Meet, etcRead more about Conferfly</t>
        </is>
      </c>
    </row>
    <row r="40715">
      <c r="A40715" t="inlineStr">
        <is>
          <t>Collaboration</t>
        </is>
      </c>
      <c r="B40715" t="inlineStr">
        <is>
          <t>Meeting Room Booking System</t>
        </is>
      </c>
      <c r="C40715" t="inlineStr">
        <is>
          <t>https://www.getapp.com/collaboration-software/meeting-room-booking-system/os/web-based</t>
        </is>
      </c>
      <c r="D40715" t="inlineStr">
        <is>
          <t>AeriCast</t>
        </is>
      </c>
      <c r="E40715" t="inlineStr">
        <is>
          <t>https://www.getapp.com/collaboration-software/a/aericast/</t>
        </is>
      </c>
      <c r="F40715" t="inlineStr">
        <is>
          <t>AeriCast is a wireless presentation solution that allows any laptop or tablet to quickly connect and deliver a fully interactive experience to an unlimited number of remote screens.Read more about AeriCast</t>
        </is>
      </c>
    </row>
    <row r="40716">
      <c r="A40716" t="inlineStr">
        <is>
          <t>Collaboration</t>
        </is>
      </c>
      <c r="B40716" t="inlineStr">
        <is>
          <t>Meeting Room Booking System</t>
        </is>
      </c>
      <c r="C40716" t="inlineStr">
        <is>
          <t>https://www.getapp.com/collaboration-software/meeting-room-booking-system/os/web-based</t>
        </is>
      </c>
      <c r="D40716" t="inlineStr">
        <is>
          <t>Mazevo</t>
        </is>
      </c>
      <c r="E40716" t="inlineStr">
        <is>
          <t>https://www.getapp.com/collaboration-software/a/mazevo/</t>
        </is>
      </c>
      <c r="F40716" t="inlineStr">
        <is>
          <t>Mazévo is designed to streamline facility management and event planning processes for various organizations, including higher educational institutions, conference centers, athletic facilities, meeting rooms, student centers, performing arts facilities, and more. Its ideal users include event planners, facility managers, administrative staff, and anyone involved in scheduling and managing events within a physical space.Read more about Mazevo</t>
        </is>
      </c>
    </row>
    <row r="40717">
      <c r="A40717" t="inlineStr">
        <is>
          <t>Collaboration</t>
        </is>
      </c>
      <c r="B40717" t="inlineStr">
        <is>
          <t>Meeting Room Booking System</t>
        </is>
      </c>
      <c r="C40717" t="inlineStr">
        <is>
          <t>https://www.getapp.com/collaboration-software/meeting-room-booking-system/os/web-based</t>
        </is>
      </c>
      <c r="D40717" t="inlineStr">
        <is>
          <t>Officebooking</t>
        </is>
      </c>
      <c r="E40717" t="inlineStr">
        <is>
          <t>https://www.getapp.com/collaboration-software/a/officebooking/</t>
        </is>
      </c>
      <c r="F40717" t="inlineStr">
        <is>
          <t>Officebooking is a workspace management software that improves workplace experiences with desk reservations, room booking, occupancy monitoring, and visitor registration. It enables scheduling of desks and meeting rooms while providing real-time occupancy data to support facility planning.Read more about Officebooking</t>
        </is>
      </c>
    </row>
    <row r="40718">
      <c r="A40718" t="inlineStr">
        <is>
          <t>Collaboration</t>
        </is>
      </c>
      <c r="B40718" t="inlineStr">
        <is>
          <t>Meeting Room Booking System</t>
        </is>
      </c>
      <c r="C40718" t="inlineStr">
        <is>
          <t>https://www.getapp.com/collaboration-software/meeting-room-booking-system/os/web-based</t>
        </is>
      </c>
      <c r="D40718" t="inlineStr">
        <is>
          <t>Viewteam</t>
        </is>
      </c>
      <c r="E40718" t="inlineStr">
        <is>
          <t>https://www.getapp.com/all-software/a/viewteam/</t>
        </is>
      </c>
      <c r="F40718" t="inlineStr">
        <is>
          <t>Viewteam is the desk and room booking software designed to help businesses of all sizes manage their hybrid office spaces. It enables your employees to quickly book desks, meeting rooms, and even parking spaces, while providing detailed dashboards to help you optimize workspace utilization.Read more about Viewteam</t>
        </is>
      </c>
    </row>
    <row r="40719">
      <c r="A40719" t="inlineStr">
        <is>
          <t>Collaboration</t>
        </is>
      </c>
      <c r="B40719" t="inlineStr">
        <is>
          <t>Meeting Room Booking System</t>
        </is>
      </c>
      <c r="C40719" t="inlineStr">
        <is>
          <t>https://www.getapp.com/collaboration-software/meeting-room-booking-system/os/web-based</t>
        </is>
      </c>
      <c r="D40719" t="inlineStr">
        <is>
          <t>Tango Reserve</t>
        </is>
      </c>
      <c r="E40719" t="inlineStr">
        <is>
          <t>https://www.getapp.com/all-software/a/tango-reserve/</t>
        </is>
      </c>
      <c r="F40719" t="inlineStr">
        <is>
          <t>Attain Tango Reserve is workplace management software that streamlines operations for hybrid work environments. Tango Reserve enables organizations to schedule conference rooms, book desks, track reservation utilization, and integrate with calendar apps.Read more about Tango Reserve</t>
        </is>
      </c>
    </row>
    <row r="40720">
      <c r="A40720" t="inlineStr">
        <is>
          <t>Collaboration</t>
        </is>
      </c>
      <c r="B40720" t="inlineStr">
        <is>
          <t>Meeting Room Booking System</t>
        </is>
      </c>
      <c r="C40720" t="inlineStr">
        <is>
          <t>https://www.getapp.com/collaboration-software/meeting-room-booking-system/os/web-based</t>
        </is>
      </c>
      <c r="D40720" t="inlineStr">
        <is>
          <t>eMeeting</t>
        </is>
      </c>
      <c r="E40720" t="inlineStr">
        <is>
          <t>https://www.getapp.com/collaboration-software/a/emeeting-1/</t>
        </is>
      </c>
      <c r="F40720" t="inlineStr">
        <is>
          <t>EcosAgile eMeeting is a user-friendly meeting room booking system that provides quick access to room features, facilitates easy bookings, and offers real-time updates on ongoing meetings.Read more about eMeeting</t>
        </is>
      </c>
    </row>
    <row r="40721">
      <c r="A40721" t="inlineStr">
        <is>
          <t>Collaboration</t>
        </is>
      </c>
      <c r="B40721" t="inlineStr">
        <is>
          <t>Meeting Room Booking System</t>
        </is>
      </c>
      <c r="C40721" t="inlineStr">
        <is>
          <t>https://www.getapp.com/collaboration-software/meeting-room-booking-system/os/web-based</t>
        </is>
      </c>
      <c r="D40721" t="inlineStr">
        <is>
          <t>ti&amp;m Places</t>
        </is>
      </c>
      <c r="E40721" t="inlineStr">
        <is>
          <t>https://www.getapp.com/all-software/a/ti-m-places/</t>
        </is>
      </c>
      <c r="F40721" t="inlineStr">
        <is>
          <t>Ti&amp;m Places is a desk booking software designed for organizations implementing hybrid work models. The platform integrates with Microsoft Teams, allowing employees to book workspaces, meeting rooms, parking spaces, and other company facilities without requiring additional logins or authentication processes.Read more about ti&amp;m Places</t>
        </is>
      </c>
    </row>
    <row r="40722">
      <c r="A40722" t="inlineStr">
        <is>
          <t>Collaboration</t>
        </is>
      </c>
      <c r="B40722" t="inlineStr">
        <is>
          <t>Meeting Room Booking System</t>
        </is>
      </c>
      <c r="C40722" t="inlineStr">
        <is>
          <t>https://www.getapp.com/collaboration-software/meeting-room-booking-system/os/web-based</t>
        </is>
      </c>
      <c r="D40722" t="inlineStr">
        <is>
          <t>GoMeddo</t>
        </is>
      </c>
      <c r="E40722" t="inlineStr">
        <is>
          <t>https://www.getapp.com/operations-management-software/a/gomeddo/</t>
        </is>
      </c>
      <c r="F40722" t="inlineStr">
        <is>
          <t>GoMeddo is a powerful scheduling and booking platform that works seamlessly within Salesforce. It offers a limitless scheduling experience, allowing businesses of any size to manage a wide range of bookings, from educational courses to salon appointments. GoMeddo leverages the strength of Salesforce to provide a flexible, intelligent, and personalized booking system that can streamline the entire business cycle, from planning and reservations to bookings and payments.Read more about GoMeddo</t>
        </is>
      </c>
    </row>
    <row r="40723">
      <c r="A40723" t="inlineStr">
        <is>
          <t>Collaboration</t>
        </is>
      </c>
      <c r="B40723" t="inlineStr">
        <is>
          <t>Meeting Room Booking System</t>
        </is>
      </c>
      <c r="C40723" t="inlineStr">
        <is>
          <t>https://www.getapp.com/collaboration-software/meeting-room-booking-system/os/web-based</t>
        </is>
      </c>
      <c r="D40723" t="inlineStr">
        <is>
          <t>SMAC Meeting Room</t>
        </is>
      </c>
      <c r="E40723" t="inlineStr">
        <is>
          <t>https://www.getapp.com/collaboration-software/a/smac-meeting-room/</t>
        </is>
      </c>
      <c r="F40723" t="inlineStr">
        <is>
          <t>SMAC Meeting Room provides everything you need to coordinate, schedule, and organize your meeting.Read more about SMAC Meeting Room</t>
        </is>
      </c>
    </row>
    <row r="40724">
      <c r="A40724" t="inlineStr">
        <is>
          <t>Collaboration</t>
        </is>
      </c>
      <c r="B40724" t="inlineStr">
        <is>
          <t>Meeting Room Booking System</t>
        </is>
      </c>
      <c r="C40724" t="inlineStr">
        <is>
          <t>https://www.getapp.com/collaboration-software/meeting-room-booking-system/os/web-based</t>
        </is>
      </c>
      <c r="D40724" t="inlineStr">
        <is>
          <t>Boardroom.io</t>
        </is>
      </c>
      <c r="E40724" t="inlineStr">
        <is>
          <t>https://www.getapp.com/operations-management-software/a/boardroom/</t>
        </is>
      </c>
      <c r="F40724" t="inlineStr">
        <is>
          <t>Boardroom.io is a meeting room booking &amp; management software for business of all sizes looking to optimize the management &amp; reservation of its workspacesRead more about Boardroom.io</t>
        </is>
      </c>
    </row>
    <row r="40725">
      <c r="A40725" t="inlineStr">
        <is>
          <t>Collaboration</t>
        </is>
      </c>
      <c r="B40725" t="inlineStr">
        <is>
          <t>Meeting Room Booking System</t>
        </is>
      </c>
      <c r="C40725" t="inlineStr">
        <is>
          <t>https://www.getapp.com/collaboration-software/meeting-room-booking-system/os/web-based</t>
        </is>
      </c>
      <c r="D40725" t="inlineStr">
        <is>
          <t>EZBook</t>
        </is>
      </c>
      <c r="E40725" t="inlineStr">
        <is>
          <t>https://www.getapp.com/operations-management-software/a/ezbook/</t>
        </is>
      </c>
      <c r="F40725" t="inlineStr">
        <is>
          <t>EZBook is a space, facility, asset, and resource management platform that enables users to schedule and manage the utilization of spaces, facilities, physical assets and resources such as equipment, vehicles, workspaces &amp; more. Organize shared resources and centralize all data in one place.Read more about EZBook</t>
        </is>
      </c>
    </row>
    <row r="40726">
      <c r="A40726" t="inlineStr">
        <is>
          <t>Collaboration</t>
        </is>
      </c>
      <c r="B40726" t="inlineStr">
        <is>
          <t>Meeting Room Booking System</t>
        </is>
      </c>
      <c r="C40726" t="inlineStr">
        <is>
          <t>https://www.getapp.com/collaboration-software/meeting-room-booking-system/os/web-based</t>
        </is>
      </c>
      <c r="D40726" t="inlineStr">
        <is>
          <t>AskCody</t>
        </is>
      </c>
      <c r="E40726" t="inlineStr">
        <is>
          <t>https://www.getapp.com/collaboration-software/a/askcody/</t>
        </is>
      </c>
      <c r="F40726" t="inlineStr">
        <is>
          <t>AskCody is a meeting room booking platform which provides organizations with tools for meeting &amp; visitor management, plus office wayfinding. The platform also supports meeting room displays &amp; activity views, as well as workplace insights &amp; analytics. AskCody integrates with Office 365, &amp; more.Read more about AskCody</t>
        </is>
      </c>
    </row>
    <row r="40727">
      <c r="A40727" t="inlineStr">
        <is>
          <t>Collaboration</t>
        </is>
      </c>
      <c r="B40727" t="inlineStr">
        <is>
          <t>Meeting Room Booking System</t>
        </is>
      </c>
      <c r="C40727" t="inlineStr">
        <is>
          <t>https://www.getapp.com/collaboration-software/meeting-room-booking-system/os/web-based</t>
        </is>
      </c>
      <c r="D40727" t="inlineStr">
        <is>
          <t>Get a Room</t>
        </is>
      </c>
      <c r="E40727" t="inlineStr">
        <is>
          <t>https://www.getapp.com/collaboration-software/a/get-a-room/</t>
        </is>
      </c>
      <c r="F40727" t="inlineStr">
        <is>
          <t>Get a Room is a conference room booking system which enables users to book and manage office space online from a single platform with features like user permissions, scheduling rules and limits, room and lobby signage, reminders and notifications, a public guest calendar, and moreRead more about Get a Room</t>
        </is>
      </c>
    </row>
    <row r="40728">
      <c r="A40728" t="inlineStr">
        <is>
          <t>Collaboration</t>
        </is>
      </c>
      <c r="B40728" t="inlineStr">
        <is>
          <t>Meeting Room Booking System</t>
        </is>
      </c>
      <c r="C40728" t="inlineStr">
        <is>
          <t>https://www.getapp.com/collaboration-software/meeting-room-booking-system/os/web-based</t>
        </is>
      </c>
      <c r="D40728" t="inlineStr">
        <is>
          <t>Space Connect</t>
        </is>
      </c>
      <c r="E40728" t="inlineStr">
        <is>
          <t>https://www.getapp.com/operations-management-software/a/smartspace/</t>
        </is>
      </c>
      <c r="F40728" t="inlineStr">
        <is>
          <t>Space Connect is a game-changing workspace management tool designed to streamline your office operations. It simplifies desk and meeting room management, as well as visitor interactions, all in one seamless platform.Read more about Space Connect</t>
        </is>
      </c>
    </row>
    <row r="40729">
      <c r="A40729" t="inlineStr">
        <is>
          <t>Collaboration</t>
        </is>
      </c>
      <c r="B40729" t="inlineStr">
        <is>
          <t>Mind Mapping</t>
        </is>
      </c>
      <c r="C40729" t="inlineStr">
        <is>
          <t>https://www.getapp.com/collaboration-software/mind-mapping/os/web-based</t>
        </is>
      </c>
      <c r="D40729" t="inlineStr">
        <is>
          <t>Visio</t>
        </is>
      </c>
      <c r="E40729" t="inlineStr">
        <is>
          <t>https://www.getapp.com/it-management-software/a/visio/</t>
        </is>
      </c>
      <c r="F40729" t="inlineStr">
        <is>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is>
      </c>
    </row>
    <row r="40730">
      <c r="A40730" t="inlineStr">
        <is>
          <t>Collaboration</t>
        </is>
      </c>
      <c r="B40730" t="inlineStr">
        <is>
          <t>Mind Mapping</t>
        </is>
      </c>
      <c r="C40730" t="inlineStr">
        <is>
          <t>https://www.getapp.com/collaboration-software/mind-mapping/os/web-based</t>
        </is>
      </c>
      <c r="D40730" t="inlineStr">
        <is>
          <t>Miro</t>
        </is>
      </c>
      <c r="E40730" t="inlineStr">
        <is>
          <t>https://www.getapp.com/collaboration-software/a/miro/</t>
        </is>
      </c>
      <c r="F40730" t="inlineStr">
        <is>
          <t>Miro is #1 collaborative whiteboard platform for teams of any size, trusted by over 25M users worldwide. A quick and easy way for teams to capture, organize, and structure their ideas. Brainstorm, plan projects, map out information architecture, create org charts, and develop sales strategies.Read more about Miro</t>
        </is>
      </c>
    </row>
    <row r="40731">
      <c r="A40731" t="inlineStr">
        <is>
          <t>Collaboration</t>
        </is>
      </c>
      <c r="B40731" t="inlineStr">
        <is>
          <t>Mind Mapping</t>
        </is>
      </c>
      <c r="C40731" t="inlineStr">
        <is>
          <t>https://www.getapp.com/collaboration-software/mind-mapping/os/web-based</t>
        </is>
      </c>
      <c r="D40731" t="inlineStr">
        <is>
          <t>Figma</t>
        </is>
      </c>
      <c r="E40731" t="inlineStr">
        <is>
          <t>https://www.getapp.com/development-tools-software/a/figma/</t>
        </is>
      </c>
      <c r="F40731"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40732">
      <c r="A40732" t="inlineStr">
        <is>
          <t>Collaboration</t>
        </is>
      </c>
      <c r="B40732" t="inlineStr">
        <is>
          <t>Mind Mapping</t>
        </is>
      </c>
      <c r="C40732" t="inlineStr">
        <is>
          <t>https://www.getapp.com/collaboration-software/mind-mapping/os/web-based</t>
        </is>
      </c>
      <c r="D40732" t="inlineStr">
        <is>
          <t>Aha!</t>
        </is>
      </c>
      <c r="E40732" t="inlineStr">
        <is>
          <t>https://www.getapp.com/collaboration-software/a/aha/</t>
        </is>
      </c>
      <c r="F40732" t="inlineStr">
        <is>
          <t>Aha! is a product roadmap software that offers a comprehensive suite of tools for managing the entire product lifecycle. The platform includes modules for creating roadmaps, conducting customer interviews, capturing feedback, visualizing concepts, centralizing product information, managing projects, and coordinating agile development. It enables product teams to align strategy with execution while maintaining visibility across all phases of product development.Read more about Aha!</t>
        </is>
      </c>
    </row>
    <row r="40733">
      <c r="A40733" t="inlineStr">
        <is>
          <t>Collaboration</t>
        </is>
      </c>
      <c r="B40733" t="inlineStr">
        <is>
          <t>Mind Mapping</t>
        </is>
      </c>
      <c r="C40733" t="inlineStr">
        <is>
          <t>https://www.getapp.com/collaboration-software/mind-mapping/os/web-based</t>
        </is>
      </c>
      <c r="D40733" t="inlineStr">
        <is>
          <t>Padlet</t>
        </is>
      </c>
      <c r="E40733" t="inlineStr">
        <is>
          <t>https://www.getapp.com/website-ecommerce-software/a/padlet/</t>
        </is>
      </c>
      <c r="F40733" t="inlineStr">
        <is>
          <t>Padlet offers beautiful boards and canvases for visual thinkers and learners. Use boards to collect, organize, and present anything. Use sandboxes for whiteboarding, lessons, and activities.Read more about Padlet</t>
        </is>
      </c>
    </row>
    <row r="40734">
      <c r="A40734" t="inlineStr">
        <is>
          <t>Collaboration</t>
        </is>
      </c>
      <c r="B40734" t="inlineStr">
        <is>
          <t>Mind Mapping</t>
        </is>
      </c>
      <c r="C40734" t="inlineStr">
        <is>
          <t>https://www.getapp.com/collaboration-software/mind-mapping/os/web-based</t>
        </is>
      </c>
      <c r="D40734" t="inlineStr">
        <is>
          <t>Lucidspark</t>
        </is>
      </c>
      <c r="E40734" t="inlineStr">
        <is>
          <t>https://www.getapp.com/collaboration-software/a/lucidspark/</t>
        </is>
      </c>
      <c r="F40734" t="inlineStr">
        <is>
          <t>Lucidspark is a web-based whiteboard tool, designed to help teams collaborate on projects and share ideas. The collaborative platform provides users with an adaptable space to share ideas, create plans, collaborate on projects, organize tasks, and evaluate ideas.Read more about Lucidspark</t>
        </is>
      </c>
    </row>
    <row r="40735">
      <c r="A40735" t="inlineStr">
        <is>
          <t>Collaboration</t>
        </is>
      </c>
      <c r="B40735" t="inlineStr">
        <is>
          <t>Mind Mapping</t>
        </is>
      </c>
      <c r="C40735" t="inlineStr">
        <is>
          <t>https://www.getapp.com/collaboration-software/mind-mapping/os/web-based</t>
        </is>
      </c>
      <c r="D40735" t="inlineStr">
        <is>
          <t>MindMeister</t>
        </is>
      </c>
      <c r="E40735" t="inlineStr">
        <is>
          <t>https://www.getapp.com/collaboration-software/a/mindmeister/</t>
        </is>
      </c>
      <c r="F40735" t="inlineStr">
        <is>
          <t>MindMeister is a cloud-based mind mapping solution designed to help organizations of all sizes manage brainstorming, collaboration, note-taking, and project planning. MindMeister enables users to graphically represent information using mind maps by adding videos, comments and PDFs or spreadsheets.Read more about MindMeister</t>
        </is>
      </c>
    </row>
    <row r="40736">
      <c r="A40736" t="inlineStr">
        <is>
          <t>Collaboration</t>
        </is>
      </c>
      <c r="B40736" t="inlineStr">
        <is>
          <t>Mind Mapping</t>
        </is>
      </c>
      <c r="C40736" t="inlineStr">
        <is>
          <t>https://www.getapp.com/collaboration-software/mind-mapping/os/web-based</t>
        </is>
      </c>
      <c r="D40736" t="inlineStr">
        <is>
          <t>Cacoo</t>
        </is>
      </c>
      <c r="E40736" t="inlineStr">
        <is>
          <t>https://www.getapp.com/it-management-software/a/cacoo/</t>
        </is>
      </c>
      <c r="F40736" t="inlineStr">
        <is>
          <t>Cacoo is an online diagram and collaboration tool for businesses to create sitemaps, flowcharts, mind maps, wireframes, mockups, and moreRead more about Cacoo</t>
        </is>
      </c>
    </row>
    <row r="40737">
      <c r="A40737" t="inlineStr">
        <is>
          <t>Collaboration</t>
        </is>
      </c>
      <c r="B40737" t="inlineStr">
        <is>
          <t>Mind Mapping</t>
        </is>
      </c>
      <c r="C40737" t="inlineStr">
        <is>
          <t>https://www.getapp.com/collaboration-software/mind-mapping/os/web-based</t>
        </is>
      </c>
      <c r="D40737" t="inlineStr">
        <is>
          <t>LiquidText</t>
        </is>
      </c>
      <c r="E40737" t="inlineStr">
        <is>
          <t>https://www.getapp.com/collaboration-software/a/liquidtext/</t>
        </is>
      </c>
      <c r="F40737" t="inlineStr">
        <is>
          <t>LiquidText brings all documents with your highlights, annotations, observations and notes into a unified workspace and allows you to make live connections among, between and within anything in the project by just drawing lines.Read more about LiquidText</t>
        </is>
      </c>
    </row>
    <row r="40738">
      <c r="A40738" t="inlineStr">
        <is>
          <t>Collaboration</t>
        </is>
      </c>
      <c r="B40738" t="inlineStr">
        <is>
          <t>Mind Mapping</t>
        </is>
      </c>
      <c r="C40738" t="inlineStr">
        <is>
          <t>https://www.getapp.com/collaboration-software/mind-mapping/os/web-based</t>
        </is>
      </c>
      <c r="D40738" t="inlineStr">
        <is>
          <t>Ayoa</t>
        </is>
      </c>
      <c r="E40738" t="inlineStr">
        <is>
          <t>https://www.getapp.com/project-management-planning-software/a/droptask/</t>
        </is>
      </c>
      <c r="F40738" t="inlineStr">
        <is>
          <t>The future of Mind MappingEvery great success starts as an idea. But it’s what we do with these ideas that counts. Ayoa introduces the future of Mind Mapping, as it enables you to turn the ideas in your Mind Map directly into tasks you can track and manage from start to completion.Read more about Ayoa</t>
        </is>
      </c>
    </row>
    <row r="40739">
      <c r="A40739" t="inlineStr">
        <is>
          <t>Collaboration</t>
        </is>
      </c>
      <c r="B40739" t="inlineStr">
        <is>
          <t>Mind Mapping</t>
        </is>
      </c>
      <c r="C40739" t="inlineStr">
        <is>
          <t>https://www.getapp.com/collaboration-software/mind-mapping/os/web-based</t>
        </is>
      </c>
      <c r="D40739" t="inlineStr">
        <is>
          <t>Creately</t>
        </is>
      </c>
      <c r="E40739" t="inlineStr">
        <is>
          <t>https://www.getapp.com/it-management-software/a/creately/</t>
        </is>
      </c>
      <c r="F40739" t="inlineStr">
        <is>
          <t>Creately offers multiple features to simplify work management throughout the organization and improve cross-functional team collaboration. It’s a cloud-based application, therefore all your files can be accessed from anywhere, from any device.Read more about Creately</t>
        </is>
      </c>
    </row>
    <row r="40740">
      <c r="A40740" t="inlineStr">
        <is>
          <t>Collaboration</t>
        </is>
      </c>
      <c r="B40740" t="inlineStr">
        <is>
          <t>Mind Mapping</t>
        </is>
      </c>
      <c r="C40740" t="inlineStr">
        <is>
          <t>https://www.getapp.com/collaboration-software/mind-mapping/os/web-based</t>
        </is>
      </c>
      <c r="D40740" t="inlineStr">
        <is>
          <t>Mural</t>
        </is>
      </c>
      <c r="E40740" t="inlineStr">
        <is>
          <t>https://www.getapp.com/collaboration-software/a/mural/</t>
        </is>
      </c>
      <c r="F40740" t="inlineStr">
        <is>
          <t>Teamwork feels like less work with Mural, the secure, flexible, visual work platform purpose-built for collaboration. That's why we're trusted by the world’s most security-conscious enterprises.Read more about Mural</t>
        </is>
      </c>
    </row>
    <row r="40741">
      <c r="A40741" t="inlineStr">
        <is>
          <t>Collaboration</t>
        </is>
      </c>
      <c r="B40741" t="inlineStr">
        <is>
          <t>Mind Mapping</t>
        </is>
      </c>
      <c r="C40741" t="inlineStr">
        <is>
          <t>https://www.getapp.com/collaboration-software/mind-mapping/os/web-based</t>
        </is>
      </c>
      <c r="D40741" t="inlineStr">
        <is>
          <t>MindManager</t>
        </is>
      </c>
      <c r="E40741" t="inlineStr">
        <is>
          <t>https://www.getapp.com/project-management-planning-software/a/mindmanager/</t>
        </is>
      </c>
      <c r="F40741" t="inlineStr">
        <is>
          <t>Mindjet’s information mapping software, MindManager, is available for both Windows and Mac, and is centered around information mapping – visual representations of ideas and information that can bridge the gap between brainstorming and action plan.Read more about MindManager</t>
        </is>
      </c>
    </row>
    <row r="40742">
      <c r="A40742" t="inlineStr">
        <is>
          <t>Collaboration</t>
        </is>
      </c>
      <c r="B40742" t="inlineStr">
        <is>
          <t>Mind Mapping</t>
        </is>
      </c>
      <c r="C40742" t="inlineStr">
        <is>
          <t>https://www.getapp.com/collaboration-software/mind-mapping/os/web-based</t>
        </is>
      </c>
      <c r="D40742" t="inlineStr">
        <is>
          <t>Collaboard</t>
        </is>
      </c>
      <c r="E40742" t="inlineStr">
        <is>
          <t>https://www.getapp.com/collaboration-software/a/collaboard/</t>
        </is>
      </c>
      <c r="F40742"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40743">
      <c r="A40743" t="inlineStr">
        <is>
          <t>Collaboration</t>
        </is>
      </c>
      <c r="B40743" t="inlineStr">
        <is>
          <t>Mind Mapping</t>
        </is>
      </c>
      <c r="C40743" t="inlineStr">
        <is>
          <t>https://www.getapp.com/collaboration-software/mind-mapping/os/web-based</t>
        </is>
      </c>
      <c r="D40743" t="inlineStr">
        <is>
          <t>EdrawMind</t>
        </is>
      </c>
      <c r="E40743" t="inlineStr">
        <is>
          <t>https://www.getapp.com/collaboration-software/a/edrawmind/</t>
        </is>
      </c>
      <c r="F40743" t="inlineStr">
        <is>
          <t>EdrawMind is a mind mapping software designed to help businesses visualize thoughts, ideas, and concepts through the use of diagrams. It offers a number of features for creating mind maps, including the ability to add images, create hyperlinks, and embed attachments within the map.Read more about EdrawMind</t>
        </is>
      </c>
    </row>
    <row r="40744">
      <c r="A40744" t="inlineStr">
        <is>
          <t>Collaboration</t>
        </is>
      </c>
      <c r="B40744" t="inlineStr">
        <is>
          <t>Mind Mapping</t>
        </is>
      </c>
      <c r="C40744" t="inlineStr">
        <is>
          <t>https://www.getapp.com/collaboration-software/mind-mapping/os/web-based</t>
        </is>
      </c>
      <c r="D40744" t="inlineStr">
        <is>
          <t>FigJam</t>
        </is>
      </c>
      <c r="E40744" t="inlineStr">
        <is>
          <t>https://www.getapp.com/collaboration-software/a/figjam/</t>
        </is>
      </c>
      <c r="F40744" t="inlineStr">
        <is>
          <t>FigJam by Figma is a collaborative online whiteboard that allows teams to ideate and brainstorm together. The platform includes a range of templates for diagramming, mood boards, design sprints, team meetings, and more.Read more about FigJam</t>
        </is>
      </c>
    </row>
    <row r="40745">
      <c r="A40745" t="inlineStr">
        <is>
          <t>Collaboration</t>
        </is>
      </c>
      <c r="B40745" t="inlineStr">
        <is>
          <t>Mind Mapping</t>
        </is>
      </c>
      <c r="C40745" t="inlineStr">
        <is>
          <t>https://www.getapp.com/collaboration-software/mind-mapping/os/web-based</t>
        </is>
      </c>
      <c r="D40745" t="inlineStr">
        <is>
          <t>Coggle</t>
        </is>
      </c>
      <c r="E40745" t="inlineStr">
        <is>
          <t>https://www.getapp.com/collaboration-software/a/coggle/</t>
        </is>
      </c>
      <c r="F40745" t="inlineStr">
        <is>
          <t>Coggle is a collaborative data visualization platform for creating mind maps and flow charts to display complex information, such as processes, algorithms, and systems. The software offers real-time collaboration, drag-and-drop image uploads, version management, flow loops and branches, and more.Read more about Coggle</t>
        </is>
      </c>
    </row>
    <row r="40746">
      <c r="A40746" t="inlineStr">
        <is>
          <t>Collaboration</t>
        </is>
      </c>
      <c r="B40746" t="inlineStr">
        <is>
          <t>Mind Mapping</t>
        </is>
      </c>
      <c r="C40746" t="inlineStr">
        <is>
          <t>https://www.getapp.com/collaboration-software/mind-mapping/os/web-based</t>
        </is>
      </c>
      <c r="D40746" t="inlineStr">
        <is>
          <t>Mindomo</t>
        </is>
      </c>
      <c r="E40746" t="inlineStr">
        <is>
          <t>https://www.getapp.com/collaboration-software/a/mindomo/</t>
        </is>
      </c>
      <c r="F40746" t="inlineStr">
        <is>
          <t>Mindomo is an online mind mapping tool and collaborative services provider that offers the perfect setting for developing concepts, brainstorming and working within a team.Read more about Mindomo</t>
        </is>
      </c>
    </row>
    <row r="40747">
      <c r="A40747" t="inlineStr">
        <is>
          <t>Collaboration</t>
        </is>
      </c>
      <c r="B40747" t="inlineStr">
        <is>
          <t>Mind Mapping</t>
        </is>
      </c>
      <c r="C40747" t="inlineStr">
        <is>
          <t>https://www.getapp.com/collaboration-software/mind-mapping/os/web-based</t>
        </is>
      </c>
      <c r="D40747" t="inlineStr">
        <is>
          <t>Scrintal</t>
        </is>
      </c>
      <c r="E40747" t="inlineStr">
        <is>
          <t>https://www.getapp.com/all-software/a/scrintal/</t>
        </is>
      </c>
      <c r="F40747" t="inlineStr">
        <is>
          <t>Scrintal is a digital canvas that helps convert creative ideas into structured knowledge. It allows users to visually organize everything on an open canvas, connect topics, work with an endless canvas, and zoom in or out to see details. Scrintal enables sharing insights to create deeper meaning and exporting findings to popular tools.People can see both the high-level overview and details of their work at a glance.Read more about Scrintal</t>
        </is>
      </c>
    </row>
    <row r="40748">
      <c r="A40748" t="inlineStr">
        <is>
          <t>Collaboration</t>
        </is>
      </c>
      <c r="B40748" t="inlineStr">
        <is>
          <t>Mind Mapping</t>
        </is>
      </c>
      <c r="C40748" t="inlineStr">
        <is>
          <t>https://www.getapp.com/collaboration-software/mind-mapping/os/web-based</t>
        </is>
      </c>
      <c r="D40748" t="inlineStr">
        <is>
          <t>Frameable Whiteboard</t>
        </is>
      </c>
      <c r="E40748" t="inlineStr">
        <is>
          <t>https://www.getapp.com/collaboration-software/a/frameable-whiteboard/</t>
        </is>
      </c>
      <c r="F40748" t="inlineStr">
        <is>
          <t>Frameable Whiteboard is a digital whiteboard solution for MS Teams allowing access to concepts and ideas during and after Teams calls.Read more about Frameable Whiteboard</t>
        </is>
      </c>
    </row>
    <row r="40749">
      <c r="A40749" t="inlineStr">
        <is>
          <t>Collaboration</t>
        </is>
      </c>
      <c r="B40749" t="inlineStr">
        <is>
          <t>Mind Mapping</t>
        </is>
      </c>
      <c r="C40749" t="inlineStr">
        <is>
          <t>https://www.getapp.com/collaboration-software/mind-mapping/os/web-based</t>
        </is>
      </c>
      <c r="D40749" t="inlineStr">
        <is>
          <t>Moqups</t>
        </is>
      </c>
      <c r="E40749" t="inlineStr">
        <is>
          <t>https://www.getapp.com/collaboration-software/a/moqups/</t>
        </is>
      </c>
      <c r="F40749" t="inlineStr">
        <is>
          <t>Moqups is a cloud-based visual collaboration tool that helps organizations create &amp; validate functional prototypes for designing websites or mobile applications. Whiteboard functionality lets teams collaborate on wireframes, mockups, and diagrams, and develop sitemaps, storyboards or flowcharts.Read more about Moqups</t>
        </is>
      </c>
    </row>
    <row r="40750">
      <c r="A40750" t="inlineStr">
        <is>
          <t>Collaboration</t>
        </is>
      </c>
      <c r="B40750" t="inlineStr">
        <is>
          <t>Mind Mapping</t>
        </is>
      </c>
      <c r="C40750" t="inlineStr">
        <is>
          <t>https://www.getapp.com/collaboration-software/mind-mapping/os/web-based</t>
        </is>
      </c>
      <c r="D40750" t="inlineStr">
        <is>
          <t>Thortspace</t>
        </is>
      </c>
      <c r="E40750" t="inlineStr">
        <is>
          <t>https://www.getapp.com/business-intelligence-analytics-software/a/thortspace/</t>
        </is>
      </c>
      <c r="F40750" t="inlineStr">
        <is>
          <t>Thortspace is a cloud-based and on-premise strategic planning platform that helps businesses and organizations conceive new ideas, collaborate on existing ones, and capture knowledge. It is a collaborative mind mapping software that enables businesses to make diagrams of any thinking structure and the relationships amongst any set of thoughts.Read more about Thortspace</t>
        </is>
      </c>
    </row>
    <row r="40751">
      <c r="A40751" t="inlineStr">
        <is>
          <t>Collaboration</t>
        </is>
      </c>
      <c r="B40751" t="inlineStr">
        <is>
          <t>Mind Mapping</t>
        </is>
      </c>
      <c r="C40751" t="inlineStr">
        <is>
          <t>https://www.getapp.com/collaboration-software/mind-mapping/os/web-based</t>
        </is>
      </c>
      <c r="D40751" t="inlineStr">
        <is>
          <t>TheBrain</t>
        </is>
      </c>
      <c r="E40751" t="inlineStr">
        <is>
          <t>https://www.getapp.com/collaboration-software/a/thebrain/</t>
        </is>
      </c>
      <c r="F40751"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40752">
      <c r="A40752" t="inlineStr">
        <is>
          <t>Collaboration</t>
        </is>
      </c>
      <c r="B40752" t="inlineStr">
        <is>
          <t>Mind Mapping</t>
        </is>
      </c>
      <c r="C40752" t="inlineStr">
        <is>
          <t>https://www.getapp.com/collaboration-software/mind-mapping/os/web-based</t>
        </is>
      </c>
      <c r="D40752" t="inlineStr">
        <is>
          <t>Infinity Maps</t>
        </is>
      </c>
      <c r="E40752" t="inlineStr">
        <is>
          <t>https://www.getapp.com/collaboration-software/a/infinity-maps/</t>
        </is>
      </c>
      <c r="F40752" t="inlineStr">
        <is>
          <t>Infinity Maps is your all-in1 workspace for knowledge management and visual collaboration.Read more about Infinity Maps</t>
        </is>
      </c>
    </row>
    <row r="40753">
      <c r="A40753" t="inlineStr">
        <is>
          <t>Collaboration</t>
        </is>
      </c>
      <c r="B40753" t="inlineStr">
        <is>
          <t>Mind Mapping</t>
        </is>
      </c>
      <c r="C40753" t="inlineStr">
        <is>
          <t>https://www.getapp.com/collaboration-software/mind-mapping/os/web-based</t>
        </is>
      </c>
      <c r="D40753" t="inlineStr">
        <is>
          <t>DRAKON Editor Web</t>
        </is>
      </c>
      <c r="E40753" t="inlineStr">
        <is>
          <t>https://www.getapp.com/it-management-software/a/drakonhub/</t>
        </is>
      </c>
      <c r="F40753" t="inlineStr">
        <is>
          <t>DrakonHub is an online diagramming software enabling the creation of clear flowcharts, mind maps, and checklists. Designed for software developers, development managers, and business users to create visual business processes and summaries, DrakonHub supports tablet computers and real-time editing.Read more about DRAKON Editor Web</t>
        </is>
      </c>
    </row>
    <row r="40754">
      <c r="A40754" t="inlineStr">
        <is>
          <t>Collaboration</t>
        </is>
      </c>
      <c r="B40754" t="inlineStr">
        <is>
          <t>Mind Mapping</t>
        </is>
      </c>
      <c r="C40754" t="inlineStr">
        <is>
          <t>https://www.getapp.com/collaboration-software/mind-mapping/os/web-based</t>
        </is>
      </c>
      <c r="D40754" t="inlineStr">
        <is>
          <t>MindMup</t>
        </is>
      </c>
      <c r="E40754" t="inlineStr">
        <is>
          <t>https://www.getapp.com/collaboration-software/a/mindmup/</t>
        </is>
      </c>
      <c r="F40754" t="inlineStr">
        <is>
          <t>MindMup is a cloud-based mind mapping application which allows users to create, store, publish and access mind maps from any internet-enabled device. The solution offers concurrent editing, keyboard shortcuts, automatic addition of contextual information/images, publishing to social media, and more.Read more about MindMup</t>
        </is>
      </c>
    </row>
    <row r="40755">
      <c r="A40755" t="inlineStr">
        <is>
          <t>Collaboration</t>
        </is>
      </c>
      <c r="B40755" t="inlineStr">
        <is>
          <t>Mind Mapping</t>
        </is>
      </c>
      <c r="C40755" t="inlineStr">
        <is>
          <t>https://www.getapp.com/collaboration-software/mind-mapping/os/web-based</t>
        </is>
      </c>
      <c r="D40755" t="inlineStr">
        <is>
          <t>LinkFacts</t>
        </is>
      </c>
      <c r="E40755" t="inlineStr">
        <is>
          <t>https://www.getapp.com/collaboration-software/a/linkfacts/</t>
        </is>
      </c>
      <c r="F40755" t="inlineStr">
        <is>
          <t>LinkFacts software is a web-based concept and mind mapping application that allows users to visually create, develop, or share information, notions, and ideas. Key software features include surveys and feedback, data import and export, flowcharts, templates, and collaborative brainstorming tools.Read more about LinkFacts</t>
        </is>
      </c>
    </row>
    <row r="40756">
      <c r="A40756" t="inlineStr">
        <is>
          <t>Collaboration</t>
        </is>
      </c>
      <c r="B40756" t="inlineStr">
        <is>
          <t>Mind Mapping</t>
        </is>
      </c>
      <c r="C40756" t="inlineStr">
        <is>
          <t>https://www.getapp.com/collaboration-software/mind-mapping/os/web-based</t>
        </is>
      </c>
      <c r="D40756" t="inlineStr">
        <is>
          <t>WriterDuet</t>
        </is>
      </c>
      <c r="E40756" t="inlineStr">
        <is>
          <t>https://www.getapp.com/collaboration-software/a/writerduet/</t>
        </is>
      </c>
      <c r="F40756" t="inlineStr">
        <is>
          <t>WriterDuet is a cloud-based collaborative writing tool that provides a seamless experience for writers, editors, and reviewers to track changes, comment on specific parts of documents, and see who's working on what at any given time. With the sharing and collaboration functionality, users can share files via private links, add comments, @mention specific team members, create watermarks, utilize text as well as video chats, configure read-only lines, and set up PDF security.Read more about WriterDuet</t>
        </is>
      </c>
    </row>
    <row r="40757">
      <c r="A40757" t="inlineStr">
        <is>
          <t>Collaboration</t>
        </is>
      </c>
      <c r="B40757" t="inlineStr">
        <is>
          <t>Mind Mapping</t>
        </is>
      </c>
      <c r="C40757" t="inlineStr">
        <is>
          <t>https://www.getapp.com/collaboration-software/mind-mapping/os/web-based</t>
        </is>
      </c>
      <c r="D40757" t="inlineStr">
        <is>
          <t>WorkCanvas</t>
        </is>
      </c>
      <c r="E40757" t="inlineStr">
        <is>
          <t>https://www.getapp.com/collaboration-software/a/workcanvas/</t>
        </is>
      </c>
      <c r="F40757" t="inlineStr">
        <is>
          <t>WorkCanvas is a cloud-based digital whiteboard software that helps teams plan, collaborate, and execute tasks and projects.Read more about WorkCanvas</t>
        </is>
      </c>
    </row>
    <row r="40758">
      <c r="A40758" t="inlineStr">
        <is>
          <t>Collaboration</t>
        </is>
      </c>
      <c r="B40758" t="inlineStr">
        <is>
          <t>Mind Mapping</t>
        </is>
      </c>
      <c r="C40758" t="inlineStr">
        <is>
          <t>https://www.getapp.com/collaboration-software/mind-mapping/os/web-based</t>
        </is>
      </c>
      <c r="D40758" t="inlineStr">
        <is>
          <t>iMindQ</t>
        </is>
      </c>
      <c r="E40758" t="inlineStr">
        <is>
          <t>https://www.getapp.com/collaboration-software/a/imindq/</t>
        </is>
      </c>
      <c r="F40758" t="inlineStr">
        <is>
          <t>iMindQ is a brainstorming, collaboration and mind mapping solution used to visually organize thoughts through mind maps, organic mind maps, concept maps, flowcharts, and other diagrams with help to collaborate and brainstorm with the entire teamRead more about iMindQ</t>
        </is>
      </c>
    </row>
    <row r="40759">
      <c r="A40759" t="inlineStr">
        <is>
          <t>Collaboration</t>
        </is>
      </c>
      <c r="B40759" t="inlineStr">
        <is>
          <t>Mind Mapping</t>
        </is>
      </c>
      <c r="C40759" t="inlineStr">
        <is>
          <t>https://www.getapp.com/collaboration-software/mind-mapping/os/web-based</t>
        </is>
      </c>
      <c r="D40759" t="inlineStr">
        <is>
          <t>Sketchboard</t>
        </is>
      </c>
      <c r="E40759" t="inlineStr">
        <is>
          <t>https://www.getapp.com/collaboration-software/a/sketchboard/</t>
        </is>
      </c>
      <c r="F40759" t="inlineStr">
        <is>
          <t>Sketchboard is a virtual whiteboard software that enables businesses of all sizes to visualize, share ideas, and collaborate with remote teams in real-time. Software development teams can utilize the platform to send or receive feedback on ideas, post comments, and share private whiteboards.Read more about Sketchboard</t>
        </is>
      </c>
    </row>
    <row r="40760">
      <c r="A40760" t="inlineStr">
        <is>
          <t>Collaboration</t>
        </is>
      </c>
      <c r="B40760" t="inlineStr">
        <is>
          <t>Mind Mapping</t>
        </is>
      </c>
      <c r="C40760" t="inlineStr">
        <is>
          <t>https://www.getapp.com/collaboration-software/mind-mapping/os/web-based</t>
        </is>
      </c>
      <c r="D40760" t="inlineStr">
        <is>
          <t>Xmind</t>
        </is>
      </c>
      <c r="E40760" t="inlineStr">
        <is>
          <t>https://www.getapp.com/collaboration-software/a/xmind/</t>
        </is>
      </c>
      <c r="F40760" t="inlineStr">
        <is>
          <t>Xmind is a full-featured mind mapping and brainstorming tool that helps to unleash creativity, capture inspiration, brainstorm ideas, boost productivity, and more.Read more about Xmind</t>
        </is>
      </c>
    </row>
    <row r="40761">
      <c r="A40761" t="inlineStr">
        <is>
          <t>Collaboration</t>
        </is>
      </c>
      <c r="B40761" t="inlineStr">
        <is>
          <t>Mind Mapping</t>
        </is>
      </c>
      <c r="C40761" t="inlineStr">
        <is>
          <t>https://www.getapp.com/collaboration-software/mind-mapping/os/web-based</t>
        </is>
      </c>
      <c r="D40761" t="inlineStr">
        <is>
          <t>Mindly</t>
        </is>
      </c>
      <c r="E40761" t="inlineStr">
        <is>
          <t>https://www.getapp.com/collaboration-software/a/mindly/</t>
        </is>
      </c>
      <c r="F40761" t="inlineStr">
        <is>
          <t>Simple app that helps you capture your ideas, organize them in a hierarchical structure, and share them with your friends and colleagues.Read more about Mindly</t>
        </is>
      </c>
    </row>
    <row r="40762">
      <c r="A40762" t="inlineStr">
        <is>
          <t>Collaboration</t>
        </is>
      </c>
      <c r="B40762" t="inlineStr">
        <is>
          <t>Mind Mapping</t>
        </is>
      </c>
      <c r="C40762" t="inlineStr">
        <is>
          <t>https://www.getapp.com/collaboration-software/mind-mapping/os/web-based</t>
        </is>
      </c>
      <c r="D40762" t="inlineStr">
        <is>
          <t>Popplet</t>
        </is>
      </c>
      <c r="E40762" t="inlineStr">
        <is>
          <t>https://www.getapp.com/collaboration-software/a/popplet/</t>
        </is>
      </c>
      <c r="F40762" t="inlineStr">
        <is>
          <t>Popplet is a mind mapping software designed to help educational institutions and businesses of all sizes visualize ideas on a unified portal. The platform enables organizations to capture and organize information and display information with shapes and create a history timeline to facilitate learning.Read more about Popplet</t>
        </is>
      </c>
    </row>
    <row r="40763">
      <c r="A40763" t="inlineStr">
        <is>
          <t>Collaboration</t>
        </is>
      </c>
      <c r="B40763" t="inlineStr">
        <is>
          <t>Mind Mapping</t>
        </is>
      </c>
      <c r="C40763" t="inlineStr">
        <is>
          <t>https://www.getapp.com/collaboration-software/mind-mapping/os/web-based</t>
        </is>
      </c>
      <c r="D40763" t="inlineStr">
        <is>
          <t>Stemic</t>
        </is>
      </c>
      <c r="E40763" t="inlineStr">
        <is>
          <t>https://www.getapp.com/collaboration-software/a/stemic/</t>
        </is>
      </c>
      <c r="F40763" t="inlineStr">
        <is>
          <t>Stemic is a concept map creation tool that allows users to schematize situations or issues as a relational graph in order to understand complexity. It offers the possibility of constructing and sharing visions of situations in an digital space. Stemic supports manipulating data, creating categories and properties to describe objects, and visualizing relationships between elements to analyze systems.Read more about Stemic</t>
        </is>
      </c>
    </row>
    <row r="40764">
      <c r="A40764" t="inlineStr">
        <is>
          <t>Collaboration</t>
        </is>
      </c>
      <c r="B40764" t="inlineStr">
        <is>
          <t>Mind Mapping</t>
        </is>
      </c>
      <c r="C40764" t="inlineStr">
        <is>
          <t>https://www.getapp.com/collaboration-software/mind-mapping/os/web-based</t>
        </is>
      </c>
      <c r="D40764" t="inlineStr">
        <is>
          <t>Vani</t>
        </is>
      </c>
      <c r="E40764" t="inlineStr">
        <is>
          <t>https://www.getapp.com/all-software/a/vani/</t>
        </is>
      </c>
      <c r="F40764" t="inlineStr">
        <is>
          <t>Vani is a visual collaboration hub, where teams converge to create, connect, and collaborate seamlessly.Read more about Vani</t>
        </is>
      </c>
    </row>
    <row r="40765">
      <c r="A40765" t="inlineStr">
        <is>
          <t>Collaboration</t>
        </is>
      </c>
      <c r="B40765" t="inlineStr">
        <is>
          <t>Mind Mapping</t>
        </is>
      </c>
      <c r="C40765" t="inlineStr">
        <is>
          <t>https://www.getapp.com/collaboration-software/mind-mapping/os/web-based</t>
        </is>
      </c>
      <c r="D40765" t="inlineStr">
        <is>
          <t>WiseMapping</t>
        </is>
      </c>
      <c r="E40765" t="inlineStr">
        <is>
          <t>https://www.getapp.com/collaboration-software/a/wisemapping/</t>
        </is>
      </c>
      <c r="F40765" t="inlineStr">
        <is>
          <t>WiseMapping is a free SaaS mind mapping solution based on an open-source project.Read more about WiseMapping</t>
        </is>
      </c>
    </row>
    <row r="40766">
      <c r="A40766" t="inlineStr">
        <is>
          <t>Collaboration</t>
        </is>
      </c>
      <c r="B40766" t="inlineStr">
        <is>
          <t>Mind Mapping</t>
        </is>
      </c>
      <c r="C40766" t="inlineStr">
        <is>
          <t>https://www.getapp.com/collaboration-software/mind-mapping/os/web-based</t>
        </is>
      </c>
      <c r="D40766" t="inlineStr">
        <is>
          <t>Arc Studio</t>
        </is>
      </c>
      <c r="E40766" t="inlineStr">
        <is>
          <t>https://www.getapp.com/collaboration-software/a/arc-studio/</t>
        </is>
      </c>
      <c r="F40766" t="inlineStr">
        <is>
          <t>Arc Studio is a screenwriting software for filmmakers and screenwriters looking for unique formatting and creative story-building tools. Key features include cloud backup, revision-tracking, offline access, multi-device, plot board, referencing, data export/ import, and collaboration.Read more about Arc Studio</t>
        </is>
      </c>
    </row>
    <row r="40767">
      <c r="A40767" t="inlineStr">
        <is>
          <t>Collaboration</t>
        </is>
      </c>
      <c r="B40767" t="inlineStr">
        <is>
          <t>Mind Mapping</t>
        </is>
      </c>
      <c r="C40767" t="inlineStr">
        <is>
          <t>https://www.getapp.com/collaboration-software/mind-mapping/os/web-based</t>
        </is>
      </c>
      <c r="D40767" t="inlineStr">
        <is>
          <t>Deskle</t>
        </is>
      </c>
      <c r="E40767" t="inlineStr">
        <is>
          <t>https://www.getapp.com/collaboration-software/a/deskle/</t>
        </is>
      </c>
      <c r="F40767" t="inlineStr">
        <is>
          <t>In addition to the basic options of adding your ideas as stickers, making connections between them, and voting for specific ones, you can use mindmap templates to help you get the best out of your team brainstorm sessions.Read more about Deskle</t>
        </is>
      </c>
    </row>
    <row r="40768">
      <c r="A40768" t="inlineStr">
        <is>
          <t>Collaboration</t>
        </is>
      </c>
      <c r="B40768" t="inlineStr">
        <is>
          <t>Online Proofing</t>
        </is>
      </c>
      <c r="C40768" t="inlineStr">
        <is>
          <t>https://www.getapp.com/collaboration-software/online-proofing/os/web-based</t>
        </is>
      </c>
      <c r="D40768" t="inlineStr">
        <is>
          <t>monday.com</t>
        </is>
      </c>
      <c r="E40768" t="inlineStr">
        <is>
          <t>https://www.getapp.com/collaboration-software/a/monday-com/</t>
        </is>
      </c>
      <c r="F40768" t="inlineStr">
        <is>
          <t>monday.com is an intuitive Work OS where teams create their marketing &amp; creative processes in minutes to run their projects and everyday work. Teams communicate seamlessly with an adaptive platform that automates manual work and creates transparency so you know where everything stands instantly.Read more about monday.com</t>
        </is>
      </c>
    </row>
    <row r="40769">
      <c r="A40769" t="inlineStr">
        <is>
          <t>Collaboration</t>
        </is>
      </c>
      <c r="B40769" t="inlineStr">
        <is>
          <t>Online Proofing</t>
        </is>
      </c>
      <c r="C40769" t="inlineStr">
        <is>
          <t>https://www.getapp.com/collaboration-software/online-proofing/os/web-based</t>
        </is>
      </c>
      <c r="D40769" t="inlineStr">
        <is>
          <t>ClickUp</t>
        </is>
      </c>
      <c r="E40769" t="inlineStr">
        <is>
          <t>https://www.getapp.com/project-management-planning-software/a/clickup/</t>
        </is>
      </c>
      <c r="F40769"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40770">
      <c r="A40770" t="inlineStr">
        <is>
          <t>Collaboration</t>
        </is>
      </c>
      <c r="B40770" t="inlineStr">
        <is>
          <t>Online Proofing</t>
        </is>
      </c>
      <c r="C40770" t="inlineStr">
        <is>
          <t>https://www.getapp.com/collaboration-software/online-proofing/os/web-based</t>
        </is>
      </c>
      <c r="D40770" t="inlineStr">
        <is>
          <t>Smartsheet</t>
        </is>
      </c>
      <c r="E40770" t="inlineStr">
        <is>
          <t>https://www.getapp.com/project-management-planning-software/a/smartsheet/</t>
        </is>
      </c>
      <c r="F40770"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40771">
      <c r="A40771" t="inlineStr">
        <is>
          <t>Collaboration</t>
        </is>
      </c>
      <c r="B40771" t="inlineStr">
        <is>
          <t>Online Proofing</t>
        </is>
      </c>
      <c r="C40771" t="inlineStr">
        <is>
          <t>https://www.getapp.com/collaboration-software/online-proofing/os/web-based</t>
        </is>
      </c>
      <c r="D40771" t="inlineStr">
        <is>
          <t>Airtable</t>
        </is>
      </c>
      <c r="E40771" t="inlineStr">
        <is>
          <t>https://www.getapp.com/project-management-planning-software/a/airtable/</t>
        </is>
      </c>
      <c r="F40771" t="inlineStr">
        <is>
          <t>Airtable’s AI app platform turns your data into custom apps, automations &amp; agents— simply ask. No code needed. Adapt fast as your business evolves.Read more about Airtable</t>
        </is>
      </c>
    </row>
    <row r="40772">
      <c r="A40772" t="inlineStr">
        <is>
          <t>Collaboration</t>
        </is>
      </c>
      <c r="B40772" t="inlineStr">
        <is>
          <t>Online Proofing</t>
        </is>
      </c>
      <c r="C40772" t="inlineStr">
        <is>
          <t>https://www.getapp.com/collaboration-software/online-proofing/os/web-based</t>
        </is>
      </c>
      <c r="D40772" t="inlineStr">
        <is>
          <t>Wrike</t>
        </is>
      </c>
      <c r="E40772" t="inlineStr">
        <is>
          <t>https://www.getapp.com/project-management-planning-software/a/wrike/</t>
        </is>
      </c>
      <c r="F40772" t="inlineStr">
        <is>
          <t>Keep your team in the zone with Wrike’s online proofing platform. No need to juggle file types, switch tools, or edit through email.Read more about Wrike</t>
        </is>
      </c>
    </row>
    <row r="40773">
      <c r="A40773" t="inlineStr">
        <is>
          <t>Collaboration</t>
        </is>
      </c>
      <c r="B40773" t="inlineStr">
        <is>
          <t>Online Proofing</t>
        </is>
      </c>
      <c r="C40773" t="inlineStr">
        <is>
          <t>https://www.getapp.com/collaboration-software/online-proofing/os/web-based</t>
        </is>
      </c>
      <c r="D40773" t="inlineStr">
        <is>
          <t>Ziflow</t>
        </is>
      </c>
      <c r="E40773" t="inlineStr">
        <is>
          <t>https://www.getapp.com/collaboration-software/a/ziflow/</t>
        </is>
      </c>
      <c r="F40773" t="inlineStr">
        <is>
          <t>Leading online proofing platform for managing feedback on any creative asset on any device.Read more about Ziflow</t>
        </is>
      </c>
    </row>
    <row r="40774">
      <c r="A40774" t="inlineStr">
        <is>
          <t>Collaboration</t>
        </is>
      </c>
      <c r="B40774" t="inlineStr">
        <is>
          <t>Online Proofing</t>
        </is>
      </c>
      <c r="C40774" t="inlineStr">
        <is>
          <t>https://www.getapp.com/collaboration-software/online-proofing/os/web-based</t>
        </is>
      </c>
      <c r="D40774" t="inlineStr">
        <is>
          <t>Alboom Proof</t>
        </is>
      </c>
      <c r="E40774" t="inlineStr">
        <is>
          <t>https://www.getapp.com/website-ecommerce-software/a/alboom-proof/</t>
        </is>
      </c>
      <c r="F40774" t="inlineStr">
        <is>
          <t>Alboom Proof is a cloud-based photo proofing software designed to help photographers and photo studios manage proofing and editing operations via a unified portal. The application allows users to share photos and albums with clients with custom editing rules, enabling clients to view photos and add multiple comments to suggest edits.Read more about Alboom Proof</t>
        </is>
      </c>
    </row>
    <row r="40775">
      <c r="A40775" t="inlineStr">
        <is>
          <t>Collaboration</t>
        </is>
      </c>
      <c r="B40775" t="inlineStr">
        <is>
          <t>Online Proofing</t>
        </is>
      </c>
      <c r="C40775" t="inlineStr">
        <is>
          <t>https://www.getapp.com/collaboration-software/online-proofing/os/web-based</t>
        </is>
      </c>
      <c r="D40775" t="inlineStr">
        <is>
          <t>OpenText HighTail</t>
        </is>
      </c>
      <c r="E40775" t="inlineStr">
        <is>
          <t>https://www.getapp.com/collaboration-software/a/hightail/</t>
        </is>
      </c>
      <c r="F40775" t="inlineStr">
        <is>
          <t>OpenText Hightail helps creative and marketing team streamline creative reviews and approvals on visual content.Read more about OpenText HighTail</t>
        </is>
      </c>
    </row>
    <row r="40776">
      <c r="A40776" t="inlineStr">
        <is>
          <t>Collaboration</t>
        </is>
      </c>
      <c r="B40776" t="inlineStr">
        <is>
          <t>Online Proofing</t>
        </is>
      </c>
      <c r="C40776" t="inlineStr">
        <is>
          <t>https://www.getapp.com/collaboration-software/online-proofing/os/web-based</t>
        </is>
      </c>
      <c r="D40776" t="inlineStr">
        <is>
          <t>Filecamp</t>
        </is>
      </c>
      <c r="E40776" t="inlineStr">
        <is>
          <t>https://www.getapp.com/marketing-software/a/filecamp/</t>
        </is>
      </c>
      <c r="F40776" t="inlineStr">
        <is>
          <t>Filecamp's online proofing tools make it easy to get feedback on creative projects. With a simple and beautiful interface, your clients, partners, and team can access files for commenting, editing, and review wherever they are ¿ 24/7 via a web browser on a Mac or PC.Read more about Filecamp</t>
        </is>
      </c>
    </row>
    <row r="40777">
      <c r="A40777" t="inlineStr">
        <is>
          <t>Collaboration</t>
        </is>
      </c>
      <c r="B40777" t="inlineStr">
        <is>
          <t>Online Proofing</t>
        </is>
      </c>
      <c r="C40777" t="inlineStr">
        <is>
          <t>https://www.getapp.com/collaboration-software/online-proofing/os/web-based</t>
        </is>
      </c>
      <c r="D40777" t="inlineStr">
        <is>
          <t>ProofHub</t>
        </is>
      </c>
      <c r="E40777" t="inlineStr">
        <is>
          <t>https://www.getapp.com/project-management-planning-software/a/proofhub/</t>
        </is>
      </c>
      <c r="F40777" t="inlineStr">
        <is>
          <t>ProofHub is an online proofing tool enabling creative teams to centralize &amp; automate the process of reviewing and approving files.Read more about ProofHub</t>
        </is>
      </c>
    </row>
    <row r="40778">
      <c r="A40778" t="inlineStr">
        <is>
          <t>Collaboration</t>
        </is>
      </c>
      <c r="B40778" t="inlineStr">
        <is>
          <t>Online Proofing</t>
        </is>
      </c>
      <c r="C40778" t="inlineStr">
        <is>
          <t>https://www.getapp.com/collaboration-software/online-proofing/os/web-based</t>
        </is>
      </c>
      <c r="D40778" t="inlineStr">
        <is>
          <t>ReviewStudio</t>
        </is>
      </c>
      <c r="E40778" t="inlineStr">
        <is>
          <t>https://www.getapp.com/collaboration-software/a/reviewstudio/</t>
        </is>
      </c>
      <c r="F40778" t="inlineStr">
        <is>
          <t>ReviewStudio is an online proofing solution that allows marketing teams, creatives, production studios, and advertising agencies to collaborate on content review and approval. The cloud-based tool offers features for feedback sharing, commenting, revision tracking, task management, and more.Read more about ReviewStudio</t>
        </is>
      </c>
    </row>
    <row r="40779">
      <c r="A40779" t="inlineStr">
        <is>
          <t>Collaboration</t>
        </is>
      </c>
      <c r="B40779" t="inlineStr">
        <is>
          <t>Online Proofing</t>
        </is>
      </c>
      <c r="C40779" t="inlineStr">
        <is>
          <t>https://www.getapp.com/collaboration-software/online-proofing/os/web-based</t>
        </is>
      </c>
      <c r="D40779" t="inlineStr">
        <is>
          <t>Filestage</t>
        </is>
      </c>
      <c r="E40779" t="inlineStr">
        <is>
          <t>https://www.getapp.com/collaboration-software/a/filestage/</t>
        </is>
      </c>
      <c r="F40779" t="inlineStr">
        <is>
          <t>Online proofing software for every stage of the creative review process. Share assets, collect feedback, compare versions, and track approvals in one place.Read more about Filestage</t>
        </is>
      </c>
    </row>
    <row r="40780">
      <c r="A40780" t="inlineStr">
        <is>
          <t>Collaboration</t>
        </is>
      </c>
      <c r="B40780" t="inlineStr">
        <is>
          <t>Online Proofing</t>
        </is>
      </c>
      <c r="C40780" t="inlineStr">
        <is>
          <t>https://www.getapp.com/collaboration-software/online-proofing/os/web-based</t>
        </is>
      </c>
      <c r="D40780" t="inlineStr">
        <is>
          <t>GoVisually</t>
        </is>
      </c>
      <c r="E40780" t="inlineStr">
        <is>
          <t>https://www.getapp.com/collaboration-software/a/govisually/</t>
        </is>
      </c>
      <c r="F40780" t="inlineStr">
        <is>
          <t>GoVisually is an online proofing software that helps freelance designers and marketing teams handle client feedback, revision requests, and approvals on a centralized platform. Team members can upload files in PNG, JPG, PSD, PDF and MP4 or GIF formats and annotate them using various tools.Read more about GoVisually</t>
        </is>
      </c>
    </row>
    <row r="40781">
      <c r="A40781" t="inlineStr">
        <is>
          <t>Collaboration</t>
        </is>
      </c>
      <c r="B40781" t="inlineStr">
        <is>
          <t>Online Proofing</t>
        </is>
      </c>
      <c r="C40781" t="inlineStr">
        <is>
          <t>https://www.getapp.com/collaboration-software/online-proofing/os/web-based</t>
        </is>
      </c>
      <c r="D40781" t="inlineStr">
        <is>
          <t>CELUM</t>
        </is>
      </c>
      <c r="E40781" t="inlineStr">
        <is>
          <t>https://www.getapp.com/marketing-software/a/celum-digital-asset-management/</t>
        </is>
      </c>
      <c r="F40781" t="inlineStr">
        <is>
          <t>Delivering content to market quickly and flawlessly is imperative. CELUM Content Collaboration allows effective feedback and approval, streamlined creative workflows, and efficient collaboration through tasks and Kanban boards in a simple and intuitive manner.Read more about CELUM</t>
        </is>
      </c>
    </row>
    <row r="40782">
      <c r="A40782" t="inlineStr">
        <is>
          <t>Collaboration</t>
        </is>
      </c>
      <c r="B40782" t="inlineStr">
        <is>
          <t>Online Proofing</t>
        </is>
      </c>
      <c r="C40782" t="inlineStr">
        <is>
          <t>https://www.getapp.com/collaboration-software/online-proofing/os/web-based</t>
        </is>
      </c>
      <c r="D40782" t="inlineStr">
        <is>
          <t>IntelligenceBank</t>
        </is>
      </c>
      <c r="E40782" t="inlineStr">
        <is>
          <t>https://www.getapp.com/marketing-software/a/intelligencebank-marketing/</t>
        </is>
      </c>
      <c r="F40782" t="inlineStr">
        <is>
          <t>IntelligenceBank’s DAM and Marketing Operations platform streamlines the entire content lifecycle—from creation to distribution—while ensuring brand consistency, content compliance, and efficient project management for powerful, on-brand marketing operations.Read more about IntelligenceBank</t>
        </is>
      </c>
    </row>
    <row r="40783">
      <c r="A40783" t="inlineStr">
        <is>
          <t>Collaboration</t>
        </is>
      </c>
      <c r="B40783" t="inlineStr">
        <is>
          <t>Online Proofing</t>
        </is>
      </c>
      <c r="C40783" t="inlineStr">
        <is>
          <t>https://www.getapp.com/collaboration-software/online-proofing/os/web-based</t>
        </is>
      </c>
      <c r="D40783" t="inlineStr">
        <is>
          <t>BugHerd</t>
        </is>
      </c>
      <c r="E40783" t="inlineStr">
        <is>
          <t>https://www.getapp.com/it-management-software/a/bugherd/</t>
        </is>
      </c>
      <c r="F40783" t="inlineStr">
        <is>
          <t>BugHerd makes website feedback effortless. Clients simply point, click, &amp; comment directly on a web page.  Faster website launches and happier clients every time.  Trial BugHerd free today.Read more about BugHerd</t>
        </is>
      </c>
    </row>
    <row r="40784">
      <c r="A40784" t="inlineStr">
        <is>
          <t>Collaboration</t>
        </is>
      </c>
      <c r="B40784" t="inlineStr">
        <is>
          <t>Online Proofing</t>
        </is>
      </c>
      <c r="C40784" t="inlineStr">
        <is>
          <t>https://www.getapp.com/collaboration-software/online-proofing/os/web-based</t>
        </is>
      </c>
      <c r="D40784" t="inlineStr">
        <is>
          <t>zipBoard</t>
        </is>
      </c>
      <c r="E40784" t="inlineStr">
        <is>
          <t>https://www.getapp.com/it-management-software/a/zipboard/</t>
        </is>
      </c>
      <c r="F40784" t="inlineStr">
        <is>
          <t>zipBoard is a review and approval solution for digital content. It lets you annotate on documents, videos, SCORM courses, images, and web pages. Markup, record screen and collaborate faster. Sign up for free!Start your free 15-day trial at app.zipboard.co/signup.Read more about zipBoard</t>
        </is>
      </c>
    </row>
    <row r="40785">
      <c r="A40785" t="inlineStr">
        <is>
          <t>Collaboration</t>
        </is>
      </c>
      <c r="B40785" t="inlineStr">
        <is>
          <t>Online Proofing</t>
        </is>
      </c>
      <c r="C40785" t="inlineStr">
        <is>
          <t>https://www.getapp.com/collaboration-software/online-proofing/os/web-based</t>
        </is>
      </c>
      <c r="D40785" t="inlineStr">
        <is>
          <t>PageProof</t>
        </is>
      </c>
      <c r="E40785" t="inlineStr">
        <is>
          <t>https://www.getapp.com/collaboration-software/a/pageproof/</t>
        </is>
      </c>
      <c r="F40785" t="inlineStr">
        <is>
          <t>PageProof is a powerful online proofing platform which lets you connect all of your creative and management tools into a cohesive workflow tool.Read more about PageProof</t>
        </is>
      </c>
    </row>
    <row r="40786">
      <c r="A40786" t="inlineStr">
        <is>
          <t>Collaboration</t>
        </is>
      </c>
      <c r="B40786" t="inlineStr">
        <is>
          <t>Online Proofing</t>
        </is>
      </c>
      <c r="C40786" t="inlineStr">
        <is>
          <t>https://www.getapp.com/collaboration-software/online-proofing/os/web-based</t>
        </is>
      </c>
      <c r="D40786" t="inlineStr">
        <is>
          <t>Approval Studio</t>
        </is>
      </c>
      <c r="E40786" t="inlineStr">
        <is>
          <t>https://www.getapp.com/collaboration-software/a/approval-studio/</t>
        </is>
      </c>
      <c r="F40786" t="inlineStr">
        <is>
          <t>Approval Studio is an online proofing software designed to help brands, agencies, and corporate businesses manage the approval and review processes of artwork projects on a centralized platform. The application supports various file formats such as TIFF, JPEG, GIF, BMP, PNG, AI, and PDF.Read more about Approval Studio</t>
        </is>
      </c>
    </row>
    <row r="40787">
      <c r="A40787" t="inlineStr">
        <is>
          <t>Collaboration</t>
        </is>
      </c>
      <c r="B40787" t="inlineStr">
        <is>
          <t>Online Proofing</t>
        </is>
      </c>
      <c r="C40787" t="inlineStr">
        <is>
          <t>https://www.getapp.com/collaboration-software/online-proofing/os/web-based</t>
        </is>
      </c>
      <c r="D40787" t="inlineStr">
        <is>
          <t>Lytho Workflow</t>
        </is>
      </c>
      <c r="E40787" t="inlineStr">
        <is>
          <t>https://www.getapp.com/all-software/a/lytho-workflow/</t>
        </is>
      </c>
      <c r="F40787"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40788">
      <c r="A40788" t="inlineStr">
        <is>
          <t>Collaboration</t>
        </is>
      </c>
      <c r="B40788" t="inlineStr">
        <is>
          <t>Online Proofing</t>
        </is>
      </c>
      <c r="C40788" t="inlineStr">
        <is>
          <t>https://www.getapp.com/collaboration-software/online-proofing/os/web-based</t>
        </is>
      </c>
      <c r="D40788" t="inlineStr">
        <is>
          <t>Admation</t>
        </is>
      </c>
      <c r="E40788" t="inlineStr">
        <is>
          <t>https://www.getapp.com/marketing-software/a/admation/</t>
        </is>
      </c>
      <c r="F40788" t="inlineStr">
        <is>
          <t>Admation is a collaborative approval workflow tool that incorporates project management, resource management and time tracking tools into one, comprehensive online platform.Read more about Admation</t>
        </is>
      </c>
    </row>
    <row r="40789">
      <c r="A40789" t="inlineStr">
        <is>
          <t>Collaboration</t>
        </is>
      </c>
      <c r="B40789" t="inlineStr">
        <is>
          <t>Online Proofing</t>
        </is>
      </c>
      <c r="C40789" t="inlineStr">
        <is>
          <t>https://www.getapp.com/collaboration-software/online-proofing/os/web-based</t>
        </is>
      </c>
      <c r="D40789" t="inlineStr">
        <is>
          <t>GoProof</t>
        </is>
      </c>
      <c r="E40789" t="inlineStr">
        <is>
          <t>https://www.getapp.com/collaboration-software/a/goproof/</t>
        </is>
      </c>
      <c r="F40789" t="inlineStr">
        <is>
          <t>GoProof is a cloud-based proofing solution which helps enterprises, using Adobe Creative Cloud, share and collaborate on projects with stakeholders for proofing and reviewing. It allows administrators to provide specific job roles to collaborators and assign proof senders to clients.Read more about GoProof</t>
        </is>
      </c>
    </row>
    <row r="40790">
      <c r="A40790" t="inlineStr">
        <is>
          <t>Collaboration</t>
        </is>
      </c>
      <c r="B40790" t="inlineStr">
        <is>
          <t>Online Proofing</t>
        </is>
      </c>
      <c r="C40790" t="inlineStr">
        <is>
          <t>https://www.getapp.com/collaboration-software/online-proofing/os/web-based</t>
        </is>
      </c>
      <c r="D40790" t="inlineStr">
        <is>
          <t>QuickReviewer</t>
        </is>
      </c>
      <c r="E40790" t="inlineStr">
        <is>
          <t>https://www.getapp.com/collaboration-software/a/quickreviewer/</t>
        </is>
      </c>
      <c r="F40790" t="inlineStr">
        <is>
          <t>QuickReviewer is the intelligent online proofing platform for 150+ file types. Get precise feedback on video, live websites, 3D models, and Adobe CC files with a full suite of markup tools and side-by-side comparison.Read more about QuickReviewer</t>
        </is>
      </c>
    </row>
    <row r="40791">
      <c r="A40791" t="inlineStr">
        <is>
          <t>Collaboration</t>
        </is>
      </c>
      <c r="B40791" t="inlineStr">
        <is>
          <t>Online Proofing</t>
        </is>
      </c>
      <c r="C40791" t="inlineStr">
        <is>
          <t>https://www.getapp.com/collaboration-software/online-proofing/os/web-based</t>
        </is>
      </c>
      <c r="D40791" t="inlineStr">
        <is>
          <t>Artwork Flow</t>
        </is>
      </c>
      <c r="E40791" t="inlineStr">
        <is>
          <t>https://www.getapp.com/operations-management-software/a/artwork-flow/</t>
        </is>
      </c>
      <c r="F40791" t="inlineStr">
        <is>
          <t>Artwork Flow helps packaging and marketing teams manage label designs, streamline creative approvals, and ensure compliance with faster workflows, online proofing, and smart version tracking—so you can go to market faster, error-free.Read more about Artwork Flow</t>
        </is>
      </c>
    </row>
    <row r="40792">
      <c r="A40792" t="inlineStr">
        <is>
          <t>Collaboration</t>
        </is>
      </c>
      <c r="B40792" t="inlineStr">
        <is>
          <t>Online Proofing</t>
        </is>
      </c>
      <c r="C40792" t="inlineStr">
        <is>
          <t>https://www.getapp.com/collaboration-software/online-proofing/os/web-based</t>
        </is>
      </c>
      <c r="D40792" t="inlineStr">
        <is>
          <t>Encodify</t>
        </is>
      </c>
      <c r="E40792" t="inlineStr">
        <is>
          <t>https://www.getapp.com/marketing-software/a/encode-marketing/</t>
        </is>
      </c>
      <c r="F40792"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40793">
      <c r="A40793" t="inlineStr">
        <is>
          <t>Collaboration</t>
        </is>
      </c>
      <c r="B40793" t="inlineStr">
        <is>
          <t>PDF</t>
        </is>
      </c>
      <c r="C40793" t="inlineStr">
        <is>
          <t>https://www.getapp.com/collaboration-software/pdf/os/web-based</t>
        </is>
      </c>
      <c r="D40793" t="inlineStr">
        <is>
          <t>PDFCreator</t>
        </is>
      </c>
      <c r="E40793" t="inlineStr">
        <is>
          <t>https://www.capterra.com/ppc/clicks/collect/GA/directory/f8be2c98-2152-4308-944e-a84900829ae0/destination?country=ID&amp;language=en&amp;specificLocation=serp_oses&amp;sessionStartPage=&amp;categoryId=00e9d102-4c41-4523-8cbd-c7a44bcb9075&amp;listingPosition=1&amp;gaClientId=R0ExLjEuOTc0OTg3NTA0LjE3NTY2MjA0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6ab3a80-4055-4282-a495-4271f406eb5b</t>
        </is>
      </c>
      <c r="F40793" t="inlineStr">
        <is>
          <t>PDFCreator is a powerful, user-friendly software designed to simplify digital document management for both individuals and businesses. It enables seamless PDF creation from various file formats, including Word, Excel, PowerPoint, and images, while maintaining consistent formatting.Read more about PDFCreator</t>
        </is>
      </c>
    </row>
    <row r="40794">
      <c r="A40794" t="inlineStr">
        <is>
          <t>Collaboration</t>
        </is>
      </c>
      <c r="B40794" t="inlineStr">
        <is>
          <t>PDF</t>
        </is>
      </c>
      <c r="C40794" t="inlineStr">
        <is>
          <t>https://www.getapp.com/collaboration-software/pdf/os/web-based</t>
        </is>
      </c>
      <c r="D40794" t="inlineStr">
        <is>
          <t>Adobe Acrobat Reader</t>
        </is>
      </c>
      <c r="E40794" t="inlineStr">
        <is>
          <t>https://www.getapp.com/collaboration-software/a/acrobat-reader-dc/</t>
        </is>
      </c>
      <c r="F40794" t="inlineStr">
        <is>
          <t>Adobe Acrobat Reader DC is a cloud-based software designed to help businesses view, sign, and annotate PDF documents from desktops, browsers, or mobile devices. Users can create customizable forms by adding various tools such as drop-down lists, barcodes, signature fields, list boxes, and more.Read more about Adobe Acrobat Reader</t>
        </is>
      </c>
    </row>
    <row r="40795">
      <c r="A40795" t="inlineStr">
        <is>
          <t>Collaboration</t>
        </is>
      </c>
      <c r="B40795" t="inlineStr">
        <is>
          <t>PDF</t>
        </is>
      </c>
      <c r="C40795" t="inlineStr">
        <is>
          <t>https://www.getapp.com/collaboration-software/pdf/os/web-based</t>
        </is>
      </c>
      <c r="D40795" t="inlineStr">
        <is>
          <t>Adobe Acrobat</t>
        </is>
      </c>
      <c r="E40795" t="inlineStr">
        <is>
          <t>https://www.getapp.com/all-software/a/adobe-acrobat-dc/</t>
        </is>
      </c>
      <c r="F40795" t="inlineStr">
        <is>
          <t>Adobe Acrobat is PDF editing software that can be used to create, convert and share PDF documents. It can convert documents in Microsoft Office formats to PDFs, and vice versa. PDFs can be viewed, annotated, and signed using Adobe Sign and the free Acrobat Reader mobile app.Read more about Adobe Acrobat</t>
        </is>
      </c>
    </row>
    <row r="40796">
      <c r="A40796" t="inlineStr">
        <is>
          <t>Collaboration</t>
        </is>
      </c>
      <c r="B40796" t="inlineStr">
        <is>
          <t>PDF</t>
        </is>
      </c>
      <c r="C40796" t="inlineStr">
        <is>
          <t>https://www.getapp.com/collaboration-software/pdf/os/web-based</t>
        </is>
      </c>
      <c r="D40796" t="inlineStr">
        <is>
          <t>Jotform</t>
        </is>
      </c>
      <c r="E40796" t="inlineStr">
        <is>
          <t>https://www.getapp.com/website-ecommerce-software/a/jotform-4-0/</t>
        </is>
      </c>
      <c r="F40796" t="inlineStr">
        <is>
          <t>Jotform is a cloud-based form builder platform that helps businesses streamline form creation via ready-made templates, integrations with third-party applications, and design features that cater to organizations globally.Read more about Jotform</t>
        </is>
      </c>
    </row>
    <row r="40797">
      <c r="A40797" t="inlineStr">
        <is>
          <t>Collaboration</t>
        </is>
      </c>
      <c r="B40797" t="inlineStr">
        <is>
          <t>PDF</t>
        </is>
      </c>
      <c r="C40797" t="inlineStr">
        <is>
          <t>https://www.getapp.com/collaboration-software/pdf/os/web-based</t>
        </is>
      </c>
      <c r="D40797" t="inlineStr">
        <is>
          <t>iLovePDF</t>
        </is>
      </c>
      <c r="E40797" t="inlineStr">
        <is>
          <t>https://www.getapp.com/collaboration-software/a/ilovepdf/</t>
        </is>
      </c>
      <c r="F40797" t="inlineStr">
        <is>
          <t>iLovePDF offers 25+ PDF tools for editing, converting, and sharing. From digital signatures to OCR and file sharing, it’s a complete document solution designed to simplify PDF management. Accessible across devices, iLovePDF is trusted by businesses worldwide for efficient, secure workflows.Read more about iLovePDF</t>
        </is>
      </c>
    </row>
    <row r="40798">
      <c r="A40798" t="inlineStr">
        <is>
          <t>Collaboration</t>
        </is>
      </c>
      <c r="B40798" t="inlineStr">
        <is>
          <t>PDF</t>
        </is>
      </c>
      <c r="C40798" t="inlineStr">
        <is>
          <t>https://www.getapp.com/collaboration-software/pdf/os/web-based</t>
        </is>
      </c>
      <c r="D40798" t="inlineStr">
        <is>
          <t>Publuu</t>
        </is>
      </c>
      <c r="E40798" t="inlineStr">
        <is>
          <t>https://www.getapp.com/collaboration-software/a/publuu/</t>
        </is>
      </c>
      <c r="F40798" t="inlineStr">
        <is>
          <t>With Publuu, users can easily and intuitively create an interactive flipbook from a PDF. Convert a PDF to flip, customize it by adding branding, selecting a background, colors, and inserting interactive hotspots.Read more about Publuu</t>
        </is>
      </c>
    </row>
    <row r="40799">
      <c r="A40799" t="inlineStr">
        <is>
          <t>Collaboration</t>
        </is>
      </c>
      <c r="B40799" t="inlineStr">
        <is>
          <t>PDF</t>
        </is>
      </c>
      <c r="C40799" t="inlineStr">
        <is>
          <t>https://www.getapp.com/collaboration-software/pdf/os/web-based</t>
        </is>
      </c>
      <c r="D40799" t="inlineStr">
        <is>
          <t>Bluebeam Revu</t>
        </is>
      </c>
      <c r="E40799" t="inlineStr">
        <is>
          <t>https://www.getapp.com/collaboration-software/a/bluebeam-pdf-revu/</t>
        </is>
      </c>
      <c r="F40799" t="inlineStr">
        <is>
          <t>Construction management just got a lot easier with Bluebeam Revu®, a powerful construction markup solution that not only keeps your team in sync, but also makes PDF markups simple with shareable capabilities that make it easy for all your global team members to collaborate in real-time.Read more about Bluebeam Revu</t>
        </is>
      </c>
    </row>
    <row r="40800">
      <c r="A40800" t="inlineStr">
        <is>
          <t>Collaboration</t>
        </is>
      </c>
      <c r="B40800" t="inlineStr">
        <is>
          <t>PDF</t>
        </is>
      </c>
      <c r="C40800" t="inlineStr">
        <is>
          <t>https://www.getapp.com/collaboration-software/pdf/os/web-based</t>
        </is>
      </c>
      <c r="D40800" t="inlineStr">
        <is>
          <t>pdfFiller</t>
        </is>
      </c>
      <c r="E40800" t="inlineStr">
        <is>
          <t>https://www.getapp.com/collaboration-software/a/pdffiller/</t>
        </is>
      </c>
      <c r="F40800" t="inlineStr">
        <is>
          <t>pdfFiller is an online form and document management system for editing, printing, downloading, sending, and converting documents. The cloud-based system offers eSignature capabilities, a PDF editor, form builder, authentication features, and native Android and iOS mobile applications.Read more about pdfFiller</t>
        </is>
      </c>
    </row>
    <row r="40801">
      <c r="A40801" t="inlineStr">
        <is>
          <t>Collaboration</t>
        </is>
      </c>
      <c r="B40801" t="inlineStr">
        <is>
          <t>PDF</t>
        </is>
      </c>
      <c r="C40801" t="inlineStr">
        <is>
          <t>https://www.getapp.com/collaboration-software/pdf/os/web-based</t>
        </is>
      </c>
      <c r="D40801" t="inlineStr">
        <is>
          <t>Smallpdf</t>
        </is>
      </c>
      <c r="E40801" t="inlineStr">
        <is>
          <t>https://www.getapp.com/collaboration-software/a/smallpdf/</t>
        </is>
      </c>
      <c r="F40801" t="inlineStr">
        <is>
          <t>Smallpdf is a desktop, mobile &amp; cloud-based PDF document management and conversion tool, providing a suite of 21 tools to create, convert and edit documents.Read more about Smallpdf</t>
        </is>
      </c>
    </row>
    <row r="40802">
      <c r="A40802" t="inlineStr">
        <is>
          <t>Collaboration</t>
        </is>
      </c>
      <c r="B40802" t="inlineStr">
        <is>
          <t>PDF</t>
        </is>
      </c>
      <c r="C40802" t="inlineStr">
        <is>
          <t>https://www.getapp.com/collaboration-software/pdf/os/web-based</t>
        </is>
      </c>
      <c r="D40802" t="inlineStr">
        <is>
          <t>Foxit PDF Reader</t>
        </is>
      </c>
      <c r="E40802" t="inlineStr">
        <is>
          <t>https://www.getapp.com/collaboration-software/a/connectedpdf/</t>
        </is>
      </c>
      <c r="F40802" t="inlineStr">
        <is>
          <t>Designed for small to large businesses, Foxit PDF Reader is a cloud-based and on-premise tool for viewing, annotating, filling out, and electronically signing PDF documents.Foxit PDF Reader is available on Windows, macOS, iOS, and Android. It enables users to collaborate with other people through shared reviews or provide document feedback using a variety of annotation tools—adding images and file attachments.Read more about Foxit PDF Reader</t>
        </is>
      </c>
    </row>
    <row r="40803">
      <c r="A40803" t="inlineStr">
        <is>
          <t>Collaboration</t>
        </is>
      </c>
      <c r="B40803" t="inlineStr">
        <is>
          <t>PDF</t>
        </is>
      </c>
      <c r="C40803" t="inlineStr">
        <is>
          <t>https://www.getapp.com/collaboration-software/pdf/os/web-based</t>
        </is>
      </c>
      <c r="D40803" t="inlineStr">
        <is>
          <t>Nitro PDF</t>
        </is>
      </c>
      <c r="E40803" t="inlineStr">
        <is>
          <t>https://www.getapp.com/operations-management-software/a/nitro-cloud/</t>
        </is>
      </c>
      <c r="F40803" t="inlineStr">
        <is>
          <t>A robust, user-friendly Adobe Acrobat alternative. Offers seamless PDF creation, editing, collaboration, and secure workflows. AI-powered tools enhance productivity with features like summarization and data extraction. A cost-effective solution for individuals and businesses.Read more about Nitro PDF</t>
        </is>
      </c>
    </row>
    <row r="40804">
      <c r="A40804" t="inlineStr">
        <is>
          <t>Collaboration</t>
        </is>
      </c>
      <c r="B40804" t="inlineStr">
        <is>
          <t>PDF</t>
        </is>
      </c>
      <c r="C40804" t="inlineStr">
        <is>
          <t>https://www.getapp.com/collaboration-software/pdf/os/web-based</t>
        </is>
      </c>
      <c r="D40804" t="inlineStr">
        <is>
          <t>DocHub</t>
        </is>
      </c>
      <c r="E40804" t="inlineStr">
        <is>
          <t>https://www.getapp.com/collaboration-software/a/dochub/</t>
        </is>
      </c>
      <c r="F40804" t="inlineStr">
        <is>
          <t>DocHub offers a comprehensive online solution to streamline and enhance your document workflows. With DocHub, you can effortlessly edit, sign, fill out, and share documents or forms from anywhere, making it perfect for work, school, or everyday tasks.Read more about DocHub</t>
        </is>
      </c>
    </row>
    <row r="40805">
      <c r="A40805" t="inlineStr">
        <is>
          <t>Collaboration</t>
        </is>
      </c>
      <c r="B40805" t="inlineStr">
        <is>
          <t>PDF</t>
        </is>
      </c>
      <c r="C40805" t="inlineStr">
        <is>
          <t>https://www.getapp.com/collaboration-software/pdf/os/web-based</t>
        </is>
      </c>
      <c r="D40805" t="inlineStr">
        <is>
          <t>Conversion Tools</t>
        </is>
      </c>
      <c r="E40805" t="inlineStr">
        <is>
          <t>https://www.getapp.com/collaboration-software/a/conversion-tools/</t>
        </is>
      </c>
      <c r="F40805" t="inlineStr">
        <is>
          <t>Conversion Tools is a cloud-based PDF solution, which helps small to large businesses extract, convert, and process digital documents. The platform offers various features including optical character recognition (OCR), batch conversions, file storage, API access, and data extraction. Conversion Tools enable users to convert various file formats such as JSON, XML, CSV, PDFs, images, audio files, and video files.Read more about Conversion Tools</t>
        </is>
      </c>
    </row>
    <row r="40806">
      <c r="A40806" t="inlineStr">
        <is>
          <t>Collaboration</t>
        </is>
      </c>
      <c r="B40806" t="inlineStr">
        <is>
          <t>PDF</t>
        </is>
      </c>
      <c r="C40806" t="inlineStr">
        <is>
          <t>https://www.getapp.com/collaboration-software/pdf/os/web-based</t>
        </is>
      </c>
      <c r="D40806" t="inlineStr">
        <is>
          <t>Jotform Sign</t>
        </is>
      </c>
      <c r="E40806" t="inlineStr">
        <is>
          <t>https://www.getapp.com/operations-management-software/a/jotform-sign/</t>
        </is>
      </c>
      <c r="F40806" t="inlineStr">
        <is>
          <t>Trusted by over 10 million users, Jotform's form builder is the easy way to create and publish online forms from any device.Read more about Jotform Sign</t>
        </is>
      </c>
    </row>
    <row r="40807">
      <c r="A40807" t="inlineStr">
        <is>
          <t>Collaboration</t>
        </is>
      </c>
      <c r="B40807" t="inlineStr">
        <is>
          <t>PDF</t>
        </is>
      </c>
      <c r="C40807" t="inlineStr">
        <is>
          <t>https://www.getapp.com/collaboration-software/pdf/os/web-based</t>
        </is>
      </c>
      <c r="D40807" t="inlineStr">
        <is>
          <t>PDFelement</t>
        </is>
      </c>
      <c r="E40807" t="inlineStr">
        <is>
          <t>https://www.getapp.com/collaboration-software/a/pdfelement-6/</t>
        </is>
      </c>
      <c r="F40807" t="inlineStr">
        <is>
          <t>PDFelement is a cloud-based and on-premise PDF editor that assists users in creating, editing, protecting, and signing PDFs across desktop, mobile, and web platforms. The tool allows users to modify PDF content similar to a word processor, incorporating text, images, shapes, and the ability to import and edit layers. Users can also adjust the size, color, and font styles, insert links, and apply watermarks to their documents.Read more about PDFelement</t>
        </is>
      </c>
    </row>
    <row r="40808">
      <c r="A40808" t="inlineStr">
        <is>
          <t>Collaboration</t>
        </is>
      </c>
      <c r="B40808" t="inlineStr">
        <is>
          <t>PDF</t>
        </is>
      </c>
      <c r="C40808" t="inlineStr">
        <is>
          <t>https://www.getapp.com/collaboration-software/pdf/os/web-based</t>
        </is>
      </c>
      <c r="D40808" t="inlineStr">
        <is>
          <t>Lumin PDF</t>
        </is>
      </c>
      <c r="E40808" t="inlineStr">
        <is>
          <t>https://www.getapp.com/collaboration-software/a/lumin-pdf/</t>
        </is>
      </c>
      <c r="F40808" t="inlineStr">
        <is>
          <t>Lumin PDF is a PDF platform designed to help businesses collaborate on, annotate, share, synchronize, sign, and highlight documents from within a unified cloud-based interface. Users can merge and split multiple files into specific parts for removal, compress documents' size and remove passwords from PDFs according to requirements.Read more about Lumin PDF</t>
        </is>
      </c>
    </row>
    <row r="40809">
      <c r="A40809" t="inlineStr">
        <is>
          <t>Collaboration</t>
        </is>
      </c>
      <c r="B40809" t="inlineStr">
        <is>
          <t>PDF</t>
        </is>
      </c>
      <c r="C40809" t="inlineStr">
        <is>
          <t>https://www.getapp.com/collaboration-software/pdf/os/web-based</t>
        </is>
      </c>
      <c r="D40809" t="inlineStr">
        <is>
          <t>LiquidText</t>
        </is>
      </c>
      <c r="E40809" t="inlineStr">
        <is>
          <t>https://www.getapp.com/collaboration-software/a/liquidtext/</t>
        </is>
      </c>
      <c r="F40809" t="inlineStr">
        <is>
          <t>LiquidText brings all documents with your highlights, annotations, observations and notes into a unified workspace and allows you to make live connections among, between and within anything in the project by just drawing lines.Read more about LiquidText</t>
        </is>
      </c>
    </row>
    <row r="40810">
      <c r="A40810" t="inlineStr">
        <is>
          <t>Collaboration</t>
        </is>
      </c>
      <c r="B40810" t="inlineStr">
        <is>
          <t>PDF</t>
        </is>
      </c>
      <c r="C40810" t="inlineStr">
        <is>
          <t>https://www.getapp.com/collaboration-software/pdf/os/web-based</t>
        </is>
      </c>
      <c r="D40810" t="inlineStr">
        <is>
          <t>Spott</t>
        </is>
      </c>
      <c r="E40810" t="inlineStr">
        <is>
          <t>https://www.getapp.com/website-ecommerce-software/a/spott/</t>
        </is>
      </c>
      <c r="F40810" t="inlineStr">
        <is>
          <t>Spott is a content marketing solution that allows marketing teams to make content interactive by adding shoppable links to images and videos to show off product information.Read more about Spott</t>
        </is>
      </c>
    </row>
    <row r="40811">
      <c r="A40811" t="inlineStr">
        <is>
          <t>Collaboration</t>
        </is>
      </c>
      <c r="B40811" t="inlineStr">
        <is>
          <t>PDF</t>
        </is>
      </c>
      <c r="C40811" t="inlineStr">
        <is>
          <t>https://www.getapp.com/collaboration-software/pdf/os/web-based</t>
        </is>
      </c>
      <c r="D40811" t="inlineStr">
        <is>
          <t>PlatoForms</t>
        </is>
      </c>
      <c r="E40811" t="inlineStr">
        <is>
          <t>https://www.getapp.com/collaboration-software/a/platoforms/</t>
        </is>
      </c>
      <c r="F40811" t="inlineStr">
        <is>
          <t>PlatoForms is a versatile tool that simplifies PDF form creation and management, enhances collaboration, ensures data security, and drives productivity. By leveraging PlatoForms, businesses can streamline their operations, reduce administrative burdens, and focus on their core operations.Read more about PlatoForms</t>
        </is>
      </c>
    </row>
    <row r="40812">
      <c r="A40812" t="inlineStr">
        <is>
          <t>Collaboration</t>
        </is>
      </c>
      <c r="B40812" t="inlineStr">
        <is>
          <t>PDF</t>
        </is>
      </c>
      <c r="C40812" t="inlineStr">
        <is>
          <t>https://www.getapp.com/collaboration-software/pdf/os/web-based</t>
        </is>
      </c>
      <c r="D40812" t="inlineStr">
        <is>
          <t>Foxit PDF Editor</t>
        </is>
      </c>
      <c r="E40812" t="inlineStr">
        <is>
          <t>https://www.getapp.com/collaboration-software/a/foxit-pdf-editor/</t>
        </is>
      </c>
      <c r="F40812" t="inlineStr">
        <is>
          <t>Foxit PDF Editor is a powerful desktop solution for creating and editing PDF documents. Offering seamless integration with Foxit eSign, it enables users to create, edit, and collaborate on documents within and outside the organization.Read more about Foxit PDF Editor</t>
        </is>
      </c>
    </row>
    <row r="40813">
      <c r="A40813" t="inlineStr">
        <is>
          <t>Collaboration</t>
        </is>
      </c>
      <c r="B40813" t="inlineStr">
        <is>
          <t>PDF</t>
        </is>
      </c>
      <c r="C40813" t="inlineStr">
        <is>
          <t>https://www.getapp.com/collaboration-software/pdf/os/web-based</t>
        </is>
      </c>
      <c r="D40813" t="inlineStr">
        <is>
          <t>DocFly</t>
        </is>
      </c>
      <c r="E40813" t="inlineStr">
        <is>
          <t>https://www.getapp.com/collaboration-software/a/docfly/</t>
        </is>
      </c>
      <c r="F40813" t="inlineStr">
        <is>
          <t>DocFly (formerly PDFPro) is an online PDF editor that allows users to create, convert, edit, and secure PDFs. It includes a set of editing tools designed to fully manipulate PDF files, such as reordering and extracting pages, merging and splitting files, editing PDF text, and more. DocFly is accessible from any modern browser and securely stores all files via Amazon Cloud hosting. Files can be deleted from the database at any time.Read more about DocFly</t>
        </is>
      </c>
    </row>
    <row r="40814">
      <c r="A40814" t="inlineStr">
        <is>
          <t>Collaboration</t>
        </is>
      </c>
      <c r="B40814" t="inlineStr">
        <is>
          <t>PDF</t>
        </is>
      </c>
      <c r="C40814" t="inlineStr">
        <is>
          <t>https://www.getapp.com/collaboration-software/pdf/os/web-based</t>
        </is>
      </c>
      <c r="D40814" t="inlineStr">
        <is>
          <t>Goodnotes</t>
        </is>
      </c>
      <c r="E40814" t="inlineStr">
        <is>
          <t>https://www.getapp.com/all-software/a/goodnotes/</t>
        </is>
      </c>
      <c r="F40814" t="inlineStr">
        <is>
          <t>Goodnotes is a powerful note-taking app designed to provide a seamless, natural handwriting experience on digital paper. Import PDFs and images to annotate, highlight, and mark up important documents.Read more about Goodnotes</t>
        </is>
      </c>
    </row>
    <row r="40815">
      <c r="A40815" t="inlineStr">
        <is>
          <t>Collaboration</t>
        </is>
      </c>
      <c r="B40815" t="inlineStr">
        <is>
          <t>PDF</t>
        </is>
      </c>
      <c r="C40815" t="inlineStr">
        <is>
          <t>https://www.getapp.com/collaboration-software/pdf/os/web-based</t>
        </is>
      </c>
      <c r="D40815" t="inlineStr">
        <is>
          <t>PDFShift</t>
        </is>
      </c>
      <c r="E40815" t="inlineStr">
        <is>
          <t>https://www.getapp.com/collaboration-software/a/pdfshift/</t>
        </is>
      </c>
      <c r="F40815" t="inlineStr">
        <is>
          <t>PDFShift is a HTML to PDF conversion API tool which allows businesses to carry out high-fidelity conversion of HTML to PDF documents in just a few seconds. The cloud-based API tool offers features such as parallel conversions, asynchronous requests, raw HTML support, and more.Read more about PDFShift</t>
        </is>
      </c>
    </row>
    <row r="40816">
      <c r="A40816" t="inlineStr">
        <is>
          <t>Collaboration</t>
        </is>
      </c>
      <c r="B40816" t="inlineStr">
        <is>
          <t>PDF</t>
        </is>
      </c>
      <c r="C40816" t="inlineStr">
        <is>
          <t>https://www.getapp.com/collaboration-software/pdf/os/web-based</t>
        </is>
      </c>
      <c r="D40816" t="inlineStr">
        <is>
          <t>H2X</t>
        </is>
      </c>
      <c r="E40816" t="inlineStr">
        <is>
          <t>https://www.getapp.com/industries-software/a/h2x/</t>
        </is>
      </c>
      <c r="F40816" t="inlineStr">
        <is>
          <t>H2X is a cloud-based software that provides engineers in the plumbing and heating industries with tools to streamline designing processes. It helps users  create 3D drawings, calculate materials needed for installation, and save time on every project.Read more about H2X</t>
        </is>
      </c>
    </row>
    <row r="40817">
      <c r="A40817" t="inlineStr">
        <is>
          <t>Collaboration</t>
        </is>
      </c>
      <c r="B40817" t="inlineStr">
        <is>
          <t>PDF</t>
        </is>
      </c>
      <c r="C40817" t="inlineStr">
        <is>
          <t>https://www.getapp.com/collaboration-software/pdf/os/web-based</t>
        </is>
      </c>
      <c r="D40817" t="inlineStr">
        <is>
          <t>PDF24 Tools</t>
        </is>
      </c>
      <c r="E40817" t="inlineStr">
        <is>
          <t>https://www.getapp.com/collaboration-software/a/pdf24-creator/</t>
        </is>
      </c>
      <c r="F40817" t="inlineStr">
        <is>
          <t>PDF24 Tools provides solutions for PDF specific problems. It can be used online or offline in the form of PDF24 Creator. Every tool can be used free of charge.Read more about PDF24 Tools</t>
        </is>
      </c>
    </row>
    <row r="40818">
      <c r="A40818" t="inlineStr">
        <is>
          <t>Collaboration</t>
        </is>
      </c>
      <c r="B40818" t="inlineStr">
        <is>
          <t>PDF</t>
        </is>
      </c>
      <c r="C40818" t="inlineStr">
        <is>
          <t>https://www.getapp.com/collaboration-software/pdf/os/web-based</t>
        </is>
      </c>
      <c r="D40818" t="inlineStr">
        <is>
          <t>Readdle PDF Expert</t>
        </is>
      </c>
      <c r="E40818" t="inlineStr">
        <is>
          <t>https://www.getapp.com/all-software/a/readdle-pdf-expert/</t>
        </is>
      </c>
      <c r="F40818" t="inlineStr">
        <is>
          <t>PDF Expert makes it quick and easy for teams to read, convert, annotate, fill out forms, sign and protect confidential documents.Read more about Readdle PDF Expert</t>
        </is>
      </c>
    </row>
    <row r="40819">
      <c r="A40819" t="inlineStr">
        <is>
          <t>Collaboration</t>
        </is>
      </c>
      <c r="B40819" t="inlineStr">
        <is>
          <t>PDF</t>
        </is>
      </c>
      <c r="C40819" t="inlineStr">
        <is>
          <t>https://www.getapp.com/collaboration-software/pdf/os/web-based</t>
        </is>
      </c>
      <c r="D40819" t="inlineStr">
        <is>
          <t>CocoDoc</t>
        </is>
      </c>
      <c r="E40819" t="inlineStr">
        <is>
          <t>https://www.getapp.com/collaboration-software/a/cocodoc/</t>
        </is>
      </c>
      <c r="F40819" t="inlineStr">
        <is>
          <t>CocoDoc is a document management software designed to help businesses edit PDFs online.Read more about CocoDoc</t>
        </is>
      </c>
    </row>
    <row r="40820">
      <c r="A40820" t="inlineStr">
        <is>
          <t>Collaboration</t>
        </is>
      </c>
      <c r="B40820" t="inlineStr">
        <is>
          <t>PDF</t>
        </is>
      </c>
      <c r="C40820" t="inlineStr">
        <is>
          <t>https://www.getapp.com/collaboration-software/pdf/os/web-based</t>
        </is>
      </c>
      <c r="D40820" t="inlineStr">
        <is>
          <t>Xodo</t>
        </is>
      </c>
      <c r="E40820" t="inlineStr">
        <is>
          <t>https://www.getapp.com/collaboration-software/a/xodo/</t>
        </is>
      </c>
      <c r="F40820" t="inlineStr">
        <is>
          <t>Xodo is a document creation software designed for businesses to automate text editing, annotation, digital signature, PDF sharing, and more. It can be installed on-premise and offers cloud support to enable online collaborations.Read more about Xodo</t>
        </is>
      </c>
    </row>
    <row r="40821">
      <c r="A40821" t="inlineStr">
        <is>
          <t>Collaboration</t>
        </is>
      </c>
      <c r="B40821" t="inlineStr">
        <is>
          <t>PDF</t>
        </is>
      </c>
      <c r="C40821" t="inlineStr">
        <is>
          <t>https://www.getapp.com/collaboration-software/pdf/os/web-based</t>
        </is>
      </c>
      <c r="D40821" t="inlineStr">
        <is>
          <t>Easy PDF</t>
        </is>
      </c>
      <c r="E40821" t="inlineStr">
        <is>
          <t>https://www.getapp.com/collaboration-software/a/easy-pdf/</t>
        </is>
      </c>
      <c r="F40821" t="inlineStr">
        <is>
          <t>EasyPDF is a cloud-based suite of software solutions designed to help businesses create, edit and convert PDF files into different formats. The platform comes with a variety of tools designed to help users process, convert and edit PDF files in bulk. Users can also create PDFs from scratch, as well as merge and split existing documents.Read more about Easy PDF</t>
        </is>
      </c>
    </row>
    <row r="40822">
      <c r="A40822" t="inlineStr">
        <is>
          <t>Collaboration</t>
        </is>
      </c>
      <c r="B40822" t="inlineStr">
        <is>
          <t>PDF</t>
        </is>
      </c>
      <c r="C40822" t="inlineStr">
        <is>
          <t>https://www.getapp.com/collaboration-software/pdf/os/web-based</t>
        </is>
      </c>
      <c r="D40822" t="inlineStr">
        <is>
          <t>Soda PDF</t>
        </is>
      </c>
      <c r="E40822" t="inlineStr">
        <is>
          <t>https://www.getapp.com/operations-management-software/a/soda-pdf/</t>
        </is>
      </c>
      <c r="F40822" t="inlineStr">
        <is>
          <t>Soda PDF is a powerful, all-in-one solution for creating, editing, converting, merging, and securing PDFs. With advanced OCR, e-signatures, batch processing, and cloud integration, it streamlines document management for professionals and businesses. Work smarter with Soda PDF today!Read more about Soda PDF</t>
        </is>
      </c>
    </row>
    <row r="40823">
      <c r="A40823" t="inlineStr">
        <is>
          <t>Collaboration</t>
        </is>
      </c>
      <c r="B40823" t="inlineStr">
        <is>
          <t>PDF</t>
        </is>
      </c>
      <c r="C40823" t="inlineStr">
        <is>
          <t>https://www.getapp.com/collaboration-software/pdf/os/web-based</t>
        </is>
      </c>
      <c r="D40823" t="inlineStr">
        <is>
          <t>PDFLiner</t>
        </is>
      </c>
      <c r="E40823" t="inlineStr">
        <is>
          <t>https://www.getapp.com/all-software/a/pdfliner/</t>
        </is>
      </c>
      <c r="F40823" t="inlineStr">
        <is>
          <t>PDFLiner helps you to fill out forms, edit PDFs, convert images to PDF and back, create your own fillable documents and more.Read more about PDFLiner</t>
        </is>
      </c>
    </row>
    <row r="40824">
      <c r="A40824" t="inlineStr">
        <is>
          <t>Collaboration</t>
        </is>
      </c>
      <c r="B40824" t="inlineStr">
        <is>
          <t>PDF</t>
        </is>
      </c>
      <c r="C40824" t="inlineStr">
        <is>
          <t>https://www.getapp.com/collaboration-software/pdf/os/web-based</t>
        </is>
      </c>
      <c r="D40824" t="inlineStr">
        <is>
          <t>Earth Class Mail</t>
        </is>
      </c>
      <c r="E40824" t="inlineStr">
        <is>
          <t>https://www.getapp.com/it-communications-software/a/earth-class-mail/</t>
        </is>
      </c>
      <c r="F40824" t="inlineStr">
        <is>
          <t>Users have scanned over 14 million mail items with Earth Class Mail. Easily access your snail mail online so you can focus on more important stuff. Set up multiple users, auto-rules, and integrate with other apps to make your mail work for you- not the other way around.Read more about Earth Class Mail</t>
        </is>
      </c>
    </row>
    <row r="40825">
      <c r="A40825" t="inlineStr">
        <is>
          <t>Collaboration</t>
        </is>
      </c>
      <c r="B40825" t="inlineStr">
        <is>
          <t>PDF</t>
        </is>
      </c>
      <c r="C40825" t="inlineStr">
        <is>
          <t>https://www.getapp.com/collaboration-software/pdf/os/web-based</t>
        </is>
      </c>
      <c r="D40825" t="inlineStr">
        <is>
          <t>Adobe PDF Library</t>
        </is>
      </c>
      <c r="E40825" t="inlineStr">
        <is>
          <t>https://www.getapp.com/all-software/a/adobe-pdf-library/</t>
        </is>
      </c>
      <c r="F40825" t="inlineStr">
        <is>
          <t>Create, edit and manage PDF workflows in enterprise applications to get to market faster.Built on the same Adobe source code as Acrobat, Adobe PDF Library offers developers several programming language and platform options for shorter development times.Read more about Adobe PDF Library</t>
        </is>
      </c>
    </row>
    <row r="40826">
      <c r="A40826" t="inlineStr">
        <is>
          <t>Collaboration</t>
        </is>
      </c>
      <c r="B40826" t="inlineStr">
        <is>
          <t>PDF</t>
        </is>
      </c>
      <c r="C40826" t="inlineStr">
        <is>
          <t>https://www.getapp.com/collaboration-software/pdf/os/web-based</t>
        </is>
      </c>
      <c r="D40826" t="inlineStr">
        <is>
          <t>PDF Maker - Automate Documents</t>
        </is>
      </c>
      <c r="E40826" t="inlineStr">
        <is>
          <t>https://www.getapp.com/collaboration-software/a/the-pdf-maker/</t>
        </is>
      </c>
      <c r="F40826" t="inlineStr">
        <is>
          <t>The PDF Maker streamlines your document workflow by automating the creation of invoices, proposals, offers, contracts, and more. This powerful tool eliminates the need for manual formatting and saves you valuable time and effort.Read more about PDF Maker - Automate Documents</t>
        </is>
      </c>
    </row>
    <row r="40827">
      <c r="A40827" t="inlineStr">
        <is>
          <t>Collaboration</t>
        </is>
      </c>
      <c r="B40827" t="inlineStr">
        <is>
          <t>PDF</t>
        </is>
      </c>
      <c r="C40827" t="inlineStr">
        <is>
          <t>https://www.getapp.com/collaboration-software/pdf/os/web-based</t>
        </is>
      </c>
      <c r="D40827" t="inlineStr">
        <is>
          <t>AIDA</t>
        </is>
      </c>
      <c r="E40827" t="inlineStr">
        <is>
          <t>https://www.getapp.com/emerging-technology-software/a/aida/</t>
        </is>
      </c>
      <c r="F40827" t="inlineStr">
        <is>
          <t>Revolutionize PDF handling with AIDA. Effortlessly extract fields from any document after just a single example. Experience seamless data management, automatic archiving, and document relations. Boost productivity with our user-friendly platform. Start today with the free forever plan!Read more about AIDA</t>
        </is>
      </c>
    </row>
    <row r="40828">
      <c r="A40828" t="inlineStr">
        <is>
          <t>Collaboration</t>
        </is>
      </c>
      <c r="B40828" t="inlineStr">
        <is>
          <t>PDF</t>
        </is>
      </c>
      <c r="C40828" t="inlineStr">
        <is>
          <t>https://www.getapp.com/collaboration-software/pdf/os/web-based</t>
        </is>
      </c>
      <c r="D40828" t="inlineStr">
        <is>
          <t>Desygner</t>
        </is>
      </c>
      <c r="E40828" t="inlineStr">
        <is>
          <t>https://www.getapp.com/website-ecommerce-software/a/desygner/</t>
        </is>
      </c>
      <c r="F40828" t="inlineStr">
        <is>
          <t>Desygner is a graphic design tool, which helps businesses design social media posts, presentations, advertisements, flyers, and other content using predefined templates.Read more about Desygner</t>
        </is>
      </c>
    </row>
    <row r="40829">
      <c r="A40829" t="inlineStr">
        <is>
          <t>Collaboration</t>
        </is>
      </c>
      <c r="B40829" t="inlineStr">
        <is>
          <t>PDF</t>
        </is>
      </c>
      <c r="C40829" t="inlineStr">
        <is>
          <t>https://www.getapp.com/collaboration-software/pdf/os/web-based</t>
        </is>
      </c>
      <c r="D40829" t="inlineStr">
        <is>
          <t>PDF Share Forms Enterprise</t>
        </is>
      </c>
      <c r="E40829" t="inlineStr">
        <is>
          <t>https://www.getapp.com/operations-management-software/a/pdf-share-forms-enterprise/</t>
        </is>
      </c>
      <c r="F40829" t="inlineStr">
        <is>
          <t>PDF Share Forms is a solution for SharePoint which enables users to manage the complete form lifecycle, with attachment support, digital signature, and moreRead more about PDF Share Forms Enterprise</t>
        </is>
      </c>
    </row>
    <row r="40830">
      <c r="A40830" t="inlineStr">
        <is>
          <t>Collaboration</t>
        </is>
      </c>
      <c r="B40830" t="inlineStr">
        <is>
          <t>PDF</t>
        </is>
      </c>
      <c r="C40830" t="inlineStr">
        <is>
          <t>https://www.getapp.com/collaboration-software/pdf/os/web-based</t>
        </is>
      </c>
      <c r="D40830" t="inlineStr">
        <is>
          <t>CutePDF</t>
        </is>
      </c>
      <c r="E40830" t="inlineStr">
        <is>
          <t>https://www.getapp.com/collaboration-software/a/cutepdf/</t>
        </is>
      </c>
      <c r="F40830" t="inlineStr">
        <is>
          <t>CutePDF Professional is an on-premise PDF software designed to help businesses create, edit, convert, scan, rearrange, and preview documents on a centralized platform. Users can add watermarks, hierarchical bookmarks &amp; photo stamps to documents and use the typewriter tool to type text on PDF files.Read more about CutePDF</t>
        </is>
      </c>
    </row>
    <row r="40831">
      <c r="A40831" t="inlineStr">
        <is>
          <t>Collaboration</t>
        </is>
      </c>
      <c r="B40831" t="inlineStr">
        <is>
          <t>PDF</t>
        </is>
      </c>
      <c r="C40831" t="inlineStr">
        <is>
          <t>https://www.getapp.com/collaboration-software/pdf/os/web-based</t>
        </is>
      </c>
      <c r="D40831" t="inlineStr">
        <is>
          <t>Apryse PDF SDK</t>
        </is>
      </c>
      <c r="E40831" t="inlineStr">
        <is>
          <t>https://www.getapp.com/collaboration-software/a/pdftron-sdk/</t>
        </is>
      </c>
      <c r="F40831" t="inlineStr">
        <is>
          <t>Apryse, formerly PDFTron, is reimagining the world of documents. With optimized technology and a comprehensive suite of tools, Apryse simplifies even the most complex projects, taking you further, faster. Committed to feature-rich products that are made better.Read more about Apryse PDF SDK</t>
        </is>
      </c>
    </row>
    <row r="40832">
      <c r="A40832" t="inlineStr">
        <is>
          <t>Collaboration</t>
        </is>
      </c>
      <c r="B40832" t="inlineStr">
        <is>
          <t>PDF</t>
        </is>
      </c>
      <c r="C40832" t="inlineStr">
        <is>
          <t>https://www.getapp.com/collaboration-software/pdf/os/web-based</t>
        </is>
      </c>
      <c r="D40832" t="inlineStr">
        <is>
          <t>I Love PDF</t>
        </is>
      </c>
      <c r="E40832" t="inlineStr">
        <is>
          <t>https://www.getapp.com/collaboration-software/a/i-love-pdf/</t>
        </is>
      </c>
      <c r="F40832" t="inlineStr">
        <is>
          <t>Master PDF management effortlessly with ilovepdf2. Merge, split, convert, and edit seamlessly. Compress for easy sharing, and protect with encryption. Access anywhere, anytime. Experience convenience with our free toolkit and browser extension. Join millions worldwide!Read more about I Love PDF</t>
        </is>
      </c>
    </row>
    <row r="40833">
      <c r="A40833" t="inlineStr">
        <is>
          <t>Collaboration</t>
        </is>
      </c>
      <c r="B40833" t="inlineStr">
        <is>
          <t>PDF</t>
        </is>
      </c>
      <c r="C40833" t="inlineStr">
        <is>
          <t>https://www.getapp.com/collaboration-software/pdf/os/web-based</t>
        </is>
      </c>
      <c r="D40833" t="inlineStr">
        <is>
          <t>PDFescape</t>
        </is>
      </c>
      <c r="E40833" t="inlineStr">
        <is>
          <t>https://www.getapp.com/collaboration-software/a/pdfescape/</t>
        </is>
      </c>
      <c r="F40833" t="inlineStr">
        <is>
          <t>PDFescape is a cloud-based and on-premise PDF file editing software, which helps businesses create, view, update, and share PDF documents. Features include print to PDF, file compression, password protection, watermarking, document merging, and storage.Read more about PDFescape</t>
        </is>
      </c>
    </row>
    <row r="40834">
      <c r="A40834" t="inlineStr">
        <is>
          <t>Collaboration</t>
        </is>
      </c>
      <c r="B40834" t="inlineStr">
        <is>
          <t>PDF</t>
        </is>
      </c>
      <c r="C40834" t="inlineStr">
        <is>
          <t>https://www.getapp.com/collaboration-software/pdf/os/web-based</t>
        </is>
      </c>
      <c r="D40834" t="inlineStr">
        <is>
          <t>DocMadeEasy</t>
        </is>
      </c>
      <c r="E40834" t="inlineStr">
        <is>
          <t>https://www.getapp.com/all-software/a/docmadeeasy/</t>
        </is>
      </c>
      <c r="F40834" t="inlineStr">
        <is>
          <t>DocMadeEasy offers online tools for users to edit and sign PDF files, and send PDF files securely, free services to compress, convert, and merge PDF documents, and to securely share documents with real-time control and insights. Zero-knowledge end-to-end encryption.Read more about DocMadeEasy</t>
        </is>
      </c>
    </row>
    <row r="40835">
      <c r="A40835" t="inlineStr">
        <is>
          <t>Collaboration</t>
        </is>
      </c>
      <c r="B40835" t="inlineStr">
        <is>
          <t>PDF</t>
        </is>
      </c>
      <c r="C40835" t="inlineStr">
        <is>
          <t>https://www.getapp.com/collaboration-software/pdf/os/web-based</t>
        </is>
      </c>
      <c r="D40835" t="inlineStr">
        <is>
          <t>Bullclip</t>
        </is>
      </c>
      <c r="E40835" t="inlineStr">
        <is>
          <t>https://www.getapp.com/construction-software/a/bullclip/</t>
        </is>
      </c>
      <c r="F40835" t="inlineStr">
        <is>
          <t>Drawboard Projects (formerly Bullclip) is a real-time PDF markup platform.Anyone inside or outside your team can mark up, discuss and track issues right on the PDF canvas.Read more about Bullclip</t>
        </is>
      </c>
    </row>
    <row r="40836">
      <c r="A40836" t="inlineStr">
        <is>
          <t>Collaboration</t>
        </is>
      </c>
      <c r="B40836" t="inlineStr">
        <is>
          <t>PDF</t>
        </is>
      </c>
      <c r="C40836" t="inlineStr">
        <is>
          <t>https://www.getapp.com/collaboration-software/pdf/os/web-based</t>
        </is>
      </c>
      <c r="D40836" t="inlineStr">
        <is>
          <t>Apowersoft PDF Converter</t>
        </is>
      </c>
      <c r="E40836" t="inlineStr">
        <is>
          <t>https://www.getapp.com/collaboration-software/a/apowersoft-pdf-converter/</t>
        </is>
      </c>
      <c r="F40836" t="inlineStr">
        <is>
          <t>Apowersoft PDF Converter supports converting PDF files on Windows, Mac, Android and iOS. It will help get rid of the tiresome PDF management work.Read more about Apowersoft PDF Converter</t>
        </is>
      </c>
    </row>
    <row r="40837">
      <c r="A40837" t="inlineStr">
        <is>
          <t>Collaboration</t>
        </is>
      </c>
      <c r="B40837" t="inlineStr">
        <is>
          <t>PDF</t>
        </is>
      </c>
      <c r="C40837" t="inlineStr">
        <is>
          <t>https://www.getapp.com/collaboration-software/pdf/os/web-based</t>
        </is>
      </c>
      <c r="D40837" t="inlineStr">
        <is>
          <t>Document 365</t>
        </is>
      </c>
      <c r="E40837" t="inlineStr">
        <is>
          <t>https://www.getapp.com/collaboration-software/a/document-365/</t>
        </is>
      </c>
      <c r="F40837" t="inlineStr">
        <is>
          <t>Document 365 is a cloud-based document management and PDF software that helps businesses edit pages and texts, convert files into various formats, and more.Read more about Document 365</t>
        </is>
      </c>
    </row>
    <row r="40838">
      <c r="A40838" t="inlineStr">
        <is>
          <t>Collaboration</t>
        </is>
      </c>
      <c r="B40838" t="inlineStr">
        <is>
          <t>PDF</t>
        </is>
      </c>
      <c r="C40838" t="inlineStr">
        <is>
          <t>https://www.getapp.com/collaboration-software/pdf/os/web-based</t>
        </is>
      </c>
      <c r="D40838" t="inlineStr">
        <is>
          <t>Pdftools</t>
        </is>
      </c>
      <c r="E40838" t="inlineStr">
        <is>
          <t>https://www.getapp.com/business-intelligence-analytics-software/a/pdftools/</t>
        </is>
      </c>
      <c r="F40838" t="inlineStr">
        <is>
          <t>Pdftools offers a comprehensive PDF suite for compression, conversion, generation, editing, digital signatures, OCR, and PDF/A.Read more about Pdftools</t>
        </is>
      </c>
    </row>
    <row r="40839">
      <c r="A40839" t="inlineStr">
        <is>
          <t>Collaboration</t>
        </is>
      </c>
      <c r="B40839" t="inlineStr">
        <is>
          <t>PDF</t>
        </is>
      </c>
      <c r="C40839" t="inlineStr">
        <is>
          <t>https://www.getapp.com/collaboration-software/pdf/os/web-based</t>
        </is>
      </c>
      <c r="D40839" t="inlineStr">
        <is>
          <t>CleverPDF</t>
        </is>
      </c>
      <c r="E40839" t="inlineStr">
        <is>
          <t>https://www.getapp.com/collaboration-software/a/cleverpdf/</t>
        </is>
      </c>
      <c r="F40839" t="inlineStr">
        <is>
          <t>CleverPDF provides free online PDF conversion tools including PDF to Office, iWork conversion, Office to PDF, compress PDF, merge/split PDF, and more. Offline version for Windows and Mac is also available.Read more about CleverPDF</t>
        </is>
      </c>
    </row>
    <row r="40840">
      <c r="A40840" t="inlineStr">
        <is>
          <t>Collaboration</t>
        </is>
      </c>
      <c r="B40840" t="inlineStr">
        <is>
          <t>PDF</t>
        </is>
      </c>
      <c r="C40840" t="inlineStr">
        <is>
          <t>https://www.getapp.com/collaboration-software/pdf/os/web-based</t>
        </is>
      </c>
      <c r="D40840" t="inlineStr">
        <is>
          <t>Doc Converter Pro</t>
        </is>
      </c>
      <c r="E40840" t="inlineStr">
        <is>
          <t>https://www.getapp.com/collaboration-software/a/doc-converter-pro/</t>
        </is>
      </c>
      <c r="F40840" t="inlineStr">
        <is>
          <t>Doc Converter Pro is a PDF solution that helps businesses batch convert files in multiple formats, such as Word, HTML, Open Doc and PDF from within a unified platform. It enables team members to utilize a drag-and-drop interface to add, select, and convert multiple files or folders at the same time.Read more about Doc Converter Pro</t>
        </is>
      </c>
    </row>
    <row r="40841">
      <c r="A40841" t="inlineStr">
        <is>
          <t>Collaboration</t>
        </is>
      </c>
      <c r="B40841" t="inlineStr">
        <is>
          <t>PDF</t>
        </is>
      </c>
      <c r="C40841" t="inlineStr">
        <is>
          <t>https://www.getapp.com/collaboration-software/pdf/os/web-based</t>
        </is>
      </c>
      <c r="D40841" t="inlineStr">
        <is>
          <t>UniDoc</t>
        </is>
      </c>
      <c r="E40841" t="inlineStr">
        <is>
          <t>https://www.getapp.com/collaboration-software/a/unidoc/</t>
        </is>
      </c>
      <c r="F40841" t="inlineStr">
        <is>
          <t>UniDoc's UniPDF is a PDF library for Go (golang) with capabilities for creating and reading, processing PDF files. The library is written and supported by FoxyUtils.Read more about UniDoc</t>
        </is>
      </c>
    </row>
    <row r="40842">
      <c r="A40842" t="inlineStr">
        <is>
          <t>Collaboration</t>
        </is>
      </c>
      <c r="B40842" t="inlineStr">
        <is>
          <t>PDF</t>
        </is>
      </c>
      <c r="C40842" t="inlineStr">
        <is>
          <t>https://www.getapp.com/collaboration-software/pdf/os/web-based</t>
        </is>
      </c>
      <c r="D40842" t="inlineStr">
        <is>
          <t>GorillaPDF</t>
        </is>
      </c>
      <c r="E40842" t="inlineStr">
        <is>
          <t>https://www.getapp.com/collaboration-software/a/gorillapdf/</t>
        </is>
      </c>
      <c r="F40842" t="inlineStr">
        <is>
          <t>GorillaPDF is online platform toolset for converting different files formats to PDF and vice versa. It features PDF compression, merging, encrypting, unlocking, and reading PDF files. From the file formats, it converts Words, Excel and PowerPoint to PDF. It also converts JPG and PNG to PDF.Read more about GorillaPDF</t>
        </is>
      </c>
    </row>
    <row r="40843">
      <c r="A40843" t="inlineStr">
        <is>
          <t>Collaboration</t>
        </is>
      </c>
      <c r="B40843" t="inlineStr">
        <is>
          <t>PDF</t>
        </is>
      </c>
      <c r="C40843" t="inlineStr">
        <is>
          <t>https://www.getapp.com/collaboration-software/pdf/os/web-based</t>
        </is>
      </c>
      <c r="D40843" t="inlineStr">
        <is>
          <t>PDF Xpansion SDK</t>
        </is>
      </c>
      <c r="E40843" t="inlineStr">
        <is>
          <t>https://www.getapp.com/all-software/a/pdf-xpansion-sdk/</t>
        </is>
      </c>
      <c r="F40843" t="inlineStr">
        <is>
          <t>The PDF Xpansion SDK is a set of developer tools for implementing PDF, PDF/A &amp; eInvoicing functionality into applications.Read more about PDF Xpansion SDK</t>
        </is>
      </c>
    </row>
    <row r="40844">
      <c r="A40844" t="inlineStr">
        <is>
          <t>Collaboration</t>
        </is>
      </c>
      <c r="B40844" t="inlineStr">
        <is>
          <t>PDF</t>
        </is>
      </c>
      <c r="C40844" t="inlineStr">
        <is>
          <t>https://www.getapp.com/collaboration-software/pdf/os/web-based</t>
        </is>
      </c>
      <c r="D40844" t="inlineStr">
        <is>
          <t>iText</t>
        </is>
      </c>
      <c r="E40844" t="inlineStr">
        <is>
          <t>https://www.getapp.com/collaboration-software/a/itext-7-suite/</t>
        </is>
      </c>
      <c r="F40844" t="inlineStr">
        <is>
          <t>iText by Apryse is a software developer platform written in Java and .NET helps integrate PDF functionalities within applications or products.Read more about iText</t>
        </is>
      </c>
    </row>
    <row r="40845">
      <c r="A40845" t="inlineStr">
        <is>
          <t>Collaboration</t>
        </is>
      </c>
      <c r="B40845" t="inlineStr">
        <is>
          <t>PDF</t>
        </is>
      </c>
      <c r="C40845" t="inlineStr">
        <is>
          <t>https://www.getapp.com/collaboration-software/pdf/os/web-based</t>
        </is>
      </c>
      <c r="D40845" t="inlineStr">
        <is>
          <t>MacMister MBOX Converter</t>
        </is>
      </c>
      <c r="E40845" t="inlineStr">
        <is>
          <t>https://www.getapp.com/collaboration-software/a/macmister-mbox-converter/</t>
        </is>
      </c>
      <c r="F40845" t="inlineStr">
        <is>
          <t>MacMister MBOX Converter for Mac to convert unlimited MBOX files to PDF, EMLx, MSG, G Suite, Gmail, Office 365, Thunderbird, PST, IMAP Server, MHT, HTML, DOC, and more. Use MBOX Converter for Mac free software download edition and convert 25 MBOX files into the required saving option free of cost.Read more about MacMister MBOX Converter</t>
        </is>
      </c>
    </row>
    <row r="40846">
      <c r="A40846" t="inlineStr">
        <is>
          <t>Collaboration</t>
        </is>
      </c>
      <c r="B40846" t="inlineStr">
        <is>
          <t>PDF</t>
        </is>
      </c>
      <c r="C40846" t="inlineStr">
        <is>
          <t>https://www.getapp.com/collaboration-software/pdf/os/web-based</t>
        </is>
      </c>
      <c r="D40846" t="inlineStr">
        <is>
          <t>HiPDF</t>
        </is>
      </c>
      <c r="E40846" t="inlineStr">
        <is>
          <t>https://www.getapp.com/collaboration-software/a/hipdf/</t>
        </is>
      </c>
      <c r="F40846" t="inlineStr">
        <is>
          <t>Wondershare HiPDF is an AI-powered online PDF solution that offers a wide range of features such as chatting with PDF, AI reading, editing, converting, and managing PDF documents.Read more about HiPDF</t>
        </is>
      </c>
    </row>
    <row r="40847">
      <c r="A40847" t="inlineStr">
        <is>
          <t>Collaboration</t>
        </is>
      </c>
      <c r="B40847" t="inlineStr">
        <is>
          <t>PDF</t>
        </is>
      </c>
      <c r="C40847" t="inlineStr">
        <is>
          <t>https://www.getapp.com/collaboration-software/pdf/os/web-based</t>
        </is>
      </c>
      <c r="D40847" t="inlineStr">
        <is>
          <t>SwifDoo PDF</t>
        </is>
      </c>
      <c r="E40847" t="inlineStr">
        <is>
          <t>https://www.getapp.com/all-software/a/swifdoo-pdf/</t>
        </is>
      </c>
      <c r="F40847" t="inlineStr">
        <is>
          <t>At SwifDoo PDF, we provide a useful and quick solution to all your PDF relevant needs, from editing and organizing to converting and protecting PDFs.Read more about SwifDoo PDF</t>
        </is>
      </c>
    </row>
    <row r="40848">
      <c r="A40848" t="inlineStr">
        <is>
          <t>Collaboration</t>
        </is>
      </c>
      <c r="B40848" t="inlineStr">
        <is>
          <t>PDF</t>
        </is>
      </c>
      <c r="C40848" t="inlineStr">
        <is>
          <t>https://www.getapp.com/collaboration-software/pdf/os/web-based</t>
        </is>
      </c>
      <c r="D40848" t="inlineStr">
        <is>
          <t>Lizard Safeguard PDF Security</t>
        </is>
      </c>
      <c r="E40848" t="inlineStr">
        <is>
          <t>https://www.getapp.com/collaboration-software/a/lizard-safeguard-pdf-security/</t>
        </is>
      </c>
      <c r="F40848" t="inlineStr">
        <is>
          <t>Safeguard PDF Security enables companies to share and sell PDF files securely.  It provides persistent protection of documents regardless of their location with encryption, DRM and licensing controls.  Stop unuauthorized access and control how your documents are used.Read more about Lizard Safeguard PDF Security</t>
        </is>
      </c>
    </row>
    <row r="40849">
      <c r="A40849" t="inlineStr">
        <is>
          <t>Collaboration</t>
        </is>
      </c>
      <c r="B40849" t="inlineStr">
        <is>
          <t>PDF</t>
        </is>
      </c>
      <c r="C40849" t="inlineStr">
        <is>
          <t>https://www.getapp.com/collaboration-software/pdf/os/web-based</t>
        </is>
      </c>
      <c r="D40849" t="inlineStr">
        <is>
          <t>Kili</t>
        </is>
      </c>
      <c r="E40849" t="inlineStr">
        <is>
          <t>https://www.getapp.com/emerging-technology-software/a/kili/</t>
        </is>
      </c>
      <c r="F40849" t="inlineStr">
        <is>
          <t>Kili is a training data platform designed to help businesses in banking, manufacturing, and healthcare industries streamline the entire training process for artificial intelligence (AI) and machine learning models, from connecting with raw data sources to preparing models, processing information, and training. The platform enables organizations to handle multiple machine learning projects and process videos, images, text, and other types of data.Read more about Kili</t>
        </is>
      </c>
    </row>
    <row r="40850">
      <c r="A40850" t="inlineStr">
        <is>
          <t>Collaboration</t>
        </is>
      </c>
      <c r="B40850" t="inlineStr">
        <is>
          <t>PDF</t>
        </is>
      </c>
      <c r="C40850" t="inlineStr">
        <is>
          <t>https://www.getapp.com/collaboration-software/pdf/os/web-based</t>
        </is>
      </c>
      <c r="D40850" t="inlineStr">
        <is>
          <t>CIB pdf standalone</t>
        </is>
      </c>
      <c r="E40850" t="inlineStr">
        <is>
          <t>https://www.getapp.com/all-software/a/cib-pdf-standalone/</t>
        </is>
      </c>
      <c r="F40850" t="inlineStr">
        <is>
          <t>CIB pdf standalone is a secure and online PDF editor that works locally and directly in the browser.  It offers various PDF tools like Compress PDF, Image to PDF, PDF to image, Extract the images from your PDF, Insert page numbers.Read more about CIB pdf standalone</t>
        </is>
      </c>
    </row>
    <row r="40851">
      <c r="A40851" t="inlineStr">
        <is>
          <t>Collaboration</t>
        </is>
      </c>
      <c r="B40851" t="inlineStr">
        <is>
          <t>PDF</t>
        </is>
      </c>
      <c r="C40851" t="inlineStr">
        <is>
          <t>https://www.getapp.com/collaboration-software/pdf/os/web-based</t>
        </is>
      </c>
      <c r="D40851" t="inlineStr">
        <is>
          <t>publishing.one</t>
        </is>
      </c>
      <c r="E40851" t="inlineStr">
        <is>
          <t>https://www.getapp.com/website-ecommerce-software/a/publishing-one/</t>
        </is>
      </c>
      <c r="F40851" t="inlineStr">
        <is>
          <t>publishing.one is ideal for publishers, agencies and companies. It offers an easy and cost-effective entry into the world of digital publishing and app publishing. With publishing.one software, users can easily create magazine apps, catalog apps, flip catalogs, ePaper, flipbooks and more.Read more about publishing.one</t>
        </is>
      </c>
    </row>
    <row r="40852">
      <c r="A40852" t="inlineStr">
        <is>
          <t>Collaboration</t>
        </is>
      </c>
      <c r="B40852" t="inlineStr">
        <is>
          <t>PDF</t>
        </is>
      </c>
      <c r="C40852" t="inlineStr">
        <is>
          <t>https://www.getapp.com/collaboration-software/pdf/os/web-based</t>
        </is>
      </c>
      <c r="D40852" t="inlineStr">
        <is>
          <t>PDFix SDK</t>
        </is>
      </c>
      <c r="E40852" t="inlineStr">
        <is>
          <t>https://www.getapp.com/all-software/a/pdfix-sdk/</t>
        </is>
      </c>
      <c r="F40852" t="inlineStr">
        <is>
          <t>PDFix SDK is a high-performance C++ library that helps software developers and end-users integrate PDF functionality into their workflows. Available on Mac OS X, Windows, and Linux platforms, apps in the language of your choice.Read more about PDFix SDK</t>
        </is>
      </c>
    </row>
    <row r="40853">
      <c r="A40853" t="inlineStr">
        <is>
          <t>Collaboration</t>
        </is>
      </c>
      <c r="B40853" t="inlineStr">
        <is>
          <t>PDF</t>
        </is>
      </c>
      <c r="C40853" t="inlineStr">
        <is>
          <t>https://www.getapp.com/collaboration-software/pdf/os/web-based</t>
        </is>
      </c>
      <c r="D40853" t="inlineStr">
        <is>
          <t>Macro</t>
        </is>
      </c>
      <c r="E40853" t="inlineStr">
        <is>
          <t>https://www.getapp.com/all-software/a/macro-1/</t>
        </is>
      </c>
      <c r="F40853" t="inlineStr">
        <is>
          <t>Macro's AI-enhanced PDF block lets you chat with any file, explain terms in seconds, and collaborate with others seamlessly.Read more about Macro</t>
        </is>
      </c>
    </row>
    <row r="40854">
      <c r="A40854" t="inlineStr">
        <is>
          <t>Collaboration</t>
        </is>
      </c>
      <c r="B40854" t="inlineStr">
        <is>
          <t>PDF</t>
        </is>
      </c>
      <c r="C40854" t="inlineStr">
        <is>
          <t>https://www.getapp.com/collaboration-software/pdf/os/web-based</t>
        </is>
      </c>
      <c r="D40854" t="inlineStr">
        <is>
          <t>AI PDF Scanner: Camera Scan App</t>
        </is>
      </c>
      <c r="E40854" t="inlineStr">
        <is>
          <t>https://www.getapp.com/all-software/a/ai-pdf-scanner-camera-scan-app/</t>
        </is>
      </c>
      <c r="F40854" t="inlineStr">
        <is>
          <t>AI PDF Scanner: Camera Scan App is a cloud-based optical character recognition (OCR) solution that helps streamline document management for iPhone and iPad users. The platform leverages artificial intelligence (AI) technology to transforms mobile devices into a professional-grade PDF scanner, enabling users to capture, edit, and organize documents with ease. Its optical character recognition (OCR) capability allows users to convert scanned documents into editable text.Read more about AI PDF Scanner: Camera Scan App</t>
        </is>
      </c>
    </row>
    <row r="40855">
      <c r="A40855" t="inlineStr">
        <is>
          <t>Collaboration</t>
        </is>
      </c>
      <c r="B40855" t="inlineStr">
        <is>
          <t>PDF</t>
        </is>
      </c>
      <c r="C40855" t="inlineStr">
        <is>
          <t>https://www.getapp.com/collaboration-software/pdf/os/web-based</t>
        </is>
      </c>
      <c r="D40855" t="inlineStr">
        <is>
          <t>Auto-PDF</t>
        </is>
      </c>
      <c r="E40855" t="inlineStr">
        <is>
          <t>https://www.getapp.com/collaboration-software/a/autopdf/</t>
        </is>
      </c>
      <c r="F40855" t="inlineStr">
        <is>
          <t>AutoPDF is a document management &amp; PDF form automation solution with third party software integration &amp; an open API for custom developmentRead more about Auto-PDF</t>
        </is>
      </c>
    </row>
    <row r="40856">
      <c r="A40856" t="inlineStr">
        <is>
          <t>Collaboration</t>
        </is>
      </c>
      <c r="B40856" t="inlineStr">
        <is>
          <t>PDF</t>
        </is>
      </c>
      <c r="C40856" t="inlineStr">
        <is>
          <t>https://www.getapp.com/collaboration-software/pdf/os/web-based</t>
        </is>
      </c>
      <c r="D40856" t="inlineStr">
        <is>
          <t>PDFBear</t>
        </is>
      </c>
      <c r="E40856" t="inlineStr">
        <is>
          <t>https://www.getapp.com/collaboration-software/a/pdfbear/</t>
        </is>
      </c>
      <c r="F40856" t="inlineStr">
        <is>
          <t>Online SaaS business as in all-in-one PDF service. Do everything from merge, compress, split, convert, eSign documents and store your files for an unlimited amount of time on our cloud.Read more about PDFBear</t>
        </is>
      </c>
    </row>
    <row r="40857">
      <c r="A40857" t="inlineStr">
        <is>
          <t>Collaboration</t>
        </is>
      </c>
      <c r="B40857" t="inlineStr">
        <is>
          <t>PDF</t>
        </is>
      </c>
      <c r="C40857" t="inlineStr">
        <is>
          <t>https://www.getapp.com/collaboration-software/pdf/os/web-based</t>
        </is>
      </c>
      <c r="D40857" t="inlineStr">
        <is>
          <t>jPDFEditor</t>
        </is>
      </c>
      <c r="E40857" t="inlineStr">
        <is>
          <t>https://www.getapp.com/all-software/a/jpdfeditor/</t>
        </is>
      </c>
      <c r="F40857" t="inlineStr">
        <is>
          <t>jPDFEditor is a cloud-based PDF document editor that allows users to edit text, edit images, and more.Read more about jPDFEditor</t>
        </is>
      </c>
    </row>
    <row r="40858">
      <c r="A40858" t="inlineStr">
        <is>
          <t>Collaboration</t>
        </is>
      </c>
      <c r="B40858" t="inlineStr">
        <is>
          <t>PDF</t>
        </is>
      </c>
      <c r="C40858" t="inlineStr">
        <is>
          <t>https://www.getapp.com/collaboration-software/pdf/os/web-based</t>
        </is>
      </c>
      <c r="D40858" t="inlineStr">
        <is>
          <t>pdfRest API Toolkit</t>
        </is>
      </c>
      <c r="E40858" t="inlineStr">
        <is>
          <t>https://www.getapp.com/collaboration-software/a/pdfrest-api-toolkit/</t>
        </is>
      </c>
      <c r="F40858" t="inlineStr">
        <is>
          <t>Rapidly integrate PDF workflows with any application, simply and seamlessly with a cloud-native REST API service. Get started for free in seconds. pdfRest API Toolkit includes all of the PDF processing tools you'll need, designed and developed by PDF experts.Read more about pdfRest API Toolkit</t>
        </is>
      </c>
    </row>
    <row r="40859">
      <c r="A40859" t="inlineStr">
        <is>
          <t>Collaboration</t>
        </is>
      </c>
      <c r="B40859" t="inlineStr">
        <is>
          <t>PDF</t>
        </is>
      </c>
      <c r="C40859" t="inlineStr">
        <is>
          <t>https://www.getapp.com/collaboration-software/pdf/os/web-based</t>
        </is>
      </c>
      <c r="D40859" t="inlineStr">
        <is>
          <t>PDFix Desktop Pro</t>
        </is>
      </c>
      <c r="E40859" t="inlineStr">
        <is>
          <t>https://www.getapp.com/collaboration-software/a/pdfix-desktop-pro/</t>
        </is>
      </c>
      <c r="F40859" t="inlineStr">
        <is>
          <t>PDFix Desktop Pro is a complex solution for PDF Accessibility, PDF Conversion and Data Extraction designed for professionals and businesses of all sizes.Read more about PDFix Desktop Pro</t>
        </is>
      </c>
    </row>
    <row r="40860">
      <c r="A40860" t="inlineStr">
        <is>
          <t>Collaboration</t>
        </is>
      </c>
      <c r="B40860" t="inlineStr">
        <is>
          <t>PDF</t>
        </is>
      </c>
      <c r="C40860" t="inlineStr">
        <is>
          <t>https://www.getapp.com/collaboration-software/pdf/os/web-based</t>
        </is>
      </c>
      <c r="D40860" t="inlineStr">
        <is>
          <t>Firma Digital</t>
        </is>
      </c>
      <c r="E40860" t="inlineStr">
        <is>
          <t>https://www.getapp.com/operations-management-software/a/firma-digital-1/</t>
        </is>
      </c>
      <c r="F40860" t="inlineStr">
        <is>
          <t>Firma Digital, part of the Spanish-language Talana platform, offers users a seamless and secure way to sign documents digitally. With Firma Digital, users can sign agreements, contracts, and other critical documents from mobile devices, eliminating the need for physical signatures and paperwork. Users can send mass emails or SMS reminders to streamline signature collection.Read more about Firma Digital</t>
        </is>
      </c>
    </row>
    <row r="40861">
      <c r="A40861" t="inlineStr">
        <is>
          <t>Collaboration</t>
        </is>
      </c>
      <c r="B40861" t="inlineStr">
        <is>
          <t>PDF</t>
        </is>
      </c>
      <c r="C40861" t="inlineStr">
        <is>
          <t>https://www.getapp.com/collaboration-software/pdf/os/web-based</t>
        </is>
      </c>
      <c r="D40861" t="inlineStr">
        <is>
          <t>Zoopsign</t>
        </is>
      </c>
      <c r="E40861" t="inlineStr">
        <is>
          <t>https://www.getapp.com/operations-management-software/a/zoopsign/</t>
        </is>
      </c>
      <c r="F40861" t="inlineStr">
        <is>
          <t>ZoopSign helps businesses handle contract and document management using electronic signatures and automated document creation. By integrating eSigning capabilities it simplifies the verification and permission authorization process for contracts.Read more about Zoopsign</t>
        </is>
      </c>
    </row>
    <row r="40862">
      <c r="A40862" t="inlineStr">
        <is>
          <t>Collaboration</t>
        </is>
      </c>
      <c r="B40862" t="inlineStr">
        <is>
          <t>PDF</t>
        </is>
      </c>
      <c r="C40862" t="inlineStr">
        <is>
          <t>https://www.getapp.com/collaboration-software/pdf/os/web-based</t>
        </is>
      </c>
      <c r="D40862" t="inlineStr">
        <is>
          <t>Afirstsoft PDF</t>
        </is>
      </c>
      <c r="E40862" t="inlineStr">
        <is>
          <t>https://www.getapp.com/all-software/a/afirstsoft-pdf/</t>
        </is>
      </c>
      <c r="F40862" t="inlineStr">
        <is>
          <t>Afirstsoft PDF is a cloud-based and AI-enabled PDF editor that assists with document management. It allows users to edit, convert, annotate, OCR, encrypt, organize, and summarize PDFs.Read more about Afirstsoft PDF</t>
        </is>
      </c>
    </row>
    <row r="40863">
      <c r="A40863" t="inlineStr">
        <is>
          <t>Collaboration</t>
        </is>
      </c>
      <c r="B40863" t="inlineStr">
        <is>
          <t>PDF</t>
        </is>
      </c>
      <c r="C40863" t="inlineStr">
        <is>
          <t>https://www.getapp.com/collaboration-software/pdf/os/web-based</t>
        </is>
      </c>
      <c r="D40863" t="inlineStr">
        <is>
          <t>CraftMyPDF</t>
        </is>
      </c>
      <c r="E40863" t="inlineStr">
        <is>
          <t>https://www.getapp.com/collaboration-software/a/craftmypdf/</t>
        </is>
      </c>
      <c r="F40863" t="inlineStr">
        <is>
          <t>No code required! CraftMyPDF makes it simple for you to design PDF templates with a drag-and-drop design and generate pixel-perfect PDF documents from reusable templates and JSON data. CraftMYPDF supports integrations with Zapier, Integromat, Bubble.io, and REST API.Read more about CraftMyPDF</t>
        </is>
      </c>
    </row>
    <row r="40864">
      <c r="A40864" t="inlineStr">
        <is>
          <t>Collaboration</t>
        </is>
      </c>
      <c r="B40864" t="inlineStr">
        <is>
          <t>PDF</t>
        </is>
      </c>
      <c r="C40864" t="inlineStr">
        <is>
          <t>https://www.getapp.com/collaboration-software/pdf/os/web-based</t>
        </is>
      </c>
      <c r="D40864" t="inlineStr">
        <is>
          <t>PDFGate</t>
        </is>
      </c>
      <c r="E40864" t="inlineStr">
        <is>
          <t>https://www.getapp.com/collaboration-software/a/pdfgate/</t>
        </is>
      </c>
      <c r="F40864" t="inlineStr">
        <is>
          <t>Generate secure, pixel-perfect PDFs from HTML with advanced features like forms, signatures, and custom layouts.Read more about PDFGate</t>
        </is>
      </c>
    </row>
    <row r="40865">
      <c r="A40865" t="inlineStr">
        <is>
          <t>Collaboration</t>
        </is>
      </c>
      <c r="B40865" t="inlineStr">
        <is>
          <t>PDF</t>
        </is>
      </c>
      <c r="C40865" t="inlineStr">
        <is>
          <t>https://www.getapp.com/collaboration-software/pdf/os/web-based</t>
        </is>
      </c>
      <c r="D40865" t="inlineStr">
        <is>
          <t>Theonlineconverter.com</t>
        </is>
      </c>
      <c r="E40865" t="inlineStr">
        <is>
          <t>https://www.getapp.com/collaboration-software/a/theonlineconverter-com/</t>
        </is>
      </c>
      <c r="F40865" t="inlineStr">
        <is>
          <t>Theonlineconverter.com is a PDF software that offers an online file conversion platform with various tools, including JPG to Excel, PNG to PDF, and image to text. It's accessible for both professionals and beginners and supports multiple file conversions simultaneously.Read more about Theonlineconverter.com</t>
        </is>
      </c>
    </row>
    <row r="40866">
      <c r="A40866" t="inlineStr">
        <is>
          <t>Collaboration</t>
        </is>
      </c>
      <c r="B40866" t="inlineStr">
        <is>
          <t>PDF</t>
        </is>
      </c>
      <c r="C40866" t="inlineStr">
        <is>
          <t>https://www.getapp.com/collaboration-software/pdf/os/web-based</t>
        </is>
      </c>
      <c r="D40866" t="inlineStr">
        <is>
          <t>PDFChef</t>
        </is>
      </c>
      <c r="E40866" t="inlineStr">
        <is>
          <t>https://www.getapp.com/collaboration-software/a/pdfchef/</t>
        </is>
      </c>
      <c r="F40866" t="inlineStr">
        <is>
          <t>PDFChef lets you take care of routine PDF-related tasks without risking the security of your device. There’s also a trial version available as a free download for you to check out all the functionality of the full version of our PDF-editing software.Read more about PDFChef</t>
        </is>
      </c>
    </row>
    <row r="40867">
      <c r="A40867" t="inlineStr">
        <is>
          <t>Collaboration</t>
        </is>
      </c>
      <c r="B40867" t="inlineStr">
        <is>
          <t>Plagiarism Checker</t>
        </is>
      </c>
      <c r="C40867" t="inlineStr">
        <is>
          <t>https://www.getapp.com/collaboration-software/plagiarism-checker/os/web-based</t>
        </is>
      </c>
      <c r="D40867" t="inlineStr">
        <is>
          <t>Grammarly Business</t>
        </is>
      </c>
      <c r="E40867" t="inlineStr">
        <is>
          <t>https://www.getapp.com/collaboration-software/a/grammarly-business/</t>
        </is>
      </c>
      <c r="F40867" t="inlineStr">
        <is>
          <t>Grammarly Business helps enterprises generate grammatically correct content across email, web pages, social media posts, academic papers &amp; more. AI technology and natural language processing help users improve content readability, word choice, and writing style via real-time suggestions.Read more about Grammarly Business</t>
        </is>
      </c>
    </row>
    <row r="40868">
      <c r="A40868" t="inlineStr">
        <is>
          <t>Collaboration</t>
        </is>
      </c>
      <c r="B40868" t="inlineStr">
        <is>
          <t>Plagiarism Checker</t>
        </is>
      </c>
      <c r="C40868" t="inlineStr">
        <is>
          <t>https://www.getapp.com/collaboration-software/plagiarism-checker/os/web-based</t>
        </is>
      </c>
      <c r="D40868" t="inlineStr">
        <is>
          <t>ProWritingAid</t>
        </is>
      </c>
      <c r="E40868" t="inlineStr">
        <is>
          <t>https://www.getapp.com/collaboration-software/a/prowritingaid/</t>
        </is>
      </c>
      <c r="F40868" t="inlineStr">
        <is>
          <t>ProWritingAid is a web-based grammar checking, manuscript editing, and personal writing solution designed to help fiction/non-fiction writers, bloggers, students, and content writers improve style, eliminate errors, visualize sentence variations, and more within written content.Read more about ProWritingAid</t>
        </is>
      </c>
    </row>
    <row r="40869">
      <c r="A40869" t="inlineStr">
        <is>
          <t>Collaboration</t>
        </is>
      </c>
      <c r="B40869" t="inlineStr">
        <is>
          <t>Plagiarism Checker</t>
        </is>
      </c>
      <c r="C40869" t="inlineStr">
        <is>
          <t>https://www.getapp.com/collaboration-software/plagiarism-checker/os/web-based</t>
        </is>
      </c>
      <c r="D40869" t="inlineStr">
        <is>
          <t>Cloud Assess</t>
        </is>
      </c>
      <c r="E40869" t="inlineStr">
        <is>
          <t>https://www.getapp.com/hr-employee-management-software/a/cloud-assess/</t>
        </is>
      </c>
      <c r="F40869" t="inlineStr">
        <is>
          <t>Cloud Assess ensures assessment integrity with built-in plagiarism detection and quality controls. Securely verify learner submissions, maintain compliance, and streamline audits—all within a paperless, automated LMS that supports scalable, competency-based training.Read more about Cloud Assess</t>
        </is>
      </c>
    </row>
    <row r="40870">
      <c r="A40870" t="inlineStr">
        <is>
          <t>Collaboration</t>
        </is>
      </c>
      <c r="B40870" t="inlineStr">
        <is>
          <t>Plagiarism Checker</t>
        </is>
      </c>
      <c r="C40870" t="inlineStr">
        <is>
          <t>https://www.getapp.com/collaboration-software/plagiarism-checker/os/web-based</t>
        </is>
      </c>
      <c r="D40870" t="inlineStr">
        <is>
          <t>Copyleaks</t>
        </is>
      </c>
      <c r="E40870" t="inlineStr">
        <is>
          <t>https://www.getapp.com/collaboration-software/a/copyleaks/</t>
        </is>
      </c>
      <c r="F40870" t="inlineStr">
        <is>
          <t>We’re a leading AI text analysis platform dedicated to empowering businesses and educational institutions as they navigate the ever-evolving landscape of genAI through responsible AI innovation, balancing technological advancement with integrity, transparency, and ethics.Read more about Copyleaks</t>
        </is>
      </c>
    </row>
    <row r="40871">
      <c r="A40871" t="inlineStr">
        <is>
          <t>Collaboration</t>
        </is>
      </c>
      <c r="B40871" t="inlineStr">
        <is>
          <t>Plagiarism Checker</t>
        </is>
      </c>
      <c r="C40871" t="inlineStr">
        <is>
          <t>https://www.getapp.com/collaboration-software/plagiarism-checker/os/web-based</t>
        </is>
      </c>
      <c r="D40871" t="inlineStr">
        <is>
          <t>PlagiarismCheck.org</t>
        </is>
      </c>
      <c r="E40871" t="inlineStr">
        <is>
          <t>https://www.getapp.com/collaboration-software/a/plagiarismcheck-org/</t>
        </is>
      </c>
      <c r="F40871" t="inlineStr">
        <is>
          <t>PlagiarismCheck.org advanced algorithms detect similarities and AI tools usage. It's comprehensive report, available for more than 15 languages, shows the percentage of human-written or AI-generated content, indicates authorship and checks grammar and spelling.Read more about PlagiarismCheck.org</t>
        </is>
      </c>
    </row>
    <row r="40872">
      <c r="A40872" t="inlineStr">
        <is>
          <t>Collaboration</t>
        </is>
      </c>
      <c r="B40872" t="inlineStr">
        <is>
          <t>Plagiarism Checker</t>
        </is>
      </c>
      <c r="C40872" t="inlineStr">
        <is>
          <t>https://www.getapp.com/collaboration-software/plagiarism-checker/os/web-based</t>
        </is>
      </c>
      <c r="D40872" t="inlineStr">
        <is>
          <t>Plagiarism Detector</t>
        </is>
      </c>
      <c r="E40872" t="inlineStr">
        <is>
          <t>https://www.getapp.com/collaboration-software/a/plagiarism-detector/</t>
        </is>
      </c>
      <c r="F40872" t="inlineStr">
        <is>
          <t>Plagiarism Detector is a tool that can be used by students, teachers, writers, and bloggers. With advanced scanning technology, this tool can analyze text based on word choice, lexical frequency, plus other factors. The tool can help teachers ensure that students are using original content.Read more about Plagiarism Detector</t>
        </is>
      </c>
    </row>
    <row r="40873">
      <c r="A40873" t="inlineStr">
        <is>
          <t>Collaboration</t>
        </is>
      </c>
      <c r="B40873" t="inlineStr">
        <is>
          <t>Plagiarism Checker</t>
        </is>
      </c>
      <c r="C40873" t="inlineStr">
        <is>
          <t>https://www.getapp.com/collaboration-software/plagiarism-checker/os/web-based</t>
        </is>
      </c>
      <c r="D40873" t="inlineStr">
        <is>
          <t>iThenticate</t>
        </is>
      </c>
      <c r="E40873" t="inlineStr">
        <is>
          <t>https://www.getapp.com/collaboration-software/a/ithenticate/</t>
        </is>
      </c>
      <c r="F40873" t="inlineStr">
        <is>
          <t>iThenticate by Turnitin is a plagiarism checker tool for academic institutions, researchers, and publishers. It can find similarities in content when compared to top-cited  journals and other online sources. iThenticate supports file upload in multiple formats, including DOC, DOCX, PDF, plus others.Read more about iThenticate</t>
        </is>
      </c>
    </row>
    <row r="40874">
      <c r="A40874" t="inlineStr">
        <is>
          <t>Collaboration</t>
        </is>
      </c>
      <c r="B40874" t="inlineStr">
        <is>
          <t>Plagiarism Checker</t>
        </is>
      </c>
      <c r="C40874" t="inlineStr">
        <is>
          <t>https://www.getapp.com/collaboration-software/plagiarism-checker/os/web-based</t>
        </is>
      </c>
      <c r="D40874" t="inlineStr">
        <is>
          <t>Plagiarism Checker X</t>
        </is>
      </c>
      <c r="E40874" t="inlineStr">
        <is>
          <t>https://www.getapp.com/collaboration-software/a/plagiarism-checker-x/</t>
        </is>
      </c>
      <c r="F40874" t="inlineStr">
        <is>
          <t>Plagiarism Checker X is a plagiarism detection tool for students, teachers, writers, digital marketers, and other organizations that require content analysis. The platform is compatible with Windows 7, 8, 10, and Vista and supports analysis in a range of file formats and languages.Read more about Plagiarism Checker X</t>
        </is>
      </c>
    </row>
    <row r="40875">
      <c r="A40875" t="inlineStr">
        <is>
          <t>Collaboration</t>
        </is>
      </c>
      <c r="B40875" t="inlineStr">
        <is>
          <t>Plagiarism Checker</t>
        </is>
      </c>
      <c r="C40875" t="inlineStr">
        <is>
          <t>https://www.getapp.com/collaboration-software/plagiarism-checker/os/web-based</t>
        </is>
      </c>
      <c r="D40875" t="inlineStr">
        <is>
          <t>Originality.AI</t>
        </is>
      </c>
      <c r="E40875" t="inlineStr">
        <is>
          <t>https://www.getapp.com/all-software/a/originality-ai/</t>
        </is>
      </c>
      <c r="F40875" t="inlineStr">
        <is>
          <t>Originality.AI is a content quality control tool designed for web publishers, content marketing agencies, and writers that allows users to identify AI-generated content and ensure the authenticity of their published material.Read more about Originality.AI</t>
        </is>
      </c>
    </row>
    <row r="40876">
      <c r="A40876" t="inlineStr">
        <is>
          <t>Collaboration</t>
        </is>
      </c>
      <c r="B40876" t="inlineStr">
        <is>
          <t>Plagiarism Checker</t>
        </is>
      </c>
      <c r="C40876" t="inlineStr">
        <is>
          <t>https://www.getapp.com/collaboration-software/plagiarism-checker/os/web-based</t>
        </is>
      </c>
      <c r="D40876" t="inlineStr">
        <is>
          <t>Quetext</t>
        </is>
      </c>
      <c r="E40876" t="inlineStr">
        <is>
          <t>https://www.getapp.com/collaboration-software/a/quetext/</t>
        </is>
      </c>
      <c r="F40876" t="inlineStr">
        <is>
          <t>Quetext is an online plagiarism detection tool that uses natural language processing and DeepSearch algorithms to detect cases of plagiarism within texts. It can be used by teachers, students, and professionals to ensure content is 100% original or accurately cited using the citation assistant.Read more about Quetext</t>
        </is>
      </c>
    </row>
    <row r="40877">
      <c r="A40877" t="inlineStr">
        <is>
          <t>Collaboration</t>
        </is>
      </c>
      <c r="B40877" t="inlineStr">
        <is>
          <t>Plagiarism Checker</t>
        </is>
      </c>
      <c r="C40877" t="inlineStr">
        <is>
          <t>https://www.getapp.com/collaboration-software/plagiarism-checker/os/web-based</t>
        </is>
      </c>
      <c r="D40877" t="inlineStr">
        <is>
          <t>PaperRater</t>
        </is>
      </c>
      <c r="E40877" t="inlineStr">
        <is>
          <t>https://www.getapp.com/collaboration-software/a/paperrater/</t>
        </is>
      </c>
      <c r="F40877" t="inlineStr">
        <is>
          <t>PaperRater is an online proofreading software designed to help businesses leverage artificial intelligence (AI) technology to identify grammatical mistakes, detect plagiarism, and automatically score essays. Teachers can upload files in multiple formats including DOC, ODT, TXT, RTF, and DOCX.Read more about PaperRater</t>
        </is>
      </c>
    </row>
    <row r="40878">
      <c r="A40878" t="inlineStr">
        <is>
          <t>Collaboration</t>
        </is>
      </c>
      <c r="B40878" t="inlineStr">
        <is>
          <t>Plagiarism Checker</t>
        </is>
      </c>
      <c r="C40878" t="inlineStr">
        <is>
          <t>https://www.getapp.com/collaboration-software/plagiarism-checker/os/web-based</t>
        </is>
      </c>
      <c r="D40878" t="inlineStr">
        <is>
          <t>EasyBib</t>
        </is>
      </c>
      <c r="E40878" t="inlineStr">
        <is>
          <t>https://www.getapp.com/collaboration-software/a/easybib/</t>
        </is>
      </c>
      <c r="F40878" t="inlineStr">
        <is>
          <t>EasyBib is a cloud-based proofreading tool designed to help educational institutions create bibliographies, detect plagiarism issues, identify grammatical errors, and improve overall writing style using various suggestions. The centralized dashboard allows students to import academic papers.Read more about EasyBib</t>
        </is>
      </c>
    </row>
    <row r="40879">
      <c r="A40879" t="inlineStr">
        <is>
          <t>Collaboration</t>
        </is>
      </c>
      <c r="B40879" t="inlineStr">
        <is>
          <t>Plagiarism Checker</t>
        </is>
      </c>
      <c r="C40879" t="inlineStr">
        <is>
          <t>https://www.getapp.com/collaboration-software/plagiarism-checker/os/web-based</t>
        </is>
      </c>
      <c r="D40879" t="inlineStr">
        <is>
          <t>AIDetectPlus</t>
        </is>
      </c>
      <c r="E40879" t="inlineStr">
        <is>
          <t>https://www.getapp.com/collaboration-software/a/aidetectplus/</t>
        </is>
      </c>
      <c r="F40879" t="inlineStr">
        <is>
          <t>AIDetectPlus is an AI detector and humanizer tool that works with essays, blogs, and papers. It is designed to help students, teachers, professors, and marketers detect and humanize AI-generated content. The tool provides detailed reports on the AI content in a given text and allows users to quickly humanize the content with just a click of a button.Read more about AIDetectPlus</t>
        </is>
      </c>
    </row>
    <row r="40880">
      <c r="A40880" t="inlineStr">
        <is>
          <t>Collaboration</t>
        </is>
      </c>
      <c r="B40880" t="inlineStr">
        <is>
          <t>Plagiarism Checker</t>
        </is>
      </c>
      <c r="C40880" t="inlineStr">
        <is>
          <t>https://www.getapp.com/collaboration-software/plagiarism-checker/os/web-based</t>
        </is>
      </c>
      <c r="D40880" t="inlineStr">
        <is>
          <t>Scribbr Plagiarism Checker</t>
        </is>
      </c>
      <c r="E40880" t="inlineStr">
        <is>
          <t>https://www.getapp.com/collaboration-software/a/scribbr-plagiarism-checker/</t>
        </is>
      </c>
      <c r="F40880" t="inlineStr">
        <is>
          <t>Scribbr Plagiarism Checker highlights multiple types of plagiarism within documents. It supports documents in over 20 languages that can be uploaded in DOC, DOCX, and PDF formats. It provides detailed plagiarism reports that can be customized using various settings, such as similarity percentages.Read more about Scribbr Plagiarism Checker</t>
        </is>
      </c>
    </row>
    <row r="40881">
      <c r="A40881" t="inlineStr">
        <is>
          <t>Collaboration</t>
        </is>
      </c>
      <c r="B40881" t="inlineStr">
        <is>
          <t>Plagiarism Checker</t>
        </is>
      </c>
      <c r="C40881" t="inlineStr">
        <is>
          <t>https://www.getapp.com/collaboration-software/plagiarism-checker/os/web-based</t>
        </is>
      </c>
      <c r="D40881" t="inlineStr">
        <is>
          <t>UniCheck</t>
        </is>
      </c>
      <c r="E40881" t="inlineStr">
        <is>
          <t>https://www.getapp.com/collaboration-software/a/unicheck/</t>
        </is>
      </c>
      <c r="F40881" t="inlineStr">
        <is>
          <t>Unicheck is a web-based plagiarism prevention tool that is suitable for academic institutions, publishers, marketers, and other businesses. It is available as a standalone solution or can integrate with many existing LMS systems. Unicheck can identify text manipulations and suspicious formatting.Read more about UniCheck</t>
        </is>
      </c>
    </row>
    <row r="40882">
      <c r="A40882" t="inlineStr">
        <is>
          <t>Collaboration</t>
        </is>
      </c>
      <c r="B40882" t="inlineStr">
        <is>
          <t>Plagiarism Checker</t>
        </is>
      </c>
      <c r="C40882" t="inlineStr">
        <is>
          <t>https://www.getapp.com/collaboration-software/plagiarism-checker/os/web-based</t>
        </is>
      </c>
      <c r="D40882" t="inlineStr">
        <is>
          <t>Multilings</t>
        </is>
      </c>
      <c r="E40882" t="inlineStr">
        <is>
          <t>https://www.getapp.com/website-ecommerce-software/a/multilings/</t>
        </is>
      </c>
      <c r="F40882" t="inlineStr">
        <is>
          <t>Multilings is an AI-powered product that offers many tools like an article generator, short story creator, meta descriptions, product descriptions, product names, startup ideas, etc. It also has a language translation tool to translate one language to another in a very natural way.Read more about Multilings</t>
        </is>
      </c>
    </row>
    <row r="40883">
      <c r="A40883" t="inlineStr">
        <is>
          <t>Collaboration</t>
        </is>
      </c>
      <c r="B40883" t="inlineStr">
        <is>
          <t>Plagiarism Checker</t>
        </is>
      </c>
      <c r="C40883" t="inlineStr">
        <is>
          <t>https://www.getapp.com/collaboration-software/plagiarism-checker/os/web-based</t>
        </is>
      </c>
      <c r="D40883" t="inlineStr">
        <is>
          <t>Trinka</t>
        </is>
      </c>
      <c r="E40883" t="inlineStr">
        <is>
          <t>https://www.getapp.com/collaboration-software/a/trinka/</t>
        </is>
      </c>
      <c r="F40883" t="inlineStr">
        <is>
          <t>Trinka is a cloud-based writing assistant that uses Artificial Intelligence (AI) to help professionals in academic institutions, media and publishing houses, language service providers, marketing agencies, and businesses across the life sciences industry.Read more about Trinka</t>
        </is>
      </c>
    </row>
    <row r="40884">
      <c r="A40884" t="inlineStr">
        <is>
          <t>Collaboration</t>
        </is>
      </c>
      <c r="B40884" t="inlineStr">
        <is>
          <t>Plagiarism Checker</t>
        </is>
      </c>
      <c r="C40884" t="inlineStr">
        <is>
          <t>https://www.getapp.com/collaboration-software/plagiarism-checker/os/web-based</t>
        </is>
      </c>
      <c r="D40884" t="inlineStr">
        <is>
          <t>Check Plagiarism</t>
        </is>
      </c>
      <c r="E40884" t="inlineStr">
        <is>
          <t>https://www.getapp.com/collaboration-software/a/check-plagiarism/</t>
        </is>
      </c>
      <c r="F40884" t="inlineStr">
        <is>
          <t>Check-Plagiarism offers a free online plagiarism checker tool that helps students, writers, and content creators detect plagiarism with 100% accurate results. The tool scans text against billions of web pages and online resources, providing a detailed report with percentages to identify unique and plagiarized content. It supports multiple file formats and offers sentence-based checking, enhanced reporting, and relevant tools like a paraphrasing tool and citation generator.Read more about Check Plagiarism</t>
        </is>
      </c>
    </row>
    <row r="40885">
      <c r="A40885" t="inlineStr">
        <is>
          <t>Collaboration</t>
        </is>
      </c>
      <c r="B40885" t="inlineStr">
        <is>
          <t>Plagiarism Checker</t>
        </is>
      </c>
      <c r="C40885" t="inlineStr">
        <is>
          <t>https://www.getapp.com/collaboration-software/plagiarism-checker/os/web-based</t>
        </is>
      </c>
      <c r="D40885" t="inlineStr">
        <is>
          <t>Plagium</t>
        </is>
      </c>
      <c r="E40885" t="inlineStr">
        <is>
          <t>https://www.getapp.com/collaboration-software/a/plagium/</t>
        </is>
      </c>
      <c r="F40885" t="inlineStr">
        <is>
          <t>Plagium is a web-based plagiarism detection tool that helps businesses across all industries ensure the originality of written content. The solution offers quick text search, deep text search, and complete file search and provides summary reports to provide insight into any instances of plagiarism.Read more about Plagium</t>
        </is>
      </c>
    </row>
    <row r="40886">
      <c r="A40886" t="inlineStr">
        <is>
          <t>Collaboration</t>
        </is>
      </c>
      <c r="B40886" t="inlineStr">
        <is>
          <t>Plagiarism Checker</t>
        </is>
      </c>
      <c r="C40886" t="inlineStr">
        <is>
          <t>https://www.getapp.com/collaboration-software/plagiarism-checker/os/web-based</t>
        </is>
      </c>
      <c r="D40886" t="inlineStr">
        <is>
          <t>Winston AI</t>
        </is>
      </c>
      <c r="E40886" t="inlineStr">
        <is>
          <t>https://www.getapp.com/collaboration-software/a/winston-ai/</t>
        </is>
      </c>
      <c r="F40886" t="inlineStr">
        <is>
          <t>Winston AI is a cloud-based AI content detection and plagiarism checker solution that helps users ensure the integrity and originality of digital content.Read more about Winston AI</t>
        </is>
      </c>
    </row>
    <row r="40887">
      <c r="A40887" t="inlineStr">
        <is>
          <t>Collaboration</t>
        </is>
      </c>
      <c r="B40887" t="inlineStr">
        <is>
          <t>Plagiarism Checker</t>
        </is>
      </c>
      <c r="C40887" t="inlineStr">
        <is>
          <t>https://www.getapp.com/collaboration-software/plagiarism-checker/os/web-based</t>
        </is>
      </c>
      <c r="D40887" t="inlineStr">
        <is>
          <t>Plagiarismchecker.co</t>
        </is>
      </c>
      <c r="E40887" t="inlineStr">
        <is>
          <t>https://www.getapp.com/collaboration-software/a/plagiarismchecker-co/</t>
        </is>
      </c>
      <c r="F40887" t="inlineStr">
        <is>
          <t>Plagiarismchecker.co is an online tool that uses advanced technology to identify plagiarism within content. It is designed to help students, teachers, and writers check for unoriginal content in documents and web pages. Queries compare content against journals, books, plus other online sources.Read more about Plagiarismchecker.co</t>
        </is>
      </c>
    </row>
    <row r="40888">
      <c r="A40888" t="inlineStr">
        <is>
          <t>Collaboration</t>
        </is>
      </c>
      <c r="B40888" t="inlineStr">
        <is>
          <t>Plagiarism Checker</t>
        </is>
      </c>
      <c r="C40888" t="inlineStr">
        <is>
          <t>https://www.getapp.com/collaboration-software/plagiarism-checker/os/web-based</t>
        </is>
      </c>
      <c r="D40888" t="inlineStr">
        <is>
          <t>PlagScan</t>
        </is>
      </c>
      <c r="E40888" t="inlineStr">
        <is>
          <t>https://www.getapp.com/collaboration-software/a/plagscan/</t>
        </is>
      </c>
      <c r="F40888" t="inlineStr">
        <is>
          <t>PlagScan is a web application designed to check for plagiarism on digital documents. The software is available for download as a desktop, mobile, and browser-based SaaS web app. It caters to academic facilities, students, and content writers.Read more about PlagScan</t>
        </is>
      </c>
    </row>
    <row r="40889">
      <c r="A40889" t="inlineStr">
        <is>
          <t>Collaboration</t>
        </is>
      </c>
      <c r="B40889" t="inlineStr">
        <is>
          <t>Plagiarism Checker</t>
        </is>
      </c>
      <c r="C40889" t="inlineStr">
        <is>
          <t>https://www.getapp.com/collaboration-software/plagiarism-checker/os/web-based</t>
        </is>
      </c>
      <c r="D40889" t="inlineStr">
        <is>
          <t>Noplag</t>
        </is>
      </c>
      <c r="E40889" t="inlineStr">
        <is>
          <t>https://www.getapp.com/collaboration-software/a/noplag/</t>
        </is>
      </c>
      <c r="F40889" t="inlineStr">
        <is>
          <t>Noplag is a web-based writing assistance app with plagiarism detection, grammar check, and citation assistance. Users can upload files in many formats including DOC, PDF, HTML, and others. Content is checked against billions of sources. The app can be used by students, educators, and other teams.Read more about Noplag</t>
        </is>
      </c>
    </row>
    <row r="40890">
      <c r="A40890" t="inlineStr">
        <is>
          <t>Collaboration</t>
        </is>
      </c>
      <c r="B40890" t="inlineStr">
        <is>
          <t>Plagiarism Checker</t>
        </is>
      </c>
      <c r="C40890" t="inlineStr">
        <is>
          <t>https://www.getapp.com/collaboration-software/plagiarism-checker/os/web-based</t>
        </is>
      </c>
      <c r="D40890" t="inlineStr">
        <is>
          <t>Compilatio</t>
        </is>
      </c>
      <c r="E40890" t="inlineStr">
        <is>
          <t>https://www.getapp.com/collaboration-software/a/magister/</t>
        </is>
      </c>
      <c r="F40890" t="inlineStr">
        <is>
          <t>An anti-plagiarism programme that is flexible and customised for each educational entity.With its comprehensive program, Compilatio promotes plagiarism prevention by providing institutions with: AI-generated content detector, similarity detection software, real and ongoing support, etc.Read more about Compilatio</t>
        </is>
      </c>
    </row>
    <row r="40891">
      <c r="A40891" t="inlineStr">
        <is>
          <t>Collaboration</t>
        </is>
      </c>
      <c r="B40891" t="inlineStr">
        <is>
          <t>Plagiarism Checker</t>
        </is>
      </c>
      <c r="C40891" t="inlineStr">
        <is>
          <t>https://www.getapp.com/collaboration-software/plagiarism-checker/os/web-based</t>
        </is>
      </c>
      <c r="D40891" t="inlineStr">
        <is>
          <t>Advacheck</t>
        </is>
      </c>
      <c r="E40891" t="inlineStr">
        <is>
          <t>https://www.getapp.com/collaboration-software/a/advacheck/</t>
        </is>
      </c>
      <c r="F40891" t="inlineStr">
        <is>
          <t>Advacheck is a cutting-edge system that effectively identifies text and image similarities in scientific and student papers, catering to academic, corporate, and research communities worldwide. With comprehensive cross-language text analysis in various languages, Advacheck ensures accurate results. It goes beyond the text, detecting plagiarized images to protect visual content creators. Additionally, the system scrutinizes AI-generated fragments, keeping up with deep learning models.Read more about Advacheck</t>
        </is>
      </c>
    </row>
    <row r="40892">
      <c r="A40892" t="inlineStr">
        <is>
          <t>Collaboration</t>
        </is>
      </c>
      <c r="B40892" t="inlineStr">
        <is>
          <t>Plagiarism Checker</t>
        </is>
      </c>
      <c r="C40892" t="inlineStr">
        <is>
          <t>https://www.getapp.com/collaboration-software/plagiarism-checker/os/web-based</t>
        </is>
      </c>
      <c r="D40892" t="inlineStr">
        <is>
          <t>Wordvice AI</t>
        </is>
      </c>
      <c r="E40892" t="inlineStr">
        <is>
          <t>https://www.getapp.com/collaboration-software/a/wordvice-ai/</t>
        </is>
      </c>
      <c r="F40892" t="inlineStr">
        <is>
          <t>Wordvice AI's Plagiarism Checker automatically finds instances of plagiarism in any academic text. With access to over a billion documents in internet databases and websites, our Plagiarism Checker is among the most thorough on the market.Read more about Wordvice AI</t>
        </is>
      </c>
    </row>
    <row r="40893">
      <c r="A40893" t="inlineStr">
        <is>
          <t>Collaboration</t>
        </is>
      </c>
      <c r="B40893" t="inlineStr">
        <is>
          <t>Plagiarism Checker</t>
        </is>
      </c>
      <c r="C40893" t="inlineStr">
        <is>
          <t>https://www.getapp.com/collaboration-software/plagiarism-checker/os/web-based</t>
        </is>
      </c>
      <c r="D40893" t="inlineStr">
        <is>
          <t>UNDETECTABLE AI</t>
        </is>
      </c>
      <c r="E40893" t="inlineStr">
        <is>
          <t>https://www.getapp.com/all-software/a/undetectable-ai/</t>
        </is>
      </c>
      <c r="F40893" t="inlineStr">
        <is>
          <t>Undetectable AI is a web-based solution designed to detect AI-written text and transform it into human-like content.Read more about UNDETECTABLE AI</t>
        </is>
      </c>
    </row>
    <row r="40894">
      <c r="A40894" t="inlineStr">
        <is>
          <t>Collaboration</t>
        </is>
      </c>
      <c r="B40894" t="inlineStr">
        <is>
          <t>Plagiarism Checker</t>
        </is>
      </c>
      <c r="C40894" t="inlineStr">
        <is>
          <t>https://www.getapp.com/collaboration-software/plagiarism-checker/os/web-based</t>
        </is>
      </c>
      <c r="D40894" t="inlineStr">
        <is>
          <t>Crossplag</t>
        </is>
      </c>
      <c r="E40894" t="inlineStr">
        <is>
          <t>https://www.getapp.com/collaboration-software/a/crossplag/</t>
        </is>
      </c>
      <c r="F40894" t="inlineStr">
        <is>
          <t>Crossplag is a cloud-based solution that offers both single-language and translation plagiarism checking in several languages.Read more about Crossplag</t>
        </is>
      </c>
    </row>
    <row r="40895">
      <c r="A40895" t="inlineStr">
        <is>
          <t>Collaboration</t>
        </is>
      </c>
      <c r="B40895" t="inlineStr">
        <is>
          <t>Plagiarism Checker</t>
        </is>
      </c>
      <c r="C40895" t="inlineStr">
        <is>
          <t>https://www.getapp.com/collaboration-software/plagiarism-checker/os/web-based</t>
        </is>
      </c>
      <c r="D40895" t="inlineStr">
        <is>
          <t>DrillBit</t>
        </is>
      </c>
      <c r="E40895" t="inlineStr">
        <is>
          <t>https://www.getapp.com/all-software/a/drillbit/</t>
        </is>
      </c>
      <c r="F40895" t="inlineStr">
        <is>
          <t>DrillBit is a powerful plagiarism detection software that ensures content originality using advanced algorithms and an extensive database of online and academic sources.Read more about DrillBit</t>
        </is>
      </c>
    </row>
    <row r="40896">
      <c r="A40896" t="inlineStr">
        <is>
          <t>Collaboration</t>
        </is>
      </c>
      <c r="B40896" t="inlineStr">
        <is>
          <t>Plagiarism Checker</t>
        </is>
      </c>
      <c r="C40896" t="inlineStr">
        <is>
          <t>https://www.getapp.com/collaboration-software/plagiarism-checker/os/web-based</t>
        </is>
      </c>
      <c r="D40896" t="inlineStr">
        <is>
          <t>PlagTracker</t>
        </is>
      </c>
      <c r="E40896" t="inlineStr">
        <is>
          <t>https://www.getapp.com/collaboration-software/a/plagtracker/</t>
        </is>
      </c>
      <c r="F40896" t="inlineStr">
        <is>
          <t>PlagTracker is a web-based plagiarism checker tool that allows students, teachers, publishers, and website owners to scan texts for plagiarism and ensure content is original. The solution offers features including citation assistance, downloadable reports, file upload, and more.Read more about PlagTracker</t>
        </is>
      </c>
    </row>
    <row r="40897">
      <c r="A40897" t="inlineStr">
        <is>
          <t>Collaboration</t>
        </is>
      </c>
      <c r="B40897" t="inlineStr">
        <is>
          <t>Polling</t>
        </is>
      </c>
      <c r="C40897" t="inlineStr">
        <is>
          <t>https://www.getapp.com/collaboration-software/polling/os/web-based</t>
        </is>
      </c>
      <c r="D40897" t="inlineStr">
        <is>
          <t>DialogLoop</t>
        </is>
      </c>
      <c r="E40897" t="inlineStr">
        <is>
          <t>https://www.capterra.com/ppc/clicks/collect/GA/directory/857dac1f-a36f-4a43-a29f-a99800319bbd/destination?country=ID&amp;language=en&amp;specificLocation=serp_oses&amp;sessionStartPage=&amp;categoryId=3f575403-232c-4d9b-b624-25e212f87ea9&amp;listingPosition=1&amp;gaClientId=R0ExLjEuNjczNDM5NjQxLjE3NTY2MjA1Nz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c7616ba-c3b5-46bc-b958-292afccd9c80</t>
        </is>
      </c>
      <c r="F40897" t="inlineStr">
        <is>
          <t>Auto Polling, 7 question types, Forms Creation, Word Cloud, Survey, Image as answers, Video as question, Image as question, Skip Logic, Multi-polls...Read more about DialogLoop</t>
        </is>
      </c>
    </row>
    <row r="40898">
      <c r="A40898" t="inlineStr">
        <is>
          <t>Collaboration</t>
        </is>
      </c>
      <c r="B40898" t="inlineStr">
        <is>
          <t>Polling</t>
        </is>
      </c>
      <c r="C40898" t="inlineStr">
        <is>
          <t>https://www.getapp.com/collaboration-software/polling/os/web-based</t>
        </is>
      </c>
      <c r="D40898" t="inlineStr">
        <is>
          <t>SurveyMonkey</t>
        </is>
      </c>
      <c r="E40898" t="inlineStr">
        <is>
          <t>https://www.getapp.com/customer-management-software/a/surveymonkey/</t>
        </is>
      </c>
      <c r="F40898" t="inlineStr">
        <is>
          <t>Create engaging polls in minutes with SurveyMonkey. Customize your poll with 25+ question types, distribute it across multiple channels, and collect responses in real time. Instantly visualize results with automated charts and analytics, making it easy to gather insights and take action.Read more about SurveyMonkey</t>
        </is>
      </c>
    </row>
    <row r="40899">
      <c r="A40899" t="inlineStr">
        <is>
          <t>Collaboration</t>
        </is>
      </c>
      <c r="B40899" t="inlineStr">
        <is>
          <t>Polling</t>
        </is>
      </c>
      <c r="C40899" t="inlineStr">
        <is>
          <t>https://www.getapp.com/collaboration-software/polling/os/web-based</t>
        </is>
      </c>
      <c r="D40899" t="inlineStr">
        <is>
          <t>Jotform</t>
        </is>
      </c>
      <c r="E40899" t="inlineStr">
        <is>
          <t>https://www.getapp.com/website-ecommerce-software/a/jotform-4-0/</t>
        </is>
      </c>
      <c r="F40899" t="inlineStr">
        <is>
          <t>Jotform is a cloud-based form builder platform that helps businesses streamline form creation via ready-made templates, integrations with third-party applications, and design features that cater to organizations globally.Read more about Jotform</t>
        </is>
      </c>
    </row>
    <row r="40900">
      <c r="A40900" t="inlineStr">
        <is>
          <t>Collaboration</t>
        </is>
      </c>
      <c r="B40900" t="inlineStr">
        <is>
          <t>Polling</t>
        </is>
      </c>
      <c r="C40900" t="inlineStr">
        <is>
          <t>https://www.getapp.com/collaboration-software/polling/os/web-based</t>
        </is>
      </c>
      <c r="D40900" t="inlineStr">
        <is>
          <t>Doodle</t>
        </is>
      </c>
      <c r="E40900" t="inlineStr">
        <is>
          <t>https://www.getapp.com/customer-management-software/a/doodle/</t>
        </is>
      </c>
      <c r="F40900" t="inlineStr">
        <is>
          <t>Simplify decision-making; quickly poll your group and settle on the best options together.Read more about Doodle</t>
        </is>
      </c>
    </row>
    <row r="40901">
      <c r="A40901" t="inlineStr">
        <is>
          <t>Collaboration</t>
        </is>
      </c>
      <c r="B40901" t="inlineStr">
        <is>
          <t>Polling</t>
        </is>
      </c>
      <c r="C40901" t="inlineStr">
        <is>
          <t>https://www.getapp.com/collaboration-software/polling/os/web-based</t>
        </is>
      </c>
      <c r="D40901" t="inlineStr">
        <is>
          <t>Typeform</t>
        </is>
      </c>
      <c r="E40901" t="inlineStr">
        <is>
          <t>https://www.getapp.com/customer-management-software/a/typeform/</t>
        </is>
      </c>
      <c r="F40901"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40902">
      <c r="A40902" t="inlineStr">
        <is>
          <t>Collaboration</t>
        </is>
      </c>
      <c r="B40902" t="inlineStr">
        <is>
          <t>Polling</t>
        </is>
      </c>
      <c r="C40902" t="inlineStr">
        <is>
          <t>https://www.getapp.com/collaboration-software/polling/os/web-based</t>
        </is>
      </c>
      <c r="D40902" t="inlineStr">
        <is>
          <t>SurveyLegend</t>
        </is>
      </c>
      <c r="E40902" t="inlineStr">
        <is>
          <t>https://www.getapp.com/marketing-software/a/surveylegend/</t>
        </is>
      </c>
      <c r="F40902" t="inlineStr">
        <is>
          <t>SurveyLegend empowers you to create stunning, mobile-friendly polls with ease. Instantly engage your audience, capture real-time opinions, and make data-driven decisions faster. With beautifully designed polls, you can boost participation and uncover meaningful insights in minutes.Read more about SurveyLegend</t>
        </is>
      </c>
    </row>
    <row r="40903">
      <c r="A40903" t="inlineStr">
        <is>
          <t>Collaboration</t>
        </is>
      </c>
      <c r="B40903" t="inlineStr">
        <is>
          <t>Polling</t>
        </is>
      </c>
      <c r="C40903" t="inlineStr">
        <is>
          <t>https://www.getapp.com/collaboration-software/polling/os/web-based</t>
        </is>
      </c>
      <c r="D40903" t="inlineStr">
        <is>
          <t>Nextiva</t>
        </is>
      </c>
      <c r="E40903" t="inlineStr">
        <is>
          <t>https://www.getapp.com/it-communications-software/a/nextiva/</t>
        </is>
      </c>
      <c r="F40903" t="inlineStr">
        <is>
          <t>AI-enabled solution that helps connect businesses to all of their conversations on one, AI-powered platform, helping them understand their customers in real-time to create personalized experiences that set them apart.Read more about Nextiva</t>
        </is>
      </c>
    </row>
    <row r="40904">
      <c r="A40904" t="inlineStr">
        <is>
          <t>Collaboration</t>
        </is>
      </c>
      <c r="B40904" t="inlineStr">
        <is>
          <t>Polling</t>
        </is>
      </c>
      <c r="C40904" t="inlineStr">
        <is>
          <t>https://www.getapp.com/collaboration-software/polling/os/web-based</t>
        </is>
      </c>
      <c r="D40904" t="inlineStr">
        <is>
          <t>Vevox</t>
        </is>
      </c>
      <c r="E40904" t="inlineStr">
        <is>
          <t>https://www.getapp.com/education-childcare-software/a/vevox/</t>
        </is>
      </c>
      <c r="F40904" t="inlineStr">
        <is>
          <t>Make meetings and classes unmissable with real-time polling and live Q&amp;A. Get everyone involved and find out what they're thinking.Read more about Vevox</t>
        </is>
      </c>
    </row>
    <row r="40905">
      <c r="A40905" t="inlineStr">
        <is>
          <t>Collaboration</t>
        </is>
      </c>
      <c r="B40905" t="inlineStr">
        <is>
          <t>Polling</t>
        </is>
      </c>
      <c r="C40905" t="inlineStr">
        <is>
          <t>https://www.getapp.com/collaboration-software/polling/os/web-based</t>
        </is>
      </c>
      <c r="D40905" t="inlineStr">
        <is>
          <t>Survio</t>
        </is>
      </c>
      <c r="E40905" t="inlineStr">
        <is>
          <t>https://www.getapp.com/customer-management-software/a/survio/</t>
        </is>
      </c>
      <c r="F40905" t="inlineStr">
        <is>
          <t>Trusted by 5M+ users, Survio is a secure, GDPR-compliant survey platform with powerful features for every device.Read more about Survio</t>
        </is>
      </c>
    </row>
    <row r="40906">
      <c r="A40906" t="inlineStr">
        <is>
          <t>Collaboration</t>
        </is>
      </c>
      <c r="B40906" t="inlineStr">
        <is>
          <t>Polling</t>
        </is>
      </c>
      <c r="C40906" t="inlineStr">
        <is>
          <t>https://www.getapp.com/collaboration-software/polling/os/web-based</t>
        </is>
      </c>
      <c r="D40906" t="inlineStr">
        <is>
          <t>Zoho Survey</t>
        </is>
      </c>
      <c r="E40906" t="inlineStr">
        <is>
          <t>https://www.getapp.com/customer-management-software/a/zoho-survey/</t>
        </is>
      </c>
      <c r="F40906" t="inlineStr">
        <is>
          <t>Zoho Survey is an online survey and questionnaire creation software, scalable to suit your specific needs. Learn more at https://www.zoho.com/survey/Read more about Zoho Survey</t>
        </is>
      </c>
    </row>
    <row r="40907">
      <c r="A40907" t="inlineStr">
        <is>
          <t>Collaboration</t>
        </is>
      </c>
      <c r="B40907" t="inlineStr">
        <is>
          <t>Polling</t>
        </is>
      </c>
      <c r="C40907" t="inlineStr">
        <is>
          <t>https://www.getapp.com/collaboration-software/polling/os/web-based</t>
        </is>
      </c>
      <c r="D40907" t="inlineStr">
        <is>
          <t>Slido</t>
        </is>
      </c>
      <c r="E40907" t="inlineStr">
        <is>
          <t>https://www.getapp.com/collaboration-software/a/slido/</t>
        </is>
      </c>
      <c r="F40907" t="inlineStr">
        <is>
          <t>Make the most out of your meeting with Slido's Q&amp;A, polling, brainstorming and quiz features.Read more about Slido</t>
        </is>
      </c>
    </row>
    <row r="40908">
      <c r="A40908" t="inlineStr">
        <is>
          <t>Collaboration</t>
        </is>
      </c>
      <c r="B40908" t="inlineStr">
        <is>
          <t>Polling</t>
        </is>
      </c>
      <c r="C40908" t="inlineStr">
        <is>
          <t>https://www.getapp.com/collaboration-software/polling/os/web-based</t>
        </is>
      </c>
      <c r="D40908" t="inlineStr">
        <is>
          <t>CustomerHero</t>
        </is>
      </c>
      <c r="E40908" t="inlineStr">
        <is>
          <t>https://www.getapp.com/customer-management-software/a/startquestion/</t>
        </is>
      </c>
      <c r="F40908" t="inlineStr">
        <is>
          <t>Startquestion is a web-based tool for creating surveys, quizzes, and forms to collect orders or registrations, study customers, evaluate employees, and moreRead more about CustomerHero</t>
        </is>
      </c>
    </row>
    <row r="40909">
      <c r="A40909" t="inlineStr">
        <is>
          <t>Collaboration</t>
        </is>
      </c>
      <c r="B40909" t="inlineStr">
        <is>
          <t>Polling</t>
        </is>
      </c>
      <c r="C40909" t="inlineStr">
        <is>
          <t>https://www.getapp.com/collaboration-software/polling/os/web-based</t>
        </is>
      </c>
      <c r="D40909" t="inlineStr">
        <is>
          <t>Microsoft Forms</t>
        </is>
      </c>
      <c r="E40909" t="inlineStr">
        <is>
          <t>https://www.getapp.com/collaboration-software/a/microsoft-forms/</t>
        </is>
      </c>
      <c r="F40909" t="inlineStr">
        <is>
          <t>The Microsoft Forms platform helps companies improve their operations through data collection and reporting on surveys. The software can be used to build customized forms, with open-ended questions, multiple-choice questions, and ratings to collect customer feedback.Read more about Microsoft Forms</t>
        </is>
      </c>
    </row>
    <row r="40910">
      <c r="A40910" t="inlineStr">
        <is>
          <t>Collaboration</t>
        </is>
      </c>
      <c r="B40910" t="inlineStr">
        <is>
          <t>Polling</t>
        </is>
      </c>
      <c r="C40910" t="inlineStr">
        <is>
          <t>https://www.getapp.com/collaboration-software/polling/os/web-based</t>
        </is>
      </c>
      <c r="D40910" t="inlineStr">
        <is>
          <t>Alchemer</t>
        </is>
      </c>
      <c r="E40910" t="inlineStr">
        <is>
          <t>https://www.getapp.com/customer-management-software/a/alchemer/</t>
        </is>
      </c>
      <c r="F40910" t="inlineStr">
        <is>
          <t>The Alchemer Platform is the ideal solution for teams, departments, or for an entire organization looking to close the feedback loop with their customers and employees.Read more about Alchemer</t>
        </is>
      </c>
    </row>
    <row r="40911">
      <c r="A40911" t="inlineStr">
        <is>
          <t>Collaboration</t>
        </is>
      </c>
      <c r="B40911" t="inlineStr">
        <is>
          <t>Polling</t>
        </is>
      </c>
      <c r="C40911" t="inlineStr">
        <is>
          <t>https://www.getapp.com/collaboration-software/polling/os/web-based</t>
        </is>
      </c>
      <c r="D40911" t="inlineStr">
        <is>
          <t>AssociationVoting</t>
        </is>
      </c>
      <c r="E40911" t="inlineStr">
        <is>
          <t>https://www.getapp.com/collaboration-software/a/associationvoting/</t>
        </is>
      </c>
      <c r="F40911" t="inlineStr">
        <is>
          <t>AssociationVoting is a simple online voting platform which offers a range of voting services including hybrid elections, proxy voting services, certified results, voter verification services, postcard announcement, uncast ballot catcher, and moreRead more about AssociationVoting</t>
        </is>
      </c>
    </row>
    <row r="40912">
      <c r="A40912" t="inlineStr">
        <is>
          <t>Collaboration</t>
        </is>
      </c>
      <c r="B40912" t="inlineStr">
        <is>
          <t>Polling</t>
        </is>
      </c>
      <c r="C40912" t="inlineStr">
        <is>
          <t>https://www.getapp.com/collaboration-software/polling/os/web-based</t>
        </is>
      </c>
      <c r="D40912" t="inlineStr">
        <is>
          <t>Wooclap</t>
        </is>
      </c>
      <c r="E40912" t="inlineStr">
        <is>
          <t>https://www.getapp.com/education-childcare-software/a/wooclap/</t>
        </is>
      </c>
      <c r="F40912" t="inlineStr">
        <is>
          <t>Wooclap is an interactive platform that attract students' attention through their computers or smartphones, and measure their level of comprehension, in class or remotely, synchronously and asynchronously. There’s no application, nothing to install!Read more about Wooclap</t>
        </is>
      </c>
    </row>
    <row r="40913">
      <c r="A40913" t="inlineStr">
        <is>
          <t>Collaboration</t>
        </is>
      </c>
      <c r="B40913" t="inlineStr">
        <is>
          <t>Polling</t>
        </is>
      </c>
      <c r="C40913" t="inlineStr">
        <is>
          <t>https://www.getapp.com/collaboration-software/polling/os/web-based</t>
        </is>
      </c>
      <c r="D40913" t="inlineStr">
        <is>
          <t>Wufoo</t>
        </is>
      </c>
      <c r="E40913" t="inlineStr">
        <is>
          <t>https://www.getapp.com/website-ecommerce-software/a/wufoo/</t>
        </is>
      </c>
      <c r="F40913" t="inlineStr">
        <is>
          <t>With Wufoo, you can easily build amazing online forms. Wufoo automatically builds the database, back-end and scripts when you design a form, helping you understand your data.Read more about Wufoo</t>
        </is>
      </c>
    </row>
    <row r="40914">
      <c r="A40914" t="inlineStr">
        <is>
          <t>Collaboration</t>
        </is>
      </c>
      <c r="B40914" t="inlineStr">
        <is>
          <t>Polling</t>
        </is>
      </c>
      <c r="C40914" t="inlineStr">
        <is>
          <t>https://www.getapp.com/collaboration-software/polling/os/web-based</t>
        </is>
      </c>
      <c r="D40914" t="inlineStr">
        <is>
          <t>Formidable Forms</t>
        </is>
      </c>
      <c r="E40914" t="inlineStr">
        <is>
          <t>https://www.getapp.com/collaboration-software/a/formidable-forms/</t>
        </is>
      </c>
      <c r="F40914" t="inlineStr">
        <is>
          <t>Take on bigger freelance projects, earn more clients and grow your business with an application and form builder that helps you build any type of project you need. Create directories, job boards, real estate listings, calculators, contact forms, review sites, recipe sites, and many more.Read more about Formidable Forms</t>
        </is>
      </c>
    </row>
    <row r="40915">
      <c r="A40915" t="inlineStr">
        <is>
          <t>Collaboration</t>
        </is>
      </c>
      <c r="B40915" t="inlineStr">
        <is>
          <t>Polling</t>
        </is>
      </c>
      <c r="C40915" t="inlineStr">
        <is>
          <t>https://www.getapp.com/collaboration-software/polling/os/web-based</t>
        </is>
      </c>
      <c r="D40915" t="inlineStr">
        <is>
          <t>ElectionBuddy</t>
        </is>
      </c>
      <c r="E40915" t="inlineStr">
        <is>
          <t>https://www.getapp.com/collaboration-software/a/electionbuddy/</t>
        </is>
      </c>
      <c r="F40915" t="inlineStr">
        <is>
          <t>ElectionBuddy is online voting software designed to securely manage elections for homeowners’ associations, nonprofit organizations, schools &amp; colleges, government or political parties, and unions. The platform supports a range of voting systems including FPTP, STV, referendums, and more.Read more about ElectionBuddy</t>
        </is>
      </c>
    </row>
    <row r="40916">
      <c r="A40916" t="inlineStr">
        <is>
          <t>Collaboration</t>
        </is>
      </c>
      <c r="B40916" t="inlineStr">
        <is>
          <t>Polling</t>
        </is>
      </c>
      <c r="C40916" t="inlineStr">
        <is>
          <t>https://www.getapp.com/collaboration-software/polling/os/web-based</t>
        </is>
      </c>
      <c r="D40916" t="inlineStr">
        <is>
          <t>SmartSurvey</t>
        </is>
      </c>
      <c r="E40916" t="inlineStr">
        <is>
          <t>https://www.getapp.com/customer-management-software/a/smartsurvey/</t>
        </is>
      </c>
      <c r="F40916" t="inlineStr">
        <is>
          <t>SmartSurvey is a cloud-based survey &amp; questionnaire management tool which allows users to create, distribute, manage, and analyze responses for unlimited surveys.Read more about SmartSurvey</t>
        </is>
      </c>
    </row>
    <row r="40917">
      <c r="A40917" t="inlineStr">
        <is>
          <t>Collaboration</t>
        </is>
      </c>
      <c r="B40917" t="inlineStr">
        <is>
          <t>Polling</t>
        </is>
      </c>
      <c r="C40917" t="inlineStr">
        <is>
          <t>https://www.getapp.com/collaboration-software/polling/os/web-based</t>
        </is>
      </c>
      <c r="D40917" t="inlineStr">
        <is>
          <t>SurveyLab</t>
        </is>
      </c>
      <c r="E40917" t="inlineStr">
        <is>
          <t>https://www.getapp.com/customer-management-software/a/mysurveylab/</t>
        </is>
      </c>
      <c r="F40917" t="inlineStr">
        <is>
          <t>SurveyLab is professional online survey software for any size of business, non-government organizations and professionals. SurveyLab is an online survey tool that facilitates custom survey creation, automates the response collection process, and provides real-time reporting and analytics.Read more about SurveyLab</t>
        </is>
      </c>
    </row>
    <row r="40918">
      <c r="A40918" t="inlineStr">
        <is>
          <t>Collaboration</t>
        </is>
      </c>
      <c r="B40918" t="inlineStr">
        <is>
          <t>Polling</t>
        </is>
      </c>
      <c r="C40918" t="inlineStr">
        <is>
          <t>https://www.getapp.com/collaboration-software/polling/os/web-based</t>
        </is>
      </c>
      <c r="D40918" t="inlineStr">
        <is>
          <t>Survicate</t>
        </is>
      </c>
      <c r="E40918" t="inlineStr">
        <is>
          <t>https://www.getapp.com/website-ecommerce-software/a/survicate/</t>
        </is>
      </c>
      <c r="F40918"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40919">
      <c r="A40919" t="inlineStr">
        <is>
          <t>Collaboration</t>
        </is>
      </c>
      <c r="B40919" t="inlineStr">
        <is>
          <t>Polling</t>
        </is>
      </c>
      <c r="C40919" t="inlineStr">
        <is>
          <t>https://www.getapp.com/collaboration-software/polling/os/web-based</t>
        </is>
      </c>
      <c r="D40919" t="inlineStr">
        <is>
          <t>Zonka Feedback</t>
        </is>
      </c>
      <c r="E40919" t="inlineStr">
        <is>
          <t>https://www.getapp.com/customer-management-software/a/zonka-feedback/</t>
        </is>
      </c>
      <c r="F40919" t="inlineStr">
        <is>
          <t>Zonka Feedback is a multi-channel survey &amp; feedback platform which allows users to build survey forms, generate real-time reports, and receive instant alertsRead more about Zonka Feedback</t>
        </is>
      </c>
    </row>
    <row r="40920">
      <c r="A40920" t="inlineStr">
        <is>
          <t>Collaboration</t>
        </is>
      </c>
      <c r="B40920" t="inlineStr">
        <is>
          <t>Polling</t>
        </is>
      </c>
      <c r="C40920" t="inlineStr">
        <is>
          <t>https://www.getapp.com/collaboration-software/polling/os/web-based</t>
        </is>
      </c>
      <c r="D40920" t="inlineStr">
        <is>
          <t>VideoAsk</t>
        </is>
      </c>
      <c r="E40920" t="inlineStr">
        <is>
          <t>https://www.getapp.com/hr-employee-management-software/a/videoask/</t>
        </is>
      </c>
      <c r="F40920" t="inlineStr">
        <is>
          <t>Get better data and more engagement for your polls with short and simple interactive videos. VideoAsk lets you scale face-to-face interactions, and personalize the way you ask.Read more about VideoAsk</t>
        </is>
      </c>
    </row>
    <row r="40921">
      <c r="A40921" t="inlineStr">
        <is>
          <t>Collaboration</t>
        </is>
      </c>
      <c r="B40921" t="inlineStr">
        <is>
          <t>Polling</t>
        </is>
      </c>
      <c r="C40921" t="inlineStr">
        <is>
          <t>https://www.getapp.com/collaboration-software/polling/os/web-based</t>
        </is>
      </c>
      <c r="D40921" t="inlineStr">
        <is>
          <t>NemoVote</t>
        </is>
      </c>
      <c r="E40921" t="inlineStr">
        <is>
          <t>https://www.getapp.com/collaboration-software/a/nemovote/</t>
        </is>
      </c>
      <c r="F40921" t="inlineStr">
        <is>
          <t>NemoVote is an intuitive polling software that empowers associations and organizations to conduct secure, real-time polls. Featuring live result tracking, and customizable options, it ensures every voice is heard. Integrate seamlessly with your existing tools and enjoy dedicated support.Read more about NemoVote</t>
        </is>
      </c>
    </row>
    <row r="40922">
      <c r="A40922" t="inlineStr">
        <is>
          <t>Collaboration</t>
        </is>
      </c>
      <c r="B40922" t="inlineStr">
        <is>
          <t>Polling</t>
        </is>
      </c>
      <c r="C40922" t="inlineStr">
        <is>
          <t>https://www.getapp.com/collaboration-software/polling/os/web-based</t>
        </is>
      </c>
      <c r="D40922" t="inlineStr">
        <is>
          <t>Poll Everywhere</t>
        </is>
      </c>
      <c r="E40922" t="inlineStr">
        <is>
          <t>https://www.getapp.com/collaboration-software/a/poll-everywhere/</t>
        </is>
      </c>
      <c r="F40922" t="inlineStr">
        <is>
          <t>Poll Everywhere is a web-based audience response system that lets users, including event speakers, lecturers, teachers, and other presenters, embed interactive activities directly into their presentation. The audience can respond using a private response page, the Poll Everywhere app or via SMS.Read more about Poll Everywhere</t>
        </is>
      </c>
    </row>
    <row r="40923">
      <c r="A40923" t="inlineStr">
        <is>
          <t>Collaboration</t>
        </is>
      </c>
      <c r="B40923" t="inlineStr">
        <is>
          <t>Polling</t>
        </is>
      </c>
      <c r="C40923" t="inlineStr">
        <is>
          <t>https://www.getapp.com/collaboration-software/polling/os/web-based</t>
        </is>
      </c>
      <c r="D40923" t="inlineStr">
        <is>
          <t>Mentimeter</t>
        </is>
      </c>
      <c r="E40923" t="inlineStr">
        <is>
          <t>https://www.getapp.com/collaboration-software/a/mentimeter/</t>
        </is>
      </c>
      <c r="F40923" t="inlineStr">
        <is>
          <t>Mentimeter is an Audience Engagement Platform designed to assist users with creating interactive meetings and presentations. The software includes live quizzes, word clouds, polls, Q&amp;As, and more for remote, face-to-face and hybrid presenting.Read more about Mentimeter</t>
        </is>
      </c>
    </row>
    <row r="40924">
      <c r="A40924" t="inlineStr">
        <is>
          <t>Collaboration</t>
        </is>
      </c>
      <c r="B40924" t="inlineStr">
        <is>
          <t>Polling</t>
        </is>
      </c>
      <c r="C40924" t="inlineStr">
        <is>
          <t>https://www.getapp.com/collaboration-software/polling/os/web-based</t>
        </is>
      </c>
      <c r="D40924" t="inlineStr">
        <is>
          <t>Recollective</t>
        </is>
      </c>
      <c r="E40924" t="inlineStr">
        <is>
          <t>https://www.getapp.com/marketing-software/a/recollective/</t>
        </is>
      </c>
      <c r="F40924" t="inlineStr">
        <is>
          <t>Recollective is an online data collection and insight community development tool for researchers which allows users to conduct qualitative &amp; quantitative research studies. The platform allows businesses to setup studies for concept testing, behavioral analysis, customer feedback collection, &amp; more.Read more about Recollective</t>
        </is>
      </c>
    </row>
    <row r="40925">
      <c r="A40925" t="inlineStr">
        <is>
          <t>Collaboration</t>
        </is>
      </c>
      <c r="B40925" t="inlineStr">
        <is>
          <t>Polling</t>
        </is>
      </c>
      <c r="C40925" t="inlineStr">
        <is>
          <t>https://www.getapp.com/collaboration-software/polling/os/web-based</t>
        </is>
      </c>
      <c r="D40925" t="inlineStr">
        <is>
          <t>MeetingPulse</t>
        </is>
      </c>
      <c r="E40925" t="inlineStr">
        <is>
          <t>https://www.getapp.com/marketing-software/a/meetingpulse/</t>
        </is>
      </c>
      <c r="F40925" t="inlineStr">
        <is>
          <t>The best software to launch live polls from a QR code or custom link in seconds. Our online polling software integrates seamlessly into your event, allowing you to gather real-time feedback during meetings and make data-driven decisions on the spot.Read more about MeetingPulse</t>
        </is>
      </c>
    </row>
    <row r="40926">
      <c r="A40926" t="inlineStr">
        <is>
          <t>Collaboration</t>
        </is>
      </c>
      <c r="B40926" t="inlineStr">
        <is>
          <t>Polling</t>
        </is>
      </c>
      <c r="C40926" t="inlineStr">
        <is>
          <t>https://www.getapp.com/collaboration-software/polling/os/web-based</t>
        </is>
      </c>
      <c r="D40926" t="inlineStr">
        <is>
          <t>Crowdpurr</t>
        </is>
      </c>
      <c r="E40926" t="inlineStr">
        <is>
          <t>https://www.getapp.com/collaboration-software/a/crowdpurr/</t>
        </is>
      </c>
      <c r="F40926" t="inlineStr">
        <is>
          <t>Crowdpurr is a mobile-driven audience engagement platform that allows businesses to poll audiences during live events. In addition to polling, the platform supports live trivia games, multiple choice quizzes, voting, and streaming content to social media walls.Read more about Crowdpurr</t>
        </is>
      </c>
    </row>
    <row r="40927">
      <c r="A40927" t="inlineStr">
        <is>
          <t>Collaboration</t>
        </is>
      </c>
      <c r="B40927" t="inlineStr">
        <is>
          <t>Polling</t>
        </is>
      </c>
      <c r="C40927" t="inlineStr">
        <is>
          <t>https://www.getapp.com/collaboration-software/polling/os/web-based</t>
        </is>
      </c>
      <c r="D40927" t="inlineStr">
        <is>
          <t>AhaSlides</t>
        </is>
      </c>
      <c r="E40927" t="inlineStr">
        <is>
          <t>https://www.getapp.com/marketing-software/a/ahaslides/</t>
        </is>
      </c>
      <c r="F40927" t="inlineStr">
        <is>
          <t>Interact with audience via multiple polling options and get live results.Read more about AhaSlides</t>
        </is>
      </c>
    </row>
    <row r="40928">
      <c r="A40928" t="inlineStr">
        <is>
          <t>Collaboration</t>
        </is>
      </c>
      <c r="B40928" t="inlineStr">
        <is>
          <t>Polling</t>
        </is>
      </c>
      <c r="C40928" t="inlineStr">
        <is>
          <t>https://www.getapp.com/collaboration-software/polling/os/web-based</t>
        </is>
      </c>
      <c r="D40928" t="inlineStr">
        <is>
          <t>Zoho Webinar</t>
        </is>
      </c>
      <c r="E40928" t="inlineStr">
        <is>
          <t>https://www.getapp.com/it-communications-software/a/zoho-webinar/</t>
        </is>
      </c>
      <c r="F40928" t="inlineStr">
        <is>
          <t>Video webinars offer the most reliable, quality live video experience without compromising on security and scalability. Zoho Webinar offers a clutter-free webinar platform experience and helps you cater to a large group of audience based on your business prospects.Read more about Zoho Webinar</t>
        </is>
      </c>
    </row>
    <row r="40929">
      <c r="A40929" t="inlineStr">
        <is>
          <t>Collaboration</t>
        </is>
      </c>
      <c r="B40929" t="inlineStr">
        <is>
          <t>Polling</t>
        </is>
      </c>
      <c r="C40929" t="inlineStr">
        <is>
          <t>https://www.getapp.com/collaboration-software/polling/os/web-based</t>
        </is>
      </c>
      <c r="D40929" t="inlineStr">
        <is>
          <t>FormAssembly</t>
        </is>
      </c>
      <c r="E40929" t="inlineStr">
        <is>
          <t>https://www.getapp.com/customer-management-software/a/formassembly/</t>
        </is>
      </c>
      <c r="F40929" t="inlineStr">
        <is>
          <t>A no-code, accessible, mobile-responsive interface for poll creation, distribution, and analysis enables users with little experience to start creating surveys and collect responses in no time.Read more about FormAssembly</t>
        </is>
      </c>
    </row>
    <row r="40930">
      <c r="A40930" t="inlineStr">
        <is>
          <t>Collaboration</t>
        </is>
      </c>
      <c r="B40930" t="inlineStr">
        <is>
          <t>Polling</t>
        </is>
      </c>
      <c r="C40930" t="inlineStr">
        <is>
          <t>https://www.getapp.com/collaboration-software/polling/os/web-based</t>
        </is>
      </c>
      <c r="D40930" t="inlineStr">
        <is>
          <t>Swift Polling</t>
        </is>
      </c>
      <c r="E40930" t="inlineStr">
        <is>
          <t>https://www.getapp.com/collaboration-software/a/swift-polling/</t>
        </is>
      </c>
      <c r="F40930" t="inlineStr">
        <is>
          <t>Swift Polling is a polling software designed to help businesses engage with audiences using real-time polls, surveys, live chat, and Q&amp;As across virtual events, presentations, meetings, and classes. The system supports various types of questions including open-ended, word cloud, and multiple choice.Read more about Swift Polling</t>
        </is>
      </c>
    </row>
    <row r="40931">
      <c r="A40931" t="inlineStr">
        <is>
          <t>Collaboration</t>
        </is>
      </c>
      <c r="B40931" t="inlineStr">
        <is>
          <t>Polling</t>
        </is>
      </c>
      <c r="C40931" t="inlineStr">
        <is>
          <t>https://www.getapp.com/collaboration-software/polling/os/web-based</t>
        </is>
      </c>
      <c r="D40931" t="inlineStr">
        <is>
          <t>SurveyJS</t>
        </is>
      </c>
      <c r="E40931" t="inlineStr">
        <is>
          <t>https://www.getapp.com/website-ecommerce-software/a/surveyjs/</t>
        </is>
      </c>
      <c r="F40931" t="inlineStr">
        <is>
          <t>SurveyJS is a product family of client-side UI components that simplify data collection in your JavaScript application. Create and style dynamic JSON-based forms using a self-hosted form builder that features a CSS theme editor and GUI for conditional rules and form branching.Read more about SurveyJS</t>
        </is>
      </c>
    </row>
    <row r="40932">
      <c r="A40932" t="inlineStr">
        <is>
          <t>Collaboration</t>
        </is>
      </c>
      <c r="B40932" t="inlineStr">
        <is>
          <t>Polling</t>
        </is>
      </c>
      <c r="C40932" t="inlineStr">
        <is>
          <t>https://www.getapp.com/collaboration-software/polling/os/web-based</t>
        </is>
      </c>
      <c r="D40932" t="inlineStr">
        <is>
          <t>youengage</t>
        </is>
      </c>
      <c r="E40932" t="inlineStr">
        <is>
          <t>https://www.getapp.com/customer-management-software/a/youengage/</t>
        </is>
      </c>
      <c r="F40932" t="inlineStr">
        <is>
          <t>youengage is a customer experience and engagement solution designed to help businesses interact with users at every step of the customer journey, generate leads, gain feedback, increase revenue, and capture data via a unified platform. It enables professionals to design quizzes using personality tests and knowledge quizzes and create and share conversational surveys and forms with customers.Read more about youengage</t>
        </is>
      </c>
    </row>
    <row r="40933">
      <c r="A40933" t="inlineStr">
        <is>
          <t>Collaboration</t>
        </is>
      </c>
      <c r="B40933" t="inlineStr">
        <is>
          <t>Polling</t>
        </is>
      </c>
      <c r="C40933" t="inlineStr">
        <is>
          <t>https://www.getapp.com/collaboration-software/polling/os/web-based</t>
        </is>
      </c>
      <c r="D40933" t="inlineStr">
        <is>
          <t>iClicker</t>
        </is>
      </c>
      <c r="E40933" t="inlineStr">
        <is>
          <t>https://www.getapp.com/collaboration-software/a/iclicker/</t>
        </is>
      </c>
      <c r="F40933" t="inlineStr">
        <is>
          <t>iClicker is a student engagement platform designed to help educational institutions conduct online classes, receive feedback, track attendance, and use polls, quizzes, or assignments to interact with students, among other activities.Read more about iClicker</t>
        </is>
      </c>
    </row>
    <row r="40934">
      <c r="A40934" t="inlineStr">
        <is>
          <t>Collaboration</t>
        </is>
      </c>
      <c r="B40934" t="inlineStr">
        <is>
          <t>Polling</t>
        </is>
      </c>
      <c r="C40934" t="inlineStr">
        <is>
          <t>https://www.getapp.com/collaboration-software/polling/os/web-based</t>
        </is>
      </c>
      <c r="D40934" t="inlineStr">
        <is>
          <t>FigPii</t>
        </is>
      </c>
      <c r="E40934" t="inlineStr">
        <is>
          <t>https://www.getapp.com/development-tools-software/a/figpii/</t>
        </is>
      </c>
      <c r="F40934" t="inlineStr">
        <is>
          <t>FigPii is a cloud-based conversion rate optimization (CRO) platform that helps enterprises design the user experience (UX) and identify visitor intent, behavior, and preferences by tracking interactions via polls, heatmaps, recordings, and more.Read more about FigPii</t>
        </is>
      </c>
    </row>
    <row r="40935">
      <c r="A40935" t="inlineStr">
        <is>
          <t>Collaboration</t>
        </is>
      </c>
      <c r="B40935" t="inlineStr">
        <is>
          <t>Polling</t>
        </is>
      </c>
      <c r="C40935" t="inlineStr">
        <is>
          <t>https://www.getapp.com/collaboration-software/polling/os/web-based</t>
        </is>
      </c>
      <c r="D40935" t="inlineStr">
        <is>
          <t>Discuss.io</t>
        </is>
      </c>
      <c r="E40935" t="inlineStr">
        <is>
          <t>https://www.getapp.com/it-communications-software/a/discuss-io/</t>
        </is>
      </c>
      <c r="F40935" t="inlineStr">
        <is>
          <t>Discuss.io is the leading video conferencing platform for market research. Secure and compliant, and packed with integrated features to help you quickly and efficiently recruit globally, pay participants, schedule, interview, translate, transcribe, record sessions, and create highlight reels.Read more about Discuss.io</t>
        </is>
      </c>
    </row>
    <row r="40936">
      <c r="A40936" t="inlineStr">
        <is>
          <t>Collaboration</t>
        </is>
      </c>
      <c r="B40936" t="inlineStr">
        <is>
          <t>Polling</t>
        </is>
      </c>
      <c r="C40936" t="inlineStr">
        <is>
          <t>https://www.getapp.com/collaboration-software/polling/os/web-based</t>
        </is>
      </c>
      <c r="D40936" t="inlineStr">
        <is>
          <t>Echo360</t>
        </is>
      </c>
      <c r="E40936" t="inlineStr">
        <is>
          <t>https://www.getapp.com/education-childcare-software/a/turningpoint/</t>
        </is>
      </c>
      <c r="F40936" t="inlineStr">
        <is>
          <t>TurningPoint, a comprehensive audience participation platform, supports in-person and remote live polling and asynchronous learning capabilities. A simple interface, along with the ability to respond using a cell phone, tablet or computer, means that everyone can get started right away.Read more about Echo360</t>
        </is>
      </c>
    </row>
    <row r="40937">
      <c r="A40937" t="inlineStr">
        <is>
          <t>Collaboration</t>
        </is>
      </c>
      <c r="B40937" t="inlineStr">
        <is>
          <t>Polling</t>
        </is>
      </c>
      <c r="C40937" t="inlineStr">
        <is>
          <t>https://www.getapp.com/collaboration-software/polling/os/web-based</t>
        </is>
      </c>
      <c r="D40937" t="inlineStr">
        <is>
          <t>Conferences io</t>
        </is>
      </c>
      <c r="E40937" t="inlineStr">
        <is>
          <t>https://www.getapp.com/marketing-software/a/conferences-i-o/</t>
        </is>
      </c>
      <c r="F40937" t="inlineStr">
        <is>
          <t>Conferences i/o is a cloud-based audience engagement platform that allows event organizers, moderators, and presenters to create and share custom presentations. It offers features including social Q&amp;As, live audience polling, team battles, quizzes, feedback collection, attendance tracking &amp; more.Read more about Conferences io</t>
        </is>
      </c>
    </row>
    <row r="40938">
      <c r="A40938" t="inlineStr">
        <is>
          <t>Collaboration</t>
        </is>
      </c>
      <c r="B40938" t="inlineStr">
        <is>
          <t>Polling</t>
        </is>
      </c>
      <c r="C40938" t="inlineStr">
        <is>
          <t>https://www.getapp.com/collaboration-software/polling/os/web-based</t>
        </is>
      </c>
      <c r="D40938" t="inlineStr">
        <is>
          <t>YouGov Surveys: Self-serve</t>
        </is>
      </c>
      <c r="E40938" t="inlineStr">
        <is>
          <t>https://www.getapp.com/marketing-software/a/survey-direct/</t>
        </is>
      </c>
      <c r="F40938" t="inlineStr">
        <is>
          <t>YouGov Survey Direct allows you to granularly profile and target your ideal audience, directly from YouGov’s market-leading panel. By easily selecting from +2 million datapoints, filter and refine your target audience with unrivalled precision to reach general population or niche audiences.Read more about YouGov Surveys: Self-serve</t>
        </is>
      </c>
    </row>
    <row r="40939">
      <c r="A40939" t="inlineStr">
        <is>
          <t>Collaboration</t>
        </is>
      </c>
      <c r="B40939" t="inlineStr">
        <is>
          <t>Polling</t>
        </is>
      </c>
      <c r="C40939" t="inlineStr">
        <is>
          <t>https://www.getapp.com/collaboration-software/polling/os/web-based</t>
        </is>
      </c>
      <c r="D40939" t="inlineStr">
        <is>
          <t>Pigeonhole Live</t>
        </is>
      </c>
      <c r="E40939" t="inlineStr">
        <is>
          <t>https://www.getapp.com/collaboration-software/a/pigeonhole-live/</t>
        </is>
      </c>
      <c r="F40939" t="inlineStr">
        <is>
          <t>Pigeonhole Live is a platform designed for events, ranging from small team meetings to larger conferences. It offers real-time Q&amp;As, polls, and surveys. Integration is available with tools such as Zoom and Teams. Custom branding and security features are included for event organisers.Read more about Pigeonhole Live</t>
        </is>
      </c>
    </row>
    <row r="40940">
      <c r="A40940" t="inlineStr">
        <is>
          <t>Collaboration</t>
        </is>
      </c>
      <c r="B40940" t="inlineStr">
        <is>
          <t>Polling</t>
        </is>
      </c>
      <c r="C40940" t="inlineStr">
        <is>
          <t>https://www.getapp.com/collaboration-software/polling/os/web-based</t>
        </is>
      </c>
      <c r="D40940" t="inlineStr">
        <is>
          <t>Survey Analytica</t>
        </is>
      </c>
      <c r="E40940" t="inlineStr">
        <is>
          <t>https://www.getapp.com/customer-management-software/a/surveyanaytica/</t>
        </is>
      </c>
      <c r="F40940" t="inlineStr">
        <is>
          <t>Survey Analytica is a survey platform that comes with a vast collection of stunning templates. It saves users' valuable time and effort in designing surveys.Read more about Survey Analytica</t>
        </is>
      </c>
    </row>
    <row r="40941">
      <c r="A40941" t="inlineStr">
        <is>
          <t>Collaboration</t>
        </is>
      </c>
      <c r="B40941" t="inlineStr">
        <is>
          <t>Polling</t>
        </is>
      </c>
      <c r="C40941" t="inlineStr">
        <is>
          <t>https://www.getapp.com/collaboration-software/polling/os/web-based</t>
        </is>
      </c>
      <c r="D40941" t="inlineStr">
        <is>
          <t>Theysaid AI Survey</t>
        </is>
      </c>
      <c r="E40941" t="inlineStr">
        <is>
          <t>https://www.getapp.com/customer-management-software/a/theysaid-ai-survey/</t>
        </is>
      </c>
      <c r="F40941" t="inlineStr">
        <is>
          <t>Theysaid AI Survey is a cloud-based survey solution designed for engaging with a variety of audiences, such as employees, customers, and donors. It sends short, one-question surveys that are more engaging than traditional methods and lead to higher response rates. The platform also provides real-time AI analysis and recommendations to help businesses gather actionable insights, such as identifying sales opportunities or customers at risk.Read more about Theysaid AI Survey</t>
        </is>
      </c>
    </row>
    <row r="40942">
      <c r="A40942" t="inlineStr">
        <is>
          <t>Collaboration</t>
        </is>
      </c>
      <c r="B40942" t="inlineStr">
        <is>
          <t>Polling</t>
        </is>
      </c>
      <c r="C40942" t="inlineStr">
        <is>
          <t>https://www.getapp.com/collaboration-software/polling/os/web-based</t>
        </is>
      </c>
      <c r="D40942" t="inlineStr">
        <is>
          <t>AirVote</t>
        </is>
      </c>
      <c r="E40942" t="inlineStr">
        <is>
          <t>https://www.getapp.com/customer-management-software/a/airvote/</t>
        </is>
      </c>
      <c r="F40942" t="inlineStr">
        <is>
          <t>Business owners use AirVote QR smileys to monitor service levels through the eyes of their customers. This self-service platform is free forever for moderate use. Ideal customer: any brick-and-mortar business with a public restroom or a portable restroom operatorRead more about AirVote</t>
        </is>
      </c>
    </row>
    <row r="40943">
      <c r="A40943" t="inlineStr">
        <is>
          <t>Collaboration</t>
        </is>
      </c>
      <c r="B40943" t="inlineStr">
        <is>
          <t>Polling</t>
        </is>
      </c>
      <c r="C40943" t="inlineStr">
        <is>
          <t>https://www.getapp.com/collaboration-software/polling/os/web-based</t>
        </is>
      </c>
      <c r="D40943" t="inlineStr">
        <is>
          <t>Top Hat</t>
        </is>
      </c>
      <c r="E40943" t="inlineStr">
        <is>
          <t>https://www.getapp.com/education-childcare-software/a/top-hat/</t>
        </is>
      </c>
      <c r="F40943" t="inlineStr">
        <is>
          <t>Top Hat is an app designed to help college professors and lecturers engage students and build comprehension before, during &amp; after class. The software offers solutions for delivering interactive courses, customizing digital textbooks, assigning homework, and securely administering tests.Read more about Top Hat</t>
        </is>
      </c>
    </row>
    <row r="40944">
      <c r="A40944" t="inlineStr">
        <is>
          <t>Collaboration</t>
        </is>
      </c>
      <c r="B40944" t="inlineStr">
        <is>
          <t>Polling</t>
        </is>
      </c>
      <c r="C40944" t="inlineStr">
        <is>
          <t>https://www.getapp.com/collaboration-software/polling/os/web-based</t>
        </is>
      </c>
      <c r="D40944" t="inlineStr">
        <is>
          <t>Tweedback</t>
        </is>
      </c>
      <c r="E40944" t="inlineStr">
        <is>
          <t>https://www.getapp.com/marketing-software/a/tweedback/</t>
        </is>
      </c>
      <c r="F40944" t="inlineStr">
        <is>
          <t>Engage your audience with quizzes, polling, live chat and panic buttons to get valuable and real-time feedback. By exploring the honest opinions, motives and actual knowledge of your audience you'll be able to improve your leading, deciding, negotiating and teaching skills.Read more about Tweedback</t>
        </is>
      </c>
    </row>
    <row r="40945">
      <c r="A40945" t="inlineStr">
        <is>
          <t>Collaboration</t>
        </is>
      </c>
      <c r="B40945" t="inlineStr">
        <is>
          <t>Polling</t>
        </is>
      </c>
      <c r="C40945" t="inlineStr">
        <is>
          <t>https://www.getapp.com/collaboration-software/polling/os/web-based</t>
        </is>
      </c>
      <c r="D40945" t="inlineStr">
        <is>
          <t>StreamAlive</t>
        </is>
      </c>
      <c r="E40945" t="inlineStr">
        <is>
          <t>https://www.getapp.com/marketing-software/a/streamalive/</t>
        </is>
      </c>
      <c r="F40945" t="inlineStr">
        <is>
          <t>StreamAlive is a unique audience engagement and presentation platform for live sessions, whether they’re online, in-person, or hybrid. It does this by tracking and visualizing live chat (on Zoom, YouTube, MS Teams, GMeet, Twitch, etc.) or a browser chat (for in-person and hybrid events)Read more about StreamAlive</t>
        </is>
      </c>
    </row>
    <row r="40946">
      <c r="A40946" t="inlineStr">
        <is>
          <t>Collaboration</t>
        </is>
      </c>
      <c r="B40946" t="inlineStr">
        <is>
          <t>Polling</t>
        </is>
      </c>
      <c r="C40946" t="inlineStr">
        <is>
          <t>https://www.getapp.com/collaboration-software/polling/os/web-based</t>
        </is>
      </c>
      <c r="D40946" t="inlineStr">
        <is>
          <t>VideoPeel</t>
        </is>
      </c>
      <c r="E40946" t="inlineStr">
        <is>
          <t>https://www.getapp.com/customer-management-software/a/videopeel/</t>
        </is>
      </c>
      <c r="F40946" t="inlineStr">
        <is>
          <t>VideoPeel is a cloud-based video capturing platform designed to help businesses across industries such as eCommerce, education, and healthcare collect video testimonials and messages from customers and share them across advertising channels.Read more about VideoPeel</t>
        </is>
      </c>
    </row>
    <row r="40947">
      <c r="A40947" t="inlineStr">
        <is>
          <t>Collaboration</t>
        </is>
      </c>
      <c r="B40947" t="inlineStr">
        <is>
          <t>Polling</t>
        </is>
      </c>
      <c r="C40947" t="inlineStr">
        <is>
          <t>https://www.getapp.com/collaboration-software/polling/os/web-based</t>
        </is>
      </c>
      <c r="D40947" t="inlineStr">
        <is>
          <t>MFour Studio</t>
        </is>
      </c>
      <c r="E40947" t="inlineStr">
        <is>
          <t>https://www.getapp.com/marketing-software/a/mfour-studio/</t>
        </is>
      </c>
      <c r="F40947" t="inlineStr">
        <is>
          <t>The ultimate platform for surveys, behavior data analysis, and consumer research. Easily identify personas, fine-tune pitches, create outstanding products, and achieve peak performance.Read more about MFour Studio</t>
        </is>
      </c>
    </row>
    <row r="40948">
      <c r="A40948" t="inlineStr">
        <is>
          <t>Collaboration</t>
        </is>
      </c>
      <c r="B40948" t="inlineStr">
        <is>
          <t>Polling</t>
        </is>
      </c>
      <c r="C40948" t="inlineStr">
        <is>
          <t>https://www.getapp.com/collaboration-software/polling/os/web-based</t>
        </is>
      </c>
      <c r="D40948" t="inlineStr">
        <is>
          <t>schnaq</t>
        </is>
      </c>
      <c r="E40948" t="inlineStr">
        <is>
          <t>https://www.getapp.com/marketing-software/a/schnaq/</t>
        </is>
      </c>
      <c r="F40948" t="inlineStr">
        <is>
          <t>The live Q&amp;A for your audience. Discover hidden questions your audience has.Schnaq offers you multiple ways to connect with your audience and engage them at the same time. Intelligent live Q&amp;A, a discussion mode, polls an activation feature and more.Read more about schnaq</t>
        </is>
      </c>
    </row>
    <row r="40949">
      <c r="A40949" t="inlineStr">
        <is>
          <t>Collaboration</t>
        </is>
      </c>
      <c r="B40949" t="inlineStr">
        <is>
          <t>Polling</t>
        </is>
      </c>
      <c r="C40949" t="inlineStr">
        <is>
          <t>https://www.getapp.com/collaboration-software/polling/os/web-based</t>
        </is>
      </c>
      <c r="D40949" t="inlineStr">
        <is>
          <t>doopoll</t>
        </is>
      </c>
      <c r="E40949" t="inlineStr">
        <is>
          <t>https://www.getapp.com/customer-management-software/a/doopoll/</t>
        </is>
      </c>
      <c r="F40949" t="inlineStr">
        <is>
          <t>Take the stress out of creating surveys.doopoll is an easy-to-use survey platform, that saves you time and effort by helping you to create brilliant surveys, with zero fuss.Create, share, present, and analyse your surveys in just a few clicks. We've made every feature a breeze to use.Read more about doopoll</t>
        </is>
      </c>
    </row>
    <row r="40950">
      <c r="A40950" t="inlineStr">
        <is>
          <t>Collaboration</t>
        </is>
      </c>
      <c r="B40950" t="inlineStr">
        <is>
          <t>Polling</t>
        </is>
      </c>
      <c r="C40950" t="inlineStr">
        <is>
          <t>https://www.getapp.com/collaboration-software/polling/os/web-based</t>
        </is>
      </c>
      <c r="D40950" t="inlineStr">
        <is>
          <t>eBallot</t>
        </is>
      </c>
      <c r="E40950" t="inlineStr">
        <is>
          <t>https://www.getapp.com/collaboration-software/a/eballot/</t>
        </is>
      </c>
      <c r="F40950" t="inlineStr">
        <is>
          <t>eBallot is a secure, online voting system and software platform perfect for polls, ballots, and surveys. We also offer vote management services. Create your own online votes and elections to make important decisions and get trustworthy results in real time.Read more about eBallot</t>
        </is>
      </c>
    </row>
    <row r="40951">
      <c r="A40951" t="inlineStr">
        <is>
          <t>Collaboration</t>
        </is>
      </c>
      <c r="B40951" t="inlineStr">
        <is>
          <t>Polling</t>
        </is>
      </c>
      <c r="C40951" t="inlineStr">
        <is>
          <t>https://www.getapp.com/collaboration-software/polling/os/web-based</t>
        </is>
      </c>
      <c r="D40951" t="inlineStr">
        <is>
          <t>Surveyol</t>
        </is>
      </c>
      <c r="E40951" t="inlineStr">
        <is>
          <t>https://www.getapp.com/customer-management-software/a/surveyol/</t>
        </is>
      </c>
      <c r="F40951" t="inlineStr">
        <is>
          <t>SurveyOL is an affordable online survey software designed for small businesses and teams. The software includes predefined templates like event feedback, employee satisfaction, and more. SurveyOL now comes with ChatGPT integration to help you create professional surveys effortlessly.Read more about Surveyol</t>
        </is>
      </c>
    </row>
    <row r="40952">
      <c r="A40952" t="inlineStr">
        <is>
          <t>Collaboration</t>
        </is>
      </c>
      <c r="B40952" t="inlineStr">
        <is>
          <t>Polling</t>
        </is>
      </c>
      <c r="C40952" t="inlineStr">
        <is>
          <t>https://www.getapp.com/collaboration-software/polling/os/web-based</t>
        </is>
      </c>
      <c r="D40952" t="inlineStr">
        <is>
          <t>Simple Poll</t>
        </is>
      </c>
      <c r="E40952" t="inlineStr">
        <is>
          <t>https://www.getapp.com/collaboration-software/a/simple-poll/</t>
        </is>
      </c>
      <c r="F40952" t="inlineStr">
        <is>
          <t>Simple Poll is a cloud-based tool designed for Slack, enabling users to create polls and surveys directly within their Slack workspace. It's tailored to enhance decision-making, gather feedback, and foster engagement among team members.  With Simple Poll, creating a poll is straightforward, making it accessible for all team members, regardless of their technical expertise.Read more about Simple Poll</t>
        </is>
      </c>
    </row>
    <row r="40953">
      <c r="A40953" t="inlineStr">
        <is>
          <t>Collaboration</t>
        </is>
      </c>
      <c r="B40953" t="inlineStr">
        <is>
          <t>Polling</t>
        </is>
      </c>
      <c r="C40953" t="inlineStr">
        <is>
          <t>https://www.getapp.com/collaboration-software/polling/os/web-based</t>
        </is>
      </c>
      <c r="D40953" t="inlineStr">
        <is>
          <t>Appsamblea</t>
        </is>
      </c>
      <c r="E40953" t="inlineStr">
        <is>
          <t>https://www.getapp.com/collaboration-software/a/appsamblea/</t>
        </is>
      </c>
      <c r="F40953" t="inlineStr">
        <is>
          <t>Appsamblea is a cloud-based voting platform designed to help businesses, associations, sports clubs &amp; public entities organize internal and external participatory processes or polls. Key features include customizable branding, analytics, remote access, and automatic notifications.Read more about Appsamblea</t>
        </is>
      </c>
    </row>
    <row r="40954">
      <c r="A40954" t="inlineStr">
        <is>
          <t>Collaboration</t>
        </is>
      </c>
      <c r="B40954" t="inlineStr">
        <is>
          <t>Polling</t>
        </is>
      </c>
      <c r="C40954" t="inlineStr">
        <is>
          <t>https://www.getapp.com/collaboration-software/polling/os/web-based</t>
        </is>
      </c>
      <c r="D40954" t="inlineStr">
        <is>
          <t>IMS Event &amp; Video Streaming Platform</t>
        </is>
      </c>
      <c r="E40954" t="inlineStr">
        <is>
          <t>https://www.getapp.com/customer-management-software/a/ims-event-video-streaming-platform/</t>
        </is>
      </c>
      <c r="F40954" t="inlineStr">
        <is>
          <t>A browser-based system to create and manage events, video portals, virtual booths, and real-time videoconferencing via live, hybrid, and online, high quality servers, worldwide.Read more about IMS Event &amp; Video Streaming Platform</t>
        </is>
      </c>
    </row>
    <row r="40955">
      <c r="A40955" t="inlineStr">
        <is>
          <t>Collaboration</t>
        </is>
      </c>
      <c r="B40955" t="inlineStr">
        <is>
          <t>Polling</t>
        </is>
      </c>
      <c r="C40955" t="inlineStr">
        <is>
          <t>https://www.getapp.com/collaboration-software/polling/os/web-based</t>
        </is>
      </c>
      <c r="D40955" t="inlineStr">
        <is>
          <t>Sendsteps</t>
        </is>
      </c>
      <c r="E40955" t="inlineStr">
        <is>
          <t>https://www.getapp.com/marketing-software/a/sendsteps/</t>
        </is>
      </c>
      <c r="F40955" t="inlineStr">
        <is>
          <t>With Sendsteps you keep your audience, focused, entertained, and engaged. Just select one of our ready-made templates or create one yourself from scratch, whatever suits your story best. Using Sendsteps is easy, your audience can simply join with their personal device.Read more about Sendsteps</t>
        </is>
      </c>
    </row>
    <row r="40956">
      <c r="A40956" t="inlineStr">
        <is>
          <t>Collaboration</t>
        </is>
      </c>
      <c r="B40956" t="inlineStr">
        <is>
          <t>Polling</t>
        </is>
      </c>
      <c r="C40956" t="inlineStr">
        <is>
          <t>https://www.getapp.com/collaboration-software/polling/os/web-based</t>
        </is>
      </c>
      <c r="D40956" t="inlineStr">
        <is>
          <t>Qwizdom</t>
        </is>
      </c>
      <c r="E40956" t="inlineStr">
        <is>
          <t>https://www.getapp.com/collaboration-software/a/qwizdom/</t>
        </is>
      </c>
      <c r="F40956" t="inlineStr">
        <is>
          <t>Qwizdom is an audience response solution designed to help businesses and educational institutions collect feedback and enhance engagement among clients or students. Key features include surveys &amp; feedback, online polling, data export, interactive presentations, gamification, scoring, &amp; reporting.Read more about Qwizdom</t>
        </is>
      </c>
    </row>
    <row r="40957">
      <c r="A40957" t="inlineStr">
        <is>
          <t>Collaboration</t>
        </is>
      </c>
      <c r="B40957" t="inlineStr">
        <is>
          <t>Polling</t>
        </is>
      </c>
      <c r="C40957" t="inlineStr">
        <is>
          <t>https://www.getapp.com/collaboration-software/polling/os/web-based</t>
        </is>
      </c>
      <c r="D40957" t="inlineStr">
        <is>
          <t>Business Beat</t>
        </is>
      </c>
      <c r="E40957" t="inlineStr">
        <is>
          <t>https://www.getapp.com/hr-employee-management-software/a/business-beat/</t>
        </is>
      </c>
      <c r="F40957" t="inlineStr">
        <is>
          <t>Business Beat is a "Software as a Service" (Saas) designed for regular and anonymous pulse surveys of employees and 360-degree feedback of managers.Read more about Business Beat</t>
        </is>
      </c>
    </row>
    <row r="40958">
      <c r="A40958" t="inlineStr">
        <is>
          <t>Collaboration</t>
        </is>
      </c>
      <c r="B40958" t="inlineStr">
        <is>
          <t>Polling</t>
        </is>
      </c>
      <c r="C40958" t="inlineStr">
        <is>
          <t>https://www.getapp.com/collaboration-software/polling/os/web-based</t>
        </is>
      </c>
      <c r="D40958" t="inlineStr">
        <is>
          <t>Botimum</t>
        </is>
      </c>
      <c r="E40958" t="inlineStr">
        <is>
          <t>https://www.getapp.com/collaboration-software/a/botimum/</t>
        </is>
      </c>
      <c r="F40958" t="inlineStr">
        <is>
          <t>Elevate Slack with Botimum: daily standups, check-ins, polls. Align, connect, and stay productive in different time zones.Read more about Botimum</t>
        </is>
      </c>
    </row>
    <row r="40959">
      <c r="A40959" t="inlineStr">
        <is>
          <t>Collaboration</t>
        </is>
      </c>
      <c r="B40959" t="inlineStr">
        <is>
          <t>Polling</t>
        </is>
      </c>
      <c r="C40959" t="inlineStr">
        <is>
          <t>https://www.getapp.com/collaboration-software/polling/os/web-based</t>
        </is>
      </c>
      <c r="D40959" t="inlineStr">
        <is>
          <t>Stratics Networks</t>
        </is>
      </c>
      <c r="E40959" t="inlineStr">
        <is>
          <t>https://www.getapp.com/collaboration-software/a/stratics-networks/</t>
        </is>
      </c>
      <c r="F40959" t="inlineStr">
        <is>
          <t>Stratics Networks is a web-based customer communication software designed to help businesses across a variety of industry verticals manage polling, non-profit or political voice broadcasting, and IVR surveys. It lets teams record and deploy automated IVR surveys, broadcast prerecorded messages to their lists, create SMS marketing campaigns to generate conversions, and insert voicemail drops without making calls.Read more about Stratics Networks</t>
        </is>
      </c>
    </row>
    <row r="40960">
      <c r="A40960" t="inlineStr">
        <is>
          <t>Collaboration</t>
        </is>
      </c>
      <c r="B40960" t="inlineStr">
        <is>
          <t>Polling</t>
        </is>
      </c>
      <c r="C40960" t="inlineStr">
        <is>
          <t>https://www.getapp.com/collaboration-software/polling/os/web-based</t>
        </is>
      </c>
      <c r="D40960" t="inlineStr">
        <is>
          <t>Surveyed</t>
        </is>
      </c>
      <c r="E40960" t="inlineStr">
        <is>
          <t>https://www.getapp.com/collaboration-software/a/surveyed/</t>
        </is>
      </c>
      <c r="F40960" t="inlineStr">
        <is>
          <t>Surveyed is an AI-based video survey software that allows businesses to create surveys with video and text responses to gain valuable feedback from customers. It utilizes AI to analyze responses and generate insights on customer preferences to improve products and services. The software provides pre-made templates and a dashboard to view results.Read more about Surveyed</t>
        </is>
      </c>
    </row>
    <row r="40961">
      <c r="A40961" t="inlineStr">
        <is>
          <t>Collaboration</t>
        </is>
      </c>
      <c r="B40961" t="inlineStr">
        <is>
          <t>Polling</t>
        </is>
      </c>
      <c r="C40961" t="inlineStr">
        <is>
          <t>https://www.getapp.com/collaboration-software/polling/os/web-based</t>
        </is>
      </c>
      <c r="D40961" t="inlineStr">
        <is>
          <t>User Vista</t>
        </is>
      </c>
      <c r="E40961" t="inlineStr">
        <is>
          <t>https://www.getapp.com/customer-management-software/a/user-vista/</t>
        </is>
      </c>
      <c r="F40961" t="inlineStr">
        <is>
          <t>User Vista lets businesses gather powerful insights from their customers by launching beautiful in-app surveys for free. User Vista then combines analytics and qualitative feedback with AI.Read more about User Vista</t>
        </is>
      </c>
    </row>
    <row r="40962">
      <c r="A40962" t="inlineStr">
        <is>
          <t>Collaboration</t>
        </is>
      </c>
      <c r="B40962" t="inlineStr">
        <is>
          <t>Polling</t>
        </is>
      </c>
      <c r="C40962" t="inlineStr">
        <is>
          <t>https://www.getapp.com/collaboration-software/polling/os/web-based</t>
        </is>
      </c>
      <c r="D40962" t="inlineStr">
        <is>
          <t>DirectPoll</t>
        </is>
      </c>
      <c r="E40962" t="inlineStr">
        <is>
          <t>https://www.getapp.com/collaboration-software/a/directpoll/</t>
        </is>
      </c>
      <c r="F40962" t="inlineStr">
        <is>
          <t>DirectPoll is an instant polling solution designed to help teachers create and conduct polls to gain responses in classrooms. Educators can set up polls before classes and opt from single or multiple choice question types to receive feedback.Read more about DirectPoll</t>
        </is>
      </c>
    </row>
    <row r="40963">
      <c r="A40963" t="inlineStr">
        <is>
          <t>Collaboration</t>
        </is>
      </c>
      <c r="B40963" t="inlineStr">
        <is>
          <t>Polling</t>
        </is>
      </c>
      <c r="C40963" t="inlineStr">
        <is>
          <t>https://www.getapp.com/collaboration-software/polling/os/web-based</t>
        </is>
      </c>
      <c r="D40963" t="inlineStr">
        <is>
          <t>Dynata Insights Platform</t>
        </is>
      </c>
      <c r="E40963" t="inlineStr">
        <is>
          <t>https://www.getapp.com/customer-management-software/a/dynata-insights-platform/</t>
        </is>
      </c>
      <c r="F40963"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40964">
      <c r="A40964" t="inlineStr">
        <is>
          <t>Collaboration</t>
        </is>
      </c>
      <c r="B40964" t="inlineStr">
        <is>
          <t>Polling</t>
        </is>
      </c>
      <c r="C40964" t="inlineStr">
        <is>
          <t>https://www.getapp.com/collaboration-software/polling/os/web-based</t>
        </is>
      </c>
      <c r="D40964" t="inlineStr">
        <is>
          <t>Cint</t>
        </is>
      </c>
      <c r="E40964" t="inlineStr">
        <is>
          <t>https://www.getapp.com/customer-management-software/a/cint/</t>
        </is>
      </c>
      <c r="F40964" t="inlineStr">
        <is>
          <t>Cint's global research and measurement technology allows you to find the right survey participants for your research or measurement needs. Our innovative and flexible technology helps you grow and expand your business with high-quality insights from real people.Read more about Cint</t>
        </is>
      </c>
    </row>
    <row r="40965">
      <c r="A40965" t="inlineStr">
        <is>
          <t>Collaboration</t>
        </is>
      </c>
      <c r="B40965" t="inlineStr">
        <is>
          <t>Polling</t>
        </is>
      </c>
      <c r="C40965" t="inlineStr">
        <is>
          <t>https://www.getapp.com/collaboration-software/polling/os/web-based</t>
        </is>
      </c>
      <c r="D40965" t="inlineStr">
        <is>
          <t>Drag'n Survey</t>
        </is>
      </c>
      <c r="E40965" t="inlineStr">
        <is>
          <t>https://www.getapp.com/customer-management-software/a/drag-n-survey/</t>
        </is>
      </c>
      <c r="F40965" t="inlineStr">
        <is>
          <t>Drag’n Survey is a cloud-based survey creation tool that allows businesses to create, distribute, and analyze online surveys in order to gather feedback from customers, employees, and other participants. It can be used for market research, sentiment analysis, training, and more.Read more about Drag'n Survey</t>
        </is>
      </c>
    </row>
    <row r="40966">
      <c r="A40966" t="inlineStr">
        <is>
          <t>Collaboration</t>
        </is>
      </c>
      <c r="B40966" t="inlineStr">
        <is>
          <t>Polling</t>
        </is>
      </c>
      <c r="C40966" t="inlineStr">
        <is>
          <t>https://www.getapp.com/collaboration-software/polling/os/web-based</t>
        </is>
      </c>
      <c r="D40966" t="inlineStr">
        <is>
          <t>IntouchSurvey</t>
        </is>
      </c>
      <c r="E40966" t="inlineStr">
        <is>
          <t>https://www.getapp.com/marketing-software/a/intouchsurvey-1/</t>
        </is>
      </c>
      <c r="F40966" t="inlineStr">
        <is>
          <t>IntouchSurvey is a survey tool designed to help multi-location businesses across retail, hospitality, grocery, &amp; other sectors conduct electronic surveys for market research. The tool enables you to measure customer satisfaction scores, collect user feedback, retain existing &amp; acquire new customerRead more about IntouchSurvey</t>
        </is>
      </c>
    </row>
    <row r="40967">
      <c r="A40967" t="inlineStr">
        <is>
          <t>Collaboration</t>
        </is>
      </c>
      <c r="B40967" t="inlineStr">
        <is>
          <t>Polling</t>
        </is>
      </c>
      <c r="C40967" t="inlineStr">
        <is>
          <t>https://www.getapp.com/collaboration-software/polling/os/web-based</t>
        </is>
      </c>
      <c r="D40967" t="inlineStr">
        <is>
          <t>Audience Response Systems</t>
        </is>
      </c>
      <c r="E40967" t="inlineStr">
        <is>
          <t>https://www.getapp.com/marketing-software/a/audience-response-systems/</t>
        </is>
      </c>
      <c r="F40967" t="inlineStr">
        <is>
          <t>Audience Response Systems is polling software that helps educators, trainers, and presenters conduct electronic voting to optimize audience engagement and content retention from within a unified platform. The PowerPoint response plugin allows staff members to set up single vote or multi-vote slides, create demographic filters, monitor audience ranking, and track the fastest responders.Read more about Audience Response Systems</t>
        </is>
      </c>
    </row>
    <row r="40968">
      <c r="A40968" t="inlineStr">
        <is>
          <t>Collaboration</t>
        </is>
      </c>
      <c r="B40968" t="inlineStr">
        <is>
          <t>Polling</t>
        </is>
      </c>
      <c r="C40968" t="inlineStr">
        <is>
          <t>https://www.getapp.com/collaboration-software/polling/os/web-based</t>
        </is>
      </c>
      <c r="D40968" t="inlineStr">
        <is>
          <t>PatientLive</t>
        </is>
      </c>
      <c r="E40968" t="inlineStr">
        <is>
          <t>https://www.getapp.com/collaboration-software/a/patientlive/</t>
        </is>
      </c>
      <c r="F40968" t="inlineStr">
        <is>
          <t>PatientLive, the self-service platform to get quick patient insights.Read more about PatientLive</t>
        </is>
      </c>
    </row>
    <row r="40969">
      <c r="A40969" t="inlineStr">
        <is>
          <t>Collaboration</t>
        </is>
      </c>
      <c r="B40969" t="inlineStr">
        <is>
          <t>Polling</t>
        </is>
      </c>
      <c r="C40969" t="inlineStr">
        <is>
          <t>https://www.getapp.com/collaboration-software/polling/os/web-based</t>
        </is>
      </c>
      <c r="D40969" t="inlineStr">
        <is>
          <t>Kantar Marketplace</t>
        </is>
      </c>
      <c r="E40969" t="inlineStr">
        <is>
          <t>https://www.getapp.com/customer-management-software/a/kantar-marketplace/</t>
        </is>
      </c>
      <c r="F40969" t="inlineStr">
        <is>
          <t>Kantar Marketplace is an automated market research platform designed for insights professionals, marketers, and agencies who want to test, learn and move faster. It is the only market research platform with solutions that have been independently validated to predict sales and brand growth.Read more about Kantar Marketplace</t>
        </is>
      </c>
    </row>
    <row r="40970">
      <c r="A40970" t="inlineStr">
        <is>
          <t>Collaboration</t>
        </is>
      </c>
      <c r="B40970" t="inlineStr">
        <is>
          <t>Polling</t>
        </is>
      </c>
      <c r="C40970" t="inlineStr">
        <is>
          <t>https://www.getapp.com/collaboration-software/polling/os/web-based</t>
        </is>
      </c>
      <c r="D40970" t="inlineStr">
        <is>
          <t>Poll the People</t>
        </is>
      </c>
      <c r="E40970" t="inlineStr">
        <is>
          <t>https://www.getapp.com/marketing-software/a/poll-the-people/</t>
        </is>
      </c>
      <c r="F40970" t="inlineStr">
        <is>
          <t>Poll the People makes data-backed decision-making faster, easier, and cheaper. The platform provides pre-live usability testing for anything from web design to ad copy. With Poll the People marketers, designers, or any other team can create the best resources for any target audience.Read more about Poll the People</t>
        </is>
      </c>
    </row>
    <row r="40971">
      <c r="A40971" t="inlineStr">
        <is>
          <t>Collaboration</t>
        </is>
      </c>
      <c r="B40971" t="inlineStr">
        <is>
          <t>Polling</t>
        </is>
      </c>
      <c r="C40971" t="inlineStr">
        <is>
          <t>https://www.getapp.com/collaboration-software/polling/os/web-based</t>
        </is>
      </c>
      <c r="D40971" t="inlineStr">
        <is>
          <t>Wisembly</t>
        </is>
      </c>
      <c r="E40971" t="inlineStr">
        <is>
          <t>https://www.getapp.com/it-communications-software/a/wisembly-com/</t>
        </is>
      </c>
      <c r="F40971" t="inlineStr">
        <is>
          <t>Wisembly is a Saas solution designed to give your employees a voice and collect their feedback during an event from any device, wherever they are. Several voting options are available: word cloud voting, scoring, image, single-choice or multiple-choice.Read more about Wisembly</t>
        </is>
      </c>
    </row>
    <row r="40972">
      <c r="A40972" t="inlineStr">
        <is>
          <t>Collaboration</t>
        </is>
      </c>
      <c r="B40972" t="inlineStr">
        <is>
          <t>Polling</t>
        </is>
      </c>
      <c r="C40972" t="inlineStr">
        <is>
          <t>https://www.getapp.com/collaboration-software/polling/os/web-based</t>
        </is>
      </c>
      <c r="D40972" t="inlineStr">
        <is>
          <t>Pollme</t>
        </is>
      </c>
      <c r="E40972" t="inlineStr">
        <is>
          <t>https://www.getapp.com/collaboration-software/a/pollme/</t>
        </is>
      </c>
      <c r="F40972" t="inlineStr">
        <is>
          <t>The easiest way to create polls and micro-surveys onlineRead more about Pollme</t>
        </is>
      </c>
    </row>
    <row r="40973">
      <c r="A40973" t="inlineStr">
        <is>
          <t>Collaboration</t>
        </is>
      </c>
      <c r="B40973" t="inlineStr">
        <is>
          <t>Polling</t>
        </is>
      </c>
      <c r="C40973" t="inlineStr">
        <is>
          <t>https://www.getapp.com/collaboration-software/polling/os/web-based</t>
        </is>
      </c>
      <c r="D40973" t="inlineStr">
        <is>
          <t>PollUnit</t>
        </is>
      </c>
      <c r="E40973" t="inlineStr">
        <is>
          <t>https://www.getapp.com/collaboration-software/a/pollunit/</t>
        </is>
      </c>
      <c r="F40973" t="inlineStr">
        <is>
          <t>PollUnit is a versatile online platform for creating and managing interactive polls, surveys, and contests. Customize your polls with different question types, images, and voting options to gather feedback, conduct elections, or run engaging contests.Read more about PollUnit</t>
        </is>
      </c>
    </row>
    <row r="40974">
      <c r="A40974" t="inlineStr">
        <is>
          <t>Collaboration</t>
        </is>
      </c>
      <c r="B40974" t="inlineStr">
        <is>
          <t>Polling</t>
        </is>
      </c>
      <c r="C40974" t="inlineStr">
        <is>
          <t>https://www.getapp.com/collaboration-software/polling/os/web-based</t>
        </is>
      </c>
      <c r="D40974" t="inlineStr">
        <is>
          <t>Poll Bot</t>
        </is>
      </c>
      <c r="E40974" t="inlineStr">
        <is>
          <t>https://www.getapp.com/collaboration-software/a/poll-bot/</t>
        </is>
      </c>
      <c r="F40974" t="inlineStr">
        <is>
          <t>Poll Bot is a cloud-based solution that assists businesses with creating various types of surveys. It is designed to enhance the response rate of the polls conducted and provides reporting capabilities through Microsoft Excel exports and dashboards.Read more about Poll Bot</t>
        </is>
      </c>
    </row>
    <row r="40975">
      <c r="A40975" t="inlineStr">
        <is>
          <t>Collaboration</t>
        </is>
      </c>
      <c r="B40975" t="inlineStr">
        <is>
          <t>Polling</t>
        </is>
      </c>
      <c r="C40975" t="inlineStr">
        <is>
          <t>https://www.getapp.com/collaboration-software/polling/os/web-based</t>
        </is>
      </c>
      <c r="D40975" t="inlineStr">
        <is>
          <t>fragab</t>
        </is>
      </c>
      <c r="E40975" t="inlineStr">
        <is>
          <t>https://www.getapp.com/collaboration-software/a/fragab/</t>
        </is>
      </c>
      <c r="F40975" t="inlineStr">
        <is>
          <t>Fragab is an app that allows users to easily create polls to schedule events, spread tasks, find common dates, or create interactive participant lists. It helps plan personal or business events for free.Read more about fragab</t>
        </is>
      </c>
    </row>
    <row r="40976">
      <c r="A40976" t="inlineStr">
        <is>
          <t>Collaboration</t>
        </is>
      </c>
      <c r="B40976" t="inlineStr">
        <is>
          <t>Polling</t>
        </is>
      </c>
      <c r="C40976" t="inlineStr">
        <is>
          <t>https://www.getapp.com/collaboration-software/polling/os/web-based</t>
        </is>
      </c>
      <c r="D40976" t="inlineStr">
        <is>
          <t>ProProfs Poll Maker</t>
        </is>
      </c>
      <c r="E40976" t="inlineStr">
        <is>
          <t>https://www.getapp.com/marketing-software/a/poll-software/</t>
        </is>
      </c>
      <c r="F40976" t="inlineStr">
        <is>
          <t>ProProfs Poll Software is a powerful online poll creator which helps online marketers, instructors, businesses &amp; government organizations to quickly create an online poll and set it up on their website or blog.Read more about ProProfs Poll Maker</t>
        </is>
      </c>
    </row>
    <row r="40977">
      <c r="A40977" t="inlineStr">
        <is>
          <t>Collaboration</t>
        </is>
      </c>
      <c r="B40977" t="inlineStr">
        <is>
          <t>Polling</t>
        </is>
      </c>
      <c r="C40977" t="inlineStr">
        <is>
          <t>https://www.getapp.com/collaboration-software/polling/os/web-based</t>
        </is>
      </c>
      <c r="D40977" t="inlineStr">
        <is>
          <t>ConveneAGM</t>
        </is>
      </c>
      <c r="E40977" t="inlineStr">
        <is>
          <t>https://www.getapp.com/all-software/a/conveneagm/</t>
        </is>
      </c>
      <c r="F40977" t="inlineStr">
        <is>
          <t>ConveneAGM is a conference meeting software solution designed to conduct and streamline the AGM process through virtual or hybrid means. Organizations can hold real-time broadcasts with no latency, while shareholders can register, vote on resolutions, send proxy forms and participate in live Q&amp;As.Read more about ConveneAGM</t>
        </is>
      </c>
    </row>
    <row r="40978">
      <c r="A40978" t="inlineStr">
        <is>
          <t>Collaboration</t>
        </is>
      </c>
      <c r="B40978" t="inlineStr">
        <is>
          <t>Polling</t>
        </is>
      </c>
      <c r="C40978" t="inlineStr">
        <is>
          <t>https://www.getapp.com/collaboration-software/polling/os/web-based</t>
        </is>
      </c>
      <c r="D40978" t="inlineStr">
        <is>
          <t>Letsfind</t>
        </is>
      </c>
      <c r="E40978" t="inlineStr">
        <is>
          <t>https://www.getapp.com/collaboration-software/a/letsfind/</t>
        </is>
      </c>
      <c r="F40978" t="inlineStr">
        <is>
          <t>Letsfind is a fast, privacy-focused web app that helps groups make decisions through simple online polls. Create date polls to schedule meetings, customizable text polls for any question, or live polls for real-time audience engagement — all without registration or ads.Read more about Letsfind</t>
        </is>
      </c>
    </row>
    <row r="40979">
      <c r="A40979" t="inlineStr">
        <is>
          <t>Collaboration</t>
        </is>
      </c>
      <c r="B40979" t="inlineStr">
        <is>
          <t>Presentation</t>
        </is>
      </c>
      <c r="C40979" t="inlineStr">
        <is>
          <t>https://www.getapp.com/collaboration-software/presentation/os/web-based</t>
        </is>
      </c>
      <c r="D40979" t="inlineStr">
        <is>
          <t>Microsoft PowerPoint</t>
        </is>
      </c>
      <c r="E40979" t="inlineStr">
        <is>
          <t>https://www.getapp.com/collaboration-software/a/powerpoint/</t>
        </is>
      </c>
      <c r="F40979" t="inlineStr">
        <is>
          <t>PowerPoint is an on-premise presentation solution designed to help businesses and organizations create, edit and share slides with team members and other stakeholders.Read more about Microsoft PowerPoint</t>
        </is>
      </c>
    </row>
    <row r="40980">
      <c r="A40980" t="inlineStr">
        <is>
          <t>Collaboration</t>
        </is>
      </c>
      <c r="B40980" t="inlineStr">
        <is>
          <t>Presentation</t>
        </is>
      </c>
      <c r="C40980" t="inlineStr">
        <is>
          <t>https://www.getapp.com/collaboration-software/presentation/os/web-based</t>
        </is>
      </c>
      <c r="D40980" t="inlineStr">
        <is>
          <t>Canva</t>
        </is>
      </c>
      <c r="E40980" t="inlineStr">
        <is>
          <t>https://www.getapp.com/collaboration-software/a/canva/</t>
        </is>
      </c>
      <c r="F40980" t="inlineStr">
        <is>
          <t>Graphic design and video editing tool for creating and publishing marketing material, presentations, social media content, and a range of printed products, using a drag-and-drop editor and a library of customizable templates.Read more about Canva</t>
        </is>
      </c>
    </row>
    <row r="40981">
      <c r="A40981" t="inlineStr">
        <is>
          <t>Collaboration</t>
        </is>
      </c>
      <c r="B40981" t="inlineStr">
        <is>
          <t>Presentation</t>
        </is>
      </c>
      <c r="C40981" t="inlineStr">
        <is>
          <t>https://www.getapp.com/collaboration-software/presentation/os/web-based</t>
        </is>
      </c>
      <c r="D40981" t="inlineStr">
        <is>
          <t>GoTo Meeting</t>
        </is>
      </c>
      <c r="E40981" t="inlineStr">
        <is>
          <t>https://www.getapp.com/it-communications-software/a/gotomeeting/</t>
        </is>
      </c>
      <c r="F40981"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40982">
      <c r="A40982" t="inlineStr">
        <is>
          <t>Collaboration</t>
        </is>
      </c>
      <c r="B40982" t="inlineStr">
        <is>
          <t>Presentation</t>
        </is>
      </c>
      <c r="C40982" t="inlineStr">
        <is>
          <t>https://www.getapp.com/collaboration-software/presentation/os/web-based</t>
        </is>
      </c>
      <c r="D40982" t="inlineStr">
        <is>
          <t>Google Slides</t>
        </is>
      </c>
      <c r="E40982" t="inlineStr">
        <is>
          <t>https://www.getapp.com/collaboration-software/a/google-slides/</t>
        </is>
      </c>
      <c r="F40982" t="inlineStr">
        <is>
          <t>Google Slides is a cloud-based office suite designed to help businesses of all sizes create, edit, and manage personalized presentations via a unified portal. The application enables teams to sort presentations by date and collaborate on multiple projects.Read more about Google Slides</t>
        </is>
      </c>
    </row>
    <row r="40983">
      <c r="A40983" t="inlineStr">
        <is>
          <t>Collaboration</t>
        </is>
      </c>
      <c r="B40983" t="inlineStr">
        <is>
          <t>Presentation</t>
        </is>
      </c>
      <c r="C40983" t="inlineStr">
        <is>
          <t>https://www.getapp.com/collaboration-software/presentation/os/web-based</t>
        </is>
      </c>
      <c r="D40983" t="inlineStr">
        <is>
          <t>ProPresenter</t>
        </is>
      </c>
      <c r="E40983" t="inlineStr">
        <is>
          <t>https://www.getapp.com/nonprofit-software/a/propresenter/</t>
        </is>
      </c>
      <c r="F40983" t="inlineStr">
        <is>
          <t>ProPresenter is a live presentation &amp; worship application designed to help churches &amp; schools manage &amp; display lyrics and other media in real time, improving engagement. It allows users to control &amp; handle presentations from a centralized screen &amp; present content via one or more outputs.Read more about ProPresenter</t>
        </is>
      </c>
    </row>
    <row r="40984">
      <c r="A40984" t="inlineStr">
        <is>
          <t>Collaboration</t>
        </is>
      </c>
      <c r="B40984" t="inlineStr">
        <is>
          <t>Presentation</t>
        </is>
      </c>
      <c r="C40984" t="inlineStr">
        <is>
          <t>https://www.getapp.com/collaboration-software/presentation/os/web-based</t>
        </is>
      </c>
      <c r="D40984" t="inlineStr">
        <is>
          <t>Prezi</t>
        </is>
      </c>
      <c r="E40984" t="inlineStr">
        <is>
          <t>https://www.getapp.com/collaboration-software/a/prezi-business/</t>
        </is>
      </c>
      <c r="F40984" t="inlineStr">
        <is>
          <t>Prezi is an online presentation app which enables users to create, edit, &amp; share dynamic presentations on any device, in both online &amp; offline modeRead more about Prezi</t>
        </is>
      </c>
    </row>
    <row r="40985">
      <c r="A40985" t="inlineStr">
        <is>
          <t>Collaboration</t>
        </is>
      </c>
      <c r="B40985" t="inlineStr">
        <is>
          <t>Presentation</t>
        </is>
      </c>
      <c r="C40985" t="inlineStr">
        <is>
          <t>https://www.getapp.com/collaboration-software/presentation/os/web-based</t>
        </is>
      </c>
      <c r="D40985" t="inlineStr">
        <is>
          <t>Publuu</t>
        </is>
      </c>
      <c r="E40985" t="inlineStr">
        <is>
          <t>https://www.getapp.com/collaboration-software/a/publuu/</t>
        </is>
      </c>
      <c r="F40985" t="inlineStr">
        <is>
          <t>With Publuu, users can easily and intuitively create an interactive flipbook from a PDF. Convert a PDF to flip, customize it by adding branding, selecting a background, colors, and inserting interactive hotspots.Read more about Publuu</t>
        </is>
      </c>
    </row>
    <row r="40986">
      <c r="A40986" t="inlineStr">
        <is>
          <t>Collaboration</t>
        </is>
      </c>
      <c r="B40986" t="inlineStr">
        <is>
          <t>Presentation</t>
        </is>
      </c>
      <c r="C40986" t="inlineStr">
        <is>
          <t>https://www.getapp.com/collaboration-software/presentation/os/web-based</t>
        </is>
      </c>
      <c r="D40986" t="inlineStr">
        <is>
          <t>PicMonkey</t>
        </is>
      </c>
      <c r="E40986" t="inlineStr">
        <is>
          <t>https://www.getapp.com/retail-consumer-services-software/a/picmonkey/</t>
        </is>
      </c>
      <c r="F40986" t="inlineStr">
        <is>
          <t>Elevate your visual presence everywhere you tell your story with eye-catching images made in PicMonkey. Photo editing and design tools go from simple, one-click magic to sophisticated high-end capabilities that let you create unique looks that stand out from the crowd.Read more about PicMonkey</t>
        </is>
      </c>
    </row>
    <row r="40987">
      <c r="A40987" t="inlineStr">
        <is>
          <t>Collaboration</t>
        </is>
      </c>
      <c r="B40987" t="inlineStr">
        <is>
          <t>Presentation</t>
        </is>
      </c>
      <c r="C40987" t="inlineStr">
        <is>
          <t>https://www.getapp.com/collaboration-software/presentation/os/web-based</t>
        </is>
      </c>
      <c r="D40987" t="inlineStr">
        <is>
          <t>Visme</t>
        </is>
      </c>
      <c r="E40987" t="inlineStr">
        <is>
          <t>https://www.getapp.com/collaboration-software/a/visme/</t>
        </is>
      </c>
      <c r="F40987" t="inlineStr">
        <is>
          <t>The all-in-one beautiful interactive presentation maker that will transformthe way you create, engage and present with your audience.Read more about Visme</t>
        </is>
      </c>
    </row>
    <row r="40988">
      <c r="A40988" t="inlineStr">
        <is>
          <t>Collaboration</t>
        </is>
      </c>
      <c r="B40988" t="inlineStr">
        <is>
          <t>Presentation</t>
        </is>
      </c>
      <c r="C40988" t="inlineStr">
        <is>
          <t>https://www.getapp.com/collaboration-software/presentation/os/web-based</t>
        </is>
      </c>
      <c r="D40988" t="inlineStr">
        <is>
          <t>Renderforest</t>
        </is>
      </c>
      <c r="E40988" t="inlineStr">
        <is>
          <t>https://www.getapp.com/collaboration-software/a/renderforest/</t>
        </is>
      </c>
      <c r="F40988" t="inlineStr">
        <is>
          <t>Renderforest offers you the best online branding tools to create high-quality videos, logos, mockups and websites with minimal time and effort.Read more about Renderforest</t>
        </is>
      </c>
    </row>
    <row r="40989">
      <c r="A40989" t="inlineStr">
        <is>
          <t>Collaboration</t>
        </is>
      </c>
      <c r="B40989" t="inlineStr">
        <is>
          <t>Presentation</t>
        </is>
      </c>
      <c r="C40989" t="inlineStr">
        <is>
          <t>https://www.getapp.com/collaboration-software/presentation/os/web-based</t>
        </is>
      </c>
      <c r="D40989" t="inlineStr">
        <is>
          <t>Livestorm</t>
        </is>
      </c>
      <c r="E40989" t="inlineStr">
        <is>
          <t>https://www.getapp.com/it-communications-software/a/livestorm/</t>
        </is>
      </c>
      <c r="F40989" t="inlineStr">
        <is>
          <t>Livestorm is a browser-based video communication platform that easily connects teams on the device of their choice to promote, host, and analyze online events.Read more about Livestorm</t>
        </is>
      </c>
    </row>
    <row r="40990">
      <c r="A40990" t="inlineStr">
        <is>
          <t>Collaboration</t>
        </is>
      </c>
      <c r="B40990" t="inlineStr">
        <is>
          <t>Presentation</t>
        </is>
      </c>
      <c r="C40990" t="inlineStr">
        <is>
          <t>https://www.getapp.com/collaboration-software/presentation/os/web-based</t>
        </is>
      </c>
      <c r="D40990" t="inlineStr">
        <is>
          <t>VistaCreate</t>
        </is>
      </c>
      <c r="E40990" t="inlineStr">
        <is>
          <t>https://www.getapp.com/website-ecommerce-software/a/crello/</t>
        </is>
      </c>
      <c r="F40990" t="inlineStr">
        <is>
          <t>VistaCreate (ex-Crello) is a graphic design platform that allows anyone to create striking visual content in various formats. Easily create projects to promote your business. Share your ready designs online or order prints directly from VistaCreate and get them delivered to your doorstep.Read more about VistaCreate</t>
        </is>
      </c>
    </row>
    <row r="40991">
      <c r="A40991" t="inlineStr">
        <is>
          <t>Collaboration</t>
        </is>
      </c>
      <c r="B40991" t="inlineStr">
        <is>
          <t>Presentation</t>
        </is>
      </c>
      <c r="C40991" t="inlineStr">
        <is>
          <t>https://www.getapp.com/collaboration-software/presentation/os/web-based</t>
        </is>
      </c>
      <c r="D40991" t="inlineStr">
        <is>
          <t>Adobe Connect</t>
        </is>
      </c>
      <c r="E40991" t="inlineStr">
        <is>
          <t>https://www.getapp.com/it-communications-software/a/adobe-connect/</t>
        </is>
      </c>
      <c r="F40991" t="inlineStr">
        <is>
          <t>Adobe Connect is a cloud-based web conferencing solution designed to help businesses, public agencies, and educational institutions organize meetings and training sessions. Features include customizable branding, team collaboration, engagement analytics, remote access, reporting &amp; document sharing.Read more about Adobe Connect</t>
        </is>
      </c>
    </row>
    <row r="40992">
      <c r="A40992" t="inlineStr">
        <is>
          <t>Collaboration</t>
        </is>
      </c>
      <c r="B40992" t="inlineStr">
        <is>
          <t>Presentation</t>
        </is>
      </c>
      <c r="C40992" t="inlineStr">
        <is>
          <t>https://www.getapp.com/collaboration-software/presentation/os/web-based</t>
        </is>
      </c>
      <c r="D40992" t="inlineStr">
        <is>
          <t>Consensus</t>
        </is>
      </c>
      <c r="E40992" t="inlineStr">
        <is>
          <t>https://www.getapp.com/sales-software/a/consensus/</t>
        </is>
      </c>
      <c r="F40992" t="inlineStr">
        <is>
          <t>CONSENSUS delivers personalized video to each new stakeholder of a buying group, so they can learn about products/services in context, and on-demandRead more about Consensus</t>
        </is>
      </c>
    </row>
    <row r="40993">
      <c r="A40993" t="inlineStr">
        <is>
          <t>Collaboration</t>
        </is>
      </c>
      <c r="B40993" t="inlineStr">
        <is>
          <t>Presentation</t>
        </is>
      </c>
      <c r="C40993" t="inlineStr">
        <is>
          <t>https://www.getapp.com/collaboration-software/presentation/os/web-based</t>
        </is>
      </c>
      <c r="D40993" t="inlineStr">
        <is>
          <t>PowToon</t>
        </is>
      </c>
      <c r="E40993" t="inlineStr">
        <is>
          <t>https://www.getapp.com/it-communications-software/a/powtoon/</t>
        </is>
      </c>
      <c r="F40993" t="inlineStr">
        <is>
          <t>Powtoon's all-in-1 platform makes it easy to create customized videos!Create Your Own Video &amp; Dynamic Presentation. Quickly. EasilyRead more about PowToon</t>
        </is>
      </c>
    </row>
    <row r="40994">
      <c r="A40994" t="inlineStr">
        <is>
          <t>Collaboration</t>
        </is>
      </c>
      <c r="B40994" t="inlineStr">
        <is>
          <t>Presentation</t>
        </is>
      </c>
      <c r="C40994" t="inlineStr">
        <is>
          <t>https://www.getapp.com/collaboration-software/presentation/os/web-based</t>
        </is>
      </c>
      <c r="D40994" t="inlineStr">
        <is>
          <t>Synthesia</t>
        </is>
      </c>
      <c r="E40994" t="inlineStr">
        <is>
          <t>https://www.getapp.com/website-ecommerce-software/a/enact/</t>
        </is>
      </c>
      <c r="F40994" t="inlineStr">
        <is>
          <t>Synthesia is the world's first AI video communications platform - in a browser.Read more about Synthesia</t>
        </is>
      </c>
    </row>
    <row r="40995">
      <c r="A40995" t="inlineStr">
        <is>
          <t>Collaboration</t>
        </is>
      </c>
      <c r="B40995" t="inlineStr">
        <is>
          <t>Presentation</t>
        </is>
      </c>
      <c r="C40995" t="inlineStr">
        <is>
          <t>https://www.getapp.com/collaboration-software/presentation/os/web-based</t>
        </is>
      </c>
      <c r="D40995" t="inlineStr">
        <is>
          <t>Vyond</t>
        </is>
      </c>
      <c r="E40995" t="inlineStr">
        <is>
          <t>https://www.getapp.com/website-ecommerce-software/a/vyond/</t>
        </is>
      </c>
      <c r="F40995" t="inlineStr">
        <is>
          <t>Vyond is the effortless, all-in-one video creation platform for business. Sixty-five percent of the Fortune 500 use Vyond to communicate effectively and drive better business outcomes.Read more about Vyond</t>
        </is>
      </c>
    </row>
    <row r="40996">
      <c r="A40996" t="inlineStr">
        <is>
          <t>Collaboration</t>
        </is>
      </c>
      <c r="B40996" t="inlineStr">
        <is>
          <t>Presentation</t>
        </is>
      </c>
      <c r="C40996" t="inlineStr">
        <is>
          <t>https://www.getapp.com/collaboration-software/presentation/os/web-based</t>
        </is>
      </c>
      <c r="D40996" t="inlineStr">
        <is>
          <t>Flipsnack</t>
        </is>
      </c>
      <c r="E40996" t="inlineStr">
        <is>
          <t>https://www.getapp.com/marketing-software/a/flipsnack/</t>
        </is>
      </c>
      <c r="F40996" t="inlineStr">
        <is>
          <t>Flipsnack is an online, browser-based publishing tool used by people all around the world to create and publish digital catalogs, magazines, brochures, portfolios, reports, photo albums, newspapers, and many other types of publicationsRead more about Flipsnack</t>
        </is>
      </c>
    </row>
    <row r="40997">
      <c r="A40997" t="inlineStr">
        <is>
          <t>Collaboration</t>
        </is>
      </c>
      <c r="B40997" t="inlineStr">
        <is>
          <t>Presentation</t>
        </is>
      </c>
      <c r="C40997" t="inlineStr">
        <is>
          <t>https://www.getapp.com/collaboration-software/presentation/os/web-based</t>
        </is>
      </c>
      <c r="D40997" t="inlineStr">
        <is>
          <t>Relayto</t>
        </is>
      </c>
      <c r="E40997" t="inlineStr">
        <is>
          <t>https://www.getapp.com/collaboration-software/a/relayto/</t>
        </is>
      </c>
      <c r="F40997" t="inlineStr">
        <is>
          <t>Check out how RELAYTO can make your documents come to life, relayto.com/showcase and book a meeting with us: https://rla.to/meet-with-relaytoRead more about Relayto</t>
        </is>
      </c>
    </row>
    <row r="40998">
      <c r="A40998" t="inlineStr">
        <is>
          <t>Collaboration</t>
        </is>
      </c>
      <c r="B40998" t="inlineStr">
        <is>
          <t>Presentation</t>
        </is>
      </c>
      <c r="C40998" t="inlineStr">
        <is>
          <t>https://www.getapp.com/collaboration-software/presentation/os/web-based</t>
        </is>
      </c>
      <c r="D40998" t="inlineStr">
        <is>
          <t>Piktochart</t>
        </is>
      </c>
      <c r="E40998" t="inlineStr">
        <is>
          <t>https://www.getapp.com/collaboration-software/a/piktochart/</t>
        </is>
      </c>
      <c r="F40998" t="inlineStr">
        <is>
          <t>Piktochart is a visual content maker used to create presentations, social media graphics, prints, and videos. It is suitable for HR, marketing, finance, education, nonprofit, and other teams. The content tool includes a built-in media library with hundreds design components, templates, and graphics.Read more about Piktochart</t>
        </is>
      </c>
    </row>
    <row r="40999">
      <c r="A40999" t="inlineStr">
        <is>
          <t>Collaboration</t>
        </is>
      </c>
      <c r="B40999" t="inlineStr">
        <is>
          <t>Presentation</t>
        </is>
      </c>
      <c r="C40999" t="inlineStr">
        <is>
          <t>https://www.getapp.com/collaboration-software/presentation/os/web-based</t>
        </is>
      </c>
      <c r="D40999" t="inlineStr">
        <is>
          <t>Proclaim by Logos</t>
        </is>
      </c>
      <c r="E40999" t="inlineStr">
        <is>
          <t>https://www.getapp.com/nonprofit-software/a/faithlife-proclaim/</t>
        </is>
      </c>
      <c r="F40999" t="inlineStr">
        <is>
          <t>Faithlife Proclaim is a cloud-based church presentation solution, which helps churches design, record, and publish sermons for the congregation. Key features include lyrics loading, program editing, survey data collection, slide sharing, mobile alerts, and multi-user collaboration.Read more about Proclaim by Logos</t>
        </is>
      </c>
    </row>
    <row r="41000">
      <c r="A41000" t="inlineStr">
        <is>
          <t>Collaboration</t>
        </is>
      </c>
      <c r="B41000" t="inlineStr">
        <is>
          <t>Presentation</t>
        </is>
      </c>
      <c r="C41000" t="inlineStr">
        <is>
          <t>https://www.getapp.com/collaboration-software/presentation/os/web-based</t>
        </is>
      </c>
      <c r="D41000" t="inlineStr">
        <is>
          <t>Xtensio</t>
        </is>
      </c>
      <c r="E41000" t="inlineStr">
        <is>
          <t>https://www.getapp.com/collaboration-software/a/xtensio/</t>
        </is>
      </c>
      <c r="F41000" t="inlineStr">
        <is>
          <t>Xtensio is a data visualization and presentation software designed to help businesses create interactive, customizable dashboards and reports that can be shared with colleagues and clients. The platform enables managers to track and analyze data from a variety of sources, including Google Analytics, Marketo, Salesforce, Google Sheets, and more. Users can then create reports and dashboards based on specific needs by using a drag-and-drop interface.Read more about Xtensio</t>
        </is>
      </c>
    </row>
    <row r="41001">
      <c r="A41001" t="inlineStr">
        <is>
          <t>Collaboration</t>
        </is>
      </c>
      <c r="B41001" t="inlineStr">
        <is>
          <t>Presentation</t>
        </is>
      </c>
      <c r="C41001" t="inlineStr">
        <is>
          <t>https://www.getapp.com/collaboration-software/presentation/os/web-based</t>
        </is>
      </c>
      <c r="D41001" t="inlineStr">
        <is>
          <t>MLC PowerPoint Add-in</t>
        </is>
      </c>
      <c r="E41001" t="inlineStr">
        <is>
          <t>https://www.getapp.com/collaboration-software/a/mlc-powerpoint-add-in/</t>
        </is>
      </c>
      <c r="F41001" t="inlineStr">
        <is>
          <t>MLC PowerPoint Add-in is a PowerPoint add-in that provides users with ready-to-use PowerPoint assets like images, icons, templates, maps, and flags. It also has productivity functions to speed up recurrent tasks, help craft beautiful slides, achieve accuracy, bring harmony between objects, and get faster team results.Read more about MLC PowerPoint Add-in</t>
        </is>
      </c>
    </row>
    <row r="41002">
      <c r="A41002" t="inlineStr">
        <is>
          <t>Collaboration</t>
        </is>
      </c>
      <c r="B41002" t="inlineStr">
        <is>
          <t>Presentation</t>
        </is>
      </c>
      <c r="C41002" t="inlineStr">
        <is>
          <t>https://www.getapp.com/collaboration-software/presentation/os/web-based</t>
        </is>
      </c>
      <c r="D41002" t="inlineStr">
        <is>
          <t>MediaShout</t>
        </is>
      </c>
      <c r="E41002" t="inlineStr">
        <is>
          <t>https://www.getapp.com/nonprofit-software/a/mediashout/</t>
        </is>
      </c>
      <c r="F41002" t="inlineStr">
        <is>
          <t>MediaShout is a church presentation software which enables the display of song lyrics, announcements, bibles passages, and almost any type of media file. The solution includes templates, fire buttons, social media integrations, text formatting, editor/presenter views, a sermon builder, and more.Read more about MediaShout</t>
        </is>
      </c>
    </row>
    <row r="41003">
      <c r="A41003" t="inlineStr">
        <is>
          <t>Collaboration</t>
        </is>
      </c>
      <c r="B41003" t="inlineStr">
        <is>
          <t>Presentation</t>
        </is>
      </c>
      <c r="C41003" t="inlineStr">
        <is>
          <t>https://www.getapp.com/collaboration-software/presentation/os/web-based</t>
        </is>
      </c>
      <c r="D41003" t="inlineStr">
        <is>
          <t>Keynote</t>
        </is>
      </c>
      <c r="E41003" t="inlineStr">
        <is>
          <t>https://www.getapp.com/collaboration-software/a/keynote/</t>
        </is>
      </c>
      <c r="F41003" t="inlineStr">
        <is>
          <t>Keynote is a presentation software that allows users to create, edit, and manage multimedia presentations. It includes a wide range of graphics and editing tools that enables users to add charts, edit pictures, and integrate cinematic effects into slides. Users can also create customized slides using background photos and predefined customizable themes.Read more about Keynote</t>
        </is>
      </c>
    </row>
    <row r="41004">
      <c r="A41004" t="inlineStr">
        <is>
          <t>Collaboration</t>
        </is>
      </c>
      <c r="B41004" t="inlineStr">
        <is>
          <t>Presentation</t>
        </is>
      </c>
      <c r="C41004" t="inlineStr">
        <is>
          <t>https://www.getapp.com/collaboration-software/presentation/os/web-based</t>
        </is>
      </c>
      <c r="D41004" t="inlineStr">
        <is>
          <t>ClickMeeting</t>
        </is>
      </c>
      <c r="E41004" t="inlineStr">
        <is>
          <t>https://www.getapp.com/collaboration-software/a/clickmeeting/</t>
        </is>
      </c>
      <c r="F41004"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41005">
      <c r="A41005" t="inlineStr">
        <is>
          <t>Collaboration</t>
        </is>
      </c>
      <c r="B41005" t="inlineStr">
        <is>
          <t>Presentation</t>
        </is>
      </c>
      <c r="C41005" t="inlineStr">
        <is>
          <t>https://www.getapp.com/collaboration-software/presentation/os/web-based</t>
        </is>
      </c>
      <c r="D41005" t="inlineStr">
        <is>
          <t>ThingLink</t>
        </is>
      </c>
      <c r="E41005" t="inlineStr">
        <is>
          <t>https://www.getapp.com/website-ecommerce-software/a/thinglink/</t>
        </is>
      </c>
      <c r="F41005" t="inlineStr">
        <is>
          <t>ThingLink is an interactive media editor that allows annotation to images, videos, 360 files and 3D models using hotspots. Create engaging online course materials, presentations, virtual tours, infographics, gamification and much more in just a few clicks.Read more about ThingLink</t>
        </is>
      </c>
    </row>
    <row r="41006">
      <c r="A41006" t="inlineStr">
        <is>
          <t>Collaboration</t>
        </is>
      </c>
      <c r="B41006" t="inlineStr">
        <is>
          <t>Presentation</t>
        </is>
      </c>
      <c r="C41006" t="inlineStr">
        <is>
          <t>https://www.getapp.com/collaboration-software/presentation/os/web-based</t>
        </is>
      </c>
      <c r="D41006" t="inlineStr">
        <is>
          <t>Collabora Online</t>
        </is>
      </c>
      <c r="E41006" t="inlineStr">
        <is>
          <t>https://www.getapp.com/collaboration-software/a/collabora-online/</t>
        </is>
      </c>
      <c r="F41006" t="inlineStr">
        <is>
          <t>Collabora Online is a powerful collaborative Office suite that supports all major document, spreadsheet and presentation file formats, which users can integrate into their choice of infrastructure.Collabora Online provides data security and sovereignty with full control and flexibility.Read more about Collabora Online</t>
        </is>
      </c>
    </row>
    <row r="41007">
      <c r="A41007" t="inlineStr">
        <is>
          <t>Collaboration</t>
        </is>
      </c>
      <c r="B41007" t="inlineStr">
        <is>
          <t>Presentation</t>
        </is>
      </c>
      <c r="C41007" t="inlineStr">
        <is>
          <t>https://www.getapp.com/collaboration-software/presentation/os/web-based</t>
        </is>
      </c>
      <c r="D41007" t="inlineStr">
        <is>
          <t>Animaker</t>
        </is>
      </c>
      <c r="E41007" t="inlineStr">
        <is>
          <t>https://www.getapp.com/marketing-software/a/animaker/</t>
        </is>
      </c>
      <c r="F41007" t="inlineStr">
        <is>
          <t>Animaker is an online animation slide and/or video creation software designed to help enterprise teams create high-quality visual content without previous design experienceRead more about Animaker</t>
        </is>
      </c>
    </row>
    <row r="41008">
      <c r="A41008" t="inlineStr">
        <is>
          <t>Collaboration</t>
        </is>
      </c>
      <c r="B41008" t="inlineStr">
        <is>
          <t>Presentation</t>
        </is>
      </c>
      <c r="C41008" t="inlineStr">
        <is>
          <t>https://www.getapp.com/collaboration-software/presentation/os/web-based</t>
        </is>
      </c>
      <c r="D41008" t="inlineStr">
        <is>
          <t>CrankWheel</t>
        </is>
      </c>
      <c r="E41008" t="inlineStr">
        <is>
          <t>https://www.getapp.com/it-communications-software/a/crankwheel/</t>
        </is>
      </c>
      <c r="F41008" t="inlineStr">
        <is>
          <t>Stop losing sales because of screen sharing problems. Try our zero hassle screen sharing, tailor-made for sales. Viewers join on any browser, desktop or mobile.Read more about CrankWheel</t>
        </is>
      </c>
    </row>
    <row r="41009">
      <c r="A41009" t="inlineStr">
        <is>
          <t>Collaboration</t>
        </is>
      </c>
      <c r="B41009" t="inlineStr">
        <is>
          <t>Presentation</t>
        </is>
      </c>
      <c r="C41009" t="inlineStr">
        <is>
          <t>https://www.getapp.com/collaboration-software/presentation/os/web-based</t>
        </is>
      </c>
      <c r="D41009" t="inlineStr">
        <is>
          <t>Glisser</t>
        </is>
      </c>
      <c r="E41009" t="inlineStr">
        <is>
          <t>https://www.getapp.com/collaboration-software/a/glisser/</t>
        </is>
      </c>
      <c r="F41009" t="inlineStr">
        <is>
          <t>An events platform with integrated audience response, our platform allows live streaming, presents slides to all devices instantly, then uses audience interaction to improve the delegate experience and provide powerful event analytics while maintaining topflight security protocols.Read more about Glisser</t>
        </is>
      </c>
    </row>
    <row r="41010">
      <c r="A41010" t="inlineStr">
        <is>
          <t>Collaboration</t>
        </is>
      </c>
      <c r="B41010" t="inlineStr">
        <is>
          <t>Presentation</t>
        </is>
      </c>
      <c r="C41010" t="inlineStr">
        <is>
          <t>https://www.getapp.com/collaboration-software/presentation/os/web-based</t>
        </is>
      </c>
      <c r="D41010" t="inlineStr">
        <is>
          <t>Kuula</t>
        </is>
      </c>
      <c r="E41010" t="inlineStr">
        <is>
          <t>https://www.getapp.com/marketing-software/a/kuula/</t>
        </is>
      </c>
      <c r="F41010" t="inlineStr">
        <is>
          <t>Kuula is a cloud-based software that enables businesses in the real estate, hospitality, architecture, and education sectors to create, edit, and share 360-degree virtual tours with audience.Read more about Kuula</t>
        </is>
      </c>
    </row>
    <row r="41011">
      <c r="A41011" t="inlineStr">
        <is>
          <t>Collaboration</t>
        </is>
      </c>
      <c r="B41011" t="inlineStr">
        <is>
          <t>Presentation</t>
        </is>
      </c>
      <c r="C41011" t="inlineStr">
        <is>
          <t>https://www.getapp.com/collaboration-software/presentation/os/web-based</t>
        </is>
      </c>
      <c r="D41011" t="inlineStr">
        <is>
          <t>ScreenPal</t>
        </is>
      </c>
      <c r="E41011" t="inlineStr">
        <is>
          <t>https://www.getapp.com/collaboration-software/a/screenpal/</t>
        </is>
      </c>
      <c r="F41011" t="inlineStr">
        <is>
          <t>ScreenPal (formerly Screencast-O-Matic) provides intuitive, effective tools and services for collaborative video creation and sharing that are easy for everyone to use, including a screen recorder, screen capture, video editor, and video hosting service.Read more about ScreenPal</t>
        </is>
      </c>
    </row>
    <row r="41012">
      <c r="A41012" t="inlineStr">
        <is>
          <t>Collaboration</t>
        </is>
      </c>
      <c r="B41012" t="inlineStr">
        <is>
          <t>Presentation</t>
        </is>
      </c>
      <c r="C41012" t="inlineStr">
        <is>
          <t>https://www.getapp.com/collaboration-software/presentation/os/web-based</t>
        </is>
      </c>
      <c r="D41012" t="inlineStr">
        <is>
          <t>Mentimeter</t>
        </is>
      </c>
      <c r="E41012" t="inlineStr">
        <is>
          <t>https://www.getapp.com/collaboration-software/a/mentimeter/</t>
        </is>
      </c>
      <c r="F41012" t="inlineStr">
        <is>
          <t>Mentimeter is an Audience Engagement Platform designed to assist users with creating interactive meetings and presentations. The software includes live quizzes, word clouds, polls, Q&amp;As, and more for remote, face-to-face and hybrid presenting.Read more about Mentimeter</t>
        </is>
      </c>
    </row>
    <row r="41013">
      <c r="A41013" t="inlineStr">
        <is>
          <t>Collaboration</t>
        </is>
      </c>
      <c r="B41013" t="inlineStr">
        <is>
          <t>Presentation</t>
        </is>
      </c>
      <c r="C41013" t="inlineStr">
        <is>
          <t>https://www.getapp.com/collaboration-software/presentation/os/web-based</t>
        </is>
      </c>
      <c r="D41013" t="inlineStr">
        <is>
          <t>empower</t>
        </is>
      </c>
      <c r="E41013" t="inlineStr">
        <is>
          <t>https://www.getapp.com/marketing-software/a/empower-1/</t>
        </is>
      </c>
      <c r="F41013" t="inlineStr">
        <is>
          <t>With empower®, create winning presentations with ease. Automate creation, search slides like Google, update with one click, ensure brand compliance, use 50+ layout tools, and build polished agendas instantly — saving time and delivering perfect results.Read more about empower</t>
        </is>
      </c>
    </row>
    <row r="41014">
      <c r="A41014" t="inlineStr">
        <is>
          <t>Collaboration</t>
        </is>
      </c>
      <c r="B41014" t="inlineStr">
        <is>
          <t>Presentation</t>
        </is>
      </c>
      <c r="C41014" t="inlineStr">
        <is>
          <t>https://www.getapp.com/collaboration-software/presentation/os/web-based</t>
        </is>
      </c>
      <c r="D41014" t="inlineStr">
        <is>
          <t>Decktopus</t>
        </is>
      </c>
      <c r="E41014" t="inlineStr">
        <is>
          <t>https://www.getapp.com/collaboration-software/a/decktopus/</t>
        </is>
      </c>
      <c r="F41014" t="inlineStr">
        <is>
          <t>Decktopus is a cloud-based presentation solution that allows businesses to create custom professional presentations for any purpose. The platform includes features such as customizable templates, an AI-powered content assistant, mobile optimization, online sharing, collaboration tools, and more.Read more about Decktopus</t>
        </is>
      </c>
    </row>
    <row r="41015">
      <c r="A41015" t="inlineStr">
        <is>
          <t>Collaboration</t>
        </is>
      </c>
      <c r="B41015" t="inlineStr">
        <is>
          <t>Presentation</t>
        </is>
      </c>
      <c r="C41015" t="inlineStr">
        <is>
          <t>https://www.getapp.com/collaboration-software/presentation/os/web-based</t>
        </is>
      </c>
      <c r="D41015" t="inlineStr">
        <is>
          <t>Easelly</t>
        </is>
      </c>
      <c r="E41015" t="inlineStr">
        <is>
          <t>https://www.getapp.com/website-ecommerce-software/a/easelly/</t>
        </is>
      </c>
      <c r="F41015" t="inlineStr">
        <is>
          <t>Easelly is a cloud-based infographic platform designed to help students, educators, and businesses of all sizes create and share visual forms and infographics to display processes, projects, reports, ideas, and more. The software enables organizations to show data or information using custom flowcharts, announcements, posters, timelines, annotated maps, and instructional guides.Read more about Easelly</t>
        </is>
      </c>
    </row>
    <row r="41016">
      <c r="A41016" t="inlineStr">
        <is>
          <t>Collaboration</t>
        </is>
      </c>
      <c r="B41016" t="inlineStr">
        <is>
          <t>Presentation</t>
        </is>
      </c>
      <c r="C41016" t="inlineStr">
        <is>
          <t>https://www.getapp.com/collaboration-software/presentation/os/web-based</t>
        </is>
      </c>
      <c r="D41016" t="inlineStr">
        <is>
          <t>Genially</t>
        </is>
      </c>
      <c r="E41016" t="inlineStr">
        <is>
          <t>https://www.getapp.com/collaboration-software/a/genially/</t>
        </is>
      </c>
      <c r="F41016" t="inlineStr">
        <is>
          <t>Genially is your online tool for creating interactive and animated presentations, interactive images, infographics, dossiers, gamifications and more. Choose from over 1,300 templates or start from scratch and join a global community of businesspeople, teachers, marketers, designers and companies.Read more about Genially</t>
        </is>
      </c>
    </row>
    <row r="41017">
      <c r="A41017" t="inlineStr">
        <is>
          <t>Collaboration</t>
        </is>
      </c>
      <c r="B41017" t="inlineStr">
        <is>
          <t>Presentation</t>
        </is>
      </c>
      <c r="C41017" t="inlineStr">
        <is>
          <t>https://www.getapp.com/collaboration-software/presentation/os/web-based</t>
        </is>
      </c>
      <c r="D41017" t="inlineStr">
        <is>
          <t>Showcase Workshop</t>
        </is>
      </c>
      <c r="E41017" t="inlineStr">
        <is>
          <t>https://www.getapp.com/sales-software/a/showcase-workshop/</t>
        </is>
      </c>
      <c r="F41017" t="inlineStr">
        <is>
          <t>Showcase Workshop is a content sharing and presentation platform for screen-to-screen selling. Build a robust toolkit of custom content that your sales and marketing team can present and share with prospective clients any time, anywhere.Read more about Showcase Workshop</t>
        </is>
      </c>
    </row>
    <row r="41018">
      <c r="A41018" t="inlineStr">
        <is>
          <t>Collaboration</t>
        </is>
      </c>
      <c r="B41018" t="inlineStr">
        <is>
          <t>Presentation</t>
        </is>
      </c>
      <c r="C41018" t="inlineStr">
        <is>
          <t>https://www.getapp.com/collaboration-software/presentation/os/web-based</t>
        </is>
      </c>
      <c r="D41018" t="inlineStr">
        <is>
          <t>AhaSlides</t>
        </is>
      </c>
      <c r="E41018" t="inlineStr">
        <is>
          <t>https://www.getapp.com/marketing-software/a/ahaslides/</t>
        </is>
      </c>
      <c r="F41018" t="inlineStr">
        <is>
          <t>AhaSlides - The easiest way to turn sleepy slides into engaging experiences with quizzes, polls, word clouds, and more.Read more about AhaSlides</t>
        </is>
      </c>
    </row>
    <row r="41019">
      <c r="A41019" t="inlineStr">
        <is>
          <t>Collaboration</t>
        </is>
      </c>
      <c r="B41019" t="inlineStr">
        <is>
          <t>Presentation</t>
        </is>
      </c>
      <c r="C41019" t="inlineStr">
        <is>
          <t>https://www.getapp.com/collaboration-software/presentation/os/web-based</t>
        </is>
      </c>
      <c r="D41019" t="inlineStr">
        <is>
          <t>Beautiful.ai</t>
        </is>
      </c>
      <c r="E41019" t="inlineStr">
        <is>
          <t>https://www.getapp.com/collaboration-software/a/beautiful-ai/</t>
        </is>
      </c>
      <c r="F41019" t="inlineStr">
        <is>
          <t>Beautiful.ai is a cloud-based presentation platform designed to allow anyone to create beautiful presentations using smart templates. The solution helps teams create and share custom presentation decks with consistent branding, colors, fonts, logos, and other content in a single searchable library.Read more about Beautiful.ai</t>
        </is>
      </c>
    </row>
    <row r="41020">
      <c r="A41020" t="inlineStr">
        <is>
          <t>Collaboration</t>
        </is>
      </c>
      <c r="B41020" t="inlineStr">
        <is>
          <t>Presentation</t>
        </is>
      </c>
      <c r="C41020" t="inlineStr">
        <is>
          <t>https://www.getapp.com/collaboration-software/presentation/os/web-based</t>
        </is>
      </c>
      <c r="D41020" t="inlineStr">
        <is>
          <t>SmartDraw</t>
        </is>
      </c>
      <c r="E41020" t="inlineStr">
        <is>
          <t>https://www.getapp.com/collaboration-software/a/smartdraw/</t>
        </is>
      </c>
      <c r="F41020" t="inlineStr">
        <is>
          <t>SmartDraw is a data-driven diagramming and collaboration app that can replace Lucidchart, Visio, or Miro at your enterprise. Create flowcharts, organizational charts, floor plans, CAD drawings, project charts, network diagrams, UML diagrams, AWS, Azure, and more.Read more about SmartDraw</t>
        </is>
      </c>
    </row>
    <row r="41021">
      <c r="A41021" t="inlineStr">
        <is>
          <t>Collaboration</t>
        </is>
      </c>
      <c r="B41021" t="inlineStr">
        <is>
          <t>Presentation</t>
        </is>
      </c>
      <c r="C41021" t="inlineStr">
        <is>
          <t>https://www.getapp.com/collaboration-software/presentation/os/web-based</t>
        </is>
      </c>
      <c r="D41021" t="inlineStr">
        <is>
          <t>PPT Productivity</t>
        </is>
      </c>
      <c r="E41021" t="inlineStr">
        <is>
          <t>https://www.getapp.com/collaboration-software/a/ppt-productivity/</t>
        </is>
      </c>
      <c r="F41021" t="inlineStr">
        <is>
          <t>PPT Productivity is a cloud-based PowerPoint add-in for professionals that helps create, refine, collaborate, and deliver polished presentations.Read more about PPT Productivity</t>
        </is>
      </c>
    </row>
    <row r="41022">
      <c r="A41022" t="inlineStr">
        <is>
          <t>Collaboration</t>
        </is>
      </c>
      <c r="B41022" t="inlineStr">
        <is>
          <t>Presentation</t>
        </is>
      </c>
      <c r="C41022" t="inlineStr">
        <is>
          <t>https://www.getapp.com/collaboration-software/presentation/os/web-based</t>
        </is>
      </c>
      <c r="D41022" t="inlineStr">
        <is>
          <t>PandaSuite</t>
        </is>
      </c>
      <c r="E41022" t="inlineStr">
        <is>
          <t>https://www.getapp.com/development-tools-software/a/pandasuite/</t>
        </is>
      </c>
      <c r="F41022" t="inlineStr">
        <is>
          <t>PandaSuite is a no-code platform to build custom applications and digital publicationsRead more about PandaSuite</t>
        </is>
      </c>
    </row>
    <row r="41023">
      <c r="A41023" t="inlineStr">
        <is>
          <t>Collaboration</t>
        </is>
      </c>
      <c r="B41023" t="inlineStr">
        <is>
          <t>Presentation</t>
        </is>
      </c>
      <c r="C41023" t="inlineStr">
        <is>
          <t>https://www.getapp.com/collaboration-software/presentation/os/web-based</t>
        </is>
      </c>
      <c r="D41023" t="inlineStr">
        <is>
          <t>Office Timeline</t>
        </is>
      </c>
      <c r="E41023" t="inlineStr">
        <is>
          <t>https://www.getapp.com/collaboration-software/a/office-timeline/</t>
        </is>
      </c>
      <c r="F41023" t="inlineStr">
        <is>
          <t>Office Timeline is a product roadmap software designed to help employees create project plans, Gantt charts, swimlane diagrams, and timelines. It offers a PowerPoint add-in and an online timeline generator, which enable teams to design roadmaps, customize graphics, and share them with team members.Read more about Office Timeline</t>
        </is>
      </c>
    </row>
    <row r="41024">
      <c r="A41024" t="inlineStr">
        <is>
          <t>Collaboration</t>
        </is>
      </c>
      <c r="B41024" t="inlineStr">
        <is>
          <t>Presentation</t>
        </is>
      </c>
      <c r="C41024" t="inlineStr">
        <is>
          <t>https://www.getapp.com/collaboration-software/presentation/os/web-based</t>
        </is>
      </c>
      <c r="D41024" t="inlineStr">
        <is>
          <t>Reactiv SUITE</t>
        </is>
      </c>
      <c r="E41024" t="inlineStr">
        <is>
          <t>https://www.getapp.com/collaboration-software/a/reactiv-suite/</t>
        </is>
      </c>
      <c r="F41024" t="inlineStr">
        <is>
          <t>A tool that makes remote meetings memorable, helps you stand out and helps your audience remember more informationRead more about Reactiv SUITE</t>
        </is>
      </c>
    </row>
    <row r="41025">
      <c r="A41025" t="inlineStr">
        <is>
          <t>Collaboration</t>
        </is>
      </c>
      <c r="B41025" t="inlineStr">
        <is>
          <t>Presentation</t>
        </is>
      </c>
      <c r="C41025" t="inlineStr">
        <is>
          <t>https://www.getapp.com/collaboration-software/presentation/os/web-based</t>
        </is>
      </c>
      <c r="D41025" t="inlineStr">
        <is>
          <t>Moovly</t>
        </is>
      </c>
      <c r="E41025" t="inlineStr">
        <is>
          <t>https://www.getapp.com/website-ecommerce-software/a/moovly/</t>
        </is>
      </c>
      <c r="F41025" t="inlineStr">
        <is>
          <t>Moovly is an AI-powered online video creation tool that simplifies the process of creating captivating video content. Create stunning videos effortlessly by leveraging our vast collection of millions of media elements that cater to all your needs.Read more about Moovly</t>
        </is>
      </c>
    </row>
    <row r="41026">
      <c r="A41026" t="inlineStr">
        <is>
          <t>Collaboration</t>
        </is>
      </c>
      <c r="B41026" t="inlineStr">
        <is>
          <t>Presentation</t>
        </is>
      </c>
      <c r="C41026" t="inlineStr">
        <is>
          <t>https://www.getapp.com/collaboration-software/presentation/os/web-based</t>
        </is>
      </c>
      <c r="D41026" t="inlineStr">
        <is>
          <t>Slidebean</t>
        </is>
      </c>
      <c r="E41026" t="inlineStr">
        <is>
          <t>https://www.getapp.com/collaboration-software/a/slidebean/</t>
        </is>
      </c>
      <c r="F41026" t="inlineStr">
        <is>
          <t>Slidebean is a Web-based presentation software for designing slides in minutes.Presentations that design themselves.Read more about Slidebean</t>
        </is>
      </c>
    </row>
    <row r="41027">
      <c r="A41027" t="inlineStr">
        <is>
          <t>Collaboration</t>
        </is>
      </c>
      <c r="B41027" t="inlineStr">
        <is>
          <t>Presentation</t>
        </is>
      </c>
      <c r="C41027" t="inlineStr">
        <is>
          <t>https://www.getapp.com/collaboration-software/presentation/os/web-based</t>
        </is>
      </c>
      <c r="D41027" t="inlineStr">
        <is>
          <t>Intuiface</t>
        </is>
      </c>
      <c r="E41027" t="inlineStr">
        <is>
          <t>https://www.getapp.com/marketing-software/a/intuiface/</t>
        </is>
      </c>
      <c r="F41027" t="inlineStr">
        <is>
          <t>Intuiface is an interactive displays and applications platform for creating, deploying, measuring, and managing interactive digital experiences. Users can create highly functional multi-touch applications such as multi-touch applications for any screen and any audience, without coding.Read more about Intuiface</t>
        </is>
      </c>
    </row>
    <row r="41028">
      <c r="A41028" t="inlineStr">
        <is>
          <t>Collaboration</t>
        </is>
      </c>
      <c r="B41028" t="inlineStr">
        <is>
          <t>Presentation</t>
        </is>
      </c>
      <c r="C41028" t="inlineStr">
        <is>
          <t>https://www.getapp.com/collaboration-software/presentation/os/web-based</t>
        </is>
      </c>
      <c r="D41028" t="inlineStr">
        <is>
          <t>Zoho Show</t>
        </is>
      </c>
      <c r="E41028" t="inlineStr">
        <is>
          <t>https://www.getapp.com/collaboration-software/a/zoho-show/</t>
        </is>
      </c>
      <c r="F41028" t="inlineStr">
        <is>
          <t>Choose between 3 modes of presentation delivery -Slideshow (nearby audience),Broadcast (remote audience),Published document (public display on webpages)Read more about Zoho Show</t>
        </is>
      </c>
    </row>
    <row r="41029">
      <c r="A41029" t="inlineStr">
        <is>
          <t>Collaboration</t>
        </is>
      </c>
      <c r="B41029" t="inlineStr">
        <is>
          <t>Presentation</t>
        </is>
      </c>
      <c r="C41029" t="inlineStr">
        <is>
          <t>https://www.getapp.com/collaboration-software/presentation/os/web-based</t>
        </is>
      </c>
      <c r="D41029" t="inlineStr">
        <is>
          <t>SlideHub</t>
        </is>
      </c>
      <c r="E41029" t="inlineStr">
        <is>
          <t>https://www.getapp.com/marketing-software/a/slidehub/</t>
        </is>
      </c>
      <c r="F41029" t="inlineStr">
        <is>
          <t>SlideHub is a slide-centric presentation management and automation software that helps organizations streamline presentation buildingRead more about SlideHub</t>
        </is>
      </c>
    </row>
    <row r="41030">
      <c r="A41030" t="inlineStr">
        <is>
          <t>Collaboration</t>
        </is>
      </c>
      <c r="B41030" t="inlineStr">
        <is>
          <t>Presentation</t>
        </is>
      </c>
      <c r="C41030" t="inlineStr">
        <is>
          <t>https://www.getapp.com/collaboration-software/presentation/os/web-based</t>
        </is>
      </c>
      <c r="D41030" t="inlineStr">
        <is>
          <t>Premast</t>
        </is>
      </c>
      <c r="E41030" t="inlineStr">
        <is>
          <t>https://www.getapp.com/collaboration-software/a/premast-plus/</t>
        </is>
      </c>
      <c r="F41030" t="inlineStr">
        <is>
          <t>Premast is a cloud-based solution that helps generate digital presentations via customizable templates, icons, graphics, and more. The platform offers a variety of features such as asset libraries, data import/export, collaboration tools, image search, personalized branding, and more.Read more about Premast</t>
        </is>
      </c>
    </row>
    <row r="41031">
      <c r="A41031" t="inlineStr">
        <is>
          <t>Collaboration</t>
        </is>
      </c>
      <c r="B41031" t="inlineStr">
        <is>
          <t>Presentation</t>
        </is>
      </c>
      <c r="C41031" t="inlineStr">
        <is>
          <t>https://www.getapp.com/collaboration-software/presentation/os/web-based</t>
        </is>
      </c>
      <c r="D41031" t="inlineStr">
        <is>
          <t>Digital Samba</t>
        </is>
      </c>
      <c r="E41031" t="inlineStr">
        <is>
          <t>https://www.getapp.com/it-communications-software/a/samba-live/</t>
        </is>
      </c>
      <c r="F41031"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41032">
      <c r="A41032" t="inlineStr">
        <is>
          <t>Collaboration</t>
        </is>
      </c>
      <c r="B41032" t="inlineStr">
        <is>
          <t>Presentation</t>
        </is>
      </c>
      <c r="C41032" t="inlineStr">
        <is>
          <t>https://www.getapp.com/collaboration-software/presentation/os/web-based</t>
        </is>
      </c>
      <c r="D41032" t="inlineStr">
        <is>
          <t>DocHipo</t>
        </is>
      </c>
      <c r="E41032" t="inlineStr">
        <is>
          <t>https://www.getapp.com/website-ecommerce-software/a/dochipo/</t>
        </is>
      </c>
      <c r="F41032" t="inlineStr">
        <is>
          <t>Your search for free graphic design software ends with DocHipo. Built for business users, DocHipo lets you design engaging documents within minutes, not days. Choose from thousands of stunning templates or create a design from scratch - DocHipo's feature-rich drag and drop editor makes it super easyRead more about DocHipo</t>
        </is>
      </c>
    </row>
    <row r="41033">
      <c r="A41033" t="inlineStr">
        <is>
          <t>Collaboration</t>
        </is>
      </c>
      <c r="B41033" t="inlineStr">
        <is>
          <t>Presentation</t>
        </is>
      </c>
      <c r="C41033" t="inlineStr">
        <is>
          <t>https://www.getapp.com/collaboration-software/presentation/os/web-based</t>
        </is>
      </c>
      <c r="D41033" t="inlineStr">
        <is>
          <t>JigSpace</t>
        </is>
      </c>
      <c r="E41033" t="inlineStr">
        <is>
          <t>https://www.getapp.com/emerging-technology-software/a/jigspace/</t>
        </is>
      </c>
      <c r="F41033" t="inlineStr">
        <is>
          <t>The JigSpace App lets you create and share stunning augmented reality presentations. For schools, businesses, and everyone in-between.Read more about JigSpace</t>
        </is>
      </c>
    </row>
    <row r="41034">
      <c r="A41034" t="inlineStr">
        <is>
          <t>Collaboration</t>
        </is>
      </c>
      <c r="B41034" t="inlineStr">
        <is>
          <t>Presentation</t>
        </is>
      </c>
      <c r="C41034" t="inlineStr">
        <is>
          <t>https://www.getapp.com/collaboration-software/presentation/os/web-based</t>
        </is>
      </c>
      <c r="D41034" t="inlineStr">
        <is>
          <t>Crescendo</t>
        </is>
      </c>
      <c r="E41034" t="inlineStr">
        <is>
          <t>https://www.getapp.com/sales-software/a/crescendo/</t>
        </is>
      </c>
      <c r="F41034" t="inlineStr">
        <is>
          <t>Stunning presentation capabilities is what makes Crescendo stand out. Your files and folders, will easily be turned into elegant, branded collateral briefcase.Read more about Crescendo</t>
        </is>
      </c>
    </row>
    <row r="41035">
      <c r="A41035" t="inlineStr">
        <is>
          <t>Collaboration</t>
        </is>
      </c>
      <c r="B41035" t="inlineStr">
        <is>
          <t>Presentation</t>
        </is>
      </c>
      <c r="C41035" t="inlineStr">
        <is>
          <t>https://www.getapp.com/collaboration-software/presentation/os/web-based</t>
        </is>
      </c>
      <c r="D41035" t="inlineStr">
        <is>
          <t>Okalys</t>
        </is>
      </c>
      <c r="E41035" t="inlineStr">
        <is>
          <t>https://www.getapp.com/sales-software/a/okalys/</t>
        </is>
      </c>
      <c r="F41035" t="inlineStr">
        <is>
          <t>A unique Sales Enablement mobile application to make your sales force effective in sales meetings.Read more about Okalys</t>
        </is>
      </c>
    </row>
    <row r="41036">
      <c r="A41036" t="inlineStr">
        <is>
          <t>Collaboration</t>
        </is>
      </c>
      <c r="B41036" t="inlineStr">
        <is>
          <t>Presentation</t>
        </is>
      </c>
      <c r="C41036" t="inlineStr">
        <is>
          <t>https://www.getapp.com/collaboration-software/presentation/os/web-based</t>
        </is>
      </c>
      <c r="D41036" t="inlineStr">
        <is>
          <t>Wideo</t>
        </is>
      </c>
      <c r="E41036" t="inlineStr">
        <is>
          <t>https://www.getapp.com/marketing-software/a/wideo/</t>
        </is>
      </c>
      <c r="F41036" t="inlineStr">
        <is>
          <t>WIDEO is a web-based animated video creation and presentation platform for SMBs, digital agencies, and marketing professionals which enables users with no previous experience to create videos from scratch, or using WIDEO’s templates for marketing, internal communication, product presentation, &amp; moreRead more about Wideo</t>
        </is>
      </c>
    </row>
    <row r="41037">
      <c r="A41037" t="inlineStr">
        <is>
          <t>Collaboration</t>
        </is>
      </c>
      <c r="B41037" t="inlineStr">
        <is>
          <t>Presentation</t>
        </is>
      </c>
      <c r="C41037" t="inlineStr">
        <is>
          <t>https://www.getapp.com/collaboration-software/presentation/os/web-based</t>
        </is>
      </c>
      <c r="D41037" t="inlineStr">
        <is>
          <t>Desygner</t>
        </is>
      </c>
      <c r="E41037" t="inlineStr">
        <is>
          <t>https://www.getapp.com/website-ecommerce-software/a/desygner/</t>
        </is>
      </c>
      <c r="F41037" t="inlineStr">
        <is>
          <t>Desygner is a graphic design tool, which helps businesses design social media posts, presentations, advertisements, flyers, and other content using predefined templates.Read more about Desygner</t>
        </is>
      </c>
    </row>
    <row r="41038">
      <c r="A41038" t="inlineStr">
        <is>
          <t>Collaboration</t>
        </is>
      </c>
      <c r="B41038" t="inlineStr">
        <is>
          <t>Presentation</t>
        </is>
      </c>
      <c r="C41038" t="inlineStr">
        <is>
          <t>https://www.getapp.com/collaboration-software/presentation/os/web-based</t>
        </is>
      </c>
      <c r="D41038" t="inlineStr">
        <is>
          <t>simpleshow video maker</t>
        </is>
      </c>
      <c r="E41038" t="inlineStr">
        <is>
          <t>https://www.getapp.com/marketing-software/a/mysimpleshow/</t>
        </is>
      </c>
      <c r="F41038" t="inlineStr">
        <is>
          <t>simpleshow video maker is an online DIY tool for making professional, educational, and personal explainer videos, providing users with the tools to create unlimited videos with storyline templates, ‘auto-magical’ visualization, subtitles, scribble effects, and moreRead more about simpleshow video maker</t>
        </is>
      </c>
    </row>
    <row r="41039">
      <c r="A41039" t="inlineStr">
        <is>
          <t>Collaboration</t>
        </is>
      </c>
      <c r="B41039" t="inlineStr">
        <is>
          <t>Presentation</t>
        </is>
      </c>
      <c r="C41039" t="inlineStr">
        <is>
          <t>https://www.getapp.com/collaboration-software/presentation/os/web-based</t>
        </is>
      </c>
      <c r="D41039" t="inlineStr">
        <is>
          <t>CustomShow</t>
        </is>
      </c>
      <c r="E41039" t="inlineStr">
        <is>
          <t>https://www.getapp.com/sales-software/a/customshow-com/</t>
        </is>
      </c>
      <c r="F41039" t="inlineStr">
        <is>
          <t>Make an impact. Build and deliver presentations that represent your brand and engage your audience. Use video seamlessly and present on any platform.Read more about CustomShow</t>
        </is>
      </c>
    </row>
    <row r="41040">
      <c r="A41040" t="inlineStr">
        <is>
          <t>Collaboration</t>
        </is>
      </c>
      <c r="B41040" t="inlineStr">
        <is>
          <t>Presentation</t>
        </is>
      </c>
      <c r="C41040" t="inlineStr">
        <is>
          <t>https://www.getapp.com/collaboration-software/presentation/os/web-based</t>
        </is>
      </c>
      <c r="D41040" t="inlineStr">
        <is>
          <t>Risen Media</t>
        </is>
      </c>
      <c r="E41040" t="inlineStr">
        <is>
          <t>https://www.getapp.com/nonprofit-software/a/risen-media/</t>
        </is>
      </c>
      <c r="F41040" t="inlineStr">
        <is>
          <t>Risen Media is a worship and sermon presentation software that helps churches create and edit presentations. It includes an asset library, enabling users to access a repository of church-based elements, graphics, and images according to requirements.Read more about Risen Media</t>
        </is>
      </c>
    </row>
    <row r="41041">
      <c r="A41041" t="inlineStr">
        <is>
          <t>Collaboration</t>
        </is>
      </c>
      <c r="B41041" t="inlineStr">
        <is>
          <t>Presentation</t>
        </is>
      </c>
      <c r="C41041" t="inlineStr">
        <is>
          <t>https://www.getapp.com/collaboration-software/presentation/os/web-based</t>
        </is>
      </c>
      <c r="D41041" t="inlineStr">
        <is>
          <t>Prezent</t>
        </is>
      </c>
      <c r="E41041" t="inlineStr">
        <is>
          <t>https://www.getapp.com/collaboration-software/a/prezent-ai/</t>
        </is>
      </c>
      <c r="F41041" t="inlineStr">
        <is>
          <t>Cloud-based solution that helps enterprises communicate with AI-enhanced presentations. Tailor content to audience preferences, streamline storytelling and ensure brand alignment.Read more about Prezent</t>
        </is>
      </c>
    </row>
    <row r="41042">
      <c r="A41042" t="inlineStr">
        <is>
          <t>Collaboration</t>
        </is>
      </c>
      <c r="B41042" t="inlineStr">
        <is>
          <t>Presentation</t>
        </is>
      </c>
      <c r="C41042" t="inlineStr">
        <is>
          <t>https://www.getapp.com/collaboration-software/presentation/os/web-based</t>
        </is>
      </c>
      <c r="D41042" t="inlineStr">
        <is>
          <t>Creativity 365</t>
        </is>
      </c>
      <c r="E41042" t="inlineStr">
        <is>
          <t>https://www.getapp.com/industries-software/a/creativity-365/</t>
        </is>
      </c>
      <c r="F41042" t="inlineStr">
        <is>
          <t>Creativity 365 is a content creation suite which allows users to streamline workflow with creative apps for document management, information organization, idea generation &amp; multimedia editing. The suite includes five creative apps: Markup, Pocket Scanner, NoteLedge, Animation Desk, &amp; Write-on Video.Read more about Creativity 365</t>
        </is>
      </c>
    </row>
    <row r="41043">
      <c r="A41043" t="inlineStr">
        <is>
          <t>Collaboration</t>
        </is>
      </c>
      <c r="B41043" t="inlineStr">
        <is>
          <t>Presentation</t>
        </is>
      </c>
      <c r="C41043" t="inlineStr">
        <is>
          <t>https://www.getapp.com/collaboration-software/presentation/os/web-based</t>
        </is>
      </c>
      <c r="D41043" t="inlineStr">
        <is>
          <t>Curipod</t>
        </is>
      </c>
      <c r="E41043" t="inlineStr">
        <is>
          <t>https://www.getapp.com/education-childcare-software/a/curipod/</t>
        </is>
      </c>
      <c r="F41043" t="inlineStr">
        <is>
          <t>Curipod is a cloud-based presentation software that helps businesses generate educational slides, create learning content, modify questions, and more.Read more about Curipod</t>
        </is>
      </c>
    </row>
    <row r="41044">
      <c r="A41044" t="inlineStr">
        <is>
          <t>Collaboration</t>
        </is>
      </c>
      <c r="B41044" t="inlineStr">
        <is>
          <t>Presentation</t>
        </is>
      </c>
      <c r="C41044" t="inlineStr">
        <is>
          <t>https://www.getapp.com/collaboration-software/presentation/os/web-based</t>
        </is>
      </c>
      <c r="D41044" t="inlineStr">
        <is>
          <t>StreamAlive</t>
        </is>
      </c>
      <c r="E41044" t="inlineStr">
        <is>
          <t>https://www.getapp.com/marketing-software/a/streamalive/</t>
        </is>
      </c>
      <c r="F41044" t="inlineStr">
        <is>
          <t>StreamAlive is a unique audience engagement and presentation platform for live sessions, whether they’re online, in-person, or hybrid. It does this by tracking and visualizing live chat (on Zoom, YouTube, MS Teams, GMeet, Twitch, etc.) or a browser chat (for in-person and hybrid events)Read more about StreamAlive</t>
        </is>
      </c>
    </row>
    <row r="41045">
      <c r="A41045" t="inlineStr">
        <is>
          <t>Collaboration</t>
        </is>
      </c>
      <c r="B41045" t="inlineStr">
        <is>
          <t>Presentation</t>
        </is>
      </c>
      <c r="C41045" t="inlineStr">
        <is>
          <t>https://www.getapp.com/collaboration-software/presentation/os/web-based</t>
        </is>
      </c>
      <c r="D41045" t="inlineStr">
        <is>
          <t>Soapbox</t>
        </is>
      </c>
      <c r="E41045" t="inlineStr">
        <is>
          <t>https://www.getapp.com/collaboration-software/a/soapbox-2/</t>
        </is>
      </c>
      <c r="F41045" t="inlineStr">
        <is>
          <t>Soapbox is an award-winning rapid authoring tool for facilitated training.  Soapbox builds a custom presentation from 1000's of activities and generates a facilitator guide, slides, and handouts that make it easier to go from training need to solution.Read more about Soapbox</t>
        </is>
      </c>
    </row>
    <row r="41046">
      <c r="A41046" t="inlineStr">
        <is>
          <t>Collaboration</t>
        </is>
      </c>
      <c r="B41046" t="inlineStr">
        <is>
          <t>Presentation</t>
        </is>
      </c>
      <c r="C41046" t="inlineStr">
        <is>
          <t>https://www.getapp.com/collaboration-software/presentation/os/web-based</t>
        </is>
      </c>
      <c r="D41046" t="inlineStr">
        <is>
          <t>encaptiv</t>
        </is>
      </c>
      <c r="E41046" t="inlineStr">
        <is>
          <t>https://www.getapp.com/it-communications-software/a/encaptiv/</t>
        </is>
      </c>
      <c r="F41046" t="inlineStr">
        <is>
          <t>encaptiv is an audience engagement platform designed to help businesses interact with participants across virtual, hybrid, live, and in-person presentations and events of all sizes such as conferences, town halls, fundraisers, webinars, rallies, and more. Agents can use targeted calls to action (CTA) including web links for participants to buy products, join newsletters, subscribe to social media channels and complete feedback surveys to close deals.Read more about encaptiv</t>
        </is>
      </c>
    </row>
    <row r="41047">
      <c r="A41047" t="inlineStr">
        <is>
          <t>Collaboration</t>
        </is>
      </c>
      <c r="B41047" t="inlineStr">
        <is>
          <t>Presentation</t>
        </is>
      </c>
      <c r="C41047" t="inlineStr">
        <is>
          <t>https://www.getapp.com/collaboration-software/presentation/os/web-based</t>
        </is>
      </c>
      <c r="D41047" t="inlineStr">
        <is>
          <t>Scaura</t>
        </is>
      </c>
      <c r="E41047" t="inlineStr">
        <is>
          <t>https://www.getapp.com/sales-software/a/scaura/</t>
        </is>
      </c>
      <c r="F41047" t="inlineStr">
        <is>
          <t>Scaura is a sales enablement solution that helps small to large businesses access, share, present, &amp; manage marketing collateral &amp; digital content offline, as well as online. It comes with a presenter module, which allows users to prepare content &amp; automatically share changes with the sales team.Read more about Scaura</t>
        </is>
      </c>
    </row>
    <row r="41048">
      <c r="A41048" t="inlineStr">
        <is>
          <t>Collaboration</t>
        </is>
      </c>
      <c r="B41048" t="inlineStr">
        <is>
          <t>Presentation</t>
        </is>
      </c>
      <c r="C41048" t="inlineStr">
        <is>
          <t>https://www.getapp.com/collaboration-software/presentation/os/web-based</t>
        </is>
      </c>
      <c r="D41048" t="inlineStr">
        <is>
          <t>VideoCom</t>
        </is>
      </c>
      <c r="E41048" t="inlineStr">
        <is>
          <t>https://www.getapp.com/collaboration-software/a/videocom/</t>
        </is>
      </c>
      <c r="F41048" t="inlineStr">
        <is>
          <t>Bring your presentations to life with VideoCom! This intuitive platform allows you to immerse yourself and become part of your presentation with the help of AI. Create an engaging presentation to present live or share it as an interactive video recording. Get closer to your audience and stand out!Read more about VideoCom</t>
        </is>
      </c>
    </row>
    <row r="41049">
      <c r="A41049" t="inlineStr">
        <is>
          <t>Collaboration</t>
        </is>
      </c>
      <c r="B41049" t="inlineStr">
        <is>
          <t>Presentation</t>
        </is>
      </c>
      <c r="C41049" t="inlineStr">
        <is>
          <t>https://www.getapp.com/collaboration-software/presentation/os/web-based</t>
        </is>
      </c>
      <c r="D41049" t="inlineStr">
        <is>
          <t>Knovio</t>
        </is>
      </c>
      <c r="E41049" t="inlineStr">
        <is>
          <t>https://www.getapp.com/it-communications-software/a/knovio/</t>
        </is>
      </c>
      <c r="F41049" t="inlineStr">
        <is>
          <t>Instant on-demand content: synchronize video, PowerPoint, clickable navigation, dynamic footnotes, and more.  Explain, pitch, or teach anything: desktop, mobileRead more about Knovio</t>
        </is>
      </c>
    </row>
    <row r="41050">
      <c r="A41050" t="inlineStr">
        <is>
          <t>Collaboration</t>
        </is>
      </c>
      <c r="B41050" t="inlineStr">
        <is>
          <t>Presentation</t>
        </is>
      </c>
      <c r="C41050" t="inlineStr">
        <is>
          <t>https://www.getapp.com/collaboration-software/presentation/os/web-based</t>
        </is>
      </c>
      <c r="D41050" t="inlineStr">
        <is>
          <t>Beekast</t>
        </is>
      </c>
      <c r="E41050" t="inlineStr">
        <is>
          <t>https://www.getapp.com/collaboration-software/a/beekast/</t>
        </is>
      </c>
      <c r="F41050" t="inlineStr">
        <is>
          <t>Beekast is an interactive meeting management software that helps you create, lead, and track your meetings and training sessions, whether they’re remote or in-person.Read more about Beekast</t>
        </is>
      </c>
    </row>
    <row r="41051">
      <c r="A41051" t="inlineStr">
        <is>
          <t>Collaboration</t>
        </is>
      </c>
      <c r="B41051" t="inlineStr">
        <is>
          <t>Presentation</t>
        </is>
      </c>
      <c r="C41051" t="inlineStr">
        <is>
          <t>https://www.getapp.com/collaboration-software/presentation/os/web-based</t>
        </is>
      </c>
      <c r="D41051" t="inlineStr">
        <is>
          <t>Touchify</t>
        </is>
      </c>
      <c r="E41051" t="inlineStr">
        <is>
          <t>https://www.getapp.com/marketing-software/a/touchify/</t>
        </is>
      </c>
      <c r="F41051" t="inlineStr">
        <is>
          <t>Touchify offers a turnkey solution to create digital experiences while controlling and measuring campaigns.Read more about Touchify</t>
        </is>
      </c>
    </row>
    <row r="41052">
      <c r="A41052" t="inlineStr">
        <is>
          <t>Collaboration</t>
        </is>
      </c>
      <c r="B41052" t="inlineStr">
        <is>
          <t>Presentation</t>
        </is>
      </c>
      <c r="C41052" t="inlineStr">
        <is>
          <t>https://www.getapp.com/collaboration-software/presentation/os/web-based</t>
        </is>
      </c>
      <c r="D41052" t="inlineStr">
        <is>
          <t>Hypersay</t>
        </is>
      </c>
      <c r="E41052" t="inlineStr">
        <is>
          <t>https://www.getapp.com/collaboration-software/a/hypersay/</t>
        </is>
      </c>
      <c r="F41052" t="inlineStr">
        <is>
          <t>Hypersay is an innovative event tech product family that offers a wide range of features to enhance audience engagement and interaction.Read more about Hypersay</t>
        </is>
      </c>
    </row>
    <row r="41053">
      <c r="A41053" t="inlineStr">
        <is>
          <t>Collaboration</t>
        </is>
      </c>
      <c r="B41053" t="inlineStr">
        <is>
          <t>Presentation</t>
        </is>
      </c>
      <c r="C41053" t="inlineStr">
        <is>
          <t>https://www.getapp.com/collaboration-software/presentation/os/web-based</t>
        </is>
      </c>
      <c r="D41053" t="inlineStr">
        <is>
          <t>Pitch Avatar</t>
        </is>
      </c>
      <c r="E41053" t="inlineStr">
        <is>
          <t>https://www.getapp.com/sales-software/a/roi4presenter/</t>
        </is>
      </c>
      <c r="F41053" t="inlineStr">
        <is>
          <t>Pitch Avatar is an AI-powered platform that makes your slides interactive and helps your content achieve its goals: increase leads, demo calls, and user engagement. Increase sales, marketing, onboarding and training effectiveness - that's the mission of the personalized AI assistant.Read more about Pitch Avatar</t>
        </is>
      </c>
    </row>
    <row r="41054">
      <c r="A41054" t="inlineStr">
        <is>
          <t>Collaboration</t>
        </is>
      </c>
      <c r="B41054" t="inlineStr">
        <is>
          <t>Presentation</t>
        </is>
      </c>
      <c r="C41054" t="inlineStr">
        <is>
          <t>https://www.getapp.com/collaboration-software/presentation/os/web-based</t>
        </is>
      </c>
      <c r="D41054" t="inlineStr">
        <is>
          <t>Allo</t>
        </is>
      </c>
      <c r="E41054" t="inlineStr">
        <is>
          <t>https://www.getapp.com/collaboration-software/a/beecanvas/</t>
        </is>
      </c>
      <c r="F41054" t="inlineStr">
        <is>
          <t>BeeCanvas serves as a whiteboard for graphic and visually driven projects, with a ‘refrigerator’ to store important elements or items. It’s like Google docs.Read more about Allo</t>
        </is>
      </c>
    </row>
    <row r="41055">
      <c r="A41055" t="inlineStr">
        <is>
          <t>Collaboration</t>
        </is>
      </c>
      <c r="B41055" t="inlineStr">
        <is>
          <t>Presentation</t>
        </is>
      </c>
      <c r="C41055" t="inlineStr">
        <is>
          <t>https://www.getapp.com/collaboration-software/presentation/os/web-based</t>
        </is>
      </c>
      <c r="D41055" t="inlineStr">
        <is>
          <t>Salesdrive</t>
        </is>
      </c>
      <c r="E41055" t="inlineStr">
        <is>
          <t>https://www.getapp.com/all-software/a/audience-advantage/</t>
        </is>
      </c>
      <c r="F41055" t="inlineStr">
        <is>
          <t>Salesdrive provides teams with an unfair competitive advantage by offering engaging presentations, compelling business cases and even AR or XR experiences. Linked to your CRM data, it helps to increase efficiency throughout the sales cycle.Read more about Salesdrive</t>
        </is>
      </c>
    </row>
    <row r="41056">
      <c r="A41056" t="inlineStr">
        <is>
          <t>Collaboration</t>
        </is>
      </c>
      <c r="B41056" t="inlineStr">
        <is>
          <t>Presentation</t>
        </is>
      </c>
      <c r="C41056" t="inlineStr">
        <is>
          <t>https://www.getapp.com/collaboration-software/presentation/os/web-based</t>
        </is>
      </c>
      <c r="D41056" t="inlineStr">
        <is>
          <t>Haiku Deck</t>
        </is>
      </c>
      <c r="E41056" t="inlineStr">
        <is>
          <t>https://www.getapp.com/collaboration-software/a/haiku-deck/</t>
        </is>
      </c>
      <c r="F41056" t="inlineStr">
        <is>
          <t>Haiku Deck is a cloud-based software that provides businesses and educational institutions with tools to create professional presentations. Supervisors can utilize built-in themes and templates to create interactive presentations, improving learning management processes.Read more about Haiku Deck</t>
        </is>
      </c>
    </row>
    <row r="41057">
      <c r="A41057" t="inlineStr">
        <is>
          <t>Collaboration</t>
        </is>
      </c>
      <c r="B41057" t="inlineStr">
        <is>
          <t>Presentation</t>
        </is>
      </c>
      <c r="C41057" t="inlineStr">
        <is>
          <t>https://www.getapp.com/collaboration-software/presentation/os/web-based</t>
        </is>
      </c>
      <c r="D41057" t="inlineStr">
        <is>
          <t>Seidat</t>
        </is>
      </c>
      <c r="E41057" t="inlineStr">
        <is>
          <t>https://www.getapp.com/sales-software/a/seidat/</t>
        </is>
      </c>
      <c r="F41057" t="inlineStr">
        <is>
          <t>Seidat is a cloud-based sales platform that helps users access easy-to-use sales materials and collaboration features.Read more about Seidat</t>
        </is>
      </c>
    </row>
    <row r="41058">
      <c r="A41058" t="inlineStr">
        <is>
          <t>Collaboration</t>
        </is>
      </c>
      <c r="B41058" t="inlineStr">
        <is>
          <t>Presentation</t>
        </is>
      </c>
      <c r="C41058" t="inlineStr">
        <is>
          <t>https://www.getapp.com/collaboration-software/presentation/os/web-based</t>
        </is>
      </c>
      <c r="D41058" t="inlineStr">
        <is>
          <t>Explain Everything</t>
        </is>
      </c>
      <c r="E41058" t="inlineStr">
        <is>
          <t>https://www.getapp.com/collaboration-software/a/explain-everything/</t>
        </is>
      </c>
      <c r="F41058" t="inlineStr">
        <is>
          <t>Explain Everything Whiteboard is an easy-to-use software for teachers. It allows teachers to create, digitize, and organize teaching materials for videos, live teaching, and class activities in order to better engage students.Read more about Explain Everything</t>
        </is>
      </c>
    </row>
    <row r="41059">
      <c r="A41059" t="inlineStr">
        <is>
          <t>Collaboration</t>
        </is>
      </c>
      <c r="B41059" t="inlineStr">
        <is>
          <t>Presentation</t>
        </is>
      </c>
      <c r="C41059" t="inlineStr">
        <is>
          <t>https://www.getapp.com/collaboration-software/presentation/os/web-based</t>
        </is>
      </c>
      <c r="D41059" t="inlineStr">
        <is>
          <t>Zoho Marketing Plus</t>
        </is>
      </c>
      <c r="E41059" t="inlineStr">
        <is>
          <t>https://www.getapp.com/marketing-software/a/zoho-marketing-plus/</t>
        </is>
      </c>
      <c r="F41059" t="inlineStr">
        <is>
          <t>Unify your team on one platform and manage your marketing more effectively with Zoho Marketing Plus. The platform combines email, SMS, social media, surveys, events, webinars, and more, and offers a centralized repository for content creation and brand asset management so that you can manage your entire marketing operation from one place.Read more about Zoho Marketing Plus</t>
        </is>
      </c>
    </row>
    <row r="41060">
      <c r="A41060" t="inlineStr">
        <is>
          <t>Collaboration</t>
        </is>
      </c>
      <c r="B41060" t="inlineStr">
        <is>
          <t>Presentation</t>
        </is>
      </c>
      <c r="C41060" t="inlineStr">
        <is>
          <t>https://www.getapp.com/collaboration-software/presentation/os/web-based</t>
        </is>
      </c>
      <c r="D41060" t="inlineStr">
        <is>
          <t>Microsoft Sway</t>
        </is>
      </c>
      <c r="E41060" t="inlineStr">
        <is>
          <t>https://www.getapp.com/collaboration-software/a/microsoft-sway/</t>
        </is>
      </c>
      <c r="F41060" t="inlineStr">
        <is>
          <t>Microsoft Sway is a presentation software that helps businesses create interactive reports, presentations, personal stories, and documentation using the built-in design engine. Administrators can modify images, text alignments, backgrounds, font styles, and grids on a centralized dashboard.Read more about Microsoft Sway</t>
        </is>
      </c>
    </row>
    <row r="41061">
      <c r="A41061" t="inlineStr">
        <is>
          <t>Collaboration</t>
        </is>
      </c>
      <c r="B41061" t="inlineStr">
        <is>
          <t>Presentation</t>
        </is>
      </c>
      <c r="C41061" t="inlineStr">
        <is>
          <t>https://www.getapp.com/collaboration-software/presentation/os/web-based</t>
        </is>
      </c>
      <c r="D41061" t="inlineStr">
        <is>
          <t>Mediafly</t>
        </is>
      </c>
      <c r="E41061" t="inlineStr">
        <is>
          <t>https://www.getapp.com/sales-software/a/mediafly/</t>
        </is>
      </c>
      <c r="F41061" t="inlineStr">
        <is>
          <t>Mediafly is a sales enablement software designed to help businesses across healthcare, finance, manufacturing, consumer packaged goods (CPG), and other industries create and manage engaging sales content and presentations. It enables marketing teams to streamline content management, lead tracking, and audience targeting operations via a unified platform.Read more about Mediafly</t>
        </is>
      </c>
    </row>
    <row r="41062">
      <c r="A41062" t="inlineStr">
        <is>
          <t>Collaboration</t>
        </is>
      </c>
      <c r="B41062" t="inlineStr">
        <is>
          <t>Presentation</t>
        </is>
      </c>
      <c r="C41062" t="inlineStr">
        <is>
          <t>https://www.getapp.com/collaboration-software/presentation/os/web-based</t>
        </is>
      </c>
      <c r="D41062" t="inlineStr">
        <is>
          <t>SlideShare</t>
        </is>
      </c>
      <c r="E41062" t="inlineStr">
        <is>
          <t>https://www.getapp.com/collaboration-software/a/slideshare/</t>
        </is>
      </c>
      <c r="F41062" t="inlineStr">
        <is>
          <t>SlideShare is the world's largest community for sharing presentations. With 60 million monthly visitors and 130 million pageviews, it is amongst the most visited 200 websites in the world. Besides presentations, SlideShare also supports documents, PDFs, videos and webinars.Read more about SlideShare</t>
        </is>
      </c>
    </row>
    <row r="41063">
      <c r="A41063" t="inlineStr">
        <is>
          <t>Collaboration</t>
        </is>
      </c>
      <c r="B41063" t="inlineStr">
        <is>
          <t>Presentation</t>
        </is>
      </c>
      <c r="C41063" t="inlineStr">
        <is>
          <t>https://www.getapp.com/collaboration-software/presentation/os/web-based</t>
        </is>
      </c>
      <c r="D41063" t="inlineStr">
        <is>
          <t>CMC ViewR</t>
        </is>
      </c>
      <c r="E41063" t="inlineStr">
        <is>
          <t>https://www.getapp.com/emerging-technology-software/a/cmc-viewr/</t>
        </is>
      </c>
      <c r="F41063" t="inlineStr">
        <is>
          <t>CMC ViewR transforms manufacturing with its virtual reality solution, facilitating collaborative 3D visualization and assessment of products.Read more about CMC ViewR</t>
        </is>
      </c>
    </row>
    <row r="41064">
      <c r="A41064" t="inlineStr">
        <is>
          <t>Collaboration</t>
        </is>
      </c>
      <c r="B41064" t="inlineStr">
        <is>
          <t>Presentation</t>
        </is>
      </c>
      <c r="C41064" t="inlineStr">
        <is>
          <t>https://www.getapp.com/collaboration-software/presentation/os/web-based</t>
        </is>
      </c>
      <c r="D41064" t="inlineStr">
        <is>
          <t>iPresent</t>
        </is>
      </c>
      <c r="E41064" t="inlineStr">
        <is>
          <t>https://www.getapp.com/sales-software/a/ipresent/</t>
        </is>
      </c>
      <c r="F41064" t="inlineStr">
        <is>
          <t>Captivate your customer with beautiful mobile optimized content on your tablet or smartphone.Read more about iPresent</t>
        </is>
      </c>
    </row>
    <row r="41065">
      <c r="A41065" t="inlineStr">
        <is>
          <t>Collaboration</t>
        </is>
      </c>
      <c r="B41065" t="inlineStr">
        <is>
          <t>Presentation</t>
        </is>
      </c>
      <c r="C41065" t="inlineStr">
        <is>
          <t>https://www.getapp.com/collaboration-software/presentation/os/web-based</t>
        </is>
      </c>
      <c r="D41065" t="inlineStr">
        <is>
          <t>Leanr</t>
        </is>
      </c>
      <c r="E41065" t="inlineStr">
        <is>
          <t>https://www.getapp.com/collaboration-software/a/leanr/</t>
        </is>
      </c>
      <c r="F41065" t="inlineStr">
        <is>
          <t>Leanr is a central presentation management hub that helps streamline presentation management processes, find slides, collaborate in real time, and reduce errors.Read more about Leanr</t>
        </is>
      </c>
    </row>
    <row r="41066">
      <c r="A41066" t="inlineStr">
        <is>
          <t>Collaboration</t>
        </is>
      </c>
      <c r="B41066" t="inlineStr">
        <is>
          <t>Presentation</t>
        </is>
      </c>
      <c r="C41066" t="inlineStr">
        <is>
          <t>https://www.getapp.com/collaboration-software/presentation/os/web-based</t>
        </is>
      </c>
      <c r="D41066" t="inlineStr">
        <is>
          <t>Adobe Presenter</t>
        </is>
      </c>
      <c r="E41066" t="inlineStr">
        <is>
          <t>https://www.getapp.com/all-software/a/adobe-closed-captioning/</t>
        </is>
      </c>
      <c r="F41066" t="inlineStr">
        <is>
          <t>Adobe Closed Captioning is designed to help professionals using Adobe Connect display captions in videos. It enables employees to modify fonts, sizes, and colors of captions, skip or fast forward them as well as manage captions in multiple languages.Read more about Adobe Presenter</t>
        </is>
      </c>
    </row>
    <row r="41067">
      <c r="A41067" t="inlineStr">
        <is>
          <t>Collaboration</t>
        </is>
      </c>
      <c r="B41067" t="inlineStr">
        <is>
          <t>Presentation</t>
        </is>
      </c>
      <c r="C41067" t="inlineStr">
        <is>
          <t>https://www.getapp.com/collaboration-software/presentation/os/web-based</t>
        </is>
      </c>
      <c r="D41067" t="inlineStr">
        <is>
          <t>FlowVella</t>
        </is>
      </c>
      <c r="E41067" t="inlineStr">
        <is>
          <t>https://www.getapp.com/collaboration-software/a/flowvella/</t>
        </is>
      </c>
      <c r="F41067" t="inlineStr">
        <is>
          <t>FlowVella is a presentation composition and publishing solution offering cloud access and native mobile support for centralized, media-rich content creationRead more about FlowVella</t>
        </is>
      </c>
    </row>
    <row r="41068">
      <c r="A41068" t="inlineStr">
        <is>
          <t>Collaboration</t>
        </is>
      </c>
      <c r="B41068" t="inlineStr">
        <is>
          <t>Presentation</t>
        </is>
      </c>
      <c r="C41068" t="inlineStr">
        <is>
          <t>https://www.getapp.com/collaboration-software/presentation/os/web-based</t>
        </is>
      </c>
      <c r="D41068" t="inlineStr">
        <is>
          <t>Touch &amp; Sell</t>
        </is>
      </c>
      <c r="E41068" t="inlineStr">
        <is>
          <t>https://www.getapp.com/sales-software/a/touch-sell/</t>
        </is>
      </c>
      <c r="F41068" t="inlineStr">
        <is>
          <t>Touch &amp; Sell is a cloud-based sales performance management platform, which assists sales and marketing teams with managing presentations and communication. Key features include performance tracking, content publishing, real-time updates, data security, and document management.Read more about Touch &amp; Sell</t>
        </is>
      </c>
    </row>
    <row r="41069">
      <c r="A41069" t="inlineStr">
        <is>
          <t>Collaboration</t>
        </is>
      </c>
      <c r="B41069" t="inlineStr">
        <is>
          <t>Presentation</t>
        </is>
      </c>
      <c r="C41069" t="inlineStr">
        <is>
          <t>https://www.getapp.com/collaboration-software/presentation/os/web-based</t>
        </is>
      </c>
      <c r="D41069" t="inlineStr">
        <is>
          <t>Docunize</t>
        </is>
      </c>
      <c r="E41069" t="inlineStr">
        <is>
          <t>https://www.getapp.com/collaboration-software/a/docunize/</t>
        </is>
      </c>
      <c r="F41069" t="inlineStr">
        <is>
          <t>The Presentation-Assistant provides a streamlined framework for creating compelling presentations from the start.With tailored templates, it simplifies the process and helps you build successful presentations efficiently.Read more about Docunize</t>
        </is>
      </c>
    </row>
    <row r="41070">
      <c r="A41070" t="inlineStr">
        <is>
          <t>Collaboration</t>
        </is>
      </c>
      <c r="B41070" t="inlineStr">
        <is>
          <t>Presentation</t>
        </is>
      </c>
      <c r="C41070" t="inlineStr">
        <is>
          <t>https://www.getapp.com/collaboration-software/presentation/os/web-based</t>
        </is>
      </c>
      <c r="D41070" t="inlineStr">
        <is>
          <t>Ingage</t>
        </is>
      </c>
      <c r="E41070" t="inlineStr">
        <is>
          <t>https://www.getapp.com/collaboration-software/a/ingage/</t>
        </is>
      </c>
      <c r="F41070" t="inlineStr">
        <is>
          <t>The fastest way to create, share, manage &amp; measure engaging content for closing deals, showcasing products and presenting ideas.Read more about Ingage</t>
        </is>
      </c>
    </row>
    <row r="41071">
      <c r="A41071" t="inlineStr">
        <is>
          <t>Collaboration</t>
        </is>
      </c>
      <c r="B41071" t="inlineStr">
        <is>
          <t>Presentation</t>
        </is>
      </c>
      <c r="C41071" t="inlineStr">
        <is>
          <t>https://www.getapp.com/collaboration-software/presentation/os/web-based</t>
        </is>
      </c>
      <c r="D41071" t="inlineStr">
        <is>
          <t>BrioXR</t>
        </is>
      </c>
      <c r="E41071" t="inlineStr">
        <is>
          <t>https://www.getapp.com/emerging-technology-software/a/briovr/</t>
        </is>
      </c>
      <c r="F41071" t="inlineStr">
        <is>
          <t>BRIOXR is a cloud-based virtual reality (VR), augmented reality (AR) and 3D product visualization solution which allows users to showcase their standard &amp; 360 videos. The codeless, drag-and-drop platform allows users to customize their content experiences with animations, triggers &amp; clickable links.Read more about BrioXR</t>
        </is>
      </c>
    </row>
    <row r="41072">
      <c r="A41072" t="inlineStr">
        <is>
          <t>Collaboration</t>
        </is>
      </c>
      <c r="B41072" t="inlineStr">
        <is>
          <t>Presentation</t>
        </is>
      </c>
      <c r="C41072" t="inlineStr">
        <is>
          <t>https://www.getapp.com/collaboration-software/presentation/os/web-based</t>
        </is>
      </c>
      <c r="D41072" t="inlineStr">
        <is>
          <t>SlideLizard CREATOR</t>
        </is>
      </c>
      <c r="E41072" t="inlineStr">
        <is>
          <t>https://www.getapp.com/collaboration-software/a/slidelizard-creator/</t>
        </is>
      </c>
      <c r="F41072" t="inlineStr">
        <is>
          <t>The Slidelizard CREATOR is directly integrated in Microsoft PowerPoint and enables companies to manage all slides and assets in a shared library.Read more about SlideLizard CREATOR</t>
        </is>
      </c>
    </row>
    <row r="41073">
      <c r="A41073" t="inlineStr">
        <is>
          <t>Collaboration</t>
        </is>
      </c>
      <c r="B41073" t="inlineStr">
        <is>
          <t>Presentation</t>
        </is>
      </c>
      <c r="C41073" t="inlineStr">
        <is>
          <t>https://www.getapp.com/collaboration-software/presentation/os/web-based</t>
        </is>
      </c>
      <c r="D41073" t="inlineStr">
        <is>
          <t>Cultup</t>
        </is>
      </c>
      <c r="E41073" t="inlineStr">
        <is>
          <t>https://www.getapp.com/collaboration-software/a/cultup/</t>
        </is>
      </c>
      <c r="F41073" t="inlineStr">
        <is>
          <t>Cultup is a cloud-based meeting management tool that helps businesses streamline their next meeting by promoting interactive participation, brainstorming topics, and collaboration setup for employees on a unified platform.Read more about Cultup</t>
        </is>
      </c>
    </row>
    <row r="41074">
      <c r="A41074" t="inlineStr">
        <is>
          <t>Collaboration</t>
        </is>
      </c>
      <c r="B41074" t="inlineStr">
        <is>
          <t>Presentation</t>
        </is>
      </c>
      <c r="C41074" t="inlineStr">
        <is>
          <t>https://www.getapp.com/collaboration-software/presentation/os/web-based</t>
        </is>
      </c>
      <c r="D41074" t="inlineStr">
        <is>
          <t>Arti</t>
        </is>
      </c>
      <c r="E41074" t="inlineStr">
        <is>
          <t>https://www.getapp.com/it-communications-software/a/arti/</t>
        </is>
      </c>
      <c r="F41074" t="inlineStr">
        <is>
          <t>Arti is a tool that allows users to incorporate 3D graphics into their video calls and presentations. It offers a variety of prebuilt templates and a drag-and-drop feature for creating a distinctive AR design. Start a free trial now and explore all of Arti's capabilities, no credit card is required.Read more about Arti</t>
        </is>
      </c>
    </row>
    <row r="41075">
      <c r="A41075" t="inlineStr">
        <is>
          <t>Collaboration</t>
        </is>
      </c>
      <c r="B41075" t="inlineStr">
        <is>
          <t>Presentation</t>
        </is>
      </c>
      <c r="C41075" t="inlineStr">
        <is>
          <t>https://www.getapp.com/collaboration-software/presentation/os/web-based</t>
        </is>
      </c>
      <c r="D41075" t="inlineStr">
        <is>
          <t>uPresenter</t>
        </is>
      </c>
      <c r="E41075" t="inlineStr">
        <is>
          <t>https://www.getapp.com/emerging-technology-software/a/upresenter/</t>
        </is>
      </c>
      <c r="F41075" t="inlineStr">
        <is>
          <t>uPresenter is an AI-enabled platform for generating presentations and quizzes. It allows users to create complete presentations in less than two minutes, with the help of AI-enhanced features like auto-formatting and ready-made templates. uPresenter also enables seamless sharing and engagement tracking, streamlining the workflow and enabling collaboration from anywhere.Read more about uPresenter</t>
        </is>
      </c>
    </row>
    <row r="41076">
      <c r="A41076" t="inlineStr">
        <is>
          <t>Collaboration</t>
        </is>
      </c>
      <c r="B41076" t="inlineStr">
        <is>
          <t>Presentation</t>
        </is>
      </c>
      <c r="C41076" t="inlineStr">
        <is>
          <t>https://www.getapp.com/collaboration-software/presentation/os/web-based</t>
        </is>
      </c>
      <c r="D41076" t="inlineStr">
        <is>
          <t>Conversa</t>
        </is>
      </c>
      <c r="E41076" t="inlineStr">
        <is>
          <t>https://www.getapp.com/emerging-technology-software/a/conversa/</t>
        </is>
      </c>
      <c r="F41076" t="inlineStr">
        <is>
          <t>Conversa powers Conversational Video AI.Read more about Conversa</t>
        </is>
      </c>
    </row>
    <row r="41077">
      <c r="A41077" t="inlineStr">
        <is>
          <t>Collaboration</t>
        </is>
      </c>
      <c r="B41077" t="inlineStr">
        <is>
          <t>Presentation</t>
        </is>
      </c>
      <c r="C41077" t="inlineStr">
        <is>
          <t>https://www.getapp.com/collaboration-software/presentation/os/web-based</t>
        </is>
      </c>
      <c r="D41077" t="inlineStr">
        <is>
          <t>KAMWISE</t>
        </is>
      </c>
      <c r="E41077" t="inlineStr">
        <is>
          <t>https://www.getapp.com/collaboration-software/a/kamwise-go/</t>
        </is>
      </c>
      <c r="F41077" t="inlineStr">
        <is>
          <t>KAMWISE GO is a subscription cloud-based presentation tool that allows businesses to create branding and share content without loosing the host from the view.Read more about KAMWISE</t>
        </is>
      </c>
    </row>
    <row r="41078">
      <c r="A41078" t="inlineStr">
        <is>
          <t>Collaboration</t>
        </is>
      </c>
      <c r="B41078" t="inlineStr">
        <is>
          <t>Presentation</t>
        </is>
      </c>
      <c r="C41078" t="inlineStr">
        <is>
          <t>https://www.getapp.com/collaboration-software/presentation/os/web-based</t>
        </is>
      </c>
      <c r="D41078" t="inlineStr">
        <is>
          <t>Shufflrr</t>
        </is>
      </c>
      <c r="E41078" t="inlineStr">
        <is>
          <t>https://www.getapp.com/collaboration-software/a/shufflrr/</t>
        </is>
      </c>
      <c r="F41078" t="inlineStr">
        <is>
          <t>Shufflrr is a cloud-based and on-premise presentation management system that manages PowerPoint presentations, stores critical files, generates reports, and maintains compliance business-wide.Read more about Shufflrr</t>
        </is>
      </c>
    </row>
    <row r="41079">
      <c r="A41079" t="inlineStr">
        <is>
          <t>Collaboration</t>
        </is>
      </c>
      <c r="B41079" t="inlineStr">
        <is>
          <t>Presentation</t>
        </is>
      </c>
      <c r="C41079" t="inlineStr">
        <is>
          <t>https://www.getapp.com/collaboration-software/presentation/os/web-based</t>
        </is>
      </c>
      <c r="D41079" t="inlineStr">
        <is>
          <t>Fastviewer</t>
        </is>
      </c>
      <c r="E41079" t="inlineStr">
        <is>
          <t>https://www.getapp.com/customer-service-support-software/a/fastviewer/</t>
        </is>
      </c>
      <c r="F41079" t="inlineStr">
        <is>
          <t>FastViewer is a multi-functional platform for online collaboration and remote system maintenance. The software transmits desktop screen content and grants remote control and access to computers. Conferences, file transfers and remote connections are secured with 256-bit AES encryptionRead more about Fastviewer</t>
        </is>
      </c>
    </row>
    <row r="41080">
      <c r="A41080" t="inlineStr">
        <is>
          <t>Collaboration</t>
        </is>
      </c>
      <c r="B41080" t="inlineStr">
        <is>
          <t>Presentation</t>
        </is>
      </c>
      <c r="C41080" t="inlineStr">
        <is>
          <t>https://www.getapp.com/collaboration-software/presentation/os/web-based</t>
        </is>
      </c>
      <c r="D41080" t="inlineStr">
        <is>
          <t>VRED</t>
        </is>
      </c>
      <c r="E41080" t="inlineStr">
        <is>
          <t>https://www.getapp.com/emerging-technology-software/a/vred/</t>
        </is>
      </c>
      <c r="F41080" t="inlineStr">
        <is>
          <t>VRED, short for "Virtual Reality Environment Design", is 3D visualization software for automotive designers and automotive engineers. VRED lets users create new designs quickly and effectively in a virtual workspace.Read more about VRED</t>
        </is>
      </c>
    </row>
    <row r="41081">
      <c r="A41081" t="inlineStr">
        <is>
          <t>Collaboration</t>
        </is>
      </c>
      <c r="B41081" t="inlineStr">
        <is>
          <t>Presentation</t>
        </is>
      </c>
      <c r="C41081" t="inlineStr">
        <is>
          <t>https://www.getapp.com/collaboration-software/presentation/os/web-based</t>
        </is>
      </c>
      <c r="D41081" t="inlineStr">
        <is>
          <t>Podia</t>
        </is>
      </c>
      <c r="E41081" t="inlineStr">
        <is>
          <t>https://www.getapp.com/it-communications-software/a/podia/</t>
        </is>
      </c>
      <c r="F41081" t="inlineStr">
        <is>
          <t>Podia is a webcasting platform offering on-demand and live broadcasting capabilities. It provides self-hosting or full-service delivery options, enabling users to broadcast sales presentations, meetings, or events live or on-demand. Podia's features include adding PowerPoint slides, photos, and flash movies synchronized with the speaker, an extensive security model for access control, and mobile compatibility across devices and browsers.Read more about Podia</t>
        </is>
      </c>
    </row>
    <row r="41082">
      <c r="A41082" t="inlineStr">
        <is>
          <t>Collaboration</t>
        </is>
      </c>
      <c r="B41082" t="inlineStr">
        <is>
          <t>Presentation</t>
        </is>
      </c>
      <c r="C41082" t="inlineStr">
        <is>
          <t>https://www.getapp.com/collaboration-software/presentation/os/web-based</t>
        </is>
      </c>
      <c r="D41082" t="inlineStr">
        <is>
          <t>SlideBank</t>
        </is>
      </c>
      <c r="E41082" t="inlineStr">
        <is>
          <t>https://www.getapp.com/collaboration-software/a/slidebank-com/</t>
        </is>
      </c>
      <c r="F41082" t="inlineStr">
        <is>
          <t>Slidebank is a web-based presentation management system designed to help enterprise staff re-purpose, manage and share important PowerPoint slides securely with colleagues. Users can search for important materials then ‘drag &amp; drop’ slides in a web browser to quickly pull together new presentations.Read more about SlideBank</t>
        </is>
      </c>
    </row>
    <row r="41083">
      <c r="A41083" t="inlineStr">
        <is>
          <t>Collaboration</t>
        </is>
      </c>
      <c r="B41083" t="inlineStr">
        <is>
          <t>Presentation</t>
        </is>
      </c>
      <c r="C41083" t="inlineStr">
        <is>
          <t>https://www.getapp.com/collaboration-software/presentation/os/web-based</t>
        </is>
      </c>
      <c r="D41083" t="inlineStr">
        <is>
          <t>Regale</t>
        </is>
      </c>
      <c r="E41083" t="inlineStr">
        <is>
          <t>https://www.getapp.com/collaboration-software/a/regale/</t>
        </is>
      </c>
      <c r="F41083" t="inlineStr">
        <is>
          <t>Regale is a sales enablement platform that assists businesses with creating, editing, managing, sharing and tracking product demos for sales, marketing, and customer success. Regale offers a suite of features to elevate product demonstrations and training.Read more about Regale</t>
        </is>
      </c>
    </row>
    <row r="41084">
      <c r="A41084" t="inlineStr">
        <is>
          <t>Collaboration</t>
        </is>
      </c>
      <c r="B41084" t="inlineStr">
        <is>
          <t>Presentation</t>
        </is>
      </c>
      <c r="C41084" t="inlineStr">
        <is>
          <t>https://www.getapp.com/collaboration-software/presentation/os/web-based</t>
        </is>
      </c>
      <c r="D41084" t="inlineStr">
        <is>
          <t>Showmaster</t>
        </is>
      </c>
      <c r="E41084" t="inlineStr">
        <is>
          <t>https://www.getapp.com/collaboration-software/a/showmaster/</t>
        </is>
      </c>
      <c r="F41084" t="inlineStr">
        <is>
          <t>Create impressive intro and outro animations for your meetings, events and presentations. Showmaster generates animations, countdown and music with the press of a button.Read more about Showmaster</t>
        </is>
      </c>
    </row>
    <row r="41085">
      <c r="A41085" t="inlineStr">
        <is>
          <t>Collaboration</t>
        </is>
      </c>
      <c r="B41085" t="inlineStr">
        <is>
          <t>Presentation</t>
        </is>
      </c>
      <c r="C41085" t="inlineStr">
        <is>
          <t>https://www.getapp.com/collaboration-software/presentation/os/web-based</t>
        </is>
      </c>
      <c r="D41085" t="inlineStr">
        <is>
          <t>Meetsales</t>
        </is>
      </c>
      <c r="E41085" t="inlineStr">
        <is>
          <t>https://www.getapp.com/sales-software/a/meetsales/</t>
        </is>
      </c>
      <c r="F41085" t="inlineStr">
        <is>
          <t>Meetsales is the essence of B2B assisted shopping thanks to its PRESENTATION module that allows salespeople to showcase what they sell.Read more about Meetsales</t>
        </is>
      </c>
    </row>
    <row r="41086">
      <c r="A41086" t="inlineStr">
        <is>
          <t>Collaboration</t>
        </is>
      </c>
      <c r="B41086" t="inlineStr">
        <is>
          <t>Presentation</t>
        </is>
      </c>
      <c r="C41086" t="inlineStr">
        <is>
          <t>https://www.getapp.com/collaboration-software/presentation/os/web-based</t>
        </is>
      </c>
      <c r="D41086" t="inlineStr">
        <is>
          <t>Xara Cloud</t>
        </is>
      </c>
      <c r="E41086" t="inlineStr">
        <is>
          <t>https://www.getapp.com/marketing-software/a/xara-cloud/</t>
        </is>
      </c>
      <c r="F41086"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41087">
      <c r="A41087" t="inlineStr">
        <is>
          <t>Collaboration</t>
        </is>
      </c>
      <c r="B41087" t="inlineStr">
        <is>
          <t>Presentation</t>
        </is>
      </c>
      <c r="C41087" t="inlineStr">
        <is>
          <t>https://www.getapp.com/collaboration-software/presentation/os/web-based</t>
        </is>
      </c>
      <c r="D41087" t="inlineStr">
        <is>
          <t>Mortgage Maker</t>
        </is>
      </c>
      <c r="E41087" t="inlineStr">
        <is>
          <t>https://www.getapp.com/collaboration-software/a/mortgage-maker/</t>
        </is>
      </c>
      <c r="F41087" t="inlineStr">
        <is>
          <t>Mortgage Maker is an AI-powered platform that streamlines mortgage presentations for loan officers and brokers. It offers real-time market updates, instant homeowners insurance quotes, customizable reports, and borrower engagement tracking to help loan officers close more deals.Read more about Mortgage Maker</t>
        </is>
      </c>
    </row>
    <row r="41088">
      <c r="A41088" t="inlineStr">
        <is>
          <t>Collaboration</t>
        </is>
      </c>
      <c r="B41088" t="inlineStr">
        <is>
          <t>Presentation</t>
        </is>
      </c>
      <c r="C41088" t="inlineStr">
        <is>
          <t>https://www.getapp.com/collaboration-software/presentation/os/web-based</t>
        </is>
      </c>
      <c r="D41088" t="inlineStr">
        <is>
          <t>Wisembly</t>
        </is>
      </c>
      <c r="E41088" t="inlineStr">
        <is>
          <t>https://www.getapp.com/it-communications-software/a/wisembly-com/</t>
        </is>
      </c>
      <c r="F41088" t="inlineStr">
        <is>
          <t>Wisembly is a web platform for organizing online events. Draw the attention of your audience by accompanying your speech with a presentation. Several formats are available: PDF, PPT, PPTX, JPG, PNG. Add content from your computer, the web or Google Drive.Read more about Wisembly</t>
        </is>
      </c>
    </row>
    <row r="41089">
      <c r="A41089" t="inlineStr">
        <is>
          <t>Collaboration</t>
        </is>
      </c>
      <c r="B41089" t="inlineStr">
        <is>
          <t>Presentation</t>
        </is>
      </c>
      <c r="C41089" t="inlineStr">
        <is>
          <t>https://www.getapp.com/collaboration-software/presentation/os/web-based</t>
        </is>
      </c>
      <c r="D41089" t="inlineStr">
        <is>
          <t>Walnut.io</t>
        </is>
      </c>
      <c r="E41089" t="inlineStr">
        <is>
          <t>https://www.getapp.com/all-software/a/walnut-io/</t>
        </is>
      </c>
      <c r="F41089" t="inlineStr">
        <is>
          <t>Walnut is a sales experience platform that helps B2B sales teams create interactive and customized product demos.Read more about Walnut.io</t>
        </is>
      </c>
    </row>
    <row r="41090">
      <c r="A41090" t="inlineStr">
        <is>
          <t>Collaboration</t>
        </is>
      </c>
      <c r="B41090" t="inlineStr">
        <is>
          <t>Presentation</t>
        </is>
      </c>
      <c r="C41090" t="inlineStr">
        <is>
          <t>https://www.getapp.com/collaboration-software/presentation/os/web-based</t>
        </is>
      </c>
      <c r="D41090" t="inlineStr">
        <is>
          <t>DIGIDECK</t>
        </is>
      </c>
      <c r="E41090" t="inlineStr">
        <is>
          <t>https://www.getapp.com/sales-software/a/digideck/</t>
        </is>
      </c>
      <c r="F41090" t="inlineStr">
        <is>
          <t>DIGIDECK goes beyond traditional presentation software by combining branded content control, dynamic design automation, and deep integrations across the tech stack—all in one platform. DIGIDECK enables teams to move quickly while staying on-brand.Read more about DIGIDECK</t>
        </is>
      </c>
    </row>
    <row r="41091">
      <c r="A41091" t="inlineStr">
        <is>
          <t>Collaboration</t>
        </is>
      </c>
      <c r="B41091" t="inlineStr">
        <is>
          <t>Presentation</t>
        </is>
      </c>
      <c r="C41091" t="inlineStr">
        <is>
          <t>https://www.getapp.com/collaboration-software/presentation/os/web-based</t>
        </is>
      </c>
      <c r="D41091" t="inlineStr">
        <is>
          <t>Ellty</t>
        </is>
      </c>
      <c r="E41091" t="inlineStr">
        <is>
          <t>https://www.getapp.com/website-ecommerce-software/a/ellty/</t>
        </is>
      </c>
      <c r="F41091" t="inlineStr">
        <is>
          <t>Create, manage, and share polished slide decks, business proposals, and sales materials that drive results and build relationships.Read more about Ellty</t>
        </is>
      </c>
    </row>
    <row r="41092">
      <c r="A41092" t="inlineStr">
        <is>
          <t>Collaboration</t>
        </is>
      </c>
      <c r="B41092" t="inlineStr">
        <is>
          <t>Presentation</t>
        </is>
      </c>
      <c r="C41092" t="inlineStr">
        <is>
          <t>https://www.getapp.com/collaboration-software/presentation/os/web-based</t>
        </is>
      </c>
      <c r="D41092" t="inlineStr">
        <is>
          <t>Slidecast</t>
        </is>
      </c>
      <c r="E41092" t="inlineStr">
        <is>
          <t>https://www.getapp.com/all-software/a/slidecast/</t>
        </is>
      </c>
      <c r="F41092" t="inlineStr">
        <is>
          <t>Slidecast is a cutting-edge platform for delivering any kind of slide-cast presentation, tracking engagement and behavior, and sending the perfect follow-up with a suite of marketing and communication tools.Read more about Slidecast</t>
        </is>
      </c>
    </row>
    <row r="41093">
      <c r="A41093" t="inlineStr">
        <is>
          <t>Collaboration</t>
        </is>
      </c>
      <c r="B41093" t="inlineStr">
        <is>
          <t>Presentation</t>
        </is>
      </c>
      <c r="C41093" t="inlineStr">
        <is>
          <t>https://www.getapp.com/collaboration-software/presentation/os/web-based</t>
        </is>
      </c>
      <c r="D41093" t="inlineStr">
        <is>
          <t>iThink</t>
        </is>
      </c>
      <c r="E41093" t="inlineStr">
        <is>
          <t>https://www.getapp.com/collaboration-software/a/ithink/</t>
        </is>
      </c>
      <c r="F41093" t="inlineStr">
        <is>
          <t>iThink is a modeling and interactive simulation platform. This software offers features such as data management, presentation creation, and mathematical operations.Read more about iThink</t>
        </is>
      </c>
    </row>
    <row r="41094">
      <c r="A41094" t="inlineStr">
        <is>
          <t>Collaboration</t>
        </is>
      </c>
      <c r="B41094" t="inlineStr">
        <is>
          <t>Presentation</t>
        </is>
      </c>
      <c r="C41094" t="inlineStr">
        <is>
          <t>https://www.getapp.com/collaboration-software/presentation/os/web-based</t>
        </is>
      </c>
      <c r="D41094" t="inlineStr">
        <is>
          <t>TombstoneHub</t>
        </is>
      </c>
      <c r="E41094" t="inlineStr">
        <is>
          <t>https://www.getapp.com/collaboration-software/a/tombstonehub/</t>
        </is>
      </c>
      <c r="F41094" t="inlineStr">
        <is>
          <t>TombstoneHub is a cloud-based presentation management software designed to help investment bankers create and automate tombstone slides for clients’ pitchbooks. Supervisors can import data from Excel or PowerPoint files and enable user authentication to prevent authorized data exploitation.Read more about TombstoneHub</t>
        </is>
      </c>
    </row>
    <row r="41095">
      <c r="A41095" t="inlineStr">
        <is>
          <t>Collaboration</t>
        </is>
      </c>
      <c r="B41095" t="inlineStr">
        <is>
          <t>Presentation</t>
        </is>
      </c>
      <c r="C41095" t="inlineStr">
        <is>
          <t>https://www.getapp.com/collaboration-software/presentation/os/web-based</t>
        </is>
      </c>
      <c r="D41095" t="inlineStr">
        <is>
          <t>Timeline</t>
        </is>
      </c>
      <c r="E41095" t="inlineStr">
        <is>
          <t>https://www.getapp.com/it-communications-software/a/timeline-1/</t>
        </is>
      </c>
      <c r="F41095" t="inlineStr">
        <is>
          <t>Timeline is a web-based tool that supports various events and training formats, including classroom sessions, workshops, virtual courses, self-learning, and hybrid events.Read more about Timeline</t>
        </is>
      </c>
    </row>
    <row r="41096">
      <c r="A41096" t="inlineStr">
        <is>
          <t>Collaboration</t>
        </is>
      </c>
      <c r="B41096" t="inlineStr">
        <is>
          <t>Presentation</t>
        </is>
      </c>
      <c r="C41096" t="inlineStr">
        <is>
          <t>https://www.getapp.com/collaboration-software/presentation/os/web-based</t>
        </is>
      </c>
      <c r="D41096" t="inlineStr">
        <is>
          <t>SlideFill</t>
        </is>
      </c>
      <c r="E41096" t="inlineStr">
        <is>
          <t>https://www.getapp.com/collaboration-software/a/slidefill/</t>
        </is>
      </c>
      <c r="F41096" t="inlineStr">
        <is>
          <t>SlideFill is a presentation tool that helps organizations enhance team productivity by inserting client data directly into presentations.Read more about SlideFill</t>
        </is>
      </c>
    </row>
    <row r="41097">
      <c r="A41097" t="inlineStr">
        <is>
          <t>Collaboration</t>
        </is>
      </c>
      <c r="B41097" t="inlineStr">
        <is>
          <t>Presentation</t>
        </is>
      </c>
      <c r="C41097" t="inlineStr">
        <is>
          <t>https://www.getapp.com/collaboration-software/presentation/os/web-based</t>
        </is>
      </c>
      <c r="D41097" t="inlineStr">
        <is>
          <t>Forward</t>
        </is>
      </c>
      <c r="E41097" t="inlineStr">
        <is>
          <t>https://www.getapp.com/all-software/a/forward/</t>
        </is>
      </c>
      <c r="F41097" t="inlineStr">
        <is>
          <t>Say goodbye to chaotic B2B deals. Create sales proposals, engage buyers, get the deal done and onboard clients. All in one place.Read more about Forward</t>
        </is>
      </c>
    </row>
    <row r="41098">
      <c r="A41098" t="inlineStr">
        <is>
          <t>Collaboration</t>
        </is>
      </c>
      <c r="B41098" t="inlineStr">
        <is>
          <t>Presentation</t>
        </is>
      </c>
      <c r="C41098" t="inlineStr">
        <is>
          <t>https://www.getapp.com/collaboration-software/presentation/os/web-based</t>
        </is>
      </c>
      <c r="D41098" t="inlineStr">
        <is>
          <t>LivePreso</t>
        </is>
      </c>
      <c r="E41098" t="inlineStr">
        <is>
          <t>https://www.getapp.com/sales-software/a/livepreso/</t>
        </is>
      </c>
      <c r="F41098" t="inlineStr">
        <is>
          <t>LivePreso automatically creates interactive and data-driven presentations and documents for customer-facing teams. It integrates data to reduce preparation time from days to seconds, enabling winning customer experiences with built-in demos, pricing, and action plans. LivePreso empowers remote teams with exciting content to engage customers anywhere.Read more about LivePreso</t>
        </is>
      </c>
    </row>
    <row r="41099">
      <c r="A41099" t="inlineStr">
        <is>
          <t>Collaboration</t>
        </is>
      </c>
      <c r="B41099" t="inlineStr">
        <is>
          <t>Presentation</t>
        </is>
      </c>
      <c r="C41099" t="inlineStr">
        <is>
          <t>https://www.getapp.com/collaboration-software/presentation/os/web-based</t>
        </is>
      </c>
      <c r="D41099" t="inlineStr">
        <is>
          <t>eSpeaker</t>
        </is>
      </c>
      <c r="E41099" t="inlineStr">
        <is>
          <t>https://www.getapp.com/collaboration-software/a/espeaker/</t>
        </is>
      </c>
      <c r="F41099" t="inlineStr">
        <is>
          <t>First-class speaker presentation experience from online presentation submission to onsite speaker preparation to session room.Read more about eSpeaker</t>
        </is>
      </c>
    </row>
    <row r="41100">
      <c r="A41100" t="inlineStr">
        <is>
          <t>Collaboration</t>
        </is>
      </c>
      <c r="B41100" t="inlineStr">
        <is>
          <t>Presentation</t>
        </is>
      </c>
      <c r="C41100" t="inlineStr">
        <is>
          <t>https://www.getapp.com/collaboration-software/presentation/os/web-based</t>
        </is>
      </c>
      <c r="D41100" t="inlineStr">
        <is>
          <t>NuVue</t>
        </is>
      </c>
      <c r="E41100" t="inlineStr">
        <is>
          <t>https://www.getapp.com/sales-software/a/nuvue/</t>
        </is>
      </c>
      <c r="F41100" t="inlineStr">
        <is>
          <t>Nuvue is a presentation management platform that provides sales teams with the building blocks to create, share, and track company-approved presentations.Read more about NuVue</t>
        </is>
      </c>
    </row>
    <row r="41101">
      <c r="A41101" t="inlineStr">
        <is>
          <t>Collaboration</t>
        </is>
      </c>
      <c r="B41101" t="inlineStr">
        <is>
          <t>Presentation</t>
        </is>
      </c>
      <c r="C41101" t="inlineStr">
        <is>
          <t>https://www.getapp.com/collaboration-software/presentation/os/web-based</t>
        </is>
      </c>
      <c r="D41101" t="inlineStr">
        <is>
          <t>coovi</t>
        </is>
      </c>
      <c r="E41101" t="inlineStr">
        <is>
          <t>https://www.getapp.com/education-childcare-software/a/coovi/</t>
        </is>
      </c>
      <c r="F41101" t="inlineStr">
        <is>
          <t>coovi enables interactive video training &amp; knowledge sharing with powerful impact. Create, edit &amp; manage videos with easeRead more about coovi</t>
        </is>
      </c>
    </row>
    <row r="41102">
      <c r="A41102" t="inlineStr">
        <is>
          <t>Collaboration</t>
        </is>
      </c>
      <c r="B41102" t="inlineStr">
        <is>
          <t>Presentation</t>
        </is>
      </c>
      <c r="C41102" t="inlineStr">
        <is>
          <t>https://www.getapp.com/collaboration-software/presentation/os/web-based</t>
        </is>
      </c>
      <c r="D41102" t="inlineStr">
        <is>
          <t>Reprise</t>
        </is>
      </c>
      <c r="E41102" t="inlineStr">
        <is>
          <t>https://www.getapp.com/education-childcare-software/a/reprise/</t>
        </is>
      </c>
      <c r="F41102" t="inlineStr">
        <is>
          <t>Reprise is a cloud-based demo creation tool that allows companies to quickly create interactive, guided presentations of their products for presales and marketing purposes. It allows marketers and salespeople to capture the most important features of their app with a Chrome extension, then personalizes demos for each potential buyer. They can collect detailed insights into how users interact with their product and connect these insights to other data sources.Read more about Reprise</t>
        </is>
      </c>
    </row>
    <row r="41103">
      <c r="A41103" t="inlineStr">
        <is>
          <t>Collaboration</t>
        </is>
      </c>
      <c r="B41103" t="inlineStr">
        <is>
          <t>Presentation</t>
        </is>
      </c>
      <c r="C41103" t="inlineStr">
        <is>
          <t>https://www.getapp.com/collaboration-software/presentation/os/web-based</t>
        </is>
      </c>
      <c r="D41103" t="inlineStr">
        <is>
          <t>Demoboost</t>
        </is>
      </c>
      <c r="E41103" t="inlineStr">
        <is>
          <t>https://www.getapp.com/sales-software/a/demoboost/</t>
        </is>
      </c>
      <c r="F41103" t="inlineStr">
        <is>
          <t>Demoboost is a cloud-based video marketing solution that helps businesses create and share product demonstrations. The platform provides several features such as lead management, project tracking, screen capturing, performance metrics, third-party integrations, and guided demos.Read more about Demoboost</t>
        </is>
      </c>
    </row>
    <row r="41104">
      <c r="A41104" t="inlineStr">
        <is>
          <t>Collaboration</t>
        </is>
      </c>
      <c r="B41104" t="inlineStr">
        <is>
          <t>Presentation</t>
        </is>
      </c>
      <c r="C41104" t="inlineStr">
        <is>
          <t>https://www.getapp.com/collaboration-software/presentation/os/web-based</t>
        </is>
      </c>
      <c r="D41104" t="inlineStr">
        <is>
          <t>LivePreso</t>
        </is>
      </c>
      <c r="E41104" t="inlineStr">
        <is>
          <t>https://www.getapp.com/sales-software/a/livepreso/</t>
        </is>
      </c>
      <c r="F41104" t="inlineStr">
        <is>
          <t>LivePreso automatically creates interactive and data-driven presentations and documents for customer-facing teams. It integrates data to reduce preparation time from days to seconds, enabling winning customer experiences with built-in demos, pricing, and action plans. LivePreso empowers remote teams with exciting content to engage customers anywhere.Read more about LivePreso</t>
        </is>
      </c>
    </row>
    <row r="41105">
      <c r="A41105" t="inlineStr">
        <is>
          <t>Collaboration</t>
        </is>
      </c>
      <c r="B41105" t="inlineStr">
        <is>
          <t>Presentation</t>
        </is>
      </c>
      <c r="C41105" t="inlineStr">
        <is>
          <t>https://www.getapp.com/collaboration-software/presentation/os/web-based</t>
        </is>
      </c>
      <c r="D41105" t="inlineStr">
        <is>
          <t>Forward</t>
        </is>
      </c>
      <c r="E41105" t="inlineStr">
        <is>
          <t>https://www.getapp.com/all-software/a/forward/</t>
        </is>
      </c>
      <c r="F41105" t="inlineStr">
        <is>
          <t>Say goodbye to chaotic B2B deals. Create sales proposals, engage buyers, get the deal done and onboard clients. All in one place.Read more about Forward</t>
        </is>
      </c>
    </row>
    <row r="41106">
      <c r="A41106" t="inlineStr">
        <is>
          <t>Collaboration</t>
        </is>
      </c>
      <c r="B41106" t="inlineStr">
        <is>
          <t>Presentation</t>
        </is>
      </c>
      <c r="C41106" t="inlineStr">
        <is>
          <t>https://www.getapp.com/collaboration-software/presentation/os/web-based</t>
        </is>
      </c>
      <c r="D41106" t="inlineStr">
        <is>
          <t>DS Studio</t>
        </is>
      </c>
      <c r="E41106" t="inlineStr">
        <is>
          <t>https://www.getapp.com/collaboration-software/a/ds-studio/</t>
        </is>
      </c>
      <c r="F41106" t="inlineStr">
        <is>
          <t>Data Story is a web-based, self-service presentation solution which offers interactive charts, data visualization &amp; slide design tools for creating presentationsRead more about DS Studio</t>
        </is>
      </c>
    </row>
    <row r="41107">
      <c r="A41107" t="inlineStr">
        <is>
          <t>Collaboration</t>
        </is>
      </c>
      <c r="B41107" t="inlineStr">
        <is>
          <t>Presentation</t>
        </is>
      </c>
      <c r="C41107" t="inlineStr">
        <is>
          <t>https://www.getapp.com/collaboration-software/presentation/os/web-based</t>
        </is>
      </c>
      <c r="D41107" t="inlineStr">
        <is>
          <t>AeriCast</t>
        </is>
      </c>
      <c r="E41107" t="inlineStr">
        <is>
          <t>https://www.getapp.com/collaboration-software/a/aericast/</t>
        </is>
      </c>
      <c r="F41107" t="inlineStr">
        <is>
          <t>AeriCast is a wireless presentation solution that allows any laptop or tablet to quickly connect and deliver a fully interactive experience to an unlimited number of remote screens.Read more about AeriCast</t>
        </is>
      </c>
    </row>
    <row r="41108">
      <c r="A41108" t="inlineStr">
        <is>
          <t>Collaboration</t>
        </is>
      </c>
      <c r="B41108" t="inlineStr">
        <is>
          <t>Presentation</t>
        </is>
      </c>
      <c r="C41108" t="inlineStr">
        <is>
          <t>https://www.getapp.com/collaboration-software/presentation/os/web-based</t>
        </is>
      </c>
      <c r="D41108" t="inlineStr">
        <is>
          <t>SmartPixel</t>
        </is>
      </c>
      <c r="E41108" t="inlineStr">
        <is>
          <t>https://www.getapp.com/collaboration-software/a/smartpixel/</t>
        </is>
      </c>
      <c r="F41108" t="inlineStr">
        <is>
          <t>SmartPixel is a 3D presentation software that is designed for businesses in real estate, marketing, tourism, energy, and education sectors. It helps organizations manage processes related to data connectivity, 3D presentation creation, interior design walkthroughs and more on a centralized platform.Read more about SmartPixel</t>
        </is>
      </c>
    </row>
    <row r="41109">
      <c r="A41109" t="inlineStr">
        <is>
          <t>Collaboration</t>
        </is>
      </c>
      <c r="B41109" t="inlineStr">
        <is>
          <t>Productivity</t>
        </is>
      </c>
      <c r="C41109" t="inlineStr">
        <is>
          <t>https://www.getapp.com/collaboration-software/productivity/os/web-based</t>
        </is>
      </c>
      <c r="D41109" t="inlineStr">
        <is>
          <t>Zoho Sprints</t>
        </is>
      </c>
      <c r="E41109" t="inlineStr">
        <is>
          <t>https://www.capterra.com/ppc/clicks/collect/GA/directory/7a379590-0547-4c95-9337-a82d00754e08/destination?country=ID&amp;language=en&amp;specificLocation=serp_oses&amp;sessionStartPage=&amp;categoryId=2c380815-0053-421a-9cae-f2dc0fa180e2&amp;listingPosition=1&amp;gaClientId=R0ExLjEuMjg3MTM3NzY4LjE3NTY2MjA1MD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0a63496-9c66-4582-9fd4-3811e1878b1b</t>
        </is>
      </c>
      <c r="F41109" t="inlineStr">
        <is>
          <t>Zoho Sprints is a collaborative, agile project planning &amp; tracking solution for agile teams, with scrum, agile reports, &amp; native mobile apps for iOS and AndroidRead more about Zoho Sprints</t>
        </is>
      </c>
    </row>
    <row r="41110">
      <c r="A41110" t="inlineStr">
        <is>
          <t>Collaboration</t>
        </is>
      </c>
      <c r="B41110" t="inlineStr">
        <is>
          <t>Productivity</t>
        </is>
      </c>
      <c r="C41110" t="inlineStr">
        <is>
          <t>https://www.getapp.com/collaboration-software/productivity/os/web-based</t>
        </is>
      </c>
      <c r="D41110" t="inlineStr">
        <is>
          <t>Zoho Projects</t>
        </is>
      </c>
      <c r="E41110" t="inlineStr">
        <is>
          <t>https://www.capterra.com/ppc/clicks/collect/GA/directory/40b7a6c0-fbfb-4243-bb5c-a6d200b7a22f/destination?country=ID&amp;language=en&amp;specificLocation=serp_oses&amp;sessionStartPage=&amp;categoryId=2c380815-0053-421a-9cae-f2dc0fa180e2&amp;listingPosition=2&amp;gaClientId=R0ExLjEuMjg3MTM3NzY4LjE3NTY2MjA1MD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4a3ab3a-3348-4060-bb7b-2633d2f31c3f</t>
        </is>
      </c>
      <c r="F41110" t="inlineStr">
        <is>
          <t>Bring global teams together and enhance productivity with Zoho Projects. Plan work, track tasks and execute projects flawlessly.Read more about Zoho Projects</t>
        </is>
      </c>
    </row>
    <row r="41111">
      <c r="A41111" t="inlineStr">
        <is>
          <t>Collaboration</t>
        </is>
      </c>
      <c r="B41111" t="inlineStr">
        <is>
          <t>Productivity</t>
        </is>
      </c>
      <c r="C41111" t="inlineStr">
        <is>
          <t>https://www.getapp.com/collaboration-software/productivity/os/web-based</t>
        </is>
      </c>
      <c r="D41111" t="inlineStr">
        <is>
          <t>Google Docs</t>
        </is>
      </c>
      <c r="E41111" t="inlineStr">
        <is>
          <t>https://www.getapp.com/collaboration-software/a/google-docs/</t>
        </is>
      </c>
      <c r="F41111" t="inlineStr">
        <is>
          <t>Google Docs is an online word processor that lets businesses create and format text documents and collaborate with team members in real time.Read more about Google Docs</t>
        </is>
      </c>
    </row>
    <row r="41112">
      <c r="A41112" t="inlineStr">
        <is>
          <t>Collaboration</t>
        </is>
      </c>
      <c r="B41112" t="inlineStr">
        <is>
          <t>Productivity</t>
        </is>
      </c>
      <c r="C41112" t="inlineStr">
        <is>
          <t>https://www.getapp.com/collaboration-software/productivity/os/web-based</t>
        </is>
      </c>
      <c r="D41112" t="inlineStr">
        <is>
          <t>Microsoft Excel</t>
        </is>
      </c>
      <c r="E41112" t="inlineStr">
        <is>
          <t>https://www.getapp.com/collaboration-software/a/excel/</t>
        </is>
      </c>
      <c r="F41112" t="inlineStr">
        <is>
          <t>Excel is a spreadsheet management software program with data analysis tools to help users track and visualize data for greater insight and more ways to share data.Read more about Microsoft Excel</t>
        </is>
      </c>
    </row>
    <row r="41113">
      <c r="A41113" t="inlineStr">
        <is>
          <t>Collaboration</t>
        </is>
      </c>
      <c r="B41113" t="inlineStr">
        <is>
          <t>Productivity</t>
        </is>
      </c>
      <c r="C41113" t="inlineStr">
        <is>
          <t>https://www.getapp.com/collaboration-software/productivity/os/web-based</t>
        </is>
      </c>
      <c r="D41113" t="inlineStr">
        <is>
          <t>Slack</t>
        </is>
      </c>
      <c r="E41113" t="inlineStr">
        <is>
          <t>https://www.getapp.com/collaboration-software/a/slack/</t>
        </is>
      </c>
      <c r="F41113" t="inlineStr">
        <is>
          <t>Slack is a single workspace that connects users with the people and tools they work with everyday, no matter where they are or what they doRead more about Slack</t>
        </is>
      </c>
    </row>
    <row r="41114">
      <c r="A41114" t="inlineStr">
        <is>
          <t>Collaboration</t>
        </is>
      </c>
      <c r="B41114" t="inlineStr">
        <is>
          <t>Productivity</t>
        </is>
      </c>
      <c r="C41114" t="inlineStr">
        <is>
          <t>https://www.getapp.com/collaboration-software/productivity/os/web-based</t>
        </is>
      </c>
      <c r="D41114" t="inlineStr">
        <is>
          <t>Microsoft PowerPoint</t>
        </is>
      </c>
      <c r="E41114" t="inlineStr">
        <is>
          <t>https://www.getapp.com/collaboration-software/a/powerpoint/</t>
        </is>
      </c>
      <c r="F41114" t="inlineStr">
        <is>
          <t>PowerPoint is an on-premise presentation solution designed to help businesses and organizations create, edit and share slides with team members and other stakeholders.Read more about Microsoft PowerPoint</t>
        </is>
      </c>
    </row>
    <row r="41115">
      <c r="A41115" t="inlineStr">
        <is>
          <t>Collaboration</t>
        </is>
      </c>
      <c r="B41115" t="inlineStr">
        <is>
          <t>Productivity</t>
        </is>
      </c>
      <c r="C41115" t="inlineStr">
        <is>
          <t>https://www.getapp.com/collaboration-software/productivity/os/web-based</t>
        </is>
      </c>
      <c r="D41115" t="inlineStr">
        <is>
          <t>Google Workspace</t>
        </is>
      </c>
      <c r="E41115" t="inlineStr">
        <is>
          <t>https://www.getapp.com/collaboration-software/a/google-apps-for-business/</t>
        </is>
      </c>
      <c r="F41115" t="inlineStr">
        <is>
          <t>Google Workspace is a suite of apps from Google which offers a number of tools to communicate and collaborate with colleagues, store files, and manage dataRead more about Google Workspace</t>
        </is>
      </c>
    </row>
    <row r="41116">
      <c r="A41116" t="inlineStr">
        <is>
          <t>Collaboration</t>
        </is>
      </c>
      <c r="B41116" t="inlineStr">
        <is>
          <t>Productivity</t>
        </is>
      </c>
      <c r="C41116" t="inlineStr">
        <is>
          <t>https://www.getapp.com/collaboration-software/productivity/os/web-based</t>
        </is>
      </c>
      <c r="D41116" t="inlineStr">
        <is>
          <t>Trello</t>
        </is>
      </c>
      <c r="E41116" t="inlineStr">
        <is>
          <t>https://www.getapp.com/project-management-planning-software/a/trello/</t>
        </is>
      </c>
      <c r="F41116"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41117">
      <c r="A41117" t="inlineStr">
        <is>
          <t>Collaboration</t>
        </is>
      </c>
      <c r="B41117" t="inlineStr">
        <is>
          <t>Productivity</t>
        </is>
      </c>
      <c r="C41117" t="inlineStr">
        <is>
          <t>https://www.getapp.com/collaboration-software/productivity/os/web-based</t>
        </is>
      </c>
      <c r="D41117" t="inlineStr">
        <is>
          <t>Dropbox Business</t>
        </is>
      </c>
      <c r="E41117" t="inlineStr">
        <is>
          <t>https://www.getapp.com/collaboration-software/a/dropbox-online-sync-and-file-sharing/</t>
        </is>
      </c>
      <c r="F41117" t="inlineStr">
        <is>
          <t>Dropbox Business is an off-site server for file syncing, storage and sharing which allows teams of all sizes to save and share files of any format and access them anywhere, on any deviceRead more about Dropbox Business</t>
        </is>
      </c>
    </row>
    <row r="41118">
      <c r="A41118" t="inlineStr">
        <is>
          <t>Collaboration</t>
        </is>
      </c>
      <c r="B41118" t="inlineStr">
        <is>
          <t>Productivity</t>
        </is>
      </c>
      <c r="C41118" t="inlineStr">
        <is>
          <t>https://www.getapp.com/collaboration-software/productivity/os/web-based</t>
        </is>
      </c>
      <c r="D41118" t="inlineStr">
        <is>
          <t>Microsoft 365</t>
        </is>
      </c>
      <c r="E41118" t="inlineStr">
        <is>
          <t>https://www.getapp.com/collaboration-software/a/microsoft-office-365/</t>
        </is>
      </c>
      <c r="F41118" t="inlineStr">
        <is>
          <t>Microsoft 365, formerly Office 365, provides web, desktop, and mobile apps for Outlook, Word, Excel, PowerPoint, OneNote, Publisher, Skype, OneDrive, Exchange Online, and moreRead more about Microsoft 365</t>
        </is>
      </c>
    </row>
    <row r="41119">
      <c r="A41119" t="inlineStr">
        <is>
          <t>Collaboration</t>
        </is>
      </c>
      <c r="B41119" t="inlineStr">
        <is>
          <t>Productivity</t>
        </is>
      </c>
      <c r="C41119" t="inlineStr">
        <is>
          <t>https://www.getapp.com/collaboration-software/productivity/os/web-based</t>
        </is>
      </c>
      <c r="D41119" t="inlineStr">
        <is>
          <t>Zoom Workplace</t>
        </is>
      </c>
      <c r="E41119" t="inlineStr">
        <is>
          <t>https://www.getapp.com/it-communications-software/a/zoom/</t>
        </is>
      </c>
      <c r="F41119"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41120">
      <c r="A41120" t="inlineStr">
        <is>
          <t>Collaboration</t>
        </is>
      </c>
      <c r="B41120" t="inlineStr">
        <is>
          <t>Productivity</t>
        </is>
      </c>
      <c r="C41120" t="inlineStr">
        <is>
          <t>https://www.getapp.com/collaboration-software/productivity/os/web-based</t>
        </is>
      </c>
      <c r="D41120" t="inlineStr">
        <is>
          <t>Salesforce Sales Cloud</t>
        </is>
      </c>
      <c r="E41120" t="inlineStr">
        <is>
          <t>https://www.getapp.com/customer-management-software/a/salesforce/</t>
        </is>
      </c>
      <c r="F41120" t="inlineStr">
        <is>
          <t>Salesforce Sales Cloud is a cloud-based Customer Relationship Management (CRM) application from Salesforce. The platform combines human sales professionals with AI-powered automation, data, and intelligence. This integrated solution is designed to help businesses of all sizes and industries.Read more about Salesforce Sales Cloud</t>
        </is>
      </c>
    </row>
    <row r="41121">
      <c r="A41121" t="inlineStr">
        <is>
          <t>Collaboration</t>
        </is>
      </c>
      <c r="B41121" t="inlineStr">
        <is>
          <t>Productivity</t>
        </is>
      </c>
      <c r="C41121" t="inlineStr">
        <is>
          <t>https://www.getapp.com/collaboration-software/productivity/os/web-based</t>
        </is>
      </c>
      <c r="D41121" t="inlineStr">
        <is>
          <t>Jira</t>
        </is>
      </c>
      <c r="E41121" t="inlineStr">
        <is>
          <t>https://www.getapp.com/project-management-planning-software/a/jira/</t>
        </is>
      </c>
      <c r="F41121"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41122">
      <c r="A41122" t="inlineStr">
        <is>
          <t>Collaboration</t>
        </is>
      </c>
      <c r="B41122" t="inlineStr">
        <is>
          <t>Productivity</t>
        </is>
      </c>
      <c r="C41122" t="inlineStr">
        <is>
          <t>https://www.getapp.com/collaboration-software/productivity/os/web-based</t>
        </is>
      </c>
      <c r="D41122" t="inlineStr">
        <is>
          <t>Asana</t>
        </is>
      </c>
      <c r="E41122" t="inlineStr">
        <is>
          <t>https://www.getapp.com/collaboration-software/a/asana/</t>
        </is>
      </c>
      <c r="F41122" t="inlineStr">
        <is>
          <t>Asana is a productivity tool where you can connect all your work in one place and bring teams together, anywhere. From lists to boards, to calendars and gantt charts, organize work your way. Join millions of teams across 190 countries who use Asana to get more done.Read more about Asana</t>
        </is>
      </c>
    </row>
    <row r="41123">
      <c r="A41123" t="inlineStr">
        <is>
          <t>Collaboration</t>
        </is>
      </c>
      <c r="B41123" t="inlineStr">
        <is>
          <t>Productivity</t>
        </is>
      </c>
      <c r="C41123" t="inlineStr">
        <is>
          <t>https://www.getapp.com/collaboration-software/productivity/os/web-based</t>
        </is>
      </c>
      <c r="D41123" t="inlineStr">
        <is>
          <t>Grammarly Business</t>
        </is>
      </c>
      <c r="E41123" t="inlineStr">
        <is>
          <t>https://www.getapp.com/collaboration-software/a/grammarly-business/</t>
        </is>
      </c>
      <c r="F41123" t="inlineStr">
        <is>
          <t>Grammarly Business helps enterprises generate grammatically correct content across email, web pages, social media posts, academic papers &amp; more. AI technology and natural language processing help users improve content readability, word choice, and writing style via real-time suggestions.Read more about Grammarly Business</t>
        </is>
      </c>
    </row>
    <row r="41124">
      <c r="A41124" t="inlineStr">
        <is>
          <t>Collaboration</t>
        </is>
      </c>
      <c r="B41124" t="inlineStr">
        <is>
          <t>Productivity</t>
        </is>
      </c>
      <c r="C41124" t="inlineStr">
        <is>
          <t>https://www.getapp.com/collaboration-software/productivity/os/web-based</t>
        </is>
      </c>
      <c r="D41124" t="inlineStr">
        <is>
          <t>GoTo Meeting</t>
        </is>
      </c>
      <c r="E41124" t="inlineStr">
        <is>
          <t>https://www.getapp.com/it-communications-software/a/gotomeeting/</t>
        </is>
      </c>
      <c r="F41124"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41125">
      <c r="A41125" t="inlineStr">
        <is>
          <t>Collaboration</t>
        </is>
      </c>
      <c r="B41125" t="inlineStr">
        <is>
          <t>Productivity</t>
        </is>
      </c>
      <c r="C41125" t="inlineStr">
        <is>
          <t>https://www.getapp.com/collaboration-software/productivity/os/web-based</t>
        </is>
      </c>
      <c r="D41125" t="inlineStr">
        <is>
          <t>Evernote Teams</t>
        </is>
      </c>
      <c r="E41125" t="inlineStr">
        <is>
          <t>https://www.getapp.com/collaboration-software/a/evernote-business/</t>
        </is>
      </c>
      <c r="F41125" t="inlineStr">
        <is>
          <t>Evernote helps you capture and manage ideas, projects, memories, and to-do lists in a single place. Write notes, attach documents, scan images, take voice memos, or clip from the web to organize everything from big projects to personal moments. With Evernote, you can focus on what matters.Read more about Evernote Teams</t>
        </is>
      </c>
    </row>
    <row r="41126">
      <c r="A41126" t="inlineStr">
        <is>
          <t>Collaboration</t>
        </is>
      </c>
      <c r="B41126" t="inlineStr">
        <is>
          <t>Productivity</t>
        </is>
      </c>
      <c r="C41126" t="inlineStr">
        <is>
          <t>https://www.getapp.com/collaboration-software/productivity/os/web-based</t>
        </is>
      </c>
      <c r="D41126" t="inlineStr">
        <is>
          <t>monday.com</t>
        </is>
      </c>
      <c r="E41126" t="inlineStr">
        <is>
          <t>https://www.getapp.com/collaboration-software/a/monday-com/</t>
        </is>
      </c>
      <c r="F41126" t="inlineStr">
        <is>
          <t>monday.com is a Productivity software your team will actually enjoy using. It makes it fun and easy for everyone to collaborate, focus on what's important, and get more done at work. It's the first visual software of its kind and shows you exactly where things stand at a single glance.Read more about monday.com</t>
        </is>
      </c>
    </row>
    <row r="41127">
      <c r="A41127" t="inlineStr">
        <is>
          <t>Collaboration</t>
        </is>
      </c>
      <c r="B41127" t="inlineStr">
        <is>
          <t>Productivity</t>
        </is>
      </c>
      <c r="C41127" t="inlineStr">
        <is>
          <t>https://www.getapp.com/collaboration-software/productivity/os/web-based</t>
        </is>
      </c>
      <c r="D41127" t="inlineStr">
        <is>
          <t>ClickUp</t>
        </is>
      </c>
      <c r="E41127" t="inlineStr">
        <is>
          <t>https://www.getapp.com/project-management-planning-software/a/clickup/</t>
        </is>
      </c>
      <c r="F41127" t="inlineStr">
        <is>
          <t>A productivity platform that provides a fundamentally new way to work. More than just task management - ClickUp offers notes, reminders, goals, calendar, scheduling, and even an inbox. ClickUp works for every type of team, so all teams can use the same app to plan, organize, and collaborate.Read more about ClickUp</t>
        </is>
      </c>
    </row>
    <row r="41128">
      <c r="A41128" t="inlineStr">
        <is>
          <t>Collaboration</t>
        </is>
      </c>
      <c r="B41128" t="inlineStr">
        <is>
          <t>Productivity</t>
        </is>
      </c>
      <c r="C41128" t="inlineStr">
        <is>
          <t>https://www.getapp.com/collaboration-software/productivity/os/web-based</t>
        </is>
      </c>
      <c r="D41128" t="inlineStr">
        <is>
          <t>Microsoft Word</t>
        </is>
      </c>
      <c r="E41128" t="inlineStr">
        <is>
          <t>https://www.getapp.com/collaboration-software/a/microsoft-word/</t>
        </is>
      </c>
      <c r="F41128" t="inlineStr">
        <is>
          <t>Microsoft Word is a cloud-based word processing tool that allows users to create professional documents on their phones, tablets and computers. The program comes with numerous features including built-in spell checker and grammar checker, integration with other Microsoft 365 products such as Excel and PowerPoint, and access from anywhere.Read more about Microsoft Word</t>
        </is>
      </c>
    </row>
    <row r="41129">
      <c r="A41129" t="inlineStr">
        <is>
          <t>Collaboration</t>
        </is>
      </c>
      <c r="B41129" t="inlineStr">
        <is>
          <t>Productivity</t>
        </is>
      </c>
      <c r="C41129" t="inlineStr">
        <is>
          <t>https://www.getapp.com/collaboration-software/productivity/os/web-based</t>
        </is>
      </c>
      <c r="D41129" t="inlineStr">
        <is>
          <t>Microsoft SharePoint</t>
        </is>
      </c>
      <c r="E41129" t="inlineStr">
        <is>
          <t>https://www.getapp.com/collaboration-software/a/sharepoint/</t>
        </is>
      </c>
      <c r="F41129" t="inlineStr">
        <is>
          <t>SharePoint is a collaboration &amp; content management platform which can be used to build portals, collaboration sites, &amp; also content management sitesRead more about Microsoft SharePoint</t>
        </is>
      </c>
    </row>
    <row r="41130">
      <c r="A41130" t="inlineStr">
        <is>
          <t>Collaboration</t>
        </is>
      </c>
      <c r="B41130" t="inlineStr">
        <is>
          <t>Productivity</t>
        </is>
      </c>
      <c r="C41130" t="inlineStr">
        <is>
          <t>https://www.getapp.com/collaboration-software/productivity/os/web-based</t>
        </is>
      </c>
      <c r="D41130" t="inlineStr">
        <is>
          <t>Microsoft To Do</t>
        </is>
      </c>
      <c r="E41130" t="inlineStr">
        <is>
          <t>https://www.getapp.com/project-management-planning-software/a/wunderlist/</t>
        </is>
      </c>
      <c r="F41130" t="inlineStr">
        <is>
          <t>Microsoft To Do is a daily planner app that allows users to manage and share daily to-do lists, add due dates, set reminders, and more. It is accessible via mobile apps on iOS, Android, and Windows 10 as well as on the web. Microsoft To Do can integrate with Outlook Tasks for easier task management all in one place.Read more about Microsoft To Do</t>
        </is>
      </c>
    </row>
    <row r="41131">
      <c r="A41131" t="inlineStr">
        <is>
          <t>Collaboration</t>
        </is>
      </c>
      <c r="B41131" t="inlineStr">
        <is>
          <t>Productivity</t>
        </is>
      </c>
      <c r="C41131" t="inlineStr">
        <is>
          <t>https://www.getapp.com/collaboration-software/productivity/os/web-based</t>
        </is>
      </c>
      <c r="D41131" t="inlineStr">
        <is>
          <t>Confluence</t>
        </is>
      </c>
      <c r="E41131" t="inlineStr">
        <is>
          <t>https://www.getapp.com/collaboration-software/a/confluence/</t>
        </is>
      </c>
      <c r="F41131" t="inlineStr">
        <is>
          <t>Confluence is a shared workspace to create and manage all your work. From product roadmaps to creative briefs, help your team do their best work together.Read more about Confluence</t>
        </is>
      </c>
    </row>
    <row r="41132">
      <c r="A41132" t="inlineStr">
        <is>
          <t>Collaboration</t>
        </is>
      </c>
      <c r="B41132" t="inlineStr">
        <is>
          <t>Productivity</t>
        </is>
      </c>
      <c r="C41132" t="inlineStr">
        <is>
          <t>https://www.getapp.com/collaboration-software/productivity/os/web-based</t>
        </is>
      </c>
      <c r="D41132" t="inlineStr">
        <is>
          <t>Jasper</t>
        </is>
      </c>
      <c r="E41132" t="inlineStr">
        <is>
          <t>https://www.getapp.com/marketing-software/a/jasper/</t>
        </is>
      </c>
      <c r="F41132" t="inlineStr">
        <is>
          <t>Jasper is an artificial intelligence (AI)-based writing assistant designed to help businesses create content for social media websites, blogs, websites, and other channels. Teams can create folders to organize information for clients and projects.Read more about Jasper</t>
        </is>
      </c>
    </row>
    <row r="41133">
      <c r="A41133" t="inlineStr">
        <is>
          <t>Collaboration</t>
        </is>
      </c>
      <c r="B41133" t="inlineStr">
        <is>
          <t>Productivity</t>
        </is>
      </c>
      <c r="C41133" t="inlineStr">
        <is>
          <t>https://www.getapp.com/collaboration-software/productivity/os/web-based</t>
        </is>
      </c>
      <c r="D41133" t="inlineStr">
        <is>
          <t>Todoist</t>
        </is>
      </c>
      <c r="E41133" t="inlineStr">
        <is>
          <t>https://www.getapp.com/collaboration-software/a/todoist-for-business/</t>
        </is>
      </c>
      <c r="F41133" t="inlineStr">
        <is>
          <t>Todoist is a simple yet powerful to-do list app ranked best-in-class by Apple, Google, The Verge, Forbes, and more. Since 2007, over 25 million people have used Todoist to organize work and life, completing more than two billion tasks along the way.Read more about Todoist</t>
        </is>
      </c>
    </row>
    <row r="41134">
      <c r="A41134" t="inlineStr">
        <is>
          <t>Collaboration</t>
        </is>
      </c>
      <c r="B41134" t="inlineStr">
        <is>
          <t>Productivity</t>
        </is>
      </c>
      <c r="C41134" t="inlineStr">
        <is>
          <t>https://www.getapp.com/collaboration-software/productivity/os/web-based</t>
        </is>
      </c>
      <c r="D41134" t="inlineStr">
        <is>
          <t>Airtable</t>
        </is>
      </c>
      <c r="E41134" t="inlineStr">
        <is>
          <t>https://www.getapp.com/project-management-planning-software/a/airtable/</t>
        </is>
      </c>
      <c r="F41134" t="inlineStr">
        <is>
          <t>Airtable’s AI app platform turns your data into custom apps, automations &amp; agents— simply ask. No code needed. Adapt fast as your business evolves.Read more about Airtable</t>
        </is>
      </c>
    </row>
    <row r="41135">
      <c r="A41135" t="inlineStr">
        <is>
          <t>Collaboration</t>
        </is>
      </c>
      <c r="B41135" t="inlineStr">
        <is>
          <t>Productivity</t>
        </is>
      </c>
      <c r="C41135" t="inlineStr">
        <is>
          <t>https://www.getapp.com/collaboration-software/productivity/os/web-based</t>
        </is>
      </c>
      <c r="D41135" t="inlineStr">
        <is>
          <t>Miro</t>
        </is>
      </c>
      <c r="E41135" t="inlineStr">
        <is>
          <t>https://www.getapp.com/collaboration-software/a/miro/</t>
        </is>
      </c>
      <c r="F41135" t="inlineStr">
        <is>
          <t>Miro is #1 collaborative whiteboard platform, trusted by over 13M users worldwide. Easily collaborate, ideate and centralize communication, prioritize your work and maximize the productivity for the whole team. Try our powerful integrations with your favourite tools and 120+ pre-built templatesRead more about Miro</t>
        </is>
      </c>
    </row>
    <row r="41136">
      <c r="A41136" t="inlineStr">
        <is>
          <t>Collaboration</t>
        </is>
      </c>
      <c r="B41136" t="inlineStr">
        <is>
          <t>Productivity</t>
        </is>
      </c>
      <c r="C41136" t="inlineStr">
        <is>
          <t>https://www.getapp.com/collaboration-software/productivity/os/web-based</t>
        </is>
      </c>
      <c r="D41136" t="inlineStr">
        <is>
          <t>Wrike</t>
        </is>
      </c>
      <c r="E41136" t="inlineStr">
        <is>
          <t>https://www.getapp.com/project-management-planning-software/a/wrike/</t>
        </is>
      </c>
      <c r="F41136" t="inlineStr">
        <is>
          <t>Wrike's productivity tools are trusted by 20,000+ companies.Create custom workflows, request forms, and dashboards, along with auto-assignment. Integrate Wrike with 400+ applications and get advanced analytics on performance and resource management. Reduce the need for emails, meetings, and more.Read more about Wrike</t>
        </is>
      </c>
    </row>
    <row r="41137">
      <c r="A41137" t="inlineStr">
        <is>
          <t>Collaboration</t>
        </is>
      </c>
      <c r="B41137" t="inlineStr">
        <is>
          <t>Productivity</t>
        </is>
      </c>
      <c r="C41137" t="inlineStr">
        <is>
          <t>https://www.getapp.com/collaboration-software/productivity/os/web-based</t>
        </is>
      </c>
      <c r="D41137" t="inlineStr">
        <is>
          <t>MeisterTask</t>
        </is>
      </c>
      <c r="E41137" t="inlineStr">
        <is>
          <t>https://www.getapp.com/project-management-planning-software/a/meistertask/</t>
        </is>
      </c>
      <c r="F41137" t="inlineStr">
        <is>
          <t>MeisterTask is a web-based productivity tool that is perfect for agile project management. Beautifully-designed interfaces, intuitive functionality and seamless integrations with other tools make it a logical choice for project teams.Read more about MeisterTask</t>
        </is>
      </c>
    </row>
    <row r="41138">
      <c r="A41138" t="inlineStr">
        <is>
          <t>Collaboration</t>
        </is>
      </c>
      <c r="B41138" t="inlineStr">
        <is>
          <t>Productivity</t>
        </is>
      </c>
      <c r="C41138" t="inlineStr">
        <is>
          <t>https://www.getapp.com/collaboration-software/productivity/os/web-based</t>
        </is>
      </c>
      <c r="D41138" t="inlineStr">
        <is>
          <t>LibreOffice</t>
        </is>
      </c>
      <c r="E41138" t="inlineStr">
        <is>
          <t>https://www.getapp.com/collaboration-software/a/libreoffice/</t>
        </is>
      </c>
      <c r="F41138" t="inlineStr">
        <is>
          <t>LibreOffice is a cloud-based and on-premise suite of applications designed to help businesses, charities, and government organizations create, edit, and manage documents, spreadsheets, presentations, graphs, drawings, mathematical formulas, and more.Read more about LibreOffice</t>
        </is>
      </c>
    </row>
    <row r="41139">
      <c r="A41139" t="inlineStr">
        <is>
          <t>Collaboration</t>
        </is>
      </c>
      <c r="B41139" t="inlineStr">
        <is>
          <t>Productivity</t>
        </is>
      </c>
      <c r="C41139" t="inlineStr">
        <is>
          <t>https://www.getapp.com/collaboration-software/productivity/os/web-based</t>
        </is>
      </c>
      <c r="D41139" t="inlineStr">
        <is>
          <t>WPS Office</t>
        </is>
      </c>
      <c r="E41139" t="inlineStr">
        <is>
          <t>https://www.getapp.com/collaboration-software/a/wps-office/</t>
        </is>
      </c>
      <c r="F41139" t="inlineStr">
        <is>
          <t>WPS Office is a file sharing and productivity suite designed to help businesses of all sizes create, edit, and share presentations, documents, and spreadsheets with clients or team members.Read more about WPS Office</t>
        </is>
      </c>
    </row>
    <row r="41140">
      <c r="A41140" t="inlineStr">
        <is>
          <t>Collaboration</t>
        </is>
      </c>
      <c r="B41140" t="inlineStr">
        <is>
          <t>Productivity</t>
        </is>
      </c>
      <c r="C41140" t="inlineStr">
        <is>
          <t>https://www.getapp.com/collaboration-software/productivity/os/web-based</t>
        </is>
      </c>
      <c r="D41140" t="inlineStr">
        <is>
          <t>Figma</t>
        </is>
      </c>
      <c r="E41140" t="inlineStr">
        <is>
          <t>https://www.getapp.com/development-tools-software/a/figma/</t>
        </is>
      </c>
      <c r="F41140"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41141">
      <c r="A41141" t="inlineStr">
        <is>
          <t>Collaboration</t>
        </is>
      </c>
      <c r="B41141" t="inlineStr">
        <is>
          <t>Productivity</t>
        </is>
      </c>
      <c r="C41141" t="inlineStr">
        <is>
          <t>https://www.getapp.com/collaboration-software/productivity/os/web-based</t>
        </is>
      </c>
      <c r="D41141" t="inlineStr">
        <is>
          <t>Guru</t>
        </is>
      </c>
      <c r="E41141" t="inlineStr">
        <is>
          <t>https://www.getapp.com/collaboration-software/a/guru/</t>
        </is>
      </c>
      <c r="F41141" t="inlineStr">
        <is>
          <t>Guru is a company wiki that boosts productivity by delivering knowledge into your existing workflow. With Guru, you can allow your best and brightest to spend more time building and less time answering questions or searching for the knowledge they need to do their jobs.Read more about Guru</t>
        </is>
      </c>
    </row>
    <row r="41142">
      <c r="A41142" t="inlineStr">
        <is>
          <t>Collaboration</t>
        </is>
      </c>
      <c r="B41142" t="inlineStr">
        <is>
          <t>Productivity</t>
        </is>
      </c>
      <c r="C41142" t="inlineStr">
        <is>
          <t>https://www.getapp.com/collaboration-software/productivity/os/web-based</t>
        </is>
      </c>
      <c r="D41142" t="inlineStr">
        <is>
          <t>Workplace from Meta</t>
        </is>
      </c>
      <c r="E41142" t="inlineStr">
        <is>
          <t>https://www.getapp.com/collaboration-software/a/workplace/</t>
        </is>
      </c>
      <c r="F41142" t="inlineStr">
        <is>
          <t>Workplace from Facebook is a simple and secure way for people to share knowledge, work together and build connected communities.Read more about Workplace from Meta</t>
        </is>
      </c>
    </row>
    <row r="41143">
      <c r="A41143" t="inlineStr">
        <is>
          <t>Collaboration</t>
        </is>
      </c>
      <c r="B41143" t="inlineStr">
        <is>
          <t>Productivity</t>
        </is>
      </c>
      <c r="C41143" t="inlineStr">
        <is>
          <t>https://www.getapp.com/collaboration-software/productivity/os/web-based</t>
        </is>
      </c>
      <c r="D41143" t="inlineStr">
        <is>
          <t>Paymo</t>
        </is>
      </c>
      <c r="E41143" t="inlineStr">
        <is>
          <t>https://www.getapp.com/project-management-planning-software/a/paymo-time-trackin-invoicing/</t>
        </is>
      </c>
      <c r="F41143" t="inlineStr">
        <is>
          <t>Eliminate business bottlenecks and improve team productivity by accurately track work time and generate customizable reports.Read more about Paymo</t>
        </is>
      </c>
    </row>
    <row r="41144">
      <c r="A41144" t="inlineStr">
        <is>
          <t>Collaboration</t>
        </is>
      </c>
      <c r="B41144" t="inlineStr">
        <is>
          <t>Productivity</t>
        </is>
      </c>
      <c r="C41144" t="inlineStr">
        <is>
          <t>https://www.getapp.com/collaboration-software/productivity/os/web-based</t>
        </is>
      </c>
      <c r="D41144" t="inlineStr">
        <is>
          <t>TimeCamp</t>
        </is>
      </c>
      <c r="E41144" t="inlineStr">
        <is>
          <t>https://www.getapp.com/project-management-planning-software/a/timecamp/</t>
        </is>
      </c>
      <c r="F41144" t="inlineStr">
        <is>
          <t>TimeCamp is a time tracking platform with which SMBs can track billable hours, handle billing &amp; invoices &amp; manage employee time &amp; attendanceRead more about TimeCamp</t>
        </is>
      </c>
    </row>
    <row r="41145">
      <c r="A41145" t="inlineStr">
        <is>
          <t>Collaboration</t>
        </is>
      </c>
      <c r="B41145" t="inlineStr">
        <is>
          <t>Productivity</t>
        </is>
      </c>
      <c r="C41145" t="inlineStr">
        <is>
          <t>https://www.getapp.com/collaboration-software/productivity/os/web-based</t>
        </is>
      </c>
      <c r="D41145" t="inlineStr">
        <is>
          <t>Trainual</t>
        </is>
      </c>
      <c r="E41145" t="inlineStr">
        <is>
          <t>https://www.getapp.com/hr-employee-management-software/a/trainual/</t>
        </is>
      </c>
      <c r="F41145" t="inlineStr">
        <is>
          <t>Trainual is an all-in-one employee training platform that centralizes documentation, onboarding, and knowledge management for businesses. The system enables organizations to capture processes, create SOPs, and build comprehensive training programs while tracking completion and ensuring compliance through e-signatures. Trainual integrates with various work applications and serves companies across multiple industries including healthcare, real estate, and business services.Read more about Trainual</t>
        </is>
      </c>
    </row>
    <row r="41146">
      <c r="A41146" t="inlineStr">
        <is>
          <t>Collaboration</t>
        </is>
      </c>
      <c r="B41146" t="inlineStr">
        <is>
          <t>Productivity</t>
        </is>
      </c>
      <c r="C41146" t="inlineStr">
        <is>
          <t>https://www.getapp.com/collaboration-software/productivity/os/web-based</t>
        </is>
      </c>
      <c r="D41146" t="inlineStr">
        <is>
          <t>Scalenut</t>
        </is>
      </c>
      <c r="E41146" t="inlineStr">
        <is>
          <t>https://www.getapp.com/collaboration-software/a/generateai/</t>
        </is>
      </c>
      <c r="F41146" t="inlineStr">
        <is>
          <t>Scalenut reduces 90% of time and drives 10x organic traffic by 🛠️automating your entire content lifecycle with AI. Keyword planning, NLP powered topic research, AI writing, content optimization and publishing - all in under one app.Read more about Scalenut</t>
        </is>
      </c>
    </row>
    <row r="41147">
      <c r="A41147" t="inlineStr">
        <is>
          <t>Collaboration</t>
        </is>
      </c>
      <c r="B41147" t="inlineStr">
        <is>
          <t>Productivity</t>
        </is>
      </c>
      <c r="C41147" t="inlineStr">
        <is>
          <t>https://www.getapp.com/collaboration-software/productivity/os/web-based</t>
        </is>
      </c>
      <c r="D41147" t="inlineStr">
        <is>
          <t>ProWritingAid</t>
        </is>
      </c>
      <c r="E41147" t="inlineStr">
        <is>
          <t>https://www.getapp.com/collaboration-software/a/prowritingaid/</t>
        </is>
      </c>
      <c r="F41147" t="inlineStr">
        <is>
          <t>ProWritingAid is a web-based grammar checking, manuscript editing, and personal writing solution designed to help fiction/non-fiction writers, bloggers, students, and content writers improve style, eliminate errors, visualize sentence variations, and more within written content.Read more about ProWritingAid</t>
        </is>
      </c>
    </row>
    <row r="41148">
      <c r="A41148" t="inlineStr">
        <is>
          <t>Collaboration</t>
        </is>
      </c>
      <c r="B41148" t="inlineStr">
        <is>
          <t>Productivity</t>
        </is>
      </c>
      <c r="C41148" t="inlineStr">
        <is>
          <t>https://www.getapp.com/collaboration-software/productivity/os/web-based</t>
        </is>
      </c>
      <c r="D41148" t="inlineStr">
        <is>
          <t>GoTo Connect</t>
        </is>
      </c>
      <c r="E41148" t="inlineStr">
        <is>
          <t>https://www.getapp.com/it-communications-software/a/goto-connect/</t>
        </is>
      </c>
      <c r="F41148"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41149">
      <c r="A41149" t="inlineStr">
        <is>
          <t>Collaboration</t>
        </is>
      </c>
      <c r="B41149" t="inlineStr">
        <is>
          <t>Productivity</t>
        </is>
      </c>
      <c r="C41149" t="inlineStr">
        <is>
          <t>https://www.getapp.com/collaboration-software/productivity/os/web-based</t>
        </is>
      </c>
      <c r="D41149" t="inlineStr">
        <is>
          <t>ActivTrak</t>
        </is>
      </c>
      <c r="E41149" t="inlineStr">
        <is>
          <t>https://www.getapp.com/hr-employee-management-software/a/activtrak/</t>
        </is>
      </c>
      <c r="F41149" t="inlineStr">
        <is>
          <t>Measure &amp; boost productivity with ActivTrak. Set goals, assess performance and gain insights to optimize productivity &amp; engagement.Read more about ActivTrak</t>
        </is>
      </c>
    </row>
    <row r="41150">
      <c r="A41150" t="inlineStr">
        <is>
          <t>Collaboration</t>
        </is>
      </c>
      <c r="B41150" t="inlineStr">
        <is>
          <t>Productivity</t>
        </is>
      </c>
      <c r="C41150" t="inlineStr">
        <is>
          <t>https://www.getapp.com/collaboration-software/productivity/os/web-based</t>
        </is>
      </c>
      <c r="D41150" t="inlineStr">
        <is>
          <t>Time Doctor</t>
        </is>
      </c>
      <c r="E41150" t="inlineStr">
        <is>
          <t>https://www.getapp.com/project-management-planning-software/a/time-doctor/</t>
        </is>
      </c>
      <c r="F41150" t="inlineStr">
        <is>
          <t>Time Doctor is a time tracking solution that provides detailed analytics of where your employees spend time during the work day. See websites and applications visited by your employees when working and screenshots of the computer screen every few minutes while they work.Read more about Time Doctor</t>
        </is>
      </c>
    </row>
    <row r="41151">
      <c r="A41151" t="inlineStr">
        <is>
          <t>Collaboration</t>
        </is>
      </c>
      <c r="B41151" t="inlineStr">
        <is>
          <t>Productivity</t>
        </is>
      </c>
      <c r="C41151" t="inlineStr">
        <is>
          <t>https://www.getapp.com/collaboration-software/productivity/os/web-based</t>
        </is>
      </c>
      <c r="D41151" t="inlineStr">
        <is>
          <t>Any.do</t>
        </is>
      </c>
      <c r="E41151" t="inlineStr">
        <is>
          <t>https://www.getapp.com/collaboration-software/a/any-do/</t>
        </is>
      </c>
      <c r="F41151" t="inlineStr">
        <is>
          <t>Any.do is a simple and powerful way to manage all your team's tasks, projects, chat and calendar. Easily collaborate with anyone, manage workloads, get real time status notifications and reports. Connect Any.do with all your existing apps to make everything run smoothly —starting at just $5 per userRead more about Any.do</t>
        </is>
      </c>
    </row>
    <row r="41152">
      <c r="A41152" t="inlineStr">
        <is>
          <t>Collaboration</t>
        </is>
      </c>
      <c r="B41152" t="inlineStr">
        <is>
          <t>Productivity</t>
        </is>
      </c>
      <c r="C41152" t="inlineStr">
        <is>
          <t>https://www.getapp.com/collaboration-software/productivity/os/web-based</t>
        </is>
      </c>
      <c r="D41152" t="inlineStr">
        <is>
          <t>Bitrix24</t>
        </is>
      </c>
      <c r="E41152" t="inlineStr">
        <is>
          <t>https://www.getapp.com/collaboration-software/a/bitrix24/</t>
        </is>
      </c>
      <c r="F41152" t="inlineStr">
        <is>
          <t>Bitrix24 #1 FREE productivity software suite. Over 35 free productivity tools in one place. 12 million customers worldwide.Read more about Bitrix24</t>
        </is>
      </c>
    </row>
    <row r="41153">
      <c r="A41153" t="inlineStr">
        <is>
          <t>Collaboration</t>
        </is>
      </c>
      <c r="B41153" t="inlineStr">
        <is>
          <t>Productivity</t>
        </is>
      </c>
      <c r="C41153" t="inlineStr">
        <is>
          <t>https://www.getapp.com/collaboration-software/productivity/os/web-based</t>
        </is>
      </c>
      <c r="D41153" t="inlineStr">
        <is>
          <t>Diligent Boards</t>
        </is>
      </c>
      <c r="E41153" t="inlineStr">
        <is>
          <t>https://www.getapp.com/collaboration-software/a/diligent-boards/</t>
        </is>
      </c>
      <c r="F41153" t="inlineStr">
        <is>
          <t>With Diligent Boards, streamline your board book development and distribution processes. Build board books in 5 minutes. Contact us to learn more.Read more about Diligent Boards</t>
        </is>
      </c>
    </row>
    <row r="41154">
      <c r="A41154" t="inlineStr">
        <is>
          <t>Collaboration</t>
        </is>
      </c>
      <c r="B41154" t="inlineStr">
        <is>
          <t>Productivity</t>
        </is>
      </c>
      <c r="C41154" t="inlineStr">
        <is>
          <t>https://www.getapp.com/collaboration-software/productivity/os/web-based</t>
        </is>
      </c>
      <c r="D41154" t="inlineStr">
        <is>
          <t>WebWork Time Tracker</t>
        </is>
      </c>
      <c r="E41154" t="inlineStr">
        <is>
          <t>https://www.getapp.com/project-management-planning-software/a/webwork-time-tracker/</t>
        </is>
      </c>
      <c r="F41154" t="inlineStr">
        <is>
          <t>The productivity monitoring and boosting tool that benefits you and your team. See how productive each employee is in detailed reports.Read more about WebWork Time Tracker</t>
        </is>
      </c>
    </row>
    <row r="41155">
      <c r="A41155" t="inlineStr">
        <is>
          <t>Collaboration</t>
        </is>
      </c>
      <c r="B41155" t="inlineStr">
        <is>
          <t>Productivity</t>
        </is>
      </c>
      <c r="C41155" t="inlineStr">
        <is>
          <t>https://www.getapp.com/collaboration-software/productivity/os/web-based</t>
        </is>
      </c>
      <c r="D41155" t="inlineStr">
        <is>
          <t>Operations Hub</t>
        </is>
      </c>
      <c r="E41155" t="inlineStr">
        <is>
          <t>https://www.getapp.com/it-management-software/a/piesync/</t>
        </is>
      </c>
      <c r="F41155" t="inlineStr">
        <is>
          <t>PieSync integrates your contacts across your cloud applications. Don’t waste time with contact management - use that time to grow your business.Read more about Operations Hub</t>
        </is>
      </c>
    </row>
    <row r="41156">
      <c r="A41156" t="inlineStr">
        <is>
          <t>Collaboration</t>
        </is>
      </c>
      <c r="B41156" t="inlineStr">
        <is>
          <t>Productivity</t>
        </is>
      </c>
      <c r="C41156" t="inlineStr">
        <is>
          <t>https://www.getapp.com/collaboration-software/productivity/os/web-based</t>
        </is>
      </c>
      <c r="D41156" t="inlineStr">
        <is>
          <t>Jolt</t>
        </is>
      </c>
      <c r="E41156" t="inlineStr">
        <is>
          <t>https://www.getapp.com/hr-employee-management-software/a/jolt/</t>
        </is>
      </c>
      <c r="F41156" t="inlineStr">
        <is>
          <t>With Jolt, employees work like you're there, even when you're not. Quickly automate task management, corrective actions, preventative maintenance, and compliance with our completely customizable &amp; easy to use platform. Verify tasks are being completed on time with real time alerts &amp; reports.Read more about Jolt</t>
        </is>
      </c>
    </row>
    <row r="41157">
      <c r="A41157" t="inlineStr">
        <is>
          <t>Collaboration</t>
        </is>
      </c>
      <c r="B41157" t="inlineStr">
        <is>
          <t>Productivity</t>
        </is>
      </c>
      <c r="C41157" t="inlineStr">
        <is>
          <t>https://www.getapp.com/collaboration-software/productivity/os/web-based</t>
        </is>
      </c>
      <c r="D41157" t="inlineStr">
        <is>
          <t>ActiveCollab</t>
        </is>
      </c>
      <c r="E41157" t="inlineStr">
        <is>
          <t>https://www.getapp.com/project-management-planning-software/a/activecollab/</t>
        </is>
      </c>
      <c r="F41157" t="inlineStr">
        <is>
          <t>ActiveCollab helps you boost your team's productivity, streamline workflows, and optimize workload.With plenty of tools for project, people, time, and money management, you won't be needing any other software to efficiently drive your team to success.Read more about ActiveCollab</t>
        </is>
      </c>
    </row>
    <row r="41158">
      <c r="A41158" t="inlineStr">
        <is>
          <t>Collaboration</t>
        </is>
      </c>
      <c r="B41158" t="inlineStr">
        <is>
          <t>Productivity</t>
        </is>
      </c>
      <c r="C41158" t="inlineStr">
        <is>
          <t>https://www.getapp.com/collaboration-software/productivity/os/web-based</t>
        </is>
      </c>
      <c r="D41158" t="inlineStr">
        <is>
          <t>Texta.ai</t>
        </is>
      </c>
      <c r="E41158" t="inlineStr">
        <is>
          <t>https://www.getapp.com/marketing-software/a/textaai/</t>
        </is>
      </c>
      <c r="F41158" t="inlineStr">
        <is>
          <t>Texta.ai is an AI-enabled article writing and content generation tool that helps users produce a copy for your blog, website, social media, and more.Read more about Texta.ai</t>
        </is>
      </c>
    </row>
    <row r="41159">
      <c r="A41159" t="inlineStr">
        <is>
          <t>Collaboration</t>
        </is>
      </c>
      <c r="B41159" t="inlineStr">
        <is>
          <t>Productivity</t>
        </is>
      </c>
      <c r="C41159" t="inlineStr">
        <is>
          <t>https://www.getapp.com/collaboration-software/productivity/os/web-based</t>
        </is>
      </c>
      <c r="D41159" t="inlineStr">
        <is>
          <t>Project.co</t>
        </is>
      </c>
      <c r="E41159" t="inlineStr">
        <is>
          <t>https://www.getapp.com/project-management-planning-software/a/project-co/</t>
        </is>
      </c>
      <c r="F41159"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41160">
      <c r="A41160" t="inlineStr">
        <is>
          <t>Collaboration</t>
        </is>
      </c>
      <c r="B41160" t="inlineStr">
        <is>
          <t>Productivity</t>
        </is>
      </c>
      <c r="C41160" t="inlineStr">
        <is>
          <t>https://www.getapp.com/collaboration-software/productivity/os/web-based</t>
        </is>
      </c>
      <c r="D41160" t="inlineStr">
        <is>
          <t>Flock</t>
        </is>
      </c>
      <c r="E41160" t="inlineStr">
        <is>
          <t>https://www.getapp.com/collaboration-software/a/flock/</t>
        </is>
      </c>
      <c r="F41160" t="inlineStr">
        <is>
          <t>Flock is a collaborative messaging app for teams which enables users to discuss projects and find and share information and ideas effectively and efficientlyRead more about Flock</t>
        </is>
      </c>
    </row>
    <row r="41161">
      <c r="A41161" t="inlineStr">
        <is>
          <t>Collaboration</t>
        </is>
      </c>
      <c r="B41161" t="inlineStr">
        <is>
          <t>Productivity</t>
        </is>
      </c>
      <c r="C41161" t="inlineStr">
        <is>
          <t>https://www.getapp.com/collaboration-software/productivity/os/web-based</t>
        </is>
      </c>
      <c r="D41161" t="inlineStr">
        <is>
          <t>Streamtime</t>
        </is>
      </c>
      <c r="E41161" t="inlineStr">
        <is>
          <t>https://www.getapp.com/project-management-planning-software/a/streamtime/</t>
        </is>
      </c>
      <c r="F41161" t="inlineStr">
        <is>
          <t>Track time and expenses quickly and easily with Streamtime.Read more about Streamtime</t>
        </is>
      </c>
    </row>
    <row r="41162">
      <c r="A41162" t="inlineStr">
        <is>
          <t>Collaboration</t>
        </is>
      </c>
      <c r="B41162" t="inlineStr">
        <is>
          <t>Productivity</t>
        </is>
      </c>
      <c r="C41162" t="inlineStr">
        <is>
          <t>https://www.getapp.com/collaboration-software/productivity/os/web-based</t>
        </is>
      </c>
      <c r="D41162" t="inlineStr">
        <is>
          <t>PDFelement</t>
        </is>
      </c>
      <c r="E41162" t="inlineStr">
        <is>
          <t>https://www.getapp.com/collaboration-software/a/pdfelement-6/</t>
        </is>
      </c>
      <c r="F41162" t="inlineStr">
        <is>
          <t>PDFelement is a cloud-based and on-premise PDF editor that assists users in creating, editing, protecting, and signing PDFs across desktop, mobile, and web platforms. The tool allows users to modify PDF content similar to a word processor, incorporating text, images, shapes, and the ability to import and edit layers. Users can also adjust the size, color, and font styles, insert links, and apply watermarks to their documents.Read more about PDFelement</t>
        </is>
      </c>
    </row>
    <row r="41163">
      <c r="A41163" t="inlineStr">
        <is>
          <t>Collaboration</t>
        </is>
      </c>
      <c r="B41163" t="inlineStr">
        <is>
          <t>Productivity</t>
        </is>
      </c>
      <c r="C41163" t="inlineStr">
        <is>
          <t>https://www.getapp.com/collaboration-software/productivity/os/web-based</t>
        </is>
      </c>
      <c r="D41163" t="inlineStr">
        <is>
          <t>Favro</t>
        </is>
      </c>
      <c r="E41163" t="inlineStr">
        <is>
          <t>https://www.getapp.com/project-management-planning-software/a/favro/</t>
        </is>
      </c>
      <c r="F41163" t="inlineStr">
        <is>
          <t>Favro brings business agility by empowering teams to work autonomously, while also aligning their planning towards company objectives.Read more about Favro</t>
        </is>
      </c>
    </row>
    <row r="41164">
      <c r="A41164" t="inlineStr">
        <is>
          <t>Collaboration</t>
        </is>
      </c>
      <c r="B41164" t="inlineStr">
        <is>
          <t>Productivity</t>
        </is>
      </c>
      <c r="C41164" t="inlineStr">
        <is>
          <t>https://www.getapp.com/collaboration-software/productivity/os/web-based</t>
        </is>
      </c>
      <c r="D41164" t="inlineStr">
        <is>
          <t>ONLYOFFICE Workspace</t>
        </is>
      </c>
      <c r="E41164" t="inlineStr">
        <is>
          <t>https://www.getapp.com/operations-management-software/a/onlyoffice/</t>
        </is>
      </c>
      <c r="F41164" t="inlineStr">
        <is>
          <t>ONLYOFFICE Workspace is a secure web office integrated with CRM, document and project management, email, calendar, chat and internal social network, all to organize your teamwork in one place.Read more about ONLYOFFICE Workspace</t>
        </is>
      </c>
    </row>
    <row r="41165">
      <c r="A41165" t="inlineStr">
        <is>
          <t>Collaboration</t>
        </is>
      </c>
      <c r="B41165" t="inlineStr">
        <is>
          <t>Productivity</t>
        </is>
      </c>
      <c r="C41165" t="inlineStr">
        <is>
          <t>https://www.getapp.com/collaboration-software/productivity/os/web-based</t>
        </is>
      </c>
      <c r="D41165" t="inlineStr">
        <is>
          <t>Front</t>
        </is>
      </c>
      <c r="E41165" t="inlineStr">
        <is>
          <t>https://www.getapp.com/collaboration-software/a/front/</t>
        </is>
      </c>
      <c r="F41165" t="inlineStr">
        <is>
          <t>Front is more than a productivity tool – we’re a customer operations platform that enables support, sales, and account management teams to deliver exceptional service at scale. Front streamlines customer communication with automated workflows and real-time collaboration behind the scenes.Read more about Front</t>
        </is>
      </c>
    </row>
    <row r="41166">
      <c r="A41166" t="inlineStr">
        <is>
          <t>Collaboration</t>
        </is>
      </c>
      <c r="B41166" t="inlineStr">
        <is>
          <t>Productivity</t>
        </is>
      </c>
      <c r="C41166" t="inlineStr">
        <is>
          <t>https://www.getapp.com/collaboration-software/productivity/os/web-based</t>
        </is>
      </c>
      <c r="D41166" t="inlineStr">
        <is>
          <t>Zenkit</t>
        </is>
      </c>
      <c r="E41166" t="inlineStr">
        <is>
          <t>https://www.getapp.com/project-management-planning-software/a/zenkit/</t>
        </is>
      </c>
      <c r="F41166" t="inlineStr">
        <is>
          <t>Zenkit is a multi-view project management &amp; collaboration tool with features for task &amp; data management, mind mapping, Kanban boards, tables &amp; to-do lists.Read more about Zenkit</t>
        </is>
      </c>
    </row>
    <row r="41167">
      <c r="A41167" t="inlineStr">
        <is>
          <t>Collaboration</t>
        </is>
      </c>
      <c r="B41167" t="inlineStr">
        <is>
          <t>Productivity</t>
        </is>
      </c>
      <c r="C41167" t="inlineStr">
        <is>
          <t>https://www.getapp.com/collaboration-software/productivity/os/web-based</t>
        </is>
      </c>
      <c r="D41167" t="inlineStr">
        <is>
          <t>Geekbot</t>
        </is>
      </c>
      <c r="E41167" t="inlineStr">
        <is>
          <t>https://www.getapp.com/project-management-planning-software/a/geekbot/</t>
        </is>
      </c>
      <c r="F41167" t="inlineStr">
        <is>
          <t>Automate standups, polls, surveys, retros, and 1-on-1s in Slack or MS Teams, keeping your team in sync, entirely asynchronously.Read more about Geekbot</t>
        </is>
      </c>
    </row>
    <row r="41168">
      <c r="A41168" t="inlineStr">
        <is>
          <t>Collaboration</t>
        </is>
      </c>
      <c r="B41168" t="inlineStr">
        <is>
          <t>Productivity</t>
        </is>
      </c>
      <c r="C41168" t="inlineStr">
        <is>
          <t>https://www.getapp.com/collaboration-software/productivity/os/web-based</t>
        </is>
      </c>
      <c r="D41168" t="inlineStr">
        <is>
          <t>Monitask</t>
        </is>
      </c>
      <c r="E41168" t="inlineStr">
        <is>
          <t>https://www.getapp.com/hr-employee-management-software/a/monitask/</t>
        </is>
      </c>
      <c r="F41168" t="inlineStr">
        <is>
          <t>Monitask is an employee monitoring &amp; time tracking software for companies that have remote team members such as freelancers, contractors or remote employees, which helps boost productivity, efficiency, and accountability. Managers keep track of their team anytime, anywhere, via any device.Read more about Monitask</t>
        </is>
      </c>
    </row>
    <row r="41169">
      <c r="A41169" t="inlineStr">
        <is>
          <t>Collaboration</t>
        </is>
      </c>
      <c r="B41169" t="inlineStr">
        <is>
          <t>Productivity</t>
        </is>
      </c>
      <c r="C41169" t="inlineStr">
        <is>
          <t>https://www.getapp.com/collaboration-software/productivity/os/web-based</t>
        </is>
      </c>
      <c r="D41169" t="inlineStr">
        <is>
          <t>Boomerang for Gmail</t>
        </is>
      </c>
      <c r="E41169" t="inlineStr">
        <is>
          <t>https://www.getapp.com/it-communications-software/a/boomerang-for-gmail/</t>
        </is>
      </c>
      <c r="F41169" t="inlineStr">
        <is>
          <t>Boomerang for Gmail is an email management software designed to help organizations handle inbound and outbound electronic mails in real-time. It enables employees to set up follow-up reminders, schedule meetings, display read receipts, and configure delivery exception settings via a unified portal.Read more about Boomerang for Gmail</t>
        </is>
      </c>
    </row>
    <row r="41170">
      <c r="A41170" t="inlineStr">
        <is>
          <t>Collaboration</t>
        </is>
      </c>
      <c r="B41170" t="inlineStr">
        <is>
          <t>Productivity</t>
        </is>
      </c>
      <c r="C41170" t="inlineStr">
        <is>
          <t>https://www.getapp.com/collaboration-software/productivity/os/web-based</t>
        </is>
      </c>
      <c r="D41170" t="inlineStr">
        <is>
          <t>Shift</t>
        </is>
      </c>
      <c r="E41170" t="inlineStr">
        <is>
          <t>https://www.getapp.com/it-communications-software/a/shift/</t>
        </is>
      </c>
      <c r="F41170" t="inlineStr">
        <is>
          <t>Shift is the first browser to merge all your web apps into one powerful window. Streamline everything you do online when you install Shift and access thousands of apps without leaving your browser.Read more about Shift</t>
        </is>
      </c>
    </row>
    <row r="41171">
      <c r="A41171" t="inlineStr">
        <is>
          <t>Collaboration</t>
        </is>
      </c>
      <c r="B41171" t="inlineStr">
        <is>
          <t>Productivity</t>
        </is>
      </c>
      <c r="C41171" t="inlineStr">
        <is>
          <t>https://www.getapp.com/collaboration-software/productivity/os/web-based</t>
        </is>
      </c>
      <c r="D41171" t="inlineStr">
        <is>
          <t>ExhibitDay</t>
        </is>
      </c>
      <c r="E41171" t="inlineStr">
        <is>
          <t>https://www.getapp.com/customer-management-software/a/exhibitday/</t>
        </is>
      </c>
      <c r="F41171" t="inlineStr">
        <is>
          <t>ExhibitDay is an online productivity and collaboration tool for trade show managers, exhibitors and event teams. ExhibitDay's Event Team Collaboration Tools allow Event Managers to assign tasks to team members and stay on top of everything that needs to be done prior to each event.Read more about ExhibitDay</t>
        </is>
      </c>
    </row>
    <row r="41172">
      <c r="A41172" t="inlineStr">
        <is>
          <t>Collaboration</t>
        </is>
      </c>
      <c r="B41172" t="inlineStr">
        <is>
          <t>Productivity</t>
        </is>
      </c>
      <c r="C41172" t="inlineStr">
        <is>
          <t>https://www.getapp.com/collaboration-software/productivity/os/web-based</t>
        </is>
      </c>
      <c r="D41172" t="inlineStr">
        <is>
          <t>Runrun.it</t>
        </is>
      </c>
      <c r="E41172" t="inlineStr">
        <is>
          <t>https://www.getapp.com/collaboration-software/a/runrun-dot-it/</t>
        </is>
      </c>
      <c r="F41172"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41173">
      <c r="A41173" t="inlineStr">
        <is>
          <t>Collaboration</t>
        </is>
      </c>
      <c r="B41173" t="inlineStr">
        <is>
          <t>Productivity</t>
        </is>
      </c>
      <c r="C41173" t="inlineStr">
        <is>
          <t>https://www.getapp.com/collaboration-software/productivity/os/web-based</t>
        </is>
      </c>
      <c r="D41173" t="inlineStr">
        <is>
          <t>Talkspirit</t>
        </is>
      </c>
      <c r="E41173" t="inlineStr">
        <is>
          <t>https://www.getapp.com/collaboration-software/a/talkspirit/</t>
        </is>
      </c>
      <c r="F41173" t="inlineStr">
        <is>
          <t>Talkspirit is the #1 software for collaboration and team communication that makes your employees more productive. Perfect for remote-work. Available in 8 languages. Easy to use. On any device. Free trial. Free plan. Paid plans from 4€ / month per user.Read more about Talkspirit</t>
        </is>
      </c>
    </row>
    <row r="41174">
      <c r="A41174" t="inlineStr">
        <is>
          <t>Collaboration</t>
        </is>
      </c>
      <c r="B41174" t="inlineStr">
        <is>
          <t>Productivity</t>
        </is>
      </c>
      <c r="C41174" t="inlineStr">
        <is>
          <t>https://www.getapp.com/collaboration-software/productivity/os/web-based</t>
        </is>
      </c>
      <c r="D41174" t="inlineStr">
        <is>
          <t>Podio</t>
        </is>
      </c>
      <c r="E41174" t="inlineStr">
        <is>
          <t>https://www.getapp.com/project-management-planning-software/a/podio/</t>
        </is>
      </c>
      <c r="F41174"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41175">
      <c r="A41175" t="inlineStr">
        <is>
          <t>Collaboration</t>
        </is>
      </c>
      <c r="B41175" t="inlineStr">
        <is>
          <t>Productivity</t>
        </is>
      </c>
      <c r="C41175" t="inlineStr">
        <is>
          <t>https://www.getapp.com/collaboration-software/productivity/os/web-based</t>
        </is>
      </c>
      <c r="D41175" t="inlineStr">
        <is>
          <t>Zight</t>
        </is>
      </c>
      <c r="E41175" t="inlineStr">
        <is>
          <t>https://www.getapp.com/collaboration-software/a/cloudapp/</t>
        </is>
      </c>
      <c r="F41175" t="inlineStr">
        <is>
          <t>Provide the context and clarity needed without playing musical calendars. Use Zight to create video recordings and screen captures to use for training and onboarding, support and troubleshooting, giving regular updates or presentations, and relationship building.Read more about Zight</t>
        </is>
      </c>
    </row>
    <row r="41176">
      <c r="A41176" t="inlineStr">
        <is>
          <t>Collaboration</t>
        </is>
      </c>
      <c r="B41176" t="inlineStr">
        <is>
          <t>Productivity</t>
        </is>
      </c>
      <c r="C41176" t="inlineStr">
        <is>
          <t>https://www.getapp.com/collaboration-software/productivity/os/web-based</t>
        </is>
      </c>
      <c r="D41176" t="inlineStr">
        <is>
          <t>Quire</t>
        </is>
      </c>
      <c r="E41176" t="inlineStr">
        <is>
          <t>https://www.getapp.com/it-management-software/a/quire-1/</t>
        </is>
      </c>
      <c r="F41176" t="inlineStr">
        <is>
          <t>Cloud-based technical report management software that streamlines the report writing process, guaranteeing consistent, high-quality, uniform deliverables.Read more about Quire</t>
        </is>
      </c>
    </row>
    <row r="41177">
      <c r="A41177" t="inlineStr">
        <is>
          <t>Collaboration</t>
        </is>
      </c>
      <c r="B41177" t="inlineStr">
        <is>
          <t>Productivity</t>
        </is>
      </c>
      <c r="C41177" t="inlineStr">
        <is>
          <t>https://www.getapp.com/collaboration-software/productivity/os/web-based</t>
        </is>
      </c>
      <c r="D41177" t="inlineStr">
        <is>
          <t>LiquidText</t>
        </is>
      </c>
      <c r="E41177" t="inlineStr">
        <is>
          <t>https://www.getapp.com/collaboration-software/a/liquidtext/</t>
        </is>
      </c>
      <c r="F41177" t="inlineStr">
        <is>
          <t>LiquidText brings all documents with your highlights, annotations, observations and notes into a unified workspace and allows you to make live connections among, between and within anything in the project by just drawing lines.Read more about LiquidText</t>
        </is>
      </c>
    </row>
    <row r="41178">
      <c r="A41178" t="inlineStr">
        <is>
          <t>Collaboration</t>
        </is>
      </c>
      <c r="B41178" t="inlineStr">
        <is>
          <t>Productivity</t>
        </is>
      </c>
      <c r="C41178" t="inlineStr">
        <is>
          <t>https://www.getapp.com/collaboration-software/productivity/os/web-based</t>
        </is>
      </c>
      <c r="D41178" t="inlineStr">
        <is>
          <t>Traqq</t>
        </is>
      </c>
      <c r="E41178" t="inlineStr">
        <is>
          <t>https://www.getapp.com/project-management-planning-software/a/traqq/</t>
        </is>
      </c>
      <c r="F41178" t="inlineStr">
        <is>
          <t>Traqq is an ethical time tracking solution that helps businesses monitor productivity while respecting employee privacy. The software tracks work hours and activity levels in a balanced way to help you stay productive.Read more about Traqq</t>
        </is>
      </c>
    </row>
    <row r="41179">
      <c r="A41179" t="inlineStr">
        <is>
          <t>Collaboration</t>
        </is>
      </c>
      <c r="B41179" t="inlineStr">
        <is>
          <t>Productivity</t>
        </is>
      </c>
      <c r="C41179" t="inlineStr">
        <is>
          <t>https://www.getapp.com/collaboration-software/productivity/os/web-based</t>
        </is>
      </c>
      <c r="D41179" t="inlineStr">
        <is>
          <t>Productboard</t>
        </is>
      </c>
      <c r="E41179" t="inlineStr">
        <is>
          <t>https://www.getapp.com/project-management-planning-software/a/productboard/</t>
        </is>
      </c>
      <c r="F41179" t="inlineStr">
        <is>
          <t>Productboard is a customer-driven product management system that empowers teams to get the right products to market, faster.Read more about Productboard</t>
        </is>
      </c>
    </row>
    <row r="41180">
      <c r="A41180" t="inlineStr">
        <is>
          <t>Collaboration</t>
        </is>
      </c>
      <c r="B41180" t="inlineStr">
        <is>
          <t>Productivity</t>
        </is>
      </c>
      <c r="C41180" t="inlineStr">
        <is>
          <t>https://www.getapp.com/collaboration-software/productivity/os/web-based</t>
        </is>
      </c>
      <c r="D41180" t="inlineStr">
        <is>
          <t>Pages</t>
        </is>
      </c>
      <c r="E41180" t="inlineStr">
        <is>
          <t>https://www.getapp.com/collaboration-software/a/pages/</t>
        </is>
      </c>
      <c r="F41180" t="inlineStr">
        <is>
          <t>Pages is a productivity and word processing software that lets businesses create documents, utilize custom color palettes, format text, share files, receive feedback and handle collaboration processes from within a unified platform. It allows staff members to utilize the built-in templates to create beautiful page layouts, print to PDF and produce interactive publications like books or newsletters.Read more about Pages</t>
        </is>
      </c>
    </row>
    <row r="41181">
      <c r="A41181" t="inlineStr">
        <is>
          <t>Collaboration</t>
        </is>
      </c>
      <c r="B41181" t="inlineStr">
        <is>
          <t>Productivity</t>
        </is>
      </c>
      <c r="C41181" t="inlineStr">
        <is>
          <t>https://www.getapp.com/collaboration-software/productivity/os/web-based</t>
        </is>
      </c>
      <c r="D41181" t="inlineStr">
        <is>
          <t>Missive</t>
        </is>
      </c>
      <c r="E41181" t="inlineStr">
        <is>
          <t>https://www.getapp.com/collaboration-software/a/missive/</t>
        </is>
      </c>
      <c r="F41181" t="inlineStr">
        <is>
          <t>Missive is a team inbox and chat tool that helps teams to collaborate across email, SMS, WhatsApp, Twitter, and other communication channels. The inbox provides a business-first collaborative experience.Read more about Missive</t>
        </is>
      </c>
    </row>
    <row r="41182">
      <c r="A41182" t="inlineStr">
        <is>
          <t>Collaboration</t>
        </is>
      </c>
      <c r="B41182" t="inlineStr">
        <is>
          <t>Productivity</t>
        </is>
      </c>
      <c r="C41182" t="inlineStr">
        <is>
          <t>https://www.getapp.com/collaboration-software/productivity/os/web-based</t>
        </is>
      </c>
      <c r="D41182" t="inlineStr">
        <is>
          <t>Convene</t>
        </is>
      </c>
      <c r="E41182" t="inlineStr">
        <is>
          <t>https://www.getapp.com/collaboration-software/a/convene/</t>
        </is>
      </c>
      <c r="F41182" t="inlineStr">
        <is>
          <t>Convene is designed to make meetings easy and productive with interactive meetings tools that support smart decision-making and good governance.Read more about Convene</t>
        </is>
      </c>
    </row>
    <row r="41183">
      <c r="A41183" t="inlineStr">
        <is>
          <t>Collaboration</t>
        </is>
      </c>
      <c r="B41183" t="inlineStr">
        <is>
          <t>Productivity</t>
        </is>
      </c>
      <c r="C41183" t="inlineStr">
        <is>
          <t>https://www.getapp.com/collaboration-software/productivity/os/web-based</t>
        </is>
      </c>
      <c r="D41183" t="inlineStr">
        <is>
          <t>TickTick</t>
        </is>
      </c>
      <c r="E41183" t="inlineStr">
        <is>
          <t>https://www.getapp.com/collaboration-software/a/ticktick/</t>
        </is>
      </c>
      <c r="F41183" t="inlineStr">
        <is>
          <t>Project Management, Project Collaboration, Visual Project Management, GTD - getting things doneRead more about TickTick</t>
        </is>
      </c>
    </row>
    <row r="41184">
      <c r="A41184" t="inlineStr">
        <is>
          <t>Collaboration</t>
        </is>
      </c>
      <c r="B41184" t="inlineStr">
        <is>
          <t>Productivity</t>
        </is>
      </c>
      <c r="C41184" t="inlineStr">
        <is>
          <t>https://www.getapp.com/collaboration-software/productivity/os/web-based</t>
        </is>
      </c>
      <c r="D41184" t="inlineStr">
        <is>
          <t>Scratchpad</t>
        </is>
      </c>
      <c r="E41184" t="inlineStr">
        <is>
          <t>https://www.getapp.com/sales-software/a/scratchpad/</t>
        </is>
      </c>
      <c r="F41184" t="inlineStr">
        <is>
          <t>Scratchpad is a new experience for sales reps, managers, and sales leaders that makes managing pipeline, inspecting deals, coaching, and forecasting fast, simple, and delightful.Read more about Scratchpad</t>
        </is>
      </c>
    </row>
    <row r="41185">
      <c r="A41185" t="inlineStr">
        <is>
          <t>Collaboration</t>
        </is>
      </c>
      <c r="B41185" t="inlineStr">
        <is>
          <t>Productivity</t>
        </is>
      </c>
      <c r="C41185" t="inlineStr">
        <is>
          <t>https://www.getapp.com/collaboration-software/productivity/os/web-based</t>
        </is>
      </c>
      <c r="D41185" t="inlineStr">
        <is>
          <t>WordPerfect Office</t>
        </is>
      </c>
      <c r="E41185" t="inlineStr">
        <is>
          <t>https://www.getapp.com/collaboration-software/a/wordperfect-office/</t>
        </is>
      </c>
      <c r="F41185" t="inlineStr">
        <is>
          <t>WordPerfect Office is productivity software that allows businesses to create, edit, and publish documents such as resumes, brochures, newsletters, booklets, prospectus, letters, and more. A non-premise solution that enables professionals to generate and analyze spreadsheets budgets.Read more about WordPerfect Office</t>
        </is>
      </c>
    </row>
    <row r="41186">
      <c r="A41186" t="inlineStr">
        <is>
          <t>Collaboration</t>
        </is>
      </c>
      <c r="B41186" t="inlineStr">
        <is>
          <t>Productivity</t>
        </is>
      </c>
      <c r="C41186" t="inlineStr">
        <is>
          <t>https://www.getapp.com/collaboration-software/productivity/os/web-based</t>
        </is>
      </c>
      <c r="D41186" t="inlineStr">
        <is>
          <t>Backlog</t>
        </is>
      </c>
      <c r="E41186" t="inlineStr">
        <is>
          <t>https://www.getapp.com/project-management-planning-software/a/backlog/</t>
        </is>
      </c>
      <c r="F41186" t="inlineStr">
        <is>
          <t>Backlog is an all-in-one online project management tool for developers, with bug tracking, issue tracking, wiki, version control, gantt charts &amp; burndown chartsRead more about Backlog</t>
        </is>
      </c>
    </row>
    <row r="41187">
      <c r="A41187" t="inlineStr">
        <is>
          <t>Collaboration</t>
        </is>
      </c>
      <c r="B41187" t="inlineStr">
        <is>
          <t>Productivity</t>
        </is>
      </c>
      <c r="C41187" t="inlineStr">
        <is>
          <t>https://www.getapp.com/collaboration-software/productivity/os/web-based</t>
        </is>
      </c>
      <c r="D41187" t="inlineStr">
        <is>
          <t>Quip</t>
        </is>
      </c>
      <c r="E41187" t="inlineStr">
        <is>
          <t>https://www.getapp.com/collaboration-software/a/quip/</t>
        </is>
      </c>
      <c r="F41187" t="inlineStr">
        <is>
          <t>Quip is a new way to collaborate with your team that combines documents, spreadsheets, to-do's, and chat in one seamless experience.Read more about Quip</t>
        </is>
      </c>
    </row>
    <row r="41188">
      <c r="A41188" t="inlineStr">
        <is>
          <t>Collaboration</t>
        </is>
      </c>
      <c r="B41188" t="inlineStr">
        <is>
          <t>Productivity</t>
        </is>
      </c>
      <c r="C41188" t="inlineStr">
        <is>
          <t>https://www.getapp.com/collaboration-software/productivity/os/web-based</t>
        </is>
      </c>
      <c r="D41188" t="inlineStr">
        <is>
          <t>Wimi</t>
        </is>
      </c>
      <c r="E41188" t="inlineStr">
        <is>
          <t>https://www.getapp.com/collaboration-software/a/wimi/</t>
        </is>
      </c>
      <c r="F41188" t="inlineStr">
        <is>
          <t>Wimi users have experience 10% to 15% productivity gain after implementing Wimi within their teams.Read more about Wimi</t>
        </is>
      </c>
    </row>
    <row r="41189">
      <c r="A41189" t="inlineStr">
        <is>
          <t>Collaboration</t>
        </is>
      </c>
      <c r="B41189" t="inlineStr">
        <is>
          <t>Productivity</t>
        </is>
      </c>
      <c r="C41189" t="inlineStr">
        <is>
          <t>https://www.getapp.com/collaboration-software/productivity/os/web-based</t>
        </is>
      </c>
      <c r="D41189" t="inlineStr">
        <is>
          <t>Tempo Timesheets</t>
        </is>
      </c>
      <c r="E41189" t="inlineStr">
        <is>
          <t>https://www.getapp.com/project-management-planning-software/a/tempo/</t>
        </is>
      </c>
      <c r="F41189"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41190">
      <c r="A41190" t="inlineStr">
        <is>
          <t>Collaboration</t>
        </is>
      </c>
      <c r="B41190" t="inlineStr">
        <is>
          <t>Productivity</t>
        </is>
      </c>
      <c r="C41190" t="inlineStr">
        <is>
          <t>https://www.getapp.com/collaboration-software/productivity/os/web-based</t>
        </is>
      </c>
      <c r="D41190" t="inlineStr">
        <is>
          <t>Insightful</t>
        </is>
      </c>
      <c r="E41190" t="inlineStr">
        <is>
          <t>https://www.getapp.com/hr-employee-management-software/a/workpuls/</t>
        </is>
      </c>
      <c r="F41190" t="inlineStr">
        <is>
          <t>Insightful shows how teams spend time and what affects productivity. See app use, focus, and work habits in real time. Spot patterns, cut distractions, and guide performance—no micromanaging needed. Use clear data to build a focused, high-performing work environment.Read more about Insightful</t>
        </is>
      </c>
    </row>
    <row r="41191">
      <c r="A41191" t="inlineStr">
        <is>
          <t>Collaboration</t>
        </is>
      </c>
      <c r="B41191" t="inlineStr">
        <is>
          <t>Productivity</t>
        </is>
      </c>
      <c r="C41191" t="inlineStr">
        <is>
          <t>https://www.getapp.com/collaboration-software/productivity/os/web-based</t>
        </is>
      </c>
      <c r="D41191" t="inlineStr">
        <is>
          <t>Paced Email</t>
        </is>
      </c>
      <c r="E41191" t="inlineStr">
        <is>
          <t>https://www.getapp.com/collaboration-software/a/paced-email/</t>
        </is>
      </c>
      <c r="F41191" t="inlineStr">
        <is>
          <t>Use personalised or anonymous Paced Email addresses to buffer yourself from messages until you want them. Batch by day, week or month into convenient digests.Read more about Paced Email</t>
        </is>
      </c>
    </row>
    <row r="41192">
      <c r="A41192" t="inlineStr">
        <is>
          <t>Collaboration</t>
        </is>
      </c>
      <c r="B41192" t="inlineStr">
        <is>
          <t>Productivity</t>
        </is>
      </c>
      <c r="C41192" t="inlineStr">
        <is>
          <t>https://www.getapp.com/collaboration-software/productivity/os/web-based</t>
        </is>
      </c>
      <c r="D41192" t="inlineStr">
        <is>
          <t>Mattermost</t>
        </is>
      </c>
      <c r="E41192" t="inlineStr">
        <is>
          <t>https://www.getapp.com/collaboration-software/a/mattermost/</t>
        </is>
      </c>
      <c r="F41192" t="inlineStr">
        <is>
          <t>Mattermost is an open source workplace messaging system for web, PCs &amp; phones, that supports 1-1 &amp; group messaging, file sharing, multiple languages, &amp; moreRead more about Mattermost</t>
        </is>
      </c>
    </row>
    <row r="41193">
      <c r="A41193" t="inlineStr">
        <is>
          <t>Collaboration</t>
        </is>
      </c>
      <c r="B41193" t="inlineStr">
        <is>
          <t>Productivity</t>
        </is>
      </c>
      <c r="C41193" t="inlineStr">
        <is>
          <t>https://www.getapp.com/collaboration-software/productivity/os/web-based</t>
        </is>
      </c>
      <c r="D41193" t="inlineStr">
        <is>
          <t>HulerHub</t>
        </is>
      </c>
      <c r="E41193" t="inlineStr">
        <is>
          <t>https://www.getapp.com/it-management-software/a/hulerhub/</t>
        </is>
      </c>
      <c r="F41193" t="inlineStr">
        <is>
          <t>HulerHub is the world's best-looking, fully personalised employee experience platform. Familiar, intuitive and highly visual, the software pulls together your cloud-based tools and content in to a single hub that's accessible on any device, anywhere, at any time to boost productivity and engagement.Read more about HulerHub</t>
        </is>
      </c>
    </row>
    <row r="41194">
      <c r="A41194" t="inlineStr">
        <is>
          <t>Collaboration</t>
        </is>
      </c>
      <c r="B41194" t="inlineStr">
        <is>
          <t>Productivity</t>
        </is>
      </c>
      <c r="C41194" t="inlineStr">
        <is>
          <t>https://www.getapp.com/collaboration-software/productivity/os/web-based</t>
        </is>
      </c>
      <c r="D41194" t="inlineStr">
        <is>
          <t>Kiwi for Gmail</t>
        </is>
      </c>
      <c r="E41194" t="inlineStr">
        <is>
          <t>https://www.getapp.com/it-communications-software/a/kiwi/</t>
        </is>
      </c>
      <c r="F41194" t="inlineStr">
        <is>
          <t>Kiwi helps businesses collaborate on projects, view and monitor tasks, compose emails, and manage spreadsheets, presentations, documents, and more. Designed for Gmail and Google’s Office Suite, the application enables organizations to handle multiple email accounts in a unified billing portal.Read more about Kiwi for Gmail</t>
        </is>
      </c>
    </row>
    <row r="41195">
      <c r="A41195" t="inlineStr">
        <is>
          <t>Collaboration</t>
        </is>
      </c>
      <c r="B41195" t="inlineStr">
        <is>
          <t>Productivity</t>
        </is>
      </c>
      <c r="C41195" t="inlineStr">
        <is>
          <t>https://www.getapp.com/collaboration-software/productivity/os/web-based</t>
        </is>
      </c>
      <c r="D41195" t="inlineStr">
        <is>
          <t>Holaspirit</t>
        </is>
      </c>
      <c r="E41195" t="inlineStr">
        <is>
          <t>https://www.getapp.com/hr-employee-management-software/a/holaspirit/</t>
        </is>
      </c>
      <c r="F41195" t="inlineStr">
        <is>
          <t>Holaspirit is a web platform designed for self-managed organizations whatever their methodology (Holacracy, Sociocracy 3.0). Holaspirit eases the implementation of new organizational design based on roles and circles, new governance based on distributed making decision process, new ways of working.Read more about Holaspirit</t>
        </is>
      </c>
    </row>
    <row r="41196">
      <c r="A41196" t="inlineStr">
        <is>
          <t>Collaboration</t>
        </is>
      </c>
      <c r="B41196" t="inlineStr">
        <is>
          <t>Productivity</t>
        </is>
      </c>
      <c r="C41196" t="inlineStr">
        <is>
          <t>https://www.getapp.com/collaboration-software/productivity/os/web-based</t>
        </is>
      </c>
      <c r="D41196" t="inlineStr">
        <is>
          <t>Collabora Online</t>
        </is>
      </c>
      <c r="E41196" t="inlineStr">
        <is>
          <t>https://www.getapp.com/collaboration-software/a/collabora-online/</t>
        </is>
      </c>
      <c r="F41196" t="inlineStr">
        <is>
          <t>Collabora Online is a powerful collaborative Office suite that supports all major document, spreadsheet and presentation file formats, which users can integrate into their choice of infrastructure.Collabora Online provides data security and sovereignty with full control and flexibility.Read more about Collabora Online</t>
        </is>
      </c>
    </row>
    <row r="41197">
      <c r="A41197" t="inlineStr">
        <is>
          <t>Collaboration</t>
        </is>
      </c>
      <c r="B41197" t="inlineStr">
        <is>
          <t>Productivity</t>
        </is>
      </c>
      <c r="C41197" t="inlineStr">
        <is>
          <t>https://www.getapp.com/collaboration-software/productivity/os/web-based</t>
        </is>
      </c>
      <c r="D41197" t="inlineStr">
        <is>
          <t>Copymate</t>
        </is>
      </c>
      <c r="E41197" t="inlineStr">
        <is>
          <t>https://www.getapp.com/website-ecommerce-software/a/copymate/</t>
        </is>
      </c>
      <c r="F41197" t="inlineStr">
        <is>
          <t>Boost your SEO with an AI-powered platform that generates unlimited, multilingual content optimized for search engines. Publish directly to WordPress, manage multiple websites, and save time and money while increasing productivity.Read more about Copymate</t>
        </is>
      </c>
    </row>
    <row r="41198">
      <c r="A41198" t="inlineStr">
        <is>
          <t>Collaboration</t>
        </is>
      </c>
      <c r="B41198" t="inlineStr">
        <is>
          <t>Productivity</t>
        </is>
      </c>
      <c r="C41198" t="inlineStr">
        <is>
          <t>https://www.getapp.com/collaboration-software/productivity/os/web-based</t>
        </is>
      </c>
      <c r="D41198" t="inlineStr">
        <is>
          <t>AkrutoSync</t>
        </is>
      </c>
      <c r="E41198" t="inlineStr">
        <is>
          <t>https://www.getapp.com/collaboration-software/a/akruto-sync/</t>
        </is>
      </c>
      <c r="F41198" t="inlineStr">
        <is>
          <t>Akruto Sync is a cloud-based contact management platform, which helps small to large businesses synchronize Microsoft Outlook data such as contact lists, tasks, notes, and appointments across devices. The platform offers various features such as data restoration, two-way syncing, search/filter, and more.Read more about AkrutoSync</t>
        </is>
      </c>
    </row>
    <row r="41199">
      <c r="A41199" t="inlineStr">
        <is>
          <t>Collaboration</t>
        </is>
      </c>
      <c r="B41199" t="inlineStr">
        <is>
          <t>Productivity</t>
        </is>
      </c>
      <c r="C41199" t="inlineStr">
        <is>
          <t>https://www.getapp.com/collaboration-software/productivity/os/web-based</t>
        </is>
      </c>
      <c r="D41199" t="inlineStr">
        <is>
          <t>Toggl Plan</t>
        </is>
      </c>
      <c r="E41199" t="inlineStr">
        <is>
          <t>https://www.getapp.com/project-management-planning-software/a/teamweek/</t>
        </is>
      </c>
      <c r="F41199" t="inlineStr">
        <is>
          <t>Toggl Plan is an easy-to-use task management tool. The visual color-coded timeline overview makes it easy to optimize your workflow and deliver projects on time. Boards help you prioritize tasks during sprints and follow up on progress.Read more about Toggl Plan</t>
        </is>
      </c>
    </row>
    <row r="41200">
      <c r="A41200" t="inlineStr">
        <is>
          <t>Collaboration</t>
        </is>
      </c>
      <c r="B41200" t="inlineStr">
        <is>
          <t>Productivity</t>
        </is>
      </c>
      <c r="C41200" t="inlineStr">
        <is>
          <t>https://www.getapp.com/collaboration-software/productivity/os/web-based</t>
        </is>
      </c>
      <c r="D41200" t="inlineStr">
        <is>
          <t>Akiflow</t>
        </is>
      </c>
      <c r="E41200" t="inlineStr">
        <is>
          <t>https://www.getapp.com/collaboration-software/a/akiflow/</t>
        </is>
      </c>
      <c r="F41200" t="inlineStr">
        <is>
          <t>Akiflow is a tasks and calendars productivity application, which enables users to capture tasks from multiple sources, process fast with shortcuts like plan and snooze, and increase focus and personal organization.Read more about Akiflow</t>
        </is>
      </c>
    </row>
    <row r="41201">
      <c r="A41201" t="inlineStr">
        <is>
          <t>Collaboration</t>
        </is>
      </c>
      <c r="B41201" t="inlineStr">
        <is>
          <t>Productivity</t>
        </is>
      </c>
      <c r="C41201" t="inlineStr">
        <is>
          <t>https://www.getapp.com/collaboration-software/productivity/os/web-based</t>
        </is>
      </c>
      <c r="D41201" t="inlineStr">
        <is>
          <t>Meilapp</t>
        </is>
      </c>
      <c r="E41201" t="inlineStr">
        <is>
          <t>https://www.getapp.com/collaboration-software/a/meilapp/</t>
        </is>
      </c>
      <c r="F41201" t="inlineStr">
        <is>
          <t>Meilapp is an artificial intelligence enabled solution that helps streamline the proposal generation process, creating custom proposals that resonate with clients. With Meilapp, users can create proposals that showcases clients' needs and goals.Read more about Meilapp</t>
        </is>
      </c>
    </row>
    <row r="41202">
      <c r="A41202" t="inlineStr">
        <is>
          <t>Collaboration</t>
        </is>
      </c>
      <c r="B41202" t="inlineStr">
        <is>
          <t>Productivity</t>
        </is>
      </c>
      <c r="C41202" t="inlineStr">
        <is>
          <t>https://www.getapp.com/collaboration-software/productivity/os/web-based</t>
        </is>
      </c>
      <c r="D41202" t="inlineStr">
        <is>
          <t>MangoApps</t>
        </is>
      </c>
      <c r="E41202" t="inlineStr">
        <is>
          <t>https://www.getapp.com/collaboration-software/a/mangoapps/</t>
        </is>
      </c>
      <c r="F41202" t="inlineStr">
        <is>
          <t>Enable employee productivity with intelligent, purpose-built &amp; flexible solutions.Read more about MangoApps</t>
        </is>
      </c>
    </row>
    <row r="41203">
      <c r="A41203" t="inlineStr">
        <is>
          <t>Collaboration</t>
        </is>
      </c>
      <c r="B41203" t="inlineStr">
        <is>
          <t>Productivity</t>
        </is>
      </c>
      <c r="C41203" t="inlineStr">
        <is>
          <t>https://www.getapp.com/collaboration-software/productivity/os/web-based</t>
        </is>
      </c>
      <c r="D41203" t="inlineStr">
        <is>
          <t>Zoho Cliq</t>
        </is>
      </c>
      <c r="E41203" t="inlineStr">
        <is>
          <t>https://www.getapp.com/collaboration-software/a/zoho-cliq/</t>
        </is>
      </c>
      <c r="F41203"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41204">
      <c r="A41204" t="inlineStr">
        <is>
          <t>Collaboration</t>
        </is>
      </c>
      <c r="B41204" t="inlineStr">
        <is>
          <t>Productivity</t>
        </is>
      </c>
      <c r="C41204" t="inlineStr">
        <is>
          <t>https://www.getapp.com/collaboration-software/productivity/os/web-based</t>
        </is>
      </c>
      <c r="D41204" t="inlineStr">
        <is>
          <t>Productive</t>
        </is>
      </c>
      <c r="E41204" t="inlineStr">
        <is>
          <t>https://www.getapp.com/project-management-planning-software/a/productive/</t>
        </is>
      </c>
      <c r="F41204" t="inlineStr">
        <is>
          <t>Productive is an end-to-end agency management tool that gives you a birds-eye view of your agency business.Read more about Productive</t>
        </is>
      </c>
    </row>
    <row r="41205">
      <c r="A41205" t="inlineStr">
        <is>
          <t>Collaboration</t>
        </is>
      </c>
      <c r="B41205" t="inlineStr">
        <is>
          <t>Productivity</t>
        </is>
      </c>
      <c r="C41205" t="inlineStr">
        <is>
          <t>https://www.getapp.com/collaboration-software/productivity/os/web-based</t>
        </is>
      </c>
      <c r="D41205" t="inlineStr">
        <is>
          <t>Titan Email</t>
        </is>
      </c>
      <c r="E41205" t="inlineStr">
        <is>
          <t>https://www.getapp.com/it-communications-software/a/titan-email/</t>
        </is>
      </c>
      <c r="F41205" t="inlineStr">
        <is>
          <t>Titan is the world’s first email product designed to address the communication and productivity needs of professionals and businesses. Titan enables businesses to get up and running on business-class email in a matter of minutes.Read more about Titan Email</t>
        </is>
      </c>
    </row>
    <row r="41206">
      <c r="A41206" t="inlineStr">
        <is>
          <t>Collaboration</t>
        </is>
      </c>
      <c r="B41206" t="inlineStr">
        <is>
          <t>Productivity</t>
        </is>
      </c>
      <c r="C41206" t="inlineStr">
        <is>
          <t>https://www.getapp.com/collaboration-software/productivity/os/web-based</t>
        </is>
      </c>
      <c r="D41206" t="inlineStr">
        <is>
          <t>Teramind</t>
        </is>
      </c>
      <c r="E41206" t="inlineStr">
        <is>
          <t>https://www.getapp.com/security-software/a/teramind/</t>
        </is>
      </c>
      <c r="F41206" t="inlineStr">
        <is>
          <t>Teramind is an employee monitoring, insider threats detection and data loss prevention solution. Track all activity and productivity of employees, privileged users, remote workers to prevent IP and data leaks.Read more about Teramind</t>
        </is>
      </c>
    </row>
    <row r="41207">
      <c r="A41207" t="inlineStr">
        <is>
          <t>Collaboration</t>
        </is>
      </c>
      <c r="B41207" t="inlineStr">
        <is>
          <t>Productivity</t>
        </is>
      </c>
      <c r="C41207" t="inlineStr">
        <is>
          <t>https://www.getapp.com/collaboration-software/productivity/os/web-based</t>
        </is>
      </c>
      <c r="D41207" t="inlineStr">
        <is>
          <t>PomoDone App</t>
        </is>
      </c>
      <c r="E41207" t="inlineStr">
        <is>
          <t>https://www.getapp.com/collaboration-software/a/pomodone-app/</t>
        </is>
      </c>
      <c r="F41207" t="inlineStr">
        <is>
          <t>PomoDoneApp is a workflow management tool built on the Pomodoro Technique, which helps businesses manage tasks, track employee’s work hours, and measure productivity. Features include interruption notes, log management, a browser plugin, hotkeys, tag customization, and subtask creation.Read more about PomoDone App</t>
        </is>
      </c>
    </row>
    <row r="41208">
      <c r="A41208" t="inlineStr">
        <is>
          <t>Collaboration</t>
        </is>
      </c>
      <c r="B41208" t="inlineStr">
        <is>
          <t>Productivity</t>
        </is>
      </c>
      <c r="C41208" t="inlineStr">
        <is>
          <t>https://www.getapp.com/collaboration-software/productivity/os/web-based</t>
        </is>
      </c>
      <c r="D41208" t="inlineStr">
        <is>
          <t>Zoho WorkDrive</t>
        </is>
      </c>
      <c r="E41208" t="inlineStr">
        <is>
          <t>https://www.getapp.com/collaboration-software/a/zoho/</t>
        </is>
      </c>
      <c r="F41208"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41209">
      <c r="A41209" t="inlineStr">
        <is>
          <t>Collaboration</t>
        </is>
      </c>
      <c r="B41209" t="inlineStr">
        <is>
          <t>Productivity</t>
        </is>
      </c>
      <c r="C41209" t="inlineStr">
        <is>
          <t>https://www.getapp.com/collaboration-software/productivity/os/web-based</t>
        </is>
      </c>
      <c r="D41209" t="inlineStr">
        <is>
          <t>actiTIME</t>
        </is>
      </c>
      <c r="E41209" t="inlineStr">
        <is>
          <t>https://www.getapp.com/project-management-planning-software/a/actitime/</t>
        </is>
      </c>
      <c r="F41209" t="inlineStr">
        <is>
          <t>actiTIME is cloud time tracking software that allows companies to manage projects, teams and clients in a single platform. Record time across projects and tasks, review project health and team performance, automate billing and accounting routines.Read more about actiTIME</t>
        </is>
      </c>
    </row>
    <row r="41210">
      <c r="A41210" t="inlineStr">
        <is>
          <t>Collaboration</t>
        </is>
      </c>
      <c r="B41210" t="inlineStr">
        <is>
          <t>Productivity</t>
        </is>
      </c>
      <c r="C41210" t="inlineStr">
        <is>
          <t>https://www.getapp.com/collaboration-software/productivity/os/web-based</t>
        </is>
      </c>
      <c r="D41210" t="inlineStr">
        <is>
          <t>Coda</t>
        </is>
      </c>
      <c r="E41210" t="inlineStr">
        <is>
          <t>https://www.getapp.com/development-tools-software/a/coda/</t>
        </is>
      </c>
      <c r="F41210" t="inlineStr">
        <is>
          <t>Coda helps businesses create, edit, and view text documents and spreadsheets to streamline processes related to product launches, project management, and more. Customizable templates let users create personalized documents for meetings, brainstorming sessions, customer feedback, and to-do lists.Read more about Coda</t>
        </is>
      </c>
    </row>
    <row r="41211">
      <c r="A41211" t="inlineStr">
        <is>
          <t>Collaboration</t>
        </is>
      </c>
      <c r="B41211" t="inlineStr">
        <is>
          <t>Productivity</t>
        </is>
      </c>
      <c r="C41211" t="inlineStr">
        <is>
          <t>https://www.getapp.com/collaboration-software/productivity/os/web-based</t>
        </is>
      </c>
      <c r="D41211" t="inlineStr">
        <is>
          <t>Teamplify</t>
        </is>
      </c>
      <c r="E41211" t="inlineStr">
        <is>
          <t>https://www.getapp.com/collaboration-software/a/teamplify/</t>
        </is>
      </c>
      <c r="F41211"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41212">
      <c r="A41212" t="inlineStr">
        <is>
          <t>Collaboration</t>
        </is>
      </c>
      <c r="B41212" t="inlineStr">
        <is>
          <t>Productivity</t>
        </is>
      </c>
      <c r="C41212" t="inlineStr">
        <is>
          <t>https://www.getapp.com/collaboration-software/productivity/os/web-based</t>
        </is>
      </c>
      <c r="D41212" t="inlineStr">
        <is>
          <t>Drag</t>
        </is>
      </c>
      <c r="E41212" t="inlineStr">
        <is>
          <t>https://www.getapp.com/it-communications-software/a/drag/</t>
        </is>
      </c>
      <c r="F41212" t="inlineStr">
        <is>
          <t>Drag is the World's first all-in-one workspace in Gmail. Support customers, manage tasks and close deals right from your inbox.Read more about Drag</t>
        </is>
      </c>
    </row>
    <row r="41213">
      <c r="A41213" t="inlineStr">
        <is>
          <t>Collaboration</t>
        </is>
      </c>
      <c r="B41213" t="inlineStr">
        <is>
          <t>Productivity</t>
        </is>
      </c>
      <c r="C41213" t="inlineStr">
        <is>
          <t>https://www.getapp.com/collaboration-software/productivity/os/web-based</t>
        </is>
      </c>
      <c r="D41213" t="inlineStr">
        <is>
          <t>OmniFocus</t>
        </is>
      </c>
      <c r="E41213" t="inlineStr">
        <is>
          <t>https://www.getapp.com/project-management-planning-software/a/omnifocus/</t>
        </is>
      </c>
      <c r="F41213" t="inlineStr">
        <is>
          <t>OmniFocus is a powerful task management software that provides tools to capture, organize, and focus on the right tasks at the right time. OmniFocus seamlessly integrates with Apple devices, allowing users to quickly add tasks from anywhere and stay organized across all their devices.Read more about OmniFocus</t>
        </is>
      </c>
    </row>
    <row r="41214">
      <c r="A41214" t="inlineStr">
        <is>
          <t>Collaboration</t>
        </is>
      </c>
      <c r="B41214" t="inlineStr">
        <is>
          <t>Productivity</t>
        </is>
      </c>
      <c r="C41214" t="inlineStr">
        <is>
          <t>https://www.getapp.com/collaboration-software/productivity/os/web-based</t>
        </is>
      </c>
      <c r="D41214" t="inlineStr">
        <is>
          <t>Sherpany</t>
        </is>
      </c>
      <c r="E41214" t="inlineStr">
        <is>
          <t>https://www.getapp.com/collaboration-software/a/sherpany/</t>
        </is>
      </c>
      <c r="F41214" t="inlineStr">
        <is>
          <t>Sherpany is a cloud-based meeting management solution designed to help boards, executives, and leadership teams streamline their meeting processes. The solution offers features like agenda building, digital circular resolutions, document management, and task tracking to boost productivity, efficiency, and decision-making across the organization. Sherpany also provides security and compliance features to ensure the protection of sensitive information.Read more about Sherpany</t>
        </is>
      </c>
    </row>
    <row r="41215">
      <c r="A41215" t="inlineStr">
        <is>
          <t>Collaboration</t>
        </is>
      </c>
      <c r="B41215" t="inlineStr">
        <is>
          <t>Productivity</t>
        </is>
      </c>
      <c r="C41215" t="inlineStr">
        <is>
          <t>https://www.getapp.com/collaboration-software/productivity/os/web-based</t>
        </is>
      </c>
      <c r="D41215" t="inlineStr">
        <is>
          <t>OnePageCRM</t>
        </is>
      </c>
      <c r="E41215" t="inlineStr">
        <is>
          <t>https://www.getapp.com/customer-management-software/a/onepagecrm/</t>
        </is>
      </c>
      <c r="F41215" t="inlineStr">
        <is>
          <t>OnePageCRM is a simple CRM with a unique action-focused approach to contact and sales management. You can use this software to add tasks/reminders next to every contact and receive automatic notifications when the task is due. This helps you grow your business every day step by step.Read more about OnePageCRM</t>
        </is>
      </c>
    </row>
    <row r="41216">
      <c r="A41216" t="inlineStr">
        <is>
          <t>Collaboration</t>
        </is>
      </c>
      <c r="B41216" t="inlineStr">
        <is>
          <t>Productivity</t>
        </is>
      </c>
      <c r="C41216" t="inlineStr">
        <is>
          <t>https://www.getapp.com/collaboration-software/productivity/os/web-based</t>
        </is>
      </c>
      <c r="D41216" t="inlineStr">
        <is>
          <t>Zoho Notebook</t>
        </is>
      </c>
      <c r="E41216" t="inlineStr">
        <is>
          <t>https://www.getapp.com/collaboration-software/a/zoho-notebook/</t>
        </is>
      </c>
      <c r="F41216" t="inlineStr">
        <is>
          <t>Zoho Notebook is an online note-taking application that helps you to organize everything that matters to you. It lets you create, aggregate, save, and share your important notes online. Move objects between pages and notebooks or export an entire book as an HTML page.Read more about Zoho Notebook</t>
        </is>
      </c>
    </row>
    <row r="41217">
      <c r="A41217" t="inlineStr">
        <is>
          <t>Collaboration</t>
        </is>
      </c>
      <c r="B41217" t="inlineStr">
        <is>
          <t>Productivity</t>
        </is>
      </c>
      <c r="C41217" t="inlineStr">
        <is>
          <t>https://www.getapp.com/collaboration-software/productivity/os/web-based</t>
        </is>
      </c>
      <c r="D41217" t="inlineStr">
        <is>
          <t>YouTrack</t>
        </is>
      </c>
      <c r="E41217" t="inlineStr">
        <is>
          <t>https://www.getapp.com/project-management-planning-software/a/youtrack/</t>
        </is>
      </c>
      <c r="F41217" t="inlineStr">
        <is>
          <t>YouTrack is a powerful project management tool that streamlines work and boosts productivity for teams of any size. It offers features like task management, collaboration tools, AI-powered assistance, knowledge base management, customizable Agile boards, time tracking, Gantt charts, detailed reporting, and a helpdesk solution. YouTrack adapts to the needs of various teams, from software development and DevOps to HR and marketing, helping them complete tasks and deliver great products.Read more about YouTrack</t>
        </is>
      </c>
    </row>
    <row r="41218">
      <c r="A41218" t="inlineStr">
        <is>
          <t>Collaboration</t>
        </is>
      </c>
      <c r="B41218" t="inlineStr">
        <is>
          <t>Productivity</t>
        </is>
      </c>
      <c r="C41218" t="inlineStr">
        <is>
          <t>https://www.getapp.com/collaboration-software/productivity/os/web-based</t>
        </is>
      </c>
      <c r="D41218" t="inlineStr">
        <is>
          <t>Shared Contacts for Gmail</t>
        </is>
      </c>
      <c r="E41218" t="inlineStr">
        <is>
          <t>https://www.getapp.com/customer-management-software/a/shared-contacts/</t>
        </is>
      </c>
      <c r="F41218" t="inlineStr">
        <is>
          <t>Are you looking for a simple way to share your domain contacts with your colleagues or your different Google accounts? Our shared groups application works with all editions of Google Apps!Read more about Shared Contacts for Gmail</t>
        </is>
      </c>
    </row>
    <row r="41219">
      <c r="A41219" t="inlineStr">
        <is>
          <t>Collaboration</t>
        </is>
      </c>
      <c r="B41219" t="inlineStr">
        <is>
          <t>Productivity</t>
        </is>
      </c>
      <c r="C41219" t="inlineStr">
        <is>
          <t>https://www.getapp.com/collaboration-software/productivity/os/web-based</t>
        </is>
      </c>
      <c r="D41219" t="inlineStr">
        <is>
          <t>RationalPlan</t>
        </is>
      </c>
      <c r="E41219" t="inlineStr">
        <is>
          <t>https://www.getapp.com/project-management-planning-software/a/rationalplan-project-management-software/</t>
        </is>
      </c>
      <c r="F41219" t="inlineStr">
        <is>
          <t>RationalPlan is a straightforward and easy to use productivity software but powerful enough to assist project managers in keeping track on their projects.Read more about RationalPlan</t>
        </is>
      </c>
    </row>
    <row r="41220">
      <c r="A41220" t="inlineStr">
        <is>
          <t>Collaboration</t>
        </is>
      </c>
      <c r="B41220" t="inlineStr">
        <is>
          <t>Productivity</t>
        </is>
      </c>
      <c r="C41220" t="inlineStr">
        <is>
          <t>https://www.getapp.com/collaboration-software/productivity/os/web-based</t>
        </is>
      </c>
      <c r="D41220" t="inlineStr">
        <is>
          <t>Volley</t>
        </is>
      </c>
      <c r="E41220" t="inlineStr">
        <is>
          <t>https://www.getapp.com/it-management-software/a/volley/</t>
        </is>
      </c>
      <c r="F41220" t="inlineStr">
        <is>
          <t>Volley is a cloud-based issue tracking software that provides businesses with tools to collaboratively identify, improve, and streamline design QA processes for websites. Supervisors can add comments on sites and request team members to provide additional feedback, improving collaboration across the organization.Read more about Volley</t>
        </is>
      </c>
    </row>
    <row r="41221">
      <c r="A41221" t="inlineStr">
        <is>
          <t>Collaboration</t>
        </is>
      </c>
      <c r="B41221" t="inlineStr">
        <is>
          <t>Productivity</t>
        </is>
      </c>
      <c r="C41221" t="inlineStr">
        <is>
          <t>https://www.getapp.com/collaboration-software/productivity/os/web-based</t>
        </is>
      </c>
      <c r="D41221" t="inlineStr">
        <is>
          <t>TextExpander</t>
        </is>
      </c>
      <c r="E41221" t="inlineStr">
        <is>
          <t>https://www.getapp.com/collaboration-software/a/textexpander/</t>
        </is>
      </c>
      <c r="F41221" t="inlineStr">
        <is>
          <t>TextExpander is a typing shortcut tool that helps businesses manage recurring writing tasks, create snippets, correct spellings, share content, and more. Whatever business you're in, TextExpander is a productivity multiplier for your team.Read more about TextExpander</t>
        </is>
      </c>
    </row>
    <row r="41222">
      <c r="A41222" t="inlineStr">
        <is>
          <t>Collaboration</t>
        </is>
      </c>
      <c r="B41222" t="inlineStr">
        <is>
          <t>Productivity</t>
        </is>
      </c>
      <c r="C41222" t="inlineStr">
        <is>
          <t>https://www.getapp.com/collaboration-software/productivity/os/web-based</t>
        </is>
      </c>
      <c r="D41222" t="inlineStr">
        <is>
          <t>Upwave</t>
        </is>
      </c>
      <c r="E41222" t="inlineStr">
        <is>
          <t>https://www.getapp.com/project-management-planning-software/a/upwave/</t>
        </is>
      </c>
      <c r="F41222" t="inlineStr">
        <is>
          <t>Upwave is a visual collaboration platform that helps modern businesses thrive. Organize work, plan projects, track time on tasks, report progress, collaborate and get things done.Read more about Upwave</t>
        </is>
      </c>
    </row>
    <row r="41223">
      <c r="A41223" t="inlineStr">
        <is>
          <t>Collaboration</t>
        </is>
      </c>
      <c r="B41223" t="inlineStr">
        <is>
          <t>Productivity</t>
        </is>
      </c>
      <c r="C41223" t="inlineStr">
        <is>
          <t>https://www.getapp.com/collaboration-software/productivity/os/web-based</t>
        </is>
      </c>
      <c r="D41223" t="inlineStr">
        <is>
          <t>Retable</t>
        </is>
      </c>
      <c r="E41223" t="inlineStr">
        <is>
          <t>https://www.getapp.com/collaboration-software/a/retable/</t>
        </is>
      </c>
      <c r="F41223" t="inlineStr">
        <is>
          <t>Retable is a collaborative online spreadsheet tool that helps businesses manage, track, connect, monitor and automate data efficiently.Read more about Retable</t>
        </is>
      </c>
    </row>
    <row r="41224">
      <c r="A41224" t="inlineStr">
        <is>
          <t>Collaboration</t>
        </is>
      </c>
      <c r="B41224" t="inlineStr">
        <is>
          <t>Productivity</t>
        </is>
      </c>
      <c r="C41224" t="inlineStr">
        <is>
          <t>https://www.getapp.com/collaboration-software/productivity/os/web-based</t>
        </is>
      </c>
      <c r="D41224" t="inlineStr">
        <is>
          <t>MindManager</t>
        </is>
      </c>
      <c r="E41224" t="inlineStr">
        <is>
          <t>https://www.getapp.com/project-management-planning-software/a/mindmanager/</t>
        </is>
      </c>
      <c r="F41224" t="inlineStr">
        <is>
          <t>Mindjet’s information mapping software, MindManager, is available for both Windows and Mac, and is centered around information mapping – visual representations of ideas and information that can bridge the gap between brainstorming and action plan.Read more about MindManager</t>
        </is>
      </c>
    </row>
    <row r="41225">
      <c r="A41225" t="inlineStr">
        <is>
          <t>Collaboration</t>
        </is>
      </c>
      <c r="B41225" t="inlineStr">
        <is>
          <t>Productivity</t>
        </is>
      </c>
      <c r="C41225" t="inlineStr">
        <is>
          <t>https://www.getapp.com/collaboration-software/productivity/os/web-based</t>
        </is>
      </c>
      <c r="D41225" t="inlineStr">
        <is>
          <t>Mentimeter</t>
        </is>
      </c>
      <c r="E41225" t="inlineStr">
        <is>
          <t>https://www.getapp.com/collaboration-software/a/mentimeter/</t>
        </is>
      </c>
      <c r="F41225" t="inlineStr">
        <is>
          <t>Mentimeter is an Audience Engagement Platform designed to assist users with creating interactive meetings and presentations. The software includes live quizzes, word clouds, polls, Q&amp;As, and more for remote, face-to-face and hybrid presenting.Read more about Mentimeter</t>
        </is>
      </c>
    </row>
    <row r="41226">
      <c r="A41226" t="inlineStr">
        <is>
          <t>Collaboration</t>
        </is>
      </c>
      <c r="B41226" t="inlineStr">
        <is>
          <t>Productivity</t>
        </is>
      </c>
      <c r="C41226" t="inlineStr">
        <is>
          <t>https://www.getapp.com/collaboration-software/productivity/os/web-based</t>
        </is>
      </c>
      <c r="D41226" t="inlineStr">
        <is>
          <t>Decisions</t>
        </is>
      </c>
      <c r="E41226" t="inlineStr">
        <is>
          <t>https://www.getapp.com/collaboration-software/a/meeting-decisions/</t>
        </is>
      </c>
      <c r="F41226" t="inlineStr">
        <is>
          <t>Decisions is a meeting and collaboration management solution that helps businesses create agendas, assign tasks &amp; track action items to facilitate engagement across teams. Users can review documents, upload files &amp; add comments to the meeting planner as well as take notes using Microsoft Office 365.Read more about Decisions</t>
        </is>
      </c>
    </row>
    <row r="41227">
      <c r="A41227" t="inlineStr">
        <is>
          <t>Collaboration</t>
        </is>
      </c>
      <c r="B41227" t="inlineStr">
        <is>
          <t>Productivity</t>
        </is>
      </c>
      <c r="C41227" t="inlineStr">
        <is>
          <t>https://www.getapp.com/collaboration-software/productivity/os/web-based</t>
        </is>
      </c>
      <c r="D41227" t="inlineStr">
        <is>
          <t>Markup Hero</t>
        </is>
      </c>
      <c r="E41227" t="inlineStr">
        <is>
          <t>https://www.getapp.com/collaboration-software/a/markup-hero/</t>
        </is>
      </c>
      <c r="F41227" t="inlineStr">
        <is>
          <t>Markup Hero is designed to help businesses annotate and share screenshots, images, PDFs, websites, and more. It's a web-based tool that works across devices: Mac, Windows, Chrome, and Linux. With Markup Hero, users can upload images and PDFs, capture scrolling website screenshots, and add visual image annotations.Read more about Markup Hero</t>
        </is>
      </c>
    </row>
    <row r="41228">
      <c r="A41228" t="inlineStr">
        <is>
          <t>Collaboration</t>
        </is>
      </c>
      <c r="B41228" t="inlineStr">
        <is>
          <t>Productivity</t>
        </is>
      </c>
      <c r="C41228" t="inlineStr">
        <is>
          <t>https://www.getapp.com/collaboration-software/productivity/os/web-based</t>
        </is>
      </c>
      <c r="D41228" t="inlineStr">
        <is>
          <t>FlippingBook Publisher</t>
        </is>
      </c>
      <c r="E41228" t="inlineStr">
        <is>
          <t>https://www.getapp.com/all-software/a/flippingbook-publisher-1/</t>
        </is>
      </c>
      <c r="F41228" t="inlineStr">
        <is>
          <t>Manage your content on the web with FlippingBook software. The publishing tool helps you share your PDFs as links, embed them into your website, track document views, protect your online content, and more.Read more about FlippingBook Publisher</t>
        </is>
      </c>
    </row>
    <row r="41229">
      <c r="A41229" t="inlineStr">
        <is>
          <t>Collaboration</t>
        </is>
      </c>
      <c r="B41229" t="inlineStr">
        <is>
          <t>Productivity</t>
        </is>
      </c>
      <c r="C41229" t="inlineStr">
        <is>
          <t>https://www.getapp.com/collaboration-software/productivity/os/web-based</t>
        </is>
      </c>
      <c r="D41229" t="inlineStr">
        <is>
          <t>Narrato Workspace</t>
        </is>
      </c>
      <c r="E41229" t="inlineStr">
        <is>
          <t>https://www.getapp.com/marketing-software/a/narrato-workspace/</t>
        </is>
      </c>
      <c r="F41229" t="inlineStr">
        <is>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is>
      </c>
    </row>
    <row r="41230">
      <c r="A41230" t="inlineStr">
        <is>
          <t>Collaboration</t>
        </is>
      </c>
      <c r="B41230" t="inlineStr">
        <is>
          <t>Productivity</t>
        </is>
      </c>
      <c r="C41230" t="inlineStr">
        <is>
          <t>https://www.getapp.com/collaboration-software/productivity/os/web-based</t>
        </is>
      </c>
      <c r="D41230" t="inlineStr">
        <is>
          <t>Collaboard</t>
        </is>
      </c>
      <c r="E41230" t="inlineStr">
        <is>
          <t>https://www.getapp.com/collaboration-software/a/collaboard/</t>
        </is>
      </c>
      <c r="F41230"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41231">
      <c r="A41231" t="inlineStr">
        <is>
          <t>Collaboration</t>
        </is>
      </c>
      <c r="B41231" t="inlineStr">
        <is>
          <t>Productivity</t>
        </is>
      </c>
      <c r="C41231" t="inlineStr">
        <is>
          <t>https://www.getapp.com/collaboration-software/productivity/os/web-based</t>
        </is>
      </c>
      <c r="D41231" t="inlineStr">
        <is>
          <t>Veriato Workforce Behavior Analytics</t>
        </is>
      </c>
      <c r="E41231" t="inlineStr">
        <is>
          <t>https://www.getapp.com/it-management-software/a/spectorsoft/</t>
        </is>
      </c>
      <c r="F41231"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41232">
      <c r="A41232" t="inlineStr">
        <is>
          <t>Collaboration</t>
        </is>
      </c>
      <c r="B41232" t="inlineStr">
        <is>
          <t>Productivity</t>
        </is>
      </c>
      <c r="C41232" t="inlineStr">
        <is>
          <t>https://www.getapp.com/collaboration-software/productivity/os/web-based</t>
        </is>
      </c>
      <c r="D41232" t="inlineStr">
        <is>
          <t>Goodnotes</t>
        </is>
      </c>
      <c r="E41232" t="inlineStr">
        <is>
          <t>https://www.getapp.com/all-software/a/goodnotes/</t>
        </is>
      </c>
      <c r="F41232" t="inlineStr">
        <is>
          <t>Goodnotes is a powerful note-taking app designed to provide a seamless, natural handwriting experience on digital paper. Boost your productivity with real-time spell-check and intelligent word prediction that learns from your writing style. Collaborate with your team in real-time.Read more about Goodnotes</t>
        </is>
      </c>
    </row>
    <row r="41233">
      <c r="A41233" t="inlineStr">
        <is>
          <t>Collaboration</t>
        </is>
      </c>
      <c r="B41233" t="inlineStr">
        <is>
          <t>Productivity</t>
        </is>
      </c>
      <c r="C41233" t="inlineStr">
        <is>
          <t>https://www.getapp.com/collaboration-software/productivity/os/web-based</t>
        </is>
      </c>
      <c r="D41233" t="inlineStr">
        <is>
          <t>Pleexy</t>
        </is>
      </c>
      <c r="E41233" t="inlineStr">
        <is>
          <t>https://www.getapp.com/it-management-software/a/pleexy/</t>
        </is>
      </c>
      <c r="F41233" t="inlineStr">
        <is>
          <t>Effectively manage your emails, notes, or project management to-dos from your task manager. Pleexy is a task management automation tool that can help you capture all your tasks from email, project managers, note apps, or collaboration in your task manager.Read more about Pleexy</t>
        </is>
      </c>
    </row>
    <row r="41234">
      <c r="A41234" t="inlineStr">
        <is>
          <t>Collaboration</t>
        </is>
      </c>
      <c r="B41234" t="inlineStr">
        <is>
          <t>Productivity</t>
        </is>
      </c>
      <c r="C41234" t="inlineStr">
        <is>
          <t>https://www.getapp.com/collaboration-software/productivity/os/web-based</t>
        </is>
      </c>
      <c r="D41234" t="inlineStr">
        <is>
          <t>empower</t>
        </is>
      </c>
      <c r="E41234" t="inlineStr">
        <is>
          <t>https://www.getapp.com/marketing-software/a/empower-1/</t>
        </is>
      </c>
      <c r="F41234" t="inlineStr">
        <is>
          <t>With empower®, Microsoft 365 becomes a true productivity tool. Integrated templates, centralized content, and AI deliver brand-compliant results faster, with fewer clicks, more output, and no friction — enabling teams to work efficiently and focus on what truly matters.Read more about empower</t>
        </is>
      </c>
    </row>
    <row r="41235">
      <c r="A41235" t="inlineStr">
        <is>
          <t>Collaboration</t>
        </is>
      </c>
      <c r="B41235" t="inlineStr">
        <is>
          <t>Productivity</t>
        </is>
      </c>
      <c r="C41235" t="inlineStr">
        <is>
          <t>https://www.getapp.com/collaboration-software/productivity/os/web-based</t>
        </is>
      </c>
      <c r="D41235" t="inlineStr">
        <is>
          <t>Text Blaze</t>
        </is>
      </c>
      <c r="E41235" t="inlineStr">
        <is>
          <t>https://www.getapp.com/collaboration-software/a/forms/</t>
        </is>
      </c>
      <c r="F41235" t="inlineStr">
        <is>
          <t>Eliminate repetitive writing tasks by creating smart templates and inserting them anywhere using keyboard shortcuts.Templates are no-code mini-productivity apps that can automate various repetitive tasks.Read more about Text Blaze</t>
        </is>
      </c>
    </row>
    <row r="41236">
      <c r="A41236" t="inlineStr">
        <is>
          <t>Collaboration</t>
        </is>
      </c>
      <c r="B41236" t="inlineStr">
        <is>
          <t>Productivity</t>
        </is>
      </c>
      <c r="C41236" t="inlineStr">
        <is>
          <t>https://www.getapp.com/collaboration-software/productivity/os/web-based</t>
        </is>
      </c>
      <c r="D41236" t="inlineStr">
        <is>
          <t>Pobuca Connect</t>
        </is>
      </c>
      <c r="E41236" t="inlineStr">
        <is>
          <t>https://www.getapp.com/sales-software/a/pobuca/</t>
        </is>
      </c>
      <c r="F41236" t="inlineStr">
        <is>
          <t>Pobuca Connect - Connect with your contacts. Turn your multiple and overlapping contact lists into one shared company address book accessed on any device.Read more about Pobuca Connect</t>
        </is>
      </c>
    </row>
    <row r="41237">
      <c r="A41237" t="inlineStr">
        <is>
          <t>Collaboration</t>
        </is>
      </c>
      <c r="B41237" t="inlineStr">
        <is>
          <t>Productivity</t>
        </is>
      </c>
      <c r="C41237" t="inlineStr">
        <is>
          <t>https://www.getapp.com/collaboration-software/productivity/os/web-based</t>
        </is>
      </c>
      <c r="D41237" t="inlineStr">
        <is>
          <t>Wing</t>
        </is>
      </c>
      <c r="E41237" t="inlineStr">
        <is>
          <t>https://www.getapp.com/operations-management-software/a/wing/</t>
        </is>
      </c>
      <c r="F41237" t="inlineStr">
        <is>
          <t>Wing's dedicated tech-enabled talent completes recurring work like customer relationship management, customer support, email management, and more with high-quality work results.Read more about Wing</t>
        </is>
      </c>
    </row>
    <row r="41238">
      <c r="A41238" t="inlineStr">
        <is>
          <t>Collaboration</t>
        </is>
      </c>
      <c r="B41238" t="inlineStr">
        <is>
          <t>Productivity</t>
        </is>
      </c>
      <c r="C41238" t="inlineStr">
        <is>
          <t>https://www.getapp.com/collaboration-software/productivity/os/web-based</t>
        </is>
      </c>
      <c r="D41238" t="inlineStr">
        <is>
          <t>Decktopus</t>
        </is>
      </c>
      <c r="E41238" t="inlineStr">
        <is>
          <t>https://www.getapp.com/collaboration-software/a/decktopus/</t>
        </is>
      </c>
      <c r="F41238" t="inlineStr">
        <is>
          <t>Decktopus is a cloud-based presentation solution that allows businesses to create custom professional presentations for any purpose. The platform includes features such as customizable templates, an AI-powered content assistant, mobile optimization, online sharing, collaboration tools, and more.Read more about Decktopus</t>
        </is>
      </c>
    </row>
    <row r="41239">
      <c r="A41239" t="inlineStr">
        <is>
          <t>Collaboration</t>
        </is>
      </c>
      <c r="B41239" t="inlineStr">
        <is>
          <t>Productivity</t>
        </is>
      </c>
      <c r="C41239" t="inlineStr">
        <is>
          <t>https://www.getapp.com/collaboration-software/productivity/os/web-based</t>
        </is>
      </c>
      <c r="D41239" t="inlineStr">
        <is>
          <t>Strategic Roadmaps</t>
        </is>
      </c>
      <c r="E41239" t="inlineStr">
        <is>
          <t>https://www.getapp.com/collaboration-software/a/roadmunk/</t>
        </is>
      </c>
      <c r="F41239" t="inlineStr">
        <is>
          <t>Strategic Roadmaps: Boost productivity. Streamline workflows, collaborate effectively, and optimize resource allocation for greater efficiency.Read more about Strategic Roadmaps</t>
        </is>
      </c>
    </row>
    <row r="41240">
      <c r="A41240" t="inlineStr">
        <is>
          <t>Collaboration</t>
        </is>
      </c>
      <c r="B41240" t="inlineStr">
        <is>
          <t>Productivity</t>
        </is>
      </c>
      <c r="C41240" t="inlineStr">
        <is>
          <t>https://www.getapp.com/collaboration-software/productivity/os/web-based</t>
        </is>
      </c>
      <c r="D41240" t="inlineStr">
        <is>
          <t>AirManual</t>
        </is>
      </c>
      <c r="E41240" t="inlineStr">
        <is>
          <t>https://www.getapp.com/operations-management-software/a/airmanual/</t>
        </is>
      </c>
      <c r="F41240" t="inlineStr">
        <is>
          <t>AirManual helps businesses to document and use their processes, training, and onboarding to free up time, improve quality, and continuously improve. To do this, AirManual provides a super user-friendly tool and expert support to help you address your biggest challenges.Read more about AirManual</t>
        </is>
      </c>
    </row>
    <row r="41241">
      <c r="A41241" t="inlineStr">
        <is>
          <t>Collaboration</t>
        </is>
      </c>
      <c r="B41241" t="inlineStr">
        <is>
          <t>Productivity</t>
        </is>
      </c>
      <c r="C41241" t="inlineStr">
        <is>
          <t>https://www.getapp.com/collaboration-software/productivity/os/web-based</t>
        </is>
      </c>
      <c r="D41241" t="inlineStr">
        <is>
          <t>FURIOUS</t>
        </is>
      </c>
      <c r="E41241" t="inlineStr">
        <is>
          <t>https://www.getapp.com/operations-management-software/a/furious/</t>
        </is>
      </c>
      <c r="F41241" t="inlineStr">
        <is>
          <t>Furious has been helping service companies and start-ups that work in project mode to manage their business and teams profitably.With all your workflows in one place, Furious replaces an average of 7 tools.Read more about FURIOUS</t>
        </is>
      </c>
    </row>
    <row r="41242">
      <c r="A41242" t="inlineStr">
        <is>
          <t>Collaboration</t>
        </is>
      </c>
      <c r="B41242" t="inlineStr">
        <is>
          <t>Productivity</t>
        </is>
      </c>
      <c r="C41242" t="inlineStr">
        <is>
          <t>https://www.getapp.com/collaboration-software/productivity/os/web-based</t>
        </is>
      </c>
      <c r="D41242" t="inlineStr">
        <is>
          <t>Clockwise</t>
        </is>
      </c>
      <c r="E41242" t="inlineStr">
        <is>
          <t>https://www.getapp.com/collaboration-software/a/clockwise-1/</t>
        </is>
      </c>
      <c r="F41242" t="inlineStr">
        <is>
          <t>Clockwise optimizes your team's calendars to create more time in everyone's day. It’s a new way of working that helps us set boundaries and bring flexibility to our schedules.Read more about Clockwise</t>
        </is>
      </c>
    </row>
    <row r="41243">
      <c r="A41243" t="inlineStr">
        <is>
          <t>Collaboration</t>
        </is>
      </c>
      <c r="B41243" t="inlineStr">
        <is>
          <t>Productivity</t>
        </is>
      </c>
      <c r="C41243" t="inlineStr">
        <is>
          <t>https://www.getapp.com/collaboration-software/productivity/os/web-based</t>
        </is>
      </c>
      <c r="D41243" t="inlineStr">
        <is>
          <t>Wordtune</t>
        </is>
      </c>
      <c r="E41243" t="inlineStr">
        <is>
          <t>https://www.getapp.com/emerging-technology-software/a/wordtune/</t>
        </is>
      </c>
      <c r="F41243" t="inlineStr">
        <is>
          <t>Wordtune provides AI-driven rewriting suggestions, and summarizing features to enhance productivity.Read more about Wordtune</t>
        </is>
      </c>
    </row>
    <row r="41244">
      <c r="A41244" t="inlineStr">
        <is>
          <t>Collaboration</t>
        </is>
      </c>
      <c r="B41244" t="inlineStr">
        <is>
          <t>Productivity</t>
        </is>
      </c>
      <c r="C41244" t="inlineStr">
        <is>
          <t>https://www.getapp.com/collaboration-software/productivity/os/web-based</t>
        </is>
      </c>
      <c r="D41244" t="inlineStr">
        <is>
          <t>Weekdone</t>
        </is>
      </c>
      <c r="E41244" t="inlineStr">
        <is>
          <t>https://www.getapp.com/hr-employee-management-software/a/weekdone/</t>
        </is>
      </c>
      <c r="F41244" t="inlineStr">
        <is>
          <t>Turn your average performance to high performance with Weekdone. Set quarterly goals, track progress, and move everyone in a unified direction. With live progress updates, employees can encourage each other while leaders can support team members with 1:1 discussions and personalized feedback.Read more about Weekdone</t>
        </is>
      </c>
    </row>
    <row r="41245">
      <c r="A41245" t="inlineStr">
        <is>
          <t>Collaboration</t>
        </is>
      </c>
      <c r="B41245" t="inlineStr">
        <is>
          <t>Productivity</t>
        </is>
      </c>
      <c r="C41245" t="inlineStr">
        <is>
          <t>https://www.getapp.com/collaboration-software/productivity/os/web-based</t>
        </is>
      </c>
      <c r="D41245" t="inlineStr">
        <is>
          <t>Ideagen Huddle</t>
        </is>
      </c>
      <c r="E41245" t="inlineStr">
        <is>
          <t>https://www.getapp.com/collaboration-software/a/huddle-net/</t>
        </is>
      </c>
      <c r="F41245" t="inlineStr">
        <is>
          <t>Remove duplication of effort through better document version control, task management and approval workflows.Read more about Ideagen Huddle</t>
        </is>
      </c>
    </row>
    <row r="41246">
      <c r="A41246" t="inlineStr">
        <is>
          <t>Collaboration</t>
        </is>
      </c>
      <c r="B41246" t="inlineStr">
        <is>
          <t>Productivity</t>
        </is>
      </c>
      <c r="C41246" t="inlineStr">
        <is>
          <t>https://www.getapp.com/collaboration-software/productivity/os/web-based</t>
        </is>
      </c>
      <c r="D41246" t="inlineStr">
        <is>
          <t>Gluu</t>
        </is>
      </c>
      <c r="E41246" t="inlineStr">
        <is>
          <t>https://www.getapp.com/operations-management-software/a/gluu/</t>
        </is>
      </c>
      <c r="F41246" t="inlineStr">
        <is>
          <t>Gluu.biz makes it easy to turn ad-hoc work into routines that can be delegated or outsourced. So that new people tomorrow can do what only you can do today!Read more about Gluu</t>
        </is>
      </c>
    </row>
    <row r="41247">
      <c r="A41247" t="inlineStr">
        <is>
          <t>Collaboration</t>
        </is>
      </c>
      <c r="B41247" t="inlineStr">
        <is>
          <t>Productivity</t>
        </is>
      </c>
      <c r="C41247" t="inlineStr">
        <is>
          <t>https://www.getapp.com/collaboration-software/productivity/os/web-based</t>
        </is>
      </c>
      <c r="D41247" t="inlineStr">
        <is>
          <t>Elium</t>
        </is>
      </c>
      <c r="E41247" t="inlineStr">
        <is>
          <t>https://www.getapp.com/collaboration-software/a/elium/</t>
        </is>
      </c>
      <c r="F41247" t="inlineStr">
        <is>
          <t>Elium is an award-winning EU knowledge management solution that enables businesses to enhance knowledge accuracy, accessibility, and governance. Elium Hub centralises information for global operations, while Elium Desk provides frontline teams with the right knowledge to improve service quality.Read more about Elium</t>
        </is>
      </c>
    </row>
    <row r="41248">
      <c r="A41248" t="inlineStr">
        <is>
          <t>Collaboration</t>
        </is>
      </c>
      <c r="B41248" t="inlineStr">
        <is>
          <t>Productivity</t>
        </is>
      </c>
      <c r="C41248" t="inlineStr">
        <is>
          <t>https://www.getapp.com/collaboration-software/productivity/os/web-based</t>
        </is>
      </c>
      <c r="D41248" t="inlineStr">
        <is>
          <t>TeamViewer Frontline</t>
        </is>
      </c>
      <c r="E41248" t="inlineStr">
        <is>
          <t>https://www.getapp.com/emerging-technology-software/a/teamviewer-frontline/</t>
        </is>
      </c>
      <c r="F41248" t="inlineStr">
        <is>
          <t>Frontline is our enterprise productivity platform with fully integrated AR solutions. It uses the latest wearable computing technology to streamline manual work processes in any industry.Read more about TeamViewer Frontline</t>
        </is>
      </c>
    </row>
    <row r="41249">
      <c r="A41249" t="inlineStr">
        <is>
          <t>Collaboration</t>
        </is>
      </c>
      <c r="B41249" t="inlineStr">
        <is>
          <t>Productivity</t>
        </is>
      </c>
      <c r="C41249" t="inlineStr">
        <is>
          <t>https://www.getapp.com/collaboration-software/productivity/os/web-based</t>
        </is>
      </c>
      <c r="D41249" t="inlineStr">
        <is>
          <t>LeanMail</t>
        </is>
      </c>
      <c r="E41249" t="inlineStr">
        <is>
          <t>https://www.getapp.com/it-management-software/a/leanmail/</t>
        </is>
      </c>
      <c r="F41249" t="inlineStr">
        <is>
          <t>Get Total Control Over Outlook. For every type of user and every personality type. Five easy, customizable solutions that give you all the control over your inbox that you want.Read more about LeanMail</t>
        </is>
      </c>
    </row>
    <row r="41250">
      <c r="A41250" t="inlineStr">
        <is>
          <t>Collaboration</t>
        </is>
      </c>
      <c r="B41250" t="inlineStr">
        <is>
          <t>Productivity</t>
        </is>
      </c>
      <c r="C41250" t="inlineStr">
        <is>
          <t>https://www.getapp.com/collaboration-software/productivity/os/web-based</t>
        </is>
      </c>
      <c r="D41250" t="inlineStr">
        <is>
          <t>Fellow</t>
        </is>
      </c>
      <c r="E41250" t="inlineStr">
        <is>
          <t>https://www.getapp.com/collaboration-software/a/fellow/</t>
        </is>
      </c>
      <c r="F41250" t="inlineStr">
        <is>
          <t>In person or remote, Fellow is a meeting management tool which help teams gather and build collaborative meeting agendas, record decisions, and keep each other accountable. Fellow promotes collaboration and encourages the team to participate actively in the meeting conversation.Read more about Fellow</t>
        </is>
      </c>
    </row>
    <row r="41251">
      <c r="A41251" t="inlineStr">
        <is>
          <t>Collaboration</t>
        </is>
      </c>
      <c r="B41251" t="inlineStr">
        <is>
          <t>Productivity</t>
        </is>
      </c>
      <c r="C41251" t="inlineStr">
        <is>
          <t>https://www.getapp.com/collaboration-software/productivity/os/web-based</t>
        </is>
      </c>
      <c r="D41251" t="inlineStr">
        <is>
          <t>Ummense</t>
        </is>
      </c>
      <c r="E41251" t="inlineStr">
        <is>
          <t>https://www.getapp.com/operations-management-software/a/ummense/</t>
        </is>
      </c>
      <c r="F41251"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41252">
      <c r="A41252" t="inlineStr">
        <is>
          <t>Collaboration</t>
        </is>
      </c>
      <c r="B41252" t="inlineStr">
        <is>
          <t>Productivity</t>
        </is>
      </c>
      <c r="C41252" t="inlineStr">
        <is>
          <t>https://www.getapp.com/collaboration-software/productivity/os/web-based</t>
        </is>
      </c>
      <c r="D41252" t="inlineStr">
        <is>
          <t>Business in a Box</t>
        </is>
      </c>
      <c r="E41252" t="inlineStr">
        <is>
          <t>https://www.getapp.com/collaboration-software/a/business-in-a-box/</t>
        </is>
      </c>
      <c r="F41252" t="inlineStr">
        <is>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is>
      </c>
    </row>
    <row r="41253">
      <c r="A41253" t="inlineStr">
        <is>
          <t>Collaboration</t>
        </is>
      </c>
      <c r="B41253" t="inlineStr">
        <is>
          <t>Productivity</t>
        </is>
      </c>
      <c r="C41253" t="inlineStr">
        <is>
          <t>https://www.getapp.com/collaboration-software/productivity/os/web-based</t>
        </is>
      </c>
      <c r="D41253" t="inlineStr">
        <is>
          <t>Zoho Connect</t>
        </is>
      </c>
      <c r="E41253" t="inlineStr">
        <is>
          <t>https://www.getapp.com/collaboration-software/a/zoho-connect/</t>
        </is>
      </c>
      <c r="F41253" t="inlineStr">
        <is>
          <t>With Zoho Connect, your team gets access to the right set of tools that can help you stay productive. This includes building a custom app that can help you autoRead more about Zoho Connect</t>
        </is>
      </c>
    </row>
    <row r="41254">
      <c r="A41254" t="inlineStr">
        <is>
          <t>Collaboration</t>
        </is>
      </c>
      <c r="B41254" t="inlineStr">
        <is>
          <t>Productivity</t>
        </is>
      </c>
      <c r="C41254" t="inlineStr">
        <is>
          <t>https://www.getapp.com/collaboration-software/productivity/os/web-based</t>
        </is>
      </c>
      <c r="D41254" t="inlineStr">
        <is>
          <t>typedesk</t>
        </is>
      </c>
      <c r="E41254" t="inlineStr">
        <is>
          <t>https://www.getapp.com/customer-service-support-software/a/typedesk/</t>
        </is>
      </c>
      <c r="F41254" t="inlineStr">
        <is>
          <t>typedesk is a cloud-based text expander and keyboard automation application designed for businesses that allows users to create and share canned responses across their team and optimize efficiency.Read more about typedesk</t>
        </is>
      </c>
    </row>
    <row r="41255">
      <c r="A41255" t="inlineStr">
        <is>
          <t>Collaboration</t>
        </is>
      </c>
      <c r="B41255" t="inlineStr">
        <is>
          <t>Productivity</t>
        </is>
      </c>
      <c r="C41255" t="inlineStr">
        <is>
          <t>https://www.getapp.com/collaboration-software/productivity/os/web-based</t>
        </is>
      </c>
      <c r="D41255" t="inlineStr">
        <is>
          <t>FigJam</t>
        </is>
      </c>
      <c r="E41255" t="inlineStr">
        <is>
          <t>https://www.getapp.com/collaboration-software/a/figjam/</t>
        </is>
      </c>
      <c r="F41255" t="inlineStr">
        <is>
          <t>FigJam by Figma is a collaborative online whiteboard that allows teams to ideate and brainstorm together. The platform includes a range of templates for diagramming, mood boards, design sprints, team meetings, and more.Read more about FigJam</t>
        </is>
      </c>
    </row>
    <row r="41256">
      <c r="A41256" t="inlineStr">
        <is>
          <t>Collaboration</t>
        </is>
      </c>
      <c r="B41256" t="inlineStr">
        <is>
          <t>Productivity</t>
        </is>
      </c>
      <c r="C41256" t="inlineStr">
        <is>
          <t>https://www.getapp.com/collaboration-software/productivity/os/web-based</t>
        </is>
      </c>
      <c r="D41256" t="inlineStr">
        <is>
          <t>Planbox Innovate</t>
        </is>
      </c>
      <c r="E41256" t="inlineStr">
        <is>
          <t>https://www.getapp.com/collaboration-software/a/planbox-innovate/</t>
        </is>
      </c>
      <c r="F41256" t="inlineStr">
        <is>
          <t>Planbox will enable your organization to identify hotspots and surface key drivers of employee engagement across teams, demographics, and diversity/inclusion attributes. Our solution will increase your employee satisfaction by engaging your entire workforce.Read more about Planbox Innovate</t>
        </is>
      </c>
    </row>
    <row r="41257">
      <c r="A41257" t="inlineStr">
        <is>
          <t>Collaboration</t>
        </is>
      </c>
      <c r="B41257" t="inlineStr">
        <is>
          <t>Productivity</t>
        </is>
      </c>
      <c r="C41257" t="inlineStr">
        <is>
          <t>https://www.getapp.com/collaboration-software/productivity/os/web-based</t>
        </is>
      </c>
      <c r="D41257" t="inlineStr">
        <is>
          <t>SweetHive</t>
        </is>
      </c>
      <c r="E41257" t="inlineStr">
        <is>
          <t>https://www.getapp.com/it-communications-software/a/sweethive/</t>
        </is>
      </c>
      <c r="F41257" t="inlineStr">
        <is>
          <t>Thanks to SweetHive, you can have all your communications in just one customised thread. Improve your collaborative skills and build your personal hive.Read more about SweetHive</t>
        </is>
      </c>
    </row>
    <row r="41258">
      <c r="A41258" t="inlineStr">
        <is>
          <t>Collaboration</t>
        </is>
      </c>
      <c r="B41258" t="inlineStr">
        <is>
          <t>Productivity</t>
        </is>
      </c>
      <c r="C41258" t="inlineStr">
        <is>
          <t>https://www.getapp.com/collaboration-software/productivity/os/web-based</t>
        </is>
      </c>
      <c r="D41258" t="inlineStr">
        <is>
          <t>Conceptboard</t>
        </is>
      </c>
      <c r="E41258" t="inlineStr">
        <is>
          <t>https://www.getapp.com/collaboration-software/a/conceptboard/</t>
        </is>
      </c>
      <c r="F41258" t="inlineStr">
        <is>
          <t>Conceptboard is a virtual collaboration tool, that boosts productivity and teamwork. Conceptboard covers a wide range of use cases: from presentations to product development or trainings. Work with teams, clients, and partners across the globe. Conceptboard integrates seamlessly into your workflows.Read more about Conceptboard</t>
        </is>
      </c>
    </row>
    <row r="41259">
      <c r="A41259" t="inlineStr">
        <is>
          <t>Collaboration</t>
        </is>
      </c>
      <c r="B41259" t="inlineStr">
        <is>
          <t>Productivity</t>
        </is>
      </c>
      <c r="C41259" t="inlineStr">
        <is>
          <t>https://www.getapp.com/collaboration-software/productivity/os/web-based</t>
        </is>
      </c>
      <c r="D41259" t="inlineStr">
        <is>
          <t>Lytho Workflow</t>
        </is>
      </c>
      <c r="E41259" t="inlineStr">
        <is>
          <t>https://www.getapp.com/all-software/a/lytho-workflow/</t>
        </is>
      </c>
      <c r="F41259"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41260">
      <c r="A41260" t="inlineStr">
        <is>
          <t>Collaboration</t>
        </is>
      </c>
      <c r="B41260" t="inlineStr">
        <is>
          <t>Productivity</t>
        </is>
      </c>
      <c r="C41260" t="inlineStr">
        <is>
          <t>https://www.getapp.com/collaboration-software/productivity/os/web-based</t>
        </is>
      </c>
      <c r="D41260" t="inlineStr">
        <is>
          <t>LongShot AI</t>
        </is>
      </c>
      <c r="E41260" t="inlineStr">
        <is>
          <t>https://www.getapp.com/marketing-software/a/longshot-ai/</t>
        </is>
      </c>
      <c r="F41260" t="inlineStr">
        <is>
          <t>LongShot AI is a cutting-edge AI writer designed to generate high-quality, long-form content. Spend hours and hours trying to get it right, or simply leverage the power of artificial intelligence to create blogs using LongShot that humans and search engines love.Read more about LongShot AI</t>
        </is>
      </c>
    </row>
    <row r="41261">
      <c r="A41261" t="inlineStr">
        <is>
          <t>Collaboration</t>
        </is>
      </c>
      <c r="B41261" t="inlineStr">
        <is>
          <t>Productivity</t>
        </is>
      </c>
      <c r="C41261" t="inlineStr">
        <is>
          <t>https://www.getapp.com/collaboration-software/productivity/os/web-based</t>
        </is>
      </c>
      <c r="D41261" t="inlineStr">
        <is>
          <t>ProductPlan</t>
        </is>
      </c>
      <c r="E41261" t="inlineStr">
        <is>
          <t>https://www.getapp.com/project-management-planning-software/a/productplan/</t>
        </is>
      </c>
      <c r="F41261" t="inlineStr">
        <is>
          <t>ProductPlan product management software is the easiest way to plan, visualize, and communicate your product strategy. Join thousands of leaders who trust ProductPlan and build beautiful roadmaps in minutes. Book your consultation today!Read more about ProductPlan</t>
        </is>
      </c>
    </row>
    <row r="41262">
      <c r="A41262" t="inlineStr">
        <is>
          <t>Collaboration</t>
        </is>
      </c>
      <c r="B41262" t="inlineStr">
        <is>
          <t>Productivity</t>
        </is>
      </c>
      <c r="C41262" t="inlineStr">
        <is>
          <t>https://www.getapp.com/collaboration-software/productivity/os/web-based</t>
        </is>
      </c>
      <c r="D41262" t="inlineStr">
        <is>
          <t>todo.vu</t>
        </is>
      </c>
      <c r="E41262" t="inlineStr">
        <is>
          <t>https://www.getapp.com/project-management-planning-software/a/todo-vu/</t>
        </is>
      </c>
      <c r="F41262" t="inlineStr">
        <is>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is>
      </c>
    </row>
    <row r="41263">
      <c r="A41263" t="inlineStr">
        <is>
          <t>Collaboration</t>
        </is>
      </c>
      <c r="B41263" t="inlineStr">
        <is>
          <t>Productivity</t>
        </is>
      </c>
      <c r="C41263" t="inlineStr">
        <is>
          <t>https://www.getapp.com/collaboration-software/productivity/os/web-based</t>
        </is>
      </c>
      <c r="D41263" t="inlineStr">
        <is>
          <t>Dynalist</t>
        </is>
      </c>
      <c r="E41263" t="inlineStr">
        <is>
          <t>https://www.getapp.com/collaboration-software/a/dynalist/</t>
        </is>
      </c>
      <c r="F41263" t="inlineStr">
        <is>
          <t>Dynalist is a productivity and outlining solution that allows businesses to capture, flesh out, and realize ideas. It features a powerful tagging system, making it easy to group things together.Read more about Dynalist</t>
        </is>
      </c>
    </row>
    <row r="41264">
      <c r="A41264" t="inlineStr">
        <is>
          <t>Collaboration</t>
        </is>
      </c>
      <c r="B41264" t="inlineStr">
        <is>
          <t>Productivity</t>
        </is>
      </c>
      <c r="C41264" t="inlineStr">
        <is>
          <t>https://www.getapp.com/collaboration-software/productivity/os/web-based</t>
        </is>
      </c>
      <c r="D41264" t="inlineStr">
        <is>
          <t>HelpSpace</t>
        </is>
      </c>
      <c r="E41264" t="inlineStr">
        <is>
          <t>https://www.getapp.com/customer-service-support-software/a/helpspace/</t>
        </is>
      </c>
      <c r="F41264"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41265">
      <c r="A41265" t="inlineStr">
        <is>
          <t>Collaboration</t>
        </is>
      </c>
      <c r="B41265" t="inlineStr">
        <is>
          <t>Productivity</t>
        </is>
      </c>
      <c r="C41265" t="inlineStr">
        <is>
          <t>https://www.getapp.com/collaboration-software/productivity/os/web-based</t>
        </is>
      </c>
      <c r="D41265" t="inlineStr">
        <is>
          <t>TrackTik</t>
        </is>
      </c>
      <c r="E41265" t="inlineStr">
        <is>
          <t>https://www.getapp.com/operations-management-software/a/tracktik/</t>
        </is>
      </c>
      <c r="F41265" t="inlineStr">
        <is>
          <t>TrackTik’s integrated security workforce management software offers security service companies complete control of every aspect of their business.Read more about TrackTik</t>
        </is>
      </c>
    </row>
    <row r="41266">
      <c r="A41266" t="inlineStr">
        <is>
          <t>Collaboration</t>
        </is>
      </c>
      <c r="B41266" t="inlineStr">
        <is>
          <t>Productivity</t>
        </is>
      </c>
      <c r="C41266" t="inlineStr">
        <is>
          <t>https://www.getapp.com/collaboration-software/productivity/os/web-based</t>
        </is>
      </c>
      <c r="D41266" t="inlineStr">
        <is>
          <t>Setapp</t>
        </is>
      </c>
      <c r="E41266" t="inlineStr">
        <is>
          <t>https://www.getapp.com/collaboration-software/a/setapp/</t>
        </is>
      </c>
      <c r="F41266" t="inlineStr">
        <is>
          <t>Setapp is a cloud-based software designed to help businesses of all sizes gain access to a collection of Mac and iOS applications to aid with productivity and optimize tasks. It enables users to select applications from various categories including maintenance, creativity, productivity, and more.Read more about Setapp</t>
        </is>
      </c>
    </row>
    <row r="41267">
      <c r="A41267" t="inlineStr">
        <is>
          <t>Collaboration</t>
        </is>
      </c>
      <c r="B41267" t="inlineStr">
        <is>
          <t>Productivity</t>
        </is>
      </c>
      <c r="C41267" t="inlineStr">
        <is>
          <t>https://www.getapp.com/collaboration-software/productivity/os/web-based</t>
        </is>
      </c>
      <c r="D41267" t="inlineStr">
        <is>
          <t>HighQ</t>
        </is>
      </c>
      <c r="E41267" t="inlineStr">
        <is>
          <t>https://www.getapp.com/collaboration-software/a/highq-dataroom/</t>
        </is>
      </c>
      <c r="F41267" t="inlineStr">
        <is>
          <t>HighQ's intelligent solution combines automated workflows, document automation, and secure collaboration to transform the way professionals work and engage with clients and colleagues.Read more about HighQ</t>
        </is>
      </c>
    </row>
    <row r="41268">
      <c r="A41268" t="inlineStr">
        <is>
          <t>Collaboration</t>
        </is>
      </c>
      <c r="B41268" t="inlineStr">
        <is>
          <t>Productivity</t>
        </is>
      </c>
      <c r="C41268" t="inlineStr">
        <is>
          <t>https://www.getapp.com/collaboration-software/productivity/os/web-based</t>
        </is>
      </c>
      <c r="D41268" t="inlineStr">
        <is>
          <t>Typinator</t>
        </is>
      </c>
      <c r="E41268" t="inlineStr">
        <is>
          <t>https://www.getapp.com/collaboration-software/a/typinator/</t>
        </is>
      </c>
      <c r="F41268" t="inlineStr">
        <is>
          <t>Typinator boosts productivity with swift text and graphic insertion via shortcuts and dynamic adaptation. It works across all programs, enhancing typing efficiency and accuracy. Ideal for repetitive text tasks, it's user-friendly for tech-savvy professionals, streamlining workflows.Read more about Typinator</t>
        </is>
      </c>
    </row>
    <row r="41269">
      <c r="A41269" t="inlineStr">
        <is>
          <t>Collaboration</t>
        </is>
      </c>
      <c r="B41269" t="inlineStr">
        <is>
          <t>Productivity</t>
        </is>
      </c>
      <c r="C41269" t="inlineStr">
        <is>
          <t>https://www.getapp.com/collaboration-software/productivity/os/web-based</t>
        </is>
      </c>
      <c r="D41269" t="inlineStr">
        <is>
          <t>ClipClip</t>
        </is>
      </c>
      <c r="E41269" t="inlineStr">
        <is>
          <t>https://www.getapp.com/collaboration-software/a/clipclip/</t>
        </is>
      </c>
      <c r="F41269" t="inlineStr">
        <is>
          <t>ClipClip is clipboard management software designed to help businesses copy multiple texts, photos, links, and files to Windows clipboard. The application allows professionals to browse through various clips, organize them into custom folders, assign titles, view clipboard history, and enhance productivity.Read more about ClipClip</t>
        </is>
      </c>
    </row>
    <row r="41270">
      <c r="A41270" t="inlineStr">
        <is>
          <t>Collaboration</t>
        </is>
      </c>
      <c r="B41270" t="inlineStr">
        <is>
          <t>Productivity</t>
        </is>
      </c>
      <c r="C41270" t="inlineStr">
        <is>
          <t>https://www.getapp.com/collaboration-software/productivity/os/web-based</t>
        </is>
      </c>
      <c r="D41270" t="inlineStr">
        <is>
          <t>Rabbiit</t>
        </is>
      </c>
      <c r="E41270" t="inlineStr">
        <is>
          <t>https://www.getapp.com/hr-employee-management-software/a/rabbit/</t>
        </is>
      </c>
      <c r="F41270" t="inlineStr">
        <is>
          <t>Rabbiit controls hours on projects.Read more about Rabbiit</t>
        </is>
      </c>
    </row>
    <row r="41271">
      <c r="A41271" t="inlineStr">
        <is>
          <t>Collaboration</t>
        </is>
      </c>
      <c r="B41271" t="inlineStr">
        <is>
          <t>Productivity</t>
        </is>
      </c>
      <c r="C41271" t="inlineStr">
        <is>
          <t>https://www.getapp.com/collaboration-software/productivity/os/web-based</t>
        </is>
      </c>
      <c r="D41271" t="inlineStr">
        <is>
          <t>Polymail</t>
        </is>
      </c>
      <c r="E41271" t="inlineStr">
        <is>
          <t>https://www.getapp.com/marketing-software/a/tinyurl/</t>
        </is>
      </c>
      <c r="F41271" t="inlineStr">
        <is>
          <t>Polymail is an email management software designed to help businesses improve productivity using contact profiles, follow-up reminders, comments, mentions, email tracking, and other functionalities. Organizations can send automated multi-stage campaigns to prospects, identify qualified leads and track engagement metrics including the number of opens, clicks, downloads, and replies.Read more about Polymail</t>
        </is>
      </c>
    </row>
    <row r="41272">
      <c r="A41272" t="inlineStr">
        <is>
          <t>Collaboration</t>
        </is>
      </c>
      <c r="B41272" t="inlineStr">
        <is>
          <t>Productivity</t>
        </is>
      </c>
      <c r="C41272" t="inlineStr">
        <is>
          <t>https://www.getapp.com/collaboration-software/productivity/os/web-based</t>
        </is>
      </c>
      <c r="D41272" t="inlineStr">
        <is>
          <t>Walling</t>
        </is>
      </c>
      <c r="E41272" t="inlineStr">
        <is>
          <t>https://www.getapp.com/collaboration-software/a/walling/</t>
        </is>
      </c>
      <c r="F41272" t="inlineStr">
        <is>
          <t>Walling is a productivity platform that helps users manage and organize projects and ideas. Users can access required resources quickly and receive push notifications about tasks according to requirements.Read more about Walling</t>
        </is>
      </c>
    </row>
    <row r="41273">
      <c r="A41273" t="inlineStr">
        <is>
          <t>Collaboration</t>
        </is>
      </c>
      <c r="B41273" t="inlineStr">
        <is>
          <t>Productivity</t>
        </is>
      </c>
      <c r="C41273" t="inlineStr">
        <is>
          <t>https://www.getapp.com/collaboration-software/productivity/os/web-based</t>
        </is>
      </c>
      <c r="D41273" t="inlineStr">
        <is>
          <t>PlanPlus Online</t>
        </is>
      </c>
      <c r="E41273" t="inlineStr">
        <is>
          <t>https://www.getapp.com/customer-management-software/a/planplus-online/</t>
        </is>
      </c>
      <c r="F41273" t="inlineStr">
        <is>
          <t>PlanPlus Online is planning software, plus a progressive set of productivity, collaboration, and Customer Relationship Management (CRM) features that allow you to increase individual effectiveness and build a Culture of ProductivityRead more about PlanPlus Online</t>
        </is>
      </c>
    </row>
    <row r="41274">
      <c r="A41274" t="inlineStr">
        <is>
          <t>Collaboration</t>
        </is>
      </c>
      <c r="B41274" t="inlineStr">
        <is>
          <t>Productivity</t>
        </is>
      </c>
      <c r="C41274" t="inlineStr">
        <is>
          <t>https://www.getapp.com/collaboration-software/productivity/os/web-based</t>
        </is>
      </c>
      <c r="D41274" t="inlineStr">
        <is>
          <t>Loomio</t>
        </is>
      </c>
      <c r="E41274" t="inlineStr">
        <is>
          <t>https://www.getapp.com/collaboration-software/a/loomio/</t>
        </is>
      </c>
      <c r="F41274" t="inlineStr">
        <is>
          <t>Keep going between meetings. Sign things off quickly and clearly. Continue forward momentum, without leaving people behind.Read more about Loomio</t>
        </is>
      </c>
    </row>
    <row r="41275">
      <c r="A41275" t="inlineStr">
        <is>
          <t>Collaboration</t>
        </is>
      </c>
      <c r="B41275" t="inlineStr">
        <is>
          <t>Productivity</t>
        </is>
      </c>
      <c r="C41275" t="inlineStr">
        <is>
          <t>https://www.getapp.com/collaboration-software/productivity/os/web-based</t>
        </is>
      </c>
      <c r="D41275" t="inlineStr">
        <is>
          <t>Scribe</t>
        </is>
      </c>
      <c r="E41275" t="inlineStr">
        <is>
          <t>https://www.getapp.com/operations-management-software/a/scribe/</t>
        </is>
      </c>
      <c r="F41275" t="inlineStr">
        <is>
          <t>Scribe instantly turns a process into a step-by-step guide by capturing your work. It converts your clicks and keystrokes into written instructions.Dramatically shorten the time it takes to create process documentation, work instructions, SOPS, and other guides for your team and customers.Read more about Scribe</t>
        </is>
      </c>
    </row>
    <row r="41276">
      <c r="A41276" t="inlineStr">
        <is>
          <t>Collaboration</t>
        </is>
      </c>
      <c r="B41276" t="inlineStr">
        <is>
          <t>Productivity</t>
        </is>
      </c>
      <c r="C41276" t="inlineStr">
        <is>
          <t>https://www.getapp.com/collaboration-software/productivity/os/web-based</t>
        </is>
      </c>
      <c r="D41276" t="inlineStr">
        <is>
          <t>Timestripe</t>
        </is>
      </c>
      <c r="E41276" t="inlineStr">
        <is>
          <t>https://www.getapp.com/collaboration-software/a/timestripe/</t>
        </is>
      </c>
      <c r="F41276" t="inlineStr">
        <is>
          <t>Connect daily tasks to long-term milestones and skyrocket your productivity. Manage all your tasks, knowledge and time with a beautiful, all-in-one tool. Great for teams and personal use.Read more about Timestripe</t>
        </is>
      </c>
    </row>
    <row r="41277">
      <c r="A41277" t="inlineStr">
        <is>
          <t>Collaboration</t>
        </is>
      </c>
      <c r="B41277" t="inlineStr">
        <is>
          <t>Productivity</t>
        </is>
      </c>
      <c r="C41277" t="inlineStr">
        <is>
          <t>https://www.getapp.com/collaboration-software/productivity/os/web-based</t>
        </is>
      </c>
      <c r="D41277" t="inlineStr">
        <is>
          <t>SocialChorus</t>
        </is>
      </c>
      <c r="E41277" t="inlineStr">
        <is>
          <t>https://www.getapp.com/it-communications-software/a/socialchorus/</t>
        </is>
      </c>
      <c r="F41277" t="inlineStr">
        <is>
          <t>Give your employees the news and information they need to thrive. SocialChorus is the only employee communications platform for complex, distributed workforces.Read more about SocialChorus</t>
        </is>
      </c>
    </row>
    <row r="41278">
      <c r="A41278" t="inlineStr">
        <is>
          <t>Collaboration</t>
        </is>
      </c>
      <c r="B41278" t="inlineStr">
        <is>
          <t>Productivity</t>
        </is>
      </c>
      <c r="C41278" t="inlineStr">
        <is>
          <t>https://www.getapp.com/collaboration-software/productivity/os/web-based</t>
        </is>
      </c>
      <c r="D41278" t="inlineStr">
        <is>
          <t>Desklog</t>
        </is>
      </c>
      <c r="E41278" t="inlineStr">
        <is>
          <t>https://www.getapp.com/hr-employee-management-software/a/desklog/</t>
        </is>
      </c>
      <c r="F41278" t="inlineStr">
        <is>
          <t>Desklog is an automated employee time tracking software with advanced productivity management features. Desklog's advanced features help monitor employee productivity more effectively.Read more about Desklog</t>
        </is>
      </c>
    </row>
    <row r="41279">
      <c r="A41279" t="inlineStr">
        <is>
          <t>Collaboration</t>
        </is>
      </c>
      <c r="B41279" t="inlineStr">
        <is>
          <t>Productivity</t>
        </is>
      </c>
      <c r="C41279" t="inlineStr">
        <is>
          <t>https://www.getapp.com/collaboration-software/productivity/os/web-based</t>
        </is>
      </c>
      <c r="D41279" t="inlineStr">
        <is>
          <t>VobeSoft</t>
        </is>
      </c>
      <c r="E41279" t="inlineStr">
        <is>
          <t>https://www.getapp.com/business-intelligence-analytics-software/a/vobesoft/</t>
        </is>
      </c>
      <c r="F41279" t="inlineStr">
        <is>
          <t>VobeSoft is a business software solution that configures a cloud database into business solutions without coding. Companies can use a pre-defined template or build custom enterprise applications.Read more about VobeSoft</t>
        </is>
      </c>
    </row>
    <row r="41280">
      <c r="A41280" t="inlineStr">
        <is>
          <t>Collaboration</t>
        </is>
      </c>
      <c r="B41280" t="inlineStr">
        <is>
          <t>Productivity</t>
        </is>
      </c>
      <c r="C41280" t="inlineStr">
        <is>
          <t>https://www.getapp.com/collaboration-software/productivity/os/web-based</t>
        </is>
      </c>
      <c r="D41280" t="inlineStr">
        <is>
          <t>Folgo</t>
        </is>
      </c>
      <c r="E41280" t="inlineStr">
        <is>
          <t>https://www.getapp.com/collaboration-software/a/folgo/</t>
        </is>
      </c>
      <c r="F41280" t="inlineStr">
        <is>
          <t>Audit, Secure, Transfer, move to Shared Drive. A Secured &amp; Efficient Google Drive Manager, for Google Workspace admins and Drive users.Read more about Folgo</t>
        </is>
      </c>
    </row>
    <row r="41281">
      <c r="A41281" t="inlineStr">
        <is>
          <t>Collaboration</t>
        </is>
      </c>
      <c r="B41281" t="inlineStr">
        <is>
          <t>Productivity</t>
        </is>
      </c>
      <c r="C41281" t="inlineStr">
        <is>
          <t>https://www.getapp.com/collaboration-software/productivity/os/web-based</t>
        </is>
      </c>
      <c r="D41281" t="inlineStr">
        <is>
          <t>StandupPro</t>
        </is>
      </c>
      <c r="E41281" t="inlineStr">
        <is>
          <t>https://www.getapp.com/collaboration-software/a/standuppro/</t>
        </is>
      </c>
      <c r="F41281" t="inlineStr">
        <is>
          <t>Boost every teammate's accountability with this simple tool requiring each person to answer "What's my Main Goal today?" and facilitating a 15-minute daily meeting reporting on the status of that goal to the team.Read more about StandupPro</t>
        </is>
      </c>
    </row>
    <row r="41282">
      <c r="A41282" t="inlineStr">
        <is>
          <t>Collaboration</t>
        </is>
      </c>
      <c r="B41282" t="inlineStr">
        <is>
          <t>Productivity</t>
        </is>
      </c>
      <c r="C41282" t="inlineStr">
        <is>
          <t>https://www.getapp.com/collaboration-software/productivity/os/web-based</t>
        </is>
      </c>
      <c r="D41282" t="inlineStr">
        <is>
          <t>FourJaw</t>
        </is>
      </c>
      <c r="E41282" t="inlineStr">
        <is>
          <t>https://www.getapp.com/operations-management-software/a/fourjaw/</t>
        </is>
      </c>
      <c r="F41282" t="inlineStr">
        <is>
          <t>Simple &amp; Affordable Manufacturing analytics software that enables manufacturers to improve productivity and maximise operational efficiency.Read more about FourJaw</t>
        </is>
      </c>
    </row>
    <row r="41283">
      <c r="A41283" t="inlineStr">
        <is>
          <t>Collaboration</t>
        </is>
      </c>
      <c r="B41283" t="inlineStr">
        <is>
          <t>Productivity</t>
        </is>
      </c>
      <c r="C41283" t="inlineStr">
        <is>
          <t>https://www.getapp.com/collaboration-software/productivity/os/web-based</t>
        </is>
      </c>
      <c r="D41283" t="inlineStr">
        <is>
          <t>Dusk FSM</t>
        </is>
      </c>
      <c r="E41283" t="inlineStr">
        <is>
          <t>https://www.getapp.com/operations-management-software/a/intelligent-operations-platform/</t>
        </is>
      </c>
      <c r="F41283" t="inlineStr">
        <is>
          <t>The only productivity platform you need. Long term planning and forecasting down to to on the day task management for office or field staff. Easy re-planning, powerful apps and workflow automation. Connect to your favourite products and start with our user friendly walkthroughs and support team.Read more about Dusk FSM</t>
        </is>
      </c>
    </row>
    <row r="41284">
      <c r="A41284" t="inlineStr">
        <is>
          <t>Collaboration</t>
        </is>
      </c>
      <c r="B41284" t="inlineStr">
        <is>
          <t>Productivity</t>
        </is>
      </c>
      <c r="C41284" t="inlineStr">
        <is>
          <t>https://www.getapp.com/collaboration-software/productivity/os/web-based</t>
        </is>
      </c>
      <c r="D41284" t="inlineStr">
        <is>
          <t>Zenzap</t>
        </is>
      </c>
      <c r="E41284" t="inlineStr">
        <is>
          <t>https://www.getapp.com/collaboration-software/a/zenzap/</t>
        </is>
      </c>
      <c r="F41284" t="inlineStr">
        <is>
          <t>Zenzap is the fastest growing platform for teams who value security, comfort, and efficiency.Our mobile-first platform seamlessly blends real-time messaging with task management and file sharing both at the office and on the goRead more about Zenzap</t>
        </is>
      </c>
    </row>
    <row r="41285">
      <c r="A41285" t="inlineStr">
        <is>
          <t>Collaboration</t>
        </is>
      </c>
      <c r="B41285" t="inlineStr">
        <is>
          <t>Productivity</t>
        </is>
      </c>
      <c r="C41285" t="inlineStr">
        <is>
          <t>https://www.getapp.com/collaboration-software/productivity/os/web-based</t>
        </is>
      </c>
      <c r="D41285" t="inlineStr">
        <is>
          <t>Steeple</t>
        </is>
      </c>
      <c r="E41285" t="inlineStr">
        <is>
          <t>https://www.getapp.com/collaboration-software/a/steeple/</t>
        </is>
      </c>
      <c r="F41285" t="inlineStr">
        <is>
          <t>Steeple allows all employees to get involved in the life of the company and create links between teams.Read more about Steeple</t>
        </is>
      </c>
    </row>
    <row r="41286">
      <c r="A41286" t="inlineStr">
        <is>
          <t>Collaboration</t>
        </is>
      </c>
      <c r="B41286" t="inlineStr">
        <is>
          <t>Productivity</t>
        </is>
      </c>
      <c r="C41286" t="inlineStr">
        <is>
          <t>https://www.getapp.com/collaboration-software/productivity/os/web-based</t>
        </is>
      </c>
      <c r="D41286" t="inlineStr">
        <is>
          <t>beSlick</t>
        </is>
      </c>
      <c r="E41286" t="inlineStr">
        <is>
          <t>https://www.getapp.com/project-management-planning-software/a/process-bliss/</t>
        </is>
      </c>
      <c r="F41286" t="inlineStr">
        <is>
          <t>beSlick is the only complete &amp; compliance friendly task management platform powered by your business processes &amp; forms.Empower your teams &amp; rapidly systemize operations so the chaos of running a business is eliminated.Read more about beSlick</t>
        </is>
      </c>
    </row>
    <row r="41287">
      <c r="A41287" t="inlineStr">
        <is>
          <t>Collaboration</t>
        </is>
      </c>
      <c r="B41287" t="inlineStr">
        <is>
          <t>Productivity</t>
        </is>
      </c>
      <c r="C41287" t="inlineStr">
        <is>
          <t>https://www.getapp.com/collaboration-software/productivity/os/web-based</t>
        </is>
      </c>
      <c r="D41287" t="inlineStr">
        <is>
          <t>Week Plan</t>
        </is>
      </c>
      <c r="E41287" t="inlineStr">
        <is>
          <t>https://www.getapp.com/collaboration-software/a/week-plan/</t>
        </is>
      </c>
      <c r="F41287" t="inlineStr">
        <is>
          <t>The Priority Planner for Highly Effective People is a productivity tool designed to align tasks with goals. It includes a goals planner, productivity planner, life planner, and time planner, enabling effective management of personal and professional duties. It incorporates the Pomodoro Technique and Eisenhower Matrix, helping users focus on critical tasks while promoting work-life balance.Read more about Week Plan</t>
        </is>
      </c>
    </row>
    <row r="41288">
      <c r="A41288" t="inlineStr">
        <is>
          <t>Collaboration</t>
        </is>
      </c>
      <c r="B41288" t="inlineStr">
        <is>
          <t>Productivity</t>
        </is>
      </c>
      <c r="C41288" t="inlineStr">
        <is>
          <t>https://www.getapp.com/collaboration-software/productivity/os/web-based</t>
        </is>
      </c>
      <c r="D41288" t="inlineStr">
        <is>
          <t>Sup!</t>
        </is>
      </c>
      <c r="E41288" t="inlineStr">
        <is>
          <t>https://www.getapp.com/all-software/a/sup/</t>
        </is>
      </c>
      <c r="F41288" t="inlineStr">
        <is>
          <t>Sup excels in enabling efficient and seamless team collaboration by facilitating asynchronous meetings, tracking holidays, conducting polls, and surveys.Read more about Sup!</t>
        </is>
      </c>
    </row>
    <row r="41289">
      <c r="A41289" t="inlineStr">
        <is>
          <t>Collaboration</t>
        </is>
      </c>
      <c r="B41289" t="inlineStr">
        <is>
          <t>Productivity</t>
        </is>
      </c>
      <c r="C41289" t="inlineStr">
        <is>
          <t>https://www.getapp.com/collaboration-software/productivity/os/web-based</t>
        </is>
      </c>
      <c r="D41289" t="inlineStr">
        <is>
          <t>Zoho Show</t>
        </is>
      </c>
      <c r="E41289" t="inlineStr">
        <is>
          <t>https://www.getapp.com/collaboration-software/a/zoho-show/</t>
        </is>
      </c>
      <c r="F41289" t="inlineStr">
        <is>
          <t>Review content back and forth with collaborators,Share documents with customised access levels,Step back to every previous version of the document in a clickRead more about Zoho Show</t>
        </is>
      </c>
    </row>
    <row r="41290">
      <c r="A41290" t="inlineStr">
        <is>
          <t>Collaboration</t>
        </is>
      </c>
      <c r="B41290" t="inlineStr">
        <is>
          <t>Productivity</t>
        </is>
      </c>
      <c r="C41290" t="inlineStr">
        <is>
          <t>https://www.getapp.com/collaboration-software/productivity/os/web-based</t>
        </is>
      </c>
      <c r="D41290" t="inlineStr">
        <is>
          <t>Lark</t>
        </is>
      </c>
      <c r="E41290" t="inlineStr">
        <is>
          <t>https://www.getapp.com/it-communications-software/a/lark/</t>
        </is>
      </c>
      <c r="F41290"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41291">
      <c r="A41291" t="inlineStr">
        <is>
          <t>Collaboration</t>
        </is>
      </c>
      <c r="B41291" t="inlineStr">
        <is>
          <t>Productivity</t>
        </is>
      </c>
      <c r="C41291" t="inlineStr">
        <is>
          <t>https://www.getapp.com/collaboration-software/productivity/os/web-based</t>
        </is>
      </c>
      <c r="D41291" t="inlineStr">
        <is>
          <t>Izzyplan</t>
        </is>
      </c>
      <c r="E41291" t="inlineStr">
        <is>
          <t>https://www.getapp.com/operations-management-software/a/izzyplan/</t>
        </is>
      </c>
      <c r="F41291" t="inlineStr">
        <is>
          <t>Izzyplan is a cloud-based solution that assists businesses of all sizes with workflow management, project planning, appointment scheduling, customer relationship management (CRM) and more.Read more about Izzyplan</t>
        </is>
      </c>
    </row>
    <row r="41292">
      <c r="A41292" t="inlineStr">
        <is>
          <t>Collaboration</t>
        </is>
      </c>
      <c r="B41292" t="inlineStr">
        <is>
          <t>Productivity</t>
        </is>
      </c>
      <c r="C41292" t="inlineStr">
        <is>
          <t>https://www.getapp.com/collaboration-software/productivity/os/web-based</t>
        </is>
      </c>
      <c r="D41292" t="inlineStr">
        <is>
          <t>SlideHub</t>
        </is>
      </c>
      <c r="E41292" t="inlineStr">
        <is>
          <t>https://www.getapp.com/marketing-software/a/slidehub/</t>
        </is>
      </c>
      <c r="F41292" t="inlineStr">
        <is>
          <t>SlideHub is a slide-centric presentation management and automation software that helps organizations streamline presentation buildingRead more about SlideHub</t>
        </is>
      </c>
    </row>
    <row r="41293">
      <c r="A41293" t="inlineStr">
        <is>
          <t>Collaboration</t>
        </is>
      </c>
      <c r="B41293" t="inlineStr">
        <is>
          <t>Productivity</t>
        </is>
      </c>
      <c r="C41293" t="inlineStr">
        <is>
          <t>https://www.getapp.com/collaboration-software/productivity/os/web-based</t>
        </is>
      </c>
      <c r="D41293" t="inlineStr">
        <is>
          <t>Opal</t>
        </is>
      </c>
      <c r="E41293" t="inlineStr">
        <is>
          <t>https://www.getapp.com/project-management-planning-software/a/opal/</t>
        </is>
      </c>
      <c r="F41293" t="inlineStr">
        <is>
          <t>Opal is the planning platform that helps marketing and communications teams bridge the gap between strategy and execution.Read more about Opal</t>
        </is>
      </c>
    </row>
    <row r="41294">
      <c r="A41294" t="inlineStr">
        <is>
          <t>Collaboration</t>
        </is>
      </c>
      <c r="B41294" t="inlineStr">
        <is>
          <t>Productivity</t>
        </is>
      </c>
      <c r="C41294" t="inlineStr">
        <is>
          <t>https://www.getapp.com/collaboration-software/productivity/os/web-based</t>
        </is>
      </c>
      <c r="D41294" t="inlineStr">
        <is>
          <t>Rolebase</t>
        </is>
      </c>
      <c r="E41294" t="inlineStr">
        <is>
          <t>https://www.getapp.com/collaboration-software/a/rolebase/</t>
        </is>
      </c>
      <c r="F41294" t="inlineStr">
        <is>
          <t>WRolebase is a platform that simplifies the life of your teams. It offers a clear visualization for efficient coordination with a dynamic organizational chart and role cards. Rolebase facilitates the organization of effective meetings and the implementation of next steps, giving each team member the keys to be autonomous and engaged.Read more about Rolebase</t>
        </is>
      </c>
    </row>
    <row r="41295">
      <c r="A41295" t="inlineStr">
        <is>
          <t>Collaboration</t>
        </is>
      </c>
      <c r="B41295" t="inlineStr">
        <is>
          <t>Productivity</t>
        </is>
      </c>
      <c r="C41295" t="inlineStr">
        <is>
          <t>https://www.getapp.com/collaboration-software/productivity/os/web-based</t>
        </is>
      </c>
      <c r="D41295" t="inlineStr">
        <is>
          <t>Air</t>
        </is>
      </c>
      <c r="E41295" t="inlineStr">
        <is>
          <t>https://www.getapp.com/website-ecommerce-software/a/air-labs/</t>
        </is>
      </c>
      <c r="F41295" t="inlineStr">
        <is>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is>
      </c>
    </row>
    <row r="41296">
      <c r="A41296" t="inlineStr">
        <is>
          <t>Collaboration</t>
        </is>
      </c>
      <c r="B41296" t="inlineStr">
        <is>
          <t>Productivity</t>
        </is>
      </c>
      <c r="C41296" t="inlineStr">
        <is>
          <t>https://www.getapp.com/collaboration-software/productivity/os/web-based</t>
        </is>
      </c>
      <c r="D41296" t="inlineStr">
        <is>
          <t>FlippingBook Online</t>
        </is>
      </c>
      <c r="E41296" t="inlineStr">
        <is>
          <t>https://www.getapp.com/all-software/a/flippingbook-publisher/</t>
        </is>
      </c>
      <c r="F41296" t="inlineStr">
        <is>
          <t>FlippingBook is a cloud service for creating professional online documents with a smooth page flip effect. Convert your static PDFs into interactive ebooks, catalogs, and brochures that look engaging on any device.Read more about FlippingBook Online</t>
        </is>
      </c>
    </row>
    <row r="41297">
      <c r="A41297" t="inlineStr">
        <is>
          <t>Collaboration</t>
        </is>
      </c>
      <c r="B41297" t="inlineStr">
        <is>
          <t>Productivity</t>
        </is>
      </c>
      <c r="C41297" t="inlineStr">
        <is>
          <t>https://www.getapp.com/collaboration-software/productivity/os/web-based</t>
        </is>
      </c>
      <c r="D41297" t="inlineStr">
        <is>
          <t>VidyoConnect</t>
        </is>
      </c>
      <c r="E41297" t="inlineStr">
        <is>
          <t>https://www.getapp.com/it-communications-software/a/vidyocloud/</t>
        </is>
      </c>
      <c r="F41297"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41298">
      <c r="A41298" t="inlineStr">
        <is>
          <t>Collaboration</t>
        </is>
      </c>
      <c r="B41298" t="inlineStr">
        <is>
          <t>Productivity</t>
        </is>
      </c>
      <c r="C41298" t="inlineStr">
        <is>
          <t>https://www.getapp.com/collaboration-software/productivity/os/web-based</t>
        </is>
      </c>
      <c r="D41298" t="inlineStr">
        <is>
          <t>Google Workspace for Education</t>
        </is>
      </c>
      <c r="E41298" t="inlineStr">
        <is>
          <t>https://www.getapp.com/collaboration-software/a/google-workspace-for-education/</t>
        </is>
      </c>
      <c r="F41298" t="inlineStr">
        <is>
          <t>Google Workspace for Education is a suite of collaborative tools for learners, educators, and educational institutions.Read more about Google Workspace for Education</t>
        </is>
      </c>
    </row>
    <row r="41299">
      <c r="A41299" t="inlineStr">
        <is>
          <t>Collaboration</t>
        </is>
      </c>
      <c r="B41299" t="inlineStr">
        <is>
          <t>Productivity</t>
        </is>
      </c>
      <c r="C41299" t="inlineStr">
        <is>
          <t>https://www.getapp.com/collaboration-software/productivity/os/web-based</t>
        </is>
      </c>
      <c r="D41299" t="inlineStr">
        <is>
          <t>ZenHub</t>
        </is>
      </c>
      <c r="E41299" t="inlineStr">
        <is>
          <t>https://www.getapp.com/project-management-planning-software/a/zenhub/</t>
        </is>
      </c>
      <c r="F41299" t="inlineStr">
        <is>
          <t>ZenHub's productivity insights let you see your software development team's productivity metrics at a glance.Read more about ZenHub</t>
        </is>
      </c>
    </row>
    <row r="41300">
      <c r="A41300" t="inlineStr">
        <is>
          <t>Collaboration</t>
        </is>
      </c>
      <c r="B41300" t="inlineStr">
        <is>
          <t>Productivity</t>
        </is>
      </c>
      <c r="C41300" t="inlineStr">
        <is>
          <t>https://www.getapp.com/collaboration-software/productivity/os/web-based</t>
        </is>
      </c>
      <c r="D41300" t="inlineStr">
        <is>
          <t>fSense</t>
        </is>
      </c>
      <c r="E41300" t="inlineStr">
        <is>
          <t>https://www.getapp.com/hr-employee-management-software/a/fsense/</t>
        </is>
      </c>
      <c r="F41300" t="inlineStr">
        <is>
          <t>fSense helps companies monitor compliance efficiently, manage remote teams, and increase efficiency in billing operations.Read more about fSense</t>
        </is>
      </c>
    </row>
    <row r="41301">
      <c r="A41301" t="inlineStr">
        <is>
          <t>Collaboration</t>
        </is>
      </c>
      <c r="B41301" t="inlineStr">
        <is>
          <t>Productivity</t>
        </is>
      </c>
      <c r="C41301" t="inlineStr">
        <is>
          <t>https://www.getapp.com/collaboration-software/productivity/os/web-based</t>
        </is>
      </c>
      <c r="D41301" t="inlineStr">
        <is>
          <t>Betterworks</t>
        </is>
      </c>
      <c r="E41301" t="inlineStr">
        <is>
          <t>https://www.getapp.com/hr-employee-management-software/a/betterworks/</t>
        </is>
      </c>
      <c r="F41301" t="inlineStr">
        <is>
          <t>Betterworks simplifies performance management, fostering greater manager effectiveness, higher employee engagement, and intelligent decision-making for HR leaders and organizations.Read more about Betterworks</t>
        </is>
      </c>
    </row>
    <row r="41302">
      <c r="A41302" t="inlineStr">
        <is>
          <t>Collaboration</t>
        </is>
      </c>
      <c r="B41302" t="inlineStr">
        <is>
          <t>Productivity</t>
        </is>
      </c>
      <c r="C41302" t="inlineStr">
        <is>
          <t>https://www.getapp.com/collaboration-software/productivity/os/web-based</t>
        </is>
      </c>
      <c r="D41302" t="inlineStr">
        <is>
          <t>Deskfirst</t>
        </is>
      </c>
      <c r="E41302" t="inlineStr">
        <is>
          <t>https://www.getapp.com/collaboration-software/a/deskfirst/</t>
        </is>
      </c>
      <c r="F41302" t="inlineStr">
        <is>
          <t>Deskfirst is a cloud-based online collaboration platform that offers a familiar desktop environment, making online collaboration easy. It eliminates tech gaps, easy to manage, and increases engagement with its branding features.Read more about Deskfirst</t>
        </is>
      </c>
    </row>
    <row r="41303">
      <c r="A41303" t="inlineStr">
        <is>
          <t>Collaboration</t>
        </is>
      </c>
      <c r="B41303" t="inlineStr">
        <is>
          <t>Productivity</t>
        </is>
      </c>
      <c r="C41303" t="inlineStr">
        <is>
          <t>https://www.getapp.com/collaboration-software/productivity/os/web-based</t>
        </is>
      </c>
      <c r="D41303" t="inlineStr">
        <is>
          <t>Zoho Workplace</t>
        </is>
      </c>
      <c r="E41303" t="inlineStr">
        <is>
          <t>https://www.getapp.com/collaboration-software/a/zoho-workplace/</t>
        </is>
      </c>
      <c r="F41303" t="inlineStr">
        <is>
          <t>Zoho Workplace is an integrated suite of applications that empowers your team to level up their productivity. The unified dashboard brings all your office work and collaboration to a single place while our AI-powered smart assistant, Zia, finds anything you need in a flash.Read more about Zoho Workplace</t>
        </is>
      </c>
    </row>
    <row r="41304">
      <c r="A41304" t="inlineStr">
        <is>
          <t>Collaboration</t>
        </is>
      </c>
      <c r="B41304" t="inlineStr">
        <is>
          <t>Productivity</t>
        </is>
      </c>
      <c r="C41304" t="inlineStr">
        <is>
          <t>https://www.getapp.com/collaboration-software/productivity/os/web-based</t>
        </is>
      </c>
      <c r="D41304" t="inlineStr">
        <is>
          <t>Hypercontext</t>
        </is>
      </c>
      <c r="E41304" t="inlineStr">
        <is>
          <t>https://www.getapp.com/collaboration-software/a/soapbox/</t>
        </is>
      </c>
      <c r="F41304" t="inlineStr">
        <is>
          <t>SoapBox helps managers save time and have more productive meetings. We take the admin out of preparing, leading and following up on meeting outcomes so that you can focus on the conversation.Read more about Hypercontext</t>
        </is>
      </c>
    </row>
    <row r="41305">
      <c r="A41305" t="inlineStr">
        <is>
          <t>Collaboration</t>
        </is>
      </c>
      <c r="B41305" t="inlineStr">
        <is>
          <t>Productivity</t>
        </is>
      </c>
      <c r="C41305" t="inlineStr">
        <is>
          <t>https://www.getapp.com/collaboration-software/productivity/os/web-based</t>
        </is>
      </c>
      <c r="D41305" t="inlineStr">
        <is>
          <t>BlueCamroo</t>
        </is>
      </c>
      <c r="E41305" t="inlineStr">
        <is>
          <t>https://www.getapp.com/operations-management-software/a/bluecamroo/</t>
        </is>
      </c>
      <c r="F41305" t="inlineStr">
        <is>
          <t>BlueCamroo is a web-based online business productivity suite that helps businesses manage sales, customers, and projects more efficiently and profitably. It offers social network monitoring module that finds sales opportunities and spots service issues across Twitter, LinkedIn, and Facebook.Read more about BlueCamroo</t>
        </is>
      </c>
    </row>
    <row r="41306">
      <c r="A41306" t="inlineStr">
        <is>
          <t>Collaboration</t>
        </is>
      </c>
      <c r="B41306" t="inlineStr">
        <is>
          <t>Productivity</t>
        </is>
      </c>
      <c r="C41306" t="inlineStr">
        <is>
          <t>https://www.getapp.com/collaboration-software/productivity/os/web-based</t>
        </is>
      </c>
      <c r="D41306" t="inlineStr">
        <is>
          <t>Hatica</t>
        </is>
      </c>
      <c r="E41306" t="inlineStr">
        <is>
          <t>https://www.getapp.com/operations-management-software/a/hatica/</t>
        </is>
      </c>
      <c r="F41306" t="inlineStr">
        <is>
          <t>Hatica is an engineering analytics platform that equips engineering teams with software development analytics, alongside team productivity and workflow insights, to help them drive engineering excellence, alignment and well-being.Read more about Hatica</t>
        </is>
      </c>
    </row>
    <row r="41307">
      <c r="A41307" t="inlineStr">
        <is>
          <t>Collaboration</t>
        </is>
      </c>
      <c r="B41307" t="inlineStr">
        <is>
          <t>Productivity</t>
        </is>
      </c>
      <c r="C41307" t="inlineStr">
        <is>
          <t>https://www.getapp.com/collaboration-software/productivity/os/web-based</t>
        </is>
      </c>
      <c r="D41307" t="inlineStr">
        <is>
          <t>WETHOD</t>
        </is>
      </c>
      <c r="E41307" t="inlineStr">
        <is>
          <t>https://www.getapp.com/project-management-planning-software/a/wethod/</t>
        </is>
      </c>
      <c r="F41307" t="inlineStr">
        <is>
          <t>WETHOD is a cloud-based project management software that offers organizations an integrated, customizable and intuitive system.. It allows users to manage their project management, CRM,  financials and portfolio analysis.Read more about WETHOD</t>
        </is>
      </c>
    </row>
    <row r="41308">
      <c r="A41308" t="inlineStr">
        <is>
          <t>Collaboration</t>
        </is>
      </c>
      <c r="B41308" t="inlineStr">
        <is>
          <t>Productivity</t>
        </is>
      </c>
      <c r="C41308" t="inlineStr">
        <is>
          <t>https://www.getapp.com/collaboration-software/productivity/os/web-based</t>
        </is>
      </c>
      <c r="D41308" t="inlineStr">
        <is>
          <t>Ultradox</t>
        </is>
      </c>
      <c r="E41308" t="inlineStr">
        <is>
          <t>https://www.getapp.com/website-ecommerce-software/a/ultradox/</t>
        </is>
      </c>
      <c r="F41308" t="inlineStr">
        <is>
          <t>Ultradox is an innovative solution designed to help businesses and freelancers create custom enterprise applications without hiring experts. It is an easy-to-use application created to enable individuals with or without coding skills to develop apps with ease. The platform leverages a powerful template and workflow engine to help teams print, merge, and share documents, send responsive emails, and build engaging websites.Read more about Ultradox</t>
        </is>
      </c>
    </row>
    <row r="41309">
      <c r="A41309" t="inlineStr">
        <is>
          <t>Collaboration</t>
        </is>
      </c>
      <c r="B41309" t="inlineStr">
        <is>
          <t>Productivity</t>
        </is>
      </c>
      <c r="C41309" t="inlineStr">
        <is>
          <t>https://www.getapp.com/collaboration-software/productivity/os/web-based</t>
        </is>
      </c>
      <c r="D41309" t="inlineStr">
        <is>
          <t>Teamogy</t>
        </is>
      </c>
      <c r="E41309" t="inlineStr">
        <is>
          <t>https://www.getapp.com/marketing-software/a/ad-in-one/</t>
        </is>
      </c>
      <c r="F41309" t="inlineStr">
        <is>
          <t>Easy to use cloud system for professional services companies from startups to large international companies. Helps to manage company finances, people and documents. Share, access and collaborate anytime and anywhere.Read more about Teamogy</t>
        </is>
      </c>
    </row>
    <row r="41310">
      <c r="A41310" t="inlineStr">
        <is>
          <t>Collaboration</t>
        </is>
      </c>
      <c r="B41310" t="inlineStr">
        <is>
          <t>Productivity</t>
        </is>
      </c>
      <c r="C41310" t="inlineStr">
        <is>
          <t>https://www.getapp.com/collaboration-software/productivity/os/web-based</t>
        </is>
      </c>
      <c r="D41310" t="inlineStr">
        <is>
          <t>Writerly</t>
        </is>
      </c>
      <c r="E41310" t="inlineStr">
        <is>
          <t>https://www.getapp.com/collaboration-software/a/writerly/</t>
        </is>
      </c>
      <c r="F41310" t="inlineStr">
        <is>
          <t>All in one writing solution powered by Artificial intelligence. Designed to assist individuals and institutions alike in generating high quality, engaging and completely plagiarism free content suitable for all writing avenues. Generate content ranging from blogs, marketing strategies and much moreRead more about Writerly</t>
        </is>
      </c>
    </row>
    <row r="41311">
      <c r="A41311" t="inlineStr">
        <is>
          <t>Collaboration</t>
        </is>
      </c>
      <c r="B41311" t="inlineStr">
        <is>
          <t>Productivity</t>
        </is>
      </c>
      <c r="C41311" t="inlineStr">
        <is>
          <t>https://www.getapp.com/collaboration-software/productivity/os/web-based</t>
        </is>
      </c>
      <c r="D41311" t="inlineStr">
        <is>
          <t>Thortspace</t>
        </is>
      </c>
      <c r="E41311" t="inlineStr">
        <is>
          <t>https://www.getapp.com/business-intelligence-analytics-software/a/thortspace/</t>
        </is>
      </c>
      <c r="F41311" t="inlineStr">
        <is>
          <t>Thortspace is a cloud-based and on-premise strategic planning platform that helps businesses and organizations conceive new ideas, collaborate on existing ones, and capture knowledge. It is a collaborative mind mapping software that enables businesses to make diagrams of any thinking structure and the relationships amongst any set of thoughts.Read more about Thortspace</t>
        </is>
      </c>
    </row>
    <row r="41312">
      <c r="A41312" t="inlineStr">
        <is>
          <t>Collaboration</t>
        </is>
      </c>
      <c r="B41312" t="inlineStr">
        <is>
          <t>Productivity</t>
        </is>
      </c>
      <c r="C41312" t="inlineStr">
        <is>
          <t>https://www.getapp.com/collaboration-software/productivity/os/web-based</t>
        </is>
      </c>
      <c r="D41312" t="inlineStr">
        <is>
          <t>Workiro</t>
        </is>
      </c>
      <c r="E41312" t="inlineStr">
        <is>
          <t>https://www.getapp.com/collaboration-software/a/workiro/</t>
        </is>
      </c>
      <c r="F41312" t="inlineStr">
        <is>
          <t>Workiro is a secure cloud-based platform for unlimited file storage and sharing, eSigning documents, and task management.Combining content, communication, and productivity in one tool. Ensure your team or clients know exactly what actions and outcomes need to be done, without getting missed or having to chase.Read more about Workiro</t>
        </is>
      </c>
    </row>
    <row r="41313">
      <c r="A41313" t="inlineStr">
        <is>
          <t>Collaboration</t>
        </is>
      </c>
      <c r="B41313" t="inlineStr">
        <is>
          <t>Productivity</t>
        </is>
      </c>
      <c r="C41313" t="inlineStr">
        <is>
          <t>https://www.getapp.com/collaboration-software/productivity/os/web-based</t>
        </is>
      </c>
      <c r="D41313" t="inlineStr">
        <is>
          <t>Prestavi</t>
        </is>
      </c>
      <c r="E41313" t="inlineStr">
        <is>
          <t>https://www.getapp.com/customer-service-support-software/a/compass/</t>
        </is>
      </c>
      <c r="F41313" t="inlineStr">
        <is>
          <t>Prestavi makes it easy for customers, vendors and employees to follow business processes in a step by step format.Read more about Prestavi</t>
        </is>
      </c>
    </row>
    <row r="41314">
      <c r="A41314" t="inlineStr">
        <is>
          <t>Collaboration</t>
        </is>
      </c>
      <c r="B41314" t="inlineStr">
        <is>
          <t>Productivity</t>
        </is>
      </c>
      <c r="C41314" t="inlineStr">
        <is>
          <t>https://www.getapp.com/collaboration-software/productivity/os/web-based</t>
        </is>
      </c>
      <c r="D41314" t="inlineStr">
        <is>
          <t>Jell</t>
        </is>
      </c>
      <c r="E41314" t="inlineStr">
        <is>
          <t>https://www.getapp.com/project-management-planning-software/a/jell/</t>
        </is>
      </c>
      <c r="F41314" t="inlineStr">
        <is>
          <t>SCRUM software that is easy to use and integrates with various applications, such as Slack, MS Teams and more. It is ideal for remote teams working towards a common goal.Read more about Jell</t>
        </is>
      </c>
    </row>
    <row r="41315">
      <c r="A41315" t="inlineStr">
        <is>
          <t>Collaboration</t>
        </is>
      </c>
      <c r="B41315" t="inlineStr">
        <is>
          <t>Productivity</t>
        </is>
      </c>
      <c r="C41315" t="inlineStr">
        <is>
          <t>https://www.getapp.com/collaboration-software/productivity/os/web-based</t>
        </is>
      </c>
      <c r="D41315" t="inlineStr">
        <is>
          <t>Cling</t>
        </is>
      </c>
      <c r="E41315" t="inlineStr">
        <is>
          <t>https://www.getapp.com/collaboration-software/a/cling/</t>
        </is>
      </c>
      <c r="F41315" t="inlineStr">
        <is>
          <t>With Cling for Teams, you will experience collaboration that is shaped by a common togetherness. No complicated user interface, no superfluous functions that nobody needs, and no long setup time. Everything in Cling is optimized to work smoothly.Read more about Cling</t>
        </is>
      </c>
    </row>
    <row r="41316">
      <c r="A41316" t="inlineStr">
        <is>
          <t>Collaboration</t>
        </is>
      </c>
      <c r="B41316" t="inlineStr">
        <is>
          <t>Productivity</t>
        </is>
      </c>
      <c r="C41316" t="inlineStr">
        <is>
          <t>https://www.getapp.com/collaboration-software/productivity/os/web-based</t>
        </is>
      </c>
      <c r="D41316" t="inlineStr">
        <is>
          <t>Florbs</t>
        </is>
      </c>
      <c r="E41316" t="inlineStr">
        <is>
          <t>https://www.getapp.com/it-communications-software/a/florbs/</t>
        </is>
      </c>
      <c r="F41316" t="inlineStr">
        <is>
          <t>Florbs is an official Google Cloud Partner with a mission to streamline businesses' operations in Google Workspace. Our solutions include: Admin Automation for powerful user lifecycle workflows, Email Signature Management for brand consistency, and Security &amp; Auditing to secure data in Google Drive.Read more about Florbs</t>
        </is>
      </c>
    </row>
    <row r="41317">
      <c r="A41317" t="inlineStr">
        <is>
          <t>Collaboration</t>
        </is>
      </c>
      <c r="B41317" t="inlineStr">
        <is>
          <t>Productivity</t>
        </is>
      </c>
      <c r="C41317" t="inlineStr">
        <is>
          <t>https://www.getapp.com/collaboration-software/productivity/os/web-based</t>
        </is>
      </c>
      <c r="D41317" t="inlineStr">
        <is>
          <t>Airbox</t>
        </is>
      </c>
      <c r="E41317" t="inlineStr">
        <is>
          <t>https://www.getapp.com/project-management-planning-software/a/airbox/</t>
        </is>
      </c>
      <c r="F41317" t="inlineStr">
        <is>
          <t>Airbox is a Portuguese-language solution for managing tasks, projects, and business processes that provides a 360º view of the most relevant operations, monitors each stage of the sales funnel, and tracks the history of business opportunities while also measuring the performance of predefined goals.Read more about Airbox</t>
        </is>
      </c>
    </row>
    <row r="41318">
      <c r="A41318" t="inlineStr">
        <is>
          <t>Collaboration</t>
        </is>
      </c>
      <c r="B41318" t="inlineStr">
        <is>
          <t>Productivity</t>
        </is>
      </c>
      <c r="C41318" t="inlineStr">
        <is>
          <t>https://www.getapp.com/collaboration-software/productivity/os/web-based</t>
        </is>
      </c>
      <c r="D41318" t="inlineStr">
        <is>
          <t>500Apps</t>
        </is>
      </c>
      <c r="E41318" t="inlineStr">
        <is>
          <t>https://www.getapp.com/collaboration-software/a/500apps/</t>
        </is>
      </c>
      <c r="F41318" t="inlineStr">
        <is>
          <t>500apps is a customizable software for all business types. It is a business management platform that comprises multiple applications focused on business departments such as marketing, sales, HR support, and developers.Read more about 500Apps</t>
        </is>
      </c>
    </row>
    <row r="41319">
      <c r="A41319" t="inlineStr">
        <is>
          <t>Collaboration</t>
        </is>
      </c>
      <c r="B41319" t="inlineStr">
        <is>
          <t>Productivity</t>
        </is>
      </c>
      <c r="C41319" t="inlineStr">
        <is>
          <t>https://www.getapp.com/collaboration-software/productivity/os/web-based</t>
        </is>
      </c>
      <c r="D41319" t="inlineStr">
        <is>
          <t>Stickies</t>
        </is>
      </c>
      <c r="E41319" t="inlineStr">
        <is>
          <t>https://www.getapp.com/collaboration-software/a/stickies/</t>
        </is>
      </c>
      <c r="F41319" t="inlineStr">
        <is>
          <t>Stickies is a collaboration software designed to help businesses curate, organize, visualize, and manage work tasks. Administrators can store and manage to-do lists, images, video notes, screen recordings, link previews, and more using a drag-and-drop interface.Read more about Stickies</t>
        </is>
      </c>
    </row>
    <row r="41320">
      <c r="A41320" t="inlineStr">
        <is>
          <t>Collaboration</t>
        </is>
      </c>
      <c r="B41320" t="inlineStr">
        <is>
          <t>Productivity</t>
        </is>
      </c>
      <c r="C41320" t="inlineStr">
        <is>
          <t>https://www.getapp.com/collaboration-software/productivity/os/web-based</t>
        </is>
      </c>
      <c r="D41320" t="inlineStr">
        <is>
          <t>VT Writer</t>
        </is>
      </c>
      <c r="E41320" t="inlineStr">
        <is>
          <t>https://www.getapp.com/collaboration-software/a/vt-writer/</t>
        </is>
      </c>
      <c r="F41320" t="inlineStr">
        <is>
          <t>RFP software for creating and editing proposals. Trusted by leading Government Agencies and Enterprises.Read more about VT Writer</t>
        </is>
      </c>
    </row>
    <row r="41321">
      <c r="A41321" t="inlineStr">
        <is>
          <t>Collaboration</t>
        </is>
      </c>
      <c r="B41321" t="inlineStr">
        <is>
          <t>Productivity</t>
        </is>
      </c>
      <c r="C41321" t="inlineStr">
        <is>
          <t>https://www.getapp.com/collaboration-software/productivity/os/web-based</t>
        </is>
      </c>
      <c r="D41321" t="inlineStr">
        <is>
          <t>Todo Cloud</t>
        </is>
      </c>
      <c r="E41321" t="inlineStr">
        <is>
          <t>https://www.getapp.com/project-management-planning-software/a/todo-cloud/</t>
        </is>
      </c>
      <c r="F41321" t="inlineStr">
        <is>
          <t>Todo Cloud is a productivity and time management app that helps teams develop positive habits and achieve goals. It's easy to use across multiple devices, so employees can work out of their office or on the go. With Todo Cloud, teams can track their progress and stay motivated to achieve goals.Read more about Todo Cloud</t>
        </is>
      </c>
    </row>
    <row r="41322">
      <c r="A41322" t="inlineStr">
        <is>
          <t>Collaboration</t>
        </is>
      </c>
      <c r="B41322" t="inlineStr">
        <is>
          <t>Productivity</t>
        </is>
      </c>
      <c r="C41322" t="inlineStr">
        <is>
          <t>https://www.getapp.com/collaboration-software/productivity/os/web-based</t>
        </is>
      </c>
      <c r="D41322" t="inlineStr">
        <is>
          <t>POEditor</t>
        </is>
      </c>
      <c r="E41322" t="inlineStr">
        <is>
          <t>https://www.getapp.com/website-ecommerce-software/a/poeditor/</t>
        </is>
      </c>
      <c r="F41322" t="inlineStr">
        <is>
          <t>POEditor is an online localization platform and collaborative translation management system for teams of all sizes.You can use POEditor to easily translate apps, websites, themes, plugins, games or other software, and to automate the localization workflow.Read more about POEditor</t>
        </is>
      </c>
    </row>
    <row r="41323">
      <c r="A41323" t="inlineStr">
        <is>
          <t>Collaboration</t>
        </is>
      </c>
      <c r="B41323" t="inlineStr">
        <is>
          <t>Productivity</t>
        </is>
      </c>
      <c r="C41323" t="inlineStr">
        <is>
          <t>https://www.getapp.com/collaboration-software/productivity/os/web-based</t>
        </is>
      </c>
      <c r="D41323" t="inlineStr">
        <is>
          <t>Iteration X</t>
        </is>
      </c>
      <c r="E41323" t="inlineStr">
        <is>
          <t>https://www.getapp.com/collaboration-software/a/iteration-x/</t>
        </is>
      </c>
      <c r="F41323" t="inlineStr">
        <is>
          <t>Iteration X is an AI-native, context-aware project management app that helps your team ship products faster.The ITX Copilot uses your team’s knowledge base, documents, URLs and project history to help create and resolve all types of tasks, from design to development to product management.Read more about Iteration X</t>
        </is>
      </c>
    </row>
    <row r="41324">
      <c r="A41324" t="inlineStr">
        <is>
          <t>Collaboration</t>
        </is>
      </c>
      <c r="B41324" t="inlineStr">
        <is>
          <t>Productivity</t>
        </is>
      </c>
      <c r="C41324" t="inlineStr">
        <is>
          <t>https://www.getapp.com/collaboration-software/productivity/os/web-based</t>
        </is>
      </c>
      <c r="D41324" t="inlineStr">
        <is>
          <t>Precursive OBX</t>
        </is>
      </c>
      <c r="E41324" t="inlineStr">
        <is>
          <t>https://www.getapp.com/collaboration-software/a/precursive-obx/</t>
        </is>
      </c>
      <c r="F41324" t="inlineStr">
        <is>
          <t>Take your onboarding experience to the next level. Create a repeatable and scalable process to ensure each customer is successful.Read more about Precursive OBX</t>
        </is>
      </c>
    </row>
    <row r="41325">
      <c r="A41325" t="inlineStr">
        <is>
          <t>Collaboration</t>
        </is>
      </c>
      <c r="B41325" t="inlineStr">
        <is>
          <t>Productivity</t>
        </is>
      </c>
      <c r="C41325" t="inlineStr">
        <is>
          <t>https://www.getapp.com/collaboration-software/productivity/os/web-based</t>
        </is>
      </c>
      <c r="D41325" t="inlineStr">
        <is>
          <t>4MDG</t>
        </is>
      </c>
      <c r="E41325" t="inlineStr">
        <is>
          <t>https://www.getapp.com/it-management-software/a/4mdg/</t>
        </is>
      </c>
      <c r="F41325" t="inlineStr">
        <is>
          <t>4MDG is a master data management software designed to help medium and large companies unite robotic process automation, big data, and workflows to make data better.Read more about 4MDG</t>
        </is>
      </c>
    </row>
    <row r="41326">
      <c r="A41326" t="inlineStr">
        <is>
          <t>Collaboration</t>
        </is>
      </c>
      <c r="B41326" t="inlineStr">
        <is>
          <t>Productivity</t>
        </is>
      </c>
      <c r="C41326" t="inlineStr">
        <is>
          <t>https://www.getapp.com/collaboration-software/productivity/os/web-based</t>
        </is>
      </c>
      <c r="D41326" t="inlineStr">
        <is>
          <t>Insite Teams</t>
        </is>
      </c>
      <c r="E41326" t="inlineStr">
        <is>
          <t>https://www.getapp.com/construction-software/a/insite-teams/</t>
        </is>
      </c>
      <c r="F41326"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41327">
      <c r="A41327" t="inlineStr">
        <is>
          <t>Collaboration</t>
        </is>
      </c>
      <c r="B41327" t="inlineStr">
        <is>
          <t>Productivity</t>
        </is>
      </c>
      <c r="C41327" t="inlineStr">
        <is>
          <t>https://www.getapp.com/collaboration-software/productivity/os/web-based</t>
        </is>
      </c>
      <c r="D41327" t="inlineStr">
        <is>
          <t>Workboard</t>
        </is>
      </c>
      <c r="E41327" t="inlineStr">
        <is>
          <t>https://www.getapp.com/project-management-planning-software/a/workboard/</t>
        </is>
      </c>
      <c r="F41327" t="inlineStr">
        <is>
          <t>Managers can publish goals and objectives for each function and team they lead to inspire the team and focus their productivity on work that matters.Read more about Workboard</t>
        </is>
      </c>
    </row>
    <row r="41328">
      <c r="A41328" t="inlineStr">
        <is>
          <t>Collaboration</t>
        </is>
      </c>
      <c r="B41328" t="inlineStr">
        <is>
          <t>Productivity</t>
        </is>
      </c>
      <c r="C41328" t="inlineStr">
        <is>
          <t>https://www.getapp.com/collaboration-software/productivity/os/web-based</t>
        </is>
      </c>
      <c r="D41328" t="inlineStr">
        <is>
          <t>Work&amp;Track Mobile</t>
        </is>
      </c>
      <c r="E41328" t="inlineStr">
        <is>
          <t>https://www.getapp.com/transportation-logistics-software/a/work-track-mobile/</t>
        </is>
      </c>
      <c r="F41328"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41329">
      <c r="A41329" t="inlineStr">
        <is>
          <t>Collaboration</t>
        </is>
      </c>
      <c r="B41329" t="inlineStr">
        <is>
          <t>Productivity</t>
        </is>
      </c>
      <c r="C41329" t="inlineStr">
        <is>
          <t>https://www.getapp.com/collaboration-software/productivity/os/web-based</t>
        </is>
      </c>
      <c r="D41329" t="inlineStr">
        <is>
          <t>Interacta</t>
        </is>
      </c>
      <c r="E41329" t="inlineStr">
        <is>
          <t>https://www.getapp.com/collaboration-software/a/interacta/</t>
        </is>
      </c>
      <c r="F41329"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41330">
      <c r="A41330" t="inlineStr">
        <is>
          <t>Collaboration</t>
        </is>
      </c>
      <c r="B41330" t="inlineStr">
        <is>
          <t>Productivity</t>
        </is>
      </c>
      <c r="C41330" t="inlineStr">
        <is>
          <t>https://www.getapp.com/collaboration-software/productivity/os/web-based</t>
        </is>
      </c>
      <c r="D41330" t="inlineStr">
        <is>
          <t>BrainStorm</t>
        </is>
      </c>
      <c r="E41330" t="inlineStr">
        <is>
          <t>https://www.getapp.com/education-childcare-software/a/brainstorm-quickhelp/</t>
        </is>
      </c>
      <c r="F41330" t="inlineStr">
        <is>
          <t>BrainStorm QuickHelp helps mid-size and enterprise companies dramatically improve user productivity through increased software adoption. Our highly personalized approach to change management reduces user frustration, alleviates IT workloads, and helps organizations achieve their adoption goals.Read more about BrainStorm</t>
        </is>
      </c>
    </row>
    <row r="41331">
      <c r="A41331" t="inlineStr">
        <is>
          <t>Collaboration</t>
        </is>
      </c>
      <c r="B41331" t="inlineStr">
        <is>
          <t>Productivity</t>
        </is>
      </c>
      <c r="C41331" t="inlineStr">
        <is>
          <t>https://www.getapp.com/collaboration-software/productivity/os/web-based</t>
        </is>
      </c>
      <c r="D41331" t="inlineStr">
        <is>
          <t>Mark</t>
        </is>
      </c>
      <c r="E41331" t="inlineStr">
        <is>
          <t>https://www.getapp.com/sales-software/a/mark/</t>
        </is>
      </c>
      <c r="F41331" t="inlineStr">
        <is>
          <t>Mark AI: Elevate your brand with AI that crafts expert content in your unique Brand Voice. Sophisticated yet simple, we turn AI complexity into seamless customer experiences.Read more about Mark</t>
        </is>
      </c>
    </row>
    <row r="41332">
      <c r="A41332" t="inlineStr">
        <is>
          <t>Collaboration</t>
        </is>
      </c>
      <c r="B41332" t="inlineStr">
        <is>
          <t>Productivity</t>
        </is>
      </c>
      <c r="C41332" t="inlineStr">
        <is>
          <t>https://www.getapp.com/collaboration-software/productivity/os/web-based</t>
        </is>
      </c>
      <c r="D41332" t="inlineStr">
        <is>
          <t>Hancom Office</t>
        </is>
      </c>
      <c r="E41332" t="inlineStr">
        <is>
          <t>https://www.getapp.com/collaboration-software/a/hancom-office/</t>
        </is>
      </c>
      <c r="F41332" t="inlineStr">
        <is>
          <t>Hancom Office (previously ThinkFree Office) is a suite of office productivity tools designed for teams working in digital environments. It is compatible with all operating systems, devices, and browsers. Using Hancom Office, teams can create, edit, and share word documents, spreadsheets, and graphic presentations.Read more about Hancom Office</t>
        </is>
      </c>
    </row>
    <row r="41333">
      <c r="A41333" t="inlineStr">
        <is>
          <t>Collaboration</t>
        </is>
      </c>
      <c r="B41333" t="inlineStr">
        <is>
          <t>Productivity</t>
        </is>
      </c>
      <c r="C41333" t="inlineStr">
        <is>
          <t>https://www.getapp.com/collaboration-software/productivity/os/web-based</t>
        </is>
      </c>
      <c r="D41333" t="inlineStr">
        <is>
          <t>Pronnel</t>
        </is>
      </c>
      <c r="E41333" t="inlineStr">
        <is>
          <t>https://www.getapp.com/project-management-planning-software/a/pronnel/</t>
        </is>
      </c>
      <c r="F41333" t="inlineStr">
        <is>
          <t>Pronnel is a cloud-based productivity solution enabling teams to collaborate on projects.Read more about Pronnel</t>
        </is>
      </c>
    </row>
    <row r="41334">
      <c r="A41334" t="inlineStr">
        <is>
          <t>Collaboration</t>
        </is>
      </c>
      <c r="B41334" t="inlineStr">
        <is>
          <t>Productivity</t>
        </is>
      </c>
      <c r="C41334" t="inlineStr">
        <is>
          <t>https://www.getapp.com/collaboration-software/productivity/os/web-based</t>
        </is>
      </c>
      <c r="D41334" t="inlineStr">
        <is>
          <t>Stacks</t>
        </is>
      </c>
      <c r="E41334" t="inlineStr">
        <is>
          <t>https://www.getapp.com/collaboration-software/a/stacks-1/</t>
        </is>
      </c>
      <c r="F41334" t="inlineStr">
        <is>
          <t>Stacks revolutionizes web browsing by offering a seamless solution for organizing, retrieving, and collaborating on treasured online resources and insights. It transforms users' everyday bookmarks into a valuable repository of personal and shared knowledge, enabling them to reclaim their time spent on endless searches.Read more about Stacks</t>
        </is>
      </c>
    </row>
    <row r="41335">
      <c r="A41335" t="inlineStr">
        <is>
          <t>Collaboration</t>
        </is>
      </c>
      <c r="B41335" t="inlineStr">
        <is>
          <t>Productivity</t>
        </is>
      </c>
      <c r="C41335" t="inlineStr">
        <is>
          <t>https://www.getapp.com/collaboration-software/productivity/os/web-based</t>
        </is>
      </c>
      <c r="D41335" t="inlineStr">
        <is>
          <t>Aster</t>
        </is>
      </c>
      <c r="E41335" t="inlineStr">
        <is>
          <t>https://www.getapp.com/project-management-planning-software/a/aster/</t>
        </is>
      </c>
      <c r="F41335" t="inlineStr">
        <is>
          <t>The time of ineffective meetings is over. Aster is the new solution to prioritize, decide and follow up on actions in meetings. Both remotely and face-to-face.Read more about Aster</t>
        </is>
      </c>
    </row>
    <row r="41336">
      <c r="A41336" t="inlineStr">
        <is>
          <t>Collaboration</t>
        </is>
      </c>
      <c r="B41336" t="inlineStr">
        <is>
          <t>Productivity</t>
        </is>
      </c>
      <c r="C41336" t="inlineStr">
        <is>
          <t>https://www.getapp.com/collaboration-software/productivity/os/web-based</t>
        </is>
      </c>
      <c r="D41336" t="inlineStr">
        <is>
          <t>CDR</t>
        </is>
      </c>
      <c r="E41336" t="inlineStr">
        <is>
          <t>https://www.getapp.com/construction-software/a/construction-daily-reports/</t>
        </is>
      </c>
      <c r="F41336" t="inlineStr">
        <is>
          <t>Construction Daily Reports automates the daily reporting process for construction pros and includes a mobile app, automatic weather, and emailed PDFs. Simple, fast custom daily reports.Read more about CDR</t>
        </is>
      </c>
    </row>
    <row r="41337">
      <c r="A41337" t="inlineStr">
        <is>
          <t>Collaboration</t>
        </is>
      </c>
      <c r="B41337" t="inlineStr">
        <is>
          <t>Productivity</t>
        </is>
      </c>
      <c r="C41337" t="inlineStr">
        <is>
          <t>https://www.getapp.com/collaboration-software/productivity/os/web-based</t>
        </is>
      </c>
      <c r="D41337" t="inlineStr">
        <is>
          <t>Tempo Capacity Planner</t>
        </is>
      </c>
      <c r="E41337" t="inlineStr">
        <is>
          <t>https://www.getapp.com/project-management-planning-software/a/tempo-planner/</t>
        </is>
      </c>
      <c r="F41337"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41338">
      <c r="A41338" t="inlineStr">
        <is>
          <t>Collaboration</t>
        </is>
      </c>
      <c r="B41338" t="inlineStr">
        <is>
          <t>Productivity</t>
        </is>
      </c>
      <c r="C41338" t="inlineStr">
        <is>
          <t>https://www.getapp.com/collaboration-software/productivity/os/web-based</t>
        </is>
      </c>
      <c r="D41338" t="inlineStr">
        <is>
          <t>InterGuard</t>
        </is>
      </c>
      <c r="E41338" t="inlineStr">
        <is>
          <t>https://www.getapp.com/hr-employee-management-software/a/interguard/</t>
        </is>
      </c>
      <c r="F41338" t="inlineStr">
        <is>
          <t>InterGuard is an agent-based Employee Monitoring software that lets you record, monitor and track all your employee’s productivity &amp; idle time, so you’ll know if they are working hard or hardly working. Watch as their workday unfolds in real time with desktop screenshots &amp; video playback.Read more about InterGuard</t>
        </is>
      </c>
    </row>
    <row r="41339">
      <c r="A41339" t="inlineStr">
        <is>
          <t>Collaboration</t>
        </is>
      </c>
      <c r="B41339" t="inlineStr">
        <is>
          <t>Productivity</t>
        </is>
      </c>
      <c r="C41339" t="inlineStr">
        <is>
          <t>https://www.getapp.com/collaboration-software/productivity/os/web-based</t>
        </is>
      </c>
      <c r="D41339" t="inlineStr">
        <is>
          <t>Metronome</t>
        </is>
      </c>
      <c r="E41339" t="inlineStr">
        <is>
          <t>https://www.getapp.com/collaboration-software/a/metronome/</t>
        </is>
      </c>
      <c r="F41339" t="inlineStr">
        <is>
          <t>Metronome - Transform your operations with real-time agility. Seamlessly allocate resources, adapt on-the-fly, and dispatch tasks for optimized efficiency.Read more about Metronome</t>
        </is>
      </c>
    </row>
    <row r="41340">
      <c r="A41340" t="inlineStr">
        <is>
          <t>Collaboration</t>
        </is>
      </c>
      <c r="B41340" t="inlineStr">
        <is>
          <t>Productivity</t>
        </is>
      </c>
      <c r="C41340" t="inlineStr">
        <is>
          <t>https://www.getapp.com/collaboration-software/productivity/os/web-based</t>
        </is>
      </c>
      <c r="D41340" t="inlineStr">
        <is>
          <t>Morningmate</t>
        </is>
      </c>
      <c r="E41340" t="inlineStr">
        <is>
          <t>https://www.getapp.com/project-management-planning-software/a/morningmate/</t>
        </is>
      </c>
      <c r="F41340" t="inlineStr">
        <is>
          <t>Experience seamless project management and task completion with Morningmate's comprehensive collaboration platform designed for teams of all sizes and types. This intuitive, all-encompassing platform enables you to take charge of projects and tasks effortlessly.Read more about Morningmate</t>
        </is>
      </c>
    </row>
    <row r="41341">
      <c r="A41341" t="inlineStr">
        <is>
          <t>Collaboration</t>
        </is>
      </c>
      <c r="B41341" t="inlineStr">
        <is>
          <t>Productivity</t>
        </is>
      </c>
      <c r="C41341" t="inlineStr">
        <is>
          <t>https://www.getapp.com/collaboration-software/productivity/os/web-based</t>
        </is>
      </c>
      <c r="D41341" t="inlineStr">
        <is>
          <t>Easy-Peasy.AI</t>
        </is>
      </c>
      <c r="E41341" t="inlineStr">
        <is>
          <t>https://www.getapp.com/all-software/a/easy-peasy-ai/</t>
        </is>
      </c>
      <c r="F41341" t="inlineStr">
        <is>
          <t>Easy-Peasy. AI may assist you with a variety of tasks as an AI Content Assistant. You can use it to compose blog articles, emails, testimonials, and more because it contains more than 80 templates.Read more about Easy-Peasy.AI</t>
        </is>
      </c>
    </row>
    <row r="41342">
      <c r="A41342" t="inlineStr">
        <is>
          <t>Collaboration</t>
        </is>
      </c>
      <c r="B41342" t="inlineStr">
        <is>
          <t>Productivity</t>
        </is>
      </c>
      <c r="C41342" t="inlineStr">
        <is>
          <t>https://www.getapp.com/collaboration-software/productivity/os/web-based</t>
        </is>
      </c>
      <c r="D41342" t="inlineStr">
        <is>
          <t>Threema Work</t>
        </is>
      </c>
      <c r="E41342" t="inlineStr">
        <is>
          <t>https://www.getapp.com/collaboration-software/a/threema-work/</t>
        </is>
      </c>
      <c r="F41342" t="inlineStr">
        <is>
          <t>Threema Work is a suite of secure communication tools with the mobile messaging app at the center. Tailored to the professional use in companies, organizations, and governments with the highest security requirements.Read more about Threema Work</t>
        </is>
      </c>
    </row>
    <row r="41343">
      <c r="A41343" t="inlineStr">
        <is>
          <t>Collaboration</t>
        </is>
      </c>
      <c r="B41343" t="inlineStr">
        <is>
          <t>Productivity</t>
        </is>
      </c>
      <c r="C41343" t="inlineStr">
        <is>
          <t>https://www.getapp.com/collaboration-software/productivity/os/web-based</t>
        </is>
      </c>
      <c r="D41343" t="inlineStr">
        <is>
          <t>Appward</t>
        </is>
      </c>
      <c r="E41343" t="inlineStr">
        <is>
          <t>https://www.getapp.com/operations-management-software/a/appward/</t>
        </is>
      </c>
      <c r="F41343" t="inlineStr">
        <is>
          <t>Appward is an all-in-one business management, collaboration and low-code software development solution. that promotes focused collaboration. It includes solutions for managing projects, meetings, people, sales, operations, work orders, inventory, quality and much more.Read more about Appward</t>
        </is>
      </c>
    </row>
    <row r="41344">
      <c r="A41344" t="inlineStr">
        <is>
          <t>Collaboration</t>
        </is>
      </c>
      <c r="B41344" t="inlineStr">
        <is>
          <t>Productivity</t>
        </is>
      </c>
      <c r="C41344" t="inlineStr">
        <is>
          <t>https://www.getapp.com/collaboration-software/productivity/os/web-based</t>
        </is>
      </c>
      <c r="D41344" t="inlineStr">
        <is>
          <t>TARA</t>
        </is>
      </c>
      <c r="E41344" t="inlineStr">
        <is>
          <t>https://www.getapp.com/it-management-software/a/tara-ai/</t>
        </is>
      </c>
      <c r="F41344"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41345">
      <c r="A41345" t="inlineStr">
        <is>
          <t>Collaboration</t>
        </is>
      </c>
      <c r="B41345" t="inlineStr">
        <is>
          <t>Productivity</t>
        </is>
      </c>
      <c r="C41345" t="inlineStr">
        <is>
          <t>https://www.getapp.com/collaboration-software/productivity/os/web-based</t>
        </is>
      </c>
      <c r="D41345" t="inlineStr">
        <is>
          <t>Taskrow</t>
        </is>
      </c>
      <c r="E41345" t="inlineStr">
        <is>
          <t>https://www.getapp.com/project-management-planning-software/a/taskrow/</t>
        </is>
      </c>
      <c r="F41345" t="inlineStr">
        <is>
          <t>Taskrow is a task management and productivity tool that helps managing teamwork, timesheet, resource allocation budgeting, contracts and expenses control.Read more about Taskrow</t>
        </is>
      </c>
    </row>
    <row r="41346">
      <c r="A41346" t="inlineStr">
        <is>
          <t>Collaboration</t>
        </is>
      </c>
      <c r="B41346" t="inlineStr">
        <is>
          <t>Productivity</t>
        </is>
      </c>
      <c r="C41346" t="inlineStr">
        <is>
          <t>https://www.getapp.com/collaboration-software/productivity/os/web-based</t>
        </is>
      </c>
      <c r="D41346" t="inlineStr">
        <is>
          <t>Unifize</t>
        </is>
      </c>
      <c r="E41346" t="inlineStr">
        <is>
          <t>https://www.getapp.com/project-management-planning-software/a/unifize/</t>
        </is>
      </c>
      <c r="F41346"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41347">
      <c r="A41347" t="inlineStr">
        <is>
          <t>Collaboration</t>
        </is>
      </c>
      <c r="B41347" t="inlineStr">
        <is>
          <t>Productivity</t>
        </is>
      </c>
      <c r="C41347" t="inlineStr">
        <is>
          <t>https://www.getapp.com/collaboration-software/productivity/os/web-based</t>
        </is>
      </c>
      <c r="D41347" t="inlineStr">
        <is>
          <t>Symphony Communication</t>
        </is>
      </c>
      <c r="E41347" t="inlineStr">
        <is>
          <t>https://www.getapp.com/it-communications-software/a/symphony-communications/</t>
        </is>
      </c>
      <c r="F41347" t="inlineStr">
        <is>
          <t>Symphony Communication offers four interconnected platforms, including messaging, voice, directory, analytics, designed for the financial services industry. Trusted by over ½ millions users and 1,000 institutions, including 10/10 of the world's largest investment banks.Read more about Symphony Communication</t>
        </is>
      </c>
    </row>
    <row r="41348">
      <c r="A41348" t="inlineStr">
        <is>
          <t>Collaboration</t>
        </is>
      </c>
      <c r="B41348" t="inlineStr">
        <is>
          <t>Productivity</t>
        </is>
      </c>
      <c r="C41348" t="inlineStr">
        <is>
          <t>https://www.getapp.com/collaboration-software/productivity/os/web-based</t>
        </is>
      </c>
      <c r="D41348" t="inlineStr">
        <is>
          <t>Intradiem</t>
        </is>
      </c>
      <c r="E41348" t="inlineStr">
        <is>
          <t>https://www.getapp.com/emerging-technology-software/a/intradiem/</t>
        </is>
      </c>
      <c r="F41348" t="inlineStr">
        <is>
          <t>Intradiem Intelligent Automation processes contact center management data in real-time to intelligently determine–and direct–each rep's activity to maximize productivity and engagement–every minute of every shift.Read more about Intradiem</t>
        </is>
      </c>
    </row>
    <row r="41349">
      <c r="A41349" t="inlineStr">
        <is>
          <t>Collaboration</t>
        </is>
      </c>
      <c r="B41349" t="inlineStr">
        <is>
          <t>Productivity</t>
        </is>
      </c>
      <c r="C41349" t="inlineStr">
        <is>
          <t>https://www.getapp.com/collaboration-software/productivity/os/web-based</t>
        </is>
      </c>
      <c r="D41349" t="inlineStr">
        <is>
          <t>Verint Workforce Management</t>
        </is>
      </c>
      <c r="E41349" t="inlineStr">
        <is>
          <t>https://www.getapp.com/hr-employee-management-software/a/verint-workforce-management/</t>
        </is>
      </c>
      <c r="F41349" t="inlineStr">
        <is>
          <t>Verint® Workforce Management™ helps organizations to optimize resources across all engagement channels with AI-powered forecasting and scheduling solutions. Optimal resource plans schedule for both humans and bots maximizing efficiency across the enterprise.Read more about Verint Workforce Management</t>
        </is>
      </c>
    </row>
    <row r="41350">
      <c r="A41350" t="inlineStr">
        <is>
          <t>Collaboration</t>
        </is>
      </c>
      <c r="B41350" t="inlineStr">
        <is>
          <t>Productivity</t>
        </is>
      </c>
      <c r="C41350" t="inlineStr">
        <is>
          <t>https://www.getapp.com/collaboration-software/productivity/os/web-based</t>
        </is>
      </c>
      <c r="D41350" t="inlineStr">
        <is>
          <t>Hives.co</t>
        </is>
      </c>
      <c r="E41350" t="inlineStr">
        <is>
          <t>https://www.getapp.com/collaboration-software/a/hives-co/</t>
        </is>
      </c>
      <c r="F41350" t="inlineStr">
        <is>
          <t>Hives is an incredibly user-friendly tool that makes it easy to capture all the ideas managers need from the team and prioritize them with powerful workflows. Users won't have to worry about forgetting any fantastic ideas, as Hives streamlines the entire process.Read more about Hives.co</t>
        </is>
      </c>
    </row>
    <row r="41351">
      <c r="A41351" t="inlineStr">
        <is>
          <t>Collaboration</t>
        </is>
      </c>
      <c r="B41351" t="inlineStr">
        <is>
          <t>Productivity</t>
        </is>
      </c>
      <c r="C41351" t="inlineStr">
        <is>
          <t>https://www.getapp.com/collaboration-software/productivity/os/web-based</t>
        </is>
      </c>
      <c r="D41351" t="inlineStr">
        <is>
          <t>Checklist for Jira</t>
        </is>
      </c>
      <c r="E41351" t="inlineStr">
        <is>
          <t>https://www.getapp.com/collaboration-software/a/checklist-for-jira/</t>
        </is>
      </c>
      <c r="F41351" t="inlineStr">
        <is>
          <t>Checklist for Jira is a powerful and versatile tool that simplifies workflow management in Jira. At the core of Checklist for Jira is its ability to create and manage multiple checklists within a single Jira issue. Users can easily track the progress of tasks, set priorities, and add due dates to ensure deadlines are met.Read more about Checklist for Jira</t>
        </is>
      </c>
    </row>
    <row r="41352">
      <c r="A41352" t="inlineStr">
        <is>
          <t>Collaboration</t>
        </is>
      </c>
      <c r="B41352" t="inlineStr">
        <is>
          <t>Productivity</t>
        </is>
      </c>
      <c r="C41352" t="inlineStr">
        <is>
          <t>https://www.getapp.com/collaboration-software/productivity/os/web-based</t>
        </is>
      </c>
      <c r="D41352" t="inlineStr">
        <is>
          <t>Monitoo</t>
        </is>
      </c>
      <c r="E41352" t="inlineStr">
        <is>
          <t>https://www.getapp.com/hr-employee-management-software/a/monitoo/</t>
        </is>
      </c>
      <c r="F41352" t="inlineStr">
        <is>
          <t>Boost team productivity with reliable data, distraction blocking, and intelligent reporting.Read more about Monitoo</t>
        </is>
      </c>
    </row>
    <row r="41353">
      <c r="A41353" t="inlineStr">
        <is>
          <t>Collaboration</t>
        </is>
      </c>
      <c r="B41353" t="inlineStr">
        <is>
          <t>Productivity</t>
        </is>
      </c>
      <c r="C41353" t="inlineStr">
        <is>
          <t>https://www.getapp.com/collaboration-software/productivity/os/web-based</t>
        </is>
      </c>
      <c r="D41353" t="inlineStr">
        <is>
          <t>WorkHub Tasks</t>
        </is>
      </c>
      <c r="E41353" t="inlineStr">
        <is>
          <t>https://www.getapp.com/customer-management-software/a/workhub-tasks/</t>
        </is>
      </c>
      <c r="F41353" t="inlineStr">
        <is>
          <t>WorkHub Tasks is a smart task management tool that uses AI to help your entire organization to stay organized.Read more about WorkHub Tasks</t>
        </is>
      </c>
    </row>
    <row r="41354">
      <c r="A41354" t="inlineStr">
        <is>
          <t>Collaboration</t>
        </is>
      </c>
      <c r="B41354" t="inlineStr">
        <is>
          <t>Productivity</t>
        </is>
      </c>
      <c r="C41354" t="inlineStr">
        <is>
          <t>https://www.getapp.com/collaboration-software/productivity/os/web-based</t>
        </is>
      </c>
      <c r="D41354" t="inlineStr">
        <is>
          <t>Vinton</t>
        </is>
      </c>
      <c r="E41354" t="inlineStr">
        <is>
          <t>https://www.getapp.com/all-software/a/alfred/</t>
        </is>
      </c>
      <c r="F41354" t="inlineStr">
        <is>
          <t>Alfred is a cloud-based artificial intelligence (AI)-based meeting assistant that helps sales teams create notes within Salesforce. The platform offers various features such as video calls, meeting transcription, follow-up email drafting, and meeting summaries. Additionally, Sales leaders can also use Alfred to help coach team members to do better sales calls, learning from how top performers manage their customer interactions.Read more about Vinton</t>
        </is>
      </c>
    </row>
    <row r="41355">
      <c r="A41355" t="inlineStr">
        <is>
          <t>Collaboration</t>
        </is>
      </c>
      <c r="B41355" t="inlineStr">
        <is>
          <t>Productivity</t>
        </is>
      </c>
      <c r="C41355" t="inlineStr">
        <is>
          <t>https://www.getapp.com/collaboration-software/productivity/os/web-based</t>
        </is>
      </c>
      <c r="D41355" t="inlineStr">
        <is>
          <t>Workgroups DaVinci</t>
        </is>
      </c>
      <c r="E41355" t="inlineStr">
        <is>
          <t>https://www.getapp.com/project-management-planning-software/a/workgroups-davinci/</t>
        </is>
      </c>
      <c r="F41355" t="inlineStr">
        <is>
          <t>We give you digital proofing, integrated with project management, that encourages effective cross-functional collaboration instead of impeding it. Streamline your content review process and get faster approvals.Read more about Workgroups DaVinci</t>
        </is>
      </c>
    </row>
    <row r="41356">
      <c r="A41356" t="inlineStr">
        <is>
          <t>Collaboration</t>
        </is>
      </c>
      <c r="B41356" t="inlineStr">
        <is>
          <t>Productivity</t>
        </is>
      </c>
      <c r="C41356" t="inlineStr">
        <is>
          <t>https://www.getapp.com/collaboration-software/productivity/os/web-based</t>
        </is>
      </c>
      <c r="D41356" t="inlineStr">
        <is>
          <t>WorkHub Connect</t>
        </is>
      </c>
      <c r="E41356" t="inlineStr">
        <is>
          <t>https://www.getapp.com/collaboration-software/a/workhub-connect/</t>
        </is>
      </c>
      <c r="F41356" t="inlineStr">
        <is>
          <t>A novel employee communication platform that allows instant contact between your remote staff via convenient chatting and video calling options.Read more about WorkHub Connect</t>
        </is>
      </c>
    </row>
    <row r="41357">
      <c r="A41357" t="inlineStr">
        <is>
          <t>Collaboration</t>
        </is>
      </c>
      <c r="B41357" t="inlineStr">
        <is>
          <t>Productivity</t>
        </is>
      </c>
      <c r="C41357" t="inlineStr">
        <is>
          <t>https://www.getapp.com/collaboration-software/productivity/os/web-based</t>
        </is>
      </c>
      <c r="D41357" t="inlineStr">
        <is>
          <t>Nootiz</t>
        </is>
      </c>
      <c r="E41357" t="inlineStr">
        <is>
          <t>https://www.getapp.com/project-management-planning-software/a/nootiz/</t>
        </is>
      </c>
      <c r="F41357" t="inlineStr">
        <is>
          <t>nootiz is a visual feedback management software that helps agencies, web designers, copywriters, and web developers share ideas and comments across web projects. Supervisors can attach files in comments, add or archive notes, and receive daily summaries about employee interactions via email.Read more about Nootiz</t>
        </is>
      </c>
    </row>
    <row r="41358">
      <c r="A41358" t="inlineStr">
        <is>
          <t>Collaboration</t>
        </is>
      </c>
      <c r="B41358" t="inlineStr">
        <is>
          <t>Productivity</t>
        </is>
      </c>
      <c r="C41358" t="inlineStr">
        <is>
          <t>https://www.getapp.com/collaboration-software/productivity/os/web-based</t>
        </is>
      </c>
      <c r="D41358" t="inlineStr">
        <is>
          <t>Jamio openwork</t>
        </is>
      </c>
      <c r="E41358" t="inlineStr">
        <is>
          <t>https://www.getapp.com/development-tools-software/a/jamio-openwork/</t>
        </is>
      </c>
      <c r="F41358"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41359">
      <c r="A41359" t="inlineStr">
        <is>
          <t>Collaboration</t>
        </is>
      </c>
      <c r="B41359" t="inlineStr">
        <is>
          <t>Productivity</t>
        </is>
      </c>
      <c r="C41359" t="inlineStr">
        <is>
          <t>https://www.getapp.com/collaboration-software/productivity/os/web-based</t>
        </is>
      </c>
      <c r="D41359" t="inlineStr">
        <is>
          <t>Mission Control</t>
        </is>
      </c>
      <c r="E41359" t="inlineStr">
        <is>
          <t>https://www.getapp.com/project-management-planning-software/a/mission-control/</t>
        </is>
      </c>
      <c r="F41359" t="inlineStr">
        <is>
          <t>Mission Control is a project management tool that helps teams orchestrate their work, from daily tasks to strategic initiatives.Read more about Mission Control</t>
        </is>
      </c>
    </row>
    <row r="41360">
      <c r="A41360" t="inlineStr">
        <is>
          <t>Collaboration</t>
        </is>
      </c>
      <c r="B41360" t="inlineStr">
        <is>
          <t>Productivity</t>
        </is>
      </c>
      <c r="C41360" t="inlineStr">
        <is>
          <t>https://www.getapp.com/collaboration-software/productivity/os/web-based</t>
        </is>
      </c>
      <c r="D41360" t="inlineStr">
        <is>
          <t>Ambivo</t>
        </is>
      </c>
      <c r="E41360" t="inlineStr">
        <is>
          <t>https://www.getapp.com/all-software/a/ambivo/</t>
        </is>
      </c>
      <c r="F41360" t="inlineStr">
        <is>
          <t>Designed for small businesses, Ambivo is a SaaS platform that streamlines processes such as lead capture, pipeline management, and workflow automation on a unified dashboard.Read more about Ambivo</t>
        </is>
      </c>
    </row>
    <row r="41361">
      <c r="A41361" t="inlineStr">
        <is>
          <t>Collaboration</t>
        </is>
      </c>
      <c r="B41361" t="inlineStr">
        <is>
          <t>Productivity</t>
        </is>
      </c>
      <c r="C41361" t="inlineStr">
        <is>
          <t>https://www.getapp.com/collaboration-software/productivity/os/web-based</t>
        </is>
      </c>
      <c r="D41361" t="inlineStr">
        <is>
          <t>Methodologee</t>
        </is>
      </c>
      <c r="E41361" t="inlineStr">
        <is>
          <t>https://www.getapp.com/operations-management-software/a/methodologee/</t>
        </is>
      </c>
      <c r="F41361" t="inlineStr">
        <is>
          <t>The simple way to create, organize, and share essential business processes and procedures. Get started today—it's free!Read more about Methodologee</t>
        </is>
      </c>
    </row>
    <row r="41362">
      <c r="A41362" t="inlineStr">
        <is>
          <t>Collaboration</t>
        </is>
      </c>
      <c r="B41362" t="inlineStr">
        <is>
          <t>Productivity</t>
        </is>
      </c>
      <c r="C41362" t="inlineStr">
        <is>
          <t>https://www.getapp.com/collaboration-software/productivity/os/web-based</t>
        </is>
      </c>
      <c r="D41362" t="inlineStr">
        <is>
          <t>Grist</t>
        </is>
      </c>
      <c r="E41362" t="inlineStr">
        <is>
          <t>https://www.getapp.com/business-intelligence-analytics-software/a/grist/</t>
        </is>
      </c>
      <c r="F41362" t="inlineStr">
        <is>
          <t>Grist is a familiar spreadsheet interface to a robust relational database. Analyze your well-organized data with no-code dashboards, and collaborate on sensitive data in real time.Read more about Grist</t>
        </is>
      </c>
    </row>
    <row r="41363">
      <c r="A41363" t="inlineStr">
        <is>
          <t>Collaboration</t>
        </is>
      </c>
      <c r="B41363" t="inlineStr">
        <is>
          <t>Productivity</t>
        </is>
      </c>
      <c r="C41363" t="inlineStr">
        <is>
          <t>https://www.getapp.com/collaboration-software/productivity/os/web-based</t>
        </is>
      </c>
      <c r="D41363" t="inlineStr">
        <is>
          <t>Meet Hour</t>
        </is>
      </c>
      <c r="E41363" t="inlineStr">
        <is>
          <t>https://www.getapp.com/it-communications-software/a/meet-hour/</t>
        </is>
      </c>
      <c r="F41363"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41364">
      <c r="A41364" t="inlineStr">
        <is>
          <t>Collaboration</t>
        </is>
      </c>
      <c r="B41364" t="inlineStr">
        <is>
          <t>Productivity</t>
        </is>
      </c>
      <c r="C41364" t="inlineStr">
        <is>
          <t>https://www.getapp.com/collaboration-software/productivity/os/web-based</t>
        </is>
      </c>
      <c r="D41364" t="inlineStr">
        <is>
          <t>Innovation Minds</t>
        </is>
      </c>
      <c r="E41364" t="inlineStr">
        <is>
          <t>https://www.getapp.com/collaboration-software/a/innovation-minds/</t>
        </is>
      </c>
      <c r="F41364" t="inlineStr">
        <is>
          <t>Create a culture of daily innovation and enthusiastic productivity.Read more about Innovation Minds</t>
        </is>
      </c>
    </row>
    <row r="41365">
      <c r="A41365" t="inlineStr">
        <is>
          <t>Collaboration</t>
        </is>
      </c>
      <c r="B41365" t="inlineStr">
        <is>
          <t>Productivity</t>
        </is>
      </c>
      <c r="C41365" t="inlineStr">
        <is>
          <t>https://www.getapp.com/collaboration-software/productivity/os/web-based</t>
        </is>
      </c>
      <c r="D41365" t="inlineStr">
        <is>
          <t>DocuVantage OnDemand</t>
        </is>
      </c>
      <c r="E41365" t="inlineStr">
        <is>
          <t>https://www.getapp.com/collaboration-software/a/docuvantage-ondemand/</t>
        </is>
      </c>
      <c r="F41365" t="inlineStr">
        <is>
          <t>DocuVantage OnDemand Contract is a contract management solution for creating, distributing, storing, managing, and collaborating on contracts across organizations. The cloud-based tool also allows businesses to create custom approval workflows, manage governance and records, and integrate email.Read more about DocuVantage OnDemand</t>
        </is>
      </c>
    </row>
    <row r="41366">
      <c r="A41366" t="inlineStr">
        <is>
          <t>Collaboration</t>
        </is>
      </c>
      <c r="B41366" t="inlineStr">
        <is>
          <t>Productivity</t>
        </is>
      </c>
      <c r="C41366" t="inlineStr">
        <is>
          <t>https://www.getapp.com/collaboration-software/productivity/os/web-based</t>
        </is>
      </c>
      <c r="D41366" t="inlineStr">
        <is>
          <t>Cockpit</t>
        </is>
      </c>
      <c r="E41366" t="inlineStr">
        <is>
          <t>https://www.getapp.com/it-communications-software/a/cockpit/</t>
        </is>
      </c>
      <c r="F41366" t="inlineStr">
        <is>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is>
      </c>
    </row>
    <row r="41367">
      <c r="A41367" t="inlineStr">
        <is>
          <t>Collaboration</t>
        </is>
      </c>
      <c r="B41367" t="inlineStr">
        <is>
          <t>Productivity</t>
        </is>
      </c>
      <c r="C41367" t="inlineStr">
        <is>
          <t>https://www.getapp.com/collaboration-software/productivity/os/web-based</t>
        </is>
      </c>
      <c r="D41367" t="inlineStr">
        <is>
          <t>Frameable MultiShare</t>
        </is>
      </c>
      <c r="E41367" t="inlineStr">
        <is>
          <t>https://www.getapp.com/collaboration-software/a/frameable-multishare/</t>
        </is>
      </c>
      <c r="F41367" t="inlineStr">
        <is>
          <t>Frameable MultiShare is a screen-sharing platform that allows multiple users to share screens simultaneously in Microsoft Teams calls.Read more about Frameable MultiShare</t>
        </is>
      </c>
    </row>
    <row r="41368">
      <c r="A41368" t="inlineStr">
        <is>
          <t>Collaboration</t>
        </is>
      </c>
      <c r="B41368" t="inlineStr">
        <is>
          <t>Productivity</t>
        </is>
      </c>
      <c r="C41368" t="inlineStr">
        <is>
          <t>https://www.getapp.com/collaboration-software/productivity/os/web-based</t>
        </is>
      </c>
      <c r="D41368" t="inlineStr">
        <is>
          <t>Astravue</t>
        </is>
      </c>
      <c r="E41368" t="inlineStr">
        <is>
          <t>https://www.getapp.com/project-management-planning-software/a/astravue/</t>
        </is>
      </c>
      <c r="F41368" t="inlineStr">
        <is>
          <t>Astravue offers simple, transparent pricing for agencies like IT, marketing, and design firms. It's free forever for up to 3 users with no feature limits or hidden costs. Growing teams can scale with flexible plans. Designed to boost profitability, Astravue keeps costs predictable and manageable.Read more about Astravue</t>
        </is>
      </c>
    </row>
    <row r="41369">
      <c r="A41369" t="inlineStr">
        <is>
          <t>Collaboration</t>
        </is>
      </c>
      <c r="B41369" t="inlineStr">
        <is>
          <t>Productivity</t>
        </is>
      </c>
      <c r="C41369" t="inlineStr">
        <is>
          <t>https://www.getapp.com/collaboration-software/productivity/os/web-based</t>
        </is>
      </c>
      <c r="D41369" t="inlineStr">
        <is>
          <t>Financial Manager for Timesheets</t>
        </is>
      </c>
      <c r="E41369" t="inlineStr">
        <is>
          <t>https://www.getapp.com/project-management-planning-software/a/cost-tracker/</t>
        </is>
      </c>
      <c r="F41369"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41370">
      <c r="A41370" t="inlineStr">
        <is>
          <t>Collaboration</t>
        </is>
      </c>
      <c r="B41370" t="inlineStr">
        <is>
          <t>Productivity</t>
        </is>
      </c>
      <c r="C41370" t="inlineStr">
        <is>
          <t>https://www.getapp.com/collaboration-software/productivity/os/web-based</t>
        </is>
      </c>
      <c r="D41370" t="inlineStr">
        <is>
          <t>Skyone</t>
        </is>
      </c>
      <c r="E41370" t="inlineStr">
        <is>
          <t>https://www.getapp.com/it-management-software/a/skyone/</t>
        </is>
      </c>
      <c r="F41370" t="inlineStr">
        <is>
          <t>SkyOne is an in-browser app management platform which enables users to access, manage, &amp; use all of their business apps in one place. The app gives users a single place to use their email, build &amp; update their website, store all their files, keep track of their projects, &amp; more.Read more about Skyone</t>
        </is>
      </c>
    </row>
    <row r="41371">
      <c r="A41371" t="inlineStr">
        <is>
          <t>Collaboration</t>
        </is>
      </c>
      <c r="B41371" t="inlineStr">
        <is>
          <t>Productivity</t>
        </is>
      </c>
      <c r="C41371" t="inlineStr">
        <is>
          <t>https://www.getapp.com/collaboration-software/productivity/os/web-based</t>
        </is>
      </c>
      <c r="D41371" t="inlineStr">
        <is>
          <t>ScrumGenius</t>
        </is>
      </c>
      <c r="E41371" t="inlineStr">
        <is>
          <t>https://www.getapp.com/collaboration-software/a/scrumgenius/</t>
        </is>
      </c>
      <c r="F41371" t="inlineStr">
        <is>
          <t>ScrumGenius is a cloud-based task management solution designed to help organizations of all sizes track daily work progress across multiple teams. Key features include data collection, activity monitoring, account access sharing, and reporting.Read more about ScrumGenius</t>
        </is>
      </c>
    </row>
    <row r="41372">
      <c r="A41372" t="inlineStr">
        <is>
          <t>Collaboration</t>
        </is>
      </c>
      <c r="B41372" t="inlineStr">
        <is>
          <t>Productivity</t>
        </is>
      </c>
      <c r="C41372" t="inlineStr">
        <is>
          <t>https://www.getapp.com/collaboration-software/productivity/os/web-based</t>
        </is>
      </c>
      <c r="D41372" t="inlineStr">
        <is>
          <t>Edzo</t>
        </is>
      </c>
      <c r="E41372" t="inlineStr">
        <is>
          <t>https://www.getapp.com/collaboration-software/a/edzo/</t>
        </is>
      </c>
      <c r="F41372" t="inlineStr">
        <is>
          <t>EDZO helps organizations manage the execution of business processes easily and effortlessly.Edzo is a conversational digital coach, which enables enterprises to streamline task management, information sharing, learning, and other operations.Read more about Edzo</t>
        </is>
      </c>
    </row>
    <row r="41373">
      <c r="A41373" t="inlineStr">
        <is>
          <t>Collaboration</t>
        </is>
      </c>
      <c r="B41373" t="inlineStr">
        <is>
          <t>Productivity</t>
        </is>
      </c>
      <c r="C41373" t="inlineStr">
        <is>
          <t>https://www.getapp.com/collaboration-software/productivity/os/web-based</t>
        </is>
      </c>
      <c r="D41373" t="inlineStr">
        <is>
          <t>Ploomo</t>
        </is>
      </c>
      <c r="E41373" t="inlineStr">
        <is>
          <t>https://www.getapp.com/project-management-planning-software/a/ploomo/</t>
        </is>
      </c>
      <c r="F41373" t="inlineStr">
        <is>
          <t>Ploomo is a team communication and management software designed to help small businesses perform employee sentiment analysis to identify areas of concern across the organization. The platform enables managers to streamline psychometric and role profiling with exit analytics using a unified interface.Read more about Ploomo</t>
        </is>
      </c>
    </row>
    <row r="41374">
      <c r="A41374" t="inlineStr">
        <is>
          <t>Collaboration</t>
        </is>
      </c>
      <c r="B41374" t="inlineStr">
        <is>
          <t>Productivity</t>
        </is>
      </c>
      <c r="C41374" t="inlineStr">
        <is>
          <t>https://www.getapp.com/collaboration-software/productivity/os/web-based</t>
        </is>
      </c>
      <c r="D41374" t="inlineStr">
        <is>
          <t>Kolabrya</t>
        </is>
      </c>
      <c r="E41374" t="inlineStr">
        <is>
          <t>https://www.getapp.com/emerging-technology-software/a/kolabrya/</t>
        </is>
      </c>
      <c r="F41374" t="inlineStr">
        <is>
          <t>An AI-enhanced tool adept at crafting real-time visual representations of discussions, greatly enhancing clarity and comprehension. This innovative solution transforms verbal interactions into clear, visual formats, aiding in better understanding and retention of information.Read more about Kolabrya</t>
        </is>
      </c>
    </row>
    <row r="41375">
      <c r="A41375" t="inlineStr">
        <is>
          <t>Collaboration</t>
        </is>
      </c>
      <c r="B41375" t="inlineStr">
        <is>
          <t>Productivity</t>
        </is>
      </c>
      <c r="C41375" t="inlineStr">
        <is>
          <t>https://www.getapp.com/collaboration-software/productivity/os/web-based</t>
        </is>
      </c>
      <c r="D41375" t="inlineStr">
        <is>
          <t>Swit</t>
        </is>
      </c>
      <c r="E41375" t="inlineStr">
        <is>
          <t>https://www.getapp.com/collaboration-software/a/swit/</t>
        </is>
      </c>
      <c r="F41375"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41376">
      <c r="A41376" t="inlineStr">
        <is>
          <t>Collaboration</t>
        </is>
      </c>
      <c r="B41376" t="inlineStr">
        <is>
          <t>Productivity</t>
        </is>
      </c>
      <c r="C41376" t="inlineStr">
        <is>
          <t>https://www.getapp.com/collaboration-software/productivity/os/web-based</t>
        </is>
      </c>
      <c r="D41376" t="inlineStr">
        <is>
          <t>Zoho Tables</t>
        </is>
      </c>
      <c r="E41376" t="inlineStr">
        <is>
          <t>https://www.getapp.com/project-management-planning-software/a/zoho-tables/</t>
        </is>
      </c>
      <c r="F41376" t="inlineStr">
        <is>
          <t>With Zoho Tables, you can elevate your collaborative efforts, enhance productivity, and simplify work management.Read more about Zoho Tables</t>
        </is>
      </c>
    </row>
    <row r="41377">
      <c r="A41377" t="inlineStr">
        <is>
          <t>Collaboration</t>
        </is>
      </c>
      <c r="B41377" t="inlineStr">
        <is>
          <t>Productivity</t>
        </is>
      </c>
      <c r="C41377" t="inlineStr">
        <is>
          <t>https://www.getapp.com/collaboration-software/productivity/os/web-based</t>
        </is>
      </c>
      <c r="D41377" t="inlineStr">
        <is>
          <t>Verbally</t>
        </is>
      </c>
      <c r="E41377" t="inlineStr">
        <is>
          <t>https://www.getapp.com/hr-employee-management-software/a/verbally/</t>
        </is>
      </c>
      <c r="F41377" t="inlineStr">
        <is>
          <t>Verbally is your free virtual meeting assistant.Stay on track with meeting and speaker timers, display and time-box your agenda, and more. Works in seconds with Zoom &amp; Google Meet. Supercharge your meetings with efficiency, top-of-mind focus and a few gentle nudges.Read more about Verbally</t>
        </is>
      </c>
    </row>
    <row r="41378">
      <c r="A41378" t="inlineStr">
        <is>
          <t>Collaboration</t>
        </is>
      </c>
      <c r="B41378" t="inlineStr">
        <is>
          <t>Productivity</t>
        </is>
      </c>
      <c r="C41378" t="inlineStr">
        <is>
          <t>https://www.getapp.com/collaboration-software/productivity/os/web-based</t>
        </is>
      </c>
      <c r="D41378" t="inlineStr">
        <is>
          <t>Microsoft Lists</t>
        </is>
      </c>
      <c r="E41378" t="inlineStr">
        <is>
          <t>https://www.getapp.com/collaboration-software/a/microsoft-lists/</t>
        </is>
      </c>
      <c r="F41378" t="inlineStr">
        <is>
          <t>Microsoft Lists is a productivity software that helps businesses create lists using built-in templates to track information and manage work tasks. Administrators can add comments and reminders to track important tasks across shareable lists.Read more about Microsoft Lists</t>
        </is>
      </c>
    </row>
    <row r="41379">
      <c r="A41379" t="inlineStr">
        <is>
          <t>Collaboration</t>
        </is>
      </c>
      <c r="B41379" t="inlineStr">
        <is>
          <t>Productivity</t>
        </is>
      </c>
      <c r="C41379" t="inlineStr">
        <is>
          <t>https://www.getapp.com/collaboration-software/productivity/os/web-based</t>
        </is>
      </c>
      <c r="D41379" t="inlineStr">
        <is>
          <t>SmartOffice</t>
        </is>
      </c>
      <c r="E41379" t="inlineStr">
        <is>
          <t>https://www.getapp.com/collaboration-software/a/smartoffice/</t>
        </is>
      </c>
      <c r="F41379" t="inlineStr">
        <is>
          <t>SmartOffice is a mobile productivity app for creating, editing, viewing, printing, and sharing Office and PDF documents. SmartOffice is offered for free on Google Play and the Apple App Store. The SmartOffice SDK is a customizable enterprise solution when document security is critical.Read more about SmartOffice</t>
        </is>
      </c>
    </row>
    <row r="41380">
      <c r="A41380" t="inlineStr">
        <is>
          <t>Collaboration</t>
        </is>
      </c>
      <c r="B41380" t="inlineStr">
        <is>
          <t>Productivity</t>
        </is>
      </c>
      <c r="C41380" t="inlineStr">
        <is>
          <t>https://www.getapp.com/collaboration-software/productivity/os/web-based</t>
        </is>
      </c>
      <c r="D41380" t="inlineStr">
        <is>
          <t>ServicePRO</t>
        </is>
      </c>
      <c r="E41380" t="inlineStr">
        <is>
          <t>https://www.getapp.com/collaboration-software/a/servicepro/</t>
        </is>
      </c>
      <c r="F41380" t="inlineStr">
        <is>
          <t>ServicePRO® is an enterprise service desk software that improves customer service by automating the entire service request cycle.ServicePRO® is available as a cloud-hosted solution as well as an on-premise installation.Read more about ServicePRO</t>
        </is>
      </c>
    </row>
    <row r="41381">
      <c r="A41381" t="inlineStr">
        <is>
          <t>Collaboration</t>
        </is>
      </c>
      <c r="B41381" t="inlineStr">
        <is>
          <t>Productivity</t>
        </is>
      </c>
      <c r="C41381" t="inlineStr">
        <is>
          <t>https://www.getapp.com/collaboration-software/productivity/os/web-based</t>
        </is>
      </c>
      <c r="D41381" t="inlineStr">
        <is>
          <t>Sabio Virtual</t>
        </is>
      </c>
      <c r="E41381" t="inlineStr">
        <is>
          <t>https://www.getapp.com/project-management-planning-software/a/sabio-virtual/</t>
        </is>
      </c>
      <c r="F41381" t="inlineStr">
        <is>
          <t>Sabio Virtual is a cloud-based help desk software, which enables service providers and support teams within businesses to handle technical calls, access reports, manage client details, organize knowledge base articles, and more. Administrators can track the evolution of working hours for each technician and configure permission levels for team members.Read more about Sabio Virtual</t>
        </is>
      </c>
    </row>
    <row r="41382">
      <c r="A41382" t="inlineStr">
        <is>
          <t>Collaboration</t>
        </is>
      </c>
      <c r="B41382" t="inlineStr">
        <is>
          <t>Productivity</t>
        </is>
      </c>
      <c r="C41382" t="inlineStr">
        <is>
          <t>https://www.getapp.com/collaboration-software/productivity/os/web-based</t>
        </is>
      </c>
      <c r="D41382" t="inlineStr">
        <is>
          <t>TaskOPad</t>
        </is>
      </c>
      <c r="E41382" t="inlineStr">
        <is>
          <t>https://www.getapp.com/project-management-planning-software/a/taskopad/</t>
        </is>
      </c>
      <c r="F41382" t="inlineStr">
        <is>
          <t>TaskOPad is Task and Project management software with project planning and resource management tools. It aims to facilitate company productivity. Key features include file sharing, a to-do list, task scheduling, and many more...Read more about TaskOPad</t>
        </is>
      </c>
    </row>
    <row r="41383">
      <c r="A41383" t="inlineStr">
        <is>
          <t>Collaboration</t>
        </is>
      </c>
      <c r="B41383" t="inlineStr">
        <is>
          <t>Productivity</t>
        </is>
      </c>
      <c r="C41383" t="inlineStr">
        <is>
          <t>https://www.getapp.com/collaboration-software/productivity/os/web-based</t>
        </is>
      </c>
      <c r="D41383" t="inlineStr">
        <is>
          <t>Sapience Vue</t>
        </is>
      </c>
      <c r="E41383" t="inlineStr">
        <is>
          <t>https://www.getapp.com/business-intelligence-analytics-software/a/sapience-vue/</t>
        </is>
      </c>
      <c r="F41383" t="inlineStr">
        <is>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is>
      </c>
    </row>
    <row r="41384">
      <c r="A41384" t="inlineStr">
        <is>
          <t>Collaboration</t>
        </is>
      </c>
      <c r="B41384" t="inlineStr">
        <is>
          <t>Productivity</t>
        </is>
      </c>
      <c r="C41384" t="inlineStr">
        <is>
          <t>https://www.getapp.com/collaboration-software/productivity/os/web-based</t>
        </is>
      </c>
      <c r="D41384" t="inlineStr">
        <is>
          <t>HERAW</t>
        </is>
      </c>
      <c r="E41384" t="inlineStr">
        <is>
          <t>https://www.getapp.com/collaboration-software/a/heraw/</t>
        </is>
      </c>
      <c r="F41384" t="inlineStr">
        <is>
          <t>Unleash your creativity with HERAW, our all-in-one solution that helps you simplify the content production process.With HERAW, you can: share, annotate, review, approve, subtitle all your creative content easily, and manage your teams, tasks and plannings to save time and money.Do more, with less.Read more about HERAW</t>
        </is>
      </c>
    </row>
    <row r="41385">
      <c r="A41385" t="inlineStr">
        <is>
          <t>Collaboration</t>
        </is>
      </c>
      <c r="B41385" t="inlineStr">
        <is>
          <t>Productivity</t>
        </is>
      </c>
      <c r="C41385" t="inlineStr">
        <is>
          <t>https://www.getapp.com/collaboration-software/productivity/os/web-based</t>
        </is>
      </c>
      <c r="D41385" t="inlineStr">
        <is>
          <t>Prodoscore</t>
        </is>
      </c>
      <c r="E41385" t="inlineStr">
        <is>
          <t>https://www.getapp.com/business-intelligence-analytics-software/a/prodoscore/</t>
        </is>
      </c>
      <c r="F41385" t="inlineStr">
        <is>
          <t>An employee productivity monitoring solution at the center of data-driven workplace decision-making.Read more about Prodoscore</t>
        </is>
      </c>
    </row>
    <row r="41386">
      <c r="A41386" t="inlineStr">
        <is>
          <t>Collaboration</t>
        </is>
      </c>
      <c r="B41386" t="inlineStr">
        <is>
          <t>Productivity</t>
        </is>
      </c>
      <c r="C41386" t="inlineStr">
        <is>
          <t>https://www.getapp.com/collaboration-software/productivity/os/web-based</t>
        </is>
      </c>
      <c r="D41386" t="inlineStr">
        <is>
          <t>Leanr</t>
        </is>
      </c>
      <c r="E41386" t="inlineStr">
        <is>
          <t>https://www.getapp.com/collaboration-software/a/leanr/</t>
        </is>
      </c>
      <c r="F41386" t="inlineStr">
        <is>
          <t>Leanr is a central presentation management hub that helps streamline presentation management processes, find slides, collaborate in real time, and reduce errors.Read more about Leanr</t>
        </is>
      </c>
    </row>
    <row r="41387">
      <c r="A41387" t="inlineStr">
        <is>
          <t>Collaboration</t>
        </is>
      </c>
      <c r="B41387" t="inlineStr">
        <is>
          <t>Productivity</t>
        </is>
      </c>
      <c r="C41387" t="inlineStr">
        <is>
          <t>https://www.getapp.com/collaboration-software/productivity/os/web-based</t>
        </is>
      </c>
      <c r="D41387" t="inlineStr">
        <is>
          <t>Hubmee</t>
        </is>
      </c>
      <c r="E41387" t="inlineStr">
        <is>
          <t>https://www.getapp.com/collaboration-software/a/hubmee/</t>
        </is>
      </c>
      <c r="F41387" t="inlineStr">
        <is>
          <t>Hubmee is an AI-powered manager that helps users handle tasks, finances, documents, and communication.Read more about Hubmee</t>
        </is>
      </c>
    </row>
    <row r="41388">
      <c r="A41388" t="inlineStr">
        <is>
          <t>Collaboration</t>
        </is>
      </c>
      <c r="B41388" t="inlineStr">
        <is>
          <t>Productivity</t>
        </is>
      </c>
      <c r="C41388" t="inlineStr">
        <is>
          <t>https://www.getapp.com/collaboration-software/productivity/os/web-based</t>
        </is>
      </c>
      <c r="D41388" t="inlineStr">
        <is>
          <t>KeyCue</t>
        </is>
      </c>
      <c r="E41388" t="inlineStr">
        <is>
          <t>https://www.getapp.com/collaboration-software/a/keycue/</t>
        </is>
      </c>
      <c r="F41388" t="inlineStr">
        <is>
          <t>KeyCue is a cloud-based utility software that displays keyboard shortcuts and allows users to customize them.Read more about KeyCue</t>
        </is>
      </c>
    </row>
    <row r="41389">
      <c r="A41389" t="inlineStr">
        <is>
          <t>Collaboration</t>
        </is>
      </c>
      <c r="B41389" t="inlineStr">
        <is>
          <t>Productivity</t>
        </is>
      </c>
      <c r="C41389" t="inlineStr">
        <is>
          <t>https://www.getapp.com/collaboration-software/productivity/os/web-based</t>
        </is>
      </c>
      <c r="D41389" t="inlineStr">
        <is>
          <t>Status Hero</t>
        </is>
      </c>
      <c r="E41389" t="inlineStr">
        <is>
          <t>https://www.getapp.com/operations-management-software/a/status-hero/</t>
        </is>
      </c>
      <c r="F41389" t="inlineStr">
        <is>
          <t>Status Hero is a communication tool that turns asynchronous check-ins and data from integrated tools into concise, insightful reports.Read more about Status Hero</t>
        </is>
      </c>
    </row>
    <row r="41390">
      <c r="A41390" t="inlineStr">
        <is>
          <t>Collaboration</t>
        </is>
      </c>
      <c r="B41390" t="inlineStr">
        <is>
          <t>Productivity</t>
        </is>
      </c>
      <c r="C41390" t="inlineStr">
        <is>
          <t>https://www.getapp.com/collaboration-software/productivity/os/web-based</t>
        </is>
      </c>
      <c r="D41390" t="inlineStr">
        <is>
          <t>SQUEAKS</t>
        </is>
      </c>
      <c r="E41390" t="inlineStr">
        <is>
          <t>https://www.getapp.com/it-communications-software/a/squeaks/</t>
        </is>
      </c>
      <c r="F41390" t="inlineStr">
        <is>
          <t>SQUEAKS digitally transforms Visual Management Boards and improves problem solving at the production line by driving actionable information to an interactive digital canvas in real-time.Read more about SQUEAKS</t>
        </is>
      </c>
    </row>
    <row r="41391">
      <c r="A41391" t="inlineStr">
        <is>
          <t>Collaboration</t>
        </is>
      </c>
      <c r="B41391" t="inlineStr">
        <is>
          <t>Productivity</t>
        </is>
      </c>
      <c r="C41391" t="inlineStr">
        <is>
          <t>https://www.getapp.com/collaboration-software/productivity/os/web-based</t>
        </is>
      </c>
      <c r="D41391" t="inlineStr">
        <is>
          <t>HID SAFE</t>
        </is>
      </c>
      <c r="E41391" t="inlineStr">
        <is>
          <t>https://www.getapp.com/operations-management-software/a/hid-safe/</t>
        </is>
      </c>
      <c r="F41391" t="inlineStr">
        <is>
          <t>Seamlessly Enforce Physical Security PolicySynchronize identity management and physical access controls globally. Automate internal policy enforcement by integrating business, physical, and IT systems.Read more about HID SAFE</t>
        </is>
      </c>
    </row>
    <row r="41392">
      <c r="A41392" t="inlineStr">
        <is>
          <t>Collaboration</t>
        </is>
      </c>
      <c r="B41392" t="inlineStr">
        <is>
          <t>Productivity</t>
        </is>
      </c>
      <c r="C41392" t="inlineStr">
        <is>
          <t>https://www.getapp.com/collaboration-software/productivity/os/web-based</t>
        </is>
      </c>
      <c r="D41392" t="inlineStr">
        <is>
          <t>Con Cubo</t>
        </is>
      </c>
      <c r="E41392" t="inlineStr">
        <is>
          <t>https://www.getapp.com/hr-employee-management-software/a/con-cubo/</t>
        </is>
      </c>
      <c r="F41392" t="inlineStr">
        <is>
          <t>Con Cubo is a SaaS-application for the holistic visualization and interlinking of organizational structures and information. As an information hub for all relevant information in teams, projects and organizations, Con Cubo enablesyou to discover your organization and hidden potentials.Read more about Con Cubo</t>
        </is>
      </c>
    </row>
    <row r="41393">
      <c r="A41393" t="inlineStr">
        <is>
          <t>Collaboration</t>
        </is>
      </c>
      <c r="B41393" t="inlineStr">
        <is>
          <t>Productivity</t>
        </is>
      </c>
      <c r="C41393" t="inlineStr">
        <is>
          <t>https://www.getapp.com/collaboration-software/productivity/os/web-based</t>
        </is>
      </c>
      <c r="D41393" t="inlineStr">
        <is>
          <t>We360.ai</t>
        </is>
      </c>
      <c r="E41393" t="inlineStr">
        <is>
          <t>https://www.getapp.com/project-management-planning-software/a/we360-ai/</t>
        </is>
      </c>
      <c r="F41393" t="inlineStr">
        <is>
          <t>We360.ai can help you increase your employee productivity by as much as 35% which will ultimately help you maximize your profits by minimizing the efforts. Free for 7 days , No credit card required.Read more about We360.ai</t>
        </is>
      </c>
    </row>
    <row r="41394">
      <c r="A41394" t="inlineStr">
        <is>
          <t>Collaboration</t>
        </is>
      </c>
      <c r="B41394" t="inlineStr">
        <is>
          <t>Productivity</t>
        </is>
      </c>
      <c r="C41394" t="inlineStr">
        <is>
          <t>https://www.getapp.com/collaboration-software/productivity/os/web-based</t>
        </is>
      </c>
      <c r="D41394" t="inlineStr">
        <is>
          <t>Groupeasy</t>
        </is>
      </c>
      <c r="E41394" t="inlineStr">
        <is>
          <t>https://www.getapp.com/customer-management-software/a/groupeasy/</t>
        </is>
      </c>
      <c r="F41394" t="inlineStr">
        <is>
          <t>Groupeasy is the only all-in-one communication scheduling and collaboration platform designed for organizations and  small businesses.  We are the productivity app for groups that need to do more with less.  Streamline organize and effectively manage all your resources.  1 App, 1 Sign-in, 9 tools.Read more about Groupeasy</t>
        </is>
      </c>
    </row>
    <row r="41395">
      <c r="A41395" t="inlineStr">
        <is>
          <t>Collaboration</t>
        </is>
      </c>
      <c r="B41395" t="inlineStr">
        <is>
          <t>Productivity</t>
        </is>
      </c>
      <c r="C41395" t="inlineStr">
        <is>
          <t>https://www.getapp.com/collaboration-software/productivity/os/web-based</t>
        </is>
      </c>
      <c r="D41395" t="inlineStr">
        <is>
          <t>Isaak</t>
        </is>
      </c>
      <c r="E41395" t="inlineStr">
        <is>
          <t>https://www.getapp.com/hr-employee-management-software/a/isaak/</t>
        </is>
      </c>
      <c r="F41395" t="inlineStr">
        <is>
          <t>Isaak is a cloud-based artificial intelligence (AI) solution that uses machine learning &amp; analytics to provide insight into important business metrics &amp; drive organizational change. It offers insight into metrics such as workplace wellbeing, employee collaboration, customer relationships, &amp; more.Read more about Isaak</t>
        </is>
      </c>
    </row>
    <row r="41396">
      <c r="A41396" t="inlineStr">
        <is>
          <t>Collaboration</t>
        </is>
      </c>
      <c r="B41396" t="inlineStr">
        <is>
          <t>Productivity</t>
        </is>
      </c>
      <c r="C41396" t="inlineStr">
        <is>
          <t>https://www.getapp.com/collaboration-software/productivity/os/web-based</t>
        </is>
      </c>
      <c r="D41396" t="inlineStr">
        <is>
          <t>Edulastic</t>
        </is>
      </c>
      <c r="E41396" t="inlineStr">
        <is>
          <t>https://www.getapp.com/collaboration-software/a/edulastic/</t>
        </is>
      </c>
      <c r="F41396" t="inlineStr">
        <is>
          <t>Edulastic is a collaboration software that helps educational institutions and teachers use videos as well as articles to create online lessons and share them with students. The productivity platform enables tutors to conduct assessments and measure learners’ performance on a unified interface.Read more about Edulastic</t>
        </is>
      </c>
    </row>
    <row r="41397">
      <c r="A41397" t="inlineStr">
        <is>
          <t>Collaboration</t>
        </is>
      </c>
      <c r="B41397" t="inlineStr">
        <is>
          <t>Productivity</t>
        </is>
      </c>
      <c r="C41397" t="inlineStr">
        <is>
          <t>https://www.getapp.com/collaboration-software/productivity/os/web-based</t>
        </is>
      </c>
      <c r="D41397" t="inlineStr">
        <is>
          <t>Tictoks</t>
        </is>
      </c>
      <c r="E41397" t="inlineStr">
        <is>
          <t>https://www.getapp.com/hr-employee-management-software/a/tictoks/</t>
        </is>
      </c>
      <c r="F41397" t="inlineStr">
        <is>
          <t>Tictoks is a time tracking and employee monitoring solution that tracks the productivity and effectiveness of remote teams in any industry.Read more about Tictoks</t>
        </is>
      </c>
    </row>
    <row r="41398">
      <c r="A41398" t="inlineStr">
        <is>
          <t>Collaboration</t>
        </is>
      </c>
      <c r="B41398" t="inlineStr">
        <is>
          <t>Productivity</t>
        </is>
      </c>
      <c r="C41398" t="inlineStr">
        <is>
          <t>https://www.getapp.com/collaboration-software/productivity/os/web-based</t>
        </is>
      </c>
      <c r="D41398" t="inlineStr">
        <is>
          <t>APPRODUCTIVITY4.0</t>
        </is>
      </c>
      <c r="E41398" t="inlineStr">
        <is>
          <t>https://www.getapp.com/operations-management-software/a/approductivity4-0/</t>
        </is>
      </c>
      <c r="F41398" t="inlineStr">
        <is>
          <t>APPRODUCTIVITY4.0 is a Lean and Industry 4.0 oriented software that helps you to eliminate waste and make your factory more flexible, because it gives you the means to make unlimited simulations for different scenarios.+ Productivity+ Added value+ Flexibility+ CompetitivenesRead more about APPRODUCTIVITY4.0</t>
        </is>
      </c>
    </row>
    <row r="41399">
      <c r="A41399" t="inlineStr">
        <is>
          <t>Collaboration</t>
        </is>
      </c>
      <c r="B41399" t="inlineStr">
        <is>
          <t>Productivity</t>
        </is>
      </c>
      <c r="C41399" t="inlineStr">
        <is>
          <t>https://www.getapp.com/collaboration-software/productivity/os/web-based</t>
        </is>
      </c>
      <c r="D41399" t="inlineStr">
        <is>
          <t>Hitch</t>
        </is>
      </c>
      <c r="E41399" t="inlineStr">
        <is>
          <t>https://www.getapp.com/hr-employee-management-software/a/hitch/</t>
        </is>
      </c>
      <c r="F41399" t="inlineStr">
        <is>
          <t>Hitch is a web-based talent mobility and intelligence platform, which helps large enterprises build teams, upskill employees, and plan careers. It assists with skill supply, demand mapping, and mentoring.Read more about Hitch</t>
        </is>
      </c>
    </row>
    <row r="41400">
      <c r="A41400" t="inlineStr">
        <is>
          <t>Collaboration</t>
        </is>
      </c>
      <c r="B41400" t="inlineStr">
        <is>
          <t>Productivity</t>
        </is>
      </c>
      <c r="C41400" t="inlineStr">
        <is>
          <t>https://www.getapp.com/collaboration-software/productivity/os/web-based</t>
        </is>
      </c>
      <c r="D41400" t="inlineStr">
        <is>
          <t>STARC</t>
        </is>
      </c>
      <c r="E41400" t="inlineStr">
        <is>
          <t>https://www.getapp.com/project-management-planning-software/a/starc/</t>
        </is>
      </c>
      <c r="F41400" t="inlineStr">
        <is>
          <t>STARC: Cloud-based tool for real-time performance monitoring. Auto-tracks timesheets, stealth mode for discreet observation, private mode for personal use, multi-branch management, and app mapping. Streamline workforce productivity effortlessly.Read more about STARC</t>
        </is>
      </c>
    </row>
    <row r="41401">
      <c r="A41401" t="inlineStr">
        <is>
          <t>Collaboration</t>
        </is>
      </c>
      <c r="B41401" t="inlineStr">
        <is>
          <t>Productivity</t>
        </is>
      </c>
      <c r="C41401" t="inlineStr">
        <is>
          <t>https://www.getapp.com/collaboration-software/productivity/os/web-based</t>
        </is>
      </c>
      <c r="D41401" t="inlineStr">
        <is>
          <t>BlinQ</t>
        </is>
      </c>
      <c r="E41401" t="inlineStr">
        <is>
          <t>https://www.getapp.com/industries-software/a/blinq/</t>
        </is>
      </c>
      <c r="F41401" t="inlineStr">
        <is>
          <t>Blinq is a cloud-based quoting management platform that helps window furnishing businesses create quotes and manage leads, suppliers, purchase orders &amp; more. It enables users to generate on-site quotes with details including customer information, product type, approval status, and pricing breakdown.Read more about BlinQ</t>
        </is>
      </c>
    </row>
    <row r="41402">
      <c r="A41402" t="inlineStr">
        <is>
          <t>Collaboration</t>
        </is>
      </c>
      <c r="B41402" t="inlineStr">
        <is>
          <t>Productivity</t>
        </is>
      </c>
      <c r="C41402" t="inlineStr">
        <is>
          <t>https://www.getapp.com/collaboration-software/productivity/os/web-based</t>
        </is>
      </c>
      <c r="D41402" t="inlineStr">
        <is>
          <t>Twikkie</t>
        </is>
      </c>
      <c r="E41402" t="inlineStr">
        <is>
          <t>https://www.getapp.com/hr-employee-management-software/a/twikkie/</t>
        </is>
      </c>
      <c r="F41402" t="inlineStr">
        <is>
          <t>Twikkie is a cloud-based people management software that simplifies HR management by offering a seamless, self-service experience, eliminating the need for multiple platforms and streamlining the administrative burden.Read more about Twikkie</t>
        </is>
      </c>
    </row>
    <row r="41403">
      <c r="A41403" t="inlineStr">
        <is>
          <t>Collaboration</t>
        </is>
      </c>
      <c r="B41403" t="inlineStr">
        <is>
          <t>Productivity</t>
        </is>
      </c>
      <c r="C41403" t="inlineStr">
        <is>
          <t>https://www.getapp.com/collaboration-software/productivity/os/web-based</t>
        </is>
      </c>
      <c r="D41403" t="inlineStr">
        <is>
          <t>MyMediaConnect</t>
        </is>
      </c>
      <c r="E41403" t="inlineStr">
        <is>
          <t>https://www.getapp.com/collaboration-software/a/mymediaconnect/</t>
        </is>
      </c>
      <c r="F41403" t="inlineStr">
        <is>
          <t>MyMediaConnect is a secure collaborative cloud-based platform for project management related to the graphic design and management of brand assets.Read more about MyMediaConnect</t>
        </is>
      </c>
    </row>
    <row r="41404">
      <c r="A41404" t="inlineStr">
        <is>
          <t>Collaboration</t>
        </is>
      </c>
      <c r="B41404" t="inlineStr">
        <is>
          <t>Productivity</t>
        </is>
      </c>
      <c r="C41404" t="inlineStr">
        <is>
          <t>https://www.getapp.com/collaboration-software/productivity/os/web-based</t>
        </is>
      </c>
      <c r="D41404" t="inlineStr">
        <is>
          <t>Gatheroo</t>
        </is>
      </c>
      <c r="E41404" t="inlineStr">
        <is>
          <t>https://www.getapp.com/customer-management-software/a/gatheroo/</t>
        </is>
      </c>
      <c r="F41404" t="inlineStr">
        <is>
          <t>Gatheroo is a data collection software that helps businesses request information and documents from clients through a secure cloud-based interface. It enables businesses to encrypt documents, share password-protected files and securely login via two-factor authentication.Read more about Gatheroo</t>
        </is>
      </c>
    </row>
    <row r="41405">
      <c r="A41405" t="inlineStr">
        <is>
          <t>Collaboration</t>
        </is>
      </c>
      <c r="B41405" t="inlineStr">
        <is>
          <t>Productivity</t>
        </is>
      </c>
      <c r="C41405" t="inlineStr">
        <is>
          <t>https://www.getapp.com/collaboration-software/productivity/os/web-based</t>
        </is>
      </c>
      <c r="D41405" t="inlineStr">
        <is>
          <t>i|NORIS-DMI</t>
        </is>
      </c>
      <c r="E41405" t="inlineStr">
        <is>
          <t>https://www.getapp.com/collaboration-software/a/i-noris-dmi/</t>
        </is>
      </c>
      <c r="F41405" t="inlineStr">
        <is>
          <t>DMI accelerates employee onboarding by offering digital work instructions. The software fosters knowledge transfer by centralizing expertise, making it easily accessible for new hires. This results in faster productivity, reduced training time, and retention of valuable company knowledge.Read more about i|NORIS-DMI</t>
        </is>
      </c>
    </row>
    <row r="41406">
      <c r="A41406" t="inlineStr">
        <is>
          <t>Collaboration</t>
        </is>
      </c>
      <c r="B41406" t="inlineStr">
        <is>
          <t>Productivity</t>
        </is>
      </c>
      <c r="C41406" t="inlineStr">
        <is>
          <t>https://www.getapp.com/collaboration-software/productivity/os/web-based</t>
        </is>
      </c>
      <c r="D41406" t="inlineStr">
        <is>
          <t>Ftopia</t>
        </is>
      </c>
      <c r="E41406" t="inlineStr">
        <is>
          <t>https://www.getapp.com/collaboration-software/a/ftopia/</t>
        </is>
      </c>
      <c r="F41406" t="inlineStr">
        <is>
          <t>Ftopia is a cloud-basedfile sharing service for businessesthat enables you and your team to invite customers, suppliers, and employees toshare various documentsof any kind in company-brandedpublic and private working spaces.Read more about Ftopia</t>
        </is>
      </c>
    </row>
    <row r="41407">
      <c r="A41407" t="inlineStr">
        <is>
          <t>Collaboration</t>
        </is>
      </c>
      <c r="B41407" t="inlineStr">
        <is>
          <t>Productivity</t>
        </is>
      </c>
      <c r="C41407" t="inlineStr">
        <is>
          <t>https://www.getapp.com/collaboration-software/productivity/os/web-based</t>
        </is>
      </c>
      <c r="D41407" t="inlineStr">
        <is>
          <t>Tability</t>
        </is>
      </c>
      <c r="E41407" t="inlineStr">
        <is>
          <t>https://www.getapp.com/project-management-planning-software/a/tability/</t>
        </is>
      </c>
      <c r="F41407" t="inlineStr">
        <is>
          <t>Tability is a simple, AI-powered OKR tracking platform that keeps teams focused, aligned, and accountable. Automate check-ins, get clear progress insights, and connect goals to outcomes—without the hassle of spreadsheets or endless meetings.Read more about Tability</t>
        </is>
      </c>
    </row>
    <row r="41408">
      <c r="A41408" t="inlineStr">
        <is>
          <t>Collaboration</t>
        </is>
      </c>
      <c r="B41408" t="inlineStr">
        <is>
          <t>Productivity</t>
        </is>
      </c>
      <c r="C41408" t="inlineStr">
        <is>
          <t>https://www.getapp.com/collaboration-software/productivity/os/web-based</t>
        </is>
      </c>
      <c r="D41408" t="inlineStr">
        <is>
          <t>Zodot</t>
        </is>
      </c>
      <c r="E41408" t="inlineStr">
        <is>
          <t>https://www.getapp.com/collaboration-software/a/zodot/</t>
        </is>
      </c>
      <c r="F41408" t="inlineStr">
        <is>
          <t>Dive into ZODOT – the ultimate hub for freelancers, solopreneurs, SMBs, and entrepreneurs. Embrace total control over your business flow with our powerhouse toolkit, all for 'FREE'.Manage tasks effortlessly, nurture client relationships, streamline projects, and track time seamlessly.Read more about Zodot</t>
        </is>
      </c>
    </row>
    <row r="41409">
      <c r="A41409" t="inlineStr">
        <is>
          <t>Collaboration</t>
        </is>
      </c>
      <c r="B41409" t="inlineStr">
        <is>
          <t>Productivity</t>
        </is>
      </c>
      <c r="C41409" t="inlineStr">
        <is>
          <t>https://www.getapp.com/collaboration-software/productivity/os/web-based</t>
        </is>
      </c>
      <c r="D41409" t="inlineStr">
        <is>
          <t>MeetingKing</t>
        </is>
      </c>
      <c r="E41409" t="inlineStr">
        <is>
          <t>https://www.getapp.com/it-communications-software/a/meetingking/</t>
        </is>
      </c>
      <c r="F41409" t="inlineStr">
        <is>
          <t>More productive meetings with less effort. A lot of time is wasted in ineffective meetings as a result of limited preparation and no follow-up. MeetingKing helps you to have effective meetings by automating the administrative process from creating the agenda to writing the meeting minutes and managing a central task list.MeetingKing can be used for face-to-face meetings and for virtual meetings. You can use it alone or as a true collaboration tool.Read more about MeetingKing</t>
        </is>
      </c>
    </row>
    <row r="41410">
      <c r="A41410" t="inlineStr">
        <is>
          <t>Collaboration</t>
        </is>
      </c>
      <c r="B41410" t="inlineStr">
        <is>
          <t>Productivity</t>
        </is>
      </c>
      <c r="C41410" t="inlineStr">
        <is>
          <t>https://www.getapp.com/collaboration-software/productivity/os/web-based</t>
        </is>
      </c>
      <c r="D41410" t="inlineStr">
        <is>
          <t>Airdesk</t>
        </is>
      </c>
      <c r="E41410" t="inlineStr">
        <is>
          <t>https://www.getapp.com/project-management-planning-software/a/airdesk/</t>
        </is>
      </c>
      <c r="F41410"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41411">
      <c r="A41411" t="inlineStr">
        <is>
          <t>Collaboration</t>
        </is>
      </c>
      <c r="B41411" t="inlineStr">
        <is>
          <t>Productivity</t>
        </is>
      </c>
      <c r="C41411" t="inlineStr">
        <is>
          <t>https://www.getapp.com/collaboration-software/productivity/os/web-based</t>
        </is>
      </c>
      <c r="D41411" t="inlineStr">
        <is>
          <t>App Engine</t>
        </is>
      </c>
      <c r="E41411" t="inlineStr">
        <is>
          <t>https://www.getapp.com/development-tools-software/a/app-engine/</t>
        </is>
      </c>
      <c r="F41411" t="inlineStr">
        <is>
          <t>ServiceNow App Engine empowers businesses around enterprise-class low code application delivery with intuitive and intelligent experiences, at speed and scale. ServiceNow App engine is a development tool for creators of varying skill levels to build applications.Read more about App Engine</t>
        </is>
      </c>
    </row>
    <row r="41412">
      <c r="A41412" t="inlineStr">
        <is>
          <t>Collaboration</t>
        </is>
      </c>
      <c r="B41412" t="inlineStr">
        <is>
          <t>Productivity</t>
        </is>
      </c>
      <c r="C41412" t="inlineStr">
        <is>
          <t>https://www.getapp.com/collaboration-software/productivity/os/web-based</t>
        </is>
      </c>
      <c r="D41412" t="inlineStr">
        <is>
          <t>TeamAssurance</t>
        </is>
      </c>
      <c r="E41412" t="inlineStr">
        <is>
          <t>https://www.getapp.com/collaboration-software/a/teamassurance/</t>
        </is>
      </c>
      <c r="F41412" t="inlineStr">
        <is>
          <t>TeamAssurance is a cloud-based, collaborative platform that connects the workforce. It connects leaders with frontline workers in real-time, improving daily management and strategy delivery. The system combines project management and other operations across the organization at all levels.Read more about TeamAssurance</t>
        </is>
      </c>
    </row>
    <row r="41413">
      <c r="A41413" t="inlineStr">
        <is>
          <t>Collaboration</t>
        </is>
      </c>
      <c r="B41413" t="inlineStr">
        <is>
          <t>Productivity</t>
        </is>
      </c>
      <c r="C41413" t="inlineStr">
        <is>
          <t>https://www.getapp.com/collaboration-software/productivity/os/web-based</t>
        </is>
      </c>
      <c r="D41413" t="inlineStr">
        <is>
          <t>Kyber</t>
        </is>
      </c>
      <c r="E41413" t="inlineStr">
        <is>
          <t>https://www.getapp.com/collaboration-software/a/kyber/</t>
        </is>
      </c>
      <c r="F41413" t="inlineStr">
        <is>
          <t>Productivity on top of Slack messagingRead more about Kyber</t>
        </is>
      </c>
    </row>
    <row r="41414">
      <c r="A41414" t="inlineStr">
        <is>
          <t>Collaboration</t>
        </is>
      </c>
      <c r="B41414" t="inlineStr">
        <is>
          <t>Productivity</t>
        </is>
      </c>
      <c r="C41414" t="inlineStr">
        <is>
          <t>https://www.getapp.com/collaboration-software/productivity/os/web-based</t>
        </is>
      </c>
      <c r="D41414" t="inlineStr">
        <is>
          <t>Salestrail</t>
        </is>
      </c>
      <c r="E41414" t="inlineStr">
        <is>
          <t>https://www.getapp.com/customer-management-software/a/salestrail/</t>
        </is>
      </c>
      <c r="F41414" t="inlineStr">
        <is>
          <t>Salestrail is a smartphone app that keeps track of phone calls and automatically logs them to an analytics dashboard, to Salesforce or to your CRM. The solution consists of a call log app and a dashboard that tracks remote salespeople's mobile calls automatically. Analyse phone call logs daily!Read more about Salestrail</t>
        </is>
      </c>
    </row>
    <row r="41415">
      <c r="A41415" t="inlineStr">
        <is>
          <t>Collaboration</t>
        </is>
      </c>
      <c r="B41415" t="inlineStr">
        <is>
          <t>Productivity</t>
        </is>
      </c>
      <c r="C41415" t="inlineStr">
        <is>
          <t>https://www.getapp.com/collaboration-software/productivity/os/web-based</t>
        </is>
      </c>
      <c r="D41415" t="inlineStr">
        <is>
          <t>The Work App</t>
        </is>
      </c>
      <c r="E41415" t="inlineStr">
        <is>
          <t>https://www.getapp.com/hr-employee-management-software/a/the-work-app/</t>
        </is>
      </c>
      <c r="F41415"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41416">
      <c r="A41416" t="inlineStr">
        <is>
          <t>Collaboration</t>
        </is>
      </c>
      <c r="B41416" t="inlineStr">
        <is>
          <t>Productivity</t>
        </is>
      </c>
      <c r="C41416" t="inlineStr">
        <is>
          <t>https://www.getapp.com/collaboration-software/productivity/os/web-based</t>
        </is>
      </c>
      <c r="D41416" t="inlineStr">
        <is>
          <t>GO Data Hub</t>
        </is>
      </c>
      <c r="E41416" t="inlineStr">
        <is>
          <t>https://www.getapp.com/project-management-planning-software/a/go-data-hub/</t>
        </is>
      </c>
      <c r="F41416" t="inlineStr">
        <is>
          <t>Global Office Data Hub is a comprehensive task and team management software that is deployed in the cloud. It is tailored to businesses and organizations that want to maximize productivity, increase lead conversions and facilitate decision-making processes.Read more about GO Data Hub</t>
        </is>
      </c>
    </row>
    <row r="41417">
      <c r="A41417" t="inlineStr">
        <is>
          <t>Collaboration</t>
        </is>
      </c>
      <c r="B41417" t="inlineStr">
        <is>
          <t>Productivity</t>
        </is>
      </c>
      <c r="C41417" t="inlineStr">
        <is>
          <t>https://www.getapp.com/collaboration-software/productivity/os/web-based</t>
        </is>
      </c>
      <c r="D41417" t="inlineStr">
        <is>
          <t>ROO.AI</t>
        </is>
      </c>
      <c r="E41417" t="inlineStr">
        <is>
          <t>https://www.getapp.com/collaboration-software/a/rooai/</t>
        </is>
      </c>
      <c r="F41417" t="inlineStr">
        <is>
          <t>ROO.AI guides and assists workers with a user-friendly visual interface for inspections, work instruction, safety checks, equipment management and maintenance. ROO.AI makes it easy, fast and intuitive to replace paper to boost frontline productivity and quality, and improve overall business operationsRead more about ROO.AI</t>
        </is>
      </c>
    </row>
    <row r="41418">
      <c r="A41418" t="inlineStr">
        <is>
          <t>Collaboration</t>
        </is>
      </c>
      <c r="B41418" t="inlineStr">
        <is>
          <t>Productivity</t>
        </is>
      </c>
      <c r="C41418" t="inlineStr">
        <is>
          <t>https://www.getapp.com/collaboration-software/productivity/os/web-based</t>
        </is>
      </c>
      <c r="D41418" t="inlineStr">
        <is>
          <t>Arkchat</t>
        </is>
      </c>
      <c r="E41418" t="inlineStr">
        <is>
          <t>https://www.getapp.com/website-ecommerce-software/a/arkchat/</t>
        </is>
      </c>
      <c r="F41418" t="inlineStr">
        <is>
          <t>A chat app with additional features. On a single platform, it combines lead generation, networking, task management, and messaging.Read more about Arkchat</t>
        </is>
      </c>
    </row>
    <row r="41419">
      <c r="A41419" t="inlineStr">
        <is>
          <t>Collaboration</t>
        </is>
      </c>
      <c r="B41419" t="inlineStr">
        <is>
          <t>Productivity</t>
        </is>
      </c>
      <c r="C41419" t="inlineStr">
        <is>
          <t>https://www.getapp.com/collaboration-software/productivity/os/web-based</t>
        </is>
      </c>
      <c r="D41419" t="inlineStr">
        <is>
          <t>Triplo AI</t>
        </is>
      </c>
      <c r="E41419" t="inlineStr">
        <is>
          <t>https://www.getapp.com/collaboration-software/a/triplo-ai/</t>
        </is>
      </c>
      <c r="F41419" t="inlineStr">
        <is>
          <t>Triplo AI is an AI-powered assistant designed to increase productivity by providing easy access to AI features &amp; services. It offers real-time help, insights, translations, &amp; content generation. Ask Triplo AI anything and use the response to boost productivity. Available on Windows, Mac, and Linux.Read more about Triplo AI</t>
        </is>
      </c>
    </row>
    <row r="41420">
      <c r="A41420" t="inlineStr">
        <is>
          <t>Collaboration</t>
        </is>
      </c>
      <c r="B41420" t="inlineStr">
        <is>
          <t>Productivity</t>
        </is>
      </c>
      <c r="C41420" t="inlineStr">
        <is>
          <t>https://www.getapp.com/collaboration-software/productivity/os/web-based</t>
        </is>
      </c>
      <c r="D41420" t="inlineStr">
        <is>
          <t>DoneTonic</t>
        </is>
      </c>
      <c r="E41420" t="inlineStr">
        <is>
          <t>https://www.getapp.com/project-management-planning-software/a/donetonic/</t>
        </is>
      </c>
      <c r="F41420" t="inlineStr">
        <is>
          <t>Software for agile teams. A single tool for all departments of a company.Read more about DoneTonic</t>
        </is>
      </c>
    </row>
    <row r="41421">
      <c r="A41421" t="inlineStr">
        <is>
          <t>Collaboration</t>
        </is>
      </c>
      <c r="B41421" t="inlineStr">
        <is>
          <t>Productivity</t>
        </is>
      </c>
      <c r="C41421" t="inlineStr">
        <is>
          <t>https://www.getapp.com/collaboration-software/productivity/os/web-based</t>
        </is>
      </c>
      <c r="D41421" t="inlineStr">
        <is>
          <t>Syncupp</t>
        </is>
      </c>
      <c r="E41421" t="inlineStr">
        <is>
          <t>https://www.getapp.com/collaboration-software/a/syncupp/</t>
        </is>
      </c>
      <c r="F41421" t="inlineStr">
        <is>
          <t>Syncupp is a comprehensive business management software consolidating reports, chats, tasks, meetings, invoices, agreements, and more. It streamlines operations and reduces the need for multiple tools, providing an all-in-one solution to enhance team productivity and operational efficiency.Read more about Syncupp</t>
        </is>
      </c>
    </row>
    <row r="41422">
      <c r="A41422" t="inlineStr">
        <is>
          <t>Collaboration</t>
        </is>
      </c>
      <c r="B41422" t="inlineStr">
        <is>
          <t>Productivity</t>
        </is>
      </c>
      <c r="C41422" t="inlineStr">
        <is>
          <t>https://www.getapp.com/collaboration-software/productivity/os/web-based</t>
        </is>
      </c>
      <c r="D41422" t="inlineStr">
        <is>
          <t>Briefmatic</t>
        </is>
      </c>
      <c r="E41422" t="inlineStr">
        <is>
          <t>https://www.getapp.com/collaboration-software/a/briefmatic/</t>
        </is>
      </c>
      <c r="F41422" t="inlineStr">
        <is>
          <t>Briefmatic is a cloud-based productivity tool for leaders and teams that helps them connect with all their action items in Google Drive, Google Docs, Gmail, Slack &amp; more.Read more about Briefmatic</t>
        </is>
      </c>
    </row>
    <row r="41423">
      <c r="A41423" t="inlineStr">
        <is>
          <t>Collaboration</t>
        </is>
      </c>
      <c r="B41423" t="inlineStr">
        <is>
          <t>Productivity</t>
        </is>
      </c>
      <c r="C41423" t="inlineStr">
        <is>
          <t>https://www.getapp.com/collaboration-software/productivity/os/web-based</t>
        </is>
      </c>
      <c r="D41423" t="inlineStr">
        <is>
          <t>SAP Ruum</t>
        </is>
      </c>
      <c r="E41423" t="inlineStr">
        <is>
          <t>https://www.getapp.com/project-management-planning-software/a/ruum/</t>
        </is>
      </c>
      <c r="F41423"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41424">
      <c r="A41424" t="inlineStr">
        <is>
          <t>Collaboration</t>
        </is>
      </c>
      <c r="B41424" t="inlineStr">
        <is>
          <t>Productivity</t>
        </is>
      </c>
      <c r="C41424" t="inlineStr">
        <is>
          <t>https://www.getapp.com/collaboration-software/productivity/os/web-based</t>
        </is>
      </c>
      <c r="D41424" t="inlineStr">
        <is>
          <t>BOAST</t>
        </is>
      </c>
      <c r="E41424" t="inlineStr">
        <is>
          <t>https://www.getapp.com/collaboration-software/a/boast/</t>
        </is>
      </c>
      <c r="F41424" t="inlineStr">
        <is>
          <t>BOAST is a collaboration platform designed to help consultants, pharmaceutical companies, and law firms manage various administrative operations related to finance, sales, projects, and more. Key features include lead management, audio or video conferencing, document storage, and timesheets.Read more about BOAST</t>
        </is>
      </c>
    </row>
    <row r="41425">
      <c r="A41425" t="inlineStr">
        <is>
          <t>Collaboration</t>
        </is>
      </c>
      <c r="B41425" t="inlineStr">
        <is>
          <t>Productivity</t>
        </is>
      </c>
      <c r="C41425" t="inlineStr">
        <is>
          <t>https://www.getapp.com/collaboration-software/productivity/os/web-based</t>
        </is>
      </c>
      <c r="D41425" t="inlineStr">
        <is>
          <t>Workspace 365</t>
        </is>
      </c>
      <c r="E41425" t="inlineStr">
        <is>
          <t>https://www.getapp.com/collaboration-software/a/workspace-365/</t>
        </is>
      </c>
      <c r="F41425" t="inlineStr">
        <is>
          <t>All-in-one adaptive digital workplace that provides personalised access to all applications, information and personal documents.Read more about Workspace 365</t>
        </is>
      </c>
    </row>
    <row r="41426">
      <c r="A41426" t="inlineStr">
        <is>
          <t>Collaboration</t>
        </is>
      </c>
      <c r="B41426" t="inlineStr">
        <is>
          <t>Productivity</t>
        </is>
      </c>
      <c r="C41426" t="inlineStr">
        <is>
          <t>https://www.getapp.com/collaboration-software/productivity/os/web-based</t>
        </is>
      </c>
      <c r="D41426" t="inlineStr">
        <is>
          <t>Whale</t>
        </is>
      </c>
      <c r="E41426" t="inlineStr">
        <is>
          <t>https://www.getapp.com/hr-employee-management-software/a/whale/</t>
        </is>
      </c>
      <c r="F41426" t="inlineStr">
        <is>
          <t>Whale is a knowledge management software designed to help franchisees, managed service providers (MSPs), system companies, and real estate agencies create, maintain, and share knowledge including processes, policies, and procedures with employees.Read more about Whale</t>
        </is>
      </c>
    </row>
    <row r="41427">
      <c r="A41427" t="inlineStr">
        <is>
          <t>Collaboration</t>
        </is>
      </c>
      <c r="B41427" t="inlineStr">
        <is>
          <t>Productivity</t>
        </is>
      </c>
      <c r="C41427" t="inlineStr">
        <is>
          <t>https://www.getapp.com/collaboration-software/productivity/os/web-based</t>
        </is>
      </c>
      <c r="D41427" t="inlineStr">
        <is>
          <t>Fieldproxy</t>
        </is>
      </c>
      <c r="E41427" t="inlineStr">
        <is>
          <t>https://www.getapp.com/operations-management-software/a/fieldproxy/</t>
        </is>
      </c>
      <c r="F41427" t="inlineStr">
        <is>
          <t>All-in-one SaaS platform that helps managers and teams automate their deskless workforces. Transform your field sales teams with FieldproxyRead more about Fieldproxy</t>
        </is>
      </c>
    </row>
    <row r="41428">
      <c r="A41428" t="inlineStr">
        <is>
          <t>Collaboration</t>
        </is>
      </c>
      <c r="B41428" t="inlineStr">
        <is>
          <t>Productivity</t>
        </is>
      </c>
      <c r="C41428" t="inlineStr">
        <is>
          <t>https://www.getapp.com/collaboration-software/productivity/os/web-based</t>
        </is>
      </c>
      <c r="D41428" t="inlineStr">
        <is>
          <t>DocketHQ</t>
        </is>
      </c>
      <c r="E41428" t="inlineStr">
        <is>
          <t>https://www.getapp.com/collaboration-software/a/dockethq/</t>
        </is>
      </c>
      <c r="F41428" t="inlineStr">
        <is>
          <t>Docket is the only team collaboration platform purpose-built to help organizations set clear meeting agendas, document important decisions, and promote end-to-end alignment.The platform is simple, clean, and powerful enough to drive efficient and productive meetings for every organization.Read more about DocketHQ</t>
        </is>
      </c>
    </row>
    <row r="41429">
      <c r="A41429" t="inlineStr">
        <is>
          <t>Collaboration</t>
        </is>
      </c>
      <c r="B41429" t="inlineStr">
        <is>
          <t>Productivity</t>
        </is>
      </c>
      <c r="C41429" t="inlineStr">
        <is>
          <t>https://www.getapp.com/collaboration-software/productivity/os/web-based</t>
        </is>
      </c>
      <c r="D41429" t="inlineStr">
        <is>
          <t>Rezrva</t>
        </is>
      </c>
      <c r="E41429" t="inlineStr">
        <is>
          <t>https://www.getapp.com/operations-management-software/a/rezrva/</t>
        </is>
      </c>
      <c r="F41429" t="inlineStr">
        <is>
          <t>Rezrva is a cloud-based appointment and reservation solution that allows users to set their schedules, handle appointments, reservations, and payments, and manage their schedules efficiently online.Read more about Rezrva</t>
        </is>
      </c>
    </row>
    <row r="41430">
      <c r="A41430" t="inlineStr">
        <is>
          <t>Collaboration</t>
        </is>
      </c>
      <c r="B41430" t="inlineStr">
        <is>
          <t>Productivity</t>
        </is>
      </c>
      <c r="C41430" t="inlineStr">
        <is>
          <t>https://www.getapp.com/collaboration-software/productivity/os/web-based</t>
        </is>
      </c>
      <c r="D41430" t="inlineStr">
        <is>
          <t>ScriboWriter</t>
        </is>
      </c>
      <c r="E41430" t="inlineStr">
        <is>
          <t>https://www.getapp.com/all-software/a/scribowriter/</t>
        </is>
      </c>
      <c r="F41430" t="inlineStr">
        <is>
          <t>ScriboWriter is a Generative AI writer designed to enhance your productivity and streamline your writing workflow.Read more about ScriboWriter</t>
        </is>
      </c>
    </row>
    <row r="41431">
      <c r="A41431" t="inlineStr">
        <is>
          <t>Collaboration</t>
        </is>
      </c>
      <c r="B41431" t="inlineStr">
        <is>
          <t>Productivity</t>
        </is>
      </c>
      <c r="C41431" t="inlineStr">
        <is>
          <t>https://www.getapp.com/collaboration-software/productivity/os/web-based</t>
        </is>
      </c>
      <c r="D41431" t="inlineStr">
        <is>
          <t>Truly Office</t>
        </is>
      </c>
      <c r="E41431" t="inlineStr">
        <is>
          <t>https://www.getapp.com/collaboration-software/a/truly-office/</t>
        </is>
      </c>
      <c r="F41431" t="inlineStr">
        <is>
          <t>Truly Office is an office suite with Truly Word for document editing, Truly Sheets for data analysis, Truly Slides for presentations, and Truly Cloud for accessing files across devices. Key features include compatibility with Microsoft Office and Google Suite, seamless cloud syncing, offline access, and a one-time purchase option with no hidden fees.Read more about Truly Office</t>
        </is>
      </c>
    </row>
    <row r="41432">
      <c r="A41432" t="inlineStr">
        <is>
          <t>Collaboration</t>
        </is>
      </c>
      <c r="B41432" t="inlineStr">
        <is>
          <t>Productivity</t>
        </is>
      </c>
      <c r="C41432" t="inlineStr">
        <is>
          <t>https://www.getapp.com/collaboration-software/productivity/os/web-based</t>
        </is>
      </c>
      <c r="D41432" t="inlineStr">
        <is>
          <t>Trinka</t>
        </is>
      </c>
      <c r="E41432" t="inlineStr">
        <is>
          <t>https://www.getapp.com/collaboration-software/a/trinka/</t>
        </is>
      </c>
      <c r="F41432" t="inlineStr">
        <is>
          <t>Trinka is a cloud-based writing assistant that uses Artificial Intelligence (AI) to help professionals in academic institutions, media and publishing houses, language service providers, marketing agencies, and businesses across the life sciences industry.Read more about Trinka</t>
        </is>
      </c>
    </row>
    <row r="41433">
      <c r="A41433" t="inlineStr">
        <is>
          <t>Collaboration</t>
        </is>
      </c>
      <c r="B41433" t="inlineStr">
        <is>
          <t>Productivity</t>
        </is>
      </c>
      <c r="C41433" t="inlineStr">
        <is>
          <t>https://www.getapp.com/collaboration-software/productivity/os/web-based</t>
        </is>
      </c>
      <c r="D41433" t="inlineStr">
        <is>
          <t>Reallist</t>
        </is>
      </c>
      <c r="E41433" t="inlineStr">
        <is>
          <t>https://www.getapp.com/collaboration-software/a/reallist/</t>
        </is>
      </c>
      <c r="F41433" t="inlineStr">
        <is>
          <t>Reallist is an AI-driven digital checklist application designed to streamline task management and improve efficiency. It allows users to create, manage, and complete checklists electronically using a user-friendly interface. Reallist offers a wide range of pre-built checklists and templates for various industries, and users can also create their own custom checklists to fit their specific needs.Read more about Reallist</t>
        </is>
      </c>
    </row>
    <row r="41434">
      <c r="A41434" t="inlineStr">
        <is>
          <t>Collaboration</t>
        </is>
      </c>
      <c r="B41434" t="inlineStr">
        <is>
          <t>Productivity</t>
        </is>
      </c>
      <c r="C41434" t="inlineStr">
        <is>
          <t>https://www.getapp.com/collaboration-software/productivity/os/web-based</t>
        </is>
      </c>
      <c r="D41434" t="inlineStr">
        <is>
          <t>OnePlan</t>
        </is>
      </c>
      <c r="E41434" t="inlineStr">
        <is>
          <t>https://www.getapp.com/operations-management-software/a/oneplan/</t>
        </is>
      </c>
      <c r="F41434" t="inlineStr">
        <is>
          <t>OnePlan is a cloud-based project portfolio management solution that helps businesses handle strategic portfolios, resource allocation, and work management on a centralized interface. The solution offers capabilities such as adaptive portfolio management, agile methodology, and professional service automation. It also provides a variety of features including financial planning, time tracking, OKR planning, performance tracking, and more.Read more about OnePlan</t>
        </is>
      </c>
    </row>
    <row r="41435">
      <c r="A41435" t="inlineStr">
        <is>
          <t>Collaboration</t>
        </is>
      </c>
      <c r="B41435" t="inlineStr">
        <is>
          <t>Productivity</t>
        </is>
      </c>
      <c r="C41435" t="inlineStr">
        <is>
          <t>https://www.getapp.com/collaboration-software/productivity/os/web-based</t>
        </is>
      </c>
      <c r="D41435" t="inlineStr">
        <is>
          <t>Reallist</t>
        </is>
      </c>
      <c r="E41435" t="inlineStr">
        <is>
          <t>https://www.getapp.com/collaboration-software/a/reallist/</t>
        </is>
      </c>
      <c r="F41435" t="inlineStr">
        <is>
          <t>Reallist is an AI-driven digital checklist application designed to streamline task management and improve efficiency. It allows users to create, manage, and complete checklists electronically using a user-friendly interface. Reallist offers a wide range of pre-built checklists and templates for various industries, and users can also create their own custom checklists to fit their specific needs.Read more about Reallist</t>
        </is>
      </c>
    </row>
    <row r="41436">
      <c r="A41436" t="inlineStr">
        <is>
          <t>Collaboration</t>
        </is>
      </c>
      <c r="B41436" t="inlineStr">
        <is>
          <t>Productivity</t>
        </is>
      </c>
      <c r="C41436" t="inlineStr">
        <is>
          <t>https://www.getapp.com/collaboration-software/productivity/os/web-based</t>
        </is>
      </c>
      <c r="D41436" t="inlineStr">
        <is>
          <t>Stack</t>
        </is>
      </c>
      <c r="E41436" t="inlineStr">
        <is>
          <t>https://www.getapp.com/all-software/a/stack-1/</t>
        </is>
      </c>
      <c r="F41436" t="inlineStr">
        <is>
          <t>Stack is a spatial browser that allows users to manage all web applications in a single organized space with a split-screen view. It offers cards instead of tabs, aligned side by side in a spatial environment, and one-key shortcuts for navigation. Stack also offers a Figma-like multiplayer environment for creating and building together, as well as a personal assistant feature and keyboard-first navigation.Read more about Stack</t>
        </is>
      </c>
    </row>
    <row r="41437">
      <c r="A41437" t="inlineStr">
        <is>
          <t>Collaboration</t>
        </is>
      </c>
      <c r="B41437" t="inlineStr">
        <is>
          <t>Productivity</t>
        </is>
      </c>
      <c r="C41437" t="inlineStr">
        <is>
          <t>https://www.getapp.com/collaboration-software/productivity/os/web-based</t>
        </is>
      </c>
      <c r="D41437" t="inlineStr">
        <is>
          <t>Speare</t>
        </is>
      </c>
      <c r="E41437" t="inlineStr">
        <is>
          <t>https://www.getapp.com/collaboration-software/a/speare/</t>
        </is>
      </c>
      <c r="F41437" t="inlineStr">
        <is>
          <t>The big challenge with writing is capturing and organizing all your ideas as you write. Speare helps you find your big idea and helps you develop it out with greater flexibility and freedom.Read more about Speare</t>
        </is>
      </c>
    </row>
    <row r="41438">
      <c r="A41438" t="inlineStr">
        <is>
          <t>Collaboration</t>
        </is>
      </c>
      <c r="B41438" t="inlineStr">
        <is>
          <t>Productivity</t>
        </is>
      </c>
      <c r="C41438" t="inlineStr">
        <is>
          <t>https://www.getapp.com/collaboration-software/productivity/os/web-based</t>
        </is>
      </c>
      <c r="D41438" t="inlineStr">
        <is>
          <t>HardHat</t>
        </is>
      </c>
      <c r="E41438" t="inlineStr">
        <is>
          <t>https://www.getapp.com/construction-software/a/hardhat-1/</t>
        </is>
      </c>
      <c r="F41438" t="inlineStr">
        <is>
          <t>HardHat is a technology company that connectsconstruction and resources businesses on a single platform. We make the most complex operations run as one by enabling them to manage information from one place so teams can work safer, faster and smarter.HardHat – The Hard Made Simple.Read more about HardHat</t>
        </is>
      </c>
    </row>
    <row r="41439">
      <c r="A41439" t="inlineStr">
        <is>
          <t>Collaboration</t>
        </is>
      </c>
      <c r="B41439" t="inlineStr">
        <is>
          <t>Productivity</t>
        </is>
      </c>
      <c r="C41439" t="inlineStr">
        <is>
          <t>https://www.getapp.com/collaboration-software/productivity/os/web-based</t>
        </is>
      </c>
      <c r="D41439" t="inlineStr">
        <is>
          <t>Workstreams.ai</t>
        </is>
      </c>
      <c r="E41439" t="inlineStr">
        <is>
          <t>https://www.getapp.com/collaboration-software/a/workstreams-ai/</t>
        </is>
      </c>
      <c r="F41439" t="inlineStr">
        <is>
          <t>Workstreams.ai is a cloud-based task management platform designed for Slack and Microsoft Teams users, which helps manage projects in a collaborative manner.Read more about Workstreams.ai</t>
        </is>
      </c>
    </row>
    <row r="41440">
      <c r="A41440" t="inlineStr">
        <is>
          <t>Collaboration</t>
        </is>
      </c>
      <c r="B41440" t="inlineStr">
        <is>
          <t>Productivity</t>
        </is>
      </c>
      <c r="C41440" t="inlineStr">
        <is>
          <t>https://www.getapp.com/collaboration-software/productivity/os/web-based</t>
        </is>
      </c>
      <c r="D41440" t="inlineStr">
        <is>
          <t>Brite</t>
        </is>
      </c>
      <c r="E41440" t="inlineStr">
        <is>
          <t>https://www.getapp.com/collaboration-software/a/brite/</t>
        </is>
      </c>
      <c r="F41440" t="inlineStr">
        <is>
          <t>Brite is a project management tool that enables firms to leverage built-in mini-apps to create ideal productivity systems and enhance growth. Key attributes include presentation tools, task management, schedule control, file sharing, project lifecycle analysis, and a collaboration dashboard.Read more about Brite</t>
        </is>
      </c>
    </row>
    <row r="41441">
      <c r="A41441" t="inlineStr">
        <is>
          <t>Collaboration</t>
        </is>
      </c>
      <c r="B41441" t="inlineStr">
        <is>
          <t>Productivity</t>
        </is>
      </c>
      <c r="C41441" t="inlineStr">
        <is>
          <t>https://www.getapp.com/collaboration-software/productivity/os/web-based</t>
        </is>
      </c>
      <c r="D41441" t="inlineStr">
        <is>
          <t>Planubo</t>
        </is>
      </c>
      <c r="E41441" t="inlineStr">
        <is>
          <t>https://www.getapp.com/collaboration-software/a/planubo/</t>
        </is>
      </c>
      <c r="F41441" t="inlineStr">
        <is>
          <t>It’s an online scheduling and client management software that allows you to create your own booking page, get paid, better manage your staff &amp; clients, and integrate with Zoom, Google, and Stripe.Find out what Planubo is about with our free 14-day trial!Read more about Planubo</t>
        </is>
      </c>
    </row>
    <row r="41442">
      <c r="A41442" t="inlineStr">
        <is>
          <t>Collaboration</t>
        </is>
      </c>
      <c r="B41442" t="inlineStr">
        <is>
          <t>Productivity</t>
        </is>
      </c>
      <c r="C41442" t="inlineStr">
        <is>
          <t>https://www.getapp.com/collaboration-software/productivity/os/web-based</t>
        </is>
      </c>
      <c r="D41442" t="inlineStr">
        <is>
          <t>Tggl</t>
        </is>
      </c>
      <c r="E41442" t="inlineStr">
        <is>
          <t>https://www.getapp.com/collaboration-software/a/tggl/</t>
        </is>
      </c>
      <c r="F41442" t="inlineStr">
        <is>
          <t>Tggl simplifies the release process for agile teams with a powerful feature flag service. Manage release dates, conduct A/B tests, &amp; gradually release features to users with ease. Our architecture delivers flag evaluation in under 14ms. Sign up today and start releasing your features with confidenceRead more about Tggl</t>
        </is>
      </c>
    </row>
    <row r="41443">
      <c r="A41443" t="inlineStr">
        <is>
          <t>Collaboration</t>
        </is>
      </c>
      <c r="B41443" t="inlineStr">
        <is>
          <t>Productivity</t>
        </is>
      </c>
      <c r="C41443" t="inlineStr">
        <is>
          <t>https://www.getapp.com/collaboration-software/productivity/os/web-based</t>
        </is>
      </c>
      <c r="D41443" t="inlineStr">
        <is>
          <t>Remotty</t>
        </is>
      </c>
      <c r="E41443" t="inlineStr">
        <is>
          <t>https://www.getapp.com/collaboration-software/a/remotty/</t>
        </is>
      </c>
      <c r="F41443" t="inlineStr">
        <is>
          <t>Remotty is a Japanese virtual office solution for remote workers that is designed to enable telework communication and provide visibility between employees and departments. The software includes automatic status updates, voice and video conferencing, and integrations with a range of productivity tools.Read more about Remotty</t>
        </is>
      </c>
    </row>
    <row r="41444">
      <c r="A41444" t="inlineStr">
        <is>
          <t>Collaboration</t>
        </is>
      </c>
      <c r="B41444" t="inlineStr">
        <is>
          <t>Productivity</t>
        </is>
      </c>
      <c r="C41444" t="inlineStr">
        <is>
          <t>https://www.getapp.com/collaboration-software/productivity/os/web-based</t>
        </is>
      </c>
      <c r="D41444" t="inlineStr">
        <is>
          <t>Zoho Office Suite</t>
        </is>
      </c>
      <c r="E41444" t="inlineStr">
        <is>
          <t>https://www.getapp.com/collaboration-software/a/zoho-office-suite/</t>
        </is>
      </c>
      <c r="F41444" t="inlineStr">
        <is>
          <t>Zoho Office Suite enhances productivity and provides seamless collaboration. More than just a collection of standalone tools, Zoho Office Suite redefines the boundaries between productivity essentials and business applications. Designed to work harmoniously within the Zoho ecosystem and seamlessly integrate with third-party apps, it goes beyond conventional suites to empower you with unparalleled, end-to-end experiences.Read more about Zoho Office Suite</t>
        </is>
      </c>
    </row>
    <row r="41445">
      <c r="A41445" t="inlineStr">
        <is>
          <t>Collaboration</t>
        </is>
      </c>
      <c r="B41445" t="inlineStr">
        <is>
          <t>Productivity</t>
        </is>
      </c>
      <c r="C41445" t="inlineStr">
        <is>
          <t>https://www.getapp.com/collaboration-software/productivity/os/web-based</t>
        </is>
      </c>
      <c r="D41445" t="inlineStr">
        <is>
          <t>Xembly</t>
        </is>
      </c>
      <c r="E41445" t="inlineStr">
        <is>
          <t>https://www.getapp.com/collaboration-software/a/xembly/</t>
        </is>
      </c>
      <c r="F41445" t="inlineStr">
        <is>
          <t>Xembly, the all-in-one AI assistant, elevates enterprise productivity in various aspects, encompassing scheduling, note-taking, task management, and more.Read more about Xembly</t>
        </is>
      </c>
    </row>
    <row r="41446">
      <c r="A41446" t="inlineStr">
        <is>
          <t>Collaboration</t>
        </is>
      </c>
      <c r="B41446" t="inlineStr">
        <is>
          <t>Productivity</t>
        </is>
      </c>
      <c r="C41446" t="inlineStr">
        <is>
          <t>https://www.getapp.com/collaboration-software/productivity/os/web-based</t>
        </is>
      </c>
      <c r="D41446" t="inlineStr">
        <is>
          <t>Shorter Loop</t>
        </is>
      </c>
      <c r="E41446" t="inlineStr">
        <is>
          <t>https://www.getapp.com/operations-management-software/a/shorter-loop/</t>
        </is>
      </c>
      <c r="F41446" t="inlineStr">
        <is>
          <t>Shorter Loop is a platform for team ideation, strategy, and agile scaling with continuous discovery and roadmapping.Read more about Shorter Loop</t>
        </is>
      </c>
    </row>
    <row r="41447">
      <c r="A41447" t="inlineStr">
        <is>
          <t>Collaboration</t>
        </is>
      </c>
      <c r="B41447" t="inlineStr">
        <is>
          <t>Productivity</t>
        </is>
      </c>
      <c r="C41447" t="inlineStr">
        <is>
          <t>https://www.getapp.com/collaboration-software/productivity/os/web-based</t>
        </is>
      </c>
      <c r="D41447" t="inlineStr">
        <is>
          <t>Shorter Loop</t>
        </is>
      </c>
      <c r="E41447" t="inlineStr">
        <is>
          <t>https://www.getapp.com/operations-management-software/a/shorter-loop/</t>
        </is>
      </c>
      <c r="F41447" t="inlineStr">
        <is>
          <t>Shorter Loop is a platform for team ideation, strategy, and agile scaling with continuous discovery and roadmapping.Read more about Shorter Loop</t>
        </is>
      </c>
    </row>
    <row r="41448">
      <c r="A41448" t="inlineStr">
        <is>
          <t>Collaboration</t>
        </is>
      </c>
      <c r="B41448" t="inlineStr">
        <is>
          <t>Productivity</t>
        </is>
      </c>
      <c r="C41448" t="inlineStr">
        <is>
          <t>https://www.getapp.com/collaboration-software/productivity/os/web-based</t>
        </is>
      </c>
      <c r="D41448" t="inlineStr">
        <is>
          <t>VAST</t>
        </is>
      </c>
      <c r="E41448" t="inlineStr">
        <is>
          <t>https://www.getapp.com/collaboration-software/a/vast/</t>
        </is>
      </c>
      <c r="F41448" t="inlineStr">
        <is>
          <t>VAST helps keep executive assistants and the executives they work for organized by connecting four components of an executive’s day: invitation management, calendar management, contact management, and expense tracking for events and travel.Read more about VAST</t>
        </is>
      </c>
    </row>
    <row r="41449">
      <c r="A41449" t="inlineStr">
        <is>
          <t>Collaboration</t>
        </is>
      </c>
      <c r="B41449" t="inlineStr">
        <is>
          <t>Productivity</t>
        </is>
      </c>
      <c r="C41449" t="inlineStr">
        <is>
          <t>https://www.getapp.com/collaboration-software/productivity/os/web-based</t>
        </is>
      </c>
      <c r="D41449" t="inlineStr">
        <is>
          <t>PopChar</t>
        </is>
      </c>
      <c r="E41449" t="inlineStr">
        <is>
          <t>https://www.getapp.com/collaboration-software/a/popchar/</t>
        </is>
      </c>
      <c r="F41449" t="inlineStr">
        <is>
          <t>PopChar simplifies the task of finding and inserting special characters from fonts, catering to designers and translators looking to enhance their typing efficiency. By offering instant access, one-click insertion, and universal compatibility, PopChar becomes an invaluable tool.Read more about PopChar</t>
        </is>
      </c>
    </row>
    <row r="41450">
      <c r="A41450" t="inlineStr">
        <is>
          <t>Collaboration</t>
        </is>
      </c>
      <c r="B41450" t="inlineStr">
        <is>
          <t>Productivity</t>
        </is>
      </c>
      <c r="C41450" t="inlineStr">
        <is>
          <t>https://www.getapp.com/collaboration-software/productivity/os/web-based</t>
        </is>
      </c>
      <c r="D41450" t="inlineStr">
        <is>
          <t>Datablist</t>
        </is>
      </c>
      <c r="E41450" t="inlineStr">
        <is>
          <t>https://www.getapp.com/collaboration-software/a/datablist/</t>
        </is>
      </c>
      <c r="F41450" t="inlineStr">
        <is>
          <t>Datablist is a lead management platform. Its spreadsheet-like interface enables custom workflows for lead generation. With advanced deduplication, data normalization, and AI-powered segmentation, Datablist is trusted by over 10,000 teams to bridge CRMs and spreadsheets.Read more about Datablist</t>
        </is>
      </c>
    </row>
    <row r="41451">
      <c r="A41451" t="inlineStr">
        <is>
          <t>Collaboration</t>
        </is>
      </c>
      <c r="B41451" t="inlineStr">
        <is>
          <t>Productivity</t>
        </is>
      </c>
      <c r="C41451" t="inlineStr">
        <is>
          <t>https://www.getapp.com/collaboration-software/productivity/os/web-based</t>
        </is>
      </c>
      <c r="D41451" t="inlineStr">
        <is>
          <t>Corvus Link</t>
        </is>
      </c>
      <c r="E41451" t="inlineStr">
        <is>
          <t>https://www.getapp.com/project-management-planning-software/a/corvus-link/</t>
        </is>
      </c>
      <c r="F41451" t="inlineStr">
        <is>
          <t>Corvus Link is an AI and automation platform for planning your business, seamless construction, and accelerated growth. This unified platform, rich in detailed functionalities and features, is designed for forward-thinking innovators.Read more about Corvus Link</t>
        </is>
      </c>
    </row>
    <row r="41452">
      <c r="A41452" t="inlineStr">
        <is>
          <t>Collaboration</t>
        </is>
      </c>
      <c r="B41452" t="inlineStr">
        <is>
          <t>Productivity</t>
        </is>
      </c>
      <c r="C41452" t="inlineStr">
        <is>
          <t>https://www.getapp.com/collaboration-software/productivity/os/web-based</t>
        </is>
      </c>
      <c r="D41452" t="inlineStr">
        <is>
          <t>Kostango</t>
        </is>
      </c>
      <c r="E41452" t="inlineStr">
        <is>
          <t>https://www.getapp.com/collaboration-software/a/kostango/</t>
        </is>
      </c>
      <c r="F41452" t="inlineStr">
        <is>
          <t>Kostango is the all-in-one digital low-code solution that allows users to create complex, visual, and natively connected business applications in record time. The platform offers infinite flexibility, agility, comprehensive business coverage, and a modern user interface to streamline operations and boost collaboration across teams.Read more about Kostango</t>
        </is>
      </c>
    </row>
    <row r="41453">
      <c r="A41453" t="inlineStr">
        <is>
          <t>Collaboration</t>
        </is>
      </c>
      <c r="B41453" t="inlineStr">
        <is>
          <t>Productivity</t>
        </is>
      </c>
      <c r="C41453" t="inlineStr">
        <is>
          <t>https://www.getapp.com/collaboration-software/productivity/os/web-based</t>
        </is>
      </c>
      <c r="D41453" t="inlineStr">
        <is>
          <t>Teamery</t>
        </is>
      </c>
      <c r="E41453" t="inlineStr">
        <is>
          <t>https://www.getapp.com/collaboration-software/a/teamery/</t>
        </is>
      </c>
      <c r="F41453" t="inlineStr">
        <is>
          <t>Transform Team Performance. Goal-setting, progress tracking, and achievement management - all in one powerful platform.Read more about Teamery</t>
        </is>
      </c>
    </row>
    <row r="41454">
      <c r="A41454" t="inlineStr">
        <is>
          <t>Collaboration</t>
        </is>
      </c>
      <c r="B41454" t="inlineStr">
        <is>
          <t>Productivity</t>
        </is>
      </c>
      <c r="C41454" t="inlineStr">
        <is>
          <t>https://www.getapp.com/collaboration-software/productivity/os/web-based</t>
        </is>
      </c>
      <c r="D41454" t="inlineStr">
        <is>
          <t>Illumtori</t>
        </is>
      </c>
      <c r="E41454" t="inlineStr">
        <is>
          <t>https://www.getapp.com/collaboration-software/a/illumtori/</t>
        </is>
      </c>
      <c r="F41454" t="inlineStr">
        <is>
          <t>Illumtori is an all-in-one productivity tool that helps users achieve goals with features, including a goal planner, task manager, notes, budget tracker, and tag manager. Illumtori offers end-to-end encryption, offline mode, and integration with Google and Outlook calendars, allowing users to streamline workflow and boost productivity.Read more about Illumtori</t>
        </is>
      </c>
    </row>
    <row r="41455">
      <c r="A41455" t="inlineStr">
        <is>
          <t>Collaboration</t>
        </is>
      </c>
      <c r="B41455" t="inlineStr">
        <is>
          <t>Productivity</t>
        </is>
      </c>
      <c r="C41455" t="inlineStr">
        <is>
          <t>https://www.getapp.com/collaboration-software/productivity/os/web-based</t>
        </is>
      </c>
      <c r="D41455" t="inlineStr">
        <is>
          <t>WebCull</t>
        </is>
      </c>
      <c r="E41455" t="inlineStr">
        <is>
          <t>https://www.getapp.com/collaboration-software/a/webcull/</t>
        </is>
      </c>
      <c r="F41455" t="inlineStr">
        <is>
          <t>WebCull is an ad-free, privacy-focused bookmark manager that works from any browser or device. It allows users to organize their bookmarks into neatly stacked folders, access their links from anywhere, and search within the content of their saved websites. WebCull also offers the ability to share folders as collections and provides browser extensions for quick bookmarking.Read more about WebCull</t>
        </is>
      </c>
    </row>
    <row r="41456">
      <c r="A41456" t="inlineStr">
        <is>
          <t>Collaboration</t>
        </is>
      </c>
      <c r="B41456" t="inlineStr">
        <is>
          <t>Productivity</t>
        </is>
      </c>
      <c r="C41456" t="inlineStr">
        <is>
          <t>https://www.getapp.com/collaboration-software/productivity/os/web-based</t>
        </is>
      </c>
      <c r="D41456" t="inlineStr">
        <is>
          <t>Cloud Coach</t>
        </is>
      </c>
      <c r="E41456" t="inlineStr">
        <is>
          <t>https://www.getapp.com/project-management-planning-software/a/cloud-coach/</t>
        </is>
      </c>
      <c r="F41456" t="inlineStr">
        <is>
          <t>Cloud Coach is anenterprise-class project managementapplication and productivity software that facilitates project portfolio management. Cloud Coach also offer a PSA module along with its PPM, project management and productivity modules. The cloud-based software lets you create projects, allocate resources, share documents, and track issues. You can also manage meeting notes, actions and tasks. You can generate reports, manage costs and more.Read more about Cloud Coach</t>
        </is>
      </c>
    </row>
    <row r="41457">
      <c r="A41457" t="inlineStr">
        <is>
          <t>Collaboration</t>
        </is>
      </c>
      <c r="B41457" t="inlineStr">
        <is>
          <t>Productivity</t>
        </is>
      </c>
      <c r="C41457" t="inlineStr">
        <is>
          <t>https://www.getapp.com/collaboration-software/productivity/os/web-based</t>
        </is>
      </c>
      <c r="D41457" t="inlineStr">
        <is>
          <t>Comindwork</t>
        </is>
      </c>
      <c r="E41457" t="inlineStr">
        <is>
          <t>https://www.getapp.com/project-management-planning-software/a/comindwork/</t>
        </is>
      </c>
      <c r="F41457" t="inlineStr">
        <is>
          <t>Comindwork SaaS helps manage projects and teams online. It improves the knowledge work productivity in projects performed by workgroups in professional service firms (software, advertising &amp; marketing, consulting, NGO) and by divisions within enterprises (support, marketing, R&amp;D, management).Read more about Comindwork</t>
        </is>
      </c>
    </row>
    <row r="41458">
      <c r="A41458" t="inlineStr">
        <is>
          <t>Collaboration</t>
        </is>
      </c>
      <c r="B41458" t="inlineStr">
        <is>
          <t>Productivity</t>
        </is>
      </c>
      <c r="C41458" t="inlineStr">
        <is>
          <t>https://www.getapp.com/collaboration-software/productivity/os/web-based</t>
        </is>
      </c>
      <c r="D41458" t="inlineStr">
        <is>
          <t>Structure PPM</t>
        </is>
      </c>
      <c r="E41458" t="inlineStr">
        <is>
          <t>https://www.getapp.com/project-management-planning-software/a/structure/</t>
        </is>
      </c>
      <c r="F41458" t="inlineStr">
        <is>
          <t>Structure: Maximize productivity. Collaborate, track, and gain insights with the ultimate Jira project management tool.Read more about Structure PPM</t>
        </is>
      </c>
    </row>
    <row r="41459">
      <c r="A41459" t="inlineStr">
        <is>
          <t>Collaboration</t>
        </is>
      </c>
      <c r="B41459" t="inlineStr">
        <is>
          <t>Productivity</t>
        </is>
      </c>
      <c r="C41459" t="inlineStr">
        <is>
          <t>https://www.getapp.com/collaboration-software/productivity/os/web-based</t>
        </is>
      </c>
      <c r="D41459" t="inlineStr">
        <is>
          <t>Remotty</t>
        </is>
      </c>
      <c r="E41459" t="inlineStr">
        <is>
          <t>https://www.getapp.com/collaboration-software/a/remotty/</t>
        </is>
      </c>
      <c r="F41459" t="inlineStr">
        <is>
          <t>Remotty is a Japanese virtual office solution for remote workers that is designed to enable telework communication and provide visibility between employees and departments. The software includes automatic status updates, voice and video conferencing, and integrations with a range of productivity tools.Read more about Remotty</t>
        </is>
      </c>
    </row>
    <row r="41460">
      <c r="A41460" t="inlineStr">
        <is>
          <t>Collaboration</t>
        </is>
      </c>
      <c r="B41460" t="inlineStr">
        <is>
          <t>Productivity</t>
        </is>
      </c>
      <c r="C41460" t="inlineStr">
        <is>
          <t>https://www.getapp.com/collaboration-software/productivity/os/web-based</t>
        </is>
      </c>
      <c r="D41460" t="inlineStr">
        <is>
          <t>ClockIt</t>
        </is>
      </c>
      <c r="E41460" t="inlineStr">
        <is>
          <t>https://www.getapp.com/project-management-planning-software/a/clockit-1/</t>
        </is>
      </c>
      <c r="F41460" t="inlineStr">
        <is>
          <t>ClockIt is easy to use, flexible and scalable to support law firms from client intake to payment.Read more about ClockIt</t>
        </is>
      </c>
    </row>
    <row r="41461">
      <c r="A41461" t="inlineStr">
        <is>
          <t>Collaboration</t>
        </is>
      </c>
      <c r="B41461" t="inlineStr">
        <is>
          <t>Productivity</t>
        </is>
      </c>
      <c r="C41461" t="inlineStr">
        <is>
          <t>https://www.getapp.com/collaboration-software/productivity/os/web-based</t>
        </is>
      </c>
      <c r="D41461" t="inlineStr">
        <is>
          <t>Nook</t>
        </is>
      </c>
      <c r="E41461" t="inlineStr">
        <is>
          <t>https://www.getapp.com/collaboration-software/a/nook/</t>
        </is>
      </c>
      <c r="F41461" t="inlineStr">
        <is>
          <t>Nook enables company supervisors to coordinate hybrid work teams and tasks, regardless of their location. Key attributes include activity tracking, telecommuting, collaboration tools, calendar &amp; task management, meeting &amp; event creation, automatic calendar syncing, data &amp; staff management, etc.Read more about Nook</t>
        </is>
      </c>
    </row>
    <row r="41462">
      <c r="A41462" t="inlineStr">
        <is>
          <t>Collaboration</t>
        </is>
      </c>
      <c r="B41462" t="inlineStr">
        <is>
          <t>Productivity</t>
        </is>
      </c>
      <c r="C41462" t="inlineStr">
        <is>
          <t>https://www.getapp.com/collaboration-software/productivity/os/web-based</t>
        </is>
      </c>
      <c r="D41462" t="inlineStr">
        <is>
          <t>Exeevo Omnipresence</t>
        </is>
      </c>
      <c r="E41462" t="inlineStr">
        <is>
          <t>https://www.getapp.com/healthcare-pharmaceuticals-software/a/exeevo-omnipresence/</t>
        </is>
      </c>
      <c r="F41462" t="inlineStr">
        <is>
          <t>Exeevo Omnipresence is one multichannel CRM solution created specifically for the life sciences industry. Its use cases include Marketing, Commercial, Field CRM, Medical Affairs CRM, Event management, Content Management, Expert and Patient Engagement.Read more about Exeevo Omnipresence</t>
        </is>
      </c>
    </row>
    <row r="41463">
      <c r="A41463" t="inlineStr">
        <is>
          <t>Collaboration</t>
        </is>
      </c>
      <c r="B41463" t="inlineStr">
        <is>
          <t>Productivity</t>
        </is>
      </c>
      <c r="C41463" t="inlineStr">
        <is>
          <t>https://www.getapp.com/collaboration-software/productivity/os/web-based</t>
        </is>
      </c>
      <c r="D41463" t="inlineStr">
        <is>
          <t>CoreSuite</t>
        </is>
      </c>
      <c r="E41463" t="inlineStr">
        <is>
          <t>https://www.getapp.com/it-management-software/a/coresuite/</t>
        </is>
      </c>
      <c r="F41463" t="inlineStr">
        <is>
          <t>CoreView stops the chaos and gets Microsoft 365 under control. Our Microsoft 365 Management Platform helps IT teams get the full value from Microsoft 365, gain full oversight of their environment, and move at full speed.Read more about CoreSuite</t>
        </is>
      </c>
    </row>
    <row r="41464">
      <c r="A41464" t="inlineStr">
        <is>
          <t>Collaboration</t>
        </is>
      </c>
      <c r="B41464" t="inlineStr">
        <is>
          <t>Productivity</t>
        </is>
      </c>
      <c r="C41464" t="inlineStr">
        <is>
          <t>https://www.getapp.com/collaboration-software/productivity/os/web-based</t>
        </is>
      </c>
      <c r="D41464" t="inlineStr">
        <is>
          <t>GraphicsFlow</t>
        </is>
      </c>
      <c r="E41464" t="inlineStr">
        <is>
          <t>https://www.getapp.com/collaboration-software/a/graphicsflow/</t>
        </is>
      </c>
      <c r="F41464" t="inlineStr">
        <is>
          <t>GraphicsFlow is a productivity tool for graphic design teams allowing them to manage art presentations, stock art libraries, access 25,000+ vector-based designs, &amp; more.Read more about GraphicsFlow</t>
        </is>
      </c>
    </row>
    <row r="41465">
      <c r="A41465" t="inlineStr">
        <is>
          <t>Collaboration</t>
        </is>
      </c>
      <c r="B41465" t="inlineStr">
        <is>
          <t>Productivity</t>
        </is>
      </c>
      <c r="C41465" t="inlineStr">
        <is>
          <t>https://www.getapp.com/collaboration-software/productivity/os/web-based</t>
        </is>
      </c>
      <c r="D41465" t="inlineStr">
        <is>
          <t>Kanband</t>
        </is>
      </c>
      <c r="E41465" t="inlineStr">
        <is>
          <t>https://www.getapp.com/project-management-planning-software/a/kanband/</t>
        </is>
      </c>
      <c r="F41465" t="inlineStr">
        <is>
          <t>Kanban is a SaaS solution that allows you to create personalized workflows for managing personal, group, and project tasks.Read more about Kanband</t>
        </is>
      </c>
    </row>
    <row r="41466">
      <c r="A41466" t="inlineStr">
        <is>
          <t>Collaboration</t>
        </is>
      </c>
      <c r="B41466" t="inlineStr">
        <is>
          <t>Productivity</t>
        </is>
      </c>
      <c r="C41466" t="inlineStr">
        <is>
          <t>https://www.getapp.com/collaboration-software/productivity/os/web-based</t>
        </is>
      </c>
      <c r="D41466" t="inlineStr">
        <is>
          <t>Worx Squad</t>
        </is>
      </c>
      <c r="E41466" t="inlineStr">
        <is>
          <t>https://www.getapp.com/hr-employee-management-software/a/worx-squad/</t>
        </is>
      </c>
      <c r="F41466" t="inlineStr">
        <is>
          <t>Worx Squad is a cloud-based productivity and employee experience platform that helps businesses manage daily operations on a centralized interface. It offers various features such as project management, performance reviews, time spent analysis, and upskilling. Additionally, Worx Squad also offers live office collaboration, kudos and rewards, and social bonding tools for employee engagement. The solution also allows users to create group broadcasts, manage team leaves, and track employee health.Read more about Worx Squad</t>
        </is>
      </c>
    </row>
    <row r="41467">
      <c r="A41467" t="inlineStr">
        <is>
          <t>Collaboration</t>
        </is>
      </c>
      <c r="B41467" t="inlineStr">
        <is>
          <t>Productivity</t>
        </is>
      </c>
      <c r="C41467" t="inlineStr">
        <is>
          <t>https://www.getapp.com/collaboration-software/productivity/os/web-based</t>
        </is>
      </c>
      <c r="D41467" t="inlineStr">
        <is>
          <t>manage it Collaboration Software</t>
        </is>
      </c>
      <c r="E41467" t="inlineStr">
        <is>
          <t>https://www.getapp.com/collaboration-software/a/manage-it/</t>
        </is>
      </c>
      <c r="F41467" t="inlineStr">
        <is>
          <t>Manage It is a project management app that helps you manage your tasks, files, people, calendars, and projects.Read more about manage it Collaboration Software</t>
        </is>
      </c>
    </row>
    <row r="41468">
      <c r="A41468" t="inlineStr">
        <is>
          <t>Collaboration</t>
        </is>
      </c>
      <c r="B41468" t="inlineStr">
        <is>
          <t>Productivity</t>
        </is>
      </c>
      <c r="C41468" t="inlineStr">
        <is>
          <t>https://www.getapp.com/collaboration-software/productivity/os/web-based</t>
        </is>
      </c>
      <c r="D41468" t="inlineStr">
        <is>
          <t>Firework</t>
        </is>
      </c>
      <c r="E41468" t="inlineStr">
        <is>
          <t>https://www.getapp.com/collaboration-software/a/firework/</t>
        </is>
      </c>
      <c r="F41468" t="inlineStr">
        <is>
          <t>Firework is a program for turning web apps and websites into desktop apps. Firework app creates full-featured desktop programs from everyday web apps for work (online text editors, CRM systems, online accounting services) and entertainment (watching videos, listening to music, and others).Read more about Firework</t>
        </is>
      </c>
    </row>
    <row r="41469">
      <c r="A41469" t="inlineStr">
        <is>
          <t>Collaboration</t>
        </is>
      </c>
      <c r="B41469" t="inlineStr">
        <is>
          <t>Productivity</t>
        </is>
      </c>
      <c r="C41469" t="inlineStr">
        <is>
          <t>https://www.getapp.com/collaboration-software/productivity/os/web-based</t>
        </is>
      </c>
      <c r="D41469" t="inlineStr">
        <is>
          <t>iQ.Suite aaS</t>
        </is>
      </c>
      <c r="E41469" t="inlineStr">
        <is>
          <t>https://www.getapp.com/all-software/a/iq-suite-aas/</t>
        </is>
      </c>
      <c r="F41469"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41470">
      <c r="A41470" t="inlineStr">
        <is>
          <t>Collaboration</t>
        </is>
      </c>
      <c r="B41470" t="inlineStr">
        <is>
          <t>Productivity</t>
        </is>
      </c>
      <c r="C41470" t="inlineStr">
        <is>
          <t>https://www.getapp.com/collaboration-software/productivity/os/web-based</t>
        </is>
      </c>
      <c r="D41470" t="inlineStr">
        <is>
          <t>Sembly</t>
        </is>
      </c>
      <c r="E41470" t="inlineStr">
        <is>
          <t>https://www.getapp.com/collaboration-software/a/sembly/</t>
        </is>
      </c>
      <c r="F41470" t="inlineStr">
        <is>
          <t>Sembly records, transcribes and generates smart meeting summaries with meeting minutes.Read more about Sembly</t>
        </is>
      </c>
    </row>
    <row r="41471">
      <c r="A41471" t="inlineStr">
        <is>
          <t>Collaboration</t>
        </is>
      </c>
      <c r="B41471" t="inlineStr">
        <is>
          <t>Productivity</t>
        </is>
      </c>
      <c r="C41471" t="inlineStr">
        <is>
          <t>https://www.getapp.com/collaboration-software/productivity/os/web-based</t>
        </is>
      </c>
      <c r="D41471" t="inlineStr">
        <is>
          <t>LineView</t>
        </is>
      </c>
      <c r="E41471" t="inlineStr">
        <is>
          <t>https://www.getapp.com/operations-management-software/a/lineview/</t>
        </is>
      </c>
      <c r="F41471" t="inlineStr">
        <is>
          <t>LineView is a manufacturing efficiency software that guarantees a 10% OEE gain. It offers automated insights, easy set-up, and data &amp; performance tools. It has SAP integration, real-time feedback, true causal loss, and drilldown capability. It is suitable for bottling, packaging and FMCG operations.Read more about LineView</t>
        </is>
      </c>
    </row>
    <row r="41472">
      <c r="A41472" t="inlineStr">
        <is>
          <t>Collaboration</t>
        </is>
      </c>
      <c r="B41472" t="inlineStr">
        <is>
          <t>Productivity</t>
        </is>
      </c>
      <c r="C41472" t="inlineStr">
        <is>
          <t>https://www.getapp.com/collaboration-software/productivity/os/web-based</t>
        </is>
      </c>
      <c r="D41472" t="inlineStr">
        <is>
          <t>Rufus WorkHero</t>
        </is>
      </c>
      <c r="E41472" t="inlineStr">
        <is>
          <t>https://www.getapp.com/operations-management-software/a/rufus-workhero/</t>
        </is>
      </c>
      <c r="F41472" t="inlineStr">
        <is>
          <t>Rufus WorkHero offers the most powerful barcode scanners, labor analytics, and mobile device management for warehouse teams.Read more about Rufus WorkHero</t>
        </is>
      </c>
    </row>
    <row r="41473">
      <c r="A41473" t="inlineStr">
        <is>
          <t>Collaboration</t>
        </is>
      </c>
      <c r="B41473" t="inlineStr">
        <is>
          <t>Productivity</t>
        </is>
      </c>
      <c r="C41473" t="inlineStr">
        <is>
          <t>https://www.getapp.com/collaboration-software/productivity/os/web-based</t>
        </is>
      </c>
      <c r="D41473" t="inlineStr">
        <is>
          <t>ControTask</t>
        </is>
      </c>
      <c r="E41473" t="inlineStr">
        <is>
          <t>https://www.getapp.com/collaboration-software/a/controtask/</t>
        </is>
      </c>
      <c r="F41473" t="inlineStr">
        <is>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is>
      </c>
    </row>
    <row r="41474">
      <c r="A41474" t="inlineStr">
        <is>
          <t>Collaboration</t>
        </is>
      </c>
      <c r="B41474" t="inlineStr">
        <is>
          <t>Productivity</t>
        </is>
      </c>
      <c r="C41474" t="inlineStr">
        <is>
          <t>https://www.getapp.com/collaboration-software/productivity/os/web-based</t>
        </is>
      </c>
      <c r="D41474" t="inlineStr">
        <is>
          <t>AS2 Seller</t>
        </is>
      </c>
      <c r="E41474" t="inlineStr">
        <is>
          <t>https://www.getapp.com/all-software/a/as2-seller/</t>
        </is>
      </c>
      <c r="F41474" t="inlineStr">
        <is>
          <t>AS2 Seller is a mobile application designed to help businesses streamline the sales management process. It enables users to manage inventory, generate automated orders, geolocate sales teams, and supervise operations in real time.Read more about AS2 Seller</t>
        </is>
      </c>
    </row>
    <row r="41475">
      <c r="A41475" t="inlineStr">
        <is>
          <t>Collaboration</t>
        </is>
      </c>
      <c r="B41475" t="inlineStr">
        <is>
          <t>Productivity</t>
        </is>
      </c>
      <c r="C41475" t="inlineStr">
        <is>
          <t>https://www.getapp.com/collaboration-software/productivity/os/web-based</t>
        </is>
      </c>
      <c r="D41475" t="inlineStr">
        <is>
          <t>Time is Ltd.</t>
        </is>
      </c>
      <c r="E41475" t="inlineStr">
        <is>
          <t>https://www.getapp.com/collaboration-software/a/time-is-ltd/</t>
        </is>
      </c>
      <c r="F41475" t="inlineStr">
        <is>
          <t>Time is Ltd. is a cloud-based sales management software that helps businesses track team performance, view cross-company collaboration details, and create org charts on a unified platform.Read more about Time is Ltd.</t>
        </is>
      </c>
    </row>
    <row r="41476">
      <c r="A41476" t="inlineStr">
        <is>
          <t>Collaboration</t>
        </is>
      </c>
      <c r="B41476" t="inlineStr">
        <is>
          <t>Productivity</t>
        </is>
      </c>
      <c r="C41476" t="inlineStr">
        <is>
          <t>https://www.getapp.com/collaboration-software/productivity/os/web-based</t>
        </is>
      </c>
      <c r="D41476" t="inlineStr">
        <is>
          <t>LineView</t>
        </is>
      </c>
      <c r="E41476" t="inlineStr">
        <is>
          <t>https://www.getapp.com/operations-management-software/a/lineview/</t>
        </is>
      </c>
      <c r="F41476" t="inlineStr">
        <is>
          <t>LineView is a manufacturing efficiency software that guarantees a 10% OEE gain. It offers automated insights, easy set-up, and data &amp; performance tools. It has SAP integration, real-time feedback, true causal loss, and drilldown capability. It is suitable for bottling, packaging and FMCG operations.Read more about LineView</t>
        </is>
      </c>
    </row>
    <row r="41477">
      <c r="A41477" t="inlineStr">
        <is>
          <t>Collaboration</t>
        </is>
      </c>
      <c r="B41477" t="inlineStr">
        <is>
          <t>Productivity</t>
        </is>
      </c>
      <c r="C41477" t="inlineStr">
        <is>
          <t>https://www.getapp.com/collaboration-software/productivity/os/web-based</t>
        </is>
      </c>
      <c r="D41477" t="inlineStr">
        <is>
          <t>Hello Houston</t>
        </is>
      </c>
      <c r="E41477" t="inlineStr">
        <is>
          <t>https://www.getapp.com/business-intelligence-analytics-software/a/hello-houston/</t>
        </is>
      </c>
      <c r="F41477" t="inlineStr">
        <is>
          <t>For manufacturing and logistics hubs, HelloHouston is an all-in-one maintenance management software.Read more about Hello Houston</t>
        </is>
      </c>
    </row>
    <row r="41478">
      <c r="A41478" t="inlineStr">
        <is>
          <t>Collaboration</t>
        </is>
      </c>
      <c r="B41478" t="inlineStr">
        <is>
          <t>Productivity</t>
        </is>
      </c>
      <c r="C41478" t="inlineStr">
        <is>
          <t>https://www.getapp.com/collaboration-software/productivity/os/web-based</t>
        </is>
      </c>
      <c r="D41478" t="inlineStr">
        <is>
          <t>Kroolo</t>
        </is>
      </c>
      <c r="E41478" t="inlineStr">
        <is>
          <t>https://www.getapp.com/collaboration-software/a/kroolo/</t>
        </is>
      </c>
      <c r="F41478" t="inlineStr">
        <is>
          <t>Check out Kroolo, your AI-powered productivity super app. Make a goal in 5 seconds, start a project in 6 seconds, write a document in 8 seconds and manage your whole remote team in one place.Read more about Kroolo</t>
        </is>
      </c>
    </row>
    <row r="41479">
      <c r="A41479" t="inlineStr">
        <is>
          <t>Collaboration</t>
        </is>
      </c>
      <c r="B41479" t="inlineStr">
        <is>
          <t>Productivity</t>
        </is>
      </c>
      <c r="C41479" t="inlineStr">
        <is>
          <t>https://www.getapp.com/collaboration-software/productivity/os/web-based</t>
        </is>
      </c>
      <c r="D41479" t="inlineStr">
        <is>
          <t>Leiga</t>
        </is>
      </c>
      <c r="E41479" t="inlineStr">
        <is>
          <t>https://www.getapp.com/project-management-planning-software/a/leiga/</t>
        </is>
      </c>
      <c r="F41479" t="inlineStr">
        <is>
          <t>Leiga is advanced teamwork software using AI to update projects automatically, keeping teams focused and on schedule. It includes customizable automations for repetitive tasks, chat-based report creation for streamlined insights, and AI assistants for task breakdowns and document generation.Read more about Leiga</t>
        </is>
      </c>
    </row>
    <row r="41480">
      <c r="A41480" t="inlineStr">
        <is>
          <t>Collaboration</t>
        </is>
      </c>
      <c r="B41480" t="inlineStr">
        <is>
          <t>Productivity</t>
        </is>
      </c>
      <c r="C41480" t="inlineStr">
        <is>
          <t>https://www.getapp.com/collaboration-software/productivity/os/web-based</t>
        </is>
      </c>
      <c r="D41480" t="inlineStr">
        <is>
          <t>Juno</t>
        </is>
      </c>
      <c r="E41480" t="inlineStr">
        <is>
          <t>https://www.getapp.com/collaboration-software/a/juno-2/</t>
        </is>
      </c>
      <c r="F41480" t="inlineStr">
        <is>
          <t>Juno is a platform that helps manage operations by digitizing processes, providing access to shopfloor data in real time, and ensuring complete traceability of production. It implements complete traceability of OFs and batches to meet regulatory and customer requirements.Read more about Juno</t>
        </is>
      </c>
    </row>
    <row r="41481">
      <c r="A41481" t="inlineStr">
        <is>
          <t>Collaboration</t>
        </is>
      </c>
      <c r="B41481" t="inlineStr">
        <is>
          <t>Productivity</t>
        </is>
      </c>
      <c r="C41481" t="inlineStr">
        <is>
          <t>https://www.getapp.com/collaboration-software/productivity/os/web-based</t>
        </is>
      </c>
      <c r="D41481" t="inlineStr">
        <is>
          <t>Krozu</t>
        </is>
      </c>
      <c r="E41481" t="inlineStr">
        <is>
          <t>https://www.getapp.com/project-management-planning-software/a/krozu/</t>
        </is>
      </c>
      <c r="F41481" t="inlineStr">
        <is>
          <t>Krozu is a team-oriented project management tool that is flexible enough to manage all your business activities and portfolio of projects on one project tree of inter-dependencies. It allows you to manage your whole business structured in a way that easily merges and tracks dependencies, roles, productivity, effectiveness, clarity and order.Read more about Krozu</t>
        </is>
      </c>
    </row>
    <row r="41482">
      <c r="A41482" t="inlineStr">
        <is>
          <t>Collaboration</t>
        </is>
      </c>
      <c r="B41482" t="inlineStr">
        <is>
          <t>Productivity</t>
        </is>
      </c>
      <c r="C41482" t="inlineStr">
        <is>
          <t>https://www.getapp.com/collaboration-software/productivity/os/web-based</t>
        </is>
      </c>
      <c r="D41482" t="inlineStr">
        <is>
          <t>empower</t>
        </is>
      </c>
      <c r="E41482" t="inlineStr">
        <is>
          <t>https://www.getapp.com/collaboration-software/a/empower-3/</t>
        </is>
      </c>
      <c r="F41482" t="inlineStr">
        <is>
          <t>empower offers cloud-based tools on the Microsoft Power platform and Azure. It includes data-driven business intelligence, workflow automation, and productivity applications. The solution can be integrated with existing systems, providing role-based insights, cash flow forecasting, financial intelligence, HR process enhancement, client onboarding, and analytics for a streamlined, optimized business process.Read more about empower</t>
        </is>
      </c>
    </row>
    <row r="41483">
      <c r="A41483" t="inlineStr">
        <is>
          <t>Collaboration</t>
        </is>
      </c>
      <c r="B41483" t="inlineStr">
        <is>
          <t>Productivity</t>
        </is>
      </c>
      <c r="C41483" t="inlineStr">
        <is>
          <t>https://www.getapp.com/collaboration-software/productivity/os/web-based</t>
        </is>
      </c>
      <c r="D41483" t="inlineStr">
        <is>
          <t>Vani</t>
        </is>
      </c>
      <c r="E41483" t="inlineStr">
        <is>
          <t>https://www.getapp.com/all-software/a/vani/</t>
        </is>
      </c>
      <c r="F41483" t="inlineStr">
        <is>
          <t>Vani is a visual collaboration hub, where teams converge to create, connect, and collaborate seamlessly.Read more about Vani</t>
        </is>
      </c>
    </row>
    <row r="41484">
      <c r="A41484" t="inlineStr">
        <is>
          <t>Collaboration</t>
        </is>
      </c>
      <c r="B41484" t="inlineStr">
        <is>
          <t>Productivity</t>
        </is>
      </c>
      <c r="C41484" t="inlineStr">
        <is>
          <t>https://www.getapp.com/collaboration-software/productivity/os/web-based</t>
        </is>
      </c>
      <c r="D41484" t="inlineStr">
        <is>
          <t>PaddleBoat</t>
        </is>
      </c>
      <c r="E41484" t="inlineStr">
        <is>
          <t>https://www.getapp.com/collaboration-software/a/paddleboat/</t>
        </is>
      </c>
      <c r="F41484" t="inlineStr">
        <is>
          <t>PaddleBoat is a cutting-edge AI-powered workforce education tool dedicated to transforming the way individuals learn, share knowledge and measure learning outcomes.Read more about PaddleBoat</t>
        </is>
      </c>
    </row>
    <row r="41485">
      <c r="A41485" t="inlineStr">
        <is>
          <t>Collaboration</t>
        </is>
      </c>
      <c r="B41485" t="inlineStr">
        <is>
          <t>Productivity</t>
        </is>
      </c>
      <c r="C41485" t="inlineStr">
        <is>
          <t>https://www.getapp.com/collaboration-software/productivity/os/web-based</t>
        </is>
      </c>
      <c r="D41485" t="inlineStr">
        <is>
          <t>Sidekick</t>
        </is>
      </c>
      <c r="E41485" t="inlineStr">
        <is>
          <t>https://www.getapp.com/emerging-technology-software/a/sidekick/</t>
        </is>
      </c>
      <c r="F41485" t="inlineStr">
        <is>
          <t>Sidekick (by Jigso) is a productivity software that enables businesses to ask multiple questions, track important topics, set reminders, and search official files.Read more about Sidekick</t>
        </is>
      </c>
    </row>
    <row r="41486">
      <c r="A41486" t="inlineStr">
        <is>
          <t>Collaboration</t>
        </is>
      </c>
      <c r="B41486" t="inlineStr">
        <is>
          <t>Productivity</t>
        </is>
      </c>
      <c r="C41486" t="inlineStr">
        <is>
          <t>https://www.getapp.com/collaboration-software/productivity/os/web-based</t>
        </is>
      </c>
      <c r="D41486" t="inlineStr">
        <is>
          <t>Cegid Retail Store Excellence</t>
        </is>
      </c>
      <c r="E41486" t="inlineStr">
        <is>
          <t>https://www.getapp.com/collaboration-software/a/cegid-retail-store-excellence/</t>
        </is>
      </c>
      <c r="F41486" t="inlineStr">
        <is>
          <t>Cegid Retail Store Excellence is the ultimate solution to streamline communication and elevate the efficiency of your store operations. With this intuitive retail operations app, you can revolutionize the way your associates stay informed and connected, ensuring everyone is always "in the know."Read more about Cegid Retail Store Excellence</t>
        </is>
      </c>
    </row>
    <row r="41487">
      <c r="A41487" t="inlineStr">
        <is>
          <t>Collaboration</t>
        </is>
      </c>
      <c r="B41487" t="inlineStr">
        <is>
          <t>Productivity</t>
        </is>
      </c>
      <c r="C41487" t="inlineStr">
        <is>
          <t>https://www.getapp.com/collaboration-software/productivity/os/web-based</t>
        </is>
      </c>
      <c r="D41487" t="inlineStr">
        <is>
          <t>Steady</t>
        </is>
      </c>
      <c r="E41487" t="inlineStr">
        <is>
          <t>https://www.getapp.com/collaboration-software/a/steady/</t>
        </is>
      </c>
      <c r="F41487" t="inlineStr">
        <is>
          <t>Steady is a cloud-based and AI-enabled asynchronous coordination platform for software teams. It runs in the background, distilling plans and progress from tools, teams, and people into customizable summaries.Read more about Steady</t>
        </is>
      </c>
    </row>
    <row r="41488">
      <c r="A41488" t="inlineStr">
        <is>
          <t>Collaboration</t>
        </is>
      </c>
      <c r="B41488" t="inlineStr">
        <is>
          <t>Productivity</t>
        </is>
      </c>
      <c r="C41488" t="inlineStr">
        <is>
          <t>https://www.getapp.com/collaboration-software/productivity/os/web-based</t>
        </is>
      </c>
      <c r="D41488" t="inlineStr">
        <is>
          <t>Digital Assistant</t>
        </is>
      </c>
      <c r="E41488" t="inlineStr">
        <is>
          <t>https://www.getapp.com/it-communications-software/a/digital-assistant/</t>
        </is>
      </c>
      <c r="F41488" t="inlineStr">
        <is>
          <t>Digital Assistant simplifies work, boosts productivity and is proven to improve employee satisfaction by 17%. Connect the AI Assistant to your favorite business apps, and get instant answers. Make data-driven, informed decisions and take direct action, no matter where you are or what you're doing.Read more about Digital Assistant</t>
        </is>
      </c>
    </row>
    <row r="41489">
      <c r="A41489" t="inlineStr">
        <is>
          <t>Collaboration</t>
        </is>
      </c>
      <c r="B41489" t="inlineStr">
        <is>
          <t>Productivity</t>
        </is>
      </c>
      <c r="C41489" t="inlineStr">
        <is>
          <t>https://www.getapp.com/collaboration-software/productivity/os/web-based</t>
        </is>
      </c>
      <c r="D41489" t="inlineStr">
        <is>
          <t>Hypergene</t>
        </is>
      </c>
      <c r="E41489" t="inlineStr">
        <is>
          <t>https://www.getapp.com/collaboration-software/a/hypergene/</t>
        </is>
      </c>
      <c r="F41489" t="inlineStr">
        <is>
          <t>Hypergene is a modern and flexible platform that that helps you reduce manual work, increase transparency, and make data-driven decisions you can trust.Read more about Hypergene</t>
        </is>
      </c>
    </row>
    <row r="41490">
      <c r="A41490" t="inlineStr">
        <is>
          <t>Collaboration</t>
        </is>
      </c>
      <c r="B41490" t="inlineStr">
        <is>
          <t>Productivity</t>
        </is>
      </c>
      <c r="C41490" t="inlineStr">
        <is>
          <t>https://www.getapp.com/collaboration-software/productivity/os/web-based</t>
        </is>
      </c>
      <c r="D41490" t="inlineStr">
        <is>
          <t>InstaCharts</t>
        </is>
      </c>
      <c r="E41490" t="inlineStr">
        <is>
          <t>https://www.getapp.com/business-intelligence-analytics-software/a/instacharts/</t>
        </is>
      </c>
      <c r="F41490" t="inlineStr">
        <is>
          <t>InstaCharts is an online chart maker that allows users to visualize data trends from spreadsheets and helps manage column types, formatting and aggregation.Read more about InstaCharts</t>
        </is>
      </c>
    </row>
    <row r="41491">
      <c r="A41491" t="inlineStr">
        <is>
          <t>Collaboration</t>
        </is>
      </c>
      <c r="B41491" t="inlineStr">
        <is>
          <t>Productivity</t>
        </is>
      </c>
      <c r="C41491" t="inlineStr">
        <is>
          <t>https://www.getapp.com/collaboration-software/productivity/os/web-based</t>
        </is>
      </c>
      <c r="D41491" t="inlineStr">
        <is>
          <t>SCRIVA</t>
        </is>
      </c>
      <c r="E41491" t="inlineStr">
        <is>
          <t>https://www.getapp.com/operations-management-software/a/scriva/</t>
        </is>
      </c>
      <c r="F41491" t="inlineStr">
        <is>
          <t>Scriva is ERIS’ innovative report writing platform designed for versatile document creation. It not only streamlines the report-writing process but also significantly saves time, minimizes errors, and facilitates quick and effortless report delivery.Read more about SCRIVA</t>
        </is>
      </c>
    </row>
    <row r="41492">
      <c r="A41492" t="inlineStr">
        <is>
          <t>Collaboration</t>
        </is>
      </c>
      <c r="B41492" t="inlineStr">
        <is>
          <t>Productivity</t>
        </is>
      </c>
      <c r="C41492" t="inlineStr">
        <is>
          <t>https://www.getapp.com/collaboration-software/productivity/os/web-based</t>
        </is>
      </c>
      <c r="D41492" t="inlineStr">
        <is>
          <t>Ordaana</t>
        </is>
      </c>
      <c r="E41492" t="inlineStr">
        <is>
          <t>https://www.getapp.com/operations-management-software/a/ordaana/</t>
        </is>
      </c>
      <c r="F41492"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41493">
      <c r="A41493" t="inlineStr">
        <is>
          <t>Collaboration</t>
        </is>
      </c>
      <c r="B41493" t="inlineStr">
        <is>
          <t>Productivity</t>
        </is>
      </c>
      <c r="C41493" t="inlineStr">
        <is>
          <t>https://www.getapp.com/collaboration-software/productivity/os/web-based</t>
        </is>
      </c>
      <c r="D41493" t="inlineStr">
        <is>
          <t>Pilot</t>
        </is>
      </c>
      <c r="E41493" t="inlineStr">
        <is>
          <t>https://www.getapp.com/all-software/a/pilot-2/</t>
        </is>
      </c>
      <c r="F41493" t="inlineStr">
        <is>
          <t>Pilot.io transforms your team’s Google Workspace into an AI-powered knowledge hub, integrating external links and documents from 1800+ apps. Get instant answers via Ask AI in Slack and effortlessly organize learning materials with playlists. Foster knowledge-sharing and transparency with Pilot.io.Read more about Pilot</t>
        </is>
      </c>
    </row>
    <row r="41494">
      <c r="A41494" t="inlineStr">
        <is>
          <t>Collaboration</t>
        </is>
      </c>
      <c r="B41494" t="inlineStr">
        <is>
          <t>Productivity</t>
        </is>
      </c>
      <c r="C41494" t="inlineStr">
        <is>
          <t>https://www.getapp.com/collaboration-software/productivity/os/web-based</t>
        </is>
      </c>
      <c r="D41494" t="inlineStr">
        <is>
          <t>FeatValue</t>
        </is>
      </c>
      <c r="E41494" t="inlineStr">
        <is>
          <t>https://www.getapp.com/project-management-planning-software/a/featvalue/</t>
        </is>
      </c>
      <c r="F41494" t="inlineStr">
        <is>
          <t>FeatValue is a client portal designed for agencies and service providers. It offers a clear and comprehensive overview of projects, even with a large number of tasks. FeatValue seamlessly integrates with your existing project management software, reducing communication efforts and providing your clients with real-time visibility into task progress and status.Read more about FeatValue</t>
        </is>
      </c>
    </row>
    <row r="41495">
      <c r="A41495" t="inlineStr">
        <is>
          <t>Collaboration</t>
        </is>
      </c>
      <c r="B41495" t="inlineStr">
        <is>
          <t>Productivity</t>
        </is>
      </c>
      <c r="C41495" t="inlineStr">
        <is>
          <t>https://www.getapp.com/collaboration-software/productivity/os/web-based</t>
        </is>
      </c>
      <c r="D41495" t="inlineStr">
        <is>
          <t>TeamTrace</t>
        </is>
      </c>
      <c r="E41495" t="inlineStr">
        <is>
          <t>https://www.getapp.com/project-management-planning-software/a/teamtrace/</t>
        </is>
      </c>
      <c r="F41495" t="inlineStr">
        <is>
          <t>TeamTrace is an all-encompassing employee monitoring software that seamlessly integrates tools for managing both work and workforce. Transform the way one oversees team and projects to enhance productivity and operational efficiency with TeamTrace.Read more about TeamTrace</t>
        </is>
      </c>
    </row>
    <row r="41496">
      <c r="A41496" t="inlineStr">
        <is>
          <t>Collaboration</t>
        </is>
      </c>
      <c r="B41496" t="inlineStr">
        <is>
          <t>Productivity</t>
        </is>
      </c>
      <c r="C41496" t="inlineStr">
        <is>
          <t>https://www.getapp.com/collaboration-software/productivity/os/web-based</t>
        </is>
      </c>
      <c r="D41496" t="inlineStr">
        <is>
          <t>MakeDeal</t>
        </is>
      </c>
      <c r="E41496" t="inlineStr">
        <is>
          <t>https://www.getapp.com/collaboration-software/a/makedeal/</t>
        </is>
      </c>
      <c r="F41496" t="inlineStr">
        <is>
          <t>MakeDeal is an AI-enabled productivity and collaboration solution that helps optimize the recruitment processes. Key features include customizable templates, artificial intelligence (AI) message composer, real-time analytics, search functionality, and leaderboards.Read more about MakeDeal</t>
        </is>
      </c>
    </row>
    <row r="41497">
      <c r="A41497" t="inlineStr">
        <is>
          <t>Collaboration</t>
        </is>
      </c>
      <c r="B41497" t="inlineStr">
        <is>
          <t>Productivity</t>
        </is>
      </c>
      <c r="C41497" t="inlineStr">
        <is>
          <t>https://www.getapp.com/collaboration-software/productivity/os/web-based</t>
        </is>
      </c>
      <c r="D41497" t="inlineStr">
        <is>
          <t>MakeDeal</t>
        </is>
      </c>
      <c r="E41497" t="inlineStr">
        <is>
          <t>https://www.getapp.com/collaboration-software/a/makedeal/</t>
        </is>
      </c>
      <c r="F41497" t="inlineStr">
        <is>
          <t>MakeDeal is an AI-enabled productivity and collaboration solution that helps optimize the recruitment processes. Key features include customizable templates, artificial intelligence (AI) message composer, real-time analytics, search functionality, and leaderboards.Read more about MakeDeal</t>
        </is>
      </c>
    </row>
    <row r="41498">
      <c r="A41498" t="inlineStr">
        <is>
          <t>Collaboration</t>
        </is>
      </c>
      <c r="B41498" t="inlineStr">
        <is>
          <t>Productivity</t>
        </is>
      </c>
      <c r="C41498" t="inlineStr">
        <is>
          <t>https://www.getapp.com/collaboration-software/productivity/os/web-based</t>
        </is>
      </c>
      <c r="D41498" t="inlineStr">
        <is>
          <t>2dview</t>
        </is>
      </c>
      <c r="E41498" t="inlineStr">
        <is>
          <t>https://www.getapp.com/collaboration-software/a/2dview/</t>
        </is>
      </c>
      <c r="F41498" t="inlineStr">
        <is>
          <t>2dview is an advanced project management and workflow optimization platform designed to streamline complex processes and enhance team collaboration. Tailored for creative industries, 2dview provides a comprehensive suite of tools to manage every aspect of a project.Read more about 2dview</t>
        </is>
      </c>
    </row>
    <row r="41499">
      <c r="A41499" t="inlineStr">
        <is>
          <t>Collaboration</t>
        </is>
      </c>
      <c r="B41499" t="inlineStr">
        <is>
          <t>Productivity</t>
        </is>
      </c>
      <c r="C41499" t="inlineStr">
        <is>
          <t>https://www.getapp.com/collaboration-software/productivity/os/web-based</t>
        </is>
      </c>
      <c r="D41499" t="inlineStr">
        <is>
          <t>Evertrack</t>
        </is>
      </c>
      <c r="E41499" t="inlineStr">
        <is>
          <t>https://www.getapp.com/collaboration-software/a/evertrack/</t>
        </is>
      </c>
      <c r="F41499" t="inlineStr">
        <is>
          <t>Evertrack offers comprehensive tools for monitoring and managing workplace productivity, self-management, information security, and inventory. It empowers businesses across sectors to better distribute tasks, secure data, enhancing overall efficiency and employee performance.Read more about Evertrack</t>
        </is>
      </c>
    </row>
    <row r="41500">
      <c r="A41500" t="inlineStr">
        <is>
          <t>Collaboration</t>
        </is>
      </c>
      <c r="B41500" t="inlineStr">
        <is>
          <t>Productivity</t>
        </is>
      </c>
      <c r="C41500" t="inlineStr">
        <is>
          <t>https://www.getapp.com/collaboration-software/productivity/os/web-based</t>
        </is>
      </c>
      <c r="D41500" t="inlineStr">
        <is>
          <t>Ordaana</t>
        </is>
      </c>
      <c r="E41500" t="inlineStr">
        <is>
          <t>https://www.getapp.com/operations-management-software/a/ordaana/</t>
        </is>
      </c>
      <c r="F41500"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41501">
      <c r="A41501" t="inlineStr">
        <is>
          <t>Collaboration</t>
        </is>
      </c>
      <c r="B41501" t="inlineStr">
        <is>
          <t>Productivity</t>
        </is>
      </c>
      <c r="C41501" t="inlineStr">
        <is>
          <t>https://www.getapp.com/collaboration-software/productivity/os/web-based</t>
        </is>
      </c>
      <c r="D41501" t="inlineStr">
        <is>
          <t>empower</t>
        </is>
      </c>
      <c r="E41501" t="inlineStr">
        <is>
          <t>https://www.getapp.com/collaboration-software/a/empower-3/</t>
        </is>
      </c>
      <c r="F41501" t="inlineStr">
        <is>
          <t>empower offers cloud-based tools on the Microsoft Power platform and Azure. It includes data-driven business intelligence, workflow automation, and productivity applications. The solution can be integrated with existing systems, providing role-based insights, cash flow forecasting, financial intelligence, HR process enhancement, client onboarding, and analytics for a streamlined, optimized business process.Read more about empower</t>
        </is>
      </c>
    </row>
    <row r="41502">
      <c r="A41502" t="inlineStr">
        <is>
          <t>Collaboration</t>
        </is>
      </c>
      <c r="B41502" t="inlineStr">
        <is>
          <t>Productivity</t>
        </is>
      </c>
      <c r="C41502" t="inlineStr">
        <is>
          <t>https://www.getapp.com/collaboration-software/productivity/os/web-based</t>
        </is>
      </c>
      <c r="D41502" t="inlineStr">
        <is>
          <t>Vani</t>
        </is>
      </c>
      <c r="E41502" t="inlineStr">
        <is>
          <t>https://www.getapp.com/all-software/a/vani/</t>
        </is>
      </c>
      <c r="F41502" t="inlineStr">
        <is>
          <t>Vani is a visual collaboration hub, where teams converge to create, connect, and collaborate seamlessly.Read more about Vani</t>
        </is>
      </c>
    </row>
    <row r="41503">
      <c r="A41503" t="inlineStr">
        <is>
          <t>Collaboration</t>
        </is>
      </c>
      <c r="B41503" t="inlineStr">
        <is>
          <t>Productivity</t>
        </is>
      </c>
      <c r="C41503" t="inlineStr">
        <is>
          <t>https://www.getapp.com/collaboration-software/productivity/os/web-based</t>
        </is>
      </c>
      <c r="D41503" t="inlineStr">
        <is>
          <t>Pilot</t>
        </is>
      </c>
      <c r="E41503" t="inlineStr">
        <is>
          <t>https://www.getapp.com/all-software/a/pilot-2/</t>
        </is>
      </c>
      <c r="F41503" t="inlineStr">
        <is>
          <t>Pilot.io transforms your team’s Google Workspace into an AI-powered knowledge hub, integrating external links and documents from 1800+ apps. Get instant answers via Ask AI in Slack and effortlessly organize learning materials with playlists. Foster knowledge-sharing and transparency with Pilot.io.Read more about Pilot</t>
        </is>
      </c>
    </row>
    <row r="41504">
      <c r="A41504" t="inlineStr">
        <is>
          <t>Collaboration</t>
        </is>
      </c>
      <c r="B41504" t="inlineStr">
        <is>
          <t>Productivity</t>
        </is>
      </c>
      <c r="C41504" t="inlineStr">
        <is>
          <t>https://www.getapp.com/collaboration-software/productivity/os/web-based</t>
        </is>
      </c>
      <c r="D41504" t="inlineStr">
        <is>
          <t>Digital Assistant</t>
        </is>
      </c>
      <c r="E41504" t="inlineStr">
        <is>
          <t>https://www.getapp.com/it-communications-software/a/digital-assistant/</t>
        </is>
      </c>
      <c r="F41504" t="inlineStr">
        <is>
          <t>Digital Assistant simplifies work, boosts productivity and is proven to improve employee satisfaction by 17%. Connect the AI Assistant to your favorite business apps, and get instant answers. Make data-driven, informed decisions and take direct action, no matter where you are or what you're doing.Read more about Digital Assistant</t>
        </is>
      </c>
    </row>
    <row r="41505">
      <c r="A41505" t="inlineStr">
        <is>
          <t>Collaboration</t>
        </is>
      </c>
      <c r="B41505" t="inlineStr">
        <is>
          <t>Productivity</t>
        </is>
      </c>
      <c r="C41505" t="inlineStr">
        <is>
          <t>https://www.getapp.com/collaboration-software/productivity/os/web-based</t>
        </is>
      </c>
      <c r="D41505" t="inlineStr">
        <is>
          <t>Brief</t>
        </is>
      </c>
      <c r="E41505" t="inlineStr">
        <is>
          <t>https://www.getapp.com/collaboration-software/a/brief/</t>
        </is>
      </c>
      <c r="F41505" t="inlineStr">
        <is>
          <t>Brief is a cloud-based project management software designed to help businesses in advertising, food and beverage, healthcare, and other sectors manage tasks, chats, and documents using Kanban boards.Read more about Brief</t>
        </is>
      </c>
    </row>
    <row r="41506">
      <c r="A41506" t="inlineStr">
        <is>
          <t>Collaboration</t>
        </is>
      </c>
      <c r="B41506" t="inlineStr">
        <is>
          <t>Productivity</t>
        </is>
      </c>
      <c r="C41506" t="inlineStr">
        <is>
          <t>https://www.getapp.com/collaboration-software/productivity/os/web-based</t>
        </is>
      </c>
      <c r="D41506" t="inlineStr">
        <is>
          <t>Infince</t>
        </is>
      </c>
      <c r="E41506" t="inlineStr">
        <is>
          <t>https://www.getapp.com/collaboration-software/a/infince/</t>
        </is>
      </c>
      <c r="F41506" t="inlineStr">
        <is>
          <t>Infince is built for businesses seeking a unified and secure platform to manage their digital operations. It’s ideal for organizationRead more about Infince</t>
        </is>
      </c>
    </row>
    <row r="41507">
      <c r="A41507" t="inlineStr">
        <is>
          <t>Collaboration</t>
        </is>
      </c>
      <c r="B41507" t="inlineStr">
        <is>
          <t>Productivity</t>
        </is>
      </c>
      <c r="C41507" t="inlineStr">
        <is>
          <t>https://www.getapp.com/collaboration-software/productivity/os/web-based</t>
        </is>
      </c>
      <c r="D41507" t="inlineStr">
        <is>
          <t>Productivise</t>
        </is>
      </c>
      <c r="E41507" t="inlineStr">
        <is>
          <t>https://www.getapp.com/education-childcare-software/a/productivise/</t>
        </is>
      </c>
      <c r="F41507" t="inlineStr">
        <is>
          <t>Productivise is for businesses of all sizes to quickly build and deploy their own private &amp; secure messaging appRead more about Productivise</t>
        </is>
      </c>
    </row>
    <row r="41508">
      <c r="A41508" t="inlineStr">
        <is>
          <t>Collaboration</t>
        </is>
      </c>
      <c r="B41508" t="inlineStr">
        <is>
          <t>Productivity</t>
        </is>
      </c>
      <c r="C41508" t="inlineStr">
        <is>
          <t>https://www.getapp.com/collaboration-software/productivity/os/web-based</t>
        </is>
      </c>
      <c r="D41508" t="inlineStr">
        <is>
          <t>Doculife</t>
        </is>
      </c>
      <c r="E41508" t="inlineStr">
        <is>
          <t>https://www.getapp.com/collaboration-software/a/doculife/</t>
        </is>
      </c>
      <c r="F41508" t="inlineStr">
        <is>
          <t>Easily collaborate, share, organize, and plan with Doculife, an all-in-one solution for sharing and collaboration. Take your business to the next level with rich collaboration, organizing and planning tools, saving you, your employees and your customers both time and money.Read more about Doculife</t>
        </is>
      </c>
    </row>
    <row r="41509">
      <c r="A41509" t="inlineStr">
        <is>
          <t>Collaboration</t>
        </is>
      </c>
      <c r="B41509" t="inlineStr">
        <is>
          <t>Productivity</t>
        </is>
      </c>
      <c r="C41509" t="inlineStr">
        <is>
          <t>https://www.getapp.com/collaboration-software/productivity/os/web-based</t>
        </is>
      </c>
      <c r="D41509" t="inlineStr">
        <is>
          <t>Planzer.io</t>
        </is>
      </c>
      <c r="E41509" t="inlineStr">
        <is>
          <t>https://www.getapp.com/project-management-planning-software/a/planzer-io/</t>
        </is>
      </c>
      <c r="F41509" t="inlineStr">
        <is>
          <t>Planzer.io helps users collect all their tasks and events in one view so that they can easily plan their week and stay productive the entire time.Read more about Planzer.io</t>
        </is>
      </c>
    </row>
    <row r="41510">
      <c r="A41510" t="inlineStr">
        <is>
          <t>Collaboration</t>
        </is>
      </c>
      <c r="B41510" t="inlineStr">
        <is>
          <t>Productivity</t>
        </is>
      </c>
      <c r="C41510" t="inlineStr">
        <is>
          <t>https://www.getapp.com/collaboration-software/productivity/os/web-based</t>
        </is>
      </c>
      <c r="D41510" t="inlineStr">
        <is>
          <t>JoinU</t>
        </is>
      </c>
      <c r="E41510" t="inlineStr">
        <is>
          <t>https://www.getapp.com/collaboration-software/a/joinu/</t>
        </is>
      </c>
      <c r="F41510" t="inlineStr">
        <is>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is>
      </c>
    </row>
    <row r="41511">
      <c r="A41511" t="inlineStr">
        <is>
          <t>Collaboration</t>
        </is>
      </c>
      <c r="B41511" t="inlineStr">
        <is>
          <t>Productivity</t>
        </is>
      </c>
      <c r="C41511" t="inlineStr">
        <is>
          <t>https://www.getapp.com/collaboration-software/productivity/os/web-based</t>
        </is>
      </c>
      <c r="D41511" t="inlineStr">
        <is>
          <t>WriteMe</t>
        </is>
      </c>
      <c r="E41511" t="inlineStr">
        <is>
          <t>https://www.getapp.com/all-software/a/writeme/</t>
        </is>
      </c>
      <c r="F41511" t="inlineStr">
        <is>
          <t>WriteMe is your #1 AI-powered content writing assistant to write high-quality content in a few clicks at only a fraction of the cost!WriteMe will auto-generate original content for you!Generate as many original Line Suggestions as you want at No Additional Cost!Read more about WriteMe</t>
        </is>
      </c>
    </row>
    <row r="41512">
      <c r="A41512" t="inlineStr">
        <is>
          <t>Collaboration</t>
        </is>
      </c>
      <c r="B41512" t="inlineStr">
        <is>
          <t>Productivity</t>
        </is>
      </c>
      <c r="C41512" t="inlineStr">
        <is>
          <t>https://www.getapp.com/collaboration-software/productivity/os/web-based</t>
        </is>
      </c>
      <c r="D41512" t="inlineStr">
        <is>
          <t>Pod</t>
        </is>
      </c>
      <c r="E41512" t="inlineStr">
        <is>
          <t>https://www.getapp.com/collaboration-software/a/pod/</t>
        </is>
      </c>
      <c r="F41512" t="inlineStr">
        <is>
          <t>Pod is a productivity tool built to help AE save time every day. We enable our users with an intuitive workspace, connected to the existing tools and powered by AI. AEs can more easily review, prioritize, execute, and collaborate on daily deal activity, all within a single solution.Read more about Pod</t>
        </is>
      </c>
    </row>
    <row r="41513">
      <c r="A41513" t="inlineStr">
        <is>
          <t>Collaboration</t>
        </is>
      </c>
      <c r="B41513" t="inlineStr">
        <is>
          <t>Productivity</t>
        </is>
      </c>
      <c r="C41513" t="inlineStr">
        <is>
          <t>https://www.getapp.com/collaboration-software/productivity/os/web-based</t>
        </is>
      </c>
      <c r="D41513" t="inlineStr">
        <is>
          <t>COMAX</t>
        </is>
      </c>
      <c r="E41513" t="inlineStr">
        <is>
          <t>https://www.getapp.com/collaboration-software/a/comax/</t>
        </is>
      </c>
      <c r="F41513" t="inlineStr">
        <is>
          <t>COMAX is a process automation tool developed to increase productivity in the age of digital transformation. The COMAX package offers many modular functions, but its core focus is to provide a means of archiving documents. This software is specially designed to be used by SMEs.Read more about COMAX</t>
        </is>
      </c>
    </row>
    <row r="41514">
      <c r="A41514" t="inlineStr">
        <is>
          <t>Collaboration</t>
        </is>
      </c>
      <c r="B41514" t="inlineStr">
        <is>
          <t>Productivity</t>
        </is>
      </c>
      <c r="C41514" t="inlineStr">
        <is>
          <t>https://www.getapp.com/collaboration-software/productivity/os/web-based</t>
        </is>
      </c>
      <c r="D41514" t="inlineStr">
        <is>
          <t>Sqed</t>
        </is>
      </c>
      <c r="E41514" t="inlineStr">
        <is>
          <t>https://www.getapp.com/collaboration-software/a/sqed/</t>
        </is>
      </c>
      <c r="F41514" t="inlineStr">
        <is>
          <t>Sqed is the simplest, smartest and most agile digital platform for internal communication.Sqed connects people to organizational content in a very easy way raising productivity and engagementRead more about Sqed</t>
        </is>
      </c>
    </row>
    <row r="41515">
      <c r="A41515" t="inlineStr">
        <is>
          <t>Collaboration</t>
        </is>
      </c>
      <c r="B41515" t="inlineStr">
        <is>
          <t>Productivity</t>
        </is>
      </c>
      <c r="C41515" t="inlineStr">
        <is>
          <t>https://www.getapp.com/collaboration-software/productivity/os/web-based</t>
        </is>
      </c>
      <c r="D41515" t="inlineStr">
        <is>
          <t>Faros AI</t>
        </is>
      </c>
      <c r="E41515" t="inlineStr">
        <is>
          <t>https://www.getapp.com/business-intelligence-analytics-software/a/faros-ai/</t>
        </is>
      </c>
      <c r="F41515" t="inlineStr">
        <is>
          <t>Faros AI connects the dots between various engineering data sources like ticketing, source control, CI/CD, and more, giving unprecedented visibility and insight into your engineering processes.Read more about Faros AI</t>
        </is>
      </c>
    </row>
    <row r="41516">
      <c r="A41516" t="inlineStr">
        <is>
          <t>Collaboration</t>
        </is>
      </c>
      <c r="B41516" t="inlineStr">
        <is>
          <t>Productivity</t>
        </is>
      </c>
      <c r="C41516" t="inlineStr">
        <is>
          <t>https://www.getapp.com/collaboration-software/productivity/os/web-based</t>
        </is>
      </c>
      <c r="D41516" t="inlineStr">
        <is>
          <t>Vikhon</t>
        </is>
      </c>
      <c r="E41516" t="inlineStr">
        <is>
          <t>https://www.getapp.com/hr-employee-management-software/a/vikhon/</t>
        </is>
      </c>
      <c r="F41516" t="inlineStr">
        <is>
          <t>Vikhon is an intelligence platform for strategic HRs integrated with Business.Read more about Vikhon</t>
        </is>
      </c>
    </row>
    <row r="41517">
      <c r="A41517" t="inlineStr">
        <is>
          <t>Collaboration</t>
        </is>
      </c>
      <c r="B41517" t="inlineStr">
        <is>
          <t>Productivity</t>
        </is>
      </c>
      <c r="C41517" t="inlineStr">
        <is>
          <t>https://www.getapp.com/collaboration-software/productivity/os/web-based</t>
        </is>
      </c>
      <c r="D41517" t="inlineStr">
        <is>
          <t>Unleash</t>
        </is>
      </c>
      <c r="E41517" t="inlineStr">
        <is>
          <t>https://www.getapp.com/development-tools-software/a/unleash/</t>
        </is>
      </c>
      <c r="F41517" t="inlineStr">
        <is>
          <t>Unleash provides a Google-like search solution that enables everyone in the organization to find every piece of information in one spot.Read more about Unleash</t>
        </is>
      </c>
    </row>
    <row r="41518">
      <c r="A41518" t="inlineStr">
        <is>
          <t>Collaboration</t>
        </is>
      </c>
      <c r="B41518" t="inlineStr">
        <is>
          <t>Productivity</t>
        </is>
      </c>
      <c r="C41518" t="inlineStr">
        <is>
          <t>https://www.getapp.com/collaboration-software/productivity/os/web-based</t>
        </is>
      </c>
      <c r="D41518" t="inlineStr">
        <is>
          <t>Project</t>
        </is>
      </c>
      <c r="E41518" t="inlineStr">
        <is>
          <t>https://www.getapp.com/project-management-planning-software/a/project/</t>
        </is>
      </c>
      <c r="F41518" t="inlineStr">
        <is>
          <t>Project provides companies with an end-to-end solution to help track the progress of projects and enable them to achieve Agile growth strategies. Key features include third-party integrations, collaboration tools, employee task management, document sharing, personalization, and content management.Read more about Project</t>
        </is>
      </c>
    </row>
    <row r="41519">
      <c r="A41519" t="inlineStr">
        <is>
          <t>Collaboration</t>
        </is>
      </c>
      <c r="B41519" t="inlineStr">
        <is>
          <t>Productivity</t>
        </is>
      </c>
      <c r="C41519" t="inlineStr">
        <is>
          <t>https://www.getapp.com/collaboration-software/productivity/os/web-based</t>
        </is>
      </c>
      <c r="D41519" t="inlineStr">
        <is>
          <t>TheIncubatorPro</t>
        </is>
      </c>
      <c r="E41519" t="inlineStr">
        <is>
          <t>https://www.getapp.com/collaboration-software/a/theincubatorpro/</t>
        </is>
      </c>
      <c r="F41519" t="inlineStr">
        <is>
          <t>TheIncubatorPro is an end-to-end productivity suite for incubators and accelerators to manage their business workflows.Read more about TheIncubatorPro</t>
        </is>
      </c>
    </row>
    <row r="41520">
      <c r="A41520" t="inlineStr">
        <is>
          <t>Collaboration</t>
        </is>
      </c>
      <c r="B41520" t="inlineStr">
        <is>
          <t>Productivity</t>
        </is>
      </c>
      <c r="C41520" t="inlineStr">
        <is>
          <t>https://www.getapp.com/collaboration-software/productivity/os/web-based</t>
        </is>
      </c>
      <c r="D41520" t="inlineStr">
        <is>
          <t>Sembly</t>
        </is>
      </c>
      <c r="E41520" t="inlineStr">
        <is>
          <t>https://www.getapp.com/collaboration-software/a/sembly/</t>
        </is>
      </c>
      <c r="F41520" t="inlineStr">
        <is>
          <t>Sembly records, transcribes and generates smart meeting summaries with meeting minutes.Read more about Sembly</t>
        </is>
      </c>
    </row>
    <row r="41521">
      <c r="A41521" t="inlineStr">
        <is>
          <t>Collaboration</t>
        </is>
      </c>
      <c r="B41521" t="inlineStr">
        <is>
          <t>Productivity</t>
        </is>
      </c>
      <c r="C41521" t="inlineStr">
        <is>
          <t>https://www.getapp.com/collaboration-software/productivity/os/web-based</t>
        </is>
      </c>
      <c r="D41521" t="inlineStr">
        <is>
          <t>Vervo</t>
        </is>
      </c>
      <c r="E41521" t="inlineStr">
        <is>
          <t>https://www.getapp.com/collaboration-software/a/vervo/</t>
        </is>
      </c>
      <c r="F41521" t="inlineStr">
        <is>
          <t>Vervo is a fully customizable personal and professional management application that allows users to manage projects, daily agendas, team collaboration, and more.Read more about Vervo</t>
        </is>
      </c>
    </row>
    <row r="41522">
      <c r="A41522" t="inlineStr">
        <is>
          <t>Collaboration</t>
        </is>
      </c>
      <c r="B41522" t="inlineStr">
        <is>
          <t>Productivity</t>
        </is>
      </c>
      <c r="C41522" t="inlineStr">
        <is>
          <t>https://www.getapp.com/collaboration-software/productivity/os/web-based</t>
        </is>
      </c>
      <c r="D41522" t="inlineStr">
        <is>
          <t>iQ.Suite aaS</t>
        </is>
      </c>
      <c r="E41522" t="inlineStr">
        <is>
          <t>https://www.getapp.com/all-software/a/iq-suite-aas/</t>
        </is>
      </c>
      <c r="F41522"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41523">
      <c r="A41523" t="inlineStr">
        <is>
          <t>Collaboration</t>
        </is>
      </c>
      <c r="B41523" t="inlineStr">
        <is>
          <t>Proofreading</t>
        </is>
      </c>
      <c r="C41523" t="inlineStr">
        <is>
          <t>https://www.getapp.com/collaboration-software/proofreading/os/web-based</t>
        </is>
      </c>
      <c r="D41523" t="inlineStr">
        <is>
          <t>Grammarly Business</t>
        </is>
      </c>
      <c r="E41523" t="inlineStr">
        <is>
          <t>https://www.getapp.com/collaboration-software/a/grammarly-business/</t>
        </is>
      </c>
      <c r="F41523" t="inlineStr">
        <is>
          <t>Grammarly Business helps enterprises generate grammatically correct content across email, web pages, social media posts, academic papers &amp; more. AI technology and natural language processing help users improve content readability, word choice, and writing style via real-time suggestions.Read more about Grammarly Business</t>
        </is>
      </c>
    </row>
    <row r="41524">
      <c r="A41524" t="inlineStr">
        <is>
          <t>Collaboration</t>
        </is>
      </c>
      <c r="B41524" t="inlineStr">
        <is>
          <t>Proofreading</t>
        </is>
      </c>
      <c r="C41524" t="inlineStr">
        <is>
          <t>https://www.getapp.com/collaboration-software/proofreading/os/web-based</t>
        </is>
      </c>
      <c r="D41524" t="inlineStr">
        <is>
          <t>PerfectIt</t>
        </is>
      </c>
      <c r="E41524" t="inlineStr">
        <is>
          <t>https://www.getapp.com/collaboration-software/a/perfectit/</t>
        </is>
      </c>
      <c r="F41524" t="inlineStr">
        <is>
          <t>PerfectIt help editors, proofreaders, and other professional writers analyze documents for grammatical, syntax, and spelling errors, and implement style rules to ensure consistency across the content. Authors can create and edit contracts, guides, proposals, articles, books, journals, and more.Read more about PerfectIt</t>
        </is>
      </c>
    </row>
    <row r="41525">
      <c r="A41525" t="inlineStr">
        <is>
          <t>Collaboration</t>
        </is>
      </c>
      <c r="B41525" t="inlineStr">
        <is>
          <t>Proofreading</t>
        </is>
      </c>
      <c r="C41525" t="inlineStr">
        <is>
          <t>https://www.getapp.com/collaboration-software/proofreading/os/web-based</t>
        </is>
      </c>
      <c r="D41525" t="inlineStr">
        <is>
          <t>ProWritingAid</t>
        </is>
      </c>
      <c r="E41525" t="inlineStr">
        <is>
          <t>https://www.getapp.com/collaboration-software/a/prowritingaid/</t>
        </is>
      </c>
      <c r="F41525" t="inlineStr">
        <is>
          <t>ProWritingAid is a web-based grammar checking, manuscript editing, and personal writing solution designed to help fiction/non-fiction writers, bloggers, students, and content writers improve style, eliminate errors, visualize sentence variations, and more within written content.Read more about ProWritingAid</t>
        </is>
      </c>
    </row>
    <row r="41526">
      <c r="A41526" t="inlineStr">
        <is>
          <t>Collaboration</t>
        </is>
      </c>
      <c r="B41526" t="inlineStr">
        <is>
          <t>Proofreading</t>
        </is>
      </c>
      <c r="C41526" t="inlineStr">
        <is>
          <t>https://www.getapp.com/collaboration-software/proofreading/os/web-based</t>
        </is>
      </c>
      <c r="D41526" t="inlineStr">
        <is>
          <t>Grammar Checker</t>
        </is>
      </c>
      <c r="E41526" t="inlineStr">
        <is>
          <t>https://www.getapp.com/collaboration-software/a/grammar-checker/</t>
        </is>
      </c>
      <c r="F41526" t="inlineStr">
        <is>
          <t>Grammar Checker is a free online grammar checker that can proofread and grammar check your text. It includes more than 3000 rules to help you proofread and grammar check your text.Read more about Grammar Checker</t>
        </is>
      </c>
    </row>
    <row r="41527">
      <c r="A41527" t="inlineStr">
        <is>
          <t>Collaboration</t>
        </is>
      </c>
      <c r="B41527" t="inlineStr">
        <is>
          <t>Proofreading</t>
        </is>
      </c>
      <c r="C41527" t="inlineStr">
        <is>
          <t>https://www.getapp.com/collaboration-software/proofreading/os/web-based</t>
        </is>
      </c>
      <c r="D41527" t="inlineStr">
        <is>
          <t>Copyscape</t>
        </is>
      </c>
      <c r="E41527" t="inlineStr">
        <is>
          <t>https://www.getapp.com/security-software/a/copyscape/</t>
        </is>
      </c>
      <c r="F41527" t="inlineStr">
        <is>
          <t>Copyscape is a real-time online plagiarism detection tool that allows users to automatically scan the web for content taken from their website &amp; check the originality of content added to their systems. Copyscape offers a free checking tool, Premium service &amp; API, and Copysentry protection system.Read more about Copyscape</t>
        </is>
      </c>
    </row>
    <row r="41528">
      <c r="A41528" t="inlineStr">
        <is>
          <t>Collaboration</t>
        </is>
      </c>
      <c r="B41528" t="inlineStr">
        <is>
          <t>Proofreading</t>
        </is>
      </c>
      <c r="C41528" t="inlineStr">
        <is>
          <t>https://www.getapp.com/collaboration-software/proofreading/os/web-based</t>
        </is>
      </c>
      <c r="D41528" t="inlineStr">
        <is>
          <t>Linguix</t>
        </is>
      </c>
      <c r="E41528" t="inlineStr">
        <is>
          <t>https://www.getapp.com/collaboration-software/a/linguix/</t>
        </is>
      </c>
      <c r="F41528" t="inlineStr">
        <is>
          <t>Check grammar, punctuation and style instantly and in real-time on your favorite sites. Get context-appropriate recommendations and speed up your writing with intelligent snippets. Best for: Marketers and SEO experts, non-native English writers.Read more about Linguix</t>
        </is>
      </c>
    </row>
    <row r="41529">
      <c r="A41529" t="inlineStr">
        <is>
          <t>Collaboration</t>
        </is>
      </c>
      <c r="B41529" t="inlineStr">
        <is>
          <t>Proofreading</t>
        </is>
      </c>
      <c r="C41529" t="inlineStr">
        <is>
          <t>https://www.getapp.com/collaboration-software/proofreading/os/web-based</t>
        </is>
      </c>
      <c r="D41529" t="inlineStr">
        <is>
          <t>Wordtune</t>
        </is>
      </c>
      <c r="E41529" t="inlineStr">
        <is>
          <t>https://www.getapp.com/emerging-technology-software/a/wordtune/</t>
        </is>
      </c>
      <c r="F41529" t="inlineStr">
        <is>
          <t>Wordtune provides AI-driven rewriting suggestions, and summarizing features to enhance productivity.Read more about Wordtune</t>
        </is>
      </c>
    </row>
    <row r="41530">
      <c r="A41530" t="inlineStr">
        <is>
          <t>Collaboration</t>
        </is>
      </c>
      <c r="B41530" t="inlineStr">
        <is>
          <t>Proofreading</t>
        </is>
      </c>
      <c r="C41530" t="inlineStr">
        <is>
          <t>https://www.getapp.com/collaboration-software/proofreading/os/web-based</t>
        </is>
      </c>
      <c r="D41530" t="inlineStr">
        <is>
          <t>Lytho Workflow</t>
        </is>
      </c>
      <c r="E41530" t="inlineStr">
        <is>
          <t>https://www.getapp.com/all-software/a/lytho-workflow/</t>
        </is>
      </c>
      <c r="F41530"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41531">
      <c r="A41531" t="inlineStr">
        <is>
          <t>Collaboration</t>
        </is>
      </c>
      <c r="B41531" t="inlineStr">
        <is>
          <t>Proofreading</t>
        </is>
      </c>
      <c r="C41531" t="inlineStr">
        <is>
          <t>https://www.getapp.com/collaboration-software/proofreading/os/web-based</t>
        </is>
      </c>
      <c r="D41531" t="inlineStr">
        <is>
          <t>Ginger</t>
        </is>
      </c>
      <c r="E41531" t="inlineStr">
        <is>
          <t>https://www.getapp.com/collaboration-software/a/ginger-page/</t>
        </is>
      </c>
      <c r="F41531" t="inlineStr">
        <is>
          <t>Ginger is a cloud-based proofreading software designed for businesses and educational institutes, which automatically detects errors, improves sentence structures, and corrects misused words in text, using punctuation, spelling and grammar checker tools.Read more about Ginger</t>
        </is>
      </c>
    </row>
    <row r="41532">
      <c r="A41532" t="inlineStr">
        <is>
          <t>Collaboration</t>
        </is>
      </c>
      <c r="B41532" t="inlineStr">
        <is>
          <t>Proofreading</t>
        </is>
      </c>
      <c r="C41532" t="inlineStr">
        <is>
          <t>https://www.getapp.com/collaboration-software/proofreading/os/web-based</t>
        </is>
      </c>
      <c r="D41532" t="inlineStr">
        <is>
          <t>LanguageTool</t>
        </is>
      </c>
      <c r="E41532" t="inlineStr">
        <is>
          <t>https://www.getapp.com/collaboration-software/a/languagetool/</t>
        </is>
      </c>
      <c r="F41532" t="inlineStr">
        <is>
          <t>LanguageTool is a grammar and spell check software that lets students, authors, freelancers, publishing houses, and businesses of all sizes identify potential errors in the content. It helps review text in various languages such as English, Catalan, Italian, Portuguese, Chinese, Dutch, and more.Read more about LanguageTool</t>
        </is>
      </c>
    </row>
    <row r="41533">
      <c r="A41533" t="inlineStr">
        <is>
          <t>Collaboration</t>
        </is>
      </c>
      <c r="B41533" t="inlineStr">
        <is>
          <t>Proofreading</t>
        </is>
      </c>
      <c r="C41533" t="inlineStr">
        <is>
          <t>https://www.getapp.com/collaboration-software/proofreading/os/web-based</t>
        </is>
      </c>
      <c r="D41533" t="inlineStr">
        <is>
          <t>Plagiarism Detector</t>
        </is>
      </c>
      <c r="E41533" t="inlineStr">
        <is>
          <t>https://www.getapp.com/collaboration-software/a/plagiarism-detector/</t>
        </is>
      </c>
      <c r="F41533" t="inlineStr">
        <is>
          <t>Plagiarism Detector is a tool that can be used by students, teachers, writers, and bloggers. With advanced scanning technology, this tool can analyze text based on word choice, lexical frequency, plus other factors. The tool can help teachers ensure that students are using original content.Read more about Plagiarism Detector</t>
        </is>
      </c>
    </row>
    <row r="41534">
      <c r="A41534" t="inlineStr">
        <is>
          <t>Collaboration</t>
        </is>
      </c>
      <c r="B41534" t="inlineStr">
        <is>
          <t>Proofreading</t>
        </is>
      </c>
      <c r="C41534" t="inlineStr">
        <is>
          <t>https://www.getapp.com/collaboration-software/proofreading/os/web-based</t>
        </is>
      </c>
      <c r="D41534" t="inlineStr">
        <is>
          <t>iThenticate</t>
        </is>
      </c>
      <c r="E41534" t="inlineStr">
        <is>
          <t>https://www.getapp.com/collaboration-software/a/ithenticate/</t>
        </is>
      </c>
      <c r="F41534" t="inlineStr">
        <is>
          <t>iThenticate by Turnitin is a plagiarism checker tool for academic institutions, researchers, and publishers. It can find similarities in content when compared to top-cited  journals and other online sources. iThenticate supports file upload in multiple formats, including DOC, DOCX, PDF, plus others.Read more about iThenticate</t>
        </is>
      </c>
    </row>
    <row r="41535">
      <c r="A41535" t="inlineStr">
        <is>
          <t>Collaboration</t>
        </is>
      </c>
      <c r="B41535" t="inlineStr">
        <is>
          <t>Proofreading</t>
        </is>
      </c>
      <c r="C41535" t="inlineStr">
        <is>
          <t>https://www.getapp.com/collaboration-software/proofreading/os/web-based</t>
        </is>
      </c>
      <c r="D41535" t="inlineStr">
        <is>
          <t>GlobalVision</t>
        </is>
      </c>
      <c r="E41535" t="inlineStr">
        <is>
          <t>https://www.getapp.com/operations-management-software/a/globalvision/</t>
        </is>
      </c>
      <c r="F41535" t="inlineStr">
        <is>
          <t>GlobalVision is an automated quality control platform that inspects and verifies text, graphic, barcode, Braille, and spelling, to eliminate errors on packagingRead more about GlobalVision</t>
        </is>
      </c>
    </row>
    <row r="41536">
      <c r="A41536" t="inlineStr">
        <is>
          <t>Collaboration</t>
        </is>
      </c>
      <c r="B41536" t="inlineStr">
        <is>
          <t>Proofreading</t>
        </is>
      </c>
      <c r="C41536" t="inlineStr">
        <is>
          <t>https://www.getapp.com/collaboration-software/proofreading/os/web-based</t>
        </is>
      </c>
      <c r="D41536" t="inlineStr">
        <is>
          <t>VT Writer</t>
        </is>
      </c>
      <c r="E41536" t="inlineStr">
        <is>
          <t>https://www.getapp.com/collaboration-software/a/vt-writer/</t>
        </is>
      </c>
      <c r="F41536" t="inlineStr">
        <is>
          <t>RFP software for creating and editing proposals. Trusted by leading Government Agencies and Enterprises.Read more about VT Writer</t>
        </is>
      </c>
    </row>
    <row r="41537">
      <c r="A41537" t="inlineStr">
        <is>
          <t>Collaboration</t>
        </is>
      </c>
      <c r="B41537" t="inlineStr">
        <is>
          <t>Proofreading</t>
        </is>
      </c>
      <c r="C41537" t="inlineStr">
        <is>
          <t>https://www.getapp.com/collaboration-software/proofreading/os/web-based</t>
        </is>
      </c>
      <c r="D41537" t="inlineStr">
        <is>
          <t>Plagiarism Checker X</t>
        </is>
      </c>
      <c r="E41537" t="inlineStr">
        <is>
          <t>https://www.getapp.com/collaboration-software/a/plagiarism-checker-x/</t>
        </is>
      </c>
      <c r="F41537" t="inlineStr">
        <is>
          <t>Plagiarism Checker X is a plagiarism detection tool for students, teachers, writers, digital marketers, and other organizations that require content analysis. The platform is compatible with Windows 7, 8, 10, and Vista and supports analysis in a range of file formats and languages.Read more about Plagiarism Checker X</t>
        </is>
      </c>
    </row>
    <row r="41538">
      <c r="A41538" t="inlineStr">
        <is>
          <t>Collaboration</t>
        </is>
      </c>
      <c r="B41538" t="inlineStr">
        <is>
          <t>Proofreading</t>
        </is>
      </c>
      <c r="C41538" t="inlineStr">
        <is>
          <t>https://www.getapp.com/collaboration-software/proofreading/os/web-based</t>
        </is>
      </c>
      <c r="D41538" t="inlineStr">
        <is>
          <t>Mike DocReview</t>
        </is>
      </c>
      <c r="E41538" t="inlineStr">
        <is>
          <t>https://www.getapp.com/collaboration-software/a/mike-docreview/</t>
        </is>
      </c>
      <c r="F41538" t="inlineStr">
        <is>
          <t>Mike DocReview is an AI-powered MS Word add-in created by MikeLegal for contract proofreading and formatting.Read more about Mike DocReview</t>
        </is>
      </c>
    </row>
    <row r="41539">
      <c r="A41539" t="inlineStr">
        <is>
          <t>Collaboration</t>
        </is>
      </c>
      <c r="B41539" t="inlineStr">
        <is>
          <t>Proofreading</t>
        </is>
      </c>
      <c r="C41539" t="inlineStr">
        <is>
          <t>https://www.getapp.com/collaboration-software/proofreading/os/web-based</t>
        </is>
      </c>
      <c r="D41539" t="inlineStr">
        <is>
          <t>Outwrite</t>
        </is>
      </c>
      <c r="E41539" t="inlineStr">
        <is>
          <t>https://www.getapp.com/collaboration-software/a/outwrite/</t>
        </is>
      </c>
      <c r="F41539" t="inlineStr">
        <is>
          <t>The AI-based writing assistant is more than just a grammar checker, it makes sentences clear and compelling. Outwrite currently supports English, French, and Spanish.Read more about Outwrite</t>
        </is>
      </c>
    </row>
    <row r="41540">
      <c r="A41540" t="inlineStr">
        <is>
          <t>Collaboration</t>
        </is>
      </c>
      <c r="B41540" t="inlineStr">
        <is>
          <t>Proofreading</t>
        </is>
      </c>
      <c r="C41540" t="inlineStr">
        <is>
          <t>https://www.getapp.com/collaboration-software/proofreading/os/web-based</t>
        </is>
      </c>
      <c r="D41540" t="inlineStr">
        <is>
          <t>Sapling</t>
        </is>
      </c>
      <c r="E41540" t="inlineStr">
        <is>
          <t>https://www.getapp.com/all-software/a/sapling-1/</t>
        </is>
      </c>
      <c r="F41540" t="inlineStr">
        <is>
          <t>Sapling is a language-model copilot designed to enhance the efficiency and effectiveness of customer-facing teams. The platform integrates with various customer relationship management (CRM) and messaging platforms, providing real-time suggestions to help sales, support, and success teams create personalized responses.Read more about Sapling</t>
        </is>
      </c>
    </row>
    <row r="41541">
      <c r="A41541" t="inlineStr">
        <is>
          <t>Collaboration</t>
        </is>
      </c>
      <c r="B41541" t="inlineStr">
        <is>
          <t>Proofreading</t>
        </is>
      </c>
      <c r="C41541" t="inlineStr">
        <is>
          <t>https://www.getapp.com/collaboration-software/proofreading/os/web-based</t>
        </is>
      </c>
      <c r="D41541" t="inlineStr">
        <is>
          <t>Hemingway Editor</t>
        </is>
      </c>
      <c r="E41541" t="inlineStr">
        <is>
          <t>https://www.getapp.com/collaboration-software/a/hemingway-editor/</t>
        </is>
      </c>
      <c r="F41541" t="inlineStr">
        <is>
          <t>Hemingway Editor is a proofreading solution designed to help users enhance the writing style by highlighting adverbs, passive voice, as well as dull and complicated words. The application enables students to analyze the grade level of text using an automated readability index (ARI).Read more about Hemingway Editor</t>
        </is>
      </c>
    </row>
    <row r="41542">
      <c r="A41542" t="inlineStr">
        <is>
          <t>Collaboration</t>
        </is>
      </c>
      <c r="B41542" t="inlineStr">
        <is>
          <t>Proofreading</t>
        </is>
      </c>
      <c r="C41542" t="inlineStr">
        <is>
          <t>https://www.getapp.com/collaboration-software/proofreading/os/web-based</t>
        </is>
      </c>
      <c r="D41542" t="inlineStr">
        <is>
          <t>Typely</t>
        </is>
      </c>
      <c r="E41542" t="inlineStr">
        <is>
          <t>https://www.getapp.com/collaboration-software/a/typely/</t>
        </is>
      </c>
      <c r="F41542" t="inlineStr">
        <is>
          <t>Typely is an online proofreading and essay editing software that helps writers, newspaper editors, teachers, bloggers, and students identify mistakes unrelated to grammar in a prose. It enables students to create uniform content by considering the use of jargons, malapropisms, and oxymorons.Read more about Typely</t>
        </is>
      </c>
    </row>
    <row r="41543">
      <c r="A41543" t="inlineStr">
        <is>
          <t>Collaboration</t>
        </is>
      </c>
      <c r="B41543" t="inlineStr">
        <is>
          <t>Proofreading</t>
        </is>
      </c>
      <c r="C41543" t="inlineStr">
        <is>
          <t>https://www.getapp.com/collaboration-software/proofreading/os/web-based</t>
        </is>
      </c>
      <c r="D41543" t="inlineStr">
        <is>
          <t>WhiteSmoke</t>
        </is>
      </c>
      <c r="E41543" t="inlineStr">
        <is>
          <t>https://www.getapp.com/collaboration-software/a/whitesmoke/</t>
        </is>
      </c>
      <c r="F41543" t="inlineStr">
        <is>
          <t>WhiteSmoke is a proofreading software designed to help businesses detect and correct grammatical errors in real-time. The AI-enabled platform allows users to evaluate documents and highlight incomplete sentences, subject-verb disagreements, double negatives, and other grammatical errors.Read more about WhiteSmoke</t>
        </is>
      </c>
    </row>
    <row r="41544">
      <c r="A41544" t="inlineStr">
        <is>
          <t>Collaboration</t>
        </is>
      </c>
      <c r="B41544" t="inlineStr">
        <is>
          <t>Proofreading</t>
        </is>
      </c>
      <c r="C41544" t="inlineStr">
        <is>
          <t>https://www.getapp.com/collaboration-software/proofreading/os/web-based</t>
        </is>
      </c>
      <c r="D41544" t="inlineStr">
        <is>
          <t>PaperRater</t>
        </is>
      </c>
      <c r="E41544" t="inlineStr">
        <is>
          <t>https://www.getapp.com/collaboration-software/a/paperrater/</t>
        </is>
      </c>
      <c r="F41544" t="inlineStr">
        <is>
          <t>PaperRater is an online proofreading software designed to help businesses leverage artificial intelligence (AI) technology to identify grammatical mistakes, detect plagiarism, and automatically score essays. Teachers can upload files in multiple formats including DOC, ODT, TXT, RTF, and DOCX.Read more about PaperRater</t>
        </is>
      </c>
    </row>
    <row r="41545">
      <c r="A41545" t="inlineStr">
        <is>
          <t>Collaboration</t>
        </is>
      </c>
      <c r="B41545" t="inlineStr">
        <is>
          <t>Proofreading</t>
        </is>
      </c>
      <c r="C41545" t="inlineStr">
        <is>
          <t>https://www.getapp.com/collaboration-software/proofreading/os/web-based</t>
        </is>
      </c>
      <c r="D41545" t="inlineStr">
        <is>
          <t>EasyBib</t>
        </is>
      </c>
      <c r="E41545" t="inlineStr">
        <is>
          <t>https://www.getapp.com/collaboration-software/a/easybib/</t>
        </is>
      </c>
      <c r="F41545" t="inlineStr">
        <is>
          <t>EasyBib is a cloud-based proofreading tool designed to help educational institutions create bibliographies, detect plagiarism issues, identify grammatical errors, and improve overall writing style using various suggestions. The centralized dashboard allows students to import academic papers.Read more about EasyBib</t>
        </is>
      </c>
    </row>
    <row r="41546">
      <c r="A41546" t="inlineStr">
        <is>
          <t>Collaboration</t>
        </is>
      </c>
      <c r="B41546" t="inlineStr">
        <is>
          <t>Proofreading</t>
        </is>
      </c>
      <c r="C41546" t="inlineStr">
        <is>
          <t>https://www.getapp.com/collaboration-software/proofreading/os/web-based</t>
        </is>
      </c>
      <c r="D41546" t="inlineStr">
        <is>
          <t>Discus Artwork Manager</t>
        </is>
      </c>
      <c r="E41546" t="inlineStr">
        <is>
          <t>https://www.getapp.com/operations-management-software/a/artwork/</t>
        </is>
      </c>
      <c r="F41546" t="inlineStr">
        <is>
          <t>Artwork management is a cloud-based packaging and artwork lifecycle management system. It connects people and processes across internal departments, customers, suppliers, agencies, and vendors to get products delivered faster to the market while meeting regulatory compliance.Read more about Discus Artwork Manager</t>
        </is>
      </c>
    </row>
    <row r="41547">
      <c r="A41547" t="inlineStr">
        <is>
          <t>Collaboration</t>
        </is>
      </c>
      <c r="B41547" t="inlineStr">
        <is>
          <t>Proofreading</t>
        </is>
      </c>
      <c r="C41547" t="inlineStr">
        <is>
          <t>https://www.getapp.com/collaboration-software/proofreading/os/web-based</t>
        </is>
      </c>
      <c r="D41547" t="inlineStr">
        <is>
          <t>Scribbr Plagiarism Checker</t>
        </is>
      </c>
      <c r="E41547" t="inlineStr">
        <is>
          <t>https://www.getapp.com/collaboration-software/a/scribbr-plagiarism-checker/</t>
        </is>
      </c>
      <c r="F41547" t="inlineStr">
        <is>
          <t>Scribbr Plagiarism Checker highlights multiple types of plagiarism within documents. It supports documents in over 20 languages that can be uploaded in DOC, DOCX, and PDF formats. It provides detailed plagiarism reports that can be customized using various settings, such as similarity percentages.Read more about Scribbr Plagiarism Checker</t>
        </is>
      </c>
    </row>
    <row r="41548">
      <c r="A41548" t="inlineStr">
        <is>
          <t>Collaboration</t>
        </is>
      </c>
      <c r="B41548" t="inlineStr">
        <is>
          <t>Proofreading</t>
        </is>
      </c>
      <c r="C41548" t="inlineStr">
        <is>
          <t>https://www.getapp.com/collaboration-software/proofreading/os/web-based</t>
        </is>
      </c>
      <c r="D41548" t="inlineStr">
        <is>
          <t>UniCheck</t>
        </is>
      </c>
      <c r="E41548" t="inlineStr">
        <is>
          <t>https://www.getapp.com/collaboration-software/a/unicheck/</t>
        </is>
      </c>
      <c r="F41548" t="inlineStr">
        <is>
          <t>Unicheck is a web-based plagiarism prevention tool that is suitable for academic institutions, publishers, marketers, and other businesses. It is available as a standalone solution or can integrate with many existing LMS systems. Unicheck can identify text manipulations and suspicious formatting.Read more about UniCheck</t>
        </is>
      </c>
    </row>
    <row r="41549">
      <c r="A41549" t="inlineStr">
        <is>
          <t>Collaboration</t>
        </is>
      </c>
      <c r="B41549" t="inlineStr">
        <is>
          <t>Proofreading</t>
        </is>
      </c>
      <c r="C41549" t="inlineStr">
        <is>
          <t>https://www.getapp.com/collaboration-software/proofreading/os/web-based</t>
        </is>
      </c>
      <c r="D41549" t="inlineStr">
        <is>
          <t>Trinka</t>
        </is>
      </c>
      <c r="E41549" t="inlineStr">
        <is>
          <t>https://www.getapp.com/collaboration-software/a/trinka/</t>
        </is>
      </c>
      <c r="F41549" t="inlineStr">
        <is>
          <t>Trinka is a cloud-based writing assistant that uses Artificial Intelligence (AI) to help professionals in academic institutions, media and publishing houses, language service providers, marketing agencies, and businesses across the life sciences industry.Read more about Trinka</t>
        </is>
      </c>
    </row>
    <row r="41550">
      <c r="A41550" t="inlineStr">
        <is>
          <t>Collaboration</t>
        </is>
      </c>
      <c r="B41550" t="inlineStr">
        <is>
          <t>Proofreading</t>
        </is>
      </c>
      <c r="C41550" t="inlineStr">
        <is>
          <t>https://www.getapp.com/collaboration-software/proofreading/os/web-based</t>
        </is>
      </c>
      <c r="D41550" t="inlineStr">
        <is>
          <t>Textio</t>
        </is>
      </c>
      <c r="E41550" t="inlineStr">
        <is>
          <t>https://www.getapp.com/collaboration-software/a/textio/</t>
        </is>
      </c>
      <c r="F41550" t="inlineStr">
        <is>
          <t>Textio is an augmented writing platform designed to help businesses improve the quality of recruiting content across job sites, emails and employer blogs using editing, scoring and analytics tools. Recruiters can create document writing workflows to review, approve and publish content.Read more about Textio</t>
        </is>
      </c>
    </row>
    <row r="41551">
      <c r="A41551" t="inlineStr">
        <is>
          <t>Collaboration</t>
        </is>
      </c>
      <c r="B41551" t="inlineStr">
        <is>
          <t>Proofreading</t>
        </is>
      </c>
      <c r="C41551" t="inlineStr">
        <is>
          <t>https://www.getapp.com/collaboration-software/proofreading/os/web-based</t>
        </is>
      </c>
      <c r="D41551" t="inlineStr">
        <is>
          <t>Plagiarismchecker.co</t>
        </is>
      </c>
      <c r="E41551" t="inlineStr">
        <is>
          <t>https://www.getapp.com/collaboration-software/a/plagiarismchecker-co/</t>
        </is>
      </c>
      <c r="F41551" t="inlineStr">
        <is>
          <t>Plagiarismchecker.co is an online tool that uses advanced technology to identify plagiarism within content. It is designed to help students, teachers, and writers check for unoriginal content in documents and web pages. Queries compare content against journals, books, plus other online sources.Read more about Plagiarismchecker.co</t>
        </is>
      </c>
    </row>
    <row r="41552">
      <c r="A41552" t="inlineStr">
        <is>
          <t>Collaboration</t>
        </is>
      </c>
      <c r="B41552" t="inlineStr">
        <is>
          <t>Proofreading</t>
        </is>
      </c>
      <c r="C41552" t="inlineStr">
        <is>
          <t>https://www.getapp.com/collaboration-software/proofreading/os/web-based</t>
        </is>
      </c>
      <c r="D41552" t="inlineStr">
        <is>
          <t>PlagScan</t>
        </is>
      </c>
      <c r="E41552" t="inlineStr">
        <is>
          <t>https://www.getapp.com/collaboration-software/a/plagscan/</t>
        </is>
      </c>
      <c r="F41552" t="inlineStr">
        <is>
          <t>PlagScan is a web application designed to check for plagiarism on digital documents. The software is available for download as a desktop, mobile, and browser-based SaaS web app. It caters to academic facilities, students, and content writers.Read more about PlagScan</t>
        </is>
      </c>
    </row>
    <row r="41553">
      <c r="A41553" t="inlineStr">
        <is>
          <t>Collaboration</t>
        </is>
      </c>
      <c r="B41553" t="inlineStr">
        <is>
          <t>Proofreading</t>
        </is>
      </c>
      <c r="C41553" t="inlineStr">
        <is>
          <t>https://www.getapp.com/collaboration-software/proofreading/os/web-based</t>
        </is>
      </c>
      <c r="D41553" t="inlineStr">
        <is>
          <t>Noplag</t>
        </is>
      </c>
      <c r="E41553" t="inlineStr">
        <is>
          <t>https://www.getapp.com/collaboration-software/a/noplag/</t>
        </is>
      </c>
      <c r="F41553" t="inlineStr">
        <is>
          <t>Noplag is a web-based writing assistance app with plagiarism detection, grammar check, and citation assistance. Users can upload files in many formats including DOC, PDF, HTML, and others. Content is checked against billions of sources. The app can be used by students, educators, and other teams.Read more about Noplag</t>
        </is>
      </c>
    </row>
    <row r="41554">
      <c r="A41554" t="inlineStr">
        <is>
          <t>Collaboration</t>
        </is>
      </c>
      <c r="B41554" t="inlineStr">
        <is>
          <t>Proofreading</t>
        </is>
      </c>
      <c r="C41554" t="inlineStr">
        <is>
          <t>https://www.getapp.com/collaboration-software/proofreading/os/web-based</t>
        </is>
      </c>
      <c r="D41554" t="inlineStr">
        <is>
          <t>AIDude</t>
        </is>
      </c>
      <c r="E41554" t="inlineStr">
        <is>
          <t>https://www.getapp.com/all-software/a/aidude/</t>
        </is>
      </c>
      <c r="F41554" t="inlineStr">
        <is>
          <t>AIDude is a cloud-based AI writing assistant tool that helps businesses create text-based content, convert speech to text, and more. The software allows users to generate articles, blogs, advertisement copies, and image descriptions.Read more about AIDude</t>
        </is>
      </c>
    </row>
    <row r="41555">
      <c r="A41555" t="inlineStr">
        <is>
          <t>Collaboration</t>
        </is>
      </c>
      <c r="B41555" t="inlineStr">
        <is>
          <t>Proofreading</t>
        </is>
      </c>
      <c r="C41555" t="inlineStr">
        <is>
          <t>https://www.getapp.com/collaboration-software/proofreading/os/web-based</t>
        </is>
      </c>
      <c r="D41555" t="inlineStr">
        <is>
          <t>Wordvice AI</t>
        </is>
      </c>
      <c r="E41555" t="inlineStr">
        <is>
          <t>https://www.getapp.com/collaboration-software/a/wordvice-ai/</t>
        </is>
      </c>
      <c r="F41555" t="inlineStr">
        <is>
          <t>Wordvice AI automatically finds and corrects errors in academic papers, SOPs, assignments, business emails, and other English writing. It is an online writing assistant that includes a suite of AI revision tools, including the AI proofreader, AI paraphraser, AI summarizer, and AI translator.Read more about Wordvice AI</t>
        </is>
      </c>
    </row>
    <row r="41556">
      <c r="A41556" t="inlineStr">
        <is>
          <t>Collaboration</t>
        </is>
      </c>
      <c r="B41556" t="inlineStr">
        <is>
          <t>Proofreading</t>
        </is>
      </c>
      <c r="C41556" t="inlineStr">
        <is>
          <t>https://www.getapp.com/collaboration-software/proofreading/os/web-based</t>
        </is>
      </c>
      <c r="D41556" t="inlineStr">
        <is>
          <t>MerciApp</t>
        </is>
      </c>
      <c r="E41556" t="inlineStr">
        <is>
          <t>https://www.getapp.com/collaboration-software/a/merciapp/</t>
        </is>
      </c>
      <c r="F41556" t="inlineStr">
        <is>
          <t>MerciApp is a writing tool. The MerciApp extension integrates with web browsers, Microsoft Office, and Google Docs. It corrects the spelling, grammar, and syntax of the text entered in real-time. It also offers suggestions to improve the writing style.Read more about MerciApp</t>
        </is>
      </c>
    </row>
    <row r="41557">
      <c r="A41557" t="inlineStr">
        <is>
          <t>Collaboration</t>
        </is>
      </c>
      <c r="B41557" t="inlineStr">
        <is>
          <t>Proofreading</t>
        </is>
      </c>
      <c r="C41557" t="inlineStr">
        <is>
          <t>https://www.getapp.com/collaboration-software/proofreading/os/web-based</t>
        </is>
      </c>
      <c r="D41557" t="inlineStr">
        <is>
          <t>Correctify</t>
        </is>
      </c>
      <c r="E41557" t="inlineStr">
        <is>
          <t>https://www.getapp.com/collaboration-software/a/correctify/</t>
        </is>
      </c>
      <c r="F41557" t="inlineStr">
        <is>
          <t>Correctify is a cloud-based proofreading tool that helps businesses check spelling errors in restaurant menus. With Correctify, users have access to a centralized dashboard that displays all the past uploaded documents and the mistakes that were identified.Read more about Correctify</t>
        </is>
      </c>
    </row>
    <row r="41558">
      <c r="A41558" t="inlineStr">
        <is>
          <t>Collaboration</t>
        </is>
      </c>
      <c r="B41558" t="inlineStr">
        <is>
          <t>Proofreading</t>
        </is>
      </c>
      <c r="C41558" t="inlineStr">
        <is>
          <t>https://www.getapp.com/collaboration-software/proofreading/os/web-based</t>
        </is>
      </c>
      <c r="D41558" t="inlineStr">
        <is>
          <t>TVT</t>
        </is>
      </c>
      <c r="E41558" t="inlineStr">
        <is>
          <t>https://www.getapp.com/operations-management-software/a/tvt/</t>
        </is>
      </c>
      <c r="F41558" t="inlineStr">
        <is>
          <t>TVT is a text verification and proofreading tool that enables users to verify text, spelling, artwork, and barcodes in digital content and files in any format or layout.Read more about TVT</t>
        </is>
      </c>
    </row>
    <row r="41559">
      <c r="A41559" t="inlineStr">
        <is>
          <t>Collaboration</t>
        </is>
      </c>
      <c r="B41559" t="inlineStr">
        <is>
          <t>Proofreading</t>
        </is>
      </c>
      <c r="C41559" t="inlineStr">
        <is>
          <t>https://www.getapp.com/collaboration-software/proofreading/os/web-based</t>
        </is>
      </c>
      <c r="D41559" t="inlineStr">
        <is>
          <t>IELTSWritingPro</t>
        </is>
      </c>
      <c r="E41559" t="inlineStr">
        <is>
          <t>https://www.getapp.com/collaboration-software/a/ieltswritingpro/</t>
        </is>
      </c>
      <c r="F41559" t="inlineStr">
        <is>
          <t>IELTS Writing Pro is an online tool designed to evaluate and improve IELTS writing skills for both Academic and General Training modules. The platform utilizes sophisticated AI technology to analyze essays across all IELTS writing tasks, providing comprehensive feedback aligned with official IELTS grading criteria.Read more about IELTSWritingPro</t>
        </is>
      </c>
    </row>
    <row r="41560">
      <c r="A41560" t="inlineStr">
        <is>
          <t>Collaboration</t>
        </is>
      </c>
      <c r="B41560" t="inlineStr">
        <is>
          <t>Proofreading</t>
        </is>
      </c>
      <c r="C41560" t="inlineStr">
        <is>
          <t>https://www.getapp.com/collaboration-software/proofreading/os/web-based</t>
        </is>
      </c>
      <c r="D41560" t="inlineStr">
        <is>
          <t>WProofreader</t>
        </is>
      </c>
      <c r="E41560" t="inlineStr">
        <is>
          <t>https://www.getapp.com/collaboration-software/a/wproofreader/</t>
        </is>
      </c>
      <c r="F41560" t="inlineStr">
        <is>
          <t>WProofreader – a portfolio of multilingual sentence check solutions for dev companies, businesses, and individuals.Read more about WProofreader</t>
        </is>
      </c>
    </row>
    <row r="41561">
      <c r="A41561" t="inlineStr">
        <is>
          <t>Collaboration</t>
        </is>
      </c>
      <c r="B41561" t="inlineStr">
        <is>
          <t>Proofreading</t>
        </is>
      </c>
      <c r="C41561" t="inlineStr">
        <is>
          <t>https://www.getapp.com/collaboration-software/proofreading/os/web-based</t>
        </is>
      </c>
      <c r="D41561" t="inlineStr">
        <is>
          <t>PlagiaShield</t>
        </is>
      </c>
      <c r="E41561" t="inlineStr">
        <is>
          <t>https://www.getapp.com/collaboration-software/a/plagiashield/</t>
        </is>
      </c>
      <c r="F41561" t="inlineStr">
        <is>
          <t>PlagiaShield is a plagiarism checker that helps SEO professionals and website managers identify potential content thefts to protect google rankings. The application allows webmasters to find fraudulent domain owners and request them to remove specific pages via email using predefined templates.Read more about PlagiaShield</t>
        </is>
      </c>
    </row>
    <row r="41562">
      <c r="A41562" t="inlineStr">
        <is>
          <t>Collaboration</t>
        </is>
      </c>
      <c r="B41562" t="inlineStr">
        <is>
          <t>Proofreading</t>
        </is>
      </c>
      <c r="C41562" t="inlineStr">
        <is>
          <t>https://www.getapp.com/collaboration-software/proofreading/os/web-based</t>
        </is>
      </c>
      <c r="D41562" t="inlineStr">
        <is>
          <t>Highland 2</t>
        </is>
      </c>
      <c r="E41562" t="inlineStr">
        <is>
          <t>https://www.getapp.com/collaboration-software/a/highland-2/</t>
        </is>
      </c>
      <c r="F41562" t="inlineStr">
        <is>
          <t>Highland 2 is a writing software designed to help screenwriters, novelists, and other writers automatically generate dialogues, recognize scene headers, suggest character and location names, and view a preview of what's been written. It lets university students automatically number notes, link multiple reference notes to the same value, add custom graphics or logs by simply dragging images to documents.Read more about Highland 2</t>
        </is>
      </c>
    </row>
    <row r="41563">
      <c r="A41563" t="inlineStr">
        <is>
          <t>Collaboration</t>
        </is>
      </c>
      <c r="B41563" t="inlineStr">
        <is>
          <t>Proofreading</t>
        </is>
      </c>
      <c r="C41563" t="inlineStr">
        <is>
          <t>https://www.getapp.com/collaboration-software/proofreading/os/web-based</t>
        </is>
      </c>
      <c r="D41563" t="inlineStr">
        <is>
          <t>Compilatio</t>
        </is>
      </c>
      <c r="E41563" t="inlineStr">
        <is>
          <t>https://www.getapp.com/collaboration-software/a/magister/</t>
        </is>
      </c>
      <c r="F41563" t="inlineStr">
        <is>
          <t>An anti-plagiarism programme that is flexible and customised for each educational entity.With its comprehensive program, Compilatio promotes plagiarism prevention by providing institutions with: AI-generated content detector, similarity detection software, real and ongoing support, etc.Read more about Compilatio</t>
        </is>
      </c>
    </row>
    <row r="41564">
      <c r="A41564" t="inlineStr">
        <is>
          <t>Collaboration</t>
        </is>
      </c>
      <c r="B41564" t="inlineStr">
        <is>
          <t>Remote Work</t>
        </is>
      </c>
      <c r="C41564" t="inlineStr">
        <is>
          <t>https://www.getapp.com/collaboration-software/remote-work/os/web-based</t>
        </is>
      </c>
      <c r="D41564" t="inlineStr">
        <is>
          <t>Zoho Assist</t>
        </is>
      </c>
      <c r="E41564" t="inlineStr">
        <is>
          <t>https://www.capterra.com/ppc/clicks/collect/GA/directory/f5639df1-0b5a-4a8e-aa1b-a6d200b7a22f/destination?country=ID&amp;language=en&amp;specificLocation=serp_oses&amp;sessionStartPage=&amp;categoryId=2afae071-4780-419a-a33d-c13b2b76b7cd&amp;listingPosition=1&amp;gaClientId=R0ExLjEuMjA5NzI5NTcyLjE3NTY2MjA4MD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fd0f895-1f6a-42b3-80d1-5198ea4782f3</t>
        </is>
      </c>
      <c r="F41564" t="inlineStr">
        <is>
          <t>Quickly support remote customers through web-based, attended remote support sessions and manage remote computers effortlessly through unattended remote access.Read more about Zoho Assist</t>
        </is>
      </c>
    </row>
    <row r="41565">
      <c r="A41565" t="inlineStr">
        <is>
          <t>Collaboration</t>
        </is>
      </c>
      <c r="B41565" t="inlineStr">
        <is>
          <t>Remote Work</t>
        </is>
      </c>
      <c r="C41565" t="inlineStr">
        <is>
          <t>https://www.getapp.com/collaboration-software/remote-work/os/web-based</t>
        </is>
      </c>
      <c r="D41565" t="inlineStr">
        <is>
          <t>TeamViewer</t>
        </is>
      </c>
      <c r="E41565" t="inlineStr">
        <is>
          <t>https://www.capterra.com/ppc/clicks/collect/GA/directory/307e4894-d6cb-4fe0-b62f-a6d200b6e7b3/destination?country=ID&amp;language=en&amp;specificLocation=serp_oses&amp;sessionStartPage=&amp;categoryId=2afae071-4780-419a-a33d-c13b2b76b7cd&amp;listingPosition=2&amp;gaClientId=R0ExLjEuMjA5NzI5NTcyLjE3NTY2MjA4MD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f0c9438-7afd-4816-abde-6242e36d1464</t>
        </is>
      </c>
      <c r="F41565" t="inlineStr">
        <is>
          <t>TeamViewer facilitates remote work by providing secure access and control of office devices and resources from any location.Read more about TeamViewer</t>
        </is>
      </c>
    </row>
    <row r="41566">
      <c r="A41566" t="inlineStr">
        <is>
          <t>Collaboration</t>
        </is>
      </c>
      <c r="B41566" t="inlineStr">
        <is>
          <t>Remote Work</t>
        </is>
      </c>
      <c r="C41566" t="inlineStr">
        <is>
          <t>https://www.getapp.com/collaboration-software/remote-work/os/web-based</t>
        </is>
      </c>
      <c r="D41566" t="inlineStr">
        <is>
          <t>Google Drive</t>
        </is>
      </c>
      <c r="E41566" t="inlineStr">
        <is>
          <t>https://www.getapp.com/collaboration-software/a/google-drive/</t>
        </is>
      </c>
      <c r="F41566" t="inlineStr">
        <is>
          <t>Google Drive is a cloud storage and backup platform to access files, docs, photos &amp; more, store them in a safe place, and collaborate with other peopleRead more about Google Drive</t>
        </is>
      </c>
    </row>
    <row r="41567">
      <c r="A41567" t="inlineStr">
        <is>
          <t>Collaboration</t>
        </is>
      </c>
      <c r="B41567" t="inlineStr">
        <is>
          <t>Remote Work</t>
        </is>
      </c>
      <c r="C41567" t="inlineStr">
        <is>
          <t>https://www.getapp.com/collaboration-software/remote-work/os/web-based</t>
        </is>
      </c>
      <c r="D41567" t="inlineStr">
        <is>
          <t>Slack</t>
        </is>
      </c>
      <c r="E41567" t="inlineStr">
        <is>
          <t>https://www.getapp.com/collaboration-software/a/slack/</t>
        </is>
      </c>
      <c r="F41567" t="inlineStr">
        <is>
          <t>Slack is a single workspace that connects users with the people and tools they work with everyday, no matter where they are or what they doRead more about Slack</t>
        </is>
      </c>
    </row>
    <row r="41568">
      <c r="A41568" t="inlineStr">
        <is>
          <t>Collaboration</t>
        </is>
      </c>
      <c r="B41568" t="inlineStr">
        <is>
          <t>Remote Work</t>
        </is>
      </c>
      <c r="C41568" t="inlineStr">
        <is>
          <t>https://www.getapp.com/collaboration-software/remote-work/os/web-based</t>
        </is>
      </c>
      <c r="D41568" t="inlineStr">
        <is>
          <t>Google Workspace</t>
        </is>
      </c>
      <c r="E41568" t="inlineStr">
        <is>
          <t>https://www.getapp.com/collaboration-software/a/google-apps-for-business/</t>
        </is>
      </c>
      <c r="F41568" t="inlineStr">
        <is>
          <t>Google Workspace is a suite of apps from Google which offers a number of tools to communicate and collaborate with colleagues, store files, and manage dataRead more about Google Workspace</t>
        </is>
      </c>
    </row>
    <row r="41569">
      <c r="A41569" t="inlineStr">
        <is>
          <t>Collaboration</t>
        </is>
      </c>
      <c r="B41569" t="inlineStr">
        <is>
          <t>Remote Work</t>
        </is>
      </c>
      <c r="C41569" t="inlineStr">
        <is>
          <t>https://www.getapp.com/collaboration-software/remote-work/os/web-based</t>
        </is>
      </c>
      <c r="D41569" t="inlineStr">
        <is>
          <t>Trello</t>
        </is>
      </c>
      <c r="E41569" t="inlineStr">
        <is>
          <t>https://www.getapp.com/project-management-planning-software/a/trello/</t>
        </is>
      </c>
      <c r="F41569"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41570">
      <c r="A41570" t="inlineStr">
        <is>
          <t>Collaboration</t>
        </is>
      </c>
      <c r="B41570" t="inlineStr">
        <is>
          <t>Remote Work</t>
        </is>
      </c>
      <c r="C41570" t="inlineStr">
        <is>
          <t>https://www.getapp.com/collaboration-software/remote-work/os/web-based</t>
        </is>
      </c>
      <c r="D41570" t="inlineStr">
        <is>
          <t>Dropbox Business</t>
        </is>
      </c>
      <c r="E41570" t="inlineStr">
        <is>
          <t>https://www.getapp.com/collaboration-software/a/dropbox-online-sync-and-file-sharing/</t>
        </is>
      </c>
      <c r="F41570" t="inlineStr">
        <is>
          <t>Dropbox Business is an off-site server for file syncing, storage and sharing which allows teams of all sizes to save and share files of any format and access them anywhere, on any deviceRead more about Dropbox Business</t>
        </is>
      </c>
    </row>
    <row r="41571">
      <c r="A41571" t="inlineStr">
        <is>
          <t>Collaboration</t>
        </is>
      </c>
      <c r="B41571" t="inlineStr">
        <is>
          <t>Remote Work</t>
        </is>
      </c>
      <c r="C41571" t="inlineStr">
        <is>
          <t>https://www.getapp.com/collaboration-software/remote-work/os/web-based</t>
        </is>
      </c>
      <c r="D41571" t="inlineStr">
        <is>
          <t>Zoom Workplace</t>
        </is>
      </c>
      <c r="E41571" t="inlineStr">
        <is>
          <t>https://www.getapp.com/it-communications-software/a/zoom/</t>
        </is>
      </c>
      <c r="F41571"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41572">
      <c r="A41572" t="inlineStr">
        <is>
          <t>Collaboration</t>
        </is>
      </c>
      <c r="B41572" t="inlineStr">
        <is>
          <t>Remote Work</t>
        </is>
      </c>
      <c r="C41572" t="inlineStr">
        <is>
          <t>https://www.getapp.com/collaboration-software/remote-work/os/web-based</t>
        </is>
      </c>
      <c r="D41572" t="inlineStr">
        <is>
          <t>Clockify</t>
        </is>
      </c>
      <c r="E41572" t="inlineStr">
        <is>
          <t>https://www.getapp.com/project-management-planning-software/a/clockify/</t>
        </is>
      </c>
      <c r="F41572" t="inlineStr">
        <is>
          <t>Time tracker for remote work providing proof for work done. Track work activity, see who works on what, and improve productivity. It’s easy to set hourly rates as a basis for calculating payroll and making sure each employee is compensated fairly. Clockify is free for unlimited users.Read more about Clockify</t>
        </is>
      </c>
    </row>
    <row r="41573">
      <c r="A41573" t="inlineStr">
        <is>
          <t>Collaboration</t>
        </is>
      </c>
      <c r="B41573" t="inlineStr">
        <is>
          <t>Remote Work</t>
        </is>
      </c>
      <c r="C41573" t="inlineStr">
        <is>
          <t>https://www.getapp.com/collaboration-software/remote-work/os/web-based</t>
        </is>
      </c>
      <c r="D41573" t="inlineStr">
        <is>
          <t>Asana</t>
        </is>
      </c>
      <c r="E41573" t="inlineStr">
        <is>
          <t>https://www.getapp.com/collaboration-software/a/asana/</t>
        </is>
      </c>
      <c r="F41573" t="inlineStr">
        <is>
          <t>Asana is a remote work tool where you can connect all your work in one place and bring teams together, anywhere. From lists to boards, to calendars and gantt charts, organize work your way. Join millions of teams across 190 countries who use Asana to get more done.Read more about Asana</t>
        </is>
      </c>
    </row>
    <row r="41574">
      <c r="A41574" t="inlineStr">
        <is>
          <t>Collaboration</t>
        </is>
      </c>
      <c r="B41574" t="inlineStr">
        <is>
          <t>Remote Work</t>
        </is>
      </c>
      <c r="C41574" t="inlineStr">
        <is>
          <t>https://www.getapp.com/collaboration-software/remote-work/os/web-based</t>
        </is>
      </c>
      <c r="D41574" t="inlineStr">
        <is>
          <t>OneDrive</t>
        </is>
      </c>
      <c r="E41574" t="inlineStr">
        <is>
          <t>https://www.getapp.com/collaboration-software/a/onedrive/</t>
        </is>
      </c>
      <c r="F41574" t="inlineStr">
        <is>
          <t>OneDrive is a secure access, sharing &amp; file storage solution which enables users to store &amp; share photos, videos, documents, &amp; more at anytime, via any deviceRead more about OneDrive</t>
        </is>
      </c>
    </row>
    <row r="41575">
      <c r="A41575" t="inlineStr">
        <is>
          <t>Collaboration</t>
        </is>
      </c>
      <c r="B41575" t="inlineStr">
        <is>
          <t>Remote Work</t>
        </is>
      </c>
      <c r="C41575" t="inlineStr">
        <is>
          <t>https://www.getapp.com/collaboration-software/remote-work/os/web-based</t>
        </is>
      </c>
      <c r="D41575" t="inlineStr">
        <is>
          <t>GoTo Meeting</t>
        </is>
      </c>
      <c r="E41575" t="inlineStr">
        <is>
          <t>https://www.getapp.com/it-communications-software/a/gotomeeting/</t>
        </is>
      </c>
      <c r="F41575"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41576">
      <c r="A41576" t="inlineStr">
        <is>
          <t>Collaboration</t>
        </is>
      </c>
      <c r="B41576" t="inlineStr">
        <is>
          <t>Remote Work</t>
        </is>
      </c>
      <c r="C41576" t="inlineStr">
        <is>
          <t>https://www.getapp.com/collaboration-software/remote-work/os/web-based</t>
        </is>
      </c>
      <c r="D41576" t="inlineStr">
        <is>
          <t>Basecamp</t>
        </is>
      </c>
      <c r="E41576" t="inlineStr">
        <is>
          <t>https://www.getapp.com/project-management-planning-software/a/basecamp/</t>
        </is>
      </c>
      <c r="F41576" t="inlineStr">
        <is>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is>
      </c>
    </row>
    <row r="41577">
      <c r="A41577" t="inlineStr">
        <is>
          <t>Collaboration</t>
        </is>
      </c>
      <c r="B41577" t="inlineStr">
        <is>
          <t>Remote Work</t>
        </is>
      </c>
      <c r="C41577" t="inlineStr">
        <is>
          <t>https://www.getapp.com/collaboration-software/remote-work/os/web-based</t>
        </is>
      </c>
      <c r="D41577" t="inlineStr">
        <is>
          <t>Rippling</t>
        </is>
      </c>
      <c r="E41577" t="inlineStr">
        <is>
          <t>https://www.getapp.com/hr-employee-management-software/a/rippling/</t>
        </is>
      </c>
      <c r="F41577" t="inlineStr">
        <is>
          <t>Manage your business with Rippling’s all-in-one platform for HR, IT, and finance.Read more about Rippling</t>
        </is>
      </c>
    </row>
    <row r="41578">
      <c r="A41578" t="inlineStr">
        <is>
          <t>Collaboration</t>
        </is>
      </c>
      <c r="B41578" t="inlineStr">
        <is>
          <t>Remote Work</t>
        </is>
      </c>
      <c r="C41578" t="inlineStr">
        <is>
          <t>https://www.getapp.com/collaboration-software/remote-work/os/web-based</t>
        </is>
      </c>
      <c r="D41578" t="inlineStr">
        <is>
          <t>Microsoft Teams</t>
        </is>
      </c>
      <c r="E41578" t="inlineStr">
        <is>
          <t>https://www.getapp.com/collaboration-software/a/microsoft-teams/</t>
        </is>
      </c>
      <c r="F41578"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41579">
      <c r="A41579" t="inlineStr">
        <is>
          <t>Collaboration</t>
        </is>
      </c>
      <c r="B41579" t="inlineStr">
        <is>
          <t>Remote Work</t>
        </is>
      </c>
      <c r="C41579" t="inlineStr">
        <is>
          <t>https://www.getapp.com/collaboration-software/remote-work/os/web-based</t>
        </is>
      </c>
      <c r="D41579" t="inlineStr">
        <is>
          <t>Deel</t>
        </is>
      </c>
      <c r="E41579" t="inlineStr">
        <is>
          <t>https://www.getapp.com/hr-employee-management-software/a/deel/</t>
        </is>
      </c>
      <c r="F41579" t="inlineStr">
        <is>
          <t>Deel is the payroll and compliance platform built for remote work.Hire internationally without worrying about local labor laws, complex tax and benefits, or international payments. Companies use Deel for borderless recruitment from the global talent pool, enabling the future of work.Read more about Deel</t>
        </is>
      </c>
    </row>
    <row r="41580">
      <c r="A41580" t="inlineStr">
        <is>
          <t>Collaboration</t>
        </is>
      </c>
      <c r="B41580" t="inlineStr">
        <is>
          <t>Remote Work</t>
        </is>
      </c>
      <c r="C41580" t="inlineStr">
        <is>
          <t>https://www.getapp.com/collaboration-software/remote-work/os/web-based</t>
        </is>
      </c>
      <c r="D41580" t="inlineStr">
        <is>
          <t>monday.com</t>
        </is>
      </c>
      <c r="E41580" t="inlineStr">
        <is>
          <t>https://www.getapp.com/collaboration-software/a/monday-com/</t>
        </is>
      </c>
      <c r="F41580" t="inlineStr">
        <is>
          <t>A flexible Remote Work software, improves communication and boosts productivity in one central hub. Get started with one of our ready-made templates to get your team onboarded quickly. Share files, feedback, and ideas, @mention teammates, assign owners and give real-time progress updates.Read more about monday.com</t>
        </is>
      </c>
    </row>
    <row r="41581">
      <c r="A41581" t="inlineStr">
        <is>
          <t>Collaboration</t>
        </is>
      </c>
      <c r="B41581" t="inlineStr">
        <is>
          <t>Remote Work</t>
        </is>
      </c>
      <c r="C41581" t="inlineStr">
        <is>
          <t>https://www.getapp.com/collaboration-software/remote-work/os/web-based</t>
        </is>
      </c>
      <c r="D41581" t="inlineStr">
        <is>
          <t>Adobe Acrobat</t>
        </is>
      </c>
      <c r="E41581" t="inlineStr">
        <is>
          <t>https://www.getapp.com/all-software/a/adobe-acrobat-dc/</t>
        </is>
      </c>
      <c r="F41581" t="inlineStr">
        <is>
          <t>Adobe Acrobat is PDF editing software that can be used to create, convert and share PDF documents. It can convert documents in Microsoft Office formats to PDFs, and vice versa. PDFs can be viewed, annotated, and signed using Adobe Sign and the free Acrobat Reader mobile app.Read more about Adobe Acrobat</t>
        </is>
      </c>
    </row>
    <row r="41582">
      <c r="A41582" t="inlineStr">
        <is>
          <t>Collaboration</t>
        </is>
      </c>
      <c r="B41582" t="inlineStr">
        <is>
          <t>Remote Work</t>
        </is>
      </c>
      <c r="C41582" t="inlineStr">
        <is>
          <t>https://www.getapp.com/collaboration-software/remote-work/os/web-based</t>
        </is>
      </c>
      <c r="D41582" t="inlineStr">
        <is>
          <t>ClickUp</t>
        </is>
      </c>
      <c r="E41582" t="inlineStr">
        <is>
          <t>https://www.getapp.com/project-management-planning-software/a/clickup/</t>
        </is>
      </c>
      <c r="F41582"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41583">
      <c r="A41583" t="inlineStr">
        <is>
          <t>Collaboration</t>
        </is>
      </c>
      <c r="B41583" t="inlineStr">
        <is>
          <t>Remote Work</t>
        </is>
      </c>
      <c r="C41583" t="inlineStr">
        <is>
          <t>https://www.getapp.com/collaboration-software/remote-work/os/web-based</t>
        </is>
      </c>
      <c r="D41583" t="inlineStr">
        <is>
          <t>Connecteam</t>
        </is>
      </c>
      <c r="E41583" t="inlineStr">
        <is>
          <t>https://www.getapp.com/hr-employee-management-software/a/connecteam/</t>
        </is>
      </c>
      <c r="F41583" t="inlineStr">
        <is>
          <t>Overcome remote-work obstacles with Connecteam’s reliable all-in-one solution for better operation, communication, and HR.Read more about Connecteam</t>
        </is>
      </c>
    </row>
    <row r="41584">
      <c r="A41584" t="inlineStr">
        <is>
          <t>Collaboration</t>
        </is>
      </c>
      <c r="B41584" t="inlineStr">
        <is>
          <t>Remote Work</t>
        </is>
      </c>
      <c r="C41584" t="inlineStr">
        <is>
          <t>https://www.getapp.com/collaboration-software/remote-work/os/web-based</t>
        </is>
      </c>
      <c r="D41584" t="inlineStr">
        <is>
          <t>Webex Suite</t>
        </is>
      </c>
      <c r="E41584" t="inlineStr">
        <is>
          <t>https://www.getapp.com/it-communications-software/a/webex/</t>
        </is>
      </c>
      <c r="F41584" t="inlineStr">
        <is>
          <t>Webex brings together Calling, Meeting and Messaging modes of collaboration into a seamless, engaging, inclusive and intelligent experience.Read more about Webex Suite</t>
        </is>
      </c>
    </row>
    <row r="41585">
      <c r="A41585" t="inlineStr">
        <is>
          <t>Collaboration</t>
        </is>
      </c>
      <c r="B41585" t="inlineStr">
        <is>
          <t>Remote Work</t>
        </is>
      </c>
      <c r="C41585" t="inlineStr">
        <is>
          <t>https://www.getapp.com/collaboration-software/remote-work/os/web-based</t>
        </is>
      </c>
      <c r="D41585" t="inlineStr">
        <is>
          <t>Kahoot!</t>
        </is>
      </c>
      <c r="E41585" t="inlineStr">
        <is>
          <t>https://www.getapp.com/operations-management-software/a/kahoot/</t>
        </is>
      </c>
      <c r="F41585" t="inlineStr">
        <is>
          <t>Kahoot! is a gamification software designed to help corporate trainers and teachers create interactive presentations, training material, and learning games. Individuals can prepare for tests using flashcards, games, quizzes, and peer challenges, ensuring optimal engagement.Read more about Kahoot!</t>
        </is>
      </c>
    </row>
    <row r="41586">
      <c r="A41586" t="inlineStr">
        <is>
          <t>Collaboration</t>
        </is>
      </c>
      <c r="B41586" t="inlineStr">
        <is>
          <t>Remote Work</t>
        </is>
      </c>
      <c r="C41586" t="inlineStr">
        <is>
          <t>https://www.getapp.com/collaboration-software/remote-work/os/web-based</t>
        </is>
      </c>
      <c r="D41586" t="inlineStr">
        <is>
          <t>Box</t>
        </is>
      </c>
      <c r="E41586" t="inlineStr">
        <is>
          <t>https://www.getapp.com/collaboration-software/a/box/</t>
        </is>
      </c>
      <c r="F41586" t="inlineStr">
        <is>
          <t>The Box Content Cloud is an intelligent, AI-powered platform that makes it easy to securely manage, collaborate on, and automate workflows for your content. It offers end-to-end data protection, seamless collaboration both internally and externally, and AI-powered features to extract insights from your unstructured data and streamline critical business processes.Read more about Box</t>
        </is>
      </c>
    </row>
    <row r="41587">
      <c r="A41587" t="inlineStr">
        <is>
          <t>Collaboration</t>
        </is>
      </c>
      <c r="B41587" t="inlineStr">
        <is>
          <t>Remote Work</t>
        </is>
      </c>
      <c r="C41587" t="inlineStr">
        <is>
          <t>https://www.getapp.com/collaboration-software/remote-work/os/web-based</t>
        </is>
      </c>
      <c r="D41587" t="inlineStr">
        <is>
          <t>Zoho CRM</t>
        </is>
      </c>
      <c r="E41587" t="inlineStr">
        <is>
          <t>https://www.getapp.com/customer-management-software/a/zoho-crm/</t>
        </is>
      </c>
      <c r="F41587" t="inlineStr">
        <is>
          <t>Zoho CRM is a cloud-based customer relationship management (CRM) solution that helps businesses of all sizes close deals smarter, better and faster. The solution lets businesses reach customers through every channel, including telephone, email, social media, and live chat.Read more about Zoho CRM</t>
        </is>
      </c>
    </row>
    <row r="41588">
      <c r="A41588" t="inlineStr">
        <is>
          <t>Collaboration</t>
        </is>
      </c>
      <c r="B41588" t="inlineStr">
        <is>
          <t>Remote Work</t>
        </is>
      </c>
      <c r="C41588" t="inlineStr">
        <is>
          <t>https://www.getapp.com/collaboration-software/remote-work/os/web-based</t>
        </is>
      </c>
      <c r="D41588" t="inlineStr">
        <is>
          <t>Notion</t>
        </is>
      </c>
      <c r="E41588" t="inlineStr">
        <is>
          <t>https://www.getapp.com/collaboration-software/a/notion/</t>
        </is>
      </c>
      <c r="F41588" t="inlineStr">
        <is>
          <t>Notion is a project and workflow management solution that helps businesses streamline operations related to goal setting, status tracking, lead management, and more on a centralized platform. It enables users to utilize the drag-and-drop interface to organize, rearrange, and develop ideas or plans.Read more about Notion</t>
        </is>
      </c>
    </row>
    <row r="41589">
      <c r="A41589" t="inlineStr">
        <is>
          <t>Collaboration</t>
        </is>
      </c>
      <c r="B41589" t="inlineStr">
        <is>
          <t>Remote Work</t>
        </is>
      </c>
      <c r="C41589" t="inlineStr">
        <is>
          <t>https://www.getapp.com/collaboration-software/remote-work/os/web-based</t>
        </is>
      </c>
      <c r="D41589" t="inlineStr">
        <is>
          <t>Toggl Track</t>
        </is>
      </c>
      <c r="E41589" t="inlineStr">
        <is>
          <t>https://www.getapp.com/project-management-planning-software/a/toggl/</t>
        </is>
      </c>
      <c r="F41589" t="inlineStr">
        <is>
          <t>Toggl Track is time tracking software that helps boost productivity and revenue by offering customizable reports from team time data.Read more about Toggl Track</t>
        </is>
      </c>
    </row>
    <row r="41590">
      <c r="A41590" t="inlineStr">
        <is>
          <t>Collaboration</t>
        </is>
      </c>
      <c r="B41590" t="inlineStr">
        <is>
          <t>Remote Work</t>
        </is>
      </c>
      <c r="C41590" t="inlineStr">
        <is>
          <t>https://www.getapp.com/collaboration-software/remote-work/os/web-based</t>
        </is>
      </c>
      <c r="D41590" t="inlineStr">
        <is>
          <t>Malwarebytes for Business</t>
        </is>
      </c>
      <c r="E41590" t="inlineStr">
        <is>
          <t>https://www.getapp.com/all-software/a/malwarebytes-for-business/</t>
        </is>
      </c>
      <c r="F41590"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41591">
      <c r="A41591" t="inlineStr">
        <is>
          <t>Collaboration</t>
        </is>
      </c>
      <c r="B41591" t="inlineStr">
        <is>
          <t>Remote Work</t>
        </is>
      </c>
      <c r="C41591" t="inlineStr">
        <is>
          <t>https://www.getapp.com/collaboration-software/remote-work/os/web-based</t>
        </is>
      </c>
      <c r="D41591" t="inlineStr">
        <is>
          <t>Smartsheet</t>
        </is>
      </c>
      <c r="E41591" t="inlineStr">
        <is>
          <t>https://www.getapp.com/project-management-planning-software/a/smartsheet/</t>
        </is>
      </c>
      <c r="F41591"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41592">
      <c r="A41592" t="inlineStr">
        <is>
          <t>Collaboration</t>
        </is>
      </c>
      <c r="B41592" t="inlineStr">
        <is>
          <t>Remote Work</t>
        </is>
      </c>
      <c r="C41592" t="inlineStr">
        <is>
          <t>https://www.getapp.com/collaboration-software/remote-work/os/web-based</t>
        </is>
      </c>
      <c r="D41592" t="inlineStr">
        <is>
          <t>Todoist</t>
        </is>
      </c>
      <c r="E41592" t="inlineStr">
        <is>
          <t>https://www.getapp.com/collaboration-software/a/todoist-for-business/</t>
        </is>
      </c>
      <c r="F41592" t="inlineStr">
        <is>
          <t>Todoist helps people work from anywhere on any device. Available on 15+ platforms and in 20 different languages with data synchronized across all platforms in real time, even when offline.Read more about Todoist</t>
        </is>
      </c>
    </row>
    <row r="41593">
      <c r="A41593" t="inlineStr">
        <is>
          <t>Collaboration</t>
        </is>
      </c>
      <c r="B41593" t="inlineStr">
        <is>
          <t>Remote Work</t>
        </is>
      </c>
      <c r="C41593" t="inlineStr">
        <is>
          <t>https://www.getapp.com/collaboration-software/remote-work/os/web-based</t>
        </is>
      </c>
      <c r="D41593" t="inlineStr">
        <is>
          <t>Jibble</t>
        </is>
      </c>
      <c r="E41593" t="inlineStr">
        <is>
          <t>https://www.getapp.com/hr-employee-management-software/a/jibble/</t>
        </is>
      </c>
      <c r="F41593" t="inlineStr">
        <is>
          <t>The 100% free time tracking software, used by Tesla, Pizza Hut, Hyundai, Skanska, and thousands of users across the world.It's easy-to-use, and free forever for unlimited users.Clock in from mobile, tablet, web, Slack or MS Teams, with facial recognition and GPS for accurate attendance.Read more about Jibble</t>
        </is>
      </c>
    </row>
    <row r="41594">
      <c r="A41594" t="inlineStr">
        <is>
          <t>Collaboration</t>
        </is>
      </c>
      <c r="B41594" t="inlineStr">
        <is>
          <t>Remote Work</t>
        </is>
      </c>
      <c r="C41594" t="inlineStr">
        <is>
          <t>https://www.getapp.com/collaboration-software/remote-work/os/web-based</t>
        </is>
      </c>
      <c r="D41594" t="inlineStr">
        <is>
          <t>ScreenConnect</t>
        </is>
      </c>
      <c r="E41594" t="inlineStr">
        <is>
          <t>https://www.getapp.com/collaboration-software/a/connectwise-control/</t>
        </is>
      </c>
      <c r="F41594" t="inlineStr">
        <is>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is>
      </c>
    </row>
    <row r="41595">
      <c r="A41595" t="inlineStr">
        <is>
          <t>Collaboration</t>
        </is>
      </c>
      <c r="B41595" t="inlineStr">
        <is>
          <t>Remote Work</t>
        </is>
      </c>
      <c r="C41595" t="inlineStr">
        <is>
          <t>https://www.getapp.com/collaboration-software/remote-work/os/web-based</t>
        </is>
      </c>
      <c r="D41595" t="inlineStr">
        <is>
          <t>LiveAgent</t>
        </is>
      </c>
      <c r="E41595" t="inlineStr">
        <is>
          <t>https://www.getapp.com/customer-service-support-software/a/liveagent/</t>
        </is>
      </c>
      <c r="F41595" t="inlineStr">
        <is>
          <t>LiveAgent is a web-based help desk solution which enables the management of support tickets from multiple channels, including phone, live chat, and social media.Start with a 30-Day free trial, no credit card needed, no contracts.Read more about LiveAgent</t>
        </is>
      </c>
    </row>
    <row r="41596">
      <c r="A41596" t="inlineStr">
        <is>
          <t>Collaboration</t>
        </is>
      </c>
      <c r="B41596" t="inlineStr">
        <is>
          <t>Remote Work</t>
        </is>
      </c>
      <c r="C41596" t="inlineStr">
        <is>
          <t>https://www.getapp.com/collaboration-software/remote-work/os/web-based</t>
        </is>
      </c>
      <c r="D41596" t="inlineStr">
        <is>
          <t>Miro</t>
        </is>
      </c>
      <c r="E41596" t="inlineStr">
        <is>
          <t>https://www.getapp.com/collaboration-software/a/miro/</t>
        </is>
      </c>
      <c r="F41596" t="inlineStr">
        <is>
          <t>Miro is the online collaborative whiteboard platform that empowers remote teams to collaborate — and creates a central place that keeps projects organized. Miro has 250+ ready-made templates for brainstorming, workshops, user journey mapping, and more. Sign up and start collaborating with your team!Read more about Miro</t>
        </is>
      </c>
    </row>
    <row r="41597">
      <c r="A41597" t="inlineStr">
        <is>
          <t>Collaboration</t>
        </is>
      </c>
      <c r="B41597" t="inlineStr">
        <is>
          <t>Remote Work</t>
        </is>
      </c>
      <c r="C41597" t="inlineStr">
        <is>
          <t>https://www.getapp.com/collaboration-software/remote-work/os/web-based</t>
        </is>
      </c>
      <c r="D41597" t="inlineStr">
        <is>
          <t>GoTo Webinar</t>
        </is>
      </c>
      <c r="E41597" t="inlineStr">
        <is>
          <t>https://www.getapp.com/it-communications-software/a/gotowebinar/</t>
        </is>
      </c>
      <c r="F41597" t="inlineStr">
        <is>
          <t>As an online webinar solution that powers millions of webinars each year, GoTo Webinar now comes as part of GoTo Connect, an all-in-one communications software built for SMBs.Read more about GoTo Webinar</t>
        </is>
      </c>
    </row>
    <row r="41598">
      <c r="A41598" t="inlineStr">
        <is>
          <t>Collaboration</t>
        </is>
      </c>
      <c r="B41598" t="inlineStr">
        <is>
          <t>Remote Work</t>
        </is>
      </c>
      <c r="C41598" t="inlineStr">
        <is>
          <t>https://www.getapp.com/collaboration-software/remote-work/os/web-based</t>
        </is>
      </c>
      <c r="D41598" t="inlineStr">
        <is>
          <t>Wrike</t>
        </is>
      </c>
      <c r="E41598" t="inlineStr">
        <is>
          <t>https://www.getapp.com/project-management-planning-software/a/wrike/</t>
        </is>
      </c>
      <c r="F41598" t="inlineStr">
        <is>
          <t>Wrike is a team collaboration platform trusted by more than two million users in 140 countries. Features include Gantt charts, Kanban boards, customizable workflows, shared calendars, and 400+ app integrations. Connect with remote teams and work from anywhere with Wrike's all-in-one software.Read more about Wrike</t>
        </is>
      </c>
    </row>
    <row r="41599">
      <c r="A41599" t="inlineStr">
        <is>
          <t>Collaboration</t>
        </is>
      </c>
      <c r="B41599" t="inlineStr">
        <is>
          <t>Remote Work</t>
        </is>
      </c>
      <c r="C41599" t="inlineStr">
        <is>
          <t>https://www.getapp.com/collaboration-software/remote-work/os/web-based</t>
        </is>
      </c>
      <c r="D41599" t="inlineStr">
        <is>
          <t>MeisterTask</t>
        </is>
      </c>
      <c r="E41599" t="inlineStr">
        <is>
          <t>https://www.getapp.com/project-management-planning-software/a/meistertask/</t>
        </is>
      </c>
      <c r="F41599" t="inlineStr">
        <is>
          <t>MeisterTask is the most intuitive project and task management tool on the web for team members working at home, in the office or remotely.Read more about MeisterTask</t>
        </is>
      </c>
    </row>
    <row r="41600">
      <c r="A41600" t="inlineStr">
        <is>
          <t>Collaboration</t>
        </is>
      </c>
      <c r="B41600" t="inlineStr">
        <is>
          <t>Remote Work</t>
        </is>
      </c>
      <c r="C41600" t="inlineStr">
        <is>
          <t>https://www.getapp.com/collaboration-software/remote-work/os/web-based</t>
        </is>
      </c>
      <c r="D41600" t="inlineStr">
        <is>
          <t>Hubstaff</t>
        </is>
      </c>
      <c r="E41600" t="inlineStr">
        <is>
          <t>https://www.getapp.com/project-management-planning-software/a/hubstaff/</t>
        </is>
      </c>
      <c r="F41600" t="inlineStr">
        <is>
          <t>Hubstaff boosts remote work with time tracking, productivity monitoring, and automated payments. It features a centralized dashboard, detailed reports, and customizable settings. Supports desktop and mobile devices, streamlining project management and financial processes for remote teams.Read more about Hubstaff</t>
        </is>
      </c>
    </row>
    <row r="41601">
      <c r="A41601" t="inlineStr">
        <is>
          <t>Collaboration</t>
        </is>
      </c>
      <c r="B41601" t="inlineStr">
        <is>
          <t>Remote Work</t>
        </is>
      </c>
      <c r="C41601" t="inlineStr">
        <is>
          <t>https://www.getapp.com/collaboration-software/remote-work/os/web-based</t>
        </is>
      </c>
      <c r="D41601" t="inlineStr">
        <is>
          <t>Float</t>
        </is>
      </c>
      <c r="E41601" t="inlineStr">
        <is>
          <t>https://www.getapp.com/project-management-planning-software/a/float/</t>
        </is>
      </c>
      <c r="F41601"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41602">
      <c r="A41602" t="inlineStr">
        <is>
          <t>Collaboration</t>
        </is>
      </c>
      <c r="B41602" t="inlineStr">
        <is>
          <t>Remote Work</t>
        </is>
      </c>
      <c r="C41602" t="inlineStr">
        <is>
          <t>https://www.getapp.com/collaboration-software/remote-work/os/web-based</t>
        </is>
      </c>
      <c r="D41602" t="inlineStr">
        <is>
          <t>ESET Endpoint Security</t>
        </is>
      </c>
      <c r="E41602" t="inlineStr">
        <is>
          <t>https://www.getapp.com/security-software/a/eset-endpoint-security/</t>
        </is>
      </c>
      <c r="F41602" t="inlineStr">
        <is>
          <t>ESET Endpoint Security is a network monitoring solution, which helps businesses manage processes for detecting threats, blocking targeted attacks, preventing data breaches &amp; providing protection against ransomware. It lets users monitor behavior of malicious processes and decloak memory segments.Read more about ESET Endpoint Security</t>
        </is>
      </c>
    </row>
    <row r="41603">
      <c r="A41603" t="inlineStr">
        <is>
          <t>Collaboration</t>
        </is>
      </c>
      <c r="B41603" t="inlineStr">
        <is>
          <t>Remote Work</t>
        </is>
      </c>
      <c r="C41603" t="inlineStr">
        <is>
          <t>https://www.getapp.com/collaboration-software/remote-work/os/web-based</t>
        </is>
      </c>
      <c r="D41603" t="inlineStr">
        <is>
          <t>OnBoard</t>
        </is>
      </c>
      <c r="E41603" t="inlineStr">
        <is>
          <t>https://www.getapp.com/collaboration-software/a/onboard-board-portal/</t>
        </is>
      </c>
      <c r="F41603" t="inlineStr">
        <is>
          <t>OnBoard is a leading board management software trusted by 6,000+ organizations. Experience the difference—start your free trial today.Read more about OnBoard</t>
        </is>
      </c>
    </row>
    <row r="41604">
      <c r="A41604" t="inlineStr">
        <is>
          <t>Collaboration</t>
        </is>
      </c>
      <c r="B41604" t="inlineStr">
        <is>
          <t>Remote Work</t>
        </is>
      </c>
      <c r="C41604" t="inlineStr">
        <is>
          <t>https://www.getapp.com/collaboration-software/remote-work/os/web-based</t>
        </is>
      </c>
      <c r="D41604" t="inlineStr">
        <is>
          <t>Guru</t>
        </is>
      </c>
      <c r="E41604" t="inlineStr">
        <is>
          <t>https://www.getapp.com/collaboration-software/a/guru/</t>
        </is>
      </c>
      <c r="F41604" t="inlineStr">
        <is>
          <t>Guru is a work-from-anywhere solution that helps teams collaborate with consistent, verified knowledge. By delivering knowledge into your team's existing workflow, Guru makes it easy to stay on track, up-to-date, and connected, no matter where you're working.Read more about Guru</t>
        </is>
      </c>
    </row>
    <row r="41605">
      <c r="A41605" t="inlineStr">
        <is>
          <t>Collaboration</t>
        </is>
      </c>
      <c r="B41605" t="inlineStr">
        <is>
          <t>Remote Work</t>
        </is>
      </c>
      <c r="C41605" t="inlineStr">
        <is>
          <t>https://www.getapp.com/collaboration-software/remote-work/os/web-based</t>
        </is>
      </c>
      <c r="D41605" t="inlineStr">
        <is>
          <t>ISL Light</t>
        </is>
      </c>
      <c r="E41605" t="inlineStr">
        <is>
          <t>https://www.getapp.com/customer-service-support-software/a/isl-light/</t>
        </is>
      </c>
      <c r="F41605" t="inlineStr">
        <is>
          <t>ISL Online is a cross-platform remote support software which allows users to access and control computers and mobile devices from afar, in order to provide fast technical support to users. Access attended or unattended computers (Windows, Mac or Linux) in seconds from any computer or mobile device.Read more about ISL Light</t>
        </is>
      </c>
    </row>
    <row r="41606">
      <c r="A41606" t="inlineStr">
        <is>
          <t>Collaboration</t>
        </is>
      </c>
      <c r="B41606" t="inlineStr">
        <is>
          <t>Remote Work</t>
        </is>
      </c>
      <c r="C41606" t="inlineStr">
        <is>
          <t>https://www.getapp.com/collaboration-software/remote-work/os/web-based</t>
        </is>
      </c>
      <c r="D41606" t="inlineStr">
        <is>
          <t>Splashtop</t>
        </is>
      </c>
      <c r="E41606" t="inlineStr">
        <is>
          <t>https://www.getapp.com/it-management-software/a/splashtop-business-access/</t>
        </is>
      </c>
      <c r="F41606" t="inlineStr">
        <is>
          <t>Splashtop Business Access: A remote solution for professionals &amp; teams. Access work PCs from any device. Features: 90% cost savings, top performance, file transfer, remote print &amp; wake, solid security. Free iOS &amp; Android apps.Read more about Splashtop</t>
        </is>
      </c>
    </row>
    <row r="41607">
      <c r="A41607" t="inlineStr">
        <is>
          <t>Collaboration</t>
        </is>
      </c>
      <c r="B41607" t="inlineStr">
        <is>
          <t>Remote Work</t>
        </is>
      </c>
      <c r="C41607" t="inlineStr">
        <is>
          <t>https://www.getapp.com/collaboration-software/remote-work/os/web-based</t>
        </is>
      </c>
      <c r="D41607" t="inlineStr">
        <is>
          <t>Zoho Meeting</t>
        </is>
      </c>
      <c r="E41607" t="inlineStr">
        <is>
          <t>https://www.getapp.com/it-communications-software/a/zoho-meeting/</t>
        </is>
      </c>
      <c r="F41607" t="inlineStr">
        <is>
          <t>Zoho Meeting is a best web conferencing solution built to manage your online meetings, video conferencing and webinars. Completely browser-based and no downloads required.Read more about Zoho Meeting</t>
        </is>
      </c>
    </row>
    <row r="41608">
      <c r="A41608" t="inlineStr">
        <is>
          <t>Collaboration</t>
        </is>
      </c>
      <c r="B41608" t="inlineStr">
        <is>
          <t>Remote Work</t>
        </is>
      </c>
      <c r="C41608" t="inlineStr">
        <is>
          <t>https://www.getapp.com/collaboration-software/remote-work/os/web-based</t>
        </is>
      </c>
      <c r="D41608" t="inlineStr">
        <is>
          <t>Ringover</t>
        </is>
      </c>
      <c r="E41608" t="inlineStr">
        <is>
          <t>https://www.getapp.com/it-communications-software/a/ringover/</t>
        </is>
      </c>
      <c r="F41608"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41609">
      <c r="A41609" t="inlineStr">
        <is>
          <t>Collaboration</t>
        </is>
      </c>
      <c r="B41609" t="inlineStr">
        <is>
          <t>Remote Work</t>
        </is>
      </c>
      <c r="C41609" t="inlineStr">
        <is>
          <t>https://www.getapp.com/collaboration-software/remote-work/os/web-based</t>
        </is>
      </c>
      <c r="D41609" t="inlineStr">
        <is>
          <t>GoToMyPC</t>
        </is>
      </c>
      <c r="E41609" t="inlineStr">
        <is>
          <t>https://www.getapp.com/customer-service-support-software/a/gotomypc/</t>
        </is>
      </c>
      <c r="F41609" t="inlineStr">
        <is>
          <t>GoToMyPC is a remote access solution for connecting with remote desktops, which allows users to access, manage &amp; transfer files, data and applications. It includes AES encryption, dual passwords &amp; end-to-end authentication, which provide secure access to hosts &amp; clients across multiple devices.Read more about GoToMyPC</t>
        </is>
      </c>
    </row>
    <row r="41610">
      <c r="A41610" t="inlineStr">
        <is>
          <t>Collaboration</t>
        </is>
      </c>
      <c r="B41610" t="inlineStr">
        <is>
          <t>Remote Work</t>
        </is>
      </c>
      <c r="C41610" t="inlineStr">
        <is>
          <t>https://www.getapp.com/collaboration-software/remote-work/os/web-based</t>
        </is>
      </c>
      <c r="D41610" t="inlineStr">
        <is>
          <t>Paymo</t>
        </is>
      </c>
      <c r="E41610" t="inlineStr">
        <is>
          <t>https://www.getapp.com/project-management-planning-software/a/paymo-time-trackin-invoicing/</t>
        </is>
      </c>
      <c r="F41610" t="inlineStr">
        <is>
          <t>Work and project management software for small teams of up to 20 people. Paymo offers time tracking, task management, resource scheduling, invoicing, and online payments. Try it for free!Read more about Paymo</t>
        </is>
      </c>
    </row>
    <row r="41611">
      <c r="A41611" t="inlineStr">
        <is>
          <t>Collaboration</t>
        </is>
      </c>
      <c r="B41611" t="inlineStr">
        <is>
          <t>Remote Work</t>
        </is>
      </c>
      <c r="C41611" t="inlineStr">
        <is>
          <t>https://www.getapp.com/collaboration-software/remote-work/os/web-based</t>
        </is>
      </c>
      <c r="D41611" t="inlineStr">
        <is>
          <t>Process Street</t>
        </is>
      </c>
      <c r="E41611" t="inlineStr">
        <is>
          <t>https://www.getapp.com/operations-management-software/a/process-street/</t>
        </is>
      </c>
      <c r="F41611" t="inlineStr">
        <is>
          <t>Process Street is the world's first Process Management Platform powered by AI. We help teams share their core processes and transform them into powerful no-code workflows.Read more about Process Street</t>
        </is>
      </c>
    </row>
    <row r="41612">
      <c r="A41612" t="inlineStr">
        <is>
          <t>Collaboration</t>
        </is>
      </c>
      <c r="B41612" t="inlineStr">
        <is>
          <t>Remote Work</t>
        </is>
      </c>
      <c r="C41612" t="inlineStr">
        <is>
          <t>https://www.getapp.com/collaboration-software/remote-work/os/web-based</t>
        </is>
      </c>
      <c r="D41612" t="inlineStr">
        <is>
          <t>Facebook Apps and Tabs</t>
        </is>
      </c>
      <c r="E41612" t="inlineStr">
        <is>
          <t>https://www.getapp.com/marketing-software/a/facebook-apps-and-tabs/</t>
        </is>
      </c>
      <c r="F41612" t="inlineStr">
        <is>
          <t>Facebook Apps and Tabs is a social media marketing software designed to help businesses increase reach and engagement across social media platforms. The solution helps managers create Facebook pages, applications, and tabs on a unified interface.Read more about Facebook Apps and Tabs</t>
        </is>
      </c>
    </row>
    <row r="41613">
      <c r="A41613" t="inlineStr">
        <is>
          <t>Collaboration</t>
        </is>
      </c>
      <c r="B41613" t="inlineStr">
        <is>
          <t>Remote Work</t>
        </is>
      </c>
      <c r="C41613" t="inlineStr">
        <is>
          <t>https://www.getapp.com/collaboration-software/remote-work/os/web-based</t>
        </is>
      </c>
      <c r="D41613" t="inlineStr">
        <is>
          <t>Trainual</t>
        </is>
      </c>
      <c r="E41613" t="inlineStr">
        <is>
          <t>https://www.getapp.com/hr-employee-management-software/a/trainual/</t>
        </is>
      </c>
      <c r="F41613" t="inlineStr">
        <is>
          <t>Trainual is an all-in-one employee training platform that centralizes documentation, onboarding, and knowledge management for businesses. The system enables organizations to capture processes, create SOPs, and build comprehensive training programs while tracking completion and ensuring compliance through e-signatures. Trainual integrates with various work applications and serves companies across multiple industries including healthcare, real estate, and business services.Read more about Trainual</t>
        </is>
      </c>
    </row>
    <row r="41614">
      <c r="A41614" t="inlineStr">
        <is>
          <t>Collaboration</t>
        </is>
      </c>
      <c r="B41614" t="inlineStr">
        <is>
          <t>Remote Work</t>
        </is>
      </c>
      <c r="C41614" t="inlineStr">
        <is>
          <t>https://www.getapp.com/collaboration-software/remote-work/os/web-based</t>
        </is>
      </c>
      <c r="D41614" t="inlineStr">
        <is>
          <t>Zoho Projects</t>
        </is>
      </c>
      <c r="E41614" t="inlineStr">
        <is>
          <t>https://www.getapp.com/project-management-planning-software/a/zoho-projects/</t>
        </is>
      </c>
      <c r="F41614" t="inlineStr">
        <is>
          <t>Zoho Projects is an online project management tool that is designed to help businesses of any size and industry create, organize and manage work items while amping up productivity and delivering projects of excellence.Read more about Zoho Projects</t>
        </is>
      </c>
    </row>
    <row r="41615">
      <c r="A41615" t="inlineStr">
        <is>
          <t>Collaboration</t>
        </is>
      </c>
      <c r="B41615" t="inlineStr">
        <is>
          <t>Remote Work</t>
        </is>
      </c>
      <c r="C41615" t="inlineStr">
        <is>
          <t>https://www.getapp.com/collaboration-software/remote-work/os/web-based</t>
        </is>
      </c>
      <c r="D41615" t="inlineStr">
        <is>
          <t>Workleap Pingboard</t>
        </is>
      </c>
      <c r="E41615" t="inlineStr">
        <is>
          <t>https://www.getapp.com/hr-employee-management-software/a/pingboard/</t>
        </is>
      </c>
      <c r="F41615" t="inlineStr">
        <is>
          <t>Pingboard is the employee experience platform for growing businesses.Save time and drive engagement at key moments in each employee’s unique journey. We know it’s different from being in the office full-time—that’s why our solution is built for engagement in a remote-first world.Read more about Workleap Pingboard</t>
        </is>
      </c>
    </row>
    <row r="41616">
      <c r="A41616" t="inlineStr">
        <is>
          <t>Collaboration</t>
        </is>
      </c>
      <c r="B41616" t="inlineStr">
        <is>
          <t>Remote Work</t>
        </is>
      </c>
      <c r="C41616" t="inlineStr">
        <is>
          <t>https://www.getapp.com/collaboration-software/remote-work/os/web-based</t>
        </is>
      </c>
      <c r="D41616" t="inlineStr">
        <is>
          <t>Resource Guru</t>
        </is>
      </c>
      <c r="E41616" t="inlineStr">
        <is>
          <t>https://www.getapp.com/operations-management-software/a/resource-guru/</t>
        </is>
      </c>
      <c r="F41616"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41617">
      <c r="A41617" t="inlineStr">
        <is>
          <t>Collaboration</t>
        </is>
      </c>
      <c r="B41617" t="inlineStr">
        <is>
          <t>Remote Work</t>
        </is>
      </c>
      <c r="C41617" t="inlineStr">
        <is>
          <t>https://www.getapp.com/collaboration-software/remote-work/os/web-based</t>
        </is>
      </c>
      <c r="D41617" t="inlineStr">
        <is>
          <t>RingEX</t>
        </is>
      </c>
      <c r="E41617" t="inlineStr">
        <is>
          <t>https://www.getapp.com/it-communications-software/a/ringcentral-mvp/</t>
        </is>
      </c>
      <c r="F41617"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41618">
      <c r="A41618" t="inlineStr">
        <is>
          <t>Collaboration</t>
        </is>
      </c>
      <c r="B41618" t="inlineStr">
        <is>
          <t>Remote Work</t>
        </is>
      </c>
      <c r="C41618" t="inlineStr">
        <is>
          <t>https://www.getapp.com/collaboration-software/remote-work/os/web-based</t>
        </is>
      </c>
      <c r="D41618" t="inlineStr">
        <is>
          <t>GoTo Connect</t>
        </is>
      </c>
      <c r="E41618" t="inlineStr">
        <is>
          <t>https://www.getapp.com/it-communications-software/a/goto-connect/</t>
        </is>
      </c>
      <c r="F41618"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41619">
      <c r="A41619" t="inlineStr">
        <is>
          <t>Collaboration</t>
        </is>
      </c>
      <c r="B41619" t="inlineStr">
        <is>
          <t>Remote Work</t>
        </is>
      </c>
      <c r="C41619" t="inlineStr">
        <is>
          <t>https://www.getapp.com/collaboration-software/remote-work/os/web-based</t>
        </is>
      </c>
      <c r="D41619" t="inlineStr">
        <is>
          <t>ActivTrak</t>
        </is>
      </c>
      <c r="E41619" t="inlineStr">
        <is>
          <t>https://www.getapp.com/hr-employee-management-software/a/activtrak/</t>
        </is>
      </c>
      <c r="F41619" t="inlineStr">
        <is>
          <t>Manage remote work effectively. Gain insights into productivity, compare remote and in-office performance, and ensure policy adherence.Read more about ActivTrak</t>
        </is>
      </c>
    </row>
    <row r="41620">
      <c r="A41620" t="inlineStr">
        <is>
          <t>Collaboration</t>
        </is>
      </c>
      <c r="B41620" t="inlineStr">
        <is>
          <t>Remote Work</t>
        </is>
      </c>
      <c r="C41620" t="inlineStr">
        <is>
          <t>https://www.getapp.com/collaboration-software/remote-work/os/web-based</t>
        </is>
      </c>
      <c r="D41620" t="inlineStr">
        <is>
          <t>FixMe.IT</t>
        </is>
      </c>
      <c r="E41620" t="inlineStr">
        <is>
          <t>https://www.getapp.com/customer-service-support-software/a/fixme-it/</t>
        </is>
      </c>
      <c r="F41620" t="inlineStr">
        <is>
          <t>Remote support software designed for delivering on-demand and unattended support from anywhere in the world.Read more about FixMe.IT</t>
        </is>
      </c>
    </row>
    <row r="41621">
      <c r="A41621" t="inlineStr">
        <is>
          <t>Collaboration</t>
        </is>
      </c>
      <c r="B41621" t="inlineStr">
        <is>
          <t>Remote Work</t>
        </is>
      </c>
      <c r="C41621" t="inlineStr">
        <is>
          <t>https://www.getapp.com/collaboration-software/remote-work/os/web-based</t>
        </is>
      </c>
      <c r="D41621" t="inlineStr">
        <is>
          <t>Avaza</t>
        </is>
      </c>
      <c r="E41621" t="inlineStr">
        <is>
          <t>https://www.getapp.com/project-management-planning-software/a/avaza/</t>
        </is>
      </c>
      <c r="F41621" t="inlineStr">
        <is>
          <t>Avaza is a business management solution which includes features for project management, resource scheduling, online timesheets, expense management, online invoicing, recurring invoicing, quotes and invoices, and more. Avaza also integrates with third party platforms to streamline workflows.Read more about Avaza</t>
        </is>
      </c>
    </row>
    <row r="41622">
      <c r="A41622" t="inlineStr">
        <is>
          <t>Collaboration</t>
        </is>
      </c>
      <c r="B41622" t="inlineStr">
        <is>
          <t>Remote Work</t>
        </is>
      </c>
      <c r="C41622" t="inlineStr">
        <is>
          <t>https://www.getapp.com/collaboration-software/remote-work/os/web-based</t>
        </is>
      </c>
      <c r="D41622" t="inlineStr">
        <is>
          <t>Time Doctor</t>
        </is>
      </c>
      <c r="E41622" t="inlineStr">
        <is>
          <t>https://www.getapp.com/project-management-planning-software/a/time-doctor/</t>
        </is>
      </c>
      <c r="F41622" t="inlineStr">
        <is>
          <t>Time Doctor is a time tracking solution that provides detailed analytics of where your employees spend time during the work day. See websites and applications visited by your employees when working and screenshots of the computer screen every few minutes while they work.Read more about Time Doctor</t>
        </is>
      </c>
    </row>
    <row r="41623">
      <c r="A41623" t="inlineStr">
        <is>
          <t>Collaboration</t>
        </is>
      </c>
      <c r="B41623" t="inlineStr">
        <is>
          <t>Remote Work</t>
        </is>
      </c>
      <c r="C41623" t="inlineStr">
        <is>
          <t>https://www.getapp.com/collaboration-software/remote-work/os/web-based</t>
        </is>
      </c>
      <c r="D41623" t="inlineStr">
        <is>
          <t>Nifty</t>
        </is>
      </c>
      <c r="E41623" t="inlineStr">
        <is>
          <t>https://www.getapp.com/project-management-planning-software/a/nifty/</t>
        </is>
      </c>
      <c r="F41623" t="inlineStr">
        <is>
          <t>Nifty is a remote collaboration hub designed to manage projects, goals, communications, and teams all in one place. With Nifty, all over the place becomes all-in-one place. Every part of managing a project's lifecycle is here.Read more about Nifty</t>
        </is>
      </c>
    </row>
    <row r="41624">
      <c r="A41624" t="inlineStr">
        <is>
          <t>Collaboration</t>
        </is>
      </c>
      <c r="B41624" t="inlineStr">
        <is>
          <t>Remote Work</t>
        </is>
      </c>
      <c r="C41624" t="inlineStr">
        <is>
          <t>https://www.getapp.com/collaboration-software/remote-work/os/web-based</t>
        </is>
      </c>
      <c r="D41624" t="inlineStr">
        <is>
          <t>Lucidspark</t>
        </is>
      </c>
      <c r="E41624" t="inlineStr">
        <is>
          <t>https://www.getapp.com/collaboration-software/a/lucidspark/</t>
        </is>
      </c>
      <c r="F41624" t="inlineStr">
        <is>
          <t>Lucidspark is a web-based whiteboard tool, designed to help teams collaborate on projects and share ideas. The collaborative platform provides users with an adaptable space to share ideas, create plans, collaborate on projects, organize tasks, and evaluate ideas.Read more about Lucidspark</t>
        </is>
      </c>
    </row>
    <row r="41625">
      <c r="A41625" t="inlineStr">
        <is>
          <t>Collaboration</t>
        </is>
      </c>
      <c r="B41625" t="inlineStr">
        <is>
          <t>Remote Work</t>
        </is>
      </c>
      <c r="C41625" t="inlineStr">
        <is>
          <t>https://www.getapp.com/collaboration-software/remote-work/os/web-based</t>
        </is>
      </c>
      <c r="D41625" t="inlineStr">
        <is>
          <t>Remote Desktop Manager</t>
        </is>
      </c>
      <c r="E41625" t="inlineStr">
        <is>
          <t>https://www.getapp.com/it-management-software/a/remote-desktop-manager/</t>
        </is>
      </c>
      <c r="F41625" t="inlineStr">
        <is>
          <t>Remote Desktop Manager is an IT management software that helps businesses launch, run, and manage remote connections to virtual machines, websites, remote servers, and business applications. It allows IT professionals to store passwords, usernames, and credentials in a centralized repository.Read more about Remote Desktop Manager</t>
        </is>
      </c>
    </row>
    <row r="41626">
      <c r="A41626" t="inlineStr">
        <is>
          <t>Collaboration</t>
        </is>
      </c>
      <c r="B41626" t="inlineStr">
        <is>
          <t>Remote Work</t>
        </is>
      </c>
      <c r="C41626" t="inlineStr">
        <is>
          <t>https://www.getapp.com/collaboration-software/remote-work/os/web-based</t>
        </is>
      </c>
      <c r="D41626" t="inlineStr">
        <is>
          <t>WebWork Time Tracker</t>
        </is>
      </c>
      <c r="E41626" t="inlineStr">
        <is>
          <t>https://www.getapp.com/project-management-planning-software/a/webwork-time-tracker/</t>
        </is>
      </c>
      <c r="F41626" t="inlineStr">
        <is>
          <t>WebWork is a remote work management platform for teams of all sizes. Assign tasks, track time, and monitor the work process remotely. Organize tasks and projects and follow their progress while tracking the time spent on them.Read more about WebWork Time Tracker</t>
        </is>
      </c>
    </row>
    <row r="41627">
      <c r="A41627" t="inlineStr">
        <is>
          <t>Collaboration</t>
        </is>
      </c>
      <c r="B41627" t="inlineStr">
        <is>
          <t>Remote Work</t>
        </is>
      </c>
      <c r="C41627" t="inlineStr">
        <is>
          <t>https://www.getapp.com/collaboration-software/remote-work/os/web-based</t>
        </is>
      </c>
      <c r="D41627" t="inlineStr">
        <is>
          <t>Portfolio Manager</t>
        </is>
      </c>
      <c r="E41627" t="inlineStr">
        <is>
          <t>https://www.getapp.com/project-management-planning-software/a/liquidplanner/</t>
        </is>
      </c>
      <c r="F41627" t="inlineStr">
        <is>
          <t>Portfolio Manager is a comprehensive project management platform that uses predictive scheduling to dynamically adapt to change &amp; manage uncertainty. It provides accurate project timelines, optimizes resource allocation, &amp; helps teams plan and predict, no matter how complex their portfolio.Read more about Portfolio Manager</t>
        </is>
      </c>
    </row>
    <row r="41628">
      <c r="A41628" t="inlineStr">
        <is>
          <t>Collaboration</t>
        </is>
      </c>
      <c r="B41628" t="inlineStr">
        <is>
          <t>Remote Work</t>
        </is>
      </c>
      <c r="C41628" t="inlineStr">
        <is>
          <t>https://www.getapp.com/collaboration-software/remote-work/os/web-based</t>
        </is>
      </c>
      <c r="D41628" t="inlineStr">
        <is>
          <t>Birdview</t>
        </is>
      </c>
      <c r="E41628" t="inlineStr">
        <is>
          <t>https://www.getapp.com/project-management-planning-software/a/birdview-psa/</t>
        </is>
      </c>
      <c r="F41628"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41629">
      <c r="A41629" t="inlineStr">
        <is>
          <t>Collaboration</t>
        </is>
      </c>
      <c r="B41629" t="inlineStr">
        <is>
          <t>Remote Work</t>
        </is>
      </c>
      <c r="C41629" t="inlineStr">
        <is>
          <t>https://www.getapp.com/collaboration-software/remote-work/os/web-based</t>
        </is>
      </c>
      <c r="D41629" t="inlineStr">
        <is>
          <t>Project.co</t>
        </is>
      </c>
      <c r="E41629" t="inlineStr">
        <is>
          <t>https://www.getapp.com/project-management-planning-software/a/project-co/</t>
        </is>
      </c>
      <c r="F41629"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41630">
      <c r="A41630" t="inlineStr">
        <is>
          <t>Collaboration</t>
        </is>
      </c>
      <c r="B41630" t="inlineStr">
        <is>
          <t>Remote Work</t>
        </is>
      </c>
      <c r="C41630" t="inlineStr">
        <is>
          <t>https://www.getapp.com/collaboration-software/remote-work/os/web-based</t>
        </is>
      </c>
      <c r="D41630" t="inlineStr">
        <is>
          <t>Flock</t>
        </is>
      </c>
      <c r="E41630" t="inlineStr">
        <is>
          <t>https://www.getapp.com/collaboration-software/a/flock/</t>
        </is>
      </c>
      <c r="F41630" t="inlineStr">
        <is>
          <t>Flock is a collaborative messaging app for teams which enables users to discuss projects and find and share information and ideas effectively and efficientlyRead more about Flock</t>
        </is>
      </c>
    </row>
    <row r="41631">
      <c r="A41631" t="inlineStr">
        <is>
          <t>Collaboration</t>
        </is>
      </c>
      <c r="B41631" t="inlineStr">
        <is>
          <t>Remote Work</t>
        </is>
      </c>
      <c r="C41631" t="inlineStr">
        <is>
          <t>https://www.getapp.com/collaboration-software/remote-work/os/web-based</t>
        </is>
      </c>
      <c r="D41631" t="inlineStr">
        <is>
          <t>Kantata</t>
        </is>
      </c>
      <c r="E41631" t="inlineStr">
        <is>
          <t>https://www.getapp.com/project-management-planning-software/a/kantata/</t>
        </is>
      </c>
      <c r="F41631" t="inlineStr">
        <is>
          <t>Kantata is purpose-built technology for small to large agencies and professional services organizations. Users can automate resource management and project management best practices for creative and professional service providers.Read more about Kantata</t>
        </is>
      </c>
    </row>
    <row r="41632">
      <c r="A41632" t="inlineStr">
        <is>
          <t>Collaboration</t>
        </is>
      </c>
      <c r="B41632" t="inlineStr">
        <is>
          <t>Remote Work</t>
        </is>
      </c>
      <c r="C41632" t="inlineStr">
        <is>
          <t>https://www.getapp.com/collaboration-software/remote-work/os/web-based</t>
        </is>
      </c>
      <c r="D41632" t="inlineStr">
        <is>
          <t>RingCentral Video</t>
        </is>
      </c>
      <c r="E41632" t="inlineStr">
        <is>
          <t>https://www.getapp.com/it-communications-software/a/ringcentral-video/</t>
        </is>
      </c>
      <c r="F41632" t="inlineStr">
        <is>
          <t>RingCentral Video is a cloud-based video conferencing platform designed to help businesses conduct virtual meetings from multiple devices such as desktops, tablets &amp; mobile devices. The solution offers collaboration tools including audio and video calls, screen sharing, integrated messaging &amp; more.Read more about RingCentral Video</t>
        </is>
      </c>
    </row>
    <row r="41633">
      <c r="A41633" t="inlineStr">
        <is>
          <t>Collaboration</t>
        </is>
      </c>
      <c r="B41633" t="inlineStr">
        <is>
          <t>Remote Work</t>
        </is>
      </c>
      <c r="C41633" t="inlineStr">
        <is>
          <t>https://www.getapp.com/collaboration-software/remote-work/os/web-based</t>
        </is>
      </c>
      <c r="D41633" t="inlineStr">
        <is>
          <t>Zulip</t>
        </is>
      </c>
      <c r="E41633" t="inlineStr">
        <is>
          <t>https://www.getapp.com/collaboration-software/a/zulip/</t>
        </is>
      </c>
      <c r="F41633" t="inlineStr">
        <is>
          <t>Enterprise open-source team chat, on-prem and in the cloud. Zulip is the only modern team chat app that is designed for both live and asynchronous conversations.Read more about Zulip</t>
        </is>
      </c>
    </row>
    <row r="41634">
      <c r="A41634" t="inlineStr">
        <is>
          <t>Collaboration</t>
        </is>
      </c>
      <c r="B41634" t="inlineStr">
        <is>
          <t>Remote Work</t>
        </is>
      </c>
      <c r="C41634" t="inlineStr">
        <is>
          <t>https://www.getapp.com/collaboration-software/remote-work/os/web-based</t>
        </is>
      </c>
      <c r="D41634" t="inlineStr">
        <is>
          <t>WorkMotion</t>
        </is>
      </c>
      <c r="E41634" t="inlineStr">
        <is>
          <t>https://www.getapp.com/hr-employee-management-software/a/workmotion/</t>
        </is>
      </c>
      <c r="F41634" t="inlineStr">
        <is>
          <t>WorkMotion makes remote hiring easy - onboard, pay, and manage global talent in 160+ countries with compliance and zero setup hassleRead more about WorkMotion</t>
        </is>
      </c>
    </row>
    <row r="41635">
      <c r="A41635" t="inlineStr">
        <is>
          <t>Collaboration</t>
        </is>
      </c>
      <c r="B41635" t="inlineStr">
        <is>
          <t>Remote Work</t>
        </is>
      </c>
      <c r="C41635" t="inlineStr">
        <is>
          <t>https://www.getapp.com/collaboration-software/remote-work/os/web-based</t>
        </is>
      </c>
      <c r="D41635" t="inlineStr">
        <is>
          <t>Front</t>
        </is>
      </c>
      <c r="E41635" t="inlineStr">
        <is>
          <t>https://www.getapp.com/collaboration-software/a/front/</t>
        </is>
      </c>
      <c r="F41635" t="inlineStr">
        <is>
          <t>Remote teams work happier with Front. Front is a customer operations platform that enables support, sales, and account management teams to work together seamlessly with automated workflows and real-time collaboration behind the scenes.Read more about Front</t>
        </is>
      </c>
    </row>
    <row r="41636">
      <c r="A41636" t="inlineStr">
        <is>
          <t>Collaboration</t>
        </is>
      </c>
      <c r="B41636" t="inlineStr">
        <is>
          <t>Remote Work</t>
        </is>
      </c>
      <c r="C41636" t="inlineStr">
        <is>
          <t>https://www.getapp.com/collaboration-software/remote-work/os/web-based</t>
        </is>
      </c>
      <c r="D41636" t="inlineStr">
        <is>
          <t>Zenkit</t>
        </is>
      </c>
      <c r="E41636" t="inlineStr">
        <is>
          <t>https://www.getapp.com/project-management-planning-software/a/zenkit/</t>
        </is>
      </c>
      <c r="F41636" t="inlineStr">
        <is>
          <t>Zenkit is a multi-view project management &amp; collaboration tool with features for task &amp; data management, mind mapping, Kanban boards, tables &amp; to-do lists.Read more about Zenkit</t>
        </is>
      </c>
    </row>
    <row r="41637">
      <c r="A41637" t="inlineStr">
        <is>
          <t>Collaboration</t>
        </is>
      </c>
      <c r="B41637" t="inlineStr">
        <is>
          <t>Remote Work</t>
        </is>
      </c>
      <c r="C41637" t="inlineStr">
        <is>
          <t>https://www.getapp.com/collaboration-software/remote-work/os/web-based</t>
        </is>
      </c>
      <c r="D41637" t="inlineStr">
        <is>
          <t>LiveWebinar</t>
        </is>
      </c>
      <c r="E41637" t="inlineStr">
        <is>
          <t>https://www.getapp.com/it-communications-software/a/livewebinar/</t>
        </is>
      </c>
      <c r="F41637" t="inlineStr">
        <is>
          <t>LiveWebinar.com is a cloud-based webinar software that helps both small teams and enterprises manage webinars and online meetings. It lets any sales, HR, or marketing team easily perform online events for their audiences.Read more about LiveWebinar</t>
        </is>
      </c>
    </row>
    <row r="41638">
      <c r="A41638" t="inlineStr">
        <is>
          <t>Collaboration</t>
        </is>
      </c>
      <c r="B41638" t="inlineStr">
        <is>
          <t>Remote Work</t>
        </is>
      </c>
      <c r="C41638" t="inlineStr">
        <is>
          <t>https://www.getapp.com/collaboration-software/remote-work/os/web-based</t>
        </is>
      </c>
      <c r="D41638" t="inlineStr">
        <is>
          <t>SproutVideo</t>
        </is>
      </c>
      <c r="E41638" t="inlineStr">
        <is>
          <t>https://www.getapp.com/website-ecommerce-software/a/sproutvideo/</t>
        </is>
      </c>
      <c r="F41638" t="inlineStr">
        <is>
          <t>SproutVideo is the best video hosting solution for businesses. We've helped small and enterprise businesses securely share videos online. Allowing them to effectively accomplish business goals, connect with customers, or communicate internally. We make It easy to grow your business with video.Read more about SproutVideo</t>
        </is>
      </c>
    </row>
    <row r="41639">
      <c r="A41639" t="inlineStr">
        <is>
          <t>Collaboration</t>
        </is>
      </c>
      <c r="B41639" t="inlineStr">
        <is>
          <t>Remote Work</t>
        </is>
      </c>
      <c r="C41639" t="inlineStr">
        <is>
          <t>https://www.getapp.com/collaboration-software/remote-work/os/web-based</t>
        </is>
      </c>
      <c r="D41639" t="inlineStr">
        <is>
          <t>Quickbase</t>
        </is>
      </c>
      <c r="E41639" t="inlineStr">
        <is>
          <t>https://www.getapp.com/project-management-planning-software/a/quickbase/</t>
        </is>
      </c>
      <c r="F41639" t="inlineStr">
        <is>
          <t>Quickbase is a no-code collaborative work management platform that empowers citizen developers to improve operations through real-time insights and automations across complex processes and disparate systems.Read more about Quickbase</t>
        </is>
      </c>
    </row>
    <row r="41640">
      <c r="A41640" t="inlineStr">
        <is>
          <t>Collaboration</t>
        </is>
      </c>
      <c r="B41640" t="inlineStr">
        <is>
          <t>Remote Work</t>
        </is>
      </c>
      <c r="C41640" t="inlineStr">
        <is>
          <t>https://www.getapp.com/collaboration-software/remote-work/os/web-based</t>
        </is>
      </c>
      <c r="D41640" t="inlineStr">
        <is>
          <t>Acquia DAM (Widen)</t>
        </is>
      </c>
      <c r="E41640" t="inlineStr">
        <is>
          <t>https://www.getapp.com/marketing-software/a/widen-media-collective/</t>
        </is>
      </c>
      <c r="F41640" t="inlineStr">
        <is>
          <t>Flexible and easy to use, Acquia DAM (Widen) helps brands manage and distribute assets across teams, tools, and channels. Acquia DAM is available standalone or as part of Acquia Digital Experience Platform (DXP).Read more about Acquia DAM (Widen)</t>
        </is>
      </c>
    </row>
    <row r="41641">
      <c r="A41641" t="inlineStr">
        <is>
          <t>Collaboration</t>
        </is>
      </c>
      <c r="B41641" t="inlineStr">
        <is>
          <t>Remote Work</t>
        </is>
      </c>
      <c r="C41641" t="inlineStr">
        <is>
          <t>https://www.getapp.com/collaboration-software/remote-work/os/web-based</t>
        </is>
      </c>
      <c r="D41641" t="inlineStr">
        <is>
          <t>Pumble</t>
        </is>
      </c>
      <c r="E41641" t="inlineStr">
        <is>
          <t>https://www.getapp.com/collaboration-software/a/pumble/</t>
        </is>
      </c>
      <c r="F41641" t="inlineStr">
        <is>
          <t>Stay connected while working remotely with Pumble - a free team communication app. Message your colleagues directly, or create public or private channels for group discussions. Make a quick 1-on-1 voice or video call, and share a screen with your ideas.Read more about Pumble</t>
        </is>
      </c>
    </row>
    <row r="41642">
      <c r="A41642" t="inlineStr">
        <is>
          <t>Collaboration</t>
        </is>
      </c>
      <c r="B41642" t="inlineStr">
        <is>
          <t>Remote Work</t>
        </is>
      </c>
      <c r="C41642" t="inlineStr">
        <is>
          <t>https://www.getapp.com/collaboration-software/remote-work/os/web-based</t>
        </is>
      </c>
      <c r="D41642" t="inlineStr">
        <is>
          <t>Aircall</t>
        </is>
      </c>
      <c r="E41642" t="inlineStr">
        <is>
          <t>https://www.getapp.com/it-communications-software/a/aircall/</t>
        </is>
      </c>
      <c r="F41642" t="inlineStr">
        <is>
          <t>Make every phone conversation matter and give time back to your reps with 100+ CRM, helpdesk, and software integrations.Read more about Aircall</t>
        </is>
      </c>
    </row>
    <row r="41643">
      <c r="A41643" t="inlineStr">
        <is>
          <t>Collaboration</t>
        </is>
      </c>
      <c r="B41643" t="inlineStr">
        <is>
          <t>Remote Work</t>
        </is>
      </c>
      <c r="C41643" t="inlineStr">
        <is>
          <t>https://www.getapp.com/collaboration-software/remote-work/os/web-based</t>
        </is>
      </c>
      <c r="D41643" t="inlineStr">
        <is>
          <t>Scoro</t>
        </is>
      </c>
      <c r="E41643" t="inlineStr">
        <is>
          <t>https://www.getapp.com/project-management-planning-software/a/scoro/</t>
        </is>
      </c>
      <c r="F41643" t="inlineStr">
        <is>
          <t>Keep everyone in the loop by having all teams work in a single system. Ensure that each team member knows what was promised to the client, what the others are working on, and how the project is progressing. Save hours by eliminating manual status updates and handover meetings.Read more about Scoro</t>
        </is>
      </c>
    </row>
    <row r="41644">
      <c r="A41644" t="inlineStr">
        <is>
          <t>Collaboration</t>
        </is>
      </c>
      <c r="B41644" t="inlineStr">
        <is>
          <t>Remote Work</t>
        </is>
      </c>
      <c r="C41644" t="inlineStr">
        <is>
          <t>https://www.getapp.com/collaboration-software/remote-work/os/web-based</t>
        </is>
      </c>
      <c r="D41644" t="inlineStr">
        <is>
          <t>Monitask</t>
        </is>
      </c>
      <c r="E41644" t="inlineStr">
        <is>
          <t>https://www.getapp.com/hr-employee-management-software/a/monitask/</t>
        </is>
      </c>
      <c r="F41644" t="inlineStr">
        <is>
          <t>Monitask is an employee monitoring &amp; time tracking software for companies that have remote team members such as freelancers, contractors or remote employees, which helps boost productivity, efficiency, and accountability. Managers keep track of their team anytime, anywhere, via any device.Read more about Monitask</t>
        </is>
      </c>
    </row>
    <row r="41645">
      <c r="A41645" t="inlineStr">
        <is>
          <t>Collaboration</t>
        </is>
      </c>
      <c r="B41645" t="inlineStr">
        <is>
          <t>Remote Work</t>
        </is>
      </c>
      <c r="C41645" t="inlineStr">
        <is>
          <t>https://www.getapp.com/collaboration-software/remote-work/os/web-based</t>
        </is>
      </c>
      <c r="D41645" t="inlineStr">
        <is>
          <t>Getscreen.me</t>
        </is>
      </c>
      <c r="E41645" t="inlineStr">
        <is>
          <t>https://www.getapp.com/customer-service-support-software/a/getscreen-me/</t>
        </is>
      </c>
      <c r="F41645" t="inlineStr">
        <is>
          <t>Cloud-based software for administration, technical support and remote work.Read more about Getscreen.me</t>
        </is>
      </c>
    </row>
    <row r="41646">
      <c r="A41646" t="inlineStr">
        <is>
          <t>Collaboration</t>
        </is>
      </c>
      <c r="B41646" t="inlineStr">
        <is>
          <t>Remote Work</t>
        </is>
      </c>
      <c r="C41646" t="inlineStr">
        <is>
          <t>https://www.getapp.com/collaboration-software/remote-work/os/web-based</t>
        </is>
      </c>
      <c r="D41646" t="inlineStr">
        <is>
          <t>Kontentino</t>
        </is>
      </c>
      <c r="E41646" t="inlineStr">
        <is>
          <t>https://www.getapp.com/marketing-software/a/kontentino/</t>
        </is>
      </c>
      <c r="F41646" t="inlineStr">
        <is>
          <t>Kontentino helps you and your team collaborate seamlessly while creating, approving, and publishing social media content and ads. Connect with your team while working from anywhere, anytime thanks to the Kontentino mobile app. Download the app to assign tasks, schedule and approve posts on the go.Read more about Kontentino</t>
        </is>
      </c>
    </row>
    <row r="41647">
      <c r="A41647" t="inlineStr">
        <is>
          <t>Collaboration</t>
        </is>
      </c>
      <c r="B41647" t="inlineStr">
        <is>
          <t>Remote Work</t>
        </is>
      </c>
      <c r="C41647" t="inlineStr">
        <is>
          <t>https://www.getapp.com/collaboration-software/remote-work/os/web-based</t>
        </is>
      </c>
      <c r="D41647" t="inlineStr">
        <is>
          <t>Canopy</t>
        </is>
      </c>
      <c r="E41647" t="inlineStr">
        <is>
          <t>https://www.getapp.com/finance-accounting-software/a/canopy-tax/</t>
        </is>
      </c>
      <c r="F41647" t="inlineStr">
        <is>
          <t>Canopy is a cloud-based practice management solution for accounting professionals. Streamline your firm and create a connected client experience using our suite of features including workflow, document management, time and billing, payments, a CRM with a secure client portal.Read more about Canopy</t>
        </is>
      </c>
    </row>
    <row r="41648">
      <c r="A41648" t="inlineStr">
        <is>
          <t>Collaboration</t>
        </is>
      </c>
      <c r="B41648" t="inlineStr">
        <is>
          <t>Remote Work</t>
        </is>
      </c>
      <c r="C41648" t="inlineStr">
        <is>
          <t>https://www.getapp.com/collaboration-software/remote-work/os/web-based</t>
        </is>
      </c>
      <c r="D41648" t="inlineStr">
        <is>
          <t>ProWorkflow</t>
        </is>
      </c>
      <c r="E41648" t="inlineStr">
        <is>
          <t>https://www.getapp.com/project-management-planning-software/a/proworkflow-project-management-software/</t>
        </is>
      </c>
      <c r="F41648" t="inlineStr">
        <is>
          <t>Use ProWorkflow to track your tasks, billable hours and client communications, to create quotes and invoices, share files, manage client projects and more. Signup for a free trial today!Read more about ProWorkflow</t>
        </is>
      </c>
    </row>
    <row r="41649">
      <c r="A41649" t="inlineStr">
        <is>
          <t>Collaboration</t>
        </is>
      </c>
      <c r="B41649" t="inlineStr">
        <is>
          <t>Remote Work</t>
        </is>
      </c>
      <c r="C41649" t="inlineStr">
        <is>
          <t>https://www.getapp.com/collaboration-software/remote-work/os/web-based</t>
        </is>
      </c>
      <c r="D41649" t="inlineStr">
        <is>
          <t>Talkspirit</t>
        </is>
      </c>
      <c r="E41649" t="inlineStr">
        <is>
          <t>https://www.getapp.com/collaboration-software/a/talkspirit/</t>
        </is>
      </c>
      <c r="F41649" t="inlineStr">
        <is>
          <t>Talkspirit is the #1 software for collaboration and team communication that makes your employees more productive. Perfect for remote-work. Available in 8 languages. Easy to use. On any device. Free trial. Free plan. Paid plans from 4€ / month per user.Read more about Talkspirit</t>
        </is>
      </c>
    </row>
    <row r="41650">
      <c r="A41650" t="inlineStr">
        <is>
          <t>Collaboration</t>
        </is>
      </c>
      <c r="B41650" t="inlineStr">
        <is>
          <t>Remote Work</t>
        </is>
      </c>
      <c r="C41650" t="inlineStr">
        <is>
          <t>https://www.getapp.com/collaboration-software/remote-work/os/web-based</t>
        </is>
      </c>
      <c r="D41650" t="inlineStr">
        <is>
          <t>Othership</t>
        </is>
      </c>
      <c r="E41650" t="inlineStr">
        <is>
          <t>https://www.getapp.com/collaboration-software/a/othership/</t>
        </is>
      </c>
      <c r="F41650" t="inlineStr">
        <is>
          <t>Workspaces &amp; Collaborative Workspace Software for Remote and Hybrid Teams.Othership has a global network of workspaces and workplace software that drives collaboration through intelligent design.Read more about Othership</t>
        </is>
      </c>
    </row>
    <row r="41651">
      <c r="A41651" t="inlineStr">
        <is>
          <t>Collaboration</t>
        </is>
      </c>
      <c r="B41651" t="inlineStr">
        <is>
          <t>Remote Work</t>
        </is>
      </c>
      <c r="C41651" t="inlineStr">
        <is>
          <t>https://www.getapp.com/collaboration-software/remote-work/os/web-based</t>
        </is>
      </c>
      <c r="D41651" t="inlineStr">
        <is>
          <t>Bloomfire</t>
        </is>
      </c>
      <c r="E41651" t="inlineStr">
        <is>
          <t>https://www.getapp.com/collaboration-software/a/bloomfire/</t>
        </is>
      </c>
      <c r="F41651" t="inlineStr">
        <is>
          <t>Bloomfire makes it simple to find and share knowledge across teams and organizations. By bringing all company knowledge into one secure, searchable platform, Bloomfire helps teams stay aligned, work efficiently, and make informed decisions.Read more about Bloomfire</t>
        </is>
      </c>
    </row>
    <row r="41652">
      <c r="A41652" t="inlineStr">
        <is>
          <t>Collaboration</t>
        </is>
      </c>
      <c r="B41652" t="inlineStr">
        <is>
          <t>Remote Work</t>
        </is>
      </c>
      <c r="C41652" t="inlineStr">
        <is>
          <t>https://www.getapp.com/collaboration-software/remote-work/os/web-based</t>
        </is>
      </c>
      <c r="D41652" t="inlineStr">
        <is>
          <t>Taskworld</t>
        </is>
      </c>
      <c r="E41652" t="inlineStr">
        <is>
          <t>https://www.getapp.com/project-management-planning-software/a/taskworld/</t>
        </is>
      </c>
      <c r="F41652" t="inlineStr">
        <is>
          <t>Taskworld is a cloud-based project and task management application which combines visual task boards, private &amp; group messaging, project analytics, and moreRead more about Taskworld</t>
        </is>
      </c>
    </row>
    <row r="41653">
      <c r="A41653" t="inlineStr">
        <is>
          <t>Collaboration</t>
        </is>
      </c>
      <c r="B41653" t="inlineStr">
        <is>
          <t>Remote Work</t>
        </is>
      </c>
      <c r="C41653" t="inlineStr">
        <is>
          <t>https://www.getapp.com/collaboration-software/remote-work/os/web-based</t>
        </is>
      </c>
      <c r="D41653" t="inlineStr">
        <is>
          <t>Automox</t>
        </is>
      </c>
      <c r="E41653" t="inlineStr">
        <is>
          <t>https://www.getapp.com/it-management-software/a/automox/</t>
        </is>
      </c>
      <c r="F41653"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41654">
      <c r="A41654" t="inlineStr">
        <is>
          <t>Collaboration</t>
        </is>
      </c>
      <c r="B41654" t="inlineStr">
        <is>
          <t>Remote Work</t>
        </is>
      </c>
      <c r="C41654" t="inlineStr">
        <is>
          <t>https://www.getapp.com/collaboration-software/remote-work/os/web-based</t>
        </is>
      </c>
      <c r="D41654" t="inlineStr">
        <is>
          <t>Access Server</t>
        </is>
      </c>
      <c r="E41654" t="inlineStr">
        <is>
          <t>https://www.getapp.com/security-software/a/openvpn/</t>
        </is>
      </c>
      <c r="F41654" t="inlineStr">
        <is>
          <t>Secure remote access solution to your private network, in the cloud or on-prem.Read more about Access Server</t>
        </is>
      </c>
    </row>
    <row r="41655">
      <c r="A41655" t="inlineStr">
        <is>
          <t>Collaboration</t>
        </is>
      </c>
      <c r="B41655" t="inlineStr">
        <is>
          <t>Remote Work</t>
        </is>
      </c>
      <c r="C41655" t="inlineStr">
        <is>
          <t>https://www.getapp.com/collaboration-software/remote-work/os/web-based</t>
        </is>
      </c>
      <c r="D41655" t="inlineStr">
        <is>
          <t>LogMeIn Rescue</t>
        </is>
      </c>
      <c r="E41655" t="inlineStr">
        <is>
          <t>https://www.getapp.com/it-management-software/a/logmein-rescue/</t>
        </is>
      </c>
      <c r="F41655" t="inlineStr">
        <is>
          <t>Rescue is a powerful, easy-to-use remote support solution for PC’s, Mac’s, mobile devices, and more.Read more about LogMeIn Rescue</t>
        </is>
      </c>
    </row>
    <row r="41656">
      <c r="A41656" t="inlineStr">
        <is>
          <t>Collaboration</t>
        </is>
      </c>
      <c r="B41656" t="inlineStr">
        <is>
          <t>Remote Work</t>
        </is>
      </c>
      <c r="C41656" t="inlineStr">
        <is>
          <t>https://www.getapp.com/collaboration-software/remote-work/os/web-based</t>
        </is>
      </c>
      <c r="D41656" t="inlineStr">
        <is>
          <t>Aquent RoboHead</t>
        </is>
      </c>
      <c r="E41656" t="inlineStr">
        <is>
          <t>https://www.getapp.com/marketing-software/a/robohead/</t>
        </is>
      </c>
      <c r="F41656" t="inlineStr">
        <is>
          <t>RoboHead is the industry-leading project management tool that helps marketing and creative organizations manage the full lifecycle of their projects. This online solution not only tracks dates, deadlines, time, and resources, it also manages collaboration, approvals, notification, and finances.Read more about Aquent RoboHead</t>
        </is>
      </c>
    </row>
    <row r="41657">
      <c r="A41657" t="inlineStr">
        <is>
          <t>Collaboration</t>
        </is>
      </c>
      <c r="B41657" t="inlineStr">
        <is>
          <t>Remote Work</t>
        </is>
      </c>
      <c r="C41657" t="inlineStr">
        <is>
          <t>https://www.getapp.com/collaboration-software/remote-work/os/web-based</t>
        </is>
      </c>
      <c r="D41657" t="inlineStr">
        <is>
          <t>kintone</t>
        </is>
      </c>
      <c r="E41657" t="inlineStr">
        <is>
          <t>https://www.getapp.com/it-management-software/a/kintone/</t>
        </is>
      </c>
      <c r="F41657" t="inlineStr">
        <is>
          <t>Build business applications and database apps quickly and easily. No-coding required.Read more about kintone</t>
        </is>
      </c>
    </row>
    <row r="41658">
      <c r="A41658" t="inlineStr">
        <is>
          <t>Collaboration</t>
        </is>
      </c>
      <c r="B41658" t="inlineStr">
        <is>
          <t>Remote Work</t>
        </is>
      </c>
      <c r="C41658" t="inlineStr">
        <is>
          <t>https://www.getapp.com/collaboration-software/remote-work/os/web-based</t>
        </is>
      </c>
      <c r="D41658" t="inlineStr">
        <is>
          <t>Productboard</t>
        </is>
      </c>
      <c r="E41658" t="inlineStr">
        <is>
          <t>https://www.getapp.com/project-management-planning-software/a/productboard/</t>
        </is>
      </c>
      <c r="F41658" t="inlineStr">
        <is>
          <t>Remote product management, collaborative product planning, single source of truth for product, product system of recordRead more about Productboard</t>
        </is>
      </c>
    </row>
    <row r="41659">
      <c r="A41659" t="inlineStr">
        <is>
          <t>Collaboration</t>
        </is>
      </c>
      <c r="B41659" t="inlineStr">
        <is>
          <t>Remote Work</t>
        </is>
      </c>
      <c r="C41659" t="inlineStr">
        <is>
          <t>https://www.getapp.com/collaboration-software/remote-work/os/web-based</t>
        </is>
      </c>
      <c r="D41659" t="inlineStr">
        <is>
          <t>Striven</t>
        </is>
      </c>
      <c r="E41659" t="inlineStr">
        <is>
          <t>https://www.getapp.com/operations-management-software/a/business/</t>
        </is>
      </c>
      <c r="F41659"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41660">
      <c r="A41660" t="inlineStr">
        <is>
          <t>Collaboration</t>
        </is>
      </c>
      <c r="B41660" t="inlineStr">
        <is>
          <t>Remote Work</t>
        </is>
      </c>
      <c r="C41660" t="inlineStr">
        <is>
          <t>https://www.getapp.com/collaboration-software/remote-work/os/web-based</t>
        </is>
      </c>
      <c r="D41660" t="inlineStr">
        <is>
          <t>Hive</t>
        </is>
      </c>
      <c r="E41660" t="inlineStr">
        <is>
          <t>https://www.getapp.com/project-management-planning-software/a/hive/</t>
        </is>
      </c>
      <c r="F41660" t="inlineStr">
        <is>
          <t>We help teams move faster. Hive is the world's first democratic project management platform built for remote work.Read more about Hive</t>
        </is>
      </c>
    </row>
    <row r="41661">
      <c r="A41661" t="inlineStr">
        <is>
          <t>Collaboration</t>
        </is>
      </c>
      <c r="B41661" t="inlineStr">
        <is>
          <t>Remote Work</t>
        </is>
      </c>
      <c r="C41661" t="inlineStr">
        <is>
          <t>https://www.getapp.com/collaboration-software/remote-work/os/web-based</t>
        </is>
      </c>
      <c r="D41661" t="inlineStr">
        <is>
          <t>Missive</t>
        </is>
      </c>
      <c r="E41661" t="inlineStr">
        <is>
          <t>https://www.getapp.com/collaboration-software/a/missive/</t>
        </is>
      </c>
      <c r="F41661" t="inlineStr">
        <is>
          <t>Missive is a team inbox and chat tool that helps teams to collaborate across email, SMS, WhatsApp, Twitter, and other communication channels. The inbox provides a business-first collaborative experience.Read more about Missive</t>
        </is>
      </c>
    </row>
    <row r="41662">
      <c r="A41662" t="inlineStr">
        <is>
          <t>Collaboration</t>
        </is>
      </c>
      <c r="B41662" t="inlineStr">
        <is>
          <t>Remote Work</t>
        </is>
      </c>
      <c r="C41662" t="inlineStr">
        <is>
          <t>https://www.getapp.com/collaboration-software/remote-work/os/web-based</t>
        </is>
      </c>
      <c r="D41662" t="inlineStr">
        <is>
          <t>GoGuardian</t>
        </is>
      </c>
      <c r="E41662" t="inlineStr">
        <is>
          <t>https://www.getapp.com/education-childcare-software/a/goguardian/</t>
        </is>
      </c>
      <c r="F41662" t="inlineStr">
        <is>
          <t>GoGuardian is a cloud-based school management tool for the education industry to offer a digital teaching environment to educators for observing students’ behavior and learning patterns. Key features include classroom and asset management, network filtering, and mental health monitoring.Read more about GoGuardian</t>
        </is>
      </c>
    </row>
    <row r="41663">
      <c r="A41663" t="inlineStr">
        <is>
          <t>Collaboration</t>
        </is>
      </c>
      <c r="B41663" t="inlineStr">
        <is>
          <t>Remote Work</t>
        </is>
      </c>
      <c r="C41663" t="inlineStr">
        <is>
          <t>https://www.getapp.com/collaboration-software/remote-work/os/web-based</t>
        </is>
      </c>
      <c r="D41663" t="inlineStr">
        <is>
          <t>LogMeIn Resolve</t>
        </is>
      </c>
      <c r="E41663" t="inlineStr">
        <is>
          <t>https://www.getapp.com/customer-service-support-software/a/goto-resolve/</t>
        </is>
      </c>
      <c r="F41663"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41664">
      <c r="A41664" t="inlineStr">
        <is>
          <t>Collaboration</t>
        </is>
      </c>
      <c r="B41664" t="inlineStr">
        <is>
          <t>Remote Work</t>
        </is>
      </c>
      <c r="C41664" t="inlineStr">
        <is>
          <t>https://www.getapp.com/collaboration-software/remote-work/os/web-based</t>
        </is>
      </c>
      <c r="D41664" t="inlineStr">
        <is>
          <t>Avochato</t>
        </is>
      </c>
      <c r="E41664" t="inlineStr">
        <is>
          <t>https://www.getapp.com/it-communications-software/a/avochato/</t>
        </is>
      </c>
      <c r="F41664" t="inlineStr">
        <is>
          <t>Avochato is an SMS/text messaging and live chat solution for marketing, sales &amp; support teams, which allows users to send, receive, and collaborate on messages from customersRead more about Avochato</t>
        </is>
      </c>
    </row>
    <row r="41665">
      <c r="A41665" t="inlineStr">
        <is>
          <t>Collaboration</t>
        </is>
      </c>
      <c r="B41665" t="inlineStr">
        <is>
          <t>Remote Work</t>
        </is>
      </c>
      <c r="C41665" t="inlineStr">
        <is>
          <t>https://www.getapp.com/collaboration-software/remote-work/os/web-based</t>
        </is>
      </c>
      <c r="D41665" t="inlineStr">
        <is>
          <t>GoodAccess</t>
        </is>
      </c>
      <c r="E41665" t="inlineStr">
        <is>
          <t>https://www.getapp.com/it-management-software/a/goodaccess/</t>
        </is>
      </c>
      <c r="F41665" t="inlineStr">
        <is>
          <t>Top-rated Zero Trust SASE/SSE for network security and regulatory compliance. Protect your business, anytime, anywhere.Read more about GoodAccess</t>
        </is>
      </c>
    </row>
    <row r="41666">
      <c r="A41666" t="inlineStr">
        <is>
          <t>Collaboration</t>
        </is>
      </c>
      <c r="B41666" t="inlineStr">
        <is>
          <t>Remote Work</t>
        </is>
      </c>
      <c r="C41666" t="inlineStr">
        <is>
          <t>https://www.getapp.com/collaboration-software/remote-work/os/web-based</t>
        </is>
      </c>
      <c r="D41666" t="inlineStr">
        <is>
          <t>Workvivo</t>
        </is>
      </c>
      <c r="E41666" t="inlineStr">
        <is>
          <t>https://www.getapp.com/it-communications-software/a/workvivo/</t>
        </is>
      </c>
      <c r="F41666" t="inlineStr">
        <is>
          <t>Workvivo is an employee experience platform (EXP) that simplifies internal communication and drives engagement.Read more about Workvivo</t>
        </is>
      </c>
    </row>
    <row r="41667">
      <c r="A41667" t="inlineStr">
        <is>
          <t>Collaboration</t>
        </is>
      </c>
      <c r="B41667" t="inlineStr">
        <is>
          <t>Remote Work</t>
        </is>
      </c>
      <c r="C41667" t="inlineStr">
        <is>
          <t>https://www.getapp.com/collaboration-software/remote-work/os/web-based</t>
        </is>
      </c>
      <c r="D41667" t="inlineStr">
        <is>
          <t>Boardable</t>
        </is>
      </c>
      <c r="E41667" t="inlineStr">
        <is>
          <t>https://www.getapp.com/collaboration-software/a/boardable/</t>
        </is>
      </c>
      <c r="F41667" t="inlineStr">
        <is>
          <t>Affordable virtual meeting software to improve the board experience by simplifying board meeting management and communications. Hold virtual meetings, build agendas, record minutes, assign &amp; manage tasks between meetings, vote digitally, and sign documents. Start with a free trial (no credit card).Read more about Boardable</t>
        </is>
      </c>
    </row>
    <row r="41668">
      <c r="A41668" t="inlineStr">
        <is>
          <t>Collaboration</t>
        </is>
      </c>
      <c r="B41668" t="inlineStr">
        <is>
          <t>Remote Work</t>
        </is>
      </c>
      <c r="C41668" t="inlineStr">
        <is>
          <t>https://www.getapp.com/collaboration-software/remote-work/os/web-based</t>
        </is>
      </c>
      <c r="D41668" t="inlineStr">
        <is>
          <t>TextUs</t>
        </is>
      </c>
      <c r="E41668" t="inlineStr">
        <is>
          <t>https://www.getapp.com/it-communications-software/a/textus/</t>
        </is>
      </c>
      <c r="F41668" t="inlineStr">
        <is>
          <t>TextUs is a business-class text messaging platform specifically for inside sales, recruiting &amp; customer service teams, with desktop texting and CRM integrationRead more about TextUs</t>
        </is>
      </c>
    </row>
    <row r="41669">
      <c r="A41669" t="inlineStr">
        <is>
          <t>Collaboration</t>
        </is>
      </c>
      <c r="B41669" t="inlineStr">
        <is>
          <t>Remote Work</t>
        </is>
      </c>
      <c r="C41669" t="inlineStr">
        <is>
          <t>https://www.getapp.com/collaboration-software/remote-work/os/web-based</t>
        </is>
      </c>
      <c r="D41669" t="inlineStr">
        <is>
          <t>ProjectManager</t>
        </is>
      </c>
      <c r="E41669" t="inlineStr">
        <is>
          <t>https://www.getapp.com/project-management-planning-software/a/project-manager-online/</t>
        </is>
      </c>
      <c r="F41669" t="inlineStr">
        <is>
          <t>ProjectManager is an award-winning project and work management software solution designed to empower teams and improve collaboration.Read more about ProjectManager</t>
        </is>
      </c>
    </row>
    <row r="41670">
      <c r="A41670" t="inlineStr">
        <is>
          <t>Collaboration</t>
        </is>
      </c>
      <c r="B41670" t="inlineStr">
        <is>
          <t>Remote Work</t>
        </is>
      </c>
      <c r="C41670" t="inlineStr">
        <is>
          <t>https://www.getapp.com/collaboration-software/remote-work/os/web-based</t>
        </is>
      </c>
      <c r="D41670" t="inlineStr">
        <is>
          <t>Backlog</t>
        </is>
      </c>
      <c r="E41670" t="inlineStr">
        <is>
          <t>https://www.getapp.com/project-management-planning-software/a/backlog/</t>
        </is>
      </c>
      <c r="F41670" t="inlineStr">
        <is>
          <t>Backlog is an all-in-one online project management tool for developers, with bug tracking, issue tracking, wiki, version control, gantt charts &amp; burndown chartsRead more about Backlog</t>
        </is>
      </c>
    </row>
    <row r="41671">
      <c r="A41671" t="inlineStr">
        <is>
          <t>Collaboration</t>
        </is>
      </c>
      <c r="B41671" t="inlineStr">
        <is>
          <t>Remote Work</t>
        </is>
      </c>
      <c r="C41671" t="inlineStr">
        <is>
          <t>https://www.getapp.com/collaboration-software/remote-work/os/web-based</t>
        </is>
      </c>
      <c r="D41671" t="inlineStr">
        <is>
          <t>eSkill</t>
        </is>
      </c>
      <c r="E41671" t="inlineStr">
        <is>
          <t>https://www.getapp.com/hr-employee-management-software/a/eskill/</t>
        </is>
      </c>
      <c r="F41671" t="inlineStr">
        <is>
          <t>eSkill’s Talent Assessment Platform includes pre-employment assessment and video interviewing software that help HR managers assess if candidates can work without supervision and use technology to communicate with team members, customers, and stakeholders.Read more about eSkill</t>
        </is>
      </c>
    </row>
    <row r="41672">
      <c r="A41672" t="inlineStr">
        <is>
          <t>Collaboration</t>
        </is>
      </c>
      <c r="B41672" t="inlineStr">
        <is>
          <t>Remote Work</t>
        </is>
      </c>
      <c r="C41672" t="inlineStr">
        <is>
          <t>https://www.getapp.com/collaboration-software/remote-work/os/web-based</t>
        </is>
      </c>
      <c r="D41672" t="inlineStr">
        <is>
          <t>Wimi</t>
        </is>
      </c>
      <c r="E41672" t="inlineStr">
        <is>
          <t>https://www.getapp.com/collaboration-software/a/wimi/</t>
        </is>
      </c>
      <c r="F41672" t="inlineStr">
        <is>
          <t>Wimi is an all-in-one collaboration tool that helps teams save time daily. Wimi integrates all essential services for efficent teamwork : team Channels, documents and drive, group calendar, task management, and video chat, screensharing.Read more about Wimi</t>
        </is>
      </c>
    </row>
    <row r="41673">
      <c r="A41673" t="inlineStr">
        <is>
          <t>Collaboration</t>
        </is>
      </c>
      <c r="B41673" t="inlineStr">
        <is>
          <t>Remote Work</t>
        </is>
      </c>
      <c r="C41673" t="inlineStr">
        <is>
          <t>https://www.getapp.com/collaboration-software/remote-work/os/web-based</t>
        </is>
      </c>
      <c r="D41673" t="inlineStr">
        <is>
          <t>Accelo</t>
        </is>
      </c>
      <c r="E41673" t="inlineStr">
        <is>
          <t>https://www.getapp.com/project-management-planning-software/a/accelo/</t>
        </is>
      </c>
      <c r="F41673" t="inlineStr">
        <is>
          <t>Accelo transforms the way professional service businesses manage client work to improve their performance and profitability.Read more about Accelo</t>
        </is>
      </c>
    </row>
    <row r="41674">
      <c r="A41674" t="inlineStr">
        <is>
          <t>Collaboration</t>
        </is>
      </c>
      <c r="B41674" t="inlineStr">
        <is>
          <t>Remote Work</t>
        </is>
      </c>
      <c r="C41674" t="inlineStr">
        <is>
          <t>https://www.getapp.com/collaboration-software/remote-work/os/web-based</t>
        </is>
      </c>
      <c r="D41674" t="inlineStr">
        <is>
          <t>ThoughtFarmer</t>
        </is>
      </c>
      <c r="E41674" t="inlineStr">
        <is>
          <t>https://www.getapp.com/collaboration-software/a/thoughtfarmer/</t>
        </is>
      </c>
      <c r="F41674" t="inlineStr">
        <is>
          <t>ThoughtFarmer is a modern intranet with 240+ features that connects teams, boosts culture, and simplifies communication. It’s easy to set up, simple to use, and comes with a 90-day risk-free guarantee.Read more about ThoughtFarmer</t>
        </is>
      </c>
    </row>
    <row r="41675">
      <c r="A41675" t="inlineStr">
        <is>
          <t>Collaboration</t>
        </is>
      </c>
      <c r="B41675" t="inlineStr">
        <is>
          <t>Remote Work</t>
        </is>
      </c>
      <c r="C41675" t="inlineStr">
        <is>
          <t>https://www.getapp.com/collaboration-software/remote-work/os/web-based</t>
        </is>
      </c>
      <c r="D41675" t="inlineStr">
        <is>
          <t>Vectera</t>
        </is>
      </c>
      <c r="E41675" t="inlineStr">
        <is>
          <t>https://www.getapp.com/it-communications-software/a/vectera/</t>
        </is>
      </c>
      <c r="F41675"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41676">
      <c r="A41676" t="inlineStr">
        <is>
          <t>Collaboration</t>
        </is>
      </c>
      <c r="B41676" t="inlineStr">
        <is>
          <t>Remote Work</t>
        </is>
      </c>
      <c r="C41676" t="inlineStr">
        <is>
          <t>https://www.getapp.com/collaboration-software/remote-work/os/web-based</t>
        </is>
      </c>
      <c r="D41676" t="inlineStr">
        <is>
          <t>Blink</t>
        </is>
      </c>
      <c r="E41676" t="inlineStr">
        <is>
          <t>https://www.getapp.com/it-management-software/a/blink/</t>
        </is>
      </c>
      <c r="F41676" t="inlineStr">
        <is>
          <t>Blink is the award winning frontline super-app that delivers a modern digital employee experience, giving access to communication, information and tools in one easy-to-use app.Read more about Blink</t>
        </is>
      </c>
    </row>
    <row r="41677">
      <c r="A41677" t="inlineStr">
        <is>
          <t>Collaboration</t>
        </is>
      </c>
      <c r="B41677" t="inlineStr">
        <is>
          <t>Remote Work</t>
        </is>
      </c>
      <c r="C41677" t="inlineStr">
        <is>
          <t>https://www.getapp.com/collaboration-software/remote-work/os/web-based</t>
        </is>
      </c>
      <c r="D41677" t="inlineStr">
        <is>
          <t>RealVNC Connect</t>
        </is>
      </c>
      <c r="E41677" t="inlineStr">
        <is>
          <t>https://www.getapp.com/customer-service-support-software/a/vnc-connect/</t>
        </is>
      </c>
      <c r="F41677" t="inlineStr">
        <is>
          <t>VNC® Connect is fully encrypted remote desktop for cloud &amp; offline connections across multiple platforms.Read more about RealVNC Connect</t>
        </is>
      </c>
    </row>
    <row r="41678">
      <c r="A41678" t="inlineStr">
        <is>
          <t>Collaboration</t>
        </is>
      </c>
      <c r="B41678" t="inlineStr">
        <is>
          <t>Remote Work</t>
        </is>
      </c>
      <c r="C41678" t="inlineStr">
        <is>
          <t>https://www.getapp.com/collaboration-software/remote-work/os/web-based</t>
        </is>
      </c>
      <c r="D41678" t="inlineStr">
        <is>
          <t>Insightful</t>
        </is>
      </c>
      <c r="E41678" t="inlineStr">
        <is>
          <t>https://www.getapp.com/hr-employee-management-software/a/workpuls/</t>
        </is>
      </c>
      <c r="F41678" t="inlineStr">
        <is>
          <t>Insightful shows how remote work gets done—live. Track focus, tasks, and app use to spot blockers and support your team at the right time. Use Location Insights to manage across time zones, rebalance workloads, and keep everything running smoothly without disrupting the flow.Read more about Insightful</t>
        </is>
      </c>
    </row>
    <row r="41679">
      <c r="A41679" t="inlineStr">
        <is>
          <t>Collaboration</t>
        </is>
      </c>
      <c r="B41679" t="inlineStr">
        <is>
          <t>Remote Work</t>
        </is>
      </c>
      <c r="C41679" t="inlineStr">
        <is>
          <t>https://www.getapp.com/collaboration-software/remote-work/os/web-based</t>
        </is>
      </c>
      <c r="D41679" t="inlineStr">
        <is>
          <t>Crisp</t>
        </is>
      </c>
      <c r="E41679" t="inlineStr">
        <is>
          <t>https://www.getapp.com/customer-service-support-software/a/crisp/</t>
        </is>
      </c>
      <c r="F41679" t="inlineStr">
        <is>
          <t>Crisp is an all-in-one multi-channel customer platform for interacting with customers via Live Chat, email, messenger, Twitter, &amp; SMS and other tools like drip campaigns, knowledge base or even chatbots.Read more about Crisp</t>
        </is>
      </c>
    </row>
    <row r="41680">
      <c r="A41680" t="inlineStr">
        <is>
          <t>Collaboration</t>
        </is>
      </c>
      <c r="B41680" t="inlineStr">
        <is>
          <t>Remote Work</t>
        </is>
      </c>
      <c r="C41680" t="inlineStr">
        <is>
          <t>https://www.getapp.com/collaboration-software/remote-work/os/web-based</t>
        </is>
      </c>
      <c r="D41680" t="inlineStr">
        <is>
          <t>Mattermost</t>
        </is>
      </c>
      <c r="E41680" t="inlineStr">
        <is>
          <t>https://www.getapp.com/collaboration-software/a/mattermost/</t>
        </is>
      </c>
      <c r="F41680" t="inlineStr">
        <is>
          <t>Mattermost is an open source workplace messaging system for web, PCs &amp; phones, that supports 1-1 &amp; group messaging, file sharing, multiple languages, &amp; moreRead more about Mattermost</t>
        </is>
      </c>
    </row>
    <row r="41681">
      <c r="A41681" t="inlineStr">
        <is>
          <t>Collaboration</t>
        </is>
      </c>
      <c r="B41681" t="inlineStr">
        <is>
          <t>Remote Work</t>
        </is>
      </c>
      <c r="C41681" t="inlineStr">
        <is>
          <t>https://www.getapp.com/collaboration-software/remote-work/os/web-based</t>
        </is>
      </c>
      <c r="D41681" t="inlineStr">
        <is>
          <t>HulerHub</t>
        </is>
      </c>
      <c r="E41681" t="inlineStr">
        <is>
          <t>https://www.getapp.com/it-management-software/a/hulerhub/</t>
        </is>
      </c>
      <c r="F41681" t="inlineStr">
        <is>
          <t>HulerHub makes working and collaborating remotely effortless. It is accessible on any device from anywhere and pulls together your cloud-based software and content (no matter where it's hosted or stored) into a single highly visual and engaging digital hub.Read more about HulerHub</t>
        </is>
      </c>
    </row>
    <row r="41682">
      <c r="A41682" t="inlineStr">
        <is>
          <t>Collaboration</t>
        </is>
      </c>
      <c r="B41682" t="inlineStr">
        <is>
          <t>Remote Work</t>
        </is>
      </c>
      <c r="C41682" t="inlineStr">
        <is>
          <t>https://www.getapp.com/collaboration-software/remote-work/os/web-based</t>
        </is>
      </c>
      <c r="D41682" t="inlineStr">
        <is>
          <t>Vacation Tracker</t>
        </is>
      </c>
      <c r="E41682" t="inlineStr">
        <is>
          <t>https://www.getapp.com/hr-employee-management-software/a/vacation-tracker/</t>
        </is>
      </c>
      <c r="F41682" t="inlineStr">
        <is>
          <t>Vacation Tracker simplifies leave management by replacing spreadsheets with an automated system, offering real-time visibility, accurate tracking, and self-managed PTO for your team.Read more about Vacation Tracker</t>
        </is>
      </c>
    </row>
    <row r="41683">
      <c r="A41683" t="inlineStr">
        <is>
          <t>Collaboration</t>
        </is>
      </c>
      <c r="B41683" t="inlineStr">
        <is>
          <t>Remote Work</t>
        </is>
      </c>
      <c r="C41683" t="inlineStr">
        <is>
          <t>https://www.getapp.com/collaboration-software/remote-work/os/web-based</t>
        </is>
      </c>
      <c r="D41683" t="inlineStr">
        <is>
          <t>Comm100 Live Chat</t>
        </is>
      </c>
      <c r="E41683" t="inlineStr">
        <is>
          <t>https://www.getapp.com/customer-service-support-software/a/comm100-live-chat/</t>
        </is>
      </c>
      <c r="F41683" t="inlineStr">
        <is>
          <t>Comm100 omnichannel customer engagement empowers brands to connect at every key digital channel through a single, unified console. The platform provides live chat, email, social media, and SMS, strengthened with knowledge base, AI Agent and robust contact management.Read more about Comm100 Live Chat</t>
        </is>
      </c>
    </row>
    <row r="41684">
      <c r="A41684" t="inlineStr">
        <is>
          <t>Collaboration</t>
        </is>
      </c>
      <c r="B41684" t="inlineStr">
        <is>
          <t>Remote Work</t>
        </is>
      </c>
      <c r="C41684" t="inlineStr">
        <is>
          <t>https://www.getapp.com/collaboration-software/remote-work/os/web-based</t>
        </is>
      </c>
      <c r="D41684" t="inlineStr">
        <is>
          <t>ProofHub</t>
        </is>
      </c>
      <c r="E41684" t="inlineStr">
        <is>
          <t>https://www.getapp.com/project-management-planning-software/a/proofhub/</t>
        </is>
      </c>
      <c r="F41684" t="inlineStr">
        <is>
          <t>ProofHub is a remote work software that can be used to connect with geographically dispersed team members and deliver quality results.Read more about ProofHub</t>
        </is>
      </c>
    </row>
    <row r="41685">
      <c r="A41685" t="inlineStr">
        <is>
          <t>Collaboration</t>
        </is>
      </c>
      <c r="B41685" t="inlineStr">
        <is>
          <t>Remote Work</t>
        </is>
      </c>
      <c r="C41685" t="inlineStr">
        <is>
          <t>https://www.getapp.com/collaboration-software/remote-work/os/web-based</t>
        </is>
      </c>
      <c r="D41685" t="inlineStr">
        <is>
          <t>Naverisk</t>
        </is>
      </c>
      <c r="E41685" t="inlineStr">
        <is>
          <t>https://www.getapp.com/customer-service-support-software/a/naverisk/</t>
        </is>
      </c>
      <c r="F41685" t="inlineStr">
        <is>
          <t>Naverisk is an All-in-One remote monitoring and management (RMM) solution designed for managed service providers with device monitoring and ticketing system built inRead more about Naverisk</t>
        </is>
      </c>
    </row>
    <row r="41686">
      <c r="A41686" t="inlineStr">
        <is>
          <t>Collaboration</t>
        </is>
      </c>
      <c r="B41686" t="inlineStr">
        <is>
          <t>Remote Work</t>
        </is>
      </c>
      <c r="C41686" t="inlineStr">
        <is>
          <t>https://www.getapp.com/collaboration-software/remote-work/os/web-based</t>
        </is>
      </c>
      <c r="D41686" t="inlineStr">
        <is>
          <t>LoopUp</t>
        </is>
      </c>
      <c r="E41686" t="inlineStr">
        <is>
          <t>https://www.getapp.com/it-communications-software/a/loopup/</t>
        </is>
      </c>
      <c r="F41686" t="inlineStr">
        <is>
          <t>LoopUp is a premium remote meetings solution for better, more productive conference calls. By combining audio reliability with a simple user experience and powerful collaboration features, LoopUp provides a world-class conferencing solution that your users and guests will love.Read more about LoopUp</t>
        </is>
      </c>
    </row>
    <row r="41687">
      <c r="A41687" t="inlineStr">
        <is>
          <t>Collaboration</t>
        </is>
      </c>
      <c r="B41687" t="inlineStr">
        <is>
          <t>Remote Work</t>
        </is>
      </c>
      <c r="C41687" t="inlineStr">
        <is>
          <t>https://www.getapp.com/collaboration-software/remote-work/os/web-based</t>
        </is>
      </c>
      <c r="D41687" t="inlineStr">
        <is>
          <t>Mural</t>
        </is>
      </c>
      <c r="E41687" t="inlineStr">
        <is>
          <t>https://www.getapp.com/collaboration-software/a/mural/</t>
        </is>
      </c>
      <c r="F41687" t="inlineStr">
        <is>
          <t>Teamwork feels like less work with Mural, the secure, flexible, visual work platform purpose-built for collaboration. That's why we're trusted by the world’s most security-conscious enterprises.Read more about Mural</t>
        </is>
      </c>
    </row>
    <row r="41688">
      <c r="A41688" t="inlineStr">
        <is>
          <t>Collaboration</t>
        </is>
      </c>
      <c r="B41688" t="inlineStr">
        <is>
          <t>Remote Work</t>
        </is>
      </c>
      <c r="C41688" t="inlineStr">
        <is>
          <t>https://www.getapp.com/collaboration-software/remote-work/os/web-based</t>
        </is>
      </c>
      <c r="D41688" t="inlineStr">
        <is>
          <t>TestGorilla</t>
        </is>
      </c>
      <c r="E41688" t="inlineStr">
        <is>
          <t>https://www.getapp.com/hr-employee-management-software/a/testgorilla/</t>
        </is>
      </c>
      <c r="F41688" t="inlineStr">
        <is>
          <t>TestGorilla is a pre-employment testing software designed to help businesses manage the entire hiring lifecycle, from creating assessments and inviting candidates to performing an in-depth review of results.Read more about TestGorilla</t>
        </is>
      </c>
    </row>
    <row r="41689">
      <c r="A41689" t="inlineStr">
        <is>
          <t>Collaboration</t>
        </is>
      </c>
      <c r="B41689" t="inlineStr">
        <is>
          <t>Remote Work</t>
        </is>
      </c>
      <c r="C41689" t="inlineStr">
        <is>
          <t>https://www.getapp.com/collaboration-software/remote-work/os/web-based</t>
        </is>
      </c>
      <c r="D41689" t="inlineStr">
        <is>
          <t>ZIWO</t>
        </is>
      </c>
      <c r="E41689" t="inlineStr">
        <is>
          <t>https://www.getapp.com/customer-service-support-software/a/ziwo/</t>
        </is>
      </c>
      <c r="F41689" t="inlineStr">
        <is>
          <t>This feature equips your agent to make or take calls for the company via routing calls to the mobile phone irrespective of the location while maintaining all the standard features of call tracking, recording, and much more!Read more about ZIWO</t>
        </is>
      </c>
    </row>
    <row r="41690">
      <c r="A41690" t="inlineStr">
        <is>
          <t>Collaboration</t>
        </is>
      </c>
      <c r="B41690" t="inlineStr">
        <is>
          <t>Remote Work</t>
        </is>
      </c>
      <c r="C41690" t="inlineStr">
        <is>
          <t>https://www.getapp.com/collaboration-software/remote-work/os/web-based</t>
        </is>
      </c>
      <c r="D41690" t="inlineStr">
        <is>
          <t>LogMeIn Pro</t>
        </is>
      </c>
      <c r="E41690" t="inlineStr">
        <is>
          <t>https://www.getapp.com/it-management-software/a/logmein-pro/</t>
        </is>
      </c>
      <c r="F41690" t="inlineStr">
        <is>
          <t>LogMeIn Pro by GoTo  is a remote access tool for individuals and small businesses which enables users to remotely control their computer from any location, and get full access to the desktop as well as all applications, files and information from another computer or mobile device.Read more about LogMeIn Pro</t>
        </is>
      </c>
    </row>
    <row r="41691">
      <c r="A41691" t="inlineStr">
        <is>
          <t>Collaboration</t>
        </is>
      </c>
      <c r="B41691" t="inlineStr">
        <is>
          <t>Remote Work</t>
        </is>
      </c>
      <c r="C41691" t="inlineStr">
        <is>
          <t>https://www.getapp.com/collaboration-software/remote-work/os/web-based</t>
        </is>
      </c>
      <c r="D41691" t="inlineStr">
        <is>
          <t>Nutcache</t>
        </is>
      </c>
      <c r="E41691" t="inlineStr">
        <is>
          <t>https://www.getapp.com/project-management-planning-software/a/nutcache/</t>
        </is>
      </c>
      <c r="F41691" t="inlineStr">
        <is>
          <t>Nutcache provides teams with a business-oriented solution for managing the entire project delivery lifecycle in a collaborative workspace.Read more about Nutcache</t>
        </is>
      </c>
    </row>
    <row r="41692">
      <c r="A41692" t="inlineStr">
        <is>
          <t>Collaboration</t>
        </is>
      </c>
      <c r="B41692" t="inlineStr">
        <is>
          <t>Remote Work</t>
        </is>
      </c>
      <c r="C41692" t="inlineStr">
        <is>
          <t>https://www.getapp.com/collaboration-software/remote-work/os/web-based</t>
        </is>
      </c>
      <c r="D41692" t="inlineStr">
        <is>
          <t>FlexClip</t>
        </is>
      </c>
      <c r="E41692" t="inlineStr">
        <is>
          <t>https://www.getapp.com/collaboration-software/a/flexclip-1/</t>
        </is>
      </c>
      <c r="F41692" t="inlineStr">
        <is>
          <t>FlexClip is a cloud-based video making solution that provides enterprises with tools to create and edit marketing videos. It enables users to manage projects, create storyboards, select thumbnails for video tracks, and import/export videos in various formats.Read more about FlexClip</t>
        </is>
      </c>
    </row>
    <row r="41693">
      <c r="A41693" t="inlineStr">
        <is>
          <t>Collaboration</t>
        </is>
      </c>
      <c r="B41693" t="inlineStr">
        <is>
          <t>Remote Work</t>
        </is>
      </c>
      <c r="C41693" t="inlineStr">
        <is>
          <t>https://www.getapp.com/collaboration-software/remote-work/os/web-based</t>
        </is>
      </c>
      <c r="D41693" t="inlineStr">
        <is>
          <t>Assembly</t>
        </is>
      </c>
      <c r="E41693" t="inlineStr">
        <is>
          <t>https://www.getapp.com/hr-employee-management-software/a/assembly/</t>
        </is>
      </c>
      <c r="F41693" t="inlineStr">
        <is>
          <t>Assembly is an employee recognition, rewards, and engagement platform that helps companies boost retention and culture. Assembly supports peer and manager recognition, awards, challenges, automated celebrations, AI-driven insights, HRIS/SSO integrations, and a global rewards catalog.Read more about Assembly</t>
        </is>
      </c>
    </row>
    <row r="41694">
      <c r="A41694" t="inlineStr">
        <is>
          <t>Collaboration</t>
        </is>
      </c>
      <c r="B41694" t="inlineStr">
        <is>
          <t>Remote Work</t>
        </is>
      </c>
      <c r="C41694" t="inlineStr">
        <is>
          <t>https://www.getapp.com/collaboration-software/remote-work/os/web-based</t>
        </is>
      </c>
      <c r="D41694" t="inlineStr">
        <is>
          <t>Toggl Plan</t>
        </is>
      </c>
      <c r="E41694" t="inlineStr">
        <is>
          <t>https://www.getapp.com/project-management-planning-software/a/teamweek/</t>
        </is>
      </c>
      <c r="F41694" t="inlineStr">
        <is>
          <t>Toggl Plan makes for happy, stress-free, and profitable teams. Even when juggling multiple projects.Quickly create color-coded timelines of availability, projects and deadlines. Understand how busy your team is, how work is progressing, and where there’s room for new projects.Read more about Toggl Plan</t>
        </is>
      </c>
    </row>
    <row r="41695">
      <c r="A41695" t="inlineStr">
        <is>
          <t>Collaboration</t>
        </is>
      </c>
      <c r="B41695" t="inlineStr">
        <is>
          <t>Remote Work</t>
        </is>
      </c>
      <c r="C41695" t="inlineStr">
        <is>
          <t>https://www.getapp.com/collaboration-software/remote-work/os/web-based</t>
        </is>
      </c>
      <c r="D41695" t="inlineStr">
        <is>
          <t>CrankWheel</t>
        </is>
      </c>
      <c r="E41695" t="inlineStr">
        <is>
          <t>https://www.getapp.com/it-communications-software/a/crankwheel/</t>
        </is>
      </c>
      <c r="F41695" t="inlineStr">
        <is>
          <t>Stop losing sales because of screen sharing problems. Try our zero hassle screen sharing, tailor-made for sales. Viewers join on any browser, desktop or mobile.Read more about CrankWheel</t>
        </is>
      </c>
    </row>
    <row r="41696">
      <c r="A41696" t="inlineStr">
        <is>
          <t>Collaboration</t>
        </is>
      </c>
      <c r="B41696" t="inlineStr">
        <is>
          <t>Remote Work</t>
        </is>
      </c>
      <c r="C41696" t="inlineStr">
        <is>
          <t>https://www.getapp.com/collaboration-software/remote-work/os/web-based</t>
        </is>
      </c>
      <c r="D41696" t="inlineStr">
        <is>
          <t>Stackby</t>
        </is>
      </c>
      <c r="E41696" t="inlineStr">
        <is>
          <t>https://www.getapp.com/marketing-software/a/stackby/</t>
        </is>
      </c>
      <c r="F41696" t="inlineStr">
        <is>
          <t>Stackby is a collaborative workspace that brings ease of use of spreadsheets, functionality of databases and access to popular services via no-code API connectors - to create, organize and automate anything.Read more about Stackby</t>
        </is>
      </c>
    </row>
    <row r="41697">
      <c r="A41697" t="inlineStr">
        <is>
          <t>Collaboration</t>
        </is>
      </c>
      <c r="B41697" t="inlineStr">
        <is>
          <t>Remote Work</t>
        </is>
      </c>
      <c r="C41697" t="inlineStr">
        <is>
          <t>https://www.getapp.com/collaboration-software/remote-work/os/web-based</t>
        </is>
      </c>
      <c r="D41697" t="inlineStr">
        <is>
          <t>MangoApps</t>
        </is>
      </c>
      <c r="E41697" t="inlineStr">
        <is>
          <t>https://www.getapp.com/collaboration-software/a/mangoapps/</t>
        </is>
      </c>
      <c r="F41697" t="inlineStr">
        <is>
          <t>MangoApps is a unified employee experience platform for remote teams, that serves as a bridge between desk and deskless workers.Read more about MangoApps</t>
        </is>
      </c>
    </row>
    <row r="41698">
      <c r="A41698" t="inlineStr">
        <is>
          <t>Collaboration</t>
        </is>
      </c>
      <c r="B41698" t="inlineStr">
        <is>
          <t>Remote Work</t>
        </is>
      </c>
      <c r="C41698" t="inlineStr">
        <is>
          <t>https://www.getapp.com/collaboration-software/remote-work/os/web-based</t>
        </is>
      </c>
      <c r="D41698" t="inlineStr">
        <is>
          <t>deskbird</t>
        </is>
      </c>
      <c r="E41698" t="inlineStr">
        <is>
          <t>https://www.getapp.com/collaboration-software/a/deskbird/</t>
        </is>
      </c>
      <c r="F41698" t="inlineStr">
        <is>
          <t>deskbird is the workplace management platform that puts employees first. With an intuitive booking system, visitor management, powerful analytics, and easy integrations, it saves costs, optimizes office space, boosts productivity, and fosters team collaboration—all in one easy-to-use app.Read more about deskbird</t>
        </is>
      </c>
    </row>
    <row r="41699">
      <c r="A41699" t="inlineStr">
        <is>
          <t>Collaboration</t>
        </is>
      </c>
      <c r="B41699" t="inlineStr">
        <is>
          <t>Remote Work</t>
        </is>
      </c>
      <c r="C41699" t="inlineStr">
        <is>
          <t>https://www.getapp.com/collaboration-software/remote-work/os/web-based</t>
        </is>
      </c>
      <c r="D41699" t="inlineStr">
        <is>
          <t>Wipster</t>
        </is>
      </c>
      <c r="E41699" t="inlineStr">
        <is>
          <t>https://www.getapp.com/marketing-software/a/wipster/</t>
        </is>
      </c>
      <c r="F41699" t="inlineStr">
        <is>
          <t>Wipster is a cloud-based digital asset management tool which helps content teams create and collaborate on video projects. Wipster supports all media types and manages feedback cycles enabling stakeholders to review, comment, analyze and approve files in a streamlined manner.Read more about Wipster</t>
        </is>
      </c>
    </row>
    <row r="41700">
      <c r="A41700" t="inlineStr">
        <is>
          <t>Collaboration</t>
        </is>
      </c>
      <c r="B41700" t="inlineStr">
        <is>
          <t>Remote Work</t>
        </is>
      </c>
      <c r="C41700" t="inlineStr">
        <is>
          <t>https://www.getapp.com/collaboration-software/remote-work/os/web-based</t>
        </is>
      </c>
      <c r="D41700" t="inlineStr">
        <is>
          <t>Perimeter 81</t>
        </is>
      </c>
      <c r="E41700" t="inlineStr">
        <is>
          <t>https://www.getapp.com/security-software/a/perimeter-81/</t>
        </is>
      </c>
      <c r="F41700" t="inlineStr">
        <is>
          <t>Perimeter 81 is a leading network cybersecurity solution offering secure remote access and network capabilities managed over a multi-tenant cloud and highly scalable for organizations worldwide.Read more about Perimeter 81</t>
        </is>
      </c>
    </row>
    <row r="41701">
      <c r="A41701" t="inlineStr">
        <is>
          <t>Collaboration</t>
        </is>
      </c>
      <c r="B41701" t="inlineStr">
        <is>
          <t>Remote Work</t>
        </is>
      </c>
      <c r="C41701" t="inlineStr">
        <is>
          <t>https://www.getapp.com/collaboration-software/remote-work/os/web-based</t>
        </is>
      </c>
      <c r="D41701" t="inlineStr">
        <is>
          <t>11Sight</t>
        </is>
      </c>
      <c r="E41701" t="inlineStr">
        <is>
          <t>https://www.getapp.com/collaboration-software/a/11sight/</t>
        </is>
      </c>
      <c r="F41701" t="inlineStr">
        <is>
          <t>#1 Inbound Video Call Platform for Revenue Teams.Read more about 11Sight</t>
        </is>
      </c>
    </row>
    <row r="41702">
      <c r="A41702" t="inlineStr">
        <is>
          <t>Collaboration</t>
        </is>
      </c>
      <c r="B41702" t="inlineStr">
        <is>
          <t>Remote Work</t>
        </is>
      </c>
      <c r="C41702" t="inlineStr">
        <is>
          <t>https://www.getapp.com/collaboration-software/remote-work/os/web-based</t>
        </is>
      </c>
      <c r="D41702" t="inlineStr">
        <is>
          <t>AttendanceBot</t>
        </is>
      </c>
      <c r="E41702" t="inlineStr">
        <is>
          <t>https://www.getapp.com/hr-employee-management-software/a/attendancebot/</t>
        </is>
      </c>
      <c r="F41702" t="inlineStr">
        <is>
          <t>AttendanceBot is a vacation management, time tracking &amp; employee scheduling solution for Slack which provides a central location from which to manage &amp; approve staff leave requests, track attendance, billable hours &amp; payroll, plus manage shift schedules, time off, availability, &amp; moreRead more about AttendanceBot</t>
        </is>
      </c>
    </row>
    <row r="41703">
      <c r="A41703" t="inlineStr">
        <is>
          <t>Collaboration</t>
        </is>
      </c>
      <c r="B41703" t="inlineStr">
        <is>
          <t>Remote Work</t>
        </is>
      </c>
      <c r="C41703" t="inlineStr">
        <is>
          <t>https://www.getapp.com/collaboration-software/remote-work/os/web-based</t>
        </is>
      </c>
      <c r="D41703" t="inlineStr">
        <is>
          <t>Teramind</t>
        </is>
      </c>
      <c r="E41703" t="inlineStr">
        <is>
          <t>https://www.getapp.com/security-software/a/teramind/</t>
        </is>
      </c>
      <c r="F41703" t="inlineStr">
        <is>
          <t>Teramind is an employee monitoring, insider threats detection and data loss prevention solution. Track all activity and productivity of employees, privileged users, remote workers to prevent IP and data leaks.Read more about Teramind</t>
        </is>
      </c>
    </row>
    <row r="41704">
      <c r="A41704" t="inlineStr">
        <is>
          <t>Collaboration</t>
        </is>
      </c>
      <c r="B41704" t="inlineStr">
        <is>
          <t>Remote Work</t>
        </is>
      </c>
      <c r="C41704" t="inlineStr">
        <is>
          <t>https://www.getapp.com/collaboration-software/remote-work/os/web-based</t>
        </is>
      </c>
      <c r="D41704" t="inlineStr">
        <is>
          <t>OneLogin</t>
        </is>
      </c>
      <c r="E41704" t="inlineStr">
        <is>
          <t>https://www.getapp.com/security-software/a/onelogin/</t>
        </is>
      </c>
      <c r="F41704" t="inlineStr">
        <is>
          <t>OneLogin’s cloud based identity management platform provides secure single sign-on, multi-factor authentication and directory integration with AD, LDAP.In addition to the above features, Gartner has recently named OneLogin a Leader in the 2020 Magic Quadrant for Access Management.Read more about OneLogin</t>
        </is>
      </c>
    </row>
    <row r="41705">
      <c r="A41705" t="inlineStr">
        <is>
          <t>Collaboration</t>
        </is>
      </c>
      <c r="B41705" t="inlineStr">
        <is>
          <t>Remote Work</t>
        </is>
      </c>
      <c r="C41705" t="inlineStr">
        <is>
          <t>https://www.getapp.com/collaboration-software/remote-work/os/web-based</t>
        </is>
      </c>
      <c r="D41705" t="inlineStr">
        <is>
          <t>Zoho WorkDrive</t>
        </is>
      </c>
      <c r="E41705" t="inlineStr">
        <is>
          <t>https://www.getapp.com/collaboration-software/a/zoho/</t>
        </is>
      </c>
      <c r="F41705"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41706">
      <c r="A41706" t="inlineStr">
        <is>
          <t>Collaboration</t>
        </is>
      </c>
      <c r="B41706" t="inlineStr">
        <is>
          <t>Remote Work</t>
        </is>
      </c>
      <c r="C41706" t="inlineStr">
        <is>
          <t>https://www.getapp.com/collaboration-software/remote-work/os/web-based</t>
        </is>
      </c>
      <c r="D41706" t="inlineStr">
        <is>
          <t>Rocket.Chat</t>
        </is>
      </c>
      <c r="E41706" t="inlineStr">
        <is>
          <t>https://www.getapp.com/collaboration-software/a/rocket-chat/</t>
        </is>
      </c>
      <c r="F41706" t="inlineStr">
        <is>
          <t>Keep your team accountable by using a remote-first chatting platform able to support users in multiple locations, connected in real-time. Rapidly communicate and adapt to new challenges talking faster in unlimited groups and channels, while ensuring your data is highly secured and protected.Read more about Rocket.Chat</t>
        </is>
      </c>
    </row>
    <row r="41707">
      <c r="A41707" t="inlineStr">
        <is>
          <t>Collaboration</t>
        </is>
      </c>
      <c r="B41707" t="inlineStr">
        <is>
          <t>Remote Work</t>
        </is>
      </c>
      <c r="C41707" t="inlineStr">
        <is>
          <t>https://www.getapp.com/collaboration-software/remote-work/os/web-based</t>
        </is>
      </c>
      <c r="D41707" t="inlineStr">
        <is>
          <t>Flow</t>
        </is>
      </c>
      <c r="E41707" t="inlineStr">
        <is>
          <t>https://www.getapp.com/collaboration-software/a/flow/</t>
        </is>
      </c>
      <c r="F41707" t="inlineStr">
        <is>
          <t>Flow is simple project management tool that helps you coordinate all of your team’s work. It brings together your tasks, projects, timelines, files, and conversations to help you achieve more together.Read more about Flow</t>
        </is>
      </c>
    </row>
    <row r="41708">
      <c r="A41708" t="inlineStr">
        <is>
          <t>Collaboration</t>
        </is>
      </c>
      <c r="B41708" t="inlineStr">
        <is>
          <t>Remote Work</t>
        </is>
      </c>
      <c r="C41708" t="inlineStr">
        <is>
          <t>https://www.getapp.com/collaboration-software/remote-work/os/web-based</t>
        </is>
      </c>
      <c r="D41708" t="inlineStr">
        <is>
          <t>Confetti</t>
        </is>
      </c>
      <c r="E41708" t="inlineStr">
        <is>
          <t>https://www.getapp.com/it-communications-software/a/confetti/</t>
        </is>
      </c>
      <c r="F41708" t="inlineStr">
        <is>
          <t>Confetti is a web-based virtual event solution, which provides features such as event customization, scheduling, gamification, and employee engagement.Read more about Confetti</t>
        </is>
      </c>
    </row>
    <row r="41709">
      <c r="A41709" t="inlineStr">
        <is>
          <t>Collaboration</t>
        </is>
      </c>
      <c r="B41709" t="inlineStr">
        <is>
          <t>Remote Work</t>
        </is>
      </c>
      <c r="C41709" t="inlineStr">
        <is>
          <t>https://www.getapp.com/collaboration-software/remote-work/os/web-based</t>
        </is>
      </c>
      <c r="D41709" t="inlineStr">
        <is>
          <t>Teamplify</t>
        </is>
      </c>
      <c r="E41709" t="inlineStr">
        <is>
          <t>https://www.getapp.com/collaboration-software/a/teamplify/</t>
        </is>
      </c>
      <c r="F41709"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41710">
      <c r="A41710" t="inlineStr">
        <is>
          <t>Collaboration</t>
        </is>
      </c>
      <c r="B41710" t="inlineStr">
        <is>
          <t>Remote Work</t>
        </is>
      </c>
      <c r="C41710" t="inlineStr">
        <is>
          <t>https://www.getapp.com/collaboration-software/remote-work/os/web-based</t>
        </is>
      </c>
      <c r="D41710" t="inlineStr">
        <is>
          <t>HappyFox Help Desk</t>
        </is>
      </c>
      <c r="E41710" t="inlineStr">
        <is>
          <t>https://www.getapp.com/customer-service-support-software/a/happyfox/</t>
        </is>
      </c>
      <c r="F41710" t="inlineStr">
        <is>
          <t>HappyFox is a cloud based, all-in-one help desk and customer support software. HappyFox's ticketing system enables the quick resolution of customers' issues via an efficient customer support workflow. The platform provides a built-in knowledge base, community forum and end-user support portal.Read more about HappyFox Help Desk</t>
        </is>
      </c>
    </row>
    <row r="41711">
      <c r="A41711" t="inlineStr">
        <is>
          <t>Collaboration</t>
        </is>
      </c>
      <c r="B41711" t="inlineStr">
        <is>
          <t>Remote Work</t>
        </is>
      </c>
      <c r="C41711" t="inlineStr">
        <is>
          <t>https://www.getapp.com/collaboration-software/remote-work/os/web-based</t>
        </is>
      </c>
      <c r="D41711" t="inlineStr">
        <is>
          <t>Oyster</t>
        </is>
      </c>
      <c r="E41711" t="inlineStr">
        <is>
          <t>https://www.getapp.com/hr-employee-management-software/a/oyster/</t>
        </is>
      </c>
      <c r="F41711" t="inlineStr">
        <is>
          <t>Oyster is a comprehensive platform that simplifies the process of hiring, paying, and caring for talent. With Oyster, businesses can expand their operations globally without the need to establish a physical presence in each country or navigate complex local employment regulations.Read more about Oyster</t>
        </is>
      </c>
    </row>
    <row r="41712">
      <c r="A41712" t="inlineStr">
        <is>
          <t>Collaboration</t>
        </is>
      </c>
      <c r="B41712" t="inlineStr">
        <is>
          <t>Remote Work</t>
        </is>
      </c>
      <c r="C41712" t="inlineStr">
        <is>
          <t>https://www.getapp.com/collaboration-software/remote-work/os/web-based</t>
        </is>
      </c>
      <c r="D41712" t="inlineStr">
        <is>
          <t>Hippo Video</t>
        </is>
      </c>
      <c r="E41712" t="inlineStr">
        <is>
          <t>https://www.getapp.com/website-ecommerce-software/a/hippo-video/</t>
        </is>
      </c>
      <c r="F41712" t="inlineStr">
        <is>
          <t>Hippo Video is a cloud-based video management solution which includes tools for webcam, audio, and screen recording, video editing, sharing of videos through social media &amp; help desk systems, video embedding in websites &amp; emails, export of videos to YouTube, real-time engagement analytics, and moreRead more about Hippo Video</t>
        </is>
      </c>
    </row>
    <row r="41713">
      <c r="A41713" t="inlineStr">
        <is>
          <t>Collaboration</t>
        </is>
      </c>
      <c r="B41713" t="inlineStr">
        <is>
          <t>Remote Work</t>
        </is>
      </c>
      <c r="C41713" t="inlineStr">
        <is>
          <t>https://www.getapp.com/collaboration-software/remote-work/os/web-based</t>
        </is>
      </c>
      <c r="D41713" t="inlineStr">
        <is>
          <t>Nasdaq Boardvantage</t>
        </is>
      </c>
      <c r="E41713" t="inlineStr">
        <is>
          <t>https://www.getapp.com/collaboration-software/a/nasdaq-boardvantage/</t>
        </is>
      </c>
      <c r="F41713" t="inlineStr">
        <is>
          <t>Nasdaq Boardvantage is the next-generation board management software and portal designed to enhance board meeting efficiency and collaboration. It features AI-powered tools to streamline meeting workflows, secure data management, and empower directors with a centralized hub to access information, communicate, and make decisions.Read more about Nasdaq Boardvantage</t>
        </is>
      </c>
    </row>
    <row r="41714">
      <c r="A41714" t="inlineStr">
        <is>
          <t>Collaboration</t>
        </is>
      </c>
      <c r="B41714" t="inlineStr">
        <is>
          <t>Remote Work</t>
        </is>
      </c>
      <c r="C41714" t="inlineStr">
        <is>
          <t>https://www.getapp.com/collaboration-software/remote-work/os/web-based</t>
        </is>
      </c>
      <c r="D41714" t="inlineStr">
        <is>
          <t>Sherpany</t>
        </is>
      </c>
      <c r="E41714" t="inlineStr">
        <is>
          <t>https://www.getapp.com/collaboration-software/a/sherpany/</t>
        </is>
      </c>
      <c r="F41714" t="inlineStr">
        <is>
          <t>Sherpany is a cloud-based meeting management solution designed to help boards, executives, and leadership teams streamline their meeting processes. The solution offers features like agenda building, digital circular resolutions, document management, and task tracking to boost productivity, efficiency, and decision-making across the organization. Sherpany also provides security and compliance features to ensure the protection of sensitive information.Read more about Sherpany</t>
        </is>
      </c>
    </row>
    <row r="41715">
      <c r="A41715" t="inlineStr">
        <is>
          <t>Collaboration</t>
        </is>
      </c>
      <c r="B41715" t="inlineStr">
        <is>
          <t>Remote Work</t>
        </is>
      </c>
      <c r="C41715" t="inlineStr">
        <is>
          <t>https://www.getapp.com/collaboration-software/remote-work/os/web-based</t>
        </is>
      </c>
      <c r="D41715" t="inlineStr">
        <is>
          <t>Kamzan</t>
        </is>
      </c>
      <c r="E41715" t="inlineStr">
        <is>
          <t>https://www.getapp.com/collaboration-software/a/kamzan/</t>
        </is>
      </c>
      <c r="F41715" t="inlineStr">
        <is>
          <t>The Italian solution for Team collaboration and structured document sharing with Stakeholders.Read more about Kamzan</t>
        </is>
      </c>
    </row>
    <row r="41716">
      <c r="A41716" t="inlineStr">
        <is>
          <t>Collaboration</t>
        </is>
      </c>
      <c r="B41716" t="inlineStr">
        <is>
          <t>Remote Work</t>
        </is>
      </c>
      <c r="C41716" t="inlineStr">
        <is>
          <t>https://www.getapp.com/collaboration-software/remote-work/os/web-based</t>
        </is>
      </c>
      <c r="D41716" t="inlineStr">
        <is>
          <t>Kaseya VSA</t>
        </is>
      </c>
      <c r="E41716" t="inlineStr">
        <is>
          <t>https://www.getapp.com/it-management-software/a/kaseya-vsa/</t>
        </is>
      </c>
      <c r="F41716" t="inlineStr">
        <is>
          <t>Kaseya VSA is a cloud-based Remote Monitoring and Management (RMM) software built for IT professionals. It allows users to monitor, manage, and secure any endpoint from anywhere. Kaseya VSA offers automated IT solutions with comprehensive monitoring and alerting capabilities, automated patch management, auto-remediation of routine IT issues, asset and inventory management, and remote access and control for troubleshooting.Read more about Kaseya VSA</t>
        </is>
      </c>
    </row>
    <row r="41717">
      <c r="A41717" t="inlineStr">
        <is>
          <t>Collaboration</t>
        </is>
      </c>
      <c r="B41717" t="inlineStr">
        <is>
          <t>Remote Work</t>
        </is>
      </c>
      <c r="C41717" t="inlineStr">
        <is>
          <t>https://www.getapp.com/collaboration-software/remote-work/os/web-based</t>
        </is>
      </c>
      <c r="D41717" t="inlineStr">
        <is>
          <t>Forecast</t>
        </is>
      </c>
      <c r="E41717" t="inlineStr">
        <is>
          <t>https://www.getapp.com/project-management-planning-software/a/forecast1/</t>
        </is>
      </c>
      <c r="F41717" t="inlineStr">
        <is>
          <t>Forecast is an efficient tool for managing your Projects, Budgets, and Resources. Move project communication from conference rooms to one central location, making in-person meetings unnecessary. Manage remote work efficiently without sacrificing project quality and client relationshipsRead more about Forecast</t>
        </is>
      </c>
    </row>
    <row r="41718">
      <c r="A41718" t="inlineStr">
        <is>
          <t>Collaboration</t>
        </is>
      </c>
      <c r="B41718" t="inlineStr">
        <is>
          <t>Remote Work</t>
        </is>
      </c>
      <c r="C41718" t="inlineStr">
        <is>
          <t>https://www.getapp.com/collaboration-software/remote-work/os/web-based</t>
        </is>
      </c>
      <c r="D41718" t="inlineStr">
        <is>
          <t>Stack Overflow for Teams</t>
        </is>
      </c>
      <c r="E41718" t="inlineStr">
        <is>
          <t>https://www.getapp.com/collaboration-software/a/stack-overflow/</t>
        </is>
      </c>
      <c r="F41718" t="inlineStr">
        <is>
          <t>tack Overflow for Teams is a collaborative knowledge management software that helps businesses streamline processes related to user tagging, document editing, gamification, and more from within a unified platform. With the question &amp; answer module, staff members can automatically generate personalized alerts or tasks upon request for new information.Read more about Stack Overflow for Teams</t>
        </is>
      </c>
    </row>
    <row r="41719">
      <c r="A41719" t="inlineStr">
        <is>
          <t>Collaboration</t>
        </is>
      </c>
      <c r="B41719" t="inlineStr">
        <is>
          <t>Remote Work</t>
        </is>
      </c>
      <c r="C41719" t="inlineStr">
        <is>
          <t>https://www.getapp.com/collaboration-software/remote-work/os/web-based</t>
        </is>
      </c>
      <c r="D41719" t="inlineStr">
        <is>
          <t>Visual Planning</t>
        </is>
      </c>
      <c r="E41719" t="inlineStr">
        <is>
          <t>https://www.getapp.com/operations-management-software/a/visual-planning/</t>
        </is>
      </c>
      <c r="F41719" t="inlineStr">
        <is>
          <t>Visual Planning keeps remote teams connected with shared calendars, task tracking, and mobile access. Coordinate resources, monitor progress, and collaborate in real time from anywhere.Read more about Visual Planning</t>
        </is>
      </c>
    </row>
    <row r="41720">
      <c r="A41720" t="inlineStr">
        <is>
          <t>Collaboration</t>
        </is>
      </c>
      <c r="B41720" t="inlineStr">
        <is>
          <t>Remote Work</t>
        </is>
      </c>
      <c r="C41720" t="inlineStr">
        <is>
          <t>https://www.getapp.com/collaboration-software/remote-work/os/web-based</t>
        </is>
      </c>
      <c r="D41720" t="inlineStr">
        <is>
          <t>Bordio</t>
        </is>
      </c>
      <c r="E41720" t="inlineStr">
        <is>
          <t>https://www.getapp.com/collaboration-software/a/bordio/</t>
        </is>
      </c>
      <c r="F41720"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41721">
      <c r="A41721" t="inlineStr">
        <is>
          <t>Collaboration</t>
        </is>
      </c>
      <c r="B41721" t="inlineStr">
        <is>
          <t>Remote Work</t>
        </is>
      </c>
      <c r="C41721" t="inlineStr">
        <is>
          <t>https://www.getapp.com/collaboration-software/remote-work/os/web-based</t>
        </is>
      </c>
      <c r="D41721" t="inlineStr">
        <is>
          <t>BoardDocs</t>
        </is>
      </c>
      <c r="E41721" t="inlineStr">
        <is>
          <t>https://www.getapp.com/collaboration-software/a/boarddocs/</t>
        </is>
      </c>
      <c r="F41721" t="inlineStr">
        <is>
          <t>BoardDocs is a board management and paperless governance solution for K-12 and community colleges of all sizesRead more about BoardDocs</t>
        </is>
      </c>
    </row>
    <row r="41722">
      <c r="A41722" t="inlineStr">
        <is>
          <t>Collaboration</t>
        </is>
      </c>
      <c r="B41722" t="inlineStr">
        <is>
          <t>Remote Work</t>
        </is>
      </c>
      <c r="C41722" t="inlineStr">
        <is>
          <t>https://www.getapp.com/collaboration-software/remote-work/os/web-based</t>
        </is>
      </c>
      <c r="D41722" t="inlineStr">
        <is>
          <t>LucidLink</t>
        </is>
      </c>
      <c r="E41722" t="inlineStr">
        <is>
          <t>https://www.getapp.com/collaboration-software/a/lucidlink/</t>
        </is>
      </c>
      <c r="F41722" t="inlineStr">
        <is>
          <t>LucidLink is a cloud storage solution designed to help businesses edit video content, store and access content, collaborate on computer-aided design (CAD) or community Atmosphere Model (CAM) data, and more.Read more about LucidLink</t>
        </is>
      </c>
    </row>
    <row r="41723">
      <c r="A41723" t="inlineStr">
        <is>
          <t>Collaboration</t>
        </is>
      </c>
      <c r="B41723" t="inlineStr">
        <is>
          <t>Remote Work</t>
        </is>
      </c>
      <c r="C41723" t="inlineStr">
        <is>
          <t>https://www.getapp.com/collaboration-software/remote-work/os/web-based</t>
        </is>
      </c>
      <c r="D41723" t="inlineStr">
        <is>
          <t>Zello</t>
        </is>
      </c>
      <c r="E41723" t="inlineStr">
        <is>
          <t>https://www.getapp.com/collaboration-software/a/zello/</t>
        </is>
      </c>
      <c r="F41723" t="inlineStr">
        <is>
          <t>Zello is an integrated transportation dispatch solution that helps businesses in hospitality, manufacturing, construction, and other industries streamline communication between field agents and dispatchers. It enables enterprises to store received messages in a centralized database.Read more about Zello</t>
        </is>
      </c>
    </row>
    <row r="41724">
      <c r="A41724" t="inlineStr">
        <is>
          <t>Collaboration</t>
        </is>
      </c>
      <c r="B41724" t="inlineStr">
        <is>
          <t>Remote Work</t>
        </is>
      </c>
      <c r="C41724" t="inlineStr">
        <is>
          <t>https://www.getapp.com/collaboration-software/remote-work/os/web-based</t>
        </is>
      </c>
      <c r="D41724" t="inlineStr">
        <is>
          <t>OTRS</t>
        </is>
      </c>
      <c r="E41724" t="inlineStr">
        <is>
          <t>https://www.getapp.com/customer-service-support-software/a/otrs/</t>
        </is>
      </c>
      <c r="F41724" t="inlineStr">
        <is>
          <t>OTRS is a helpdesk software designed to help businesses manage resources, workflows, internal communication processes, customers, service requests, and more on a centralized platform. Administrators can configure access permissions, enabling agents to view client data.Read more about OTRS</t>
        </is>
      </c>
    </row>
    <row r="41725">
      <c r="A41725" t="inlineStr">
        <is>
          <t>Collaboration</t>
        </is>
      </c>
      <c r="B41725" t="inlineStr">
        <is>
          <t>Remote Work</t>
        </is>
      </c>
      <c r="C41725" t="inlineStr">
        <is>
          <t>https://www.getapp.com/collaboration-software/remote-work/os/web-based</t>
        </is>
      </c>
      <c r="D41725" t="inlineStr">
        <is>
          <t>Retable</t>
        </is>
      </c>
      <c r="E41725" t="inlineStr">
        <is>
          <t>https://www.getapp.com/collaboration-software/a/retable/</t>
        </is>
      </c>
      <c r="F41725" t="inlineStr">
        <is>
          <t>Retable is a collaborative online spreadsheet tool that helps businesses manage, track, connect, monitor and automate data efficiently.Read more about Retable</t>
        </is>
      </c>
    </row>
    <row r="41726">
      <c r="A41726" t="inlineStr">
        <is>
          <t>Collaboration</t>
        </is>
      </c>
      <c r="B41726" t="inlineStr">
        <is>
          <t>Remote Work</t>
        </is>
      </c>
      <c r="C41726" t="inlineStr">
        <is>
          <t>https://www.getapp.com/collaboration-software/remote-work/os/web-based</t>
        </is>
      </c>
      <c r="D41726" t="inlineStr">
        <is>
          <t>Brosix</t>
        </is>
      </c>
      <c r="E41726" t="inlineStr">
        <is>
          <t>https://www.getapp.com/it-communications-software/a/brosix/</t>
        </is>
      </c>
      <c r="F41726" t="inlineStr">
        <is>
          <t>Brosix keeps teams connected and collaborating regardless of their location. The Brosix app comes with numerous collaboration features beyond standard IM, including unlimited size file transfers, screen sharing and remote desktop.Read more about Brosix</t>
        </is>
      </c>
    </row>
    <row r="41727">
      <c r="A41727" t="inlineStr">
        <is>
          <t>Collaboration</t>
        </is>
      </c>
      <c r="B41727" t="inlineStr">
        <is>
          <t>Remote Work</t>
        </is>
      </c>
      <c r="C41727" t="inlineStr">
        <is>
          <t>https://www.getapp.com/collaboration-software/remote-work/os/web-based</t>
        </is>
      </c>
      <c r="D41727" t="inlineStr">
        <is>
          <t>Decisions</t>
        </is>
      </c>
      <c r="E41727" t="inlineStr">
        <is>
          <t>https://www.getapp.com/collaboration-software/a/meeting-decisions/</t>
        </is>
      </c>
      <c r="F41727" t="inlineStr">
        <is>
          <t>Decisions is a meeting and collaboration management solution that helps businesses create agendas, assign tasks &amp; track action items to facilitate engagement across teams. Users can review documents, upload files &amp; add comments to the meeting planner as well as take notes using Microsoft Office 365.Read more about Decisions</t>
        </is>
      </c>
    </row>
    <row r="41728">
      <c r="A41728" t="inlineStr">
        <is>
          <t>Collaboration</t>
        </is>
      </c>
      <c r="B41728" t="inlineStr">
        <is>
          <t>Remote Work</t>
        </is>
      </c>
      <c r="C41728" t="inlineStr">
        <is>
          <t>https://www.getapp.com/collaboration-software/remote-work/os/web-based</t>
        </is>
      </c>
      <c r="D41728" t="inlineStr">
        <is>
          <t>Zoiper</t>
        </is>
      </c>
      <c r="E41728" t="inlineStr">
        <is>
          <t>https://www.getapp.com/it-communications-software/a/zoiper/</t>
        </is>
      </c>
      <c r="F41728" t="inlineStr">
        <is>
          <t>Zoiper is a cross-platform VoIP softphone dialer that allows voice and video calls, plus instant messaging, to be conducted through multiple Private Branch Exchnage (PBX) networks or favoured Session Initiation Protocol (SIP) providers, with smartphone apps also available for iOS and Android devicesRead more about Zoiper</t>
        </is>
      </c>
    </row>
    <row r="41729">
      <c r="A41729" t="inlineStr">
        <is>
          <t>Collaboration</t>
        </is>
      </c>
      <c r="B41729" t="inlineStr">
        <is>
          <t>Remote Work</t>
        </is>
      </c>
      <c r="C41729" t="inlineStr">
        <is>
          <t>https://www.getapp.com/collaboration-software/remote-work/os/web-based</t>
        </is>
      </c>
      <c r="D41729" t="inlineStr">
        <is>
          <t>Bizinta</t>
        </is>
      </c>
      <c r="E41729" t="inlineStr">
        <is>
          <t>https://www.getapp.com/operations-management-software/a/bizinta/</t>
        </is>
      </c>
      <c r="F41729" t="inlineStr">
        <is>
          <t>Services and Consulting companies in finance/accounting, marketing, IT, HR, nonprofits and others increase profits on average 7% with Bizinta - their everyday SaaS platform for easy back-office processes and real-time reports at a click. Fast start, affordable - Bizinta removes barriers to growth.Read more about Bizinta</t>
        </is>
      </c>
    </row>
    <row r="41730">
      <c r="A41730" t="inlineStr">
        <is>
          <t>Collaboration</t>
        </is>
      </c>
      <c r="B41730" t="inlineStr">
        <is>
          <t>Remote Work</t>
        </is>
      </c>
      <c r="C41730" t="inlineStr">
        <is>
          <t>https://www.getapp.com/collaboration-software/remote-work/os/web-based</t>
        </is>
      </c>
      <c r="D41730" t="inlineStr">
        <is>
          <t>TSPlus</t>
        </is>
      </c>
      <c r="E41730" t="inlineStr">
        <is>
          <t>https://www.getapp.com/customer-service-support-software/a/tsplus/</t>
        </is>
      </c>
      <c r="F41730" t="inlineStr">
        <is>
          <t>Try the best value-for-money alternative to Citrix and Microsoft RDS. Get your team to start working remotely today in a secure environment on any device and browser. Safely web-enable your business applications to provide online access to the tools and documents your teams need.Read more about TSPlus</t>
        </is>
      </c>
    </row>
    <row r="41731">
      <c r="A41731" t="inlineStr">
        <is>
          <t>Collaboration</t>
        </is>
      </c>
      <c r="B41731" t="inlineStr">
        <is>
          <t>Remote Work</t>
        </is>
      </c>
      <c r="C41731" t="inlineStr">
        <is>
          <t>https://www.getapp.com/collaboration-software/remote-work/os/web-based</t>
        </is>
      </c>
      <c r="D41731" t="inlineStr">
        <is>
          <t>Collaboard</t>
        </is>
      </c>
      <c r="E41731" t="inlineStr">
        <is>
          <t>https://www.getapp.com/collaboration-software/a/collaboard/</t>
        </is>
      </c>
      <c r="F41731"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41732">
      <c r="A41732" t="inlineStr">
        <is>
          <t>Collaboration</t>
        </is>
      </c>
      <c r="B41732" t="inlineStr">
        <is>
          <t>Remote Work</t>
        </is>
      </c>
      <c r="C41732" t="inlineStr">
        <is>
          <t>https://www.getapp.com/collaboration-software/remote-work/os/web-based</t>
        </is>
      </c>
      <c r="D41732" t="inlineStr">
        <is>
          <t>Veriato Workforce Behavior Analytics</t>
        </is>
      </c>
      <c r="E41732" t="inlineStr">
        <is>
          <t>https://www.getapp.com/it-management-software/a/spectorsoft/</t>
        </is>
      </c>
      <c r="F41732"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41733">
      <c r="A41733" t="inlineStr">
        <is>
          <t>Collaboration</t>
        </is>
      </c>
      <c r="B41733" t="inlineStr">
        <is>
          <t>Remote Work</t>
        </is>
      </c>
      <c r="C41733" t="inlineStr">
        <is>
          <t>https://www.getapp.com/collaboration-software/remote-work/os/web-based</t>
        </is>
      </c>
      <c r="D41733" t="inlineStr">
        <is>
          <t>ClickShare Conference</t>
        </is>
      </c>
      <c r="E41733" t="inlineStr">
        <is>
          <t>https://www.getapp.com/it-communications-software/a/clickshare-conference/</t>
        </is>
      </c>
      <c r="F41733" t="inlineStr">
        <is>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is>
      </c>
    </row>
    <row r="41734">
      <c r="A41734" t="inlineStr">
        <is>
          <t>Collaboration</t>
        </is>
      </c>
      <c r="B41734" t="inlineStr">
        <is>
          <t>Remote Work</t>
        </is>
      </c>
      <c r="C41734" t="inlineStr">
        <is>
          <t>https://www.getapp.com/collaboration-software/remote-work/os/web-based</t>
        </is>
      </c>
      <c r="D41734" t="inlineStr">
        <is>
          <t>MeetFox</t>
        </is>
      </c>
      <c r="E41734" t="inlineStr">
        <is>
          <t>https://www.getapp.com/it-communications-software/a/meetfox/</t>
        </is>
      </c>
      <c r="F41734" t="inlineStr">
        <is>
          <t>MeetFox is a cloud-based software that enables businesses to manage the entire online meeting lifecycle, from appointment scheduling and hosting to monetizing and payment processing. Consultants can add popups or booking buttons in email signatures, business websites, and social media accounts.Read more about MeetFox</t>
        </is>
      </c>
    </row>
    <row r="41735">
      <c r="A41735" t="inlineStr">
        <is>
          <t>Collaboration</t>
        </is>
      </c>
      <c r="B41735" t="inlineStr">
        <is>
          <t>Remote Work</t>
        </is>
      </c>
      <c r="C41735" t="inlineStr">
        <is>
          <t>https://www.getapp.com/collaboration-software/remote-work/os/web-based</t>
        </is>
      </c>
      <c r="D41735" t="inlineStr">
        <is>
          <t>Remote</t>
        </is>
      </c>
      <c r="E41735" t="inlineStr">
        <is>
          <t>https://www.getapp.com/hr-employee-management-software/a/remote/</t>
        </is>
      </c>
      <c r="F41735" t="inlineStr">
        <is>
          <t>Remote's suite of products empowers businesses of all sizes to manage global payroll, taxes, benefits, and compliance for both employees and contractors across the world. It assists with onboarding, payroll, and benefits management processes. Customers can transition from estimating salaries to issuing pay slips. Additionally, it includes centralized documentation and streamlined approval processes.Read more about Remote</t>
        </is>
      </c>
    </row>
    <row r="41736">
      <c r="A41736" t="inlineStr">
        <is>
          <t>Collaboration</t>
        </is>
      </c>
      <c r="B41736" t="inlineStr">
        <is>
          <t>Remote Work</t>
        </is>
      </c>
      <c r="C41736" t="inlineStr">
        <is>
          <t>https://www.getapp.com/collaboration-software/remote-work/os/web-based</t>
        </is>
      </c>
      <c r="D41736" t="inlineStr">
        <is>
          <t>idgard</t>
        </is>
      </c>
      <c r="E41736" t="inlineStr">
        <is>
          <t>https://www.getapp.com/it-management-software/a/idgard/</t>
        </is>
      </c>
      <c r="F41736" t="inlineStr">
        <is>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is>
      </c>
    </row>
    <row r="41737">
      <c r="A41737" t="inlineStr">
        <is>
          <t>Collaboration</t>
        </is>
      </c>
      <c r="B41737" t="inlineStr">
        <is>
          <t>Remote Work</t>
        </is>
      </c>
      <c r="C41737" t="inlineStr">
        <is>
          <t>https://www.getapp.com/collaboration-software/remote-work/os/web-based</t>
        </is>
      </c>
      <c r="D41737" t="inlineStr">
        <is>
          <t>Trillian</t>
        </is>
      </c>
      <c r="E41737" t="inlineStr">
        <is>
          <t>https://www.getapp.com/healthcare-pharmaceuticals-software/a/trillian/</t>
        </is>
      </c>
      <c r="F41737" t="inlineStr">
        <is>
          <t>Trillian is a cloud-based solution designed to help businesses in the healthcare sector manage processes for instant messaging to improve internal communication. Trillian lets users manage group chats, sorted by teams or department, &amp; share information about patient status, staff rotations, &amp; more.Read more about Trillian</t>
        </is>
      </c>
    </row>
    <row r="41738">
      <c r="A41738" t="inlineStr">
        <is>
          <t>Collaboration</t>
        </is>
      </c>
      <c r="B41738" t="inlineStr">
        <is>
          <t>Remote Work</t>
        </is>
      </c>
      <c r="C41738" t="inlineStr">
        <is>
          <t>https://www.getapp.com/collaboration-software/remote-work/os/web-based</t>
        </is>
      </c>
      <c r="D41738" t="inlineStr">
        <is>
          <t>Bluescape</t>
        </is>
      </c>
      <c r="E41738" t="inlineStr">
        <is>
          <t>https://www.getapp.com/collaboration-software/a/bluescape/</t>
        </is>
      </c>
      <c r="F41738"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41739">
      <c r="A41739" t="inlineStr">
        <is>
          <t>Collaboration</t>
        </is>
      </c>
      <c r="B41739" t="inlineStr">
        <is>
          <t>Remote Work</t>
        </is>
      </c>
      <c r="C41739" t="inlineStr">
        <is>
          <t>https://www.getapp.com/collaboration-software/remote-work/os/web-based</t>
        </is>
      </c>
      <c r="D41739" t="inlineStr">
        <is>
          <t>Worksuite</t>
        </is>
      </c>
      <c r="E41739" t="inlineStr">
        <is>
          <t>https://www.getapp.com/operations-management-software/a/shortlist/</t>
        </is>
      </c>
      <c r="F41739" t="inlineStr">
        <is>
          <t>Worksuite is a customizable freelance management solution designed to help organizations onboard, classify, manage, and pay global freelance talent. The platform offers contingent workforce management tools, multi-currency payment capabilities, and compliance features for engaging independent contractors across different countries. Worksuite serves various industries including digital media, events management, and creative agencies with specialized functionality for each sector.Read more about Worksuite</t>
        </is>
      </c>
    </row>
    <row r="41740">
      <c r="A41740" t="inlineStr">
        <is>
          <t>Collaboration</t>
        </is>
      </c>
      <c r="B41740" t="inlineStr">
        <is>
          <t>Remote Work</t>
        </is>
      </c>
      <c r="C41740" t="inlineStr">
        <is>
          <t>https://www.getapp.com/collaboration-software/remote-work/os/web-based</t>
        </is>
      </c>
      <c r="D41740" t="inlineStr">
        <is>
          <t>Intervals</t>
        </is>
      </c>
      <c r="E41740" t="inlineStr">
        <is>
          <t>https://www.getapp.com/project-management-planning-software/a/intervals/</t>
        </is>
      </c>
      <c r="F41740" t="inlineStr">
        <is>
          <t>Discover a better way to track your time and manage your task with Intervals. More than simple time tracking, less than enterprise complexity. Deliberately in the middle with features that are ideal for small businesses.Read more about Intervals</t>
        </is>
      </c>
    </row>
    <row r="41741">
      <c r="A41741" t="inlineStr">
        <is>
          <t>Collaboration</t>
        </is>
      </c>
      <c r="B41741" t="inlineStr">
        <is>
          <t>Remote Work</t>
        </is>
      </c>
      <c r="C41741" t="inlineStr">
        <is>
          <t>https://www.getapp.com/collaboration-software/remote-work/os/web-based</t>
        </is>
      </c>
      <c r="D41741" t="inlineStr">
        <is>
          <t>Citrix Workspace</t>
        </is>
      </c>
      <c r="E41741" t="inlineStr">
        <is>
          <t>https://www.getapp.com/collaboration-software/a/citrix-workspace/</t>
        </is>
      </c>
      <c r="F41741" t="inlineStr">
        <is>
          <t>Citrix Workspace is a cloud-based platform designed to help businesses streamline work for employees by offering collaboration across different systems &amp; devices. Key features include endpoint management, session performance tracking, multi-factor authentication, microapp creation, &amp; monitoring.Read more about Citrix Workspace</t>
        </is>
      </c>
    </row>
    <row r="41742">
      <c r="A41742" t="inlineStr">
        <is>
          <t>Collaboration</t>
        </is>
      </c>
      <c r="B41742" t="inlineStr">
        <is>
          <t>Remote Work</t>
        </is>
      </c>
      <c r="C41742" t="inlineStr">
        <is>
          <t>https://www.getapp.com/collaboration-software/remote-work/os/web-based</t>
        </is>
      </c>
      <c r="D41742" t="inlineStr">
        <is>
          <t>Syxsense</t>
        </is>
      </c>
      <c r="E41742" t="inlineStr">
        <is>
          <t>https://www.getapp.com/it-management-software/a/patch-manager/</t>
        </is>
      </c>
      <c r="F41742" t="inlineStr">
        <is>
          <t>Syxsense is a leading USEM solution designed to help SecOps departments, MSPs, and IT professionals in organizations with 100-100,000 endpoints manage and secure their environment.Read more about Syxsense</t>
        </is>
      </c>
    </row>
    <row r="41743">
      <c r="A41743" t="inlineStr">
        <is>
          <t>Collaboration</t>
        </is>
      </c>
      <c r="B41743" t="inlineStr">
        <is>
          <t>Remote Work</t>
        </is>
      </c>
      <c r="C41743" t="inlineStr">
        <is>
          <t>https://www.getapp.com/collaboration-software/remote-work/os/web-based</t>
        </is>
      </c>
      <c r="D41743" t="inlineStr">
        <is>
          <t>Wire</t>
        </is>
      </c>
      <c r="E41743" t="inlineStr">
        <is>
          <t>https://www.getapp.com/collaboration-software/a/wire/</t>
        </is>
      </c>
      <c r="F41743" t="inlineStr">
        <is>
          <t>Work remotely with the highest security standard. Share files, protect communication, &amp; conference all while end-to-end encryptedRead more about Wire</t>
        </is>
      </c>
    </row>
    <row r="41744">
      <c r="A41744" t="inlineStr">
        <is>
          <t>Collaboration</t>
        </is>
      </c>
      <c r="B41744" t="inlineStr">
        <is>
          <t>Remote Work</t>
        </is>
      </c>
      <c r="C41744" t="inlineStr">
        <is>
          <t>https://www.getapp.com/collaboration-software/remote-work/os/web-based</t>
        </is>
      </c>
      <c r="D41744" t="inlineStr">
        <is>
          <t>Onfolk</t>
        </is>
      </c>
      <c r="E41744" t="inlineStr">
        <is>
          <t>https://www.getapp.com/collaboration-software/a/onfolk/</t>
        </is>
      </c>
      <c r="F41744" t="inlineStr">
        <is>
          <t>Onfolk is an all-in-one platform offering integrated payroll and HR solutions for growing teams. With Onfolk, businesses can simplify and streamline their employee management processes, saving time and effort.Read more about Onfolk</t>
        </is>
      </c>
    </row>
    <row r="41745">
      <c r="A41745" t="inlineStr">
        <is>
          <t>Collaboration</t>
        </is>
      </c>
      <c r="B41745" t="inlineStr">
        <is>
          <t>Remote Work</t>
        </is>
      </c>
      <c r="C41745" t="inlineStr">
        <is>
          <t>https://www.getapp.com/collaboration-software/remote-work/os/web-based</t>
        </is>
      </c>
      <c r="D41745" t="inlineStr">
        <is>
          <t>Weekdone</t>
        </is>
      </c>
      <c r="E41745" t="inlineStr">
        <is>
          <t>https://www.getapp.com/hr-employee-management-software/a/weekdone/</t>
        </is>
      </c>
      <c r="F41745" t="inlineStr">
        <is>
          <t>Weekdone helps you stay up to date with your remote workers by providing up-to-date digital status reports, weekly planning, and team goal setting. With live progress updates, employees can encourage each other while leaders can support team members with 1:1 discussions and personalized feedback.Read more about Weekdone</t>
        </is>
      </c>
    </row>
    <row r="41746">
      <c r="A41746" t="inlineStr">
        <is>
          <t>Collaboration</t>
        </is>
      </c>
      <c r="B41746" t="inlineStr">
        <is>
          <t>Remote Work</t>
        </is>
      </c>
      <c r="C41746" t="inlineStr">
        <is>
          <t>https://www.getapp.com/collaboration-software/remote-work/os/web-based</t>
        </is>
      </c>
      <c r="D41746" t="inlineStr">
        <is>
          <t>Axero</t>
        </is>
      </c>
      <c r="E41746" t="inlineStr">
        <is>
          <t>https://www.getapp.com/collaboration-software/a/axero/</t>
        </is>
      </c>
      <c r="F41746" t="inlineStr">
        <is>
          <t>Axero is the easy-to-use remote work software that boosts productivity, unifies your people, and helps your company thrive. Increase productivity. Unite employees. Improve culture.Read more about Axero</t>
        </is>
      </c>
    </row>
    <row r="41747">
      <c r="A41747" t="inlineStr">
        <is>
          <t>Collaboration</t>
        </is>
      </c>
      <c r="B41747" t="inlineStr">
        <is>
          <t>Remote Work</t>
        </is>
      </c>
      <c r="C41747" t="inlineStr">
        <is>
          <t>https://www.getapp.com/collaboration-software/remote-work/os/web-based</t>
        </is>
      </c>
      <c r="D41747" t="inlineStr">
        <is>
          <t>Ideagen Huddle</t>
        </is>
      </c>
      <c r="E41747" t="inlineStr">
        <is>
          <t>https://www.getapp.com/collaboration-software/a/huddle-net/</t>
        </is>
      </c>
      <c r="F41747" t="inlineStr">
        <is>
          <t>Ideagen Huddle provides secure cloud-based content collaboration for enterprise and government clients. With Ideagen Huddle, users can share and store files, collaborate on documents or ideas and manage projects with colleagues, clients, partners &amp; suppliers.Read more about Ideagen Huddle</t>
        </is>
      </c>
    </row>
    <row r="41748">
      <c r="A41748" t="inlineStr">
        <is>
          <t>Collaboration</t>
        </is>
      </c>
      <c r="B41748" t="inlineStr">
        <is>
          <t>Remote Work</t>
        </is>
      </c>
      <c r="C41748" t="inlineStr">
        <is>
          <t>https://www.getapp.com/collaboration-software/remote-work/os/web-based</t>
        </is>
      </c>
      <c r="D41748" t="inlineStr">
        <is>
          <t>G-P</t>
        </is>
      </c>
      <c r="E41748" t="inlineStr">
        <is>
          <t>https://www.getapp.com/collaboration-software/a/g-p/</t>
        </is>
      </c>
      <c r="F41748" t="inlineStr">
        <is>
          <t>Globalization Partners offers a comprehensive global payroll solution designed to simplify payroll operations in over 180 countries worldwide. With the G-P, businesses can streamline their international payroll processes, ensure compliance with local laws, and focus on growing their business globally.Read more about G-P</t>
        </is>
      </c>
    </row>
    <row r="41749">
      <c r="A41749" t="inlineStr">
        <is>
          <t>Collaboration</t>
        </is>
      </c>
      <c r="B41749" t="inlineStr">
        <is>
          <t>Remote Work</t>
        </is>
      </c>
      <c r="C41749" t="inlineStr">
        <is>
          <t>https://www.getapp.com/collaboration-software/remote-work/os/web-based</t>
        </is>
      </c>
      <c r="D41749" t="inlineStr">
        <is>
          <t>Slab</t>
        </is>
      </c>
      <c r="E41749" t="inlineStr">
        <is>
          <t>https://www.getapp.com/collaboration-software/a/slab/</t>
        </is>
      </c>
      <c r="F41749" t="inlineStr">
        <is>
          <t>Slab is a knowledge hub for the modern workplace. We help teams unlock their full potential through shared learning and documentation. Slab features a beautiful editor, blazing fast search, and dozens of integrations like Slack, GitHub and G Suite.Read more about Slab</t>
        </is>
      </c>
    </row>
    <row r="41750">
      <c r="A41750" t="inlineStr">
        <is>
          <t>Collaboration</t>
        </is>
      </c>
      <c r="B41750" t="inlineStr">
        <is>
          <t>Remote Work</t>
        </is>
      </c>
      <c r="C41750" t="inlineStr">
        <is>
          <t>https://www.getapp.com/collaboration-software/remote-work/os/web-based</t>
        </is>
      </c>
      <c r="D41750" t="inlineStr">
        <is>
          <t>Elium</t>
        </is>
      </c>
      <c r="E41750" t="inlineStr">
        <is>
          <t>https://www.getapp.com/collaboration-software/a/elium/</t>
        </is>
      </c>
      <c r="F41750" t="inlineStr">
        <is>
          <t>Elium is an award-winning EU knowledge management solution that enables businesses to enhance knowledge accuracy, accessibility, and governance. Elium Hub centralises information for global operations, while Elium Desk provides frontline teams with the right knowledge to improve service quality.Read more about Elium</t>
        </is>
      </c>
    </row>
    <row r="41751">
      <c r="A41751" t="inlineStr">
        <is>
          <t>Collaboration</t>
        </is>
      </c>
      <c r="B41751" t="inlineStr">
        <is>
          <t>Remote Work</t>
        </is>
      </c>
      <c r="C41751" t="inlineStr">
        <is>
          <t>https://www.getapp.com/collaboration-software/remote-work/os/web-based</t>
        </is>
      </c>
      <c r="D41751" t="inlineStr">
        <is>
          <t>Lumeer</t>
        </is>
      </c>
      <c r="E41751" t="inlineStr">
        <is>
          <t>https://www.getapp.com/project-management-planning-software/a/lumeer/</t>
        </is>
      </c>
      <c r="F41751" t="inlineStr">
        <is>
          <t>Easy and fast to plan, organize, and track your remote teams in a super easy visual way. Everyone knows what to do next, why it is important, and how to do it. Remove unnecessary meetings, emails, and confusing spreadsheets. Radical flexibility gives you the freedom to create the perfect workflow.Read more about Lumeer</t>
        </is>
      </c>
    </row>
    <row r="41752">
      <c r="A41752" t="inlineStr">
        <is>
          <t>Collaboration</t>
        </is>
      </c>
      <c r="B41752" t="inlineStr">
        <is>
          <t>Remote Work</t>
        </is>
      </c>
      <c r="C41752" t="inlineStr">
        <is>
          <t>https://www.getapp.com/collaboration-software/remote-work/os/web-based</t>
        </is>
      </c>
      <c r="D41752" t="inlineStr">
        <is>
          <t>Jostle</t>
        </is>
      </c>
      <c r="E41752" t="inlineStr">
        <is>
          <t>https://www.getapp.com/collaboration-software/a/jostle/</t>
        </is>
      </c>
      <c r="F41752" t="inlineStr">
        <is>
          <t>Jostle's the single place where everyone in your organization connects, communicates, and celebrates together. Anytime, anywhere, with ease. The result? Your culture comes to life, and each and every person is set up for success.Read more about Jostle</t>
        </is>
      </c>
    </row>
    <row r="41753">
      <c r="A41753" t="inlineStr">
        <is>
          <t>Collaboration</t>
        </is>
      </c>
      <c r="B41753" t="inlineStr">
        <is>
          <t>Remote Work</t>
        </is>
      </c>
      <c r="C41753" t="inlineStr">
        <is>
          <t>https://www.getapp.com/collaboration-software/remote-work/os/web-based</t>
        </is>
      </c>
      <c r="D41753" t="inlineStr">
        <is>
          <t>Ninety</t>
        </is>
      </c>
      <c r="E41753" t="inlineStr">
        <is>
          <t>https://www.getapp.com/project-management-planning-software/a/ninety/</t>
        </is>
      </c>
      <c r="F41753" t="inlineStr">
        <is>
          <t>Every organization has an operating system, but how effective is yours? Ninety, the leading cloud-based Business Operating System platform, is trusted by thousands of companies to focus, align, and thrive. Transform your disconnected tools and spreadsheets into one powerful application with Ninety,Read more about Ninety</t>
        </is>
      </c>
    </row>
    <row r="41754">
      <c r="A41754" t="inlineStr">
        <is>
          <t>Collaboration</t>
        </is>
      </c>
      <c r="B41754" t="inlineStr">
        <is>
          <t>Remote Work</t>
        </is>
      </c>
      <c r="C41754" t="inlineStr">
        <is>
          <t>https://www.getapp.com/collaboration-software/remote-work/os/web-based</t>
        </is>
      </c>
      <c r="D41754" t="inlineStr">
        <is>
          <t>TeamDesk</t>
        </is>
      </c>
      <c r="E41754" t="inlineStr">
        <is>
          <t>https://www.getapp.com/it-management-software/a/teamdesk/</t>
        </is>
      </c>
      <c r="F41754" t="inlineStr">
        <is>
          <t>Online database platform for remote work management. You can easily build a unique web database app to gather, share and manage data you are using in your routine work. The system is fully customizable. TeamDesk provides unlimited records, unlimited storage, support, stable rates and free trial.Read more about TeamDesk</t>
        </is>
      </c>
    </row>
    <row r="41755">
      <c r="A41755" t="inlineStr">
        <is>
          <t>Collaboration</t>
        </is>
      </c>
      <c r="B41755" t="inlineStr">
        <is>
          <t>Remote Work</t>
        </is>
      </c>
      <c r="C41755" t="inlineStr">
        <is>
          <t>https://www.getapp.com/collaboration-software/remote-work/os/web-based</t>
        </is>
      </c>
      <c r="D41755" t="inlineStr">
        <is>
          <t>Freshchat</t>
        </is>
      </c>
      <c r="E41755" t="inlineStr">
        <is>
          <t>https://www.getapp.com/customer-service-support-software/a/freshchat/</t>
        </is>
      </c>
      <c r="F41755" t="inlineStr">
        <is>
          <t>Freshchat is a modern messaging software built for  customer support teams to talk and customers on the website, mobile app, or socialRead more about Freshchat</t>
        </is>
      </c>
    </row>
    <row r="41756">
      <c r="A41756" t="inlineStr">
        <is>
          <t>Collaboration</t>
        </is>
      </c>
      <c r="B41756" t="inlineStr">
        <is>
          <t>Remote Work</t>
        </is>
      </c>
      <c r="C41756" t="inlineStr">
        <is>
          <t>https://www.getapp.com/collaboration-software/remote-work/os/web-based</t>
        </is>
      </c>
      <c r="D41756" t="inlineStr">
        <is>
          <t>Fellow</t>
        </is>
      </c>
      <c r="E41756" t="inlineStr">
        <is>
          <t>https://www.getapp.com/collaboration-software/a/fellow/</t>
        </is>
      </c>
      <c r="F41756" t="inlineStr">
        <is>
          <t>In person or remote, Fellow is a meeting management tool which help teams gather and build collaborative meeting agendas, record decisions, and keep each other accountable. Fellow promotes collaboration and encourages the team to participate actively in the meeting conversation.Read more about Fellow</t>
        </is>
      </c>
    </row>
    <row r="41757">
      <c r="A41757" t="inlineStr">
        <is>
          <t>Collaboration</t>
        </is>
      </c>
      <c r="B41757" t="inlineStr">
        <is>
          <t>Remote Work</t>
        </is>
      </c>
      <c r="C41757" t="inlineStr">
        <is>
          <t>https://www.getapp.com/collaboration-software/remote-work/os/web-based</t>
        </is>
      </c>
      <c r="D41757" t="inlineStr">
        <is>
          <t>honeybeeBase</t>
        </is>
      </c>
      <c r="E41757" t="inlineStr">
        <is>
          <t>https://www.getapp.com/hr-employee-management-software/a/honeybeebase/</t>
        </is>
      </c>
      <c r="F41757" t="inlineStr">
        <is>
          <t>honeybeeBase is a cloud-based employee management solution which covers task management, employee scheduling, attendance management, time tracking, communication, file sharing, and moreRead more about honeybeeBase</t>
        </is>
      </c>
    </row>
    <row r="41758">
      <c r="A41758" t="inlineStr">
        <is>
          <t>Collaboration</t>
        </is>
      </c>
      <c r="B41758" t="inlineStr">
        <is>
          <t>Remote Work</t>
        </is>
      </c>
      <c r="C41758" t="inlineStr">
        <is>
          <t>https://www.getapp.com/collaboration-software/remote-work/os/web-based</t>
        </is>
      </c>
      <c r="D41758" t="inlineStr">
        <is>
          <t>Kissflow</t>
        </is>
      </c>
      <c r="E41758" t="inlineStr">
        <is>
          <t>https://www.getapp.com/operations-management-software/a/kissflow-workflow/</t>
        </is>
      </c>
      <c r="F41758" t="inlineStr">
        <is>
          <t>Kissflow enables process owners and IT developers to automate and build middle-office processes and applications.Read more about Kissflow</t>
        </is>
      </c>
    </row>
    <row r="41759">
      <c r="A41759" t="inlineStr">
        <is>
          <t>Collaboration</t>
        </is>
      </c>
      <c r="B41759" t="inlineStr">
        <is>
          <t>Remote Work</t>
        </is>
      </c>
      <c r="C41759" t="inlineStr">
        <is>
          <t>https://www.getapp.com/collaboration-software/remote-work/os/web-based</t>
        </is>
      </c>
      <c r="D41759" t="inlineStr">
        <is>
          <t>Spike</t>
        </is>
      </c>
      <c r="E41759" t="inlineStr">
        <is>
          <t>https://www.getapp.com/it-communications-software/a/hop-email/</t>
        </is>
      </c>
      <c r="F41759" t="inlineStr">
        <is>
          <t>Spike's AI-first email helps you stay organized, respond faster, and boost productivity effortlessly. By turning email into chat you can work and collaborate efficiently. Welcome to the future of email.Read more about Spike</t>
        </is>
      </c>
    </row>
    <row r="41760">
      <c r="A41760" t="inlineStr">
        <is>
          <t>Collaboration</t>
        </is>
      </c>
      <c r="B41760" t="inlineStr">
        <is>
          <t>Remote Work</t>
        </is>
      </c>
      <c r="C41760" t="inlineStr">
        <is>
          <t>https://www.getapp.com/collaboration-software/remote-work/os/web-based</t>
        </is>
      </c>
      <c r="D41760" t="inlineStr">
        <is>
          <t>myInterview</t>
        </is>
      </c>
      <c r="E41760" t="inlineStr">
        <is>
          <t>https://www.getapp.com/hr-employee-management-software/a/myinterview/</t>
        </is>
      </c>
      <c r="F41760" t="inlineStr">
        <is>
          <t>myInterview is an industry-leading enterprise-grade Video Interviewing platform that just happens to be FREE. With over 2,000,000 interviews processed, it allows recruiters to quickly review candidates and determine if they're a good fit. Trusted by Fortune 500 companies and small businesses alike.Read more about myInterview</t>
        </is>
      </c>
    </row>
    <row r="41761">
      <c r="A41761" t="inlineStr">
        <is>
          <t>Collaboration</t>
        </is>
      </c>
      <c r="B41761" t="inlineStr">
        <is>
          <t>Remote Work</t>
        </is>
      </c>
      <c r="C41761" t="inlineStr">
        <is>
          <t>https://www.getapp.com/collaboration-software/remote-work/os/web-based</t>
        </is>
      </c>
      <c r="D41761" t="inlineStr">
        <is>
          <t>Channels</t>
        </is>
      </c>
      <c r="E41761" t="inlineStr">
        <is>
          <t>https://www.getapp.com/customer-service-support-software/a/crazycall/</t>
        </is>
      </c>
      <c r="F41761" t="inlineStr">
        <is>
          <t>Channels is the only app you need to power up your customer service! Thanks to integrations with platforms such as Shopify, Magento, and Pipedrive, Channels will show you crucial customer details right when they call you so you can get straight to the point of the conversation.Read more about Channels</t>
        </is>
      </c>
    </row>
    <row r="41762">
      <c r="A41762" t="inlineStr">
        <is>
          <t>Collaboration</t>
        </is>
      </c>
      <c r="B41762" t="inlineStr">
        <is>
          <t>Remote Work</t>
        </is>
      </c>
      <c r="C41762" t="inlineStr">
        <is>
          <t>https://www.getapp.com/collaboration-software/remote-work/os/web-based</t>
        </is>
      </c>
      <c r="D41762" t="inlineStr">
        <is>
          <t>EasyHire</t>
        </is>
      </c>
      <c r="E41762" t="inlineStr">
        <is>
          <t>https://www.getapp.com/hr-employee-management-software/a/easyhire/</t>
        </is>
      </c>
      <c r="F41762" t="inlineStr">
        <is>
          <t>EasyHire.me is a online video interview platform that offers on-demand and live video interviews along with analytics &amp; collaboration to speed up hiring processRead more about EasyHire</t>
        </is>
      </c>
    </row>
    <row r="41763">
      <c r="A41763" t="inlineStr">
        <is>
          <t>Collaboration</t>
        </is>
      </c>
      <c r="B41763" t="inlineStr">
        <is>
          <t>Remote Work</t>
        </is>
      </c>
      <c r="C41763" t="inlineStr">
        <is>
          <t>https://www.getapp.com/collaboration-software/remote-work/os/web-based</t>
        </is>
      </c>
      <c r="D41763" t="inlineStr">
        <is>
          <t>ManageEngine ADSelfService Plus</t>
        </is>
      </c>
      <c r="E41763" t="inlineStr">
        <is>
          <t>https://www.getapp.com/it-management-software/a/adselfservice-plus/</t>
        </is>
      </c>
      <c r="F41763" t="inlineStr">
        <is>
          <t>ManageEngine ADSelfService Plus is a secure, web-based, end-user password reset management program. It helps domain users to perform self service password reset,self service account unlock and employee self update of personal details(e.g telephone numbers,etc) in Microsoft Windows Active Directory.Read more about ManageEngine ADSelfService Plus</t>
        </is>
      </c>
    </row>
    <row r="41764">
      <c r="A41764" t="inlineStr">
        <is>
          <t>Collaboration</t>
        </is>
      </c>
      <c r="B41764" t="inlineStr">
        <is>
          <t>Remote Work</t>
        </is>
      </c>
      <c r="C41764" t="inlineStr">
        <is>
          <t>https://www.getapp.com/collaboration-software/remote-work/os/web-based</t>
        </is>
      </c>
      <c r="D41764" t="inlineStr">
        <is>
          <t>Teambook</t>
        </is>
      </c>
      <c r="E41764" t="inlineStr">
        <is>
          <t>https://www.getapp.com/collaboration-software/a/teambook/</t>
        </is>
      </c>
      <c r="F41764" t="inlineStr">
        <is>
          <t>Teambook provides an intuitive, visual, cloud-based solution for project team planning, medium-term capacity planning and real time (timesheet) monitoring.Read more about Teambook</t>
        </is>
      </c>
    </row>
    <row r="41765">
      <c r="A41765" t="inlineStr">
        <is>
          <t>Collaboration</t>
        </is>
      </c>
      <c r="B41765" t="inlineStr">
        <is>
          <t>Remote Work</t>
        </is>
      </c>
      <c r="C41765" t="inlineStr">
        <is>
          <t>https://www.getapp.com/collaboration-software/remote-work/os/web-based</t>
        </is>
      </c>
      <c r="D41765" t="inlineStr">
        <is>
          <t>SetMe</t>
        </is>
      </c>
      <c r="E41765" t="inlineStr">
        <is>
          <t>https://www.getapp.com/customer-service-support-software/a/setme/</t>
        </is>
      </c>
      <c r="F41765" t="inlineStr">
        <is>
          <t>Remote support powerhouse designed for easily and securely connecting to remote PCs and Macs and delivering better, faster on-demand and unattended remote support from anywhere in the world.Read more about SetMe</t>
        </is>
      </c>
    </row>
    <row r="41766">
      <c r="A41766" t="inlineStr">
        <is>
          <t>Collaboration</t>
        </is>
      </c>
      <c r="B41766" t="inlineStr">
        <is>
          <t>Remote Work</t>
        </is>
      </c>
      <c r="C41766" t="inlineStr">
        <is>
          <t>https://www.getapp.com/collaboration-software/remote-work/os/web-based</t>
        </is>
      </c>
      <c r="D41766" t="inlineStr">
        <is>
          <t>Willo</t>
        </is>
      </c>
      <c r="E41766" t="inlineStr">
        <is>
          <t>https://www.getapp.com/hr-employee-management-software/a/willo/</t>
        </is>
      </c>
      <c r="F41766" t="inlineStr">
        <is>
          <t>Discover the best talent, and grow faster with the video interviewing platform designed for an incredible candidate experience. As seen in Tech Crunch and Huff Post.Read more about Willo</t>
        </is>
      </c>
    </row>
    <row r="41767">
      <c r="A41767" t="inlineStr">
        <is>
          <t>Collaboration</t>
        </is>
      </c>
      <c r="B41767" t="inlineStr">
        <is>
          <t>Remote Work</t>
        </is>
      </c>
      <c r="C41767" t="inlineStr">
        <is>
          <t>https://www.getapp.com/collaboration-software/remote-work/os/web-based</t>
        </is>
      </c>
      <c r="D41767" t="inlineStr">
        <is>
          <t>Symantec Enterprise Cloud</t>
        </is>
      </c>
      <c r="E41767" t="inlineStr">
        <is>
          <t>https://www.getapp.com/security-software/a/symantec-enterprise-cloud/</t>
        </is>
      </c>
      <c r="F41767" t="inlineStr">
        <is>
          <t>Symantec Enterprise Cloud is a cybersecurity platform that provides integrated solutions for various challenges faced by organizations. The system offers data-centric hybrid security for organizations both on-premises and in the cloud. Symantec Enterprise Cloud is designed to provide consistent compliance, secure remote work, and data and threat protection.Read more about Symantec Enterprise Cloud</t>
        </is>
      </c>
    </row>
    <row r="41768">
      <c r="A41768" t="inlineStr">
        <is>
          <t>Collaboration</t>
        </is>
      </c>
      <c r="B41768" t="inlineStr">
        <is>
          <t>Remote Work</t>
        </is>
      </c>
      <c r="C41768" t="inlineStr">
        <is>
          <t>https://www.getapp.com/collaboration-software/remote-work/os/web-based</t>
        </is>
      </c>
      <c r="D41768" t="inlineStr">
        <is>
          <t>TableAir</t>
        </is>
      </c>
      <c r="E41768" t="inlineStr">
        <is>
          <t>https://www.getapp.com/collaboration-software/a/tableair/</t>
        </is>
      </c>
      <c r="F41768" t="inlineStr">
        <is>
          <t>TableAir is a user-friendly and secure workplace management platform that streamlines desks, meeting rooms, parking space reservations, and visitor management. It enables resource management, tracking, and daily office space usage analysis while integrating seamlessly with Microsoft and Google.Read more about TableAir</t>
        </is>
      </c>
    </row>
    <row r="41769">
      <c r="A41769" t="inlineStr">
        <is>
          <t>Collaboration</t>
        </is>
      </c>
      <c r="B41769" t="inlineStr">
        <is>
          <t>Remote Work</t>
        </is>
      </c>
      <c r="C41769" t="inlineStr">
        <is>
          <t>https://www.getapp.com/collaboration-software/remote-work/os/web-based</t>
        </is>
      </c>
      <c r="D41769" t="inlineStr">
        <is>
          <t>Rinkel</t>
        </is>
      </c>
      <c r="E41769" t="inlineStr">
        <is>
          <t>https://www.getapp.com/it-communications-software/a/rinkel/</t>
        </is>
      </c>
      <c r="F41769" t="inlineStr">
        <is>
          <t>Rinkel is a telephone software for freelancers and small &amp; medium sized companies that can be customized according to company needs. Users can forward their landline to as many mobiles or landlines as they need, put calls on hold, set business hours, set up an IVR menu, record calls and much more.Read more about Rinkel</t>
        </is>
      </c>
    </row>
    <row r="41770">
      <c r="A41770" t="inlineStr">
        <is>
          <t>Collaboration</t>
        </is>
      </c>
      <c r="B41770" t="inlineStr">
        <is>
          <t>Remote Work</t>
        </is>
      </c>
      <c r="C41770" t="inlineStr">
        <is>
          <t>https://www.getapp.com/collaboration-software/remote-work/os/web-based</t>
        </is>
      </c>
      <c r="D41770" t="inlineStr">
        <is>
          <t>Vimeo Livestream</t>
        </is>
      </c>
      <c r="E41770" t="inlineStr">
        <is>
          <t>https://www.getapp.com/website-ecommerce-software/a/https-livestream-com/</t>
        </is>
      </c>
      <c r="F41770" t="inlineStr">
        <is>
          <t>Vimeo Livestream is a video management tool designed for universities, agencies, governments and corporates that helps users with multi-destination streaming, audio sourcing, graphics previewing, source switching, and more.Read more about Vimeo Livestream</t>
        </is>
      </c>
    </row>
    <row r="41771">
      <c r="A41771" t="inlineStr">
        <is>
          <t>Collaboration</t>
        </is>
      </c>
      <c r="B41771" t="inlineStr">
        <is>
          <t>Remote Work</t>
        </is>
      </c>
      <c r="C41771" t="inlineStr">
        <is>
          <t>https://www.getapp.com/collaboration-software/remote-work/os/web-based</t>
        </is>
      </c>
      <c r="D41771" t="inlineStr">
        <is>
          <t>SweetHive</t>
        </is>
      </c>
      <c r="E41771" t="inlineStr">
        <is>
          <t>https://www.getapp.com/it-communications-software/a/sweethive/</t>
        </is>
      </c>
      <c r="F41771" t="inlineStr">
        <is>
          <t>Thanks to SweetHive, you can have all your communications in just one customised thread. Improve your collaborative skills and build your personal hive.Read more about SweetHive</t>
        </is>
      </c>
    </row>
    <row r="41772">
      <c r="A41772" t="inlineStr">
        <is>
          <t>Collaboration</t>
        </is>
      </c>
      <c r="B41772" t="inlineStr">
        <is>
          <t>Remote Work</t>
        </is>
      </c>
      <c r="C41772" t="inlineStr">
        <is>
          <t>https://www.getapp.com/collaboration-software/remote-work/os/web-based</t>
        </is>
      </c>
      <c r="D41772" t="inlineStr">
        <is>
          <t>Beesbusy</t>
        </is>
      </c>
      <c r="E41772" t="inlineStr">
        <is>
          <t>https://www.getapp.com/project-management-planning-software/a/beesbusy/</t>
        </is>
      </c>
      <c r="F41772" t="inlineStr">
        <is>
          <t>An intuitive tool adapted to everyone, from novice to expert.Advanced features to plan tasks and the workload needed to accomplish them.Decreasing prices according to the number of users.Read more about Beesbusy</t>
        </is>
      </c>
    </row>
    <row r="41773">
      <c r="A41773" t="inlineStr">
        <is>
          <t>Collaboration</t>
        </is>
      </c>
      <c r="B41773" t="inlineStr">
        <is>
          <t>Remote Work</t>
        </is>
      </c>
      <c r="C41773" t="inlineStr">
        <is>
          <t>https://www.getapp.com/collaboration-software/remote-work/os/web-based</t>
        </is>
      </c>
      <c r="D41773" t="inlineStr">
        <is>
          <t>TimeLog</t>
        </is>
      </c>
      <c r="E41773" t="inlineStr">
        <is>
          <t>https://www.getapp.com/project-management-planning-software/a/timelog/</t>
        </is>
      </c>
      <c r="F41773" t="inlineStr">
        <is>
          <t>Need to keep track of your organization's remote work and organize your projects. TimeLog gives you the tools you need to stay on top of your business.Read more about TimeLog</t>
        </is>
      </c>
    </row>
    <row r="41774">
      <c r="A41774" t="inlineStr">
        <is>
          <t>Collaboration</t>
        </is>
      </c>
      <c r="B41774" t="inlineStr">
        <is>
          <t>Remote Work</t>
        </is>
      </c>
      <c r="C41774" t="inlineStr">
        <is>
          <t>https://www.getapp.com/collaboration-software/remote-work/os/web-based</t>
        </is>
      </c>
      <c r="D41774" t="inlineStr">
        <is>
          <t>Kasm Workspaces</t>
        </is>
      </c>
      <c r="E41774" t="inlineStr">
        <is>
          <t>https://www.getapp.com/customer-service-support-software/a/kasm/</t>
        </is>
      </c>
      <c r="F41774" t="inlineStr">
        <is>
          <t>Kasm Workspaces is a container streaming platform for delivering browser, desktop and application workloads to the web browser. Kasm is changing the way that businesses deliver digital workspaces using our open-source web-native container streaming technology to stream services to your workforce.Read more about Kasm Workspaces</t>
        </is>
      </c>
    </row>
    <row r="41775">
      <c r="A41775" t="inlineStr">
        <is>
          <t>Collaboration</t>
        </is>
      </c>
      <c r="B41775" t="inlineStr">
        <is>
          <t>Remote Work</t>
        </is>
      </c>
      <c r="C41775" t="inlineStr">
        <is>
          <t>https://www.getapp.com/collaboration-software/remote-work/os/web-based</t>
        </is>
      </c>
      <c r="D41775" t="inlineStr">
        <is>
          <t>Aprio</t>
        </is>
      </c>
      <c r="E41775" t="inlineStr">
        <is>
          <t>https://www.getapp.com/collaboration-software/a/aprio/</t>
        </is>
      </c>
      <c r="F41775" t="inlineStr">
        <is>
          <t>Aprio is a board management software that streamlines board meeting preparation, engagement, collaboration, and reporting. This platform offers features like agenda builders, annotation tools, virtual meeting support, and secure data storage to help boards work more efficiently and effectively.Read more about Aprio</t>
        </is>
      </c>
    </row>
    <row r="41776">
      <c r="A41776" t="inlineStr">
        <is>
          <t>Collaboration</t>
        </is>
      </c>
      <c r="B41776" t="inlineStr">
        <is>
          <t>Remote Work</t>
        </is>
      </c>
      <c r="C41776" t="inlineStr">
        <is>
          <t>https://www.getapp.com/collaboration-software/remote-work/os/web-based</t>
        </is>
      </c>
      <c r="D41776" t="inlineStr">
        <is>
          <t>Ultatel Cloud Business Phone System</t>
        </is>
      </c>
      <c r="E41776" t="inlineStr">
        <is>
          <t>https://www.getapp.com/it-communications-software/a/clarity-business-phone-system/</t>
        </is>
      </c>
      <c r="F41776" t="inlineStr">
        <is>
          <t>ULTATEL is a leading and innovating provider of cloud-based telecommunications. We help your business unify voice, chat, and video in a single user-friendly platform.Read more about Ultatel Cloud Business Phone System</t>
        </is>
      </c>
    </row>
    <row r="41777">
      <c r="A41777" t="inlineStr">
        <is>
          <t>Collaboration</t>
        </is>
      </c>
      <c r="B41777" t="inlineStr">
        <is>
          <t>Remote Work</t>
        </is>
      </c>
      <c r="C41777" t="inlineStr">
        <is>
          <t>https://www.getapp.com/collaboration-software/remote-work/os/web-based</t>
        </is>
      </c>
      <c r="D41777" t="inlineStr">
        <is>
          <t>Transformify</t>
        </is>
      </c>
      <c r="E41777" t="inlineStr">
        <is>
          <t>https://www.getapp.com/finance-accounting-software/a/transformify/</t>
        </is>
      </c>
      <c r="F41777" t="inlineStr">
        <is>
          <t>Transformify's remote work solutions cater to the dynamic needs of businesses relying on contingent workforces, consultants, and freelancers. Our platform stands out by offering same-day payments, a vast range of payment options, and significant cost savings.Read more about Transformify</t>
        </is>
      </c>
    </row>
    <row r="41778">
      <c r="A41778" t="inlineStr">
        <is>
          <t>Collaboration</t>
        </is>
      </c>
      <c r="B41778" t="inlineStr">
        <is>
          <t>Remote Work</t>
        </is>
      </c>
      <c r="C41778" t="inlineStr">
        <is>
          <t>https://www.getapp.com/collaboration-software/remote-work/os/web-based</t>
        </is>
      </c>
      <c r="D41778" t="inlineStr">
        <is>
          <t>Planview ProjectPlace</t>
        </is>
      </c>
      <c r="E41778" t="inlineStr">
        <is>
          <t>https://www.getapp.com/project-management-planning-software/a/projectplace/</t>
        </is>
      </c>
      <c r="F41778" t="inlineStr">
        <is>
          <t>Projectplace enables teams to get work done by combining collaborative work management capabilities with powerful online project management tools. Features include integrated Kanban boards and Gantt charts, task management, workload scheduling, collaborative document management, and team communication tools.Read more about Planview ProjectPlace</t>
        </is>
      </c>
    </row>
    <row r="41779">
      <c r="A41779" t="inlineStr">
        <is>
          <t>Collaboration</t>
        </is>
      </c>
      <c r="B41779" t="inlineStr">
        <is>
          <t>Remote Work</t>
        </is>
      </c>
      <c r="C41779" t="inlineStr">
        <is>
          <t>https://www.getapp.com/collaboration-software/remote-work/os/web-based</t>
        </is>
      </c>
      <c r="D41779" t="inlineStr">
        <is>
          <t>awork</t>
        </is>
      </c>
      <c r="E41779" t="inlineStr">
        <is>
          <t>https://www.getapp.com/project-management-planning-software/a/awork/</t>
        </is>
      </c>
      <c r="F41779" t="inlineStr">
        <is>
          <t>awork is the #1 project platform for agencies. Managing complex client projects across internal teams and external collaborators — planning, scheduling, collaboration, and time tracking all in one place.Read more about awork</t>
        </is>
      </c>
    </row>
    <row r="41780">
      <c r="A41780" t="inlineStr">
        <is>
          <t>Collaboration</t>
        </is>
      </c>
      <c r="B41780" t="inlineStr">
        <is>
          <t>Remote Work</t>
        </is>
      </c>
      <c r="C41780" t="inlineStr">
        <is>
          <t>https://www.getapp.com/collaboration-software/remote-work/os/web-based</t>
        </is>
      </c>
      <c r="D41780" t="inlineStr">
        <is>
          <t>NetSupport Manager</t>
        </is>
      </c>
      <c r="E41780" t="inlineStr">
        <is>
          <t>https://www.getapp.com/customer-service-support-software/a/netsupport-manager/</t>
        </is>
      </c>
      <c r="F41780" t="inlineStr">
        <is>
          <t>Secure remote connection to critical systems, servers and users - from anywhere to anywhere!Read more about NetSupport Manager</t>
        </is>
      </c>
    </row>
    <row r="41781">
      <c r="A41781" t="inlineStr">
        <is>
          <t>Collaboration</t>
        </is>
      </c>
      <c r="B41781" t="inlineStr">
        <is>
          <t>Remote Work</t>
        </is>
      </c>
      <c r="C41781" t="inlineStr">
        <is>
          <t>https://www.getapp.com/collaboration-software/remote-work/os/web-based</t>
        </is>
      </c>
      <c r="D41781" t="inlineStr">
        <is>
          <t>iTacit</t>
        </is>
      </c>
      <c r="E41781" t="inlineStr">
        <is>
          <t>https://www.getapp.com/it-communications-software/a/itacit/</t>
        </is>
      </c>
      <c r="F41781" t="inlineStr">
        <is>
          <t>iTacit is the most complete employee communication solution for remote work. A robust digital workplace with forms and checklists is just one feature set of this powerful software. Internal communications, role-based messaging, onboarding, and training are all accessible from an employee appRead more about iTacit</t>
        </is>
      </c>
    </row>
    <row r="41782">
      <c r="A41782" t="inlineStr">
        <is>
          <t>Collaboration</t>
        </is>
      </c>
      <c r="B41782" t="inlineStr">
        <is>
          <t>Remote Work</t>
        </is>
      </c>
      <c r="C41782" t="inlineStr">
        <is>
          <t>https://www.getapp.com/collaboration-software/remote-work/os/web-based</t>
        </is>
      </c>
      <c r="D41782" t="inlineStr">
        <is>
          <t>Onehub</t>
        </is>
      </c>
      <c r="E41782" t="inlineStr">
        <is>
          <t>https://www.getapp.com/collaboration-software/a/onehub/</t>
        </is>
      </c>
      <c r="F41782" t="inlineStr">
        <is>
          <t>Onehub provides secure, easy-to-use file sharing for business. More than 1 million business users trust Onehub for file sharing, client portal and virtual data room needs.Read more about Onehub</t>
        </is>
      </c>
    </row>
    <row r="41783">
      <c r="A41783" t="inlineStr">
        <is>
          <t>Collaboration</t>
        </is>
      </c>
      <c r="B41783" t="inlineStr">
        <is>
          <t>Remote Work</t>
        </is>
      </c>
      <c r="C41783" t="inlineStr">
        <is>
          <t>https://www.getapp.com/collaboration-software/remote-work/os/web-based</t>
        </is>
      </c>
      <c r="D41783" t="inlineStr">
        <is>
          <t>Liscio</t>
        </is>
      </c>
      <c r="E41783" t="inlineStr">
        <is>
          <t>https://www.getapp.com/collaboration-software/a/liscio/</t>
        </is>
      </c>
      <c r="F41783" t="inlineStr">
        <is>
          <t>Liscio’s platform makes it simple for ACCOUNTANTS to work with their CLIENTS online. Liscio provides all the tools needed to keep both parties efficient including secure messaging, secure file sharing and storage, e-signatures, Mobile Apps for firms and clients, and more.Read more about Liscio</t>
        </is>
      </c>
    </row>
    <row r="41784">
      <c r="A41784" t="inlineStr">
        <is>
          <t>Collaboration</t>
        </is>
      </c>
      <c r="B41784" t="inlineStr">
        <is>
          <t>Remote Work</t>
        </is>
      </c>
      <c r="C41784" t="inlineStr">
        <is>
          <t>https://www.getapp.com/collaboration-software/remote-work/os/web-based</t>
        </is>
      </c>
      <c r="D41784" t="inlineStr">
        <is>
          <t>ESET Home Office Security Pack</t>
        </is>
      </c>
      <c r="E41784" t="inlineStr">
        <is>
          <t>https://www.getapp.com/security-software/a/eset-home-office-security-pack/</t>
        </is>
      </c>
      <c r="F41784" t="inlineStr">
        <is>
          <t>ESET Home Office Security Pack is a comprehensive solution for small and medium-sized businesses and startups that need to protect digital equipmentRead more about ESET Home Office Security Pack</t>
        </is>
      </c>
    </row>
    <row r="41785">
      <c r="A41785" t="inlineStr">
        <is>
          <t>Collaboration</t>
        </is>
      </c>
      <c r="B41785" t="inlineStr">
        <is>
          <t>Remote Work</t>
        </is>
      </c>
      <c r="C41785" t="inlineStr">
        <is>
          <t>https://www.getapp.com/collaboration-software/remote-work/os/web-based</t>
        </is>
      </c>
      <c r="D41785" t="inlineStr">
        <is>
          <t>eHabilis</t>
        </is>
      </c>
      <c r="E41785" t="inlineStr">
        <is>
          <t>https://www.getapp.com/hr-employee-management-software/a/ehabilis/</t>
        </is>
      </c>
      <c r="F41785" t="inlineStr">
        <is>
          <t>eHabilis is a knowledge and talent management software  that allows you to develop a global teleworking system, integrating videoconferencing to organize online seminars, etc.It's specially designed to make training processes, talent development and collaboration in organizations more effective.Read more about eHabilis</t>
        </is>
      </c>
    </row>
    <row r="41786">
      <c r="A41786" t="inlineStr">
        <is>
          <t>Collaboration</t>
        </is>
      </c>
      <c r="B41786" t="inlineStr">
        <is>
          <t>Remote Work</t>
        </is>
      </c>
      <c r="C41786" t="inlineStr">
        <is>
          <t>https://www.getapp.com/collaboration-software/remote-work/os/web-based</t>
        </is>
      </c>
      <c r="D41786" t="inlineStr">
        <is>
          <t>Xinterview</t>
        </is>
      </c>
      <c r="E41786" t="inlineStr">
        <is>
          <t>https://www.getapp.com/hr-employee-management-software/a/xinterview/</t>
        </is>
      </c>
      <c r="F41786" t="inlineStr">
        <is>
          <t>Xinterview is an AI-powered video interviewing platform that streamlines the recruitment process.Read more about Xinterview</t>
        </is>
      </c>
    </row>
    <row r="41787">
      <c r="A41787" t="inlineStr">
        <is>
          <t>Collaboration</t>
        </is>
      </c>
      <c r="B41787" t="inlineStr">
        <is>
          <t>Remote Work</t>
        </is>
      </c>
      <c r="C41787" t="inlineStr">
        <is>
          <t>https://www.getapp.com/collaboration-software/remote-work/os/web-based</t>
        </is>
      </c>
      <c r="D41787" t="inlineStr">
        <is>
          <t>Pixie</t>
        </is>
      </c>
      <c r="E41787" t="inlineStr">
        <is>
          <t>https://www.getapp.com/industries-software/a/pixie/</t>
        </is>
      </c>
      <c r="F41787" t="inlineStr">
        <is>
          <t>Pixie is a practice management software for accounting and bookkeeping firms that use it to centralise tasks, deadlines, documents and emails and automate workflows.Read more about Pixie</t>
        </is>
      </c>
    </row>
    <row r="41788">
      <c r="A41788" t="inlineStr">
        <is>
          <t>Collaboration</t>
        </is>
      </c>
      <c r="B41788" t="inlineStr">
        <is>
          <t>Remote Work</t>
        </is>
      </c>
      <c r="C41788" t="inlineStr">
        <is>
          <t>https://www.getapp.com/collaboration-software/remote-work/os/web-based</t>
        </is>
      </c>
      <c r="D41788" t="inlineStr">
        <is>
          <t>Suggestion Ox</t>
        </is>
      </c>
      <c r="E41788" t="inlineStr">
        <is>
          <t>https://www.getapp.com/hr-employee-management-software/a/suggestion-ox/</t>
        </is>
      </c>
      <c r="F41788" t="inlineStr">
        <is>
          <t>Suggestion Ox helps government agencies, associations, and other organizations create, deploy, and manage online suggestion boxes. The platform allows businesses to personalize the interface using custom logos, colors, images, and other attributes to establish brand identity.Read more about Suggestion Ox</t>
        </is>
      </c>
    </row>
    <row r="41789">
      <c r="A41789" t="inlineStr">
        <is>
          <t>Collaboration</t>
        </is>
      </c>
      <c r="B41789" t="inlineStr">
        <is>
          <t>Remote Work</t>
        </is>
      </c>
      <c r="C41789" t="inlineStr">
        <is>
          <t>https://www.getapp.com/collaboration-software/remote-work/os/web-based</t>
        </is>
      </c>
      <c r="D41789" t="inlineStr">
        <is>
          <t>VirtualPBX</t>
        </is>
      </c>
      <c r="E41789" t="inlineStr">
        <is>
          <t>https://www.getapp.com/it-communications-software/a/virtual-pbx/</t>
        </is>
      </c>
      <c r="F41789" t="inlineStr">
        <is>
          <t>Get Unlimited Minutes, Text Messaging, and a VoIP Device for $17/mo***** Save up to 80% off business VoIP today!Read more about VirtualPBX</t>
        </is>
      </c>
    </row>
    <row r="41790">
      <c r="A41790" t="inlineStr">
        <is>
          <t>Collaboration</t>
        </is>
      </c>
      <c r="B41790" t="inlineStr">
        <is>
          <t>Remote Work</t>
        </is>
      </c>
      <c r="C41790" t="inlineStr">
        <is>
          <t>https://www.getapp.com/collaboration-software/remote-work/os/web-based</t>
        </is>
      </c>
      <c r="D41790" t="inlineStr">
        <is>
          <t>HighLevel</t>
        </is>
      </c>
      <c r="E41790" t="inlineStr">
        <is>
          <t>https://www.getapp.com/marketing-software/a/highlevel/</t>
        </is>
      </c>
      <c r="F41790" t="inlineStr">
        <is>
          <t>HighLevel is a cloud-based marketing analytics platform that offers a range of tools and functionalities for sales and advertising agencies. These include appointment scheduling, payment processing, website development, and campaign creation. The platform features unified messaging, outbound calling, reputation management, webhooks, and GDPR compliance.Read more about HighLevel</t>
        </is>
      </c>
    </row>
    <row r="41791">
      <c r="A41791" t="inlineStr">
        <is>
          <t>Collaboration</t>
        </is>
      </c>
      <c r="B41791" t="inlineStr">
        <is>
          <t>Remote Work</t>
        </is>
      </c>
      <c r="C41791" t="inlineStr">
        <is>
          <t>https://www.getapp.com/collaboration-software/remote-work/os/web-based</t>
        </is>
      </c>
      <c r="D41791" t="inlineStr">
        <is>
          <t>NordLayer</t>
        </is>
      </c>
      <c r="E41791" t="inlineStr">
        <is>
          <t>https://www.getapp.com/security-software/a/nordvpn-teams/</t>
        </is>
      </c>
      <c r="F41791" t="inlineStr">
        <is>
          <t>NordLayer helps businesses secure hybrid and remote work environments. It protects employees on any network, ensures safe access to internal resources, and enforces security policies—even on legacy infrastructures, making remote work secure and simple.Read more about NordLayer</t>
        </is>
      </c>
    </row>
    <row r="41792">
      <c r="A41792" t="inlineStr">
        <is>
          <t>Collaboration</t>
        </is>
      </c>
      <c r="B41792" t="inlineStr">
        <is>
          <t>Remote Work</t>
        </is>
      </c>
      <c r="C41792" t="inlineStr">
        <is>
          <t>https://www.getapp.com/collaboration-software/remote-work/os/web-based</t>
        </is>
      </c>
      <c r="D41792" t="inlineStr">
        <is>
          <t>NUACOM</t>
        </is>
      </c>
      <c r="E41792" t="inlineStr">
        <is>
          <t>https://www.getapp.com/it-communications-software/a/nuacom/</t>
        </is>
      </c>
      <c r="F41792"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41793">
      <c r="A41793" t="inlineStr">
        <is>
          <t>Collaboration</t>
        </is>
      </c>
      <c r="B41793" t="inlineStr">
        <is>
          <t>Remote Work</t>
        </is>
      </c>
      <c r="C41793" t="inlineStr">
        <is>
          <t>https://www.getapp.com/collaboration-software/remote-work/os/web-based</t>
        </is>
      </c>
      <c r="D41793" t="inlineStr">
        <is>
          <t>LutherOne</t>
        </is>
      </c>
      <c r="E41793" t="inlineStr">
        <is>
          <t>https://www.getapp.com/hr-employee-management-software/a/lutherone/</t>
        </is>
      </c>
      <c r="F41793" t="inlineStr">
        <is>
          <t>Continuous real-time data driven collaboration and productivity platform that significantly advances employee engagement &amp; performance, driving enterprise productivityRead more about LutherOne</t>
        </is>
      </c>
    </row>
    <row r="41794">
      <c r="A41794" t="inlineStr">
        <is>
          <t>Collaboration</t>
        </is>
      </c>
      <c r="B41794" t="inlineStr">
        <is>
          <t>Remote Work</t>
        </is>
      </c>
      <c r="C41794" t="inlineStr">
        <is>
          <t>https://www.getapp.com/collaboration-software/remote-work/os/web-based</t>
        </is>
      </c>
      <c r="D41794" t="inlineStr">
        <is>
          <t>Planview AgilePlace</t>
        </is>
      </c>
      <c r="E41794" t="inlineStr">
        <is>
          <t>https://www.getapp.com/project-management-planning-software/a/leankit-kanban/</t>
        </is>
      </c>
      <c r="F41794" t="inlineStr">
        <is>
          <t>Planview LeanKit enables Agile teams to visualize, plan, coordinate, and deliver big initiatives quickly, with clear insight into the value delivered.Read more about Planview AgilePlace</t>
        </is>
      </c>
    </row>
    <row r="41795">
      <c r="A41795" t="inlineStr">
        <is>
          <t>Collaboration</t>
        </is>
      </c>
      <c r="B41795" t="inlineStr">
        <is>
          <t>Remote Work</t>
        </is>
      </c>
      <c r="C41795" t="inlineStr">
        <is>
          <t>https://www.getapp.com/collaboration-software/remote-work/os/web-based</t>
        </is>
      </c>
      <c r="D41795" t="inlineStr">
        <is>
          <t>Rabbiit</t>
        </is>
      </c>
      <c r="E41795" t="inlineStr">
        <is>
          <t>https://www.getapp.com/hr-employee-management-software/a/rabbit/</t>
        </is>
      </c>
      <c r="F41795" t="inlineStr">
        <is>
          <t>Rabbiit controls hours on projects.Read more about Rabbiit</t>
        </is>
      </c>
    </row>
    <row r="41796">
      <c r="A41796" t="inlineStr">
        <is>
          <t>Collaboration</t>
        </is>
      </c>
      <c r="B41796" t="inlineStr">
        <is>
          <t>Remote Work</t>
        </is>
      </c>
      <c r="C41796" t="inlineStr">
        <is>
          <t>https://www.getapp.com/collaboration-software/remote-work/os/web-based</t>
        </is>
      </c>
      <c r="D41796" t="inlineStr">
        <is>
          <t>Efficy CRM</t>
        </is>
      </c>
      <c r="E41796" t="inlineStr">
        <is>
          <t>https://www.getapp.com/customer-management-software/a/efficy-crm/</t>
        </is>
      </c>
      <c r="F41796" t="inlineStr">
        <is>
          <t>Known as Europe’s most flexible CRM, Efficy offers a completly customisable Customer Relationship Management solution. With us, you'll centralize your customer data, empower your employees, and grow your business.Read more about Efficy CRM</t>
        </is>
      </c>
    </row>
    <row r="41797">
      <c r="A41797" t="inlineStr">
        <is>
          <t>Collaboration</t>
        </is>
      </c>
      <c r="B41797" t="inlineStr">
        <is>
          <t>Remote Work</t>
        </is>
      </c>
      <c r="C41797" t="inlineStr">
        <is>
          <t>https://www.getapp.com/collaboration-software/remote-work/os/web-based</t>
        </is>
      </c>
      <c r="D41797" t="inlineStr">
        <is>
          <t>Happeo</t>
        </is>
      </c>
      <c r="E41797" t="inlineStr">
        <is>
          <t>https://www.getapp.com/collaboration-software/a/happeo/</t>
        </is>
      </c>
      <c r="F41797" t="inlineStr">
        <is>
          <t>Happeo is a modern intranet software focused on improving internal communications. It integrates exclusively with G Suite and provides users with a content management system, employee engagement analytics, permission management brand customization and the rest of the Google’s collaboration tools.Read more about Happeo</t>
        </is>
      </c>
    </row>
    <row r="41798">
      <c r="A41798" t="inlineStr">
        <is>
          <t>Collaboration</t>
        </is>
      </c>
      <c r="B41798" t="inlineStr">
        <is>
          <t>Remote Work</t>
        </is>
      </c>
      <c r="C41798" t="inlineStr">
        <is>
          <t>https://www.getapp.com/collaboration-software/remote-work/os/web-based</t>
        </is>
      </c>
      <c r="D41798" t="inlineStr">
        <is>
          <t>Vidmonials</t>
        </is>
      </c>
      <c r="E41798" t="inlineStr">
        <is>
          <t>https://www.getapp.com/customer-service-support-software/a/vidmonials-1/</t>
        </is>
      </c>
      <c r="F41798" t="inlineStr">
        <is>
          <t>Easily collect, manage, and share videos from your clients, candidates, prospects, and peers!Read more about Vidmonials</t>
        </is>
      </c>
    </row>
    <row r="41799">
      <c r="A41799" t="inlineStr">
        <is>
          <t>Collaboration</t>
        </is>
      </c>
      <c r="B41799" t="inlineStr">
        <is>
          <t>Remote Work</t>
        </is>
      </c>
      <c r="C41799" t="inlineStr">
        <is>
          <t>https://www.getapp.com/collaboration-software/remote-work/os/web-based</t>
        </is>
      </c>
      <c r="D41799" t="inlineStr">
        <is>
          <t>User.com</t>
        </is>
      </c>
      <c r="E41799" t="inlineStr">
        <is>
          <t>https://www.getapp.com/it-communications-software/a/user/</t>
        </is>
      </c>
      <c r="F41799"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41800">
      <c r="A41800" t="inlineStr">
        <is>
          <t>Collaboration</t>
        </is>
      </c>
      <c r="B41800" t="inlineStr">
        <is>
          <t>Remote Work</t>
        </is>
      </c>
      <c r="C41800" t="inlineStr">
        <is>
          <t>https://www.getapp.com/collaboration-software/remote-work/os/web-based</t>
        </is>
      </c>
      <c r="D41800" t="inlineStr">
        <is>
          <t>Polymail</t>
        </is>
      </c>
      <c r="E41800" t="inlineStr">
        <is>
          <t>https://www.getapp.com/marketing-software/a/tinyurl/</t>
        </is>
      </c>
      <c r="F41800" t="inlineStr">
        <is>
          <t>Polymail is an email management software designed to help businesses improve productivity using contact profiles, follow-up reminders, comments, mentions, email tracking, and other functionalities. Organizations can send automated multi-stage campaigns to prospects, identify qualified leads and track engagement metrics including the number of opens, clicks, downloads, and replies.Read more about Polymail</t>
        </is>
      </c>
    </row>
    <row r="41801">
      <c r="A41801" t="inlineStr">
        <is>
          <t>Collaboration</t>
        </is>
      </c>
      <c r="B41801" t="inlineStr">
        <is>
          <t>Remote Work</t>
        </is>
      </c>
      <c r="C41801" t="inlineStr">
        <is>
          <t>https://www.getapp.com/collaboration-software/remote-work/os/web-based</t>
        </is>
      </c>
      <c r="D41801" t="inlineStr">
        <is>
          <t>Stormboard</t>
        </is>
      </c>
      <c r="E41801" t="inlineStr">
        <is>
          <t>https://www.getapp.com/collaboration-software/a/stormboard/</t>
        </is>
      </c>
      <c r="F41801" t="inlineStr">
        <is>
          <t>Stormboard helps capture and organize ideas, prioritize tasks, plan projects, and manage meetings using a digital workspace that transforms content into actionable data, not just loosely connected points on a static canvas.Read more about Stormboard</t>
        </is>
      </c>
    </row>
    <row r="41802">
      <c r="A41802" t="inlineStr">
        <is>
          <t>Collaboration</t>
        </is>
      </c>
      <c r="B41802" t="inlineStr">
        <is>
          <t>Remote Work</t>
        </is>
      </c>
      <c r="C41802" t="inlineStr">
        <is>
          <t>https://www.getapp.com/collaboration-software/remote-work/os/web-based</t>
        </is>
      </c>
      <c r="D41802" t="inlineStr">
        <is>
          <t>Speakap</t>
        </is>
      </c>
      <c r="E41802" t="inlineStr">
        <is>
          <t>https://www.getapp.com/collaboration-software/a/speakap/</t>
        </is>
      </c>
      <c r="F41802" t="inlineStr">
        <is>
          <t>Speakap is an enterprise social network and communication platform which enables organizations of all sizes to improve engagement with non-desk and customer-facing employees to share new knowledge, ideas, internal achievements, and moreRead more about Speakap</t>
        </is>
      </c>
    </row>
    <row r="41803">
      <c r="A41803" t="inlineStr">
        <is>
          <t>Collaboration</t>
        </is>
      </c>
      <c r="B41803" t="inlineStr">
        <is>
          <t>Remote Work</t>
        </is>
      </c>
      <c r="C41803" t="inlineStr">
        <is>
          <t>https://www.getapp.com/collaboration-software/remote-work/os/web-based</t>
        </is>
      </c>
      <c r="D41803" t="inlineStr">
        <is>
          <t>Mosaic</t>
        </is>
      </c>
      <c r="E41803" t="inlineStr">
        <is>
          <t>https://www.getapp.com/project-management-planning-software/a/mosaic/</t>
        </is>
      </c>
      <c r="F41803"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41804">
      <c r="A41804" t="inlineStr">
        <is>
          <t>Collaboration</t>
        </is>
      </c>
      <c r="B41804" t="inlineStr">
        <is>
          <t>Remote Work</t>
        </is>
      </c>
      <c r="C41804" t="inlineStr">
        <is>
          <t>https://www.getapp.com/collaboration-software/remote-work/os/web-based</t>
        </is>
      </c>
      <c r="D41804" t="inlineStr">
        <is>
          <t>Range</t>
        </is>
      </c>
      <c r="E41804" t="inlineStr">
        <is>
          <t>https://www.getapp.com/collaboration-software/a/range/</t>
        </is>
      </c>
      <c r="F41804" t="inlineStr">
        <is>
          <t>Fuel great remote teamwork and build successful teams with Range. Stay in sync, focus on what matters, and get more done.Read more about Range</t>
        </is>
      </c>
    </row>
    <row r="41805">
      <c r="A41805" t="inlineStr">
        <is>
          <t>Collaboration</t>
        </is>
      </c>
      <c r="B41805" t="inlineStr">
        <is>
          <t>Remote Work</t>
        </is>
      </c>
      <c r="C41805" t="inlineStr">
        <is>
          <t>https://www.getapp.com/collaboration-software/remote-work/os/web-based</t>
        </is>
      </c>
      <c r="D41805" t="inlineStr">
        <is>
          <t>Office Timeline</t>
        </is>
      </c>
      <c r="E41805" t="inlineStr">
        <is>
          <t>https://www.getapp.com/collaboration-software/a/office-timeline/</t>
        </is>
      </c>
      <c r="F41805" t="inlineStr">
        <is>
          <t>Office Timeline is a product roadmap software designed to help employees create project plans, Gantt charts, swimlane diagrams, and timelines. It offers a PowerPoint add-in and an online timeline generator, which enable teams to design roadmaps, customize graphics, and share them with team members.Read more about Office Timeline</t>
        </is>
      </c>
    </row>
    <row r="41806">
      <c r="A41806" t="inlineStr">
        <is>
          <t>Collaboration</t>
        </is>
      </c>
      <c r="B41806" t="inlineStr">
        <is>
          <t>Remote Work</t>
        </is>
      </c>
      <c r="C41806" t="inlineStr">
        <is>
          <t>https://www.getapp.com/collaboration-software/remote-work/os/web-based</t>
        </is>
      </c>
      <c r="D41806" t="inlineStr">
        <is>
          <t>GAT Labs</t>
        </is>
      </c>
      <c r="E41806" t="inlineStr">
        <is>
          <t>https://www.getapp.com/security-software/a/gat-labs/</t>
        </is>
      </c>
      <c r="F41806" t="inlineStr">
        <is>
          <t>GAT Labs is a security and data analysis software designed to help businesses and educational institutions get visibility into exposure of emails and Google Drive, change ownership of documents, and generate statistical analyses to flag unusual activities and enforce data loss prevention policies.Read more about GAT Labs</t>
        </is>
      </c>
    </row>
    <row r="41807">
      <c r="A41807" t="inlineStr">
        <is>
          <t>Collaboration</t>
        </is>
      </c>
      <c r="B41807" t="inlineStr">
        <is>
          <t>Remote Work</t>
        </is>
      </c>
      <c r="C41807" t="inlineStr">
        <is>
          <t>https://www.getapp.com/collaboration-software/remote-work/os/web-based</t>
        </is>
      </c>
      <c r="D41807" t="inlineStr">
        <is>
          <t>PerFit-HR</t>
        </is>
      </c>
      <c r="E41807" t="inlineStr">
        <is>
          <t>https://www.getapp.com/collaboration-software/a/perfit-hr/</t>
        </is>
      </c>
      <c r="F41807" t="inlineStr">
        <is>
          <t>PerFit-HR is a cloud-based suite of solutions that helps human resource professionals streamline recruiting and employee upskilling processes. It enables businesses to leverage artificial intelligence (AI) technology to retrieve a list of passive candidates based on the provided job title and candidate description.Read more about PerFit-HR</t>
        </is>
      </c>
    </row>
    <row r="41808">
      <c r="A41808" t="inlineStr">
        <is>
          <t>Collaboration</t>
        </is>
      </c>
      <c r="B41808" t="inlineStr">
        <is>
          <t>Remote Work</t>
        </is>
      </c>
      <c r="C41808" t="inlineStr">
        <is>
          <t>https://www.getapp.com/collaboration-software/remote-work/os/web-based</t>
        </is>
      </c>
      <c r="D41808" t="inlineStr">
        <is>
          <t>AuraQuantic</t>
        </is>
      </c>
      <c r="E41808" t="inlineStr">
        <is>
          <t>https://www.getapp.com/operations-management-software/a/auraquantic/</t>
        </is>
      </c>
      <c r="F41808" t="inlineStr">
        <is>
          <t>The AuraQuantic no-code platform empowers businesses of all sizes to create business applications, automate processes, orchestrate end-to-end operations and digitally transform.Read more about AuraQuantic</t>
        </is>
      </c>
    </row>
    <row r="41809">
      <c r="A41809" t="inlineStr">
        <is>
          <t>Collaboration</t>
        </is>
      </c>
      <c r="B41809" t="inlineStr">
        <is>
          <t>Remote Work</t>
        </is>
      </c>
      <c r="C41809" t="inlineStr">
        <is>
          <t>https://www.getapp.com/collaboration-software/remote-work/os/web-based</t>
        </is>
      </c>
      <c r="D41809" t="inlineStr">
        <is>
          <t>VISULOX</t>
        </is>
      </c>
      <c r="E41809" t="inlineStr">
        <is>
          <t>https://www.getapp.com/security-software/a/visulox/</t>
        </is>
      </c>
      <c r="F41809" t="inlineStr">
        <is>
          <t>Leading privileged access management solution with an integrated remote support platform for secure external access. VISULOX is the answer to who did what, where, and when in your IT Infrastructure.VISULOX is easy to integrate and rapidly improves the security cloud, hybrid, or on-prem deploymentsRead more about VISULOX</t>
        </is>
      </c>
    </row>
    <row r="41810">
      <c r="A41810" t="inlineStr">
        <is>
          <t>Collaboration</t>
        </is>
      </c>
      <c r="B41810" t="inlineStr">
        <is>
          <t>Remote Work</t>
        </is>
      </c>
      <c r="C41810" t="inlineStr">
        <is>
          <t>https://www.getapp.com/collaboration-software/remote-work/os/web-based</t>
        </is>
      </c>
      <c r="D41810" t="inlineStr">
        <is>
          <t>JobPixel</t>
        </is>
      </c>
      <c r="E41810" t="inlineStr">
        <is>
          <t>https://www.getapp.com/hr-employee-management-software/a/jobpixel/</t>
        </is>
      </c>
      <c r="F41810" t="inlineStr">
        <is>
          <t>Leverages the power of video to attract and engage job seekers, assess potential candidates, and hire top talent faster than every before with JobPixel. Supercharge your talent brand today with video!Read more about JobPixel</t>
        </is>
      </c>
    </row>
    <row r="41811">
      <c r="A41811" t="inlineStr">
        <is>
          <t>Collaboration</t>
        </is>
      </c>
      <c r="B41811" t="inlineStr">
        <is>
          <t>Remote Work</t>
        </is>
      </c>
      <c r="C41811" t="inlineStr">
        <is>
          <t>https://www.getapp.com/collaboration-software/remote-work/os/web-based</t>
        </is>
      </c>
      <c r="D41811" t="inlineStr">
        <is>
          <t>SysTrack</t>
        </is>
      </c>
      <c r="E41811" t="inlineStr">
        <is>
          <t>https://www.getapp.com/it-management-software/a/systrack/</t>
        </is>
      </c>
      <c r="F41811" t="inlineStr">
        <is>
          <t>SysTrack is a digital experience monitoring solution for IT departments which gathers and analyzes data on everything that may impact the end-user experience and business productivity. SysTrack captures data such as CPU, RAM, and memory, as well as 10,000+ other data points.Read more about SysTrack</t>
        </is>
      </c>
    </row>
    <row r="41812">
      <c r="A41812" t="inlineStr">
        <is>
          <t>Collaboration</t>
        </is>
      </c>
      <c r="B41812" t="inlineStr">
        <is>
          <t>Remote Work</t>
        </is>
      </c>
      <c r="C41812" t="inlineStr">
        <is>
          <t>https://www.getapp.com/collaboration-software/remote-work/os/web-based</t>
        </is>
      </c>
      <c r="D41812" t="inlineStr">
        <is>
          <t>Proteus</t>
        </is>
      </c>
      <c r="E41812" t="inlineStr">
        <is>
          <t>https://www.getapp.com/project-management-planning-software/a/proteus/</t>
        </is>
      </c>
      <c r="F41812" t="inlineStr">
        <is>
          <t>Proteus brings winning business, resource management, project management, project financials, and business intelligence into one simplified view. Easy to install and use, get 100% accuracy and speed with Proteus.Read more about Proteus</t>
        </is>
      </c>
    </row>
    <row r="41813">
      <c r="A41813" t="inlineStr">
        <is>
          <t>Collaboration</t>
        </is>
      </c>
      <c r="B41813" t="inlineStr">
        <is>
          <t>Remote Work</t>
        </is>
      </c>
      <c r="C41813" t="inlineStr">
        <is>
          <t>https://www.getapp.com/collaboration-software/remote-work/os/web-based</t>
        </is>
      </c>
      <c r="D41813" t="inlineStr">
        <is>
          <t>teamdeck</t>
        </is>
      </c>
      <c r="E41813" t="inlineStr">
        <is>
          <t>https://www.getapp.com/project-management-planning-software/a/teamdeck/</t>
        </is>
      </c>
      <c r="F41813"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41814">
      <c r="A41814" t="inlineStr">
        <is>
          <t>Collaboration</t>
        </is>
      </c>
      <c r="B41814" t="inlineStr">
        <is>
          <t>Remote Work</t>
        </is>
      </c>
      <c r="C41814" t="inlineStr">
        <is>
          <t>https://www.getapp.com/collaboration-software/remote-work/os/web-based</t>
        </is>
      </c>
      <c r="D41814" t="inlineStr">
        <is>
          <t>ConectoHub</t>
        </is>
      </c>
      <c r="E41814" t="inlineStr">
        <is>
          <t>https://www.getapp.com/project-management-planning-software/a/conectohub/</t>
        </is>
      </c>
      <c r="F41814" t="inlineStr">
        <is>
          <t>ConectoHub is a combination of a work management software with a powerful OKR system, which allows users to link tasks, projects, and milestones to their OKRs.Read more about ConectoHub</t>
        </is>
      </c>
    </row>
    <row r="41815">
      <c r="A41815" t="inlineStr">
        <is>
          <t>Collaboration</t>
        </is>
      </c>
      <c r="B41815" t="inlineStr">
        <is>
          <t>Remote Work</t>
        </is>
      </c>
      <c r="C41815" t="inlineStr">
        <is>
          <t>https://www.getapp.com/collaboration-software/remote-work/os/web-based</t>
        </is>
      </c>
      <c r="D41815" t="inlineStr">
        <is>
          <t>HorizonWebRef</t>
        </is>
      </c>
      <c r="E41815" t="inlineStr">
        <is>
          <t>https://www.getapp.com/collaboration-software/a/horizonwebref/</t>
        </is>
      </c>
      <c r="F41815" t="inlineStr">
        <is>
          <t>HorizonWebRef is a cloud-based software designed to help organizations schedule, appoint, and manage referees and umpires via a unified portal. The platform enables institutions to evaluate and communicate with referees, handle game schedules, automatically assign umpires, and share documents and videos on a centralized repository.Read more about HorizonWebRef</t>
        </is>
      </c>
    </row>
    <row r="41816">
      <c r="A41816" t="inlineStr">
        <is>
          <t>Collaboration</t>
        </is>
      </c>
      <c r="B41816" t="inlineStr">
        <is>
          <t>Remote Work</t>
        </is>
      </c>
      <c r="C41816" t="inlineStr">
        <is>
          <t>https://www.getapp.com/collaboration-software/remote-work/os/web-based</t>
        </is>
      </c>
      <c r="D41816" t="inlineStr">
        <is>
          <t>StandupPro</t>
        </is>
      </c>
      <c r="E41816" t="inlineStr">
        <is>
          <t>https://www.getapp.com/collaboration-software/a/standuppro/</t>
        </is>
      </c>
      <c r="F41816" t="inlineStr">
        <is>
          <t>StandupPro solves the challenge of building a great company culture while working remotely by facilitating a quick daily meeting where each teammate answers "What's my Main Goal today?" and reports on the status of yesterday's goal (Hit, Miss, Goal Changed).Read more about StandupPro</t>
        </is>
      </c>
    </row>
    <row r="41817">
      <c r="A41817" t="inlineStr">
        <is>
          <t>Collaboration</t>
        </is>
      </c>
      <c r="B41817" t="inlineStr">
        <is>
          <t>Remote Work</t>
        </is>
      </c>
      <c r="C41817" t="inlineStr">
        <is>
          <t>https://www.getapp.com/collaboration-software/remote-work/os/web-based</t>
        </is>
      </c>
      <c r="D41817" t="inlineStr">
        <is>
          <t>Openforce</t>
        </is>
      </c>
      <c r="E41817" t="inlineStr">
        <is>
          <t>https://www.getapp.com/all-software/a/openforce/</t>
        </is>
      </c>
      <c r="F41817" t="inlineStr">
        <is>
          <t>Openforce's award-winning contractor management software offers compliant solutions for independent contractor recruitment, onboarding, insurance handling, payment processing, and retention management.Read more about Openforce</t>
        </is>
      </c>
    </row>
    <row r="41818">
      <c r="A41818" t="inlineStr">
        <is>
          <t>Collaboration</t>
        </is>
      </c>
      <c r="B41818" t="inlineStr">
        <is>
          <t>Remote Work</t>
        </is>
      </c>
      <c r="C41818" t="inlineStr">
        <is>
          <t>https://www.getapp.com/collaboration-software/remote-work/os/web-based</t>
        </is>
      </c>
      <c r="D41818" t="inlineStr">
        <is>
          <t>InEvent</t>
        </is>
      </c>
      <c r="E41818" t="inlineStr">
        <is>
          <t>https://www.getapp.com/customer-management-software/a/inevent/</t>
        </is>
      </c>
      <c r="F41818" t="inlineStr">
        <is>
          <t>InEvent helps businesses across a variety of industries like marketing, finance, insurance, technology, automotive, and more, create, launch, and manage virtual events. The platform enables organizations to design personalized websites, applications, and kiosks using logos, colors, themes, and URLs.Read more about InEvent</t>
        </is>
      </c>
    </row>
    <row r="41819">
      <c r="A41819" t="inlineStr">
        <is>
          <t>Collaboration</t>
        </is>
      </c>
      <c r="B41819" t="inlineStr">
        <is>
          <t>Remote Work</t>
        </is>
      </c>
      <c r="C41819" t="inlineStr">
        <is>
          <t>https://www.getapp.com/collaboration-software/remote-work/os/web-based</t>
        </is>
      </c>
      <c r="D41819" t="inlineStr">
        <is>
          <t>Syteca</t>
        </is>
      </c>
      <c r="E41819" t="inlineStr">
        <is>
          <t>https://www.getapp.com/hr-employee-management-software/a/ekran-system/</t>
        </is>
      </c>
      <c r="F41819" t="inlineStr">
        <is>
          <t>Cloud-based UAM and PAM solution which assists business with user activity monitoring, identity management, privileged access management &amp; compliance. The platform provides system resource dashboards, browsing history, keystroke recording, time tracking and password management.Read more about Syteca</t>
        </is>
      </c>
    </row>
    <row r="41820">
      <c r="A41820" t="inlineStr">
        <is>
          <t>Collaboration</t>
        </is>
      </c>
      <c r="B41820" t="inlineStr">
        <is>
          <t>Remote Work</t>
        </is>
      </c>
      <c r="C41820" t="inlineStr">
        <is>
          <t>https://www.getapp.com/collaboration-software/remote-work/os/web-based</t>
        </is>
      </c>
      <c r="D41820" t="inlineStr">
        <is>
          <t>Abacus Private Cloud</t>
        </is>
      </c>
      <c r="E41820" t="inlineStr">
        <is>
          <t>https://www.getapp.com/legal-law-software/a/abacus-private-cloud/</t>
        </is>
      </c>
      <c r="F41820" t="inlineStr">
        <is>
          <t>Access your business, securely with a purpose-built and compliant workspace, dramatically reducing IT management burdens and costs, while increasing your organization's teamwork and productivity.Read more about Abacus Private Cloud</t>
        </is>
      </c>
    </row>
    <row r="41821">
      <c r="A41821" t="inlineStr">
        <is>
          <t>Collaboration</t>
        </is>
      </c>
      <c r="B41821" t="inlineStr">
        <is>
          <t>Remote Work</t>
        </is>
      </c>
      <c r="C41821" t="inlineStr">
        <is>
          <t>https://www.getapp.com/collaboration-software/remote-work/os/web-based</t>
        </is>
      </c>
      <c r="D41821" t="inlineStr">
        <is>
          <t>TimeCamp Planner</t>
        </is>
      </c>
      <c r="E41821" t="inlineStr">
        <is>
          <t>https://www.getapp.com/collaboration-software/a/heyspace/</t>
        </is>
      </c>
      <c r="F41821" t="inlineStr">
        <is>
          <t>HeySpace is a project management platform designed to help businesses communicate and collaborate with clients, employees and vendors within a digital workspace. The board view lets users set start and due dates for projects, assign tasks to members, track progress, and create checklists.Read more about TimeCamp Planner</t>
        </is>
      </c>
    </row>
    <row r="41822">
      <c r="A41822" t="inlineStr">
        <is>
          <t>Collaboration</t>
        </is>
      </c>
      <c r="B41822" t="inlineStr">
        <is>
          <t>Remote Work</t>
        </is>
      </c>
      <c r="C41822" t="inlineStr">
        <is>
          <t>https://www.getapp.com/collaboration-software/remote-work/os/web-based</t>
        </is>
      </c>
      <c r="D41822" t="inlineStr">
        <is>
          <t>EdWorking</t>
        </is>
      </c>
      <c r="E41822" t="inlineStr">
        <is>
          <t>https://www.getapp.com/collaboration-software/a/edworking/</t>
        </is>
      </c>
      <c r="F41822" t="inlineStr">
        <is>
          <t>Edworking is an all-in-one remote work platform that focuses on collaboration and communication. It enables users to work from anywhere in the world. Edworking has a robust feature set that includes real-time messaging, video conferencing, team chat, document editing, task management and more.Read more about EdWorking</t>
        </is>
      </c>
    </row>
    <row r="41823">
      <c r="A41823" t="inlineStr">
        <is>
          <t>Collaboration</t>
        </is>
      </c>
      <c r="B41823" t="inlineStr">
        <is>
          <t>Remote Work</t>
        </is>
      </c>
      <c r="C41823" t="inlineStr">
        <is>
          <t>https://www.getapp.com/collaboration-software/remote-work/os/web-based</t>
        </is>
      </c>
      <c r="D41823" t="inlineStr">
        <is>
          <t>Claromentis</t>
        </is>
      </c>
      <c r="E41823" t="inlineStr">
        <is>
          <t>https://www.getapp.com/collaboration-software/a/claromentis/</t>
        </is>
      </c>
      <c r="F41823" t="inlineStr">
        <is>
          <t>Claromentis is an intuitive and interactive business platform that combines intranet apps with productivity tools such as e-forms &amp; workflows, e-learning, and project management, providing your teams with a digital workplace to call home.Read more about Claromentis</t>
        </is>
      </c>
    </row>
    <row r="41824">
      <c r="A41824" t="inlineStr">
        <is>
          <t>Collaboration</t>
        </is>
      </c>
      <c r="B41824" t="inlineStr">
        <is>
          <t>Remote Work</t>
        </is>
      </c>
      <c r="C41824" t="inlineStr">
        <is>
          <t>https://www.getapp.com/collaboration-software/remote-work/os/web-based</t>
        </is>
      </c>
      <c r="D41824" t="inlineStr">
        <is>
          <t>Quixy</t>
        </is>
      </c>
      <c r="E41824" t="inlineStr">
        <is>
          <t>https://www.getapp.com/development-tools-software/a/quixy/</t>
        </is>
      </c>
      <c r="F41824" t="inlineStr">
        <is>
          <t>Quixy is a comprehensive digital transformation platform that empowers business users to quickly build and manage powerful enterprise-grade applications. Automate workflows, enhancing efficiency, transparency, and productivity across operations.Read more about Quixy</t>
        </is>
      </c>
    </row>
    <row r="41825">
      <c r="A41825" t="inlineStr">
        <is>
          <t>Collaboration</t>
        </is>
      </c>
      <c r="B41825" t="inlineStr">
        <is>
          <t>Remote Work</t>
        </is>
      </c>
      <c r="C41825" t="inlineStr">
        <is>
          <t>https://www.getapp.com/collaboration-software/remote-work/os/web-based</t>
        </is>
      </c>
      <c r="D41825" t="inlineStr">
        <is>
          <t>Zenzap</t>
        </is>
      </c>
      <c r="E41825" t="inlineStr">
        <is>
          <t>https://www.getapp.com/collaboration-software/a/zenzap/</t>
        </is>
      </c>
      <c r="F41825" t="inlineStr">
        <is>
          <t>Zenzap is the fastest growing platform for teams who value security, comfort, and efficiency.Our mobile-first platform seamlessly blends real-time messaging with task management and file sharing both at the office and on the goRead more about Zenzap</t>
        </is>
      </c>
    </row>
    <row r="41826">
      <c r="A41826" t="inlineStr">
        <is>
          <t>Collaboration</t>
        </is>
      </c>
      <c r="B41826" t="inlineStr">
        <is>
          <t>Remote Work</t>
        </is>
      </c>
      <c r="C41826" t="inlineStr">
        <is>
          <t>https://www.getapp.com/collaboration-software/remote-work/os/web-based</t>
        </is>
      </c>
      <c r="D41826" t="inlineStr">
        <is>
          <t>LogMeIn</t>
        </is>
      </c>
      <c r="E41826" t="inlineStr">
        <is>
          <t>https://www.getapp.com/collaboration-software/a/logmein/</t>
        </is>
      </c>
      <c r="F41826" t="inlineStr">
        <is>
          <t>LogMeIn offers remote work solutions for businesses across industries, which provide features such as remote deployment, endpoint management, remote control, patch management, remote access, and remote monitoring.Read more about LogMeIn</t>
        </is>
      </c>
    </row>
    <row r="41827">
      <c r="A41827" t="inlineStr">
        <is>
          <t>Collaboration</t>
        </is>
      </c>
      <c r="B41827" t="inlineStr">
        <is>
          <t>Remote Work</t>
        </is>
      </c>
      <c r="C41827" t="inlineStr">
        <is>
          <t>https://www.getapp.com/collaboration-software/remote-work/os/web-based</t>
        </is>
      </c>
      <c r="D41827" t="inlineStr">
        <is>
          <t>Flowfinity</t>
        </is>
      </c>
      <c r="E41827" t="inlineStr">
        <is>
          <t>https://www.getapp.com/operations-management-software/a/flowfinity/</t>
        </is>
      </c>
      <c r="F41827"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41828">
      <c r="A41828" t="inlineStr">
        <is>
          <t>Collaboration</t>
        </is>
      </c>
      <c r="B41828" t="inlineStr">
        <is>
          <t>Remote Work</t>
        </is>
      </c>
      <c r="C41828" t="inlineStr">
        <is>
          <t>https://www.getapp.com/collaboration-software/remote-work/os/web-based</t>
        </is>
      </c>
      <c r="D41828" t="inlineStr">
        <is>
          <t>Talentcube</t>
        </is>
      </c>
      <c r="E41828" t="inlineStr">
        <is>
          <t>https://www.getapp.com/hr-employee-management-software/a/talentcube/</t>
        </is>
      </c>
      <c r="F41828" t="inlineStr">
        <is>
          <t>Talentcube is a video recruiting software, which helps users streamline operations for identifying talent, inviting applicants, reviewing applications, and conducting interviews. Candidates can also create resumes, send video applications, and track their application status.Read more about Talentcube</t>
        </is>
      </c>
    </row>
    <row r="41829">
      <c r="A41829" t="inlineStr">
        <is>
          <t>Collaboration</t>
        </is>
      </c>
      <c r="B41829" t="inlineStr">
        <is>
          <t>Remote Work</t>
        </is>
      </c>
      <c r="C41829" t="inlineStr">
        <is>
          <t>https://www.getapp.com/collaboration-software/remote-work/os/web-based</t>
        </is>
      </c>
      <c r="D41829" t="inlineStr">
        <is>
          <t>CoScreen</t>
        </is>
      </c>
      <c r="E41829" t="inlineStr">
        <is>
          <t>https://www.getapp.com/collaboration-software/a/coscreen/</t>
        </is>
      </c>
      <c r="F41829" t="inlineStr">
        <is>
          <t>Simultaneously share and collaborate on any app. Turn meetings into doings and make your team 10x more productive.Read more about CoScreen</t>
        </is>
      </c>
    </row>
    <row r="41830">
      <c r="A41830" t="inlineStr">
        <is>
          <t>Collaboration</t>
        </is>
      </c>
      <c r="B41830" t="inlineStr">
        <is>
          <t>Remote Work</t>
        </is>
      </c>
      <c r="C41830" t="inlineStr">
        <is>
          <t>https://www.getapp.com/collaboration-software/remote-work/os/web-based</t>
        </is>
      </c>
      <c r="D41830" t="inlineStr">
        <is>
          <t>TalkChief</t>
        </is>
      </c>
      <c r="E41830" t="inlineStr">
        <is>
          <t>https://www.getapp.com/it-communications-software/a/talkchief/</t>
        </is>
      </c>
      <c r="F41830" t="inlineStr">
        <is>
          <t>TalkChief: Your Ultimate Remote Work SolutionTalkChief understands the unique challenges of remote work. Our business phone system is meticulously crafted to empower teams, whether they're working from home, across different time zones, or on the go.Read more about TalkChief</t>
        </is>
      </c>
    </row>
    <row r="41831">
      <c r="A41831" t="inlineStr">
        <is>
          <t>Collaboration</t>
        </is>
      </c>
      <c r="B41831" t="inlineStr">
        <is>
          <t>Remote Work</t>
        </is>
      </c>
      <c r="C41831" t="inlineStr">
        <is>
          <t>https://www.getapp.com/collaboration-software/remote-work/os/web-based</t>
        </is>
      </c>
      <c r="D41831" t="inlineStr">
        <is>
          <t>Lark</t>
        </is>
      </c>
      <c r="E41831" t="inlineStr">
        <is>
          <t>https://www.getapp.com/it-communications-software/a/lark/</t>
        </is>
      </c>
      <c r="F41831"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41832">
      <c r="A41832" t="inlineStr">
        <is>
          <t>Collaboration</t>
        </is>
      </c>
      <c r="B41832" t="inlineStr">
        <is>
          <t>Remote Work</t>
        </is>
      </c>
      <c r="C41832" t="inlineStr">
        <is>
          <t>https://www.getapp.com/collaboration-software/remote-work/os/web-based</t>
        </is>
      </c>
      <c r="D41832" t="inlineStr">
        <is>
          <t>Izzyplan</t>
        </is>
      </c>
      <c r="E41832" t="inlineStr">
        <is>
          <t>https://www.getapp.com/operations-management-software/a/izzyplan/</t>
        </is>
      </c>
      <c r="F41832" t="inlineStr">
        <is>
          <t>Izzyplan is a cloud-based solution that assists businesses of all sizes with workflow management, project planning, appointment scheduling, customer relationship management (CRM) and more.Read more about Izzyplan</t>
        </is>
      </c>
    </row>
    <row r="41833">
      <c r="A41833" t="inlineStr">
        <is>
          <t>Collaboration</t>
        </is>
      </c>
      <c r="B41833" t="inlineStr">
        <is>
          <t>Remote Work</t>
        </is>
      </c>
      <c r="C41833" t="inlineStr">
        <is>
          <t>https://www.getapp.com/collaboration-software/remote-work/os/web-based</t>
        </is>
      </c>
      <c r="D41833" t="inlineStr">
        <is>
          <t>V2 Cloud WorkSpaces</t>
        </is>
      </c>
      <c r="E41833" t="inlineStr">
        <is>
          <t>https://www.getapp.com/it-management-software/a/v2-cloud/</t>
        </is>
      </c>
      <c r="F41833" t="inlineStr">
        <is>
          <t>V2 Cloud is a desktop virtualization software that provides businesses with cloud desktops to facilitate remote work and manage published applications on a centralized platform. Users can minimize potential data breaches with HTTPS encryption, ransomware protection, and two-factor authentication.Read more about V2 Cloud WorkSpaces</t>
        </is>
      </c>
    </row>
    <row r="41834">
      <c r="A41834" t="inlineStr">
        <is>
          <t>Collaboration</t>
        </is>
      </c>
      <c r="B41834" t="inlineStr">
        <is>
          <t>Remote Work</t>
        </is>
      </c>
      <c r="C41834" t="inlineStr">
        <is>
          <t>https://www.getapp.com/collaboration-software/remote-work/os/web-based</t>
        </is>
      </c>
      <c r="D41834" t="inlineStr">
        <is>
          <t>Digital Samba</t>
        </is>
      </c>
      <c r="E41834" t="inlineStr">
        <is>
          <t>https://www.getapp.com/it-communications-software/a/samba-live/</t>
        </is>
      </c>
      <c r="F41834"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41835">
      <c r="A41835" t="inlineStr">
        <is>
          <t>Collaboration</t>
        </is>
      </c>
      <c r="B41835" t="inlineStr">
        <is>
          <t>Remote Work</t>
        </is>
      </c>
      <c r="C41835" t="inlineStr">
        <is>
          <t>https://www.getapp.com/collaboration-software/remote-work/os/web-based</t>
        </is>
      </c>
      <c r="D41835" t="inlineStr">
        <is>
          <t>Open Time Clock</t>
        </is>
      </c>
      <c r="E41835" t="inlineStr">
        <is>
          <t>https://www.getapp.com/hr-employee-management-software/a/open-time-clock/</t>
        </is>
      </c>
      <c r="F41835" t="inlineStr">
        <is>
          <t>Free Plan for Unlimited Users. Paid Plan Flat Price $25 per Month per Company for Unlimited Users. Employees clocks in with RFID, QR Code, Face Recognition, GPS, photo stamp from web browser, desktop computer software, smart phone app for daily shifts, project tasks, schedules, paid time off accrualRead more about Open Time Clock</t>
        </is>
      </c>
    </row>
    <row r="41836">
      <c r="A41836" t="inlineStr">
        <is>
          <t>Collaboration</t>
        </is>
      </c>
      <c r="B41836" t="inlineStr">
        <is>
          <t>Remote Work</t>
        </is>
      </c>
      <c r="C41836" t="inlineStr">
        <is>
          <t>https://www.getapp.com/collaboration-software/remote-work/os/web-based</t>
        </is>
      </c>
      <c r="D41836" t="inlineStr">
        <is>
          <t>Air</t>
        </is>
      </c>
      <c r="E41836" t="inlineStr">
        <is>
          <t>https://www.getapp.com/website-ecommerce-software/a/air-labs/</t>
        </is>
      </c>
      <c r="F41836" t="inlineStr">
        <is>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is>
      </c>
    </row>
    <row r="41837">
      <c r="A41837" t="inlineStr">
        <is>
          <t>Collaboration</t>
        </is>
      </c>
      <c r="B41837" t="inlineStr">
        <is>
          <t>Remote Work</t>
        </is>
      </c>
      <c r="C41837" t="inlineStr">
        <is>
          <t>https://www.getapp.com/collaboration-software/remote-work/os/web-based</t>
        </is>
      </c>
      <c r="D41837" t="inlineStr">
        <is>
          <t>Twist</t>
        </is>
      </c>
      <c r="E41837" t="inlineStr">
        <is>
          <t>https://www.getapp.com/collaboration-software/a/twist/</t>
        </is>
      </c>
      <c r="F41837" t="inlineStr">
        <is>
          <t>Twist is work messaging for teams burned out by real-time, all-the-time communication and ready for a new way of working together.Read more about Twist</t>
        </is>
      </c>
    </row>
    <row r="41838">
      <c r="A41838" t="inlineStr">
        <is>
          <t>Collaboration</t>
        </is>
      </c>
      <c r="B41838" t="inlineStr">
        <is>
          <t>Remote Work</t>
        </is>
      </c>
      <c r="C41838" t="inlineStr">
        <is>
          <t>https://www.getapp.com/collaboration-software/remote-work/os/web-based</t>
        </is>
      </c>
      <c r="D41838" t="inlineStr">
        <is>
          <t>Noodle</t>
        </is>
      </c>
      <c r="E41838" t="inlineStr">
        <is>
          <t>https://www.getapp.com/collaboration-software/a/noodle/</t>
        </is>
      </c>
      <c r="F41838" t="inlineStr">
        <is>
          <t>Noodle unites your team’s knowledge, projects, and communication in one customizable space.Read more about Noodle</t>
        </is>
      </c>
    </row>
    <row r="41839">
      <c r="A41839" t="inlineStr">
        <is>
          <t>Collaboration</t>
        </is>
      </c>
      <c r="B41839" t="inlineStr">
        <is>
          <t>Remote Work</t>
        </is>
      </c>
      <c r="C41839" t="inlineStr">
        <is>
          <t>https://www.getapp.com/collaboration-software/remote-work/os/web-based</t>
        </is>
      </c>
      <c r="D41839" t="inlineStr">
        <is>
          <t>Lanteria HR</t>
        </is>
      </c>
      <c r="E41839" t="inlineStr">
        <is>
          <t>https://www.getapp.com/hr-employee-management-software/a/lanteria-hr/</t>
        </is>
      </c>
      <c r="F41839" t="inlineStr">
        <is>
          <t>All-in-one HR platform, easy to customize and integrate with Microsoft apps like Office 365 and Teams. Trusted by 250 000+ users.Read more about Lanteria HR</t>
        </is>
      </c>
    </row>
    <row r="41840">
      <c r="A41840" t="inlineStr">
        <is>
          <t>Collaboration</t>
        </is>
      </c>
      <c r="B41840" t="inlineStr">
        <is>
          <t>Remote Work</t>
        </is>
      </c>
      <c r="C41840" t="inlineStr">
        <is>
          <t>https://www.getapp.com/collaboration-software/remote-work/os/web-based</t>
        </is>
      </c>
      <c r="D41840" t="inlineStr">
        <is>
          <t>Email Meter Enterprise</t>
        </is>
      </c>
      <c r="E41840" t="inlineStr">
        <is>
          <t>https://www.getapp.com/business-intelligence-analytics-software/a/email-meter/</t>
        </is>
      </c>
      <c r="F41840" t="inlineStr">
        <is>
          <t>The best email employee monitoring tool: track and analyze email response times, SLAs, shared mailboxes, email volumes and more!Read more about Email Meter Enterprise</t>
        </is>
      </c>
    </row>
    <row r="41841">
      <c r="A41841" t="inlineStr">
        <is>
          <t>Collaboration</t>
        </is>
      </c>
      <c r="B41841" t="inlineStr">
        <is>
          <t>Remote Work</t>
        </is>
      </c>
      <c r="C41841" t="inlineStr">
        <is>
          <t>https://www.getapp.com/collaboration-software/remote-work/os/web-based</t>
        </is>
      </c>
      <c r="D41841" t="inlineStr">
        <is>
          <t>VidyoConnect</t>
        </is>
      </c>
      <c r="E41841" t="inlineStr">
        <is>
          <t>https://www.getapp.com/it-communications-software/a/vidyocloud/</t>
        </is>
      </c>
      <c r="F41841"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41842">
      <c r="A41842" t="inlineStr">
        <is>
          <t>Collaboration</t>
        </is>
      </c>
      <c r="B41842" t="inlineStr">
        <is>
          <t>Remote Work</t>
        </is>
      </c>
      <c r="C41842" t="inlineStr">
        <is>
          <t>https://www.getapp.com/collaboration-software/remote-work/os/web-based</t>
        </is>
      </c>
      <c r="D41842" t="inlineStr">
        <is>
          <t>fSense</t>
        </is>
      </c>
      <c r="E41842" t="inlineStr">
        <is>
          <t>https://www.getapp.com/hr-employee-management-software/a/fsense/</t>
        </is>
      </c>
      <c r="F41842" t="inlineStr">
        <is>
          <t>fSense helps companies monitor compliance efficiently, manage remote teams, and increase efficiency in billing operations.Read more about fSense</t>
        </is>
      </c>
    </row>
    <row r="41843">
      <c r="A41843" t="inlineStr">
        <is>
          <t>Collaboration</t>
        </is>
      </c>
      <c r="B41843" t="inlineStr">
        <is>
          <t>Remote Work</t>
        </is>
      </c>
      <c r="C41843" t="inlineStr">
        <is>
          <t>https://www.getapp.com/collaboration-software/remote-work/os/web-based</t>
        </is>
      </c>
      <c r="D41843" t="inlineStr">
        <is>
          <t>Enboarder</t>
        </is>
      </c>
      <c r="E41843" t="inlineStr">
        <is>
          <t>https://www.getapp.com/hr-employee-management-software/a/enboarder/</t>
        </is>
      </c>
      <c r="F41843" t="inlineStr">
        <is>
          <t>One of the world's leading employee communication and workflow platforms, Enboarder creates better human connections across the entire employee journey. Designed to inspire and engage employees to take action, leading global brands use Enboarder to revolutionize their HR programs and processes.Read more about Enboarder</t>
        </is>
      </c>
    </row>
    <row r="41844">
      <c r="A41844" t="inlineStr">
        <is>
          <t>Collaboration</t>
        </is>
      </c>
      <c r="B41844" t="inlineStr">
        <is>
          <t>Remote Work</t>
        </is>
      </c>
      <c r="C41844" t="inlineStr">
        <is>
          <t>https://www.getapp.com/collaboration-software/remote-work/os/web-based</t>
        </is>
      </c>
      <c r="D41844" t="inlineStr">
        <is>
          <t>Easymeeting</t>
        </is>
      </c>
      <c r="E41844" t="inlineStr">
        <is>
          <t>https://www.getapp.com/it-communications-software/a/easymeeting/</t>
        </is>
      </c>
      <c r="F41844" t="inlineStr">
        <is>
          <t>Easymeeting is a cloud-based and on-premise web conferencing solution that allows businesses to conduct online conferences in real-time and communicate with colleagues, clients, and customers in a secure manner.Read more about Easymeeting</t>
        </is>
      </c>
    </row>
    <row r="41845">
      <c r="A41845" t="inlineStr">
        <is>
          <t>Collaboration</t>
        </is>
      </c>
      <c r="B41845" t="inlineStr">
        <is>
          <t>Remote Work</t>
        </is>
      </c>
      <c r="C41845" t="inlineStr">
        <is>
          <t>https://www.getapp.com/collaboration-software/remote-work/os/web-based</t>
        </is>
      </c>
      <c r="D41845" t="inlineStr">
        <is>
          <t>Axonaut</t>
        </is>
      </c>
      <c r="E41845" t="inlineStr">
        <is>
          <t>https://www.getapp.com/operations-management-software/a/axonaut/</t>
        </is>
      </c>
      <c r="F41845" t="inlineStr">
        <is>
          <t>Support remote teams with Axonaut—manage tasks, communication, and project progress securely from any location.Read more about Axonaut</t>
        </is>
      </c>
    </row>
    <row r="41846">
      <c r="A41846" t="inlineStr">
        <is>
          <t>Collaboration</t>
        </is>
      </c>
      <c r="B41846" t="inlineStr">
        <is>
          <t>Remote Work</t>
        </is>
      </c>
      <c r="C41846" t="inlineStr">
        <is>
          <t>https://www.getapp.com/collaboration-software/remote-work/os/web-based</t>
        </is>
      </c>
      <c r="D41846" t="inlineStr">
        <is>
          <t>WePow</t>
        </is>
      </c>
      <c r="E41846" t="inlineStr">
        <is>
          <t>https://www.getapp.com/hr-employee-management-software/a/wepow/</t>
        </is>
      </c>
      <c r="F41846" t="inlineStr">
        <is>
          <t>Wepow is a video interviewing &amp; talent engagement software which helps organizations engage with &amp; hire great talent through the power of video interviewsRead more about WePow</t>
        </is>
      </c>
    </row>
    <row r="41847">
      <c r="A41847" t="inlineStr">
        <is>
          <t>Collaboration</t>
        </is>
      </c>
      <c r="B41847" t="inlineStr">
        <is>
          <t>Remote Work</t>
        </is>
      </c>
      <c r="C41847" t="inlineStr">
        <is>
          <t>https://www.getapp.com/collaboration-software/remote-work/os/web-based</t>
        </is>
      </c>
      <c r="D41847" t="inlineStr">
        <is>
          <t>Betterworks</t>
        </is>
      </c>
      <c r="E41847" t="inlineStr">
        <is>
          <t>https://www.getapp.com/hr-employee-management-software/a/betterworks/</t>
        </is>
      </c>
      <c r="F41847" t="inlineStr">
        <is>
          <t>Betterworks simplifies performance management, fostering greater manager effectiveness, higher employee engagement, and intelligent decision-making for HR leaders and organizations.Read more about Betterworks</t>
        </is>
      </c>
    </row>
    <row r="41848">
      <c r="A41848" t="inlineStr">
        <is>
          <t>Collaboration</t>
        </is>
      </c>
      <c r="B41848" t="inlineStr">
        <is>
          <t>Remote Work</t>
        </is>
      </c>
      <c r="C41848" t="inlineStr">
        <is>
          <t>https://www.getapp.com/collaboration-software/remote-work/os/web-based</t>
        </is>
      </c>
      <c r="D41848" t="inlineStr">
        <is>
          <t>Morro Data CloudNAS</t>
        </is>
      </c>
      <c r="E41848" t="inlineStr">
        <is>
          <t>https://www.getapp.com/collaboration-software/a/morro-cloudnas-cloud-manager/</t>
        </is>
      </c>
      <c r="F41848"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41849">
      <c r="A41849" t="inlineStr">
        <is>
          <t>Collaboration</t>
        </is>
      </c>
      <c r="B41849" t="inlineStr">
        <is>
          <t>Remote Work</t>
        </is>
      </c>
      <c r="C41849" t="inlineStr">
        <is>
          <t>https://www.getapp.com/collaboration-software/remote-work/os/web-based</t>
        </is>
      </c>
      <c r="D41849" t="inlineStr">
        <is>
          <t>Docsvault</t>
        </is>
      </c>
      <c r="E41849" t="inlineStr">
        <is>
          <t>https://www.getapp.com/collaboration-software/a/docsvault/</t>
        </is>
      </c>
      <c r="F41849" t="inlineStr">
        <is>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is>
      </c>
    </row>
    <row r="41850">
      <c r="A41850" t="inlineStr">
        <is>
          <t>Collaboration</t>
        </is>
      </c>
      <c r="B41850" t="inlineStr">
        <is>
          <t>Remote Work</t>
        </is>
      </c>
      <c r="C41850" t="inlineStr">
        <is>
          <t>https://www.getapp.com/collaboration-software/remote-work/os/web-based</t>
        </is>
      </c>
      <c r="D41850" t="inlineStr">
        <is>
          <t>Secomea</t>
        </is>
      </c>
      <c r="E41850" t="inlineStr">
        <is>
          <t>https://www.getapp.com/emerging-technology-software/a/secomea/</t>
        </is>
      </c>
      <c r="F41850"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41851">
      <c r="A41851" t="inlineStr">
        <is>
          <t>Collaboration</t>
        </is>
      </c>
      <c r="B41851" t="inlineStr">
        <is>
          <t>Remote Work</t>
        </is>
      </c>
      <c r="C41851" t="inlineStr">
        <is>
          <t>https://www.getapp.com/collaboration-software/remote-work/os/web-based</t>
        </is>
      </c>
      <c r="D41851" t="inlineStr">
        <is>
          <t>Unily</t>
        </is>
      </c>
      <c r="E41851" t="inlineStr">
        <is>
          <t>https://www.getapp.com/collaboration-software/a/unily/</t>
        </is>
      </c>
      <c r="F41851" t="inlineStr">
        <is>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is>
      </c>
    </row>
    <row r="41852">
      <c r="A41852" t="inlineStr">
        <is>
          <t>Collaboration</t>
        </is>
      </c>
      <c r="B41852" t="inlineStr">
        <is>
          <t>Remote Work</t>
        </is>
      </c>
      <c r="C41852" t="inlineStr">
        <is>
          <t>https://www.getapp.com/collaboration-software/remote-work/os/web-based</t>
        </is>
      </c>
      <c r="D41852" t="inlineStr">
        <is>
          <t>Rock</t>
        </is>
      </c>
      <c r="E41852" t="inlineStr">
        <is>
          <t>https://www.getapp.com/project-management-planning-software/a/rock/</t>
        </is>
      </c>
      <c r="F41852" t="inlineStr">
        <is>
          <t>Messaging + tasks combined at last. Rock allows you to work together with anyone with messages, tasks, notes, file storage, and meetings in one place. All-in-one communication built for remote and hybrid teams. Rock allows you to collaborate with anyone, anywhere.Read more about Rock</t>
        </is>
      </c>
    </row>
    <row r="41853">
      <c r="A41853" t="inlineStr">
        <is>
          <t>Collaboration</t>
        </is>
      </c>
      <c r="B41853" t="inlineStr">
        <is>
          <t>Remote Work</t>
        </is>
      </c>
      <c r="C41853" t="inlineStr">
        <is>
          <t>https://www.getapp.com/collaboration-software/remote-work/os/web-based</t>
        </is>
      </c>
      <c r="D41853" t="inlineStr">
        <is>
          <t>Jive</t>
        </is>
      </c>
      <c r="E41853" t="inlineStr">
        <is>
          <t>https://www.getapp.com/collaboration-software/a/jive/</t>
        </is>
      </c>
      <c r="F41853"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41854">
      <c r="A41854" t="inlineStr">
        <is>
          <t>Collaboration</t>
        </is>
      </c>
      <c r="B41854" t="inlineStr">
        <is>
          <t>Remote Work</t>
        </is>
      </c>
      <c r="C41854" t="inlineStr">
        <is>
          <t>https://www.getapp.com/collaboration-software/remote-work/os/web-based</t>
        </is>
      </c>
      <c r="D41854" t="inlineStr">
        <is>
          <t>Hoppier</t>
        </is>
      </c>
      <c r="E41854" t="inlineStr">
        <is>
          <t>https://www.getapp.com/it-communications-software/a/hoppier/</t>
        </is>
      </c>
      <c r="F41854" t="inlineStr">
        <is>
          <t>Support remote teams with personalized perks that drive connection and engagement. Hoppier makes it easy to send digital Visa cards for meals, wellness, learning, and more, with full control over spend, vendors, and usage. No shipping and no delays.Read more about Hoppier</t>
        </is>
      </c>
    </row>
    <row r="41855">
      <c r="A41855" t="inlineStr">
        <is>
          <t>Collaboration</t>
        </is>
      </c>
      <c r="B41855" t="inlineStr">
        <is>
          <t>Remote Work</t>
        </is>
      </c>
      <c r="C41855" t="inlineStr">
        <is>
          <t>https://www.getapp.com/collaboration-software/remote-work/os/web-based</t>
        </is>
      </c>
      <c r="D41855" t="inlineStr">
        <is>
          <t>Spekit</t>
        </is>
      </c>
      <c r="E41855" t="inlineStr">
        <is>
          <t>https://www.getapp.com/education-childcare-software/a/spekit/</t>
        </is>
      </c>
      <c r="F41855" t="inlineStr">
        <is>
          <t>Spekit is a cloud-based solution that provides businesses with sales enablement resources and training content for employees. It enables managers to collect and store knowledge across all business units in a centralized repository and automatically organize Salesforce metadata and processes.Read more about Spekit</t>
        </is>
      </c>
    </row>
    <row r="41856">
      <c r="A41856" t="inlineStr">
        <is>
          <t>Collaboration</t>
        </is>
      </c>
      <c r="B41856" t="inlineStr">
        <is>
          <t>Remote Work</t>
        </is>
      </c>
      <c r="C41856" t="inlineStr">
        <is>
          <t>https://www.getapp.com/collaboration-software/remote-work/os/web-based</t>
        </is>
      </c>
      <c r="D41856" t="inlineStr">
        <is>
          <t>Structural</t>
        </is>
      </c>
      <c r="E41856" t="inlineStr">
        <is>
          <t>https://www.getapp.com/hr-employee-management-software/a/structural/</t>
        </is>
      </c>
      <c r="F41856" t="inlineStr">
        <is>
          <t>Structural is an organizational success platform for profiling and engaging employees with a view to connecting staff, developing talent and analyzing dataRead more about Structural</t>
        </is>
      </c>
    </row>
    <row r="41857">
      <c r="A41857" t="inlineStr">
        <is>
          <t>Collaboration</t>
        </is>
      </c>
      <c r="B41857" t="inlineStr">
        <is>
          <t>Remote Work</t>
        </is>
      </c>
      <c r="C41857" t="inlineStr">
        <is>
          <t>https://www.getapp.com/collaboration-software/remote-work/os/web-based</t>
        </is>
      </c>
      <c r="D41857" t="inlineStr">
        <is>
          <t>Revv</t>
        </is>
      </c>
      <c r="E41857" t="inlineStr">
        <is>
          <t>https://www.getapp.com/sales-software/a/revv1/</t>
        </is>
      </c>
      <c r="F41857" t="inlineStr">
        <is>
          <t>Revv gives businesses the speed and brand consistency in their documents to stand out from competitors. Documents are smartly created, shared, and eSigned in one place. Access 1000+ business templates, integrate with apps via Zapier, setup payments, and connect with Google sheets to import data.Read more about Revv</t>
        </is>
      </c>
    </row>
    <row r="41858">
      <c r="A41858" t="inlineStr">
        <is>
          <t>Collaboration</t>
        </is>
      </c>
      <c r="B41858" t="inlineStr">
        <is>
          <t>Remote Work</t>
        </is>
      </c>
      <c r="C41858" t="inlineStr">
        <is>
          <t>https://www.getapp.com/collaboration-software/remote-work/os/web-based</t>
        </is>
      </c>
      <c r="D41858" t="inlineStr">
        <is>
          <t>Voiso</t>
        </is>
      </c>
      <c r="E41858" t="inlineStr">
        <is>
          <t>https://www.getapp.com/customer-service-support-software/a/voiso/</t>
        </is>
      </c>
      <c r="F41858" t="inlineStr">
        <is>
          <t>Voiso is a cutting-edge cloud contact center software that helps small and medium business scale their contact center operations to support rapid business growth.Read more about Voiso</t>
        </is>
      </c>
    </row>
    <row r="41859">
      <c r="A41859" t="inlineStr">
        <is>
          <t>Collaboration</t>
        </is>
      </c>
      <c r="B41859" t="inlineStr">
        <is>
          <t>Remote Work</t>
        </is>
      </c>
      <c r="C41859" t="inlineStr">
        <is>
          <t>https://www.getapp.com/collaboration-software/remote-work/os/web-based</t>
        </is>
      </c>
      <c r="D41859" t="inlineStr">
        <is>
          <t>LanSchool</t>
        </is>
      </c>
      <c r="E41859" t="inlineStr">
        <is>
          <t>https://www.getapp.com/education-childcare-software/a/lanschool/</t>
        </is>
      </c>
      <c r="F41859" t="inlineStr">
        <is>
          <t>LanSchool is a classroom management software designed to help educational institutions create online tests, monitor student devices, and improve engagement. Teachers can disable internet connectivity during quizzes or tests, limit access to approved websites, and send or receive learning materials.Read more about LanSchool</t>
        </is>
      </c>
    </row>
    <row r="41860">
      <c r="A41860" t="inlineStr">
        <is>
          <t>Collaboration</t>
        </is>
      </c>
      <c r="B41860" t="inlineStr">
        <is>
          <t>Remote Work</t>
        </is>
      </c>
      <c r="C41860" t="inlineStr">
        <is>
          <t>https://www.getapp.com/collaboration-software/remote-work/os/web-based</t>
        </is>
      </c>
      <c r="D41860" t="inlineStr">
        <is>
          <t>Integrify</t>
        </is>
      </c>
      <c r="E41860" t="inlineStr">
        <is>
          <t>https://www.getapp.com/operations-management-software/a/integrify/</t>
        </is>
      </c>
      <c r="F41860" t="inlineStr">
        <is>
          <t>Workflow management software that's flexible, scalable and powerful. Automate business processes quickly and integrate with other systems easilyRead more about Integrify</t>
        </is>
      </c>
    </row>
    <row r="41861">
      <c r="A41861" t="inlineStr">
        <is>
          <t>Collaboration</t>
        </is>
      </c>
      <c r="B41861" t="inlineStr">
        <is>
          <t>Remote Work</t>
        </is>
      </c>
      <c r="C41861" t="inlineStr">
        <is>
          <t>https://www.getapp.com/collaboration-software/remote-work/os/web-based</t>
        </is>
      </c>
      <c r="D41861" t="inlineStr">
        <is>
          <t>Demodesk</t>
        </is>
      </c>
      <c r="E41861" t="inlineStr">
        <is>
          <t>https://www.getapp.com/collaboration-software/a/demodesk/</t>
        </is>
      </c>
      <c r="F41861" t="inlineStr">
        <is>
          <t>AI Sales Agents that analyze conversations, fill CRM, coach reps on autopilot, and provide GTM insights.Read more about Demodesk</t>
        </is>
      </c>
    </row>
    <row r="41862">
      <c r="A41862" t="inlineStr">
        <is>
          <t>Collaboration</t>
        </is>
      </c>
      <c r="B41862" t="inlineStr">
        <is>
          <t>Remote Work</t>
        </is>
      </c>
      <c r="C41862" t="inlineStr">
        <is>
          <t>https://www.getapp.com/collaboration-software/remote-work/os/web-based</t>
        </is>
      </c>
      <c r="D41862" t="inlineStr">
        <is>
          <t>VMware Horizon</t>
        </is>
      </c>
      <c r="E41862" t="inlineStr">
        <is>
          <t>https://www.getapp.com/it-management-software/a/vmware-horizon/</t>
        </is>
      </c>
      <c r="F41862" t="inlineStr">
        <is>
          <t>Horizon is a desktop virtualization software designed to help businesses manage virtual desktops and published applications on digital workspaces. Administrators can secure the virtual infrastructure via role-based access control and single sign-on (SSO) capabilities.Read more about VMware Horizon</t>
        </is>
      </c>
    </row>
    <row r="41863">
      <c r="A41863" t="inlineStr">
        <is>
          <t>Collaboration</t>
        </is>
      </c>
      <c r="B41863" t="inlineStr">
        <is>
          <t>Remote Work</t>
        </is>
      </c>
      <c r="C41863" t="inlineStr">
        <is>
          <t>https://www.getapp.com/collaboration-software/remote-work/os/web-based</t>
        </is>
      </c>
      <c r="D41863" t="inlineStr">
        <is>
          <t>Groupe.io</t>
        </is>
      </c>
      <c r="E41863" t="inlineStr">
        <is>
          <t>https://www.getapp.com/it-communications-software/a/groupe-io/</t>
        </is>
      </c>
      <c r="F41863" t="inlineStr">
        <is>
          <t>Align, motivate, and empower your distributed remote workforce with an all-in-one employee app. Groupe.io supercharges remote work with rich internal communications, team collaboration tools, fun engagement apps, no-code business process automation, and more.Read more about Groupe.io</t>
        </is>
      </c>
    </row>
    <row r="41864">
      <c r="A41864" t="inlineStr">
        <is>
          <t>Collaboration</t>
        </is>
      </c>
      <c r="B41864" t="inlineStr">
        <is>
          <t>Remote Work</t>
        </is>
      </c>
      <c r="C41864" t="inlineStr">
        <is>
          <t>https://www.getapp.com/collaboration-software/remote-work/os/web-based</t>
        </is>
      </c>
      <c r="D41864" t="inlineStr">
        <is>
          <t>Amazon WorkSpaces</t>
        </is>
      </c>
      <c r="E41864" t="inlineStr">
        <is>
          <t>https://www.getapp.com/customer-service-support-software/a/amazon-workspaces/</t>
        </is>
      </c>
      <c r="F41864" t="inlineStr">
        <is>
          <t>Amazon WorkSpaces is a Desktop-as-a-Service (DaaS) software that helps businesses facilitate remote working through cloud-hosted desktop virtualization. It enables administrators to maintain a secure user platform via multi-factor authentication, single-sign-on (SSO), and access control features.Read more about Amazon WorkSpaces</t>
        </is>
      </c>
    </row>
    <row r="41865">
      <c r="A41865" t="inlineStr">
        <is>
          <t>Collaboration</t>
        </is>
      </c>
      <c r="B41865" t="inlineStr">
        <is>
          <t>Remote Work</t>
        </is>
      </c>
      <c r="C41865" t="inlineStr">
        <is>
          <t>https://www.getapp.com/collaboration-software/remote-work/os/web-based</t>
        </is>
      </c>
      <c r="D41865" t="inlineStr">
        <is>
          <t>Ravetree</t>
        </is>
      </c>
      <c r="E41865" t="inlineStr">
        <is>
          <t>https://www.getapp.com/project-management-planning-software/a/ravetree/</t>
        </is>
      </c>
      <c r="F41865" t="inlineStr">
        <is>
          <t>Ravetree is an all-in-one work management solution for project-driven organizations and teams with tools for managing projects, time, resources, and clientsRead more about Ravetree</t>
        </is>
      </c>
    </row>
    <row r="41866">
      <c r="A41866" t="inlineStr">
        <is>
          <t>Collaboration</t>
        </is>
      </c>
      <c r="B41866" t="inlineStr">
        <is>
          <t>Remote Work</t>
        </is>
      </c>
      <c r="C41866" t="inlineStr">
        <is>
          <t>https://www.getapp.com/collaboration-software/remote-work/os/web-based</t>
        </is>
      </c>
      <c r="D41866" t="inlineStr">
        <is>
          <t>Teamogy</t>
        </is>
      </c>
      <c r="E41866" t="inlineStr">
        <is>
          <t>https://www.getapp.com/marketing-software/a/ad-in-one/</t>
        </is>
      </c>
      <c r="F41866" t="inlineStr">
        <is>
          <t>Easy to use cloud system for professional services companies from startups to large international companies. Helps to manage company finances, people and documents. Share, access and collaborate anytime and anywhere.Read more about Teamogy</t>
        </is>
      </c>
    </row>
    <row r="41867">
      <c r="A41867" t="inlineStr">
        <is>
          <t>Collaboration</t>
        </is>
      </c>
      <c r="B41867" t="inlineStr">
        <is>
          <t>Remote Work</t>
        </is>
      </c>
      <c r="C41867" t="inlineStr">
        <is>
          <t>https://www.getapp.com/collaboration-software/remote-work/os/web-based</t>
        </is>
      </c>
      <c r="D41867" t="inlineStr">
        <is>
          <t>Hibox</t>
        </is>
      </c>
      <c r="E41867" t="inlineStr">
        <is>
          <t>https://www.getapp.com/collaboration-software/a/hibox/</t>
        </is>
      </c>
      <c r="F41867" t="inlineStr">
        <is>
          <t>Hibox is a single collaboration app that brings team members together with integrated internal chat, task management, file sharing and videoconferencing.Read more about Hibox</t>
        </is>
      </c>
    </row>
    <row r="41868">
      <c r="A41868" t="inlineStr">
        <is>
          <t>Collaboration</t>
        </is>
      </c>
      <c r="B41868" t="inlineStr">
        <is>
          <t>Remote Work</t>
        </is>
      </c>
      <c r="C41868" t="inlineStr">
        <is>
          <t>https://www.getapp.com/collaboration-software/remote-work/os/web-based</t>
        </is>
      </c>
      <c r="D41868" t="inlineStr">
        <is>
          <t>ESET PROTECT MDR</t>
        </is>
      </c>
      <c r="E41868" t="inlineStr">
        <is>
          <t>https://www.getapp.com/security-software/a/eset-protect/</t>
        </is>
      </c>
      <c r="F41868" t="inlineStr">
        <is>
          <t>Airtight protection of your IT environment,with complete cyber risk management andworld-class ESET expertise on call.Read more about ESET PROTECT MDR</t>
        </is>
      </c>
    </row>
    <row r="41869">
      <c r="A41869" t="inlineStr">
        <is>
          <t>Collaboration</t>
        </is>
      </c>
      <c r="B41869" t="inlineStr">
        <is>
          <t>Remote Work</t>
        </is>
      </c>
      <c r="C41869" t="inlineStr">
        <is>
          <t>https://www.getapp.com/collaboration-software/remote-work/os/web-based</t>
        </is>
      </c>
      <c r="D41869" t="inlineStr">
        <is>
          <t>Prestavi</t>
        </is>
      </c>
      <c r="E41869" t="inlineStr">
        <is>
          <t>https://www.getapp.com/customer-service-support-software/a/compass/</t>
        </is>
      </c>
      <c r="F41869" t="inlineStr">
        <is>
          <t>Prestavi makes it easy for customers, vendors and employees to follow business processes in a step by step format.Read more about Prestavi</t>
        </is>
      </c>
    </row>
    <row r="41870">
      <c r="A41870" t="inlineStr">
        <is>
          <t>Collaboration</t>
        </is>
      </c>
      <c r="B41870" t="inlineStr">
        <is>
          <t>Remote Work</t>
        </is>
      </c>
      <c r="C41870" t="inlineStr">
        <is>
          <t>https://www.getapp.com/collaboration-software/remote-work/os/web-based</t>
        </is>
      </c>
      <c r="D41870" t="inlineStr">
        <is>
          <t>Zendesk Talk</t>
        </is>
      </c>
      <c r="E41870" t="inlineStr">
        <is>
          <t>https://www.getapp.com/it-communications-software/a/zendesk-talk/</t>
        </is>
      </c>
      <c r="F41870" t="inlineStr">
        <is>
          <t>Zendesk Talk offers advanced call transcriptions, redaction, and quality assurance capabilities to monitor and record calls.Read more about Zendesk Talk</t>
        </is>
      </c>
    </row>
    <row r="41871">
      <c r="A41871" t="inlineStr">
        <is>
          <t>Collaboration</t>
        </is>
      </c>
      <c r="B41871" t="inlineStr">
        <is>
          <t>Remote Work</t>
        </is>
      </c>
      <c r="C41871" t="inlineStr">
        <is>
          <t>https://www.getapp.com/collaboration-software/remote-work/os/web-based</t>
        </is>
      </c>
      <c r="D41871" t="inlineStr">
        <is>
          <t>Cameyo</t>
        </is>
      </c>
      <c r="E41871" t="inlineStr">
        <is>
          <t>https://www.getapp.com/it-communications-software/a/cameyo/</t>
        </is>
      </c>
      <c r="F41871" t="inlineStr">
        <is>
          <t>Cameyo is a cloud-native Digital Workspace that enables the secure delivery of Windows and internal web apps to any device from the browser without the need for VPNs. Cameyo enables remote work by providing employees access to the business-critical apps they need from anywhere and on any device.Read more about Cameyo</t>
        </is>
      </c>
    </row>
    <row r="41872">
      <c r="A41872" t="inlineStr">
        <is>
          <t>Collaboration</t>
        </is>
      </c>
      <c r="B41872" t="inlineStr">
        <is>
          <t>Remote Work</t>
        </is>
      </c>
      <c r="C41872" t="inlineStr">
        <is>
          <t>https://www.getapp.com/collaboration-software/remote-work/os/web-based</t>
        </is>
      </c>
      <c r="D41872" t="inlineStr">
        <is>
          <t>Jell</t>
        </is>
      </c>
      <c r="E41872" t="inlineStr">
        <is>
          <t>https://www.getapp.com/project-management-planning-software/a/jell/</t>
        </is>
      </c>
      <c r="F41872" t="inlineStr">
        <is>
          <t>SCRUM software that is easy to use and integrates with various applications, such as Slack, MS Teams and more. It is ideal for remote teams working towards a common goal.Read more about Jell</t>
        </is>
      </c>
    </row>
    <row r="41873">
      <c r="A41873" t="inlineStr">
        <is>
          <t>Collaboration</t>
        </is>
      </c>
      <c r="B41873" t="inlineStr">
        <is>
          <t>Remote Work</t>
        </is>
      </c>
      <c r="C41873" t="inlineStr">
        <is>
          <t>https://www.getapp.com/collaboration-software/remote-work/os/web-based</t>
        </is>
      </c>
      <c r="D41873" t="inlineStr">
        <is>
          <t>AnswerHub</t>
        </is>
      </c>
      <c r="E41873" t="inlineStr">
        <is>
          <t>https://www.getapp.com/collaboration-software/a/answerhub/</t>
        </is>
      </c>
      <c r="F41873" t="inlineStr">
        <is>
          <t>AnswerHub's platform drives team knowledge sharing, expert identification, faster problem-solving, and decreased onboarding time.Read more about AnswerHub</t>
        </is>
      </c>
    </row>
    <row r="41874">
      <c r="A41874" t="inlineStr">
        <is>
          <t>Collaboration</t>
        </is>
      </c>
      <c r="B41874" t="inlineStr">
        <is>
          <t>Remote Work</t>
        </is>
      </c>
      <c r="C41874" t="inlineStr">
        <is>
          <t>https://www.getapp.com/collaboration-software/remote-work/os/web-based</t>
        </is>
      </c>
      <c r="D41874" t="inlineStr">
        <is>
          <t>Teamhood</t>
        </is>
      </c>
      <c r="E41874" t="inlineStr">
        <is>
          <t>https://www.getapp.com/project-management-planning-software/a/teamhood/</t>
        </is>
      </c>
      <c r="F41874" t="inlineStr">
        <is>
          <t>Teamhood is a project management and collaboration tool for high-performing teams. It allows you to manage both - daily team tasks and the project portfolio with ease.Read more about Teamhood</t>
        </is>
      </c>
    </row>
    <row r="41875">
      <c r="A41875" t="inlineStr">
        <is>
          <t>Collaboration</t>
        </is>
      </c>
      <c r="B41875" t="inlineStr">
        <is>
          <t>Remote Work</t>
        </is>
      </c>
      <c r="C41875" t="inlineStr">
        <is>
          <t>https://www.getapp.com/collaboration-software/remote-work/os/web-based</t>
        </is>
      </c>
      <c r="D41875" t="inlineStr">
        <is>
          <t>12d Synergy</t>
        </is>
      </c>
      <c r="E41875" t="inlineStr">
        <is>
          <t>https://www.getapp.com/collaboration-software/a/12d-synergy/</t>
        </is>
      </c>
      <c r="F41875" t="inlineStr">
        <is>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is>
      </c>
    </row>
    <row r="41876">
      <c r="A41876" t="inlineStr">
        <is>
          <t>Collaboration</t>
        </is>
      </c>
      <c r="B41876" t="inlineStr">
        <is>
          <t>Remote Work</t>
        </is>
      </c>
      <c r="C41876" t="inlineStr">
        <is>
          <t>https://www.getapp.com/collaboration-software/remote-work/os/web-based</t>
        </is>
      </c>
      <c r="D41876" t="inlineStr">
        <is>
          <t>MRMcentral</t>
        </is>
      </c>
      <c r="E41876" t="inlineStr">
        <is>
          <t>https://www.getapp.com/marketing-software/a/mrmcentral/</t>
        </is>
      </c>
      <c r="F41876" t="inlineStr">
        <is>
          <t>MRMcentral is a cloud-based marketing resource management (MRM) solution designed to assist marketing teams of all sizes with project management and team collaboration. Key features include capacity planning, budgeting, resource allocation, digital asset storage, and reporting.Read more about MRMcentral</t>
        </is>
      </c>
    </row>
    <row r="41877">
      <c r="A41877" t="inlineStr">
        <is>
          <t>Collaboration</t>
        </is>
      </c>
      <c r="B41877" t="inlineStr">
        <is>
          <t>Remote Work</t>
        </is>
      </c>
      <c r="C41877" t="inlineStr">
        <is>
          <t>https://www.getapp.com/collaboration-software/remote-work/os/web-based</t>
        </is>
      </c>
      <c r="D41877" t="inlineStr">
        <is>
          <t>CloudCall</t>
        </is>
      </c>
      <c r="E41877" t="inlineStr">
        <is>
          <t>https://www.getapp.com/it-communications-software/a/cloudcall-click/</t>
        </is>
      </c>
      <c r="F41877" t="inlineStr">
        <is>
          <t>CloudCall powers smarter conversations for CRM-driven teams in staffing and recruiting, professional services, customer service, call center, and more -- across the globe.Read more about CloudCall</t>
        </is>
      </c>
    </row>
    <row r="41878">
      <c r="A41878" t="inlineStr">
        <is>
          <t>Collaboration</t>
        </is>
      </c>
      <c r="B41878" t="inlineStr">
        <is>
          <t>Remote Work</t>
        </is>
      </c>
      <c r="C41878" t="inlineStr">
        <is>
          <t>https://www.getapp.com/collaboration-software/remote-work/os/web-based</t>
        </is>
      </c>
      <c r="D41878" t="inlineStr">
        <is>
          <t>FlexiHub</t>
        </is>
      </c>
      <c r="E41878" t="inlineStr">
        <is>
          <t>https://www.getapp.com/collaboration-software/a/flexihub/</t>
        </is>
      </c>
      <c r="F41878" t="inlineStr">
        <is>
          <t>FlexiHub is a friendly, fast, and safe software service for accessing USB devices connected to remote computers over the Internet with one click.Read more about FlexiHub</t>
        </is>
      </c>
    </row>
    <row r="41879">
      <c r="A41879" t="inlineStr">
        <is>
          <t>Collaboration</t>
        </is>
      </c>
      <c r="B41879" t="inlineStr">
        <is>
          <t>Remote Work</t>
        </is>
      </c>
      <c r="C41879" t="inlineStr">
        <is>
          <t>https://www.getapp.com/collaboration-software/remote-work/os/web-based</t>
        </is>
      </c>
      <c r="D41879" t="inlineStr">
        <is>
          <t>Pyrus</t>
        </is>
      </c>
      <c r="E41879" t="inlineStr">
        <is>
          <t>https://www.getapp.com/project-management-planning-software/a/pyrus/</t>
        </is>
      </c>
      <c r="F41879" t="inlineStr">
        <is>
          <t>Pyrus combines request tracking, workflow automation, work-related communication, and document approvals in a single interfaceRead more about Pyrus</t>
        </is>
      </c>
    </row>
    <row r="41880">
      <c r="A41880" t="inlineStr">
        <is>
          <t>Collaboration</t>
        </is>
      </c>
      <c r="B41880" t="inlineStr">
        <is>
          <t>Remote Work</t>
        </is>
      </c>
      <c r="C41880" t="inlineStr">
        <is>
          <t>https://www.getapp.com/collaboration-software/remote-work/os/web-based</t>
        </is>
      </c>
      <c r="D41880" t="inlineStr">
        <is>
          <t>Qubicles</t>
        </is>
      </c>
      <c r="E41880" t="inlineStr">
        <is>
          <t>https://www.getapp.com/it-communications-software/a/qubicles/</t>
        </is>
      </c>
      <c r="F41880" t="inlineStr">
        <is>
          <t>Qubicles is a blockchain software company and the creators of decentralized tools and services for the contact center industry. Our solution includes on-demand staffing for remote workers and powerful cloud-based contact center software that includes all features needed to run centers of all sizes.Read more about Qubicles</t>
        </is>
      </c>
    </row>
    <row r="41881">
      <c r="A41881" t="inlineStr">
        <is>
          <t>Collaboration</t>
        </is>
      </c>
      <c r="B41881" t="inlineStr">
        <is>
          <t>Remote Work</t>
        </is>
      </c>
      <c r="C41881" t="inlineStr">
        <is>
          <t>https://www.getapp.com/collaboration-software/remote-work/os/web-based</t>
        </is>
      </c>
      <c r="D41881" t="inlineStr">
        <is>
          <t>Tekmon</t>
        </is>
      </c>
      <c r="E41881" t="inlineStr">
        <is>
          <t>https://www.getapp.com/it-communications-software/a/tekmon/</t>
        </is>
      </c>
      <c r="F41881" t="inlineStr">
        <is>
          <t>Tekmon is a SaaS communications and emergency mass notifications solution that helps businesses communicate across channels such as voice, SMS, email, WhatsApp, and fax. The platform can be used by frontline teams in commercial and industrial environments to aid communications and operations.Read more about Tekmon</t>
        </is>
      </c>
    </row>
    <row r="41882">
      <c r="A41882" t="inlineStr">
        <is>
          <t>Collaboration</t>
        </is>
      </c>
      <c r="B41882" t="inlineStr">
        <is>
          <t>Remote Work</t>
        </is>
      </c>
      <c r="C41882" t="inlineStr">
        <is>
          <t>https://www.getapp.com/collaboration-software/remote-work/os/web-based</t>
        </is>
      </c>
      <c r="D41882" t="inlineStr">
        <is>
          <t>Adamo Digital Platform</t>
        </is>
      </c>
      <c r="E41882" t="inlineStr">
        <is>
          <t>https://www.getapp.com/project-management-planning-software/a/adamo-digital-platform/</t>
        </is>
      </c>
      <c r="F41882" t="inlineStr">
        <is>
          <t>The Adamo Digital Platform caters to all requirements of an end-to-end business operation. It provides users with digital solutions, automated workflows and the capability of a fully paperless business management model.Read more about Adamo Digital Platform</t>
        </is>
      </c>
    </row>
    <row r="41883">
      <c r="A41883" t="inlineStr">
        <is>
          <t>Collaboration</t>
        </is>
      </c>
      <c r="B41883" t="inlineStr">
        <is>
          <t>Remote Work</t>
        </is>
      </c>
      <c r="C41883" t="inlineStr">
        <is>
          <t>https://www.getapp.com/collaboration-software/remote-work/os/web-based</t>
        </is>
      </c>
      <c r="D41883" t="inlineStr">
        <is>
          <t>Naaloo</t>
        </is>
      </c>
      <c r="E41883" t="inlineStr">
        <is>
          <t>https://www.getapp.com/hr-employee-management-software/a/uaaloo/</t>
        </is>
      </c>
      <c r="F41883" t="inlineStr">
        <is>
          <t>Naaloo allows SMEs to centralize and automate their HR management in a simple way, saving a lot of time and costs.Read more about Naaloo</t>
        </is>
      </c>
    </row>
    <row r="41884">
      <c r="A41884" t="inlineStr">
        <is>
          <t>Collaboration</t>
        </is>
      </c>
      <c r="B41884" t="inlineStr">
        <is>
          <t>Remote Work</t>
        </is>
      </c>
      <c r="C41884" t="inlineStr">
        <is>
          <t>https://www.getapp.com/collaboration-software/remote-work/os/web-based</t>
        </is>
      </c>
      <c r="D41884" t="inlineStr">
        <is>
          <t>Project Central</t>
        </is>
      </c>
      <c r="E41884" t="inlineStr">
        <is>
          <t>https://www.getapp.com/project-management-planning-software/a/project-central/</t>
        </is>
      </c>
      <c r="F41884" t="inlineStr">
        <is>
          <t>Project Central is the easiest project management tool for Microsoft Office 365 users working remotely. Add team members, assign tasks &amp; get things done with stunning visuals. Project Central makes remote working on projects with teams easy. Quickly see what needs to be done &amp; who needs to do it.Read more about Project Central</t>
        </is>
      </c>
    </row>
    <row r="41885">
      <c r="A41885" t="inlineStr">
        <is>
          <t>Collaboration</t>
        </is>
      </c>
      <c r="B41885" t="inlineStr">
        <is>
          <t>Remote Work</t>
        </is>
      </c>
      <c r="C41885" t="inlineStr">
        <is>
          <t>https://www.getapp.com/collaboration-software/remote-work/os/web-based</t>
        </is>
      </c>
      <c r="D41885" t="inlineStr">
        <is>
          <t>NetExplorer Workspace</t>
        </is>
      </c>
      <c r="E41885" t="inlineStr">
        <is>
          <t>https://www.getapp.com/collaboration-software/a/netexplorer-1/</t>
        </is>
      </c>
      <c r="F41885"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41886">
      <c r="A41886" t="inlineStr">
        <is>
          <t>Collaboration</t>
        </is>
      </c>
      <c r="B41886" t="inlineStr">
        <is>
          <t>Remote Work</t>
        </is>
      </c>
      <c r="C41886" t="inlineStr">
        <is>
          <t>https://www.getapp.com/collaboration-software/remote-work/os/web-based</t>
        </is>
      </c>
      <c r="D41886" t="inlineStr">
        <is>
          <t>Juggl</t>
        </is>
      </c>
      <c r="E41886" t="inlineStr">
        <is>
          <t>https://www.getapp.com/hr-employee-management-software/a/juggl/</t>
        </is>
      </c>
      <c r="F41886" t="inlineStr">
        <is>
          <t>Juggl is an all-in-one payroll and workforce management software that automates time tracking, payroll calculation, and contract management.The software simplifies workforce operations by managing attendance, overtime, time-off schedules, payroll and benefits with high precision.Read more about Juggl</t>
        </is>
      </c>
    </row>
    <row r="41887">
      <c r="A41887" t="inlineStr">
        <is>
          <t>Collaboration</t>
        </is>
      </c>
      <c r="B41887" t="inlineStr">
        <is>
          <t>Remote Work</t>
        </is>
      </c>
      <c r="C41887" t="inlineStr">
        <is>
          <t>https://www.getapp.com/collaboration-software/remote-work/os/web-based</t>
        </is>
      </c>
      <c r="D41887" t="inlineStr">
        <is>
          <t>Phone.com</t>
        </is>
      </c>
      <c r="E41887" t="inlineStr">
        <is>
          <t>https://www.getapp.com/it-communications-software/a/phone-com/</t>
        </is>
      </c>
      <c r="F41887" t="inlineStr">
        <is>
          <t>Phone.com is the leading cloud-based phone company focused on the needs of SMB and entrepreneurs.  In addition to offering a variety of solutions, Phone.com delivers award-winning U.S. based customer support to more than 30,000 customers across America.Read more about Phone.com</t>
        </is>
      </c>
    </row>
    <row r="41888">
      <c r="A41888" t="inlineStr">
        <is>
          <t>Collaboration</t>
        </is>
      </c>
      <c r="B41888" t="inlineStr">
        <is>
          <t>Remote Work</t>
        </is>
      </c>
      <c r="C41888" t="inlineStr">
        <is>
          <t>https://www.getapp.com/collaboration-software/remote-work/os/web-based</t>
        </is>
      </c>
      <c r="D41888" t="inlineStr">
        <is>
          <t>SearchExpress</t>
        </is>
      </c>
      <c r="E41888" t="inlineStr">
        <is>
          <t>https://www.getapp.com/collaboration-software/a/searchexpress/</t>
        </is>
      </c>
      <c r="F41888" t="inlineStr">
        <is>
          <t>Eliminate paper and automate processes with a digital office to save let your employees work smarter.Workflow and share scanned documents as well as  Word and Excel files.The SearchExpress Voice Digital Assistant, Cyber Express (TM), provides speech queries of your business’s data.Read more about SearchExpress</t>
        </is>
      </c>
    </row>
    <row r="41889">
      <c r="A41889" t="inlineStr">
        <is>
          <t>Collaboration</t>
        </is>
      </c>
      <c r="B41889" t="inlineStr">
        <is>
          <t>Remote Work</t>
        </is>
      </c>
      <c r="C41889" t="inlineStr">
        <is>
          <t>https://www.getapp.com/collaboration-software/remote-work/os/web-based</t>
        </is>
      </c>
      <c r="D41889" t="inlineStr">
        <is>
          <t>Freshcaller</t>
        </is>
      </c>
      <c r="E41889" t="inlineStr">
        <is>
          <t>https://www.getapp.com/customer-service-support-software/a/freshcaller/</t>
        </is>
      </c>
      <c r="F41889" t="inlineStr">
        <is>
          <t>Freshcaller is a virtual phone system for remotly working teams of all sizes - SMB to Enterprise. It's cloud-based architecture brings remote call center management features like Live dashboard and Performance Reporting. It also has remote working features like Mobile App and Call Forwarding.Read more about Freshcaller</t>
        </is>
      </c>
    </row>
    <row r="41890">
      <c r="A41890" t="inlineStr">
        <is>
          <t>Collaboration</t>
        </is>
      </c>
      <c r="B41890" t="inlineStr">
        <is>
          <t>Remote Work</t>
        </is>
      </c>
      <c r="C41890" t="inlineStr">
        <is>
          <t>https://www.getapp.com/collaboration-software/remote-work/os/web-based</t>
        </is>
      </c>
      <c r="D41890" t="inlineStr">
        <is>
          <t>Connect</t>
        </is>
      </c>
      <c r="E41890" t="inlineStr">
        <is>
          <t>https://www.getapp.com/hr-employee-management-software/a/connect-solutions/</t>
        </is>
      </c>
      <c r="F41890" t="inlineStr">
        <is>
          <t>Connect is a secure internal communication app which focuses on employee engagement, micro-learning and community building using features such as a newsfeed, instant messaging, quizzes, video coaching, analytics, and more. Native mobile apps allow teams to communicate and collaborate on-the-go.Read more about Connect</t>
        </is>
      </c>
    </row>
    <row r="41891">
      <c r="A41891" t="inlineStr">
        <is>
          <t>Collaboration</t>
        </is>
      </c>
      <c r="B41891" t="inlineStr">
        <is>
          <t>Remote Work</t>
        </is>
      </c>
      <c r="C41891" t="inlineStr">
        <is>
          <t>https://www.getapp.com/collaboration-software/remote-work/os/web-based</t>
        </is>
      </c>
      <c r="D41891" t="inlineStr">
        <is>
          <t>Interacta</t>
        </is>
      </c>
      <c r="E41891" t="inlineStr">
        <is>
          <t>https://www.getapp.com/collaboration-software/a/interacta/</t>
        </is>
      </c>
      <c r="F41891"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41892">
      <c r="A41892" t="inlineStr">
        <is>
          <t>Collaboration</t>
        </is>
      </c>
      <c r="B41892" t="inlineStr">
        <is>
          <t>Remote Work</t>
        </is>
      </c>
      <c r="C41892" t="inlineStr">
        <is>
          <t>https://www.getapp.com/collaboration-software/remote-work/os/web-based</t>
        </is>
      </c>
      <c r="D41892" t="inlineStr">
        <is>
          <t>Apizee</t>
        </is>
      </c>
      <c r="E41892" t="inlineStr">
        <is>
          <t>https://www.getapp.com/customer-service-support-software/a/apizee-diag/</t>
        </is>
      </c>
      <c r="F41892" t="inlineStr">
        <is>
          <t>Apizee is a visual assistance platform that allows field users to collaborate in real-time with remote agents or experts.Read more about Apizee</t>
        </is>
      </c>
    </row>
    <row r="41893">
      <c r="A41893" t="inlineStr">
        <is>
          <t>Collaboration</t>
        </is>
      </c>
      <c r="B41893" t="inlineStr">
        <is>
          <t>Remote Work</t>
        </is>
      </c>
      <c r="C41893" t="inlineStr">
        <is>
          <t>https://www.getapp.com/collaboration-software/remote-work/os/web-based</t>
        </is>
      </c>
      <c r="D41893" t="inlineStr">
        <is>
          <t>rexx systems</t>
        </is>
      </c>
      <c r="E41893" t="inlineStr">
        <is>
          <t>https://www.getapp.com/hr-employee-management-software/a/rexx-systems-1/</t>
        </is>
      </c>
      <c r="F41893" t="inlineStr">
        <is>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is>
      </c>
    </row>
    <row r="41894">
      <c r="A41894" t="inlineStr">
        <is>
          <t>Collaboration</t>
        </is>
      </c>
      <c r="B41894" t="inlineStr">
        <is>
          <t>Remote Work</t>
        </is>
      </c>
      <c r="C41894" t="inlineStr">
        <is>
          <t>https://www.getapp.com/collaboration-software/remote-work/os/web-based</t>
        </is>
      </c>
      <c r="D41894" t="inlineStr">
        <is>
          <t>sharesuite</t>
        </is>
      </c>
      <c r="E41894" t="inlineStr">
        <is>
          <t>https://www.getapp.com/collaboration-software/a/sharesuite/</t>
        </is>
      </c>
      <c r="F41894" t="inlineStr">
        <is>
          <t>With its modular cloud based design you have all the features you need for your projects - no matter when or where.Read more about sharesuite</t>
        </is>
      </c>
    </row>
    <row r="41895">
      <c r="A41895" t="inlineStr">
        <is>
          <t>Collaboration</t>
        </is>
      </c>
      <c r="B41895" t="inlineStr">
        <is>
          <t>Remote Work</t>
        </is>
      </c>
      <c r="C41895" t="inlineStr">
        <is>
          <t>https://www.getapp.com/collaboration-software/remote-work/os/web-based</t>
        </is>
      </c>
      <c r="D41895" t="inlineStr">
        <is>
          <t>Wirecast</t>
        </is>
      </c>
      <c r="E41895" t="inlineStr">
        <is>
          <t>https://www.getapp.com/website-ecommerce-software/a/wirecast/</t>
        </is>
      </c>
      <c r="F41895" t="inlineStr">
        <is>
          <t>Wirecast is a cloud-based and on-premise live video streaming solution designed to help churches, schools, event production, media &amp; digital marketing businesses broadcast events in real-time. Features include playlist creation, web conferencing, screen capture, and audio ingestion &amp; mixing.Read more about Wirecast</t>
        </is>
      </c>
    </row>
    <row r="41896">
      <c r="A41896" t="inlineStr">
        <is>
          <t>Collaboration</t>
        </is>
      </c>
      <c r="B41896" t="inlineStr">
        <is>
          <t>Remote Work</t>
        </is>
      </c>
      <c r="C41896" t="inlineStr">
        <is>
          <t>https://www.getapp.com/collaboration-software/remote-work/os/web-based</t>
        </is>
      </c>
      <c r="D41896" t="inlineStr">
        <is>
          <t>Aster</t>
        </is>
      </c>
      <c r="E41896" t="inlineStr">
        <is>
          <t>https://www.getapp.com/project-management-planning-software/a/aster/</t>
        </is>
      </c>
      <c r="F41896" t="inlineStr">
        <is>
          <t>The time of ineffective meetings is over. Aster is the new solution to prioritize, decide and follow up on actions in meetings. Both remotely and face-to-face.Read more about Aster</t>
        </is>
      </c>
    </row>
    <row r="41897">
      <c r="A41897" t="inlineStr">
        <is>
          <t>Collaboration</t>
        </is>
      </c>
      <c r="B41897" t="inlineStr">
        <is>
          <t>Remote Work</t>
        </is>
      </c>
      <c r="C41897" t="inlineStr">
        <is>
          <t>https://www.getapp.com/collaboration-software/remote-work/os/web-based</t>
        </is>
      </c>
      <c r="D41897" t="inlineStr">
        <is>
          <t>Kantree</t>
        </is>
      </c>
      <c r="E41897" t="inlineStr">
        <is>
          <t>https://www.getapp.com/project-management-planning-software/a/kantree/</t>
        </is>
      </c>
      <c r="F41897" t="inlineStr">
        <is>
          <t>Kantree is a truly flexible work management platform for teams across your company to organize, plan and manage their projects &amp; processesRead more about Kantree</t>
        </is>
      </c>
    </row>
    <row r="41898">
      <c r="A41898" t="inlineStr">
        <is>
          <t>Collaboration</t>
        </is>
      </c>
      <c r="B41898" t="inlineStr">
        <is>
          <t>Remote Work</t>
        </is>
      </c>
      <c r="C41898" t="inlineStr">
        <is>
          <t>https://www.getapp.com/collaboration-software/remote-work/os/web-based</t>
        </is>
      </c>
      <c r="D41898" t="inlineStr">
        <is>
          <t>Help Lightning</t>
        </is>
      </c>
      <c r="E41898" t="inlineStr">
        <is>
          <t>https://www.getapp.com/customer-service-support-software/a/help-lightning/</t>
        </is>
      </c>
      <c r="F41898" t="inlineStr">
        <is>
          <t>We provide next generation video collaboration services to enable a company’s experts to work virtually side-by-side with anyone needing help.Our cloud-based solution applies augmented reality features to improve real-time to improve real-time communications and solve difficult problems.Read more about Help Lightning</t>
        </is>
      </c>
    </row>
    <row r="41899">
      <c r="A41899" t="inlineStr">
        <is>
          <t>Collaboration</t>
        </is>
      </c>
      <c r="B41899" t="inlineStr">
        <is>
          <t>Remote Work</t>
        </is>
      </c>
      <c r="C41899" t="inlineStr">
        <is>
          <t>https://www.getapp.com/collaboration-software/remote-work/os/web-based</t>
        </is>
      </c>
      <c r="D41899" t="inlineStr">
        <is>
          <t>TeamOB Office</t>
        </is>
      </c>
      <c r="E41899" t="inlineStr">
        <is>
          <t>https://www.getapp.com/it-management-software/a/teamob-office/</t>
        </is>
      </c>
      <c r="F41899" t="inlineStr">
        <is>
          <t>Employee Digital Tracking Solution for Any Industry.Read more about TeamOB Office</t>
        </is>
      </c>
    </row>
    <row r="41900">
      <c r="A41900" t="inlineStr">
        <is>
          <t>Collaboration</t>
        </is>
      </c>
      <c r="B41900" t="inlineStr">
        <is>
          <t>Remote Work</t>
        </is>
      </c>
      <c r="C41900" t="inlineStr">
        <is>
          <t>https://www.getapp.com/collaboration-software/remote-work/os/web-based</t>
        </is>
      </c>
      <c r="D41900" t="inlineStr">
        <is>
          <t>Yookkan</t>
        </is>
      </c>
      <c r="E41900" t="inlineStr">
        <is>
          <t>https://www.getapp.com/project-management-planning-software/a/wekowork/</t>
        </is>
      </c>
      <c r="F41900"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41901">
      <c r="A41901" t="inlineStr">
        <is>
          <t>Collaboration</t>
        </is>
      </c>
      <c r="B41901" t="inlineStr">
        <is>
          <t>Remote Work</t>
        </is>
      </c>
      <c r="C41901" t="inlineStr">
        <is>
          <t>https://www.getapp.com/collaboration-software/remote-work/os/web-based</t>
        </is>
      </c>
      <c r="D41901" t="inlineStr">
        <is>
          <t>Kin HR</t>
        </is>
      </c>
      <c r="E41901" t="inlineStr">
        <is>
          <t>https://www.getapp.com/hr-employee-management-software/a/kin/</t>
        </is>
      </c>
      <c r="F41901" t="inlineStr">
        <is>
          <t>Kin is human resources (HR) software designed for small businesses of all types. Kin offers features for managing employee data and files, gathering and managing feedback and employee performance reviews, onboarding new hires, and tracking time off, all from one cloud system.Read more about Kin HR</t>
        </is>
      </c>
    </row>
    <row r="41902">
      <c r="A41902" t="inlineStr">
        <is>
          <t>Collaboration</t>
        </is>
      </c>
      <c r="B41902" t="inlineStr">
        <is>
          <t>Remote Work</t>
        </is>
      </c>
      <c r="C41902" t="inlineStr">
        <is>
          <t>https://www.getapp.com/collaboration-software/remote-work/os/web-based</t>
        </is>
      </c>
      <c r="D41902" t="inlineStr">
        <is>
          <t>IR Collaborate</t>
        </is>
      </c>
      <c r="E41902" t="inlineStr">
        <is>
          <t>https://www.getapp.com/security-software/a/ir-collaborate/</t>
        </is>
      </c>
      <c r="F41902" t="inlineStr">
        <is>
          <t>IR Collaborate is a unified communications monitoring platform designed to help businesses predict disruptions and optimize performance across on-premise, cloud, or hybrid audio, voice, and other collaboration systems.Read more about IR Collaborate</t>
        </is>
      </c>
    </row>
    <row r="41903">
      <c r="A41903" t="inlineStr">
        <is>
          <t>Collaboration</t>
        </is>
      </c>
      <c r="B41903" t="inlineStr">
        <is>
          <t>Remote Work</t>
        </is>
      </c>
      <c r="C41903" t="inlineStr">
        <is>
          <t>https://www.getapp.com/collaboration-software/remote-work/os/web-based</t>
        </is>
      </c>
      <c r="D41903" t="inlineStr">
        <is>
          <t>AnyMeeting</t>
        </is>
      </c>
      <c r="E41903" t="inlineStr">
        <is>
          <t>https://www.getapp.com/it-communications-software/a/instantpresenter-web-conferencing/</t>
        </is>
      </c>
      <c r="F41903" t="inlineStr">
        <is>
          <t>AnyMeeting is a full-featured, web conferencing, online meeting, video conferencing, and webinar tool with crystal clear HD video and audio. Features like one-click scheduling, cloud recording and storing, custom branding, and screen-sharing increase collaboration and productivity with remote teamsRead more about AnyMeeting</t>
        </is>
      </c>
    </row>
    <row r="41904">
      <c r="A41904" t="inlineStr">
        <is>
          <t>Collaboration</t>
        </is>
      </c>
      <c r="B41904" t="inlineStr">
        <is>
          <t>Remote Work</t>
        </is>
      </c>
      <c r="C41904" t="inlineStr">
        <is>
          <t>https://www.getapp.com/collaboration-software/remote-work/os/web-based</t>
        </is>
      </c>
      <c r="D41904" t="inlineStr">
        <is>
          <t>Talkroute</t>
        </is>
      </c>
      <c r="E41904" t="inlineStr">
        <is>
          <t>https://www.getapp.com/it-communications-software/a/talkroute/</t>
        </is>
      </c>
      <c r="F41904" t="inlineStr">
        <is>
          <t>Talkroute is a virtual phone system designed to help businesses manage voicemail, route calls and communicate with customers via various channels. It offers an audio library, which includes several prompts for agents to create custom greetings for clients.Read more about Talkroute</t>
        </is>
      </c>
    </row>
    <row r="41905">
      <c r="A41905" t="inlineStr">
        <is>
          <t>Collaboration</t>
        </is>
      </c>
      <c r="B41905" t="inlineStr">
        <is>
          <t>Remote Work</t>
        </is>
      </c>
      <c r="C41905" t="inlineStr">
        <is>
          <t>https://www.getapp.com/collaboration-software/remote-work/os/web-based</t>
        </is>
      </c>
      <c r="D41905" t="inlineStr">
        <is>
          <t>Surfly</t>
        </is>
      </c>
      <c r="E41905" t="inlineStr">
        <is>
          <t>https://www.getapp.com/finance-accounting-software/a/surfly/</t>
        </is>
      </c>
      <c r="F41905" t="inlineStr">
        <is>
          <t>Hold secure and collaborative remote meetings with video chat, drawing tools, collaborative editing, and seamless control switching. Our remote meetings are fully web-based and do not require any third-party downloads or installations. Just create a meeting link and share!Read more about Surfly</t>
        </is>
      </c>
    </row>
    <row r="41906">
      <c r="A41906" t="inlineStr">
        <is>
          <t>Collaboration</t>
        </is>
      </c>
      <c r="B41906" t="inlineStr">
        <is>
          <t>Remote Work</t>
        </is>
      </c>
      <c r="C41906" t="inlineStr">
        <is>
          <t>https://www.getapp.com/collaboration-software/remote-work/os/web-based</t>
        </is>
      </c>
      <c r="D41906" t="inlineStr">
        <is>
          <t>Take Control</t>
        </is>
      </c>
      <c r="E41906" t="inlineStr">
        <is>
          <t>https://www.getapp.com/it-management-software/a/solarwinds-msp-anywhere/</t>
        </is>
      </c>
      <c r="F41906" t="inlineStr">
        <is>
          <t>N-able Take Control remote support software designed to help your IT business succeed.Read more about Take Control</t>
        </is>
      </c>
    </row>
    <row r="41907">
      <c r="A41907" t="inlineStr">
        <is>
          <t>Collaboration</t>
        </is>
      </c>
      <c r="B41907" t="inlineStr">
        <is>
          <t>Remote Work</t>
        </is>
      </c>
      <c r="C41907" t="inlineStr">
        <is>
          <t>https://www.getapp.com/collaboration-software/remote-work/os/web-based</t>
        </is>
      </c>
      <c r="D41907" t="inlineStr">
        <is>
          <t>Dixa</t>
        </is>
      </c>
      <c r="E41907" t="inlineStr">
        <is>
          <t>https://www.getapp.com/customer-service-support-software/a/dixa/</t>
        </is>
      </c>
      <c r="F41907" t="inlineStr">
        <is>
          <t>Full-featured remote customer service software for phone, email, chat &amp; messaging that runs in your browser. Designed for customer-facing teams, Dixa helps brands deliver omnichannel customer experiences through smart routing, a built-in CRM, integrations &amp; more. Take your CX to new levels today!Read more about Dixa</t>
        </is>
      </c>
    </row>
    <row r="41908">
      <c r="A41908" t="inlineStr">
        <is>
          <t>Collaboration</t>
        </is>
      </c>
      <c r="B41908" t="inlineStr">
        <is>
          <t>Remote Work</t>
        </is>
      </c>
      <c r="C41908" t="inlineStr">
        <is>
          <t>https://www.getapp.com/collaboration-software/remote-work/os/web-based</t>
        </is>
      </c>
      <c r="D41908" t="inlineStr">
        <is>
          <t>VistaQuote</t>
        </is>
      </c>
      <c r="E41908" t="inlineStr">
        <is>
          <t>https://www.getapp.com/operations-management-software/a/vistaquote/</t>
        </is>
      </c>
      <c r="F41908" t="inlineStr">
        <is>
          <t>Transform how you manage inbound RFQs &amp; send customer quotes. With a single click, quotes are sent to customers &amp; seamlessly entered into your software without manual entry.  It even interprets plain-text emails using AI, enabling automatic quoting, enhancing efficiency, and saving valuable time.Read more about VistaQuote</t>
        </is>
      </c>
    </row>
    <row r="41909">
      <c r="A41909" t="inlineStr">
        <is>
          <t>Collaboration</t>
        </is>
      </c>
      <c r="B41909" t="inlineStr">
        <is>
          <t>Remote Work</t>
        </is>
      </c>
      <c r="C41909" t="inlineStr">
        <is>
          <t>https://www.getapp.com/collaboration-software/remote-work/os/web-based</t>
        </is>
      </c>
      <c r="D41909" t="inlineStr">
        <is>
          <t>Vista-Suite</t>
        </is>
      </c>
      <c r="E41909" t="inlineStr">
        <is>
          <t>https://www.getapp.com/operations-management-software/a/vistasuite/</t>
        </is>
      </c>
      <c r="F41909" t="inlineStr">
        <is>
          <t>VistaSuite Enterprise is a cloud ERP and MRO software with inventory management, RFQ and quote automation, order processing, logistics, and invoicing.Read more about Vista-Suite</t>
        </is>
      </c>
    </row>
    <row r="41910">
      <c r="A41910" t="inlineStr">
        <is>
          <t>Collaboration</t>
        </is>
      </c>
      <c r="B41910" t="inlineStr">
        <is>
          <t>Remote Work</t>
        </is>
      </c>
      <c r="C41910" t="inlineStr">
        <is>
          <t>https://www.getapp.com/collaboration-software/remote-work/os/web-based</t>
        </is>
      </c>
      <c r="D41910" t="inlineStr">
        <is>
          <t>Trengo</t>
        </is>
      </c>
      <c r="E41910" t="inlineStr">
        <is>
          <t>https://www.getapp.com/customer-service-support-software/a/trengo/</t>
        </is>
      </c>
      <c r="F41910" t="inlineStr">
        <is>
          <t>Because customer Delight. Always. Wins.Read more about Trengo</t>
        </is>
      </c>
    </row>
    <row r="41911">
      <c r="A41911" t="inlineStr">
        <is>
          <t>Collaboration</t>
        </is>
      </c>
      <c r="B41911" t="inlineStr">
        <is>
          <t>Remote Work</t>
        </is>
      </c>
      <c r="C41911" t="inlineStr">
        <is>
          <t>https://www.getapp.com/collaboration-software/remote-work/os/web-based</t>
        </is>
      </c>
      <c r="D41911" t="inlineStr">
        <is>
          <t>InterGuard</t>
        </is>
      </c>
      <c r="E41911" t="inlineStr">
        <is>
          <t>https://www.getapp.com/hr-employee-management-software/a/interguard/</t>
        </is>
      </c>
      <c r="F41911" t="inlineStr">
        <is>
          <t>InterGuard is an agent-based Employee Monitoring software that lets you record, monitor and track all your employee’s productivity &amp; idle time, so you’ll know if they are working hard or hardly working. Watch as their workday unfolds in real time with desktop screenshots &amp; video playback.Read more about InterGuard</t>
        </is>
      </c>
    </row>
    <row r="41912">
      <c r="A41912" t="inlineStr">
        <is>
          <t>Collaboration</t>
        </is>
      </c>
      <c r="B41912" t="inlineStr">
        <is>
          <t>Remote Work</t>
        </is>
      </c>
      <c r="C41912" t="inlineStr">
        <is>
          <t>https://www.getapp.com/collaboration-software/remote-work/os/web-based</t>
        </is>
      </c>
      <c r="D41912" t="inlineStr">
        <is>
          <t>Fieldclix</t>
        </is>
      </c>
      <c r="E41912" t="inlineStr">
        <is>
          <t>https://www.getapp.com/operations-management-software/a/fieldclix/</t>
        </is>
      </c>
      <c r="F41912" t="inlineStr">
        <is>
          <t>Get real-time automated updates on site status, labor hours, and job costs for all your remote projects so you always know where you stand.Read more about Fieldclix</t>
        </is>
      </c>
    </row>
    <row r="41913">
      <c r="A41913" t="inlineStr">
        <is>
          <t>Collaboration</t>
        </is>
      </c>
      <c r="B41913" t="inlineStr">
        <is>
          <t>Remote Work</t>
        </is>
      </c>
      <c r="C41913" t="inlineStr">
        <is>
          <t>https://www.getapp.com/collaboration-software/remote-work/os/web-based</t>
        </is>
      </c>
      <c r="D41913" t="inlineStr">
        <is>
          <t>AODocs Document Management</t>
        </is>
      </c>
      <c r="E41913" t="inlineStr">
        <is>
          <t>https://www.getapp.com/collaboration-software/a/aodocs-document-management/</t>
        </is>
      </c>
      <c r="F41913" t="inlineStr">
        <is>
          <t>AODocs is a cloud-native document management platform leveraging Gen AI to automate workflows and boost productivity and compliance.Read more about AODocs Document Management</t>
        </is>
      </c>
    </row>
    <row r="41914">
      <c r="A41914" t="inlineStr">
        <is>
          <t>Collaboration</t>
        </is>
      </c>
      <c r="B41914" t="inlineStr">
        <is>
          <t>Remote Work</t>
        </is>
      </c>
      <c r="C41914" t="inlineStr">
        <is>
          <t>https://www.getapp.com/collaboration-software/remote-work/os/web-based</t>
        </is>
      </c>
      <c r="D41914" t="inlineStr">
        <is>
          <t>eScribe</t>
        </is>
      </c>
      <c r="E41914" t="inlineStr">
        <is>
          <t>https://www.getapp.com/collaboration-software/a/escribe/</t>
        </is>
      </c>
      <c r="F41914" t="inlineStr">
        <is>
          <t>eScribe is an end-to-end meeting management software for the public sector. By streamlining administrative tasks, simplifying collaboration, and boosting transparency, eScribe helps public sector organizations efficiently serve their communities.Want to learn more? Schedule a demo today!Read more about eScribe</t>
        </is>
      </c>
    </row>
    <row r="41915">
      <c r="A41915" t="inlineStr">
        <is>
          <t>Collaboration</t>
        </is>
      </c>
      <c r="B41915" t="inlineStr">
        <is>
          <t>Remote Work</t>
        </is>
      </c>
      <c r="C41915" t="inlineStr">
        <is>
          <t>https://www.getapp.com/collaboration-software/remote-work/os/web-based</t>
        </is>
      </c>
      <c r="D41915" t="inlineStr">
        <is>
          <t>CleverControl</t>
        </is>
      </c>
      <c r="E41915" t="inlineStr">
        <is>
          <t>https://www.getapp.com/hr-employee-management-software/a/clevercontrol/</t>
        </is>
      </c>
      <c r="F41915" t="inlineStr">
        <is>
          <t>CleverControl is an essential tool for businesses, guaranteeing employee well-being, productivity monitoring, and data security. With features like AI-based analytics, face recognition, screen recording, live viewing, and more, it empowers businesses to effectively manage their workforce.Read more about CleverControl</t>
        </is>
      </c>
    </row>
    <row r="41916">
      <c r="A41916" t="inlineStr">
        <is>
          <t>Collaboration</t>
        </is>
      </c>
      <c r="B41916" t="inlineStr">
        <is>
          <t>Remote Work</t>
        </is>
      </c>
      <c r="C41916" t="inlineStr">
        <is>
          <t>https://www.getapp.com/collaboration-software/remote-work/os/web-based</t>
        </is>
      </c>
      <c r="D41916" t="inlineStr">
        <is>
          <t>Workwize</t>
        </is>
      </c>
      <c r="E41916" t="inlineStr">
        <is>
          <t>https://www.getapp.com/collaboration-software/a/workwize/</t>
        </is>
      </c>
      <c r="F41916" t="inlineStr">
        <is>
          <t>Central IT teams with a globally distributed workforce use Workwize to manage the lifecycle of their IT assets overseas. It's one platform to procure, deploy, manage, retrieve and dispose IT assets around the world, enabled by integrations to many local suppliers and warehouses.Read more about Workwize</t>
        </is>
      </c>
    </row>
    <row r="41917">
      <c r="A41917" t="inlineStr">
        <is>
          <t>Collaboration</t>
        </is>
      </c>
      <c r="B41917" t="inlineStr">
        <is>
          <t>Remote Work</t>
        </is>
      </c>
      <c r="C41917" t="inlineStr">
        <is>
          <t>https://www.getapp.com/collaboration-software/remote-work/os/web-based</t>
        </is>
      </c>
      <c r="D41917" t="inlineStr">
        <is>
          <t>isLucid</t>
        </is>
      </c>
      <c r="E41917" t="inlineStr">
        <is>
          <t>https://www.getapp.com/it-communications-software/a/islucid/</t>
        </is>
      </c>
      <c r="F41917" t="inlineStr">
        <is>
          <t>isLucid is a meeting management software for all your employees that helps manage Microsoft Teams video conferencing software meeting information and transcripts with an inbuilt AI meeting assistant.Read more about isLucid</t>
        </is>
      </c>
    </row>
    <row r="41918">
      <c r="A41918" t="inlineStr">
        <is>
          <t>Collaboration</t>
        </is>
      </c>
      <c r="B41918" t="inlineStr">
        <is>
          <t>Remote Work</t>
        </is>
      </c>
      <c r="C41918" t="inlineStr">
        <is>
          <t>https://www.getapp.com/collaboration-software/remote-work/os/web-based</t>
        </is>
      </c>
      <c r="D41918" t="inlineStr">
        <is>
          <t>TimeClock 365</t>
        </is>
      </c>
      <c r="E41918" t="inlineStr">
        <is>
          <t>https://www.getapp.com/hr-employee-management-software/a/timeclock-365/</t>
        </is>
      </c>
      <c r="F41918" t="inlineStr">
        <is>
          <t>Using Timeclock 365, employees can punch in and punch out from anywhere via the mobile application, and request time-offs and leaves according to requirements. Managers can view where employees are working, how many hours they have worked, manage their time-off requests, work on reports, and calculate payrolls.Read more about TimeClock 365</t>
        </is>
      </c>
    </row>
    <row r="41919">
      <c r="A41919" t="inlineStr">
        <is>
          <t>Collaboration</t>
        </is>
      </c>
      <c r="B41919" t="inlineStr">
        <is>
          <t>Remote Work</t>
        </is>
      </c>
      <c r="C41919" t="inlineStr">
        <is>
          <t>https://www.getapp.com/collaboration-software/remote-work/os/web-based</t>
        </is>
      </c>
      <c r="D41919" t="inlineStr">
        <is>
          <t>Privatise</t>
        </is>
      </c>
      <c r="E41919" t="inlineStr">
        <is>
          <t>https://www.getapp.com/security-software/a/privatise/</t>
        </is>
      </c>
      <c r="F41919" t="inlineStr">
        <is>
          <t>One click network security solution/SASE for in-office, distributed work, &amp; remote work.Read more about Privatise</t>
        </is>
      </c>
    </row>
    <row r="41920">
      <c r="A41920" t="inlineStr">
        <is>
          <t>Collaboration</t>
        </is>
      </c>
      <c r="B41920" t="inlineStr">
        <is>
          <t>Remote Work</t>
        </is>
      </c>
      <c r="C41920" t="inlineStr">
        <is>
          <t>https://www.getapp.com/collaboration-software/remote-work/os/web-based</t>
        </is>
      </c>
      <c r="D41920" t="inlineStr">
        <is>
          <t>Unifize</t>
        </is>
      </c>
      <c r="E41920" t="inlineStr">
        <is>
          <t>https://www.getapp.com/project-management-planning-software/a/unifize/</t>
        </is>
      </c>
      <c r="F41920"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41921">
      <c r="A41921" t="inlineStr">
        <is>
          <t>Collaboration</t>
        </is>
      </c>
      <c r="B41921" t="inlineStr">
        <is>
          <t>Remote Work</t>
        </is>
      </c>
      <c r="C41921" t="inlineStr">
        <is>
          <t>https://www.getapp.com/collaboration-software/remote-work/os/web-based</t>
        </is>
      </c>
      <c r="D41921" t="inlineStr">
        <is>
          <t>Revenue.io</t>
        </is>
      </c>
      <c r="E41921" t="inlineStr">
        <is>
          <t>https://www.getapp.com/sales-software/a/ringdna/</t>
        </is>
      </c>
      <c r="F41921" t="inlineStr">
        <is>
          <t>Revenue.io is a cloud-based sales engagement platform designed to help Salesforce users manage leads, identify revenue-generating channels, and analyze performance. Features include lead prioritization, real-time recommendations, workflow automation, reporting, call monitoring, and transcription.Read more about Revenue.io</t>
        </is>
      </c>
    </row>
    <row r="41922">
      <c r="A41922" t="inlineStr">
        <is>
          <t>Collaboration</t>
        </is>
      </c>
      <c r="B41922" t="inlineStr">
        <is>
          <t>Remote Work</t>
        </is>
      </c>
      <c r="C41922" t="inlineStr">
        <is>
          <t>https://www.getapp.com/collaboration-software/remote-work/os/web-based</t>
        </is>
      </c>
      <c r="D41922" t="inlineStr">
        <is>
          <t>Eloquant</t>
        </is>
      </c>
      <c r="E41922" t="inlineStr">
        <is>
          <t>https://www.getapp.com/customer-management-software/a/eloquant/</t>
        </is>
      </c>
      <c r="F41922"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41923">
      <c r="A41923" t="inlineStr">
        <is>
          <t>Collaboration</t>
        </is>
      </c>
      <c r="B41923" t="inlineStr">
        <is>
          <t>Remote Work</t>
        </is>
      </c>
      <c r="C41923" t="inlineStr">
        <is>
          <t>https://www.getapp.com/collaboration-software/remote-work/os/web-based</t>
        </is>
      </c>
      <c r="D41923" t="inlineStr">
        <is>
          <t>BlueRithm</t>
        </is>
      </c>
      <c r="E41923" t="inlineStr">
        <is>
          <t>https://www.getapp.com/operations-management-software/a/bluerithm/</t>
        </is>
      </c>
      <c r="F41923" t="inlineStr">
        <is>
          <t>BlueRithm is an inspection and quality management software that helps businesses create custom workflows and forms to manage commercial building commissioning operations from within a unified platform. It enables staff members to utilize the template library to create checklists and inspection forms.Read more about BlueRithm</t>
        </is>
      </c>
    </row>
    <row r="41924">
      <c r="A41924" t="inlineStr">
        <is>
          <t>Collaboration</t>
        </is>
      </c>
      <c r="B41924" t="inlineStr">
        <is>
          <t>Remote Work</t>
        </is>
      </c>
      <c r="C41924" t="inlineStr">
        <is>
          <t>https://www.getapp.com/collaboration-software/remote-work/os/web-based</t>
        </is>
      </c>
      <c r="D41924" t="inlineStr">
        <is>
          <t>Fidesic</t>
        </is>
      </c>
      <c r="E41924" t="inlineStr">
        <is>
          <t>https://www.getapp.com/finance-accounting-software/a/fidesic/</t>
        </is>
      </c>
      <c r="F41924" t="inlineStr">
        <is>
          <t>Fidesic's AP solution offers remote capture of invoices, anywhere approvals (mobile), payment approval from wherever your location, and remote payment fulfillment to keep your accounting department running efficiently from any location.Read more about Fidesic</t>
        </is>
      </c>
    </row>
    <row r="41925">
      <c r="A41925" t="inlineStr">
        <is>
          <t>Collaboration</t>
        </is>
      </c>
      <c r="B41925" t="inlineStr">
        <is>
          <t>Remote Work</t>
        </is>
      </c>
      <c r="C41925" t="inlineStr">
        <is>
          <t>https://www.getapp.com/collaboration-software/remote-work/os/web-based</t>
        </is>
      </c>
      <c r="D41925" t="inlineStr">
        <is>
          <t>Scoot</t>
        </is>
      </c>
      <c r="E41925" t="inlineStr">
        <is>
          <t>https://www.getapp.com/it-communications-software/a/scoot/</t>
        </is>
      </c>
      <c r="F41925" t="inlineStr">
        <is>
          <t>Scoot is a video conferencing software designed to help businesses collaborate with employees through online meetings. The platform enables managers to host guests and share videos from various third-party feeds on a unified interface.Read more about Scoot</t>
        </is>
      </c>
    </row>
    <row r="41926">
      <c r="A41926" t="inlineStr">
        <is>
          <t>Collaboration</t>
        </is>
      </c>
      <c r="B41926" t="inlineStr">
        <is>
          <t>Remote Work</t>
        </is>
      </c>
      <c r="C41926" t="inlineStr">
        <is>
          <t>https://www.getapp.com/collaboration-software/remote-work/os/web-based</t>
        </is>
      </c>
      <c r="D41926" t="inlineStr">
        <is>
          <t>Jalios</t>
        </is>
      </c>
      <c r="E41926" t="inlineStr">
        <is>
          <t>https://www.getapp.com/collaboration-software/a/jplatform/</t>
        </is>
      </c>
      <c r="F41926" t="inlineStr">
        <is>
          <t>Jalios offers a comprehensive digital workplace solution that helps companies to optimize collaborations between employees and operations across the organization.Read more about Jalios</t>
        </is>
      </c>
    </row>
    <row r="41927">
      <c r="A41927" t="inlineStr">
        <is>
          <t>Collaboration</t>
        </is>
      </c>
      <c r="B41927" t="inlineStr">
        <is>
          <t>Remote Work</t>
        </is>
      </c>
      <c r="C41927" t="inlineStr">
        <is>
          <t>https://www.getapp.com/collaboration-software/remote-work/os/web-based</t>
        </is>
      </c>
      <c r="D41927" t="inlineStr">
        <is>
          <t>Monitoo</t>
        </is>
      </c>
      <c r="E41927" t="inlineStr">
        <is>
          <t>https://www.getapp.com/hr-employee-management-software/a/monitoo/</t>
        </is>
      </c>
      <c r="F41927" t="inlineStr">
        <is>
          <t>Monitor and optimize remote work with productivity scoring and clear performance insights.Read more about Monitoo</t>
        </is>
      </c>
    </row>
    <row r="41928">
      <c r="A41928" t="inlineStr">
        <is>
          <t>Collaboration</t>
        </is>
      </c>
      <c r="B41928" t="inlineStr">
        <is>
          <t>Remote Work</t>
        </is>
      </c>
      <c r="C41928" t="inlineStr">
        <is>
          <t>https://www.getapp.com/collaboration-software/remote-work/os/web-based</t>
        </is>
      </c>
      <c r="D41928" t="inlineStr">
        <is>
          <t>DekkoSecure</t>
        </is>
      </c>
      <c r="E41928" t="inlineStr">
        <is>
          <t>https://www.getapp.com/operations-management-software/a/dekkovault/</t>
        </is>
      </c>
      <c r="F41928" t="inlineStr">
        <is>
          <t>DekkoSecure (formerly known as DekkoPro) is a secure, end-to-end encrypted platform used by organisations to securely share, store and sign files.Read more about DekkoSecure</t>
        </is>
      </c>
    </row>
    <row r="41929">
      <c r="A41929" t="inlineStr">
        <is>
          <t>Collaboration</t>
        </is>
      </c>
      <c r="B41929" t="inlineStr">
        <is>
          <t>Remote Work</t>
        </is>
      </c>
      <c r="C41929" t="inlineStr">
        <is>
          <t>https://www.getapp.com/collaboration-software/remote-work/os/web-based</t>
        </is>
      </c>
      <c r="D41929" t="inlineStr">
        <is>
          <t>WorkHub Tasks</t>
        </is>
      </c>
      <c r="E41929" t="inlineStr">
        <is>
          <t>https://www.getapp.com/customer-management-software/a/workhub-tasks/</t>
        </is>
      </c>
      <c r="F41929" t="inlineStr">
        <is>
          <t>WorkHub Tasks is a smart task management tool that uses AI to help your entire organization to stay organized.Read more about WorkHub Tasks</t>
        </is>
      </c>
    </row>
    <row r="41930">
      <c r="A41930" t="inlineStr">
        <is>
          <t>Collaboration</t>
        </is>
      </c>
      <c r="B41930" t="inlineStr">
        <is>
          <t>Remote Work</t>
        </is>
      </c>
      <c r="C41930" t="inlineStr">
        <is>
          <t>https://www.getapp.com/collaboration-software/remote-work/os/web-based</t>
        </is>
      </c>
      <c r="D41930" t="inlineStr">
        <is>
          <t>Classroom</t>
        </is>
      </c>
      <c r="E41930" t="inlineStr">
        <is>
          <t>https://www.getapp.com/education-childcare-software/a/mc-lms/</t>
        </is>
      </c>
      <c r="F41930" t="inlineStr">
        <is>
          <t>MC | LMS allows organizations of all sizes to deliver unique content to members of associations. The user interface is designed for users to view and share targeted content with others. Certain permissions can be established to ensure content is only viewed by members.Read more about Classroom</t>
        </is>
      </c>
    </row>
    <row r="41931">
      <c r="A41931" t="inlineStr">
        <is>
          <t>Collaboration</t>
        </is>
      </c>
      <c r="B41931" t="inlineStr">
        <is>
          <t>Remote Work</t>
        </is>
      </c>
      <c r="C41931" t="inlineStr">
        <is>
          <t>https://www.getapp.com/collaboration-software/remote-work/os/web-based</t>
        </is>
      </c>
      <c r="D41931" t="inlineStr">
        <is>
          <t>Cloudalize</t>
        </is>
      </c>
      <c r="E41931" t="inlineStr">
        <is>
          <t>https://www.getapp.com/it-management-software/a/cloudalize/</t>
        </is>
      </c>
      <c r="F41931" t="inlineStr">
        <is>
          <t>Cloudalize is a graphical processing units (GPU)—enabled virtual desktop infrastructure (VDI) platform designed for government organizations and businesses in the construction, manufacturing, real-estate, media and entertainment, and education sectors.Read more about Cloudalize</t>
        </is>
      </c>
    </row>
    <row r="41932">
      <c r="A41932" t="inlineStr">
        <is>
          <t>Collaboration</t>
        </is>
      </c>
      <c r="B41932" t="inlineStr">
        <is>
          <t>Remote Work</t>
        </is>
      </c>
      <c r="C41932" t="inlineStr">
        <is>
          <t>https://www.getapp.com/collaboration-software/remote-work/os/web-based</t>
        </is>
      </c>
      <c r="D41932" t="inlineStr">
        <is>
          <t>WorkHub Connect</t>
        </is>
      </c>
      <c r="E41932" t="inlineStr">
        <is>
          <t>https://www.getapp.com/collaboration-software/a/workhub-connect/</t>
        </is>
      </c>
      <c r="F41932" t="inlineStr">
        <is>
          <t>A novel employee communication platform that allows instant contact between your remote staff via convenient chatting and video calling options.Read more about WorkHub Connect</t>
        </is>
      </c>
    </row>
    <row r="41933">
      <c r="A41933" t="inlineStr">
        <is>
          <t>Collaboration</t>
        </is>
      </c>
      <c r="B41933" t="inlineStr">
        <is>
          <t>Remote Work</t>
        </is>
      </c>
      <c r="C41933" t="inlineStr">
        <is>
          <t>https://www.getapp.com/collaboration-software/remote-work/os/web-based</t>
        </is>
      </c>
      <c r="D41933" t="inlineStr">
        <is>
          <t>AllAnswered</t>
        </is>
      </c>
      <c r="E41933" t="inlineStr">
        <is>
          <t>https://www.getapp.com/collaboration-software/a/allanswered/</t>
        </is>
      </c>
      <c r="F41933" t="inlineStr">
        <is>
          <t>AllAnswered is the single source of truth for your team. It is the central platform for your team to collaborate, share, manage and discover your institutional knowledge that is always up to date.Read more about AllAnswered</t>
        </is>
      </c>
    </row>
    <row r="41934">
      <c r="A41934" t="inlineStr">
        <is>
          <t>Collaboration</t>
        </is>
      </c>
      <c r="B41934" t="inlineStr">
        <is>
          <t>Remote Work</t>
        </is>
      </c>
      <c r="C41934" t="inlineStr">
        <is>
          <t>https://www.getapp.com/collaboration-software/remote-work/os/web-based</t>
        </is>
      </c>
      <c r="D41934" t="inlineStr">
        <is>
          <t>CircleLoop</t>
        </is>
      </c>
      <c r="E41934" t="inlineStr">
        <is>
          <t>https://www.getapp.com/it-communications-software/a/circleloop/</t>
        </is>
      </c>
      <c r="F41934" t="inlineStr">
        <is>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is>
      </c>
    </row>
    <row r="41935">
      <c r="A41935" t="inlineStr">
        <is>
          <t>Collaboration</t>
        </is>
      </c>
      <c r="B41935" t="inlineStr">
        <is>
          <t>Remote Work</t>
        </is>
      </c>
      <c r="C41935" t="inlineStr">
        <is>
          <t>https://www.getapp.com/collaboration-software/remote-work/os/web-based</t>
        </is>
      </c>
      <c r="D41935" t="inlineStr">
        <is>
          <t>Beekast</t>
        </is>
      </c>
      <c r="E41935" t="inlineStr">
        <is>
          <t>https://www.getapp.com/collaboration-software/a/beekast/</t>
        </is>
      </c>
      <c r="F41935" t="inlineStr">
        <is>
          <t>Beekast is an interactive meeting management software that helps you create, lead, and track your meetings and training sessions, whether they’re remote or in-person.Read more about Beekast</t>
        </is>
      </c>
    </row>
    <row r="41936">
      <c r="A41936" t="inlineStr">
        <is>
          <t>Collaboration</t>
        </is>
      </c>
      <c r="B41936" t="inlineStr">
        <is>
          <t>Remote Work</t>
        </is>
      </c>
      <c r="C41936" t="inlineStr">
        <is>
          <t>https://www.getapp.com/collaboration-software/remote-work/os/web-based</t>
        </is>
      </c>
      <c r="D41936" t="inlineStr">
        <is>
          <t>Omnidek</t>
        </is>
      </c>
      <c r="E41936" t="inlineStr">
        <is>
          <t>https://www.getapp.com/operations-management-software/a/omnidek/</t>
        </is>
      </c>
      <c r="F41936" t="inlineStr">
        <is>
          <t>Omnidek is a cloud-based business process management (BPM) software designed to help organizations of all sizes create corporate forms, intranet portals, and workflows on a unified platform.Read more about Omnidek</t>
        </is>
      </c>
    </row>
    <row r="41937">
      <c r="A41937" t="inlineStr">
        <is>
          <t>Collaboration</t>
        </is>
      </c>
      <c r="B41937" t="inlineStr">
        <is>
          <t>Remote Work</t>
        </is>
      </c>
      <c r="C41937" t="inlineStr">
        <is>
          <t>https://www.getapp.com/collaboration-software/remote-work/os/web-based</t>
        </is>
      </c>
      <c r="D41937" t="inlineStr">
        <is>
          <t>Yac</t>
        </is>
      </c>
      <c r="E41937" t="inlineStr">
        <is>
          <t>https://www.getapp.com/collaboration-software/a/yac/</t>
        </is>
      </c>
      <c r="F41937" t="inlineStr">
        <is>
          <t>Reclaim your day with async voice &amp; video messages to share designs, communicate with your team, and reclaim your day.Features include:Voice messagingScreen sharingTranscriptionsPlay head speed controlsGenerating Sharable LinksForwarding voice notesChannelsRead more about Yac</t>
        </is>
      </c>
    </row>
    <row r="41938">
      <c r="A41938" t="inlineStr">
        <is>
          <t>Collaboration</t>
        </is>
      </c>
      <c r="B41938" t="inlineStr">
        <is>
          <t>Remote Work</t>
        </is>
      </c>
      <c r="C41938" t="inlineStr">
        <is>
          <t>https://www.getapp.com/collaboration-software/remote-work/os/web-based</t>
        </is>
      </c>
      <c r="D41938" t="inlineStr">
        <is>
          <t>Mission Control</t>
        </is>
      </c>
      <c r="E41938" t="inlineStr">
        <is>
          <t>https://www.getapp.com/project-management-planning-software/a/mission-control/</t>
        </is>
      </c>
      <c r="F41938" t="inlineStr">
        <is>
          <t>Mission Control is a project management tool that helps teams orchestrate their work, from daily tasks to strategic initiatives.Read more about Mission Control</t>
        </is>
      </c>
    </row>
    <row r="41939">
      <c r="A41939" t="inlineStr">
        <is>
          <t>Collaboration</t>
        </is>
      </c>
      <c r="B41939" t="inlineStr">
        <is>
          <t>Remote Work</t>
        </is>
      </c>
      <c r="C41939" t="inlineStr">
        <is>
          <t>https://www.getapp.com/collaboration-software/remote-work/os/web-based</t>
        </is>
      </c>
      <c r="D41939" t="inlineStr">
        <is>
          <t>Mission Control</t>
        </is>
      </c>
      <c r="E41939" t="inlineStr">
        <is>
          <t>https://www.getapp.com/project-management-planning-software/a/mission-control/</t>
        </is>
      </c>
      <c r="F41939" t="inlineStr">
        <is>
          <t>Mission Control is a project management tool that helps teams orchestrate their work, from daily tasks to strategic initiatives.Read more about Mission Control</t>
        </is>
      </c>
    </row>
    <row r="41940">
      <c r="A41940" t="inlineStr">
        <is>
          <t>Collaboration</t>
        </is>
      </c>
      <c r="B41940" t="inlineStr">
        <is>
          <t>Remote Work</t>
        </is>
      </c>
      <c r="C41940" t="inlineStr">
        <is>
          <t>https://www.getapp.com/collaboration-software/remote-work/os/web-based</t>
        </is>
      </c>
      <c r="D41940" t="inlineStr">
        <is>
          <t>Die Agenturverwaltung</t>
        </is>
      </c>
      <c r="E41940" t="inlineStr">
        <is>
          <t>https://www.getapp.com/finance-accounting-software/a/die-agenturverwaltung/</t>
        </is>
      </c>
      <c r="F41940" t="inlineStr">
        <is>
          <t>Die Agenturverwaltung is a project management software designed to help businesses generate cost estimates and manage accounting processes. Administrators can document employees’ working hours based on hours and weeks across multiple projects on a unified interface.Read more about Die Agenturverwaltung</t>
        </is>
      </c>
    </row>
    <row r="41941">
      <c r="A41941" t="inlineStr">
        <is>
          <t>Collaboration</t>
        </is>
      </c>
      <c r="B41941" t="inlineStr">
        <is>
          <t>Remote Work</t>
        </is>
      </c>
      <c r="C41941" t="inlineStr">
        <is>
          <t>https://www.getapp.com/collaboration-software/remote-work/os/web-based</t>
        </is>
      </c>
      <c r="D41941" t="inlineStr">
        <is>
          <t>Klaxoon</t>
        </is>
      </c>
      <c r="E41941" t="inlineStr">
        <is>
          <t>https://www.getapp.com/collaboration-software/a/klaxoon/</t>
        </is>
      </c>
      <c r="F41941" t="inlineStr">
        <is>
          <t>Klaxoon fosters seamless remote collaboration amid concerns about maintaining social ties. Align teams, strengthen spirit with rituals, and keep collaboration alive, regardless of location. Its suite of tools, facilitates effortless remote work, promoting interaction and teamwork from anywhere.Read more about Klaxoon</t>
        </is>
      </c>
    </row>
    <row r="41942">
      <c r="A41942" t="inlineStr">
        <is>
          <t>Collaboration</t>
        </is>
      </c>
      <c r="B41942" t="inlineStr">
        <is>
          <t>Remote Work</t>
        </is>
      </c>
      <c r="C41942" t="inlineStr">
        <is>
          <t>https://www.getapp.com/collaboration-software/remote-work/os/web-based</t>
        </is>
      </c>
      <c r="D41942" t="inlineStr">
        <is>
          <t>Deledao</t>
        </is>
      </c>
      <c r="E41942" t="inlineStr">
        <is>
          <t>https://www.getapp.com/education-childcare-software/a/deledao/</t>
        </is>
      </c>
      <c r="F41942" t="inlineStr">
        <is>
          <t>Your classroom management can only be as effective as the solution you use to eliminate digital distractions.- Monitor students’ screens to see who needs help- Send websites, lock tabs, and close tabs- Create groups and rules to differentiate learningRead more about Deledao</t>
        </is>
      </c>
    </row>
    <row r="41943">
      <c r="A41943" t="inlineStr">
        <is>
          <t>Collaboration</t>
        </is>
      </c>
      <c r="B41943" t="inlineStr">
        <is>
          <t>Remote Work</t>
        </is>
      </c>
      <c r="C41943" t="inlineStr">
        <is>
          <t>https://www.getapp.com/collaboration-software/remote-work/os/web-based</t>
        </is>
      </c>
      <c r="D41943" t="inlineStr">
        <is>
          <t>Tehama</t>
        </is>
      </c>
      <c r="E41943" t="inlineStr">
        <is>
          <t>https://www.getapp.com/security-software/a/tehama/</t>
        </is>
      </c>
      <c r="F41943" t="inlineStr">
        <is>
          <t>Tehama is an Infrastructure as a Service (IaaS) software that helps businesses create invoices, track expenses, process payments, and analyze financial data. Key features include file sharing, project management, time tracking and billing, and contact management.Read more about Tehama</t>
        </is>
      </c>
    </row>
    <row r="41944">
      <c r="A41944" t="inlineStr">
        <is>
          <t>Collaboration</t>
        </is>
      </c>
      <c r="B41944" t="inlineStr">
        <is>
          <t>Remote Work</t>
        </is>
      </c>
      <c r="C41944" t="inlineStr">
        <is>
          <t>https://www.getapp.com/collaboration-software/remote-work/os/web-based</t>
        </is>
      </c>
      <c r="D41944" t="inlineStr">
        <is>
          <t>Pronto</t>
        </is>
      </c>
      <c r="E41944" t="inlineStr">
        <is>
          <t>https://www.getapp.com/education-childcare-software/a/pronto/</t>
        </is>
      </c>
      <c r="F41944" t="inlineStr">
        <is>
          <t>Pronto is a communication management solution, which helps educational institutions &amp; businesses collaborate and communicate via real-time text or video chats. It lets users modify, delete, or store various documents such as spreadsheets, images, videos &amp; slideshows in a centralized repository.Read more about Pronto</t>
        </is>
      </c>
    </row>
    <row r="41945">
      <c r="A41945" t="inlineStr">
        <is>
          <t>Collaboration</t>
        </is>
      </c>
      <c r="B41945" t="inlineStr">
        <is>
          <t>Remote Work</t>
        </is>
      </c>
      <c r="C41945" t="inlineStr">
        <is>
          <t>https://www.getapp.com/collaboration-software/remote-work/os/web-based</t>
        </is>
      </c>
      <c r="D41945" t="inlineStr">
        <is>
          <t>Appgate SDP</t>
        </is>
      </c>
      <c r="E41945" t="inlineStr">
        <is>
          <t>https://www.getapp.com/security-software/a/appgate/</t>
        </is>
      </c>
      <c r="F41945" t="inlineStr">
        <is>
          <t>Appgate is secure access provider that delivers solutions that prevents complex threats and reduce operational costs, securing the lives of the people that rely on them.Read more about Appgate SDP</t>
        </is>
      </c>
    </row>
    <row r="41946">
      <c r="A41946" t="inlineStr">
        <is>
          <t>Collaboration</t>
        </is>
      </c>
      <c r="B41946" t="inlineStr">
        <is>
          <t>Remote Work</t>
        </is>
      </c>
      <c r="C41946" t="inlineStr">
        <is>
          <t>https://www.getapp.com/collaboration-software/remote-work/os/web-based</t>
        </is>
      </c>
      <c r="D41946" t="inlineStr">
        <is>
          <t>Allo</t>
        </is>
      </c>
      <c r="E41946" t="inlineStr">
        <is>
          <t>https://www.getapp.com/collaboration-software/a/beecanvas/</t>
        </is>
      </c>
      <c r="F41946" t="inlineStr">
        <is>
          <t>Allo is an enterprise communication platform that helps teams stay productive and in sync. Allo gives power users the ability to search across all systems without having to open each one, simplifying workloads, reducing context switching, and enabling companies to make better decisions faster.Read more about Allo</t>
        </is>
      </c>
    </row>
    <row r="41947">
      <c r="A41947" t="inlineStr">
        <is>
          <t>Collaboration</t>
        </is>
      </c>
      <c r="B41947" t="inlineStr">
        <is>
          <t>Remote Work</t>
        </is>
      </c>
      <c r="C41947" t="inlineStr">
        <is>
          <t>https://www.getapp.com/collaboration-software/remote-work/os/web-based</t>
        </is>
      </c>
      <c r="D41947" t="inlineStr">
        <is>
          <t>Meet Hour</t>
        </is>
      </c>
      <c r="E41947" t="inlineStr">
        <is>
          <t>https://www.getapp.com/it-communications-software/a/meet-hour/</t>
        </is>
      </c>
      <c r="F41947"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41948">
      <c r="A41948" t="inlineStr">
        <is>
          <t>Collaboration</t>
        </is>
      </c>
      <c r="B41948" t="inlineStr">
        <is>
          <t>Remote Work</t>
        </is>
      </c>
      <c r="C41948" t="inlineStr">
        <is>
          <t>https://www.getapp.com/collaboration-software/remote-work/os/web-based</t>
        </is>
      </c>
      <c r="D41948" t="inlineStr">
        <is>
          <t>Artia</t>
        </is>
      </c>
      <c r="E41948" t="inlineStr">
        <is>
          <t>https://www.getapp.com/project-management-planning-software/a/artia/</t>
        </is>
      </c>
      <c r="F41948" t="inlineStr">
        <is>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is>
      </c>
    </row>
    <row r="41949">
      <c r="A41949" t="inlineStr">
        <is>
          <t>Collaboration</t>
        </is>
      </c>
      <c r="B41949" t="inlineStr">
        <is>
          <t>Remote Work</t>
        </is>
      </c>
      <c r="C41949" t="inlineStr">
        <is>
          <t>https://www.getapp.com/collaboration-software/remote-work/os/web-based</t>
        </is>
      </c>
      <c r="D41949" t="inlineStr">
        <is>
          <t>Interstis</t>
        </is>
      </c>
      <c r="E41949" t="inlineStr">
        <is>
          <t>https://www.getapp.com/healthcare-pharmaceuticals-software/a/interstis/</t>
        </is>
      </c>
      <c r="F41949"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41950">
      <c r="A41950" t="inlineStr">
        <is>
          <t>Collaboration</t>
        </is>
      </c>
      <c r="B41950" t="inlineStr">
        <is>
          <t>Remote Work</t>
        </is>
      </c>
      <c r="C41950" t="inlineStr">
        <is>
          <t>https://www.getapp.com/collaboration-software/remote-work/os/web-based</t>
        </is>
      </c>
      <c r="D41950" t="inlineStr">
        <is>
          <t>Yodel</t>
        </is>
      </c>
      <c r="E41950" t="inlineStr">
        <is>
          <t>https://www.getapp.com/it-communications-software/a/yodel-io/</t>
        </is>
      </c>
      <c r="F41950" t="inlineStr">
        <is>
          <t>Yodel is a cloud-based business phone system designed to help teams manage inbound and outbound calls via Slack using existing phone numbers. It lets customer service representatives view which members are on active calls, and join conference calls to facilitate communication across organizations.Read more about Yodel</t>
        </is>
      </c>
    </row>
    <row r="41951">
      <c r="A41951" t="inlineStr">
        <is>
          <t>Collaboration</t>
        </is>
      </c>
      <c r="B41951" t="inlineStr">
        <is>
          <t>Remote Work</t>
        </is>
      </c>
      <c r="C41951" t="inlineStr">
        <is>
          <t>https://www.getapp.com/collaboration-software/remote-work/os/web-based</t>
        </is>
      </c>
      <c r="D41951" t="inlineStr">
        <is>
          <t>SoftskillLab</t>
        </is>
      </c>
      <c r="E41951" t="inlineStr">
        <is>
          <t>https://www.getapp.com/collaboration-software/a/softskilllab/</t>
        </is>
      </c>
      <c r="F41951" t="inlineStr">
        <is>
          <t>Soft skill testing tools to find the right talent to assess the entire personality of the candidate and employees.Read more about SoftskillLab</t>
        </is>
      </c>
    </row>
    <row r="41952">
      <c r="A41952" t="inlineStr">
        <is>
          <t>Collaboration</t>
        </is>
      </c>
      <c r="B41952" t="inlineStr">
        <is>
          <t>Remote Work</t>
        </is>
      </c>
      <c r="C41952" t="inlineStr">
        <is>
          <t>https://www.getapp.com/collaboration-software/remote-work/os/web-based</t>
        </is>
      </c>
      <c r="D41952" t="inlineStr">
        <is>
          <t>Qatalog</t>
        </is>
      </c>
      <c r="E41952" t="inlineStr">
        <is>
          <t>https://www.getapp.com/collaboration-software/a/qatalog/</t>
        </is>
      </c>
      <c r="F41952" t="inlineStr">
        <is>
          <t>Qatalog provides one search bar for your business that helps teams find information, get answers and work faster. Our mission is to make work effortless with real-time access to information across systems and tools.Read more about Qatalog</t>
        </is>
      </c>
    </row>
    <row r="41953">
      <c r="A41953" t="inlineStr">
        <is>
          <t>Collaboration</t>
        </is>
      </c>
      <c r="B41953" t="inlineStr">
        <is>
          <t>Remote Work</t>
        </is>
      </c>
      <c r="C41953" t="inlineStr">
        <is>
          <t>https://www.getapp.com/collaboration-software/remote-work/os/web-based</t>
        </is>
      </c>
      <c r="D41953" t="inlineStr">
        <is>
          <t>Chimpa</t>
        </is>
      </c>
      <c r="E41953" t="inlineStr">
        <is>
          <t>https://www.getapp.com/it-management-software/a/chimpa/</t>
        </is>
      </c>
      <c r="F41953" t="inlineStr">
        <is>
          <t>Chimpa UEM helps manage, monitor, and secure various Android and iOS-based devices like digital signage, interactive displays, service kiosks, single-purpose devices, and more. Users can protect devices from unauthorized access, data theft, and intrusion using role-based permissions.Read more about Chimpa</t>
        </is>
      </c>
    </row>
    <row r="41954">
      <c r="A41954" t="inlineStr">
        <is>
          <t>Collaboration</t>
        </is>
      </c>
      <c r="B41954" t="inlineStr">
        <is>
          <t>Remote Work</t>
        </is>
      </c>
      <c r="C41954" t="inlineStr">
        <is>
          <t>https://www.getapp.com/collaboration-software/remote-work/os/web-based</t>
        </is>
      </c>
      <c r="D41954" t="inlineStr">
        <is>
          <t>Incredibuild</t>
        </is>
      </c>
      <c r="E41954" t="inlineStr">
        <is>
          <t>https://www.getapp.com/development-tools-software/a/incredibuild/</t>
        </is>
      </c>
      <c r="F41954"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41955">
      <c r="A41955" t="inlineStr">
        <is>
          <t>Collaboration</t>
        </is>
      </c>
      <c r="B41955" t="inlineStr">
        <is>
          <t>Remote Work</t>
        </is>
      </c>
      <c r="C41955" t="inlineStr">
        <is>
          <t>https://www.getapp.com/collaboration-software/remote-work/os/web-based</t>
        </is>
      </c>
      <c r="D41955" t="inlineStr">
        <is>
          <t>AeroAdmin</t>
        </is>
      </c>
      <c r="E41955" t="inlineStr">
        <is>
          <t>https://www.getapp.com/hr-employee-management-software/a/aeroadmin/</t>
        </is>
      </c>
      <c r="F41955" t="inlineStr">
        <is>
          <t>AeroAdmin is a free remote desktop software that could be used to easily connect with multiple users. It is secured and could connect to NAT. AeroAdmin offers a standalone application and doesn't require any installation.Read more about AeroAdmin</t>
        </is>
      </c>
    </row>
    <row r="41956">
      <c r="A41956" t="inlineStr">
        <is>
          <t>Collaboration</t>
        </is>
      </c>
      <c r="B41956" t="inlineStr">
        <is>
          <t>Remote Work</t>
        </is>
      </c>
      <c r="C41956" t="inlineStr">
        <is>
          <t>https://www.getapp.com/collaboration-software/remote-work/os/web-based</t>
        </is>
      </c>
      <c r="D41956" t="inlineStr">
        <is>
          <t>Cyburdial</t>
        </is>
      </c>
      <c r="E41956" t="inlineStr">
        <is>
          <t>https://www.getapp.com/customer-service-support-software/a/cyburdial/</t>
        </is>
      </c>
      <c r="F41956" t="inlineStr">
        <is>
          <t>Remote Businesses, Contact Centers, Hospitals, Schools, or any business that needs to manage their teams.Read more about Cyburdial</t>
        </is>
      </c>
    </row>
    <row r="41957">
      <c r="A41957" t="inlineStr">
        <is>
          <t>Collaboration</t>
        </is>
      </c>
      <c r="B41957" t="inlineStr">
        <is>
          <t>Remote Work</t>
        </is>
      </c>
      <c r="C41957" t="inlineStr">
        <is>
          <t>https://www.getapp.com/collaboration-software/remote-work/os/web-based</t>
        </is>
      </c>
      <c r="D41957" t="inlineStr">
        <is>
          <t>ecosero</t>
        </is>
      </c>
      <c r="E41957" t="inlineStr">
        <is>
          <t>https://www.getapp.com/it-communications-software/a/ecosero/</t>
        </is>
      </c>
      <c r="F41957" t="inlineStr">
        <is>
          <t>The right software for interactive remote work. Quick and easy to secure video conferencing, task scheduling and document management:-screen sharing &amp; document exchange in virtual space.-break-out rooms-recording, playback &amp; download-multi-user whiteboard-task and meeting plannerRead more about ecosero</t>
        </is>
      </c>
    </row>
    <row r="41958">
      <c r="A41958" t="inlineStr">
        <is>
          <t>Collaboration</t>
        </is>
      </c>
      <c r="B41958" t="inlineStr">
        <is>
          <t>Remote Work</t>
        </is>
      </c>
      <c r="C41958" t="inlineStr">
        <is>
          <t>https://www.getapp.com/collaboration-software/remote-work/os/web-based</t>
        </is>
      </c>
      <c r="D41958" t="inlineStr">
        <is>
          <t>Timus SASE</t>
        </is>
      </c>
      <c r="E41958" t="inlineStr">
        <is>
          <t>https://www.getapp.com/collaboration-software/a/timus/</t>
        </is>
      </c>
      <c r="F41958" t="inlineStr">
        <is>
          <t>Timus serves MSPs and their business clients by providing a layered security offering built on the principles of Zero Trust Network Access.Leveraging the foundational principles of SASE and ZTNA, Timus ensures that users, regardless of their location, remain connected and protected.Read more about Timus SASE</t>
        </is>
      </c>
    </row>
    <row r="41959">
      <c r="A41959" t="inlineStr">
        <is>
          <t>Collaboration</t>
        </is>
      </c>
      <c r="B41959" t="inlineStr">
        <is>
          <t>Remote Work</t>
        </is>
      </c>
      <c r="C41959" t="inlineStr">
        <is>
          <t>https://www.getapp.com/collaboration-software/remote-work/os/web-based</t>
        </is>
      </c>
      <c r="D41959" t="inlineStr">
        <is>
          <t>SOPHIA</t>
        </is>
      </c>
      <c r="E41959" t="inlineStr">
        <is>
          <t>https://www.getapp.com/hr-employee-management-software/a/sophia-2/</t>
        </is>
      </c>
      <c r="F41959"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41960">
      <c r="A41960" t="inlineStr">
        <is>
          <t>Collaboration</t>
        </is>
      </c>
      <c r="B41960" t="inlineStr">
        <is>
          <t>Remote Work</t>
        </is>
      </c>
      <c r="C41960" t="inlineStr">
        <is>
          <t>https://www.getapp.com/collaboration-software/remote-work/os/web-based</t>
        </is>
      </c>
      <c r="D41960" t="inlineStr">
        <is>
          <t>Orbital</t>
        </is>
      </c>
      <c r="E41960" t="inlineStr">
        <is>
          <t>https://www.getapp.com/collaboration-software/a/orbital/</t>
        </is>
      </c>
      <c r="F41960" t="inlineStr">
        <is>
          <t>Orbital's distance-based audio system creates natural pockets of conversation for groups of all sizes. Get the feeling of being in the same room, have breakaway chats, and broadcast your screens without video call burnout.Read more about Orbital</t>
        </is>
      </c>
    </row>
    <row r="41961">
      <c r="A41961" t="inlineStr">
        <is>
          <t>Collaboration</t>
        </is>
      </c>
      <c r="B41961" t="inlineStr">
        <is>
          <t>Remote Work</t>
        </is>
      </c>
      <c r="C41961" t="inlineStr">
        <is>
          <t>https://www.getapp.com/collaboration-software/remote-work/os/web-based</t>
        </is>
      </c>
      <c r="D41961" t="inlineStr">
        <is>
          <t>Frameable MultiShare</t>
        </is>
      </c>
      <c r="E41961" t="inlineStr">
        <is>
          <t>https://www.getapp.com/collaboration-software/a/frameable-multishare/</t>
        </is>
      </c>
      <c r="F41961" t="inlineStr">
        <is>
          <t>Frameable MultiShare is a screen-sharing platform that allows multiple users to share screens simultaneously in Microsoft Teams calls.Read more about Frameable MultiShare</t>
        </is>
      </c>
    </row>
    <row r="41962">
      <c r="A41962" t="inlineStr">
        <is>
          <t>Collaboration</t>
        </is>
      </c>
      <c r="B41962" t="inlineStr">
        <is>
          <t>Remote Work</t>
        </is>
      </c>
      <c r="C41962" t="inlineStr">
        <is>
          <t>https://www.getapp.com/collaboration-software/remote-work/os/web-based</t>
        </is>
      </c>
      <c r="D41962" t="inlineStr">
        <is>
          <t>DeskSight.AI</t>
        </is>
      </c>
      <c r="E41962" t="inlineStr">
        <is>
          <t>https://www.getapp.com/hr-employee-management-software/a/desksight-ai/</t>
        </is>
      </c>
      <c r="F41962" t="inlineStr">
        <is>
          <t>DeskSight.AI is a cloud-based employee monitoring software specifically designed for companies of all sizes.Read more about DeskSight.AI</t>
        </is>
      </c>
    </row>
    <row r="41963">
      <c r="A41963" t="inlineStr">
        <is>
          <t>Collaboration</t>
        </is>
      </c>
      <c r="B41963" t="inlineStr">
        <is>
          <t>Remote Work</t>
        </is>
      </c>
      <c r="C41963" t="inlineStr">
        <is>
          <t>https://www.getapp.com/collaboration-software/remote-work/os/web-based</t>
        </is>
      </c>
      <c r="D41963" t="inlineStr">
        <is>
          <t>Resilio Active Everywhere</t>
        </is>
      </c>
      <c r="E41963" t="inlineStr">
        <is>
          <t>https://www.getapp.com/it-management-software/a/resilio-connect/</t>
        </is>
      </c>
      <c r="F41963" t="inlineStr">
        <is>
          <t>Resilio Active Everywhere is a file transfer and synchronization platform for tech, logistics, engineering, &amp; retail enterprises with P2P technology &amp; WAN accelerationRead more about Resilio Active Everywhere</t>
        </is>
      </c>
    </row>
    <row r="41964">
      <c r="A41964" t="inlineStr">
        <is>
          <t>Collaboration</t>
        </is>
      </c>
      <c r="B41964" t="inlineStr">
        <is>
          <t>Remote Work</t>
        </is>
      </c>
      <c r="C41964" t="inlineStr">
        <is>
          <t>https://www.getapp.com/collaboration-software/remote-work/os/web-based</t>
        </is>
      </c>
      <c r="D41964" t="inlineStr">
        <is>
          <t>ScrumGenius</t>
        </is>
      </c>
      <c r="E41964" t="inlineStr">
        <is>
          <t>https://www.getapp.com/collaboration-software/a/scrumgenius/</t>
        </is>
      </c>
      <c r="F41964" t="inlineStr">
        <is>
          <t>ScrumGenius is a cloud-based task management solution designed to help organizations of all sizes track daily work progress across multiple teams. Key features include data collection, activity monitoring, account access sharing, and reporting.Read more about ScrumGenius</t>
        </is>
      </c>
    </row>
    <row r="41965">
      <c r="A41965" t="inlineStr">
        <is>
          <t>Collaboration</t>
        </is>
      </c>
      <c r="B41965" t="inlineStr">
        <is>
          <t>Remote Work</t>
        </is>
      </c>
      <c r="C41965" t="inlineStr">
        <is>
          <t>https://www.getapp.com/collaboration-software/remote-work/os/web-based</t>
        </is>
      </c>
      <c r="D41965" t="inlineStr">
        <is>
          <t>Resilio Active Everywhere</t>
        </is>
      </c>
      <c r="E41965" t="inlineStr">
        <is>
          <t>https://www.getapp.com/it-management-software/a/resilio-connect/</t>
        </is>
      </c>
      <c r="F41965" t="inlineStr">
        <is>
          <t>Resilio Active Everywhere is a file transfer and synchronization platform for tech, logistics, engineering, &amp; retail enterprises with P2P technology &amp; WAN accelerationRead more about Resilio Active Everywhere</t>
        </is>
      </c>
    </row>
    <row r="41966">
      <c r="A41966" t="inlineStr">
        <is>
          <t>Collaboration</t>
        </is>
      </c>
      <c r="B41966" t="inlineStr">
        <is>
          <t>Remote Work</t>
        </is>
      </c>
      <c r="C41966" t="inlineStr">
        <is>
          <t>https://www.getapp.com/collaboration-software/remote-work/os/web-based</t>
        </is>
      </c>
      <c r="D41966" t="inlineStr">
        <is>
          <t>Complish</t>
        </is>
      </c>
      <c r="E41966" t="inlineStr">
        <is>
          <t>https://www.getapp.com/project-management-planning-software/a/complish/</t>
        </is>
      </c>
      <c r="F41966" t="inlineStr">
        <is>
          <t>Complish is a cloud-based platform where teams can make plans, collaborate on meeting notes, discuss topics and share updates asynchronously; all tied to their objectives and work tools.Read more about Complish</t>
        </is>
      </c>
    </row>
    <row r="41967">
      <c r="A41967" t="inlineStr">
        <is>
          <t>Collaboration</t>
        </is>
      </c>
      <c r="B41967" t="inlineStr">
        <is>
          <t>Remote Work</t>
        </is>
      </c>
      <c r="C41967" t="inlineStr">
        <is>
          <t>https://www.getapp.com/collaboration-software/remote-work/os/web-based</t>
        </is>
      </c>
      <c r="D41967" t="inlineStr">
        <is>
          <t>Suppeco</t>
        </is>
      </c>
      <c r="E41967" t="inlineStr">
        <is>
          <t>https://www.getapp.com/operations-management-software/a/suppeco/</t>
        </is>
      </c>
      <c r="F41967" t="inlineStr">
        <is>
          <t>Suppeco delivers a paradigm shift in B2B attitude - leveraging customer-supplier relationships to drive collaborative performance excellence, relationship driven resilience, and operational sustainability deep into the ecosystem &amp; supply chain.Read more about Suppeco</t>
        </is>
      </c>
    </row>
    <row r="41968">
      <c r="A41968" t="inlineStr">
        <is>
          <t>Collaboration</t>
        </is>
      </c>
      <c r="B41968" t="inlineStr">
        <is>
          <t>Remote Work</t>
        </is>
      </c>
      <c r="C41968" t="inlineStr">
        <is>
          <t>https://www.getapp.com/collaboration-software/remote-work/os/web-based</t>
        </is>
      </c>
      <c r="D41968" t="inlineStr">
        <is>
          <t>Flowace</t>
        </is>
      </c>
      <c r="E41968" t="inlineStr">
        <is>
          <t>https://www.getapp.com/hr-employee-management-software/a/flowace/</t>
        </is>
      </c>
      <c r="F41968" t="inlineStr">
        <is>
          <t>Flowace supports remote teams with smart tracking, productivity insights, and real-time visibility to ensure focus, balance, and outputRead more about Flowace</t>
        </is>
      </c>
    </row>
    <row r="41969">
      <c r="A41969" t="inlineStr">
        <is>
          <t>Collaboration</t>
        </is>
      </c>
      <c r="B41969" t="inlineStr">
        <is>
          <t>Remote Work</t>
        </is>
      </c>
      <c r="C41969" t="inlineStr">
        <is>
          <t>https://www.getapp.com/collaboration-software/remote-work/os/web-based</t>
        </is>
      </c>
      <c r="D41969" t="inlineStr">
        <is>
          <t>Praxie</t>
        </is>
      </c>
      <c r="E41969" t="inlineStr">
        <is>
          <t>https://www.getapp.com/project-management-planning-software/a/upboard/</t>
        </is>
      </c>
      <c r="F41969" t="inlineStr">
        <is>
          <t>Digitize Your Business 10x Faster at One-Tenth the Cost - Transform your organization with AI-powered processes, dashboards, and applications.Read more about Praxie</t>
        </is>
      </c>
    </row>
    <row r="41970">
      <c r="A41970" t="inlineStr">
        <is>
          <t>Collaboration</t>
        </is>
      </c>
      <c r="B41970" t="inlineStr">
        <is>
          <t>Remote Work</t>
        </is>
      </c>
      <c r="C41970" t="inlineStr">
        <is>
          <t>https://www.getapp.com/collaboration-software/remote-work/os/web-based</t>
        </is>
      </c>
      <c r="D41970" t="inlineStr">
        <is>
          <t>Zoho Tables</t>
        </is>
      </c>
      <c r="E41970" t="inlineStr">
        <is>
          <t>https://www.getapp.com/project-management-planning-software/a/zoho-tables/</t>
        </is>
      </c>
      <c r="F41970" t="inlineStr">
        <is>
          <t>With Zoho Tables, you can elevate your collaborative efforts, enhance productivity, and simplify work management.Read more about Zoho Tables</t>
        </is>
      </c>
    </row>
    <row r="41971">
      <c r="A41971" t="inlineStr">
        <is>
          <t>Collaboration</t>
        </is>
      </c>
      <c r="B41971" t="inlineStr">
        <is>
          <t>Remote Work</t>
        </is>
      </c>
      <c r="C41971" t="inlineStr">
        <is>
          <t>https://www.getapp.com/collaboration-software/remote-work/os/web-based</t>
        </is>
      </c>
      <c r="D41971" t="inlineStr">
        <is>
          <t>UCx</t>
        </is>
      </c>
      <c r="E41971" t="inlineStr">
        <is>
          <t>https://www.getapp.com/collaboration-software/a/ucx-1/</t>
        </is>
      </c>
      <c r="F41971" t="inlineStr">
        <is>
          <t>UCx with Webex transforms the way employees work with a single, simple to use communication and collaboration app for calling, messaging and meeting with anyone, anywhere on any device. It includes secure HD video, messaging, file sharing, whiteboarding built-in call control functionality and more.Read more about UCx</t>
        </is>
      </c>
    </row>
    <row r="41972">
      <c r="A41972" t="inlineStr">
        <is>
          <t>Collaboration</t>
        </is>
      </c>
      <c r="B41972" t="inlineStr">
        <is>
          <t>Remote Work</t>
        </is>
      </c>
      <c r="C41972" t="inlineStr">
        <is>
          <t>https://www.getapp.com/collaboration-software/remote-work/os/web-based</t>
        </is>
      </c>
      <c r="D41972" t="inlineStr">
        <is>
          <t>Acsendo</t>
        </is>
      </c>
      <c r="E41972" t="inlineStr">
        <is>
          <t>https://www.getapp.com/hr-employee-management-software/a/acsendo/</t>
        </is>
      </c>
      <c r="F41972" t="inlineStr">
        <is>
          <t>Acsendo is a talent management software that enables businesses to evaluate, measure, and optimize the performance of employees through customizable assessments. HR professionals can design branded assessments and build competency models according to organizational requirements.Read more about Acsendo</t>
        </is>
      </c>
    </row>
    <row r="41973">
      <c r="A41973" t="inlineStr">
        <is>
          <t>Collaboration</t>
        </is>
      </c>
      <c r="B41973" t="inlineStr">
        <is>
          <t>Remote Work</t>
        </is>
      </c>
      <c r="C41973" t="inlineStr">
        <is>
          <t>https://www.getapp.com/collaboration-software/remote-work/os/web-based</t>
        </is>
      </c>
      <c r="D41973" t="inlineStr">
        <is>
          <t>ubiAttendance</t>
        </is>
      </c>
      <c r="E41973" t="inlineStr">
        <is>
          <t>https://www.getapp.com/project-management-planning-software/a/ubiattendance/</t>
        </is>
      </c>
      <c r="F41973" t="inlineStr">
        <is>
          <t>ubiAttendance is a remote attendance tracking solution that helps businesses keep their operations running smoothly in the event of an emergency. The app allows managers to track the employees' locations, take facial attendance, and set up virtual boundaries for their office.Read more about ubiAttendance</t>
        </is>
      </c>
    </row>
    <row r="41974">
      <c r="A41974" t="inlineStr">
        <is>
          <t>Collaboration</t>
        </is>
      </c>
      <c r="B41974" t="inlineStr">
        <is>
          <t>Remote Work</t>
        </is>
      </c>
      <c r="C41974" t="inlineStr">
        <is>
          <t>https://www.getapp.com/collaboration-software/remote-work/os/web-based</t>
        </is>
      </c>
      <c r="D41974" t="inlineStr">
        <is>
          <t>PixelMixer</t>
        </is>
      </c>
      <c r="E41974" t="inlineStr">
        <is>
          <t>https://www.getapp.com/collaboration-software/a/pixelmixer/</t>
        </is>
      </c>
      <c r="F41974" t="inlineStr">
        <is>
          <t>Empower your teams with instant access to critical information.Read more about PixelMixer</t>
        </is>
      </c>
    </row>
    <row r="41975">
      <c r="A41975" t="inlineStr">
        <is>
          <t>Collaboration</t>
        </is>
      </c>
      <c r="B41975" t="inlineStr">
        <is>
          <t>Remote Work</t>
        </is>
      </c>
      <c r="C41975" t="inlineStr">
        <is>
          <t>https://www.getapp.com/collaboration-software/remote-work/os/web-based</t>
        </is>
      </c>
      <c r="D41975" t="inlineStr">
        <is>
          <t>RemoteView</t>
        </is>
      </c>
      <c r="E41975" t="inlineStr">
        <is>
          <t>https://www.getapp.com/customer-service-support-software/a/remoteview/</t>
        </is>
      </c>
      <c r="F41975" t="inlineStr">
        <is>
          <t>Trusted by 300,000+ companies for secure and seamless remote device management.Read more about RemoteView</t>
        </is>
      </c>
    </row>
    <row r="41976">
      <c r="A41976" t="inlineStr">
        <is>
          <t>Collaboration</t>
        </is>
      </c>
      <c r="B41976" t="inlineStr">
        <is>
          <t>Remote Work</t>
        </is>
      </c>
      <c r="C41976" t="inlineStr">
        <is>
          <t>https://www.getapp.com/collaboration-software/remote-work/os/web-based</t>
        </is>
      </c>
      <c r="D41976" t="inlineStr">
        <is>
          <t>Remoty</t>
        </is>
      </c>
      <c r="E41976" t="inlineStr">
        <is>
          <t>https://www.getapp.com/hr-employee-management-software/a/remoty-1/</t>
        </is>
      </c>
      <c r="F41976" t="inlineStr">
        <is>
          <t>Remoty streamlines attendance and PTO management seamlessly integrated into current communication hubs such as Slack or Microsoft Teams. The integration cultivates a culture of transparency and efficiency, propelling teams toward elevated productivity levels.Read more about Remoty</t>
        </is>
      </c>
    </row>
    <row r="41977">
      <c r="A41977" t="inlineStr">
        <is>
          <t>Collaboration</t>
        </is>
      </c>
      <c r="B41977" t="inlineStr">
        <is>
          <t>Remote Work</t>
        </is>
      </c>
      <c r="C41977" t="inlineStr">
        <is>
          <t>https://www.getapp.com/collaboration-software/remote-work/os/web-based</t>
        </is>
      </c>
      <c r="D41977" t="inlineStr">
        <is>
          <t>Sapience Vue</t>
        </is>
      </c>
      <c r="E41977" t="inlineStr">
        <is>
          <t>https://www.getapp.com/business-intelligence-analytics-software/a/sapience-vue/</t>
        </is>
      </c>
      <c r="F41977" t="inlineStr">
        <is>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is>
      </c>
    </row>
    <row r="41978">
      <c r="A41978" t="inlineStr">
        <is>
          <t>Collaboration</t>
        </is>
      </c>
      <c r="B41978" t="inlineStr">
        <is>
          <t>Remote Work</t>
        </is>
      </c>
      <c r="C41978" t="inlineStr">
        <is>
          <t>https://www.getapp.com/collaboration-software/remote-work/os/web-based</t>
        </is>
      </c>
      <c r="D41978" t="inlineStr">
        <is>
          <t>Status Hero</t>
        </is>
      </c>
      <c r="E41978" t="inlineStr">
        <is>
          <t>https://www.getapp.com/operations-management-software/a/status-hero/</t>
        </is>
      </c>
      <c r="F41978" t="inlineStr">
        <is>
          <t>Status Hero is a communication tool that turns asynchronous check-ins and data from integrated tools into concise, insightful reports.Read more about Status Hero</t>
        </is>
      </c>
    </row>
    <row r="41979">
      <c r="A41979" t="inlineStr">
        <is>
          <t>Collaboration</t>
        </is>
      </c>
      <c r="B41979" t="inlineStr">
        <is>
          <t>Remote Work</t>
        </is>
      </c>
      <c r="C41979" t="inlineStr">
        <is>
          <t>https://www.getapp.com/collaboration-software/remote-work/os/web-based</t>
        </is>
      </c>
      <c r="D41979" t="inlineStr">
        <is>
          <t>Prodoscore</t>
        </is>
      </c>
      <c r="E41979" t="inlineStr">
        <is>
          <t>https://www.getapp.com/business-intelligence-analytics-software/a/prodoscore/</t>
        </is>
      </c>
      <c r="F41979" t="inlineStr">
        <is>
          <t>An employee productivity monitoring solution at the center of data-driven workplace decision-making.Read more about Prodoscore</t>
        </is>
      </c>
    </row>
    <row r="41980">
      <c r="A41980" t="inlineStr">
        <is>
          <t>Collaboration</t>
        </is>
      </c>
      <c r="B41980" t="inlineStr">
        <is>
          <t>Remote Work</t>
        </is>
      </c>
      <c r="C41980" t="inlineStr">
        <is>
          <t>https://www.getapp.com/collaboration-software/remote-work/os/web-based</t>
        </is>
      </c>
      <c r="D41980" t="inlineStr">
        <is>
          <t>InterFAX</t>
        </is>
      </c>
      <c r="E41980" t="inlineStr">
        <is>
          <t>https://www.getapp.com/it-communications-software/a/interfax/</t>
        </is>
      </c>
      <c r="F41980" t="inlineStr">
        <is>
          <t>InterFAX is a cloud-based HIPAA and PCI DSS compliant fax platform, which enables organizations to securely transfer documents across multiple locations. Key features include bulk send, remote access, fax encryption, workflow automation, file conversion and compression, and multiple format support.Read more about InterFAX</t>
        </is>
      </c>
    </row>
    <row r="41981">
      <c r="A41981" t="inlineStr">
        <is>
          <t>Collaboration</t>
        </is>
      </c>
      <c r="B41981" t="inlineStr">
        <is>
          <t>Remote Work</t>
        </is>
      </c>
      <c r="C41981" t="inlineStr">
        <is>
          <t>https://www.getapp.com/collaboration-software/remote-work/os/web-based</t>
        </is>
      </c>
      <c r="D41981" t="inlineStr">
        <is>
          <t>MPOWR Envision</t>
        </is>
      </c>
      <c r="E41981" t="inlineStr">
        <is>
          <t>https://www.getapp.com/project-management-planning-software/a/mpowr-envision/</t>
        </is>
      </c>
      <c r="F41981" t="inlineStr">
        <is>
          <t>MPOWR Envision is a cloud-based strategic planning solution that enables non-profit organizations to streamline communication, strategy execution, and collaboration across teams. Professionals can utilize the platform to track staff progress, initiatives, and other activities.Read more about MPOWR Envision</t>
        </is>
      </c>
    </row>
    <row r="41982">
      <c r="A41982" t="inlineStr">
        <is>
          <t>Collaboration</t>
        </is>
      </c>
      <c r="B41982" t="inlineStr">
        <is>
          <t>Remote Work</t>
        </is>
      </c>
      <c r="C41982" t="inlineStr">
        <is>
          <t>https://www.getapp.com/collaboration-software/remote-work/os/web-based</t>
        </is>
      </c>
      <c r="D41982" t="inlineStr">
        <is>
          <t>Docufree Document Cloud</t>
        </is>
      </c>
      <c r="E41982" t="inlineStr">
        <is>
          <t>https://www.getapp.com/collaboration-software/a/docufree-document-cloud/</t>
        </is>
      </c>
      <c r="F41982" t="inlineStr">
        <is>
          <t>Docufree Document Cloud helps businesses manage documents and streamline cross-departmental collaboration to improve productivity, governance, security, and accountability in one PCI and HIPAA certified platform.Read more about Docufree Document Cloud</t>
        </is>
      </c>
    </row>
    <row r="41983">
      <c r="A41983" t="inlineStr">
        <is>
          <t>Collaboration</t>
        </is>
      </c>
      <c r="B41983" t="inlineStr">
        <is>
          <t>Remote Work</t>
        </is>
      </c>
      <c r="C41983" t="inlineStr">
        <is>
          <t>https://www.getapp.com/collaboration-software/remote-work/os/web-based</t>
        </is>
      </c>
      <c r="D41983" t="inlineStr">
        <is>
          <t>Twake</t>
        </is>
      </c>
      <c r="E41983" t="inlineStr">
        <is>
          <t>https://www.getapp.com/it-communications-software/a/twake/</t>
        </is>
      </c>
      <c r="F41983" t="inlineStr">
        <is>
          <t>Twake is the open-source digital workplace, a secure European collaboration platform to improve your team productivity and organizational efficiency!If you are looking for digital sovereignty and freedom from GAFAM and BATX, sign-up to Twake right now.Read more about Twake</t>
        </is>
      </c>
    </row>
    <row r="41984">
      <c r="A41984" t="inlineStr">
        <is>
          <t>Collaboration</t>
        </is>
      </c>
      <c r="B41984" t="inlineStr">
        <is>
          <t>Remote Work</t>
        </is>
      </c>
      <c r="C41984" t="inlineStr">
        <is>
          <t>https://www.getapp.com/collaboration-software/remote-work/os/web-based</t>
        </is>
      </c>
      <c r="D41984" t="inlineStr">
        <is>
          <t>Placetel</t>
        </is>
      </c>
      <c r="E41984" t="inlineStr">
        <is>
          <t>https://www.getapp.com/it-communications-software/a/placetel/</t>
        </is>
      </c>
      <c r="F41984"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41985">
      <c r="A41985" t="inlineStr">
        <is>
          <t>Collaboration</t>
        </is>
      </c>
      <c r="B41985" t="inlineStr">
        <is>
          <t>Remote Work</t>
        </is>
      </c>
      <c r="C41985" t="inlineStr">
        <is>
          <t>https://www.getapp.com/collaboration-software/remote-work/os/web-based</t>
        </is>
      </c>
      <c r="D41985" t="inlineStr">
        <is>
          <t>Tictoks</t>
        </is>
      </c>
      <c r="E41985" t="inlineStr">
        <is>
          <t>https://www.getapp.com/hr-employee-management-software/a/tictoks/</t>
        </is>
      </c>
      <c r="F41985" t="inlineStr">
        <is>
          <t>Tictoks is a time tracking and employee monitoring solution that tracks the productivity and effectiveness of remote teams in any industry.Read more about Tictoks</t>
        </is>
      </c>
    </row>
    <row r="41986">
      <c r="A41986" t="inlineStr">
        <is>
          <t>Collaboration</t>
        </is>
      </c>
      <c r="B41986" t="inlineStr">
        <is>
          <t>Remote Work</t>
        </is>
      </c>
      <c r="C41986" t="inlineStr">
        <is>
          <t>https://www.getapp.com/collaboration-software/remote-work/os/web-based</t>
        </is>
      </c>
      <c r="D41986" t="inlineStr">
        <is>
          <t>Enterprise Operating System</t>
        </is>
      </c>
      <c r="E41986" t="inlineStr">
        <is>
          <t>https://www.getapp.com/collaboration-software/a/enterprise-operating-system/</t>
        </is>
      </c>
      <c r="F41986" t="inlineStr">
        <is>
          <t>Enterprise Operating System is a cloud-based businesses intelligence and analytics suite of solutions that helps businesses collect real-time data from multiple sources and gain actionable insights into operations of various departments.Read more about Enterprise Operating System</t>
        </is>
      </c>
    </row>
    <row r="41987">
      <c r="A41987" t="inlineStr">
        <is>
          <t>Collaboration</t>
        </is>
      </c>
      <c r="B41987" t="inlineStr">
        <is>
          <t>Remote Work</t>
        </is>
      </c>
      <c r="C41987" t="inlineStr">
        <is>
          <t>https://www.getapp.com/collaboration-software/remote-work/os/web-based</t>
        </is>
      </c>
      <c r="D41987" t="inlineStr">
        <is>
          <t>Reemo</t>
        </is>
      </c>
      <c r="E41987" t="inlineStr">
        <is>
          <t>https://www.getapp.com/collaboration-software/a/reemo/</t>
        </is>
      </c>
      <c r="F41987" t="inlineStr">
        <is>
          <t>High-performance and secure remote access to physical and virtual desktops with near-zero latency directly from a browser. It supports 4K resolution at 60FPS with 4:4:4 chroma across multiple monitors, making it ideal for demanding environments.Read more about Reemo</t>
        </is>
      </c>
    </row>
    <row r="41988">
      <c r="A41988" t="inlineStr">
        <is>
          <t>Collaboration</t>
        </is>
      </c>
      <c r="B41988" t="inlineStr">
        <is>
          <t>Remote Work</t>
        </is>
      </c>
      <c r="C41988" t="inlineStr">
        <is>
          <t>https://www.getapp.com/collaboration-software/remote-work/os/web-based</t>
        </is>
      </c>
      <c r="D41988" t="inlineStr">
        <is>
          <t>STARC</t>
        </is>
      </c>
      <c r="E41988" t="inlineStr">
        <is>
          <t>https://www.getapp.com/project-management-planning-software/a/starc/</t>
        </is>
      </c>
      <c r="F41988" t="inlineStr">
        <is>
          <t>STARC: Cloud-based tool for real-time performance monitoring. Auto-tracks timesheets, stealth mode for discreet observation, private mode for personal use, multi-branch management, and app mapping. Streamline workforce productivity effortlessly.Read more about STARC</t>
        </is>
      </c>
    </row>
    <row r="41989">
      <c r="A41989" t="inlineStr">
        <is>
          <t>Collaboration</t>
        </is>
      </c>
      <c r="B41989" t="inlineStr">
        <is>
          <t>Remote Work</t>
        </is>
      </c>
      <c r="C41989" t="inlineStr">
        <is>
          <t>https://www.getapp.com/collaboration-software/remote-work/os/web-based</t>
        </is>
      </c>
      <c r="D41989" t="inlineStr">
        <is>
          <t>Uniqkey</t>
        </is>
      </c>
      <c r="E41989" t="inlineStr">
        <is>
          <t>https://www.getapp.com/security-software/a/uniqkey/</t>
        </is>
      </c>
      <c r="F41989" t="inlineStr">
        <is>
          <t>Uniqkey is Europe’s leading password and access manager. It simplifies employee security while empowering companies with enhanced control over their cloud infrastructure, access security, and employee management.Read more about Uniqkey</t>
        </is>
      </c>
    </row>
    <row r="41990">
      <c r="A41990" t="inlineStr">
        <is>
          <t>Collaboration</t>
        </is>
      </c>
      <c r="B41990" t="inlineStr">
        <is>
          <t>Remote Work</t>
        </is>
      </c>
      <c r="C41990" t="inlineStr">
        <is>
          <t>https://www.getapp.com/collaboration-software/remote-work/os/web-based</t>
        </is>
      </c>
      <c r="D41990" t="inlineStr">
        <is>
          <t>InTouchPOS</t>
        </is>
      </c>
      <c r="E41990" t="inlineStr">
        <is>
          <t>https://www.getapp.com/retail-consumer-services-software/a/intouchpos/</t>
        </is>
      </c>
      <c r="F41990" t="inlineStr">
        <is>
          <t>InTouchPOS is a proven point of sale (POS) solution designed for take-out, dine-in, delivery &amp; drive-thru restaurants to manage back-office operations, online ordering, &amp; wireless tablet ordering. Users can conduct visual data analysis in a centralized dashboard to enhance scalability &amp; performance.Read more about InTouchPOS</t>
        </is>
      </c>
    </row>
    <row r="41991">
      <c r="A41991" t="inlineStr">
        <is>
          <t>Collaboration</t>
        </is>
      </c>
      <c r="B41991" t="inlineStr">
        <is>
          <t>Remote Work</t>
        </is>
      </c>
      <c r="C41991" t="inlineStr">
        <is>
          <t>https://www.getapp.com/collaboration-software/remote-work/os/web-based</t>
        </is>
      </c>
      <c r="D41991" t="inlineStr">
        <is>
          <t>eVoice</t>
        </is>
      </c>
      <c r="E41991" t="inlineStr">
        <is>
          <t>https://www.getapp.com/it-communications-software/a/evoice-1/</t>
        </is>
      </c>
      <c r="F41991" t="inlineStr">
        <is>
          <t>eVoice is a virtual phone system and PBX tool for small and medium sized businesses. eVoice provides users with new phone numbers, or it takes your existing phone numbers, adds the ability to use a range of features such as auto-receptionist, recorded greetings, voicemails, conferencing and more.Read more about eVoice</t>
        </is>
      </c>
    </row>
    <row r="41992">
      <c r="A41992" t="inlineStr">
        <is>
          <t>Collaboration</t>
        </is>
      </c>
      <c r="B41992" t="inlineStr">
        <is>
          <t>Remote Work</t>
        </is>
      </c>
      <c r="C41992" t="inlineStr">
        <is>
          <t>https://www.getapp.com/collaboration-software/remote-work/os/web-based</t>
        </is>
      </c>
      <c r="D41992" t="inlineStr">
        <is>
          <t>WorkMeter</t>
        </is>
      </c>
      <c r="E41992" t="inlineStr">
        <is>
          <t>https://www.getapp.com/hr-employee-management-software/a/effiwork/</t>
        </is>
      </c>
      <c r="F41992" t="inlineStr">
        <is>
          <t>Our performance management tool is a productivity measurement software that helps companies manage employees who work remotely.Read more about WorkMeter</t>
        </is>
      </c>
    </row>
    <row r="41993">
      <c r="A41993" t="inlineStr">
        <is>
          <t>Collaboration</t>
        </is>
      </c>
      <c r="B41993" t="inlineStr">
        <is>
          <t>Remote Work</t>
        </is>
      </c>
      <c r="C41993" t="inlineStr">
        <is>
          <t>https://www.getapp.com/collaboration-software/remote-work/os/web-based</t>
        </is>
      </c>
      <c r="D41993" t="inlineStr">
        <is>
          <t>Avaya Spaces</t>
        </is>
      </c>
      <c r="E41993" t="inlineStr">
        <is>
          <t>https://www.getapp.com/it-communications-software/a/avaya-spaces/</t>
        </is>
      </c>
      <c r="F41993"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41994">
      <c r="A41994" t="inlineStr">
        <is>
          <t>Collaboration</t>
        </is>
      </c>
      <c r="B41994" t="inlineStr">
        <is>
          <t>Remote Work</t>
        </is>
      </c>
      <c r="C41994" t="inlineStr">
        <is>
          <t>https://www.getapp.com/collaboration-software/remote-work/os/web-based</t>
        </is>
      </c>
      <c r="D41994" t="inlineStr">
        <is>
          <t>DaaS</t>
        </is>
      </c>
      <c r="E41994" t="inlineStr">
        <is>
          <t>https://www.getapp.com/it-management-software/a/dizzion/</t>
        </is>
      </c>
      <c r="F41994" t="inlineStr">
        <is>
          <t>Dizzion Managed DaaS delivers an unmatched desktop experience with turnkey solutions, leaving you free to focus on other tasks. With DaaS Complete and DaaS Everywhere options, enjoy managed services that other suppliers charge extra for.Read more about DaaS</t>
        </is>
      </c>
    </row>
    <row r="41995">
      <c r="A41995" t="inlineStr">
        <is>
          <t>Collaboration</t>
        </is>
      </c>
      <c r="B41995" t="inlineStr">
        <is>
          <t>Remote Work</t>
        </is>
      </c>
      <c r="C41995" t="inlineStr">
        <is>
          <t>https://www.getapp.com/collaboration-software/remote-work/os/web-based</t>
        </is>
      </c>
      <c r="D41995" t="inlineStr">
        <is>
          <t>pepito</t>
        </is>
      </c>
      <c r="E41995" t="inlineStr">
        <is>
          <t>https://www.getapp.com/all-software/a/pepito/</t>
        </is>
      </c>
      <c r="F41995" t="inlineStr">
        <is>
          <t>pepito allows companies to manage workforces, track vacations and absences, and record working hours practically on the go.Read more about pepito</t>
        </is>
      </c>
    </row>
    <row r="41996">
      <c r="A41996" t="inlineStr">
        <is>
          <t>Collaboration</t>
        </is>
      </c>
      <c r="B41996" t="inlineStr">
        <is>
          <t>Remote Work</t>
        </is>
      </c>
      <c r="C41996" t="inlineStr">
        <is>
          <t>https://www.getapp.com/collaboration-software/remote-work/os/web-based</t>
        </is>
      </c>
      <c r="D41996" t="inlineStr">
        <is>
          <t>Senfoni</t>
        </is>
      </c>
      <c r="E41996" t="inlineStr">
        <is>
          <t>https://www.getapp.com/project-management-planning-software/a/senfoni/</t>
        </is>
      </c>
      <c r="F41996" t="inlineStr">
        <is>
          <t>Senfoni is a cloud accounting &amp; professional services software designed for agencies, consultancy, legal &amp; audit companies. It allows users to track time, run projects, boost collaboration, track &amp; manage expenses and time off.Read more about Senfoni</t>
        </is>
      </c>
    </row>
    <row r="41997">
      <c r="A41997" t="inlineStr">
        <is>
          <t>Collaboration</t>
        </is>
      </c>
      <c r="B41997" t="inlineStr">
        <is>
          <t>Remote Work</t>
        </is>
      </c>
      <c r="C41997" t="inlineStr">
        <is>
          <t>https://www.getapp.com/collaboration-software/remote-work/os/web-based</t>
        </is>
      </c>
      <c r="D41997" t="inlineStr">
        <is>
          <t>Airdesk</t>
        </is>
      </c>
      <c r="E41997" t="inlineStr">
        <is>
          <t>https://www.getapp.com/project-management-planning-software/a/airdesk/</t>
        </is>
      </c>
      <c r="F41997"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41998">
      <c r="A41998" t="inlineStr">
        <is>
          <t>Collaboration</t>
        </is>
      </c>
      <c r="B41998" t="inlineStr">
        <is>
          <t>Remote Work</t>
        </is>
      </c>
      <c r="C41998" t="inlineStr">
        <is>
          <t>https://www.getapp.com/collaboration-software/remote-work/os/web-based</t>
        </is>
      </c>
      <c r="D41998" t="inlineStr">
        <is>
          <t>FastDesk</t>
        </is>
      </c>
      <c r="E41998" t="inlineStr">
        <is>
          <t>https://www.getapp.com/it-management-software/a/fastdesk/</t>
        </is>
      </c>
      <c r="F41998" t="inlineStr">
        <is>
          <t>Gain instant, secure access to your workplace desktop and applications.Read more about FastDesk</t>
        </is>
      </c>
    </row>
    <row r="41999">
      <c r="A41999" t="inlineStr">
        <is>
          <t>Collaboration</t>
        </is>
      </c>
      <c r="B41999" t="inlineStr">
        <is>
          <t>Remote Work</t>
        </is>
      </c>
      <c r="C41999" t="inlineStr">
        <is>
          <t>https://www.getapp.com/collaboration-software/remote-work/os/web-based</t>
        </is>
      </c>
      <c r="D41999" t="inlineStr">
        <is>
          <t>BVDash</t>
        </is>
      </c>
      <c r="E41999" t="inlineStr">
        <is>
          <t>https://www.getapp.com/project-management-planning-software/a/bvdash/</t>
        </is>
      </c>
      <c r="F41999" t="inlineStr">
        <is>
          <t>BVDash is a cloud-based project management solution for teams which provides one-click communication, real-time updates, project dashboards, activity tracking against schedules, cost control, and issue management tools. Native apps for iOS and Android allow users to manage projects from anywhere.Read more about BVDash</t>
        </is>
      </c>
    </row>
    <row r="42000">
      <c r="A42000" t="inlineStr">
        <is>
          <t>Collaboration</t>
        </is>
      </c>
      <c r="B42000" t="inlineStr">
        <is>
          <t>Remote Work</t>
        </is>
      </c>
      <c r="C42000" t="inlineStr">
        <is>
          <t>https://www.getapp.com/collaboration-software/remote-work/os/web-based</t>
        </is>
      </c>
      <c r="D42000" t="inlineStr">
        <is>
          <t>Nextech AR Solutions</t>
        </is>
      </c>
      <c r="E42000" t="inlineStr">
        <is>
          <t>https://www.getapp.com/collaboration-software/a/inferno/</t>
        </is>
      </c>
      <c r="F42000" t="inlineStr">
        <is>
          <t>Nextech AR Virtual Events is a video learning experience platform designed to help businesses provide employee training through interactive content, searchable videos, and live and on-demand webcasting. Teams can customize the visual component of widgets as per individual requirements.Read more about Nextech AR Solutions</t>
        </is>
      </c>
    </row>
    <row r="42001">
      <c r="A42001" t="inlineStr">
        <is>
          <t>Collaboration</t>
        </is>
      </c>
      <c r="B42001" t="inlineStr">
        <is>
          <t>Remote Work</t>
        </is>
      </c>
      <c r="C42001" t="inlineStr">
        <is>
          <t>https://www.getapp.com/collaboration-software/remote-work/os/web-based</t>
        </is>
      </c>
      <c r="D42001" t="inlineStr">
        <is>
          <t>Banyan Security</t>
        </is>
      </c>
      <c r="E42001" t="inlineStr">
        <is>
          <t>https://www.getapp.com/security-software/a/banyan-security/</t>
        </is>
      </c>
      <c r="F42001" t="inlineStr">
        <is>
          <t>Banyan Security is zero-trust remote access that enables fast, easy provisioning of user-to-application segmentation, giving users and developers passwordless, one-click access to complex infrastructure and applications from anywhere, without relying on network-centric legacy VPNs.Read more about Banyan Security</t>
        </is>
      </c>
    </row>
    <row r="42002">
      <c r="A42002" t="inlineStr">
        <is>
          <t>Collaboration</t>
        </is>
      </c>
      <c r="B42002" t="inlineStr">
        <is>
          <t>Remote Work</t>
        </is>
      </c>
      <c r="C42002" t="inlineStr">
        <is>
          <t>https://www.getapp.com/collaboration-software/remote-work/os/web-based</t>
        </is>
      </c>
      <c r="D42002" t="inlineStr">
        <is>
          <t>TheyDo</t>
        </is>
      </c>
      <c r="E42002" t="inlineStr">
        <is>
          <t>https://www.getapp.com/development-tools-software/a/theydo/</t>
        </is>
      </c>
      <c r="F42002" t="inlineStr">
        <is>
          <t>TheyDo standardizes journey and opportunity management for optimal cross-team collaboration.Read more about TheyDo</t>
        </is>
      </c>
    </row>
    <row r="42003">
      <c r="A42003" t="inlineStr">
        <is>
          <t>Collaboration</t>
        </is>
      </c>
      <c r="B42003" t="inlineStr">
        <is>
          <t>Remote Work</t>
        </is>
      </c>
      <c r="C42003" t="inlineStr">
        <is>
          <t>https://www.getapp.com/collaboration-software/remote-work/os/web-based</t>
        </is>
      </c>
      <c r="D42003" t="inlineStr">
        <is>
          <t>TruGrid</t>
        </is>
      </c>
      <c r="E42003" t="inlineStr">
        <is>
          <t>https://www.getapp.com/customer-service-support-software/a/trugrid/</t>
        </is>
      </c>
      <c r="F42003" t="inlineStr">
        <is>
          <t>TruGrid is a cloud-based remote access management solution that helps businesses establish secure connections with remote desktops (RDP) and schedule, launch &amp; manage encrypted sessions. Users can set up a virtual private network (VPN) to ensure protection from hack attempts &amp; other vulnerabilities.Read more about TruGrid</t>
        </is>
      </c>
    </row>
    <row r="42004">
      <c r="A42004" t="inlineStr">
        <is>
          <t>Collaboration</t>
        </is>
      </c>
      <c r="B42004" t="inlineStr">
        <is>
          <t>Remote Work</t>
        </is>
      </c>
      <c r="C42004" t="inlineStr">
        <is>
          <t>https://www.getapp.com/collaboration-software/remote-work/os/web-based</t>
        </is>
      </c>
      <c r="D42004" t="inlineStr">
        <is>
          <t>Twingate</t>
        </is>
      </c>
      <c r="E42004" t="inlineStr">
        <is>
          <t>https://www.getapp.com/it-management-software/a/twingate/</t>
        </is>
      </c>
      <c r="F42004" t="inlineStr">
        <is>
          <t>Twingate makes it easy for organizations to adopt a Zero Trust architecture, replacing corporate VPNs with a more secure and usable solution.Read more about Twingate</t>
        </is>
      </c>
    </row>
    <row r="42005">
      <c r="A42005" t="inlineStr">
        <is>
          <t>Collaboration</t>
        </is>
      </c>
      <c r="B42005" t="inlineStr">
        <is>
          <t>Remote Work</t>
        </is>
      </c>
      <c r="C42005" t="inlineStr">
        <is>
          <t>https://www.getapp.com/collaboration-software/remote-work/os/web-based</t>
        </is>
      </c>
      <c r="D42005" t="inlineStr">
        <is>
          <t>Shieldoo</t>
        </is>
      </c>
      <c r="E42005" t="inlineStr">
        <is>
          <t>https://www.getapp.com/security-software/a/shieldoo/</t>
        </is>
      </c>
      <c r="F42005" t="inlineStr">
        <is>
          <t>Shieldoo's secure network is a revolutionary new tool designed to connect securely from anywhere with next-gen encryption and anonymity.Read more about Shieldoo</t>
        </is>
      </c>
    </row>
    <row r="42006">
      <c r="A42006" t="inlineStr">
        <is>
          <t>Collaboration</t>
        </is>
      </c>
      <c r="B42006" t="inlineStr">
        <is>
          <t>Remote Work</t>
        </is>
      </c>
      <c r="C42006" t="inlineStr">
        <is>
          <t>https://www.getapp.com/collaboration-software/remote-work/os/web-based</t>
        </is>
      </c>
      <c r="D42006" t="inlineStr">
        <is>
          <t>Thinfinity Remote Workspace</t>
        </is>
      </c>
      <c r="E42006" t="inlineStr">
        <is>
          <t>https://www.getapp.com/customer-service-support-software/a/thinfinity-remote-workspace/</t>
        </is>
      </c>
      <c r="F42006" t="inlineStr">
        <is>
          <t>Thinfinity Workspace unifies Zero Trust Network Access (ZTNA), VDI, DaaS, and RPAM for secure, scalable IT management. Supporting Azure, AWS, GCP, IONOS, VMware, Hyper-V, and Proxmox, it leverages Infrastructure as Code (IaC) to automate provisioning and scale across cloud and on-premise environmenRead more about Thinfinity Remote Workspace</t>
        </is>
      </c>
    </row>
    <row r="42007">
      <c r="A42007" t="inlineStr">
        <is>
          <t>Collaboration</t>
        </is>
      </c>
      <c r="B42007" t="inlineStr">
        <is>
          <t>Remote Work</t>
        </is>
      </c>
      <c r="C42007" t="inlineStr">
        <is>
          <t>https://www.getapp.com/collaboration-software/remote-work/os/web-based</t>
        </is>
      </c>
      <c r="D42007" t="inlineStr">
        <is>
          <t>Arkchat</t>
        </is>
      </c>
      <c r="E42007" t="inlineStr">
        <is>
          <t>https://www.getapp.com/website-ecommerce-software/a/arkchat/</t>
        </is>
      </c>
      <c r="F42007" t="inlineStr">
        <is>
          <t>A chat app with additional features. On a single platform, it combines lead generation, networking, task management, and messaging.Read more about Arkchat</t>
        </is>
      </c>
    </row>
    <row r="42008">
      <c r="A42008" t="inlineStr">
        <is>
          <t>Collaboration</t>
        </is>
      </c>
      <c r="B42008" t="inlineStr">
        <is>
          <t>Remote Work</t>
        </is>
      </c>
      <c r="C42008" t="inlineStr">
        <is>
          <t>https://www.getapp.com/collaboration-software/remote-work/os/web-based</t>
        </is>
      </c>
      <c r="D42008" t="inlineStr">
        <is>
          <t>RemotePass</t>
        </is>
      </c>
      <c r="E42008" t="inlineStr">
        <is>
          <t>https://www.getapp.com/hr-employee-management-software/a/remotepass/</t>
        </is>
      </c>
      <c r="F42008" t="inlineStr">
        <is>
          <t>RemotePass is an all-in-one human resource (HR) platform that helps businesses onboard, manage, pay, and retain remote contractors or employees across multiple countries, ensuring full compliance. The platform includes a range of HR tools, such as multi-currency expense management, time off tracking, mass payroll processing, and more.Read more about RemotePass</t>
        </is>
      </c>
    </row>
    <row r="42009">
      <c r="A42009" t="inlineStr">
        <is>
          <t>Collaboration</t>
        </is>
      </c>
      <c r="B42009" t="inlineStr">
        <is>
          <t>Remote Work</t>
        </is>
      </c>
      <c r="C42009" t="inlineStr">
        <is>
          <t>https://www.getapp.com/collaboration-software/remote-work/os/web-based</t>
        </is>
      </c>
      <c r="D42009" t="inlineStr">
        <is>
          <t>DoneTonic</t>
        </is>
      </c>
      <c r="E42009" t="inlineStr">
        <is>
          <t>https://www.getapp.com/project-management-planning-software/a/donetonic/</t>
        </is>
      </c>
      <c r="F42009" t="inlineStr">
        <is>
          <t>Software for agile teams. A single tool for all departments of a company.Read more about DoneTonic</t>
        </is>
      </c>
    </row>
    <row r="42010">
      <c r="A42010" t="inlineStr">
        <is>
          <t>Collaboration</t>
        </is>
      </c>
      <c r="B42010" t="inlineStr">
        <is>
          <t>Remote Work</t>
        </is>
      </c>
      <c r="C42010" t="inlineStr">
        <is>
          <t>https://www.getapp.com/collaboration-software/remote-work/os/web-based</t>
        </is>
      </c>
      <c r="D42010" t="inlineStr">
        <is>
          <t>Sociabble</t>
        </is>
      </c>
      <c r="E42010" t="inlineStr">
        <is>
          <t>https://www.getapp.com/collaboration-software/a/sociabble/</t>
        </is>
      </c>
      <c r="F42010" t="inlineStr">
        <is>
          <t>High-quality business solutions for internal communication, employee advocacy, and employee engagement are provided by Sociabble.Read more about Sociabble</t>
        </is>
      </c>
    </row>
    <row r="42011">
      <c r="A42011" t="inlineStr">
        <is>
          <t>Collaboration</t>
        </is>
      </c>
      <c r="B42011" t="inlineStr">
        <is>
          <t>Remote Work</t>
        </is>
      </c>
      <c r="C42011" t="inlineStr">
        <is>
          <t>https://www.getapp.com/collaboration-software/remote-work/os/web-based</t>
        </is>
      </c>
      <c r="D42011" t="inlineStr">
        <is>
          <t>Wisdom</t>
        </is>
      </c>
      <c r="E42011" t="inlineStr">
        <is>
          <t>https://www.getapp.com/retail-consumer-services-software/a/wisdom/</t>
        </is>
      </c>
      <c r="F42011" t="inlineStr">
        <is>
          <t>Wisdom, by DataDreamers, helps hospitality businesses handle orders, define delivery zones, create menus, monitor drivers, and more. The AI-enabled dispatch management system automatically determines delivery routes, estimates travel and preparation times, and assigns delivery drivers.Read more about Wisdom</t>
        </is>
      </c>
    </row>
    <row r="42012">
      <c r="A42012" t="inlineStr">
        <is>
          <t>Collaboration</t>
        </is>
      </c>
      <c r="B42012" t="inlineStr">
        <is>
          <t>Remote Work</t>
        </is>
      </c>
      <c r="C42012" t="inlineStr">
        <is>
          <t>https://www.getapp.com/collaboration-software/remote-work/os/web-based</t>
        </is>
      </c>
      <c r="D42012" t="inlineStr">
        <is>
          <t>CloudConnexa</t>
        </is>
      </c>
      <c r="E42012" t="inlineStr">
        <is>
          <t>https://www.getapp.com/security-software/a/cloudconnexa/</t>
        </is>
      </c>
      <c r="F42012" t="inlineStr">
        <is>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is>
      </c>
    </row>
    <row r="42013">
      <c r="A42013" t="inlineStr">
        <is>
          <t>Collaboration</t>
        </is>
      </c>
      <c r="B42013" t="inlineStr">
        <is>
          <t>Remote Work</t>
        </is>
      </c>
      <c r="C42013" t="inlineStr">
        <is>
          <t>https://www.getapp.com/collaboration-software/remote-work/os/web-based</t>
        </is>
      </c>
      <c r="D42013" t="inlineStr">
        <is>
          <t>DocketHQ</t>
        </is>
      </c>
      <c r="E42013" t="inlineStr">
        <is>
          <t>https://www.getapp.com/collaboration-software/a/dockethq/</t>
        </is>
      </c>
      <c r="F42013" t="inlineStr">
        <is>
          <t>Docket is the only team collaboration platform purpose-built to help organizations set clear meeting agendas, document important decisions, and promote end-to-end alignment.The platform is simple, clean, and powerful enough to drive efficient and productive meetings for every organization.Read more about DocketHQ</t>
        </is>
      </c>
    </row>
    <row r="42014">
      <c r="A42014" t="inlineStr">
        <is>
          <t>Collaboration</t>
        </is>
      </c>
      <c r="B42014" t="inlineStr">
        <is>
          <t>Remote Work</t>
        </is>
      </c>
      <c r="C42014" t="inlineStr">
        <is>
          <t>https://www.getapp.com/collaboration-software/remote-work/os/web-based</t>
        </is>
      </c>
      <c r="D42014" t="inlineStr">
        <is>
          <t>Haystack</t>
        </is>
      </c>
      <c r="E42014" t="inlineStr">
        <is>
          <t>https://www.getapp.com/collaboration-software/a/haystack-2/</t>
        </is>
      </c>
      <c r="F42014" t="inlineStr">
        <is>
          <t>Haystack is a beautiful, custom-branded home for employees to build connections, exchange knowledge, and access the resources they need to do their best work.Read more about Haystack</t>
        </is>
      </c>
    </row>
    <row r="42015">
      <c r="A42015" t="inlineStr">
        <is>
          <t>Collaboration</t>
        </is>
      </c>
      <c r="B42015" t="inlineStr">
        <is>
          <t>Remote Work</t>
        </is>
      </c>
      <c r="C42015" t="inlineStr">
        <is>
          <t>https://www.getapp.com/collaboration-software/remote-work/os/web-based</t>
        </is>
      </c>
      <c r="D42015" t="inlineStr">
        <is>
          <t>Frameable Overview</t>
        </is>
      </c>
      <c r="E42015" t="inlineStr">
        <is>
          <t>https://www.getapp.com/business-intelligence-analytics-software/a/frameable-overview/</t>
        </is>
      </c>
      <c r="F42015" t="inlineStr">
        <is>
          <t>Frameable Overview is a dashboard for Microsoft Teams that helps businesses prioritize work using an action view of colleagues and most-used resources from from within a centralized platformRead more about Frameable Overview</t>
        </is>
      </c>
    </row>
    <row r="42016">
      <c r="A42016" t="inlineStr">
        <is>
          <t>Collaboration</t>
        </is>
      </c>
      <c r="B42016" t="inlineStr">
        <is>
          <t>Remote Work</t>
        </is>
      </c>
      <c r="C42016" t="inlineStr">
        <is>
          <t>https://www.getapp.com/collaboration-software/remote-work/os/web-based</t>
        </is>
      </c>
      <c r="D42016" t="inlineStr">
        <is>
          <t>myhive</t>
        </is>
      </c>
      <c r="E42016" t="inlineStr">
        <is>
          <t>https://www.getapp.com/collaboration-software/a/myhive/</t>
        </is>
      </c>
      <c r="F42016" t="inlineStr">
        <is>
          <t>Create your Virtual Office. MyHive Global enables real-time interaction with colleagues just like in a physical office. Remote work solution. Hybrid work solution.Read more about myhive</t>
        </is>
      </c>
    </row>
    <row r="42017">
      <c r="A42017" t="inlineStr">
        <is>
          <t>Collaboration</t>
        </is>
      </c>
      <c r="B42017" t="inlineStr">
        <is>
          <t>Remote Work</t>
        </is>
      </c>
      <c r="C42017" t="inlineStr">
        <is>
          <t>https://www.getapp.com/collaboration-software/remote-work/os/web-based</t>
        </is>
      </c>
      <c r="D42017" t="inlineStr">
        <is>
          <t>Fingertip</t>
        </is>
      </c>
      <c r="E42017" t="inlineStr">
        <is>
          <t>https://www.getapp.com/project-management-planning-software/a/fingertip/</t>
        </is>
      </c>
      <c r="F42017" t="inlineStr">
        <is>
          <t>Fingertip is a cloud-based collaboration platform that streamlines the way users decide, plan, and complete modern hybrid work. It lets users communicate and collaborate in context to improve leadership and knowledge work productivity.Read more about Fingertip</t>
        </is>
      </c>
    </row>
    <row r="42018">
      <c r="A42018" t="inlineStr">
        <is>
          <t>Collaboration</t>
        </is>
      </c>
      <c r="B42018" t="inlineStr">
        <is>
          <t>Remote Work</t>
        </is>
      </c>
      <c r="C42018" t="inlineStr">
        <is>
          <t>https://www.getapp.com/collaboration-software/remote-work/os/web-based</t>
        </is>
      </c>
      <c r="D42018" t="inlineStr">
        <is>
          <t>ManageEngine Access Manager Plus</t>
        </is>
      </c>
      <c r="E42018" t="inlineStr">
        <is>
          <t>https://www.getapp.com/customer-service-support-software/a/manageengine-access-manager-plus/</t>
        </is>
      </c>
      <c r="F42018" t="inlineStr">
        <is>
          <t>ManageEngine Access Manager Plus is a cloud-based and on-premise solution that helps IT administrators manage privileged access and secure remote sessions.Read more about ManageEngine Access Manager Plus</t>
        </is>
      </c>
    </row>
    <row r="42019">
      <c r="A42019" t="inlineStr">
        <is>
          <t>Collaboration</t>
        </is>
      </c>
      <c r="B42019" t="inlineStr">
        <is>
          <t>Remote Work</t>
        </is>
      </c>
      <c r="C42019" t="inlineStr">
        <is>
          <t>https://www.getapp.com/collaboration-software/remote-work/os/web-based</t>
        </is>
      </c>
      <c r="D42019" t="inlineStr">
        <is>
          <t>PureDome</t>
        </is>
      </c>
      <c r="E42019" t="inlineStr">
        <is>
          <t>https://www.getapp.com/security-software/a/puredome/</t>
        </is>
      </c>
      <c r="F42019" t="inlineStr">
        <is>
          <t>Experience the power of Secure, Reliable, and Quick network security with PureDome. PureDome enables secure remote work with encrypted connections, dedicated IPs, and device posture checks for authorized access. 24/7 support ensures businesses can confidently embrace remote work.Read more about PureDome</t>
        </is>
      </c>
    </row>
    <row r="42020">
      <c r="A42020" t="inlineStr">
        <is>
          <t>Collaboration</t>
        </is>
      </c>
      <c r="B42020" t="inlineStr">
        <is>
          <t>Remote Work</t>
        </is>
      </c>
      <c r="C42020" t="inlineStr">
        <is>
          <t>https://www.getapp.com/collaboration-software/remote-work/os/web-based</t>
        </is>
      </c>
      <c r="D42020" t="inlineStr">
        <is>
          <t>ArchChat</t>
        </is>
      </c>
      <c r="E42020" t="inlineStr">
        <is>
          <t>https://www.getapp.com/construction-software/a/archchat/</t>
        </is>
      </c>
      <c r="F42020" t="inlineStr">
        <is>
          <t>Collaborate efficiently on design &amp; construction projectsRead more about ArchChat</t>
        </is>
      </c>
    </row>
    <row r="42021">
      <c r="A42021" t="inlineStr">
        <is>
          <t>Collaboration</t>
        </is>
      </c>
      <c r="B42021" t="inlineStr">
        <is>
          <t>Remote Work</t>
        </is>
      </c>
      <c r="C42021" t="inlineStr">
        <is>
          <t>https://www.getapp.com/collaboration-software/remote-work/os/web-based</t>
        </is>
      </c>
      <c r="D42021" t="inlineStr">
        <is>
          <t>wAnywhere</t>
        </is>
      </c>
      <c r="E42021" t="inlineStr">
        <is>
          <t>https://www.getapp.com/hr-employee-management-software/a/wanywhere/</t>
        </is>
      </c>
      <c r="F42021" t="inlineStr">
        <is>
          <t>Set up wAnywhere in your unique workflows in less than 5 minutes.Read more about wAnywhere</t>
        </is>
      </c>
    </row>
    <row r="42022">
      <c r="A42022" t="inlineStr">
        <is>
          <t>Collaboration</t>
        </is>
      </c>
      <c r="B42022" t="inlineStr">
        <is>
          <t>Remote Work</t>
        </is>
      </c>
      <c r="C42022" t="inlineStr">
        <is>
          <t>https://www.getapp.com/collaboration-software/remote-work/os/web-based</t>
        </is>
      </c>
      <c r="D42022" t="inlineStr">
        <is>
          <t>Enreach Meeting</t>
        </is>
      </c>
      <c r="E42022" t="inlineStr">
        <is>
          <t>https://www.getapp.com/it-communications-software/a/enreach-meeting/</t>
        </is>
      </c>
      <c r="F42022" t="inlineStr">
        <is>
          <t>Enreach meetings is browser video conferencing software to streamline workflows, optimize processes, and facilitate working remotely. Features include conferencing with up to 25 participants, private chats, screen sharing, file sharing and more. This is all down simply through the users' web browser.Read more about Enreach Meeting</t>
        </is>
      </c>
    </row>
    <row r="42023">
      <c r="A42023" t="inlineStr">
        <is>
          <t>Collaboration</t>
        </is>
      </c>
      <c r="B42023" t="inlineStr">
        <is>
          <t>Remote Work</t>
        </is>
      </c>
      <c r="C42023" t="inlineStr">
        <is>
          <t>https://www.getapp.com/collaboration-software/remote-work/os/web-based</t>
        </is>
      </c>
      <c r="D42023" t="inlineStr">
        <is>
          <t>Adjustify</t>
        </is>
      </c>
      <c r="E42023" t="inlineStr">
        <is>
          <t>https://www.getapp.com/website-ecommerce-software/a/adjustify/</t>
        </is>
      </c>
      <c r="F42023" t="inlineStr">
        <is>
          <t>Adjustify is a video calling application that allows professionals to connect with their customers to conduct on-site inspections remotely. Schedule a call with your customer to connect digitally on the mobile app. During video calls access the customer's phone features to capture unlimited photos.Read more about Adjustify</t>
        </is>
      </c>
    </row>
    <row r="42024">
      <c r="A42024" t="inlineStr">
        <is>
          <t>Collaboration</t>
        </is>
      </c>
      <c r="B42024" t="inlineStr">
        <is>
          <t>Remote Work</t>
        </is>
      </c>
      <c r="C42024" t="inlineStr">
        <is>
          <t>https://www.getapp.com/collaboration-software/remote-work/os/web-based</t>
        </is>
      </c>
      <c r="D42024" t="inlineStr">
        <is>
          <t>Mindscroll LMS</t>
        </is>
      </c>
      <c r="E42024" t="inlineStr">
        <is>
          <t>https://www.getapp.com/education-childcare-software/a/mindscroll-lms/</t>
        </is>
      </c>
      <c r="F42024" t="inlineStr">
        <is>
          <t>Mindscroll LMS is a cloud-based learning management software that helps businesses design online courses and training programs for employees. Trainers can use instructor-led training (ILT) to schedule remote meetings, conduct virtual training sessions, and track employee attendance.Read more about Mindscroll LMS</t>
        </is>
      </c>
    </row>
    <row r="42025">
      <c r="A42025" t="inlineStr">
        <is>
          <t>Collaboration</t>
        </is>
      </c>
      <c r="B42025" t="inlineStr">
        <is>
          <t>Remote Work</t>
        </is>
      </c>
      <c r="C42025" t="inlineStr">
        <is>
          <t>https://www.getapp.com/collaboration-software/remote-work/os/web-based</t>
        </is>
      </c>
      <c r="D42025" t="inlineStr">
        <is>
          <t>MMC</t>
        </is>
      </c>
      <c r="E42025" t="inlineStr">
        <is>
          <t>https://www.getapp.com/marketing-software/a/mmc/</t>
        </is>
      </c>
      <c r="F42025" t="inlineStr">
        <is>
          <t>The MMC is for everyone who loves marketing and values efficient, agile collaboration. It streamlines campaign planning, project management, and workflow organisation. Teams work seamlessly with centralised data, eliminating silos and fostering unified processes for sustainable transformation.Read more about MMC</t>
        </is>
      </c>
    </row>
    <row r="42026">
      <c r="A42026" t="inlineStr">
        <is>
          <t>Collaboration</t>
        </is>
      </c>
      <c r="B42026" t="inlineStr">
        <is>
          <t>Remote Work</t>
        </is>
      </c>
      <c r="C42026" t="inlineStr">
        <is>
          <t>https://www.getapp.com/collaboration-software/remote-work/os/web-based</t>
        </is>
      </c>
      <c r="D42026" t="inlineStr">
        <is>
          <t>Ghostit</t>
        </is>
      </c>
      <c r="E42026" t="inlineStr">
        <is>
          <t>https://www.getapp.com/marketing-software/a/ghostit/</t>
        </is>
      </c>
      <c r="F42026" t="inlineStr">
        <is>
          <t>Ghostit is a content and marketing platform which helps businesses manage processes related to creating, customizing, and posting content across social media channels including Facebook, Twitter and LinkedIn. It comes with a centralized dashboard which enables users to handle marketing processes.Read more about Ghostit</t>
        </is>
      </c>
    </row>
    <row r="42027">
      <c r="A42027" t="inlineStr">
        <is>
          <t>Collaboration</t>
        </is>
      </c>
      <c r="B42027" t="inlineStr">
        <is>
          <t>Remote Work</t>
        </is>
      </c>
      <c r="C42027" t="inlineStr">
        <is>
          <t>https://www.getapp.com/collaboration-software/remote-work/os/web-based</t>
        </is>
      </c>
      <c r="D42027" t="inlineStr">
        <is>
          <t>Rewatch</t>
        </is>
      </c>
      <c r="E42027" t="inlineStr">
        <is>
          <t>https://www.getapp.com/collaboration-software/a/rewatch/</t>
        </is>
      </c>
      <c r="F42027" t="inlineStr">
        <is>
          <t>Rewatch transcribes your videos and unlocks your team’s spoken knowledge, making it searchable and organized – all in one place.Read more about Rewatch</t>
        </is>
      </c>
    </row>
    <row r="42028">
      <c r="A42028" t="inlineStr">
        <is>
          <t>Collaboration</t>
        </is>
      </c>
      <c r="B42028" t="inlineStr">
        <is>
          <t>Remote Work</t>
        </is>
      </c>
      <c r="C42028" t="inlineStr">
        <is>
          <t>https://www.getapp.com/collaboration-software/remote-work/os/web-based</t>
        </is>
      </c>
      <c r="D42028" t="inlineStr">
        <is>
          <t>INFINITY Workspaces</t>
        </is>
      </c>
      <c r="E42028" t="inlineStr">
        <is>
          <t>https://www.getapp.com/customer-service-support-software/a/infinity-workspaces/</t>
        </is>
      </c>
      <c r="F42028" t="inlineStr">
        <is>
          <t>IronOrbit INFINITY Workspaces is an all-in-One turnkey solution optimized for each industry, application, user profile, and business needs for superior performance &amp; CEX.Read more about INFINITY Workspaces</t>
        </is>
      </c>
    </row>
    <row r="42029">
      <c r="A42029" t="inlineStr">
        <is>
          <t>Collaboration</t>
        </is>
      </c>
      <c r="B42029" t="inlineStr">
        <is>
          <t>Remote Work</t>
        </is>
      </c>
      <c r="C42029" t="inlineStr">
        <is>
          <t>https://www.getapp.com/collaboration-software/remote-work/os/web-based</t>
        </is>
      </c>
      <c r="D42029" t="inlineStr">
        <is>
          <t>MOFFI</t>
        </is>
      </c>
      <c r="E42029" t="inlineStr">
        <is>
          <t>https://www.getapp.com/collaboration-software/a/moffi/</t>
        </is>
      </c>
      <c r="F42029" t="inlineStr">
        <is>
          <t>MOFFI is a workspace management tool, facilitating the implementation of flex offices and the declaration of home offices within companies.Read more about MOFFI</t>
        </is>
      </c>
    </row>
    <row r="42030">
      <c r="A42030" t="inlineStr">
        <is>
          <t>Collaboration</t>
        </is>
      </c>
      <c r="B42030" t="inlineStr">
        <is>
          <t>Remote Work</t>
        </is>
      </c>
      <c r="C42030" t="inlineStr">
        <is>
          <t>https://www.getapp.com/collaboration-software/remote-work/os/web-based</t>
        </is>
      </c>
      <c r="D42030" t="inlineStr">
        <is>
          <t>Mindscroll LMS</t>
        </is>
      </c>
      <c r="E42030" t="inlineStr">
        <is>
          <t>https://www.getapp.com/education-childcare-software/a/mindscroll-lms/</t>
        </is>
      </c>
      <c r="F42030" t="inlineStr">
        <is>
          <t>Mindscroll LMS is a cloud-based learning management software that helps businesses design online courses and training programs for employees. Trainers can use instructor-led training (ILT) to schedule remote meetings, conduct virtual training sessions, and track employee attendance.Read more about Mindscroll LMS</t>
        </is>
      </c>
    </row>
    <row r="42031">
      <c r="A42031" t="inlineStr">
        <is>
          <t>Collaboration</t>
        </is>
      </c>
      <c r="B42031" t="inlineStr">
        <is>
          <t>Remote Work</t>
        </is>
      </c>
      <c r="C42031" t="inlineStr">
        <is>
          <t>https://www.getapp.com/collaboration-software/remote-work/os/web-based</t>
        </is>
      </c>
      <c r="D42031" t="inlineStr">
        <is>
          <t>Remotty</t>
        </is>
      </c>
      <c r="E42031" t="inlineStr">
        <is>
          <t>https://www.getapp.com/collaboration-software/a/remotty/</t>
        </is>
      </c>
      <c r="F42031" t="inlineStr">
        <is>
          <t>Remotty is a Japanese virtual office solution for remote workers that is designed to enable telework communication and provide visibility between employees and departments. The software includes automatic status updates, voice and video conferencing, and integrations with a range of productivity tools.Read more about Remotty</t>
        </is>
      </c>
    </row>
    <row r="42032">
      <c r="A42032" t="inlineStr">
        <is>
          <t>Collaboration</t>
        </is>
      </c>
      <c r="B42032" t="inlineStr">
        <is>
          <t>Remote Work</t>
        </is>
      </c>
      <c r="C42032" t="inlineStr">
        <is>
          <t>https://www.getapp.com/collaboration-software/remote-work/os/web-based</t>
        </is>
      </c>
      <c r="D42032" t="inlineStr">
        <is>
          <t>LeadsBase</t>
        </is>
      </c>
      <c r="E42032" t="inlineStr">
        <is>
          <t>https://www.getapp.com/marketing-software/a/leadsbase/</t>
        </is>
      </c>
      <c r="F42032" t="inlineStr">
        <is>
          <t>Cloud-based platform that helps businesses manage customer communications, online reviews, sales leads, and more.Read more about LeadsBase</t>
        </is>
      </c>
    </row>
    <row r="42033">
      <c r="A42033" t="inlineStr">
        <is>
          <t>Collaboration</t>
        </is>
      </c>
      <c r="B42033" t="inlineStr">
        <is>
          <t>Remote Work</t>
        </is>
      </c>
      <c r="C42033" t="inlineStr">
        <is>
          <t>https://www.getapp.com/collaboration-software/remote-work/os/web-based</t>
        </is>
      </c>
      <c r="D42033" t="inlineStr">
        <is>
          <t>Teemyco</t>
        </is>
      </c>
      <c r="E42033" t="inlineStr">
        <is>
          <t>https://www.getapp.com/collaboration-software/a/teemyco/</t>
        </is>
      </c>
      <c r="F42033" t="inlineStr">
        <is>
          <t>Teemyco is a virtual office provider that offers a customizable online office for teams.Read more about Teemyco</t>
        </is>
      </c>
    </row>
    <row r="42034">
      <c r="A42034" t="inlineStr">
        <is>
          <t>Collaboration</t>
        </is>
      </c>
      <c r="B42034" t="inlineStr">
        <is>
          <t>Remote Work</t>
        </is>
      </c>
      <c r="C42034" t="inlineStr">
        <is>
          <t>https://www.getapp.com/collaboration-software/remote-work/os/web-based</t>
        </is>
      </c>
      <c r="D42034" t="inlineStr">
        <is>
          <t>Everleagues</t>
        </is>
      </c>
      <c r="E42034" t="inlineStr">
        <is>
          <t>https://www.getapp.com/collaboration-software/a/everleagues/</t>
        </is>
      </c>
      <c r="F42034" t="inlineStr">
        <is>
          <t>EverLeagues allows only provisioned users and devices to connect. ELNet uses a tunnel type connection which utilizes UDP protocol for data transfer and TLS for authentication.Read more about Everleagues</t>
        </is>
      </c>
    </row>
    <row r="42035">
      <c r="A42035" t="inlineStr">
        <is>
          <t>Collaboration</t>
        </is>
      </c>
      <c r="B42035" t="inlineStr">
        <is>
          <t>Remote Work</t>
        </is>
      </c>
      <c r="C42035" t="inlineStr">
        <is>
          <t>https://www.getapp.com/collaboration-software/remote-work/os/web-based</t>
        </is>
      </c>
      <c r="D42035" t="inlineStr">
        <is>
          <t>WebConnect</t>
        </is>
      </c>
      <c r="E42035" t="inlineStr">
        <is>
          <t>https://www.getapp.com/customer-service-support-software/a/webconnect/</t>
        </is>
      </c>
      <c r="F42035" t="inlineStr">
        <is>
          <t>Your remote work solution. WebConnect brings the advantages of the cloud into the company network. Now you can work with a remote desktop as if you were at the office.Read more about WebConnect</t>
        </is>
      </c>
    </row>
    <row r="42036">
      <c r="A42036" t="inlineStr">
        <is>
          <t>Collaboration</t>
        </is>
      </c>
      <c r="B42036" t="inlineStr">
        <is>
          <t>Remote Work</t>
        </is>
      </c>
      <c r="C42036" t="inlineStr">
        <is>
          <t>https://www.getapp.com/collaboration-software/remote-work/os/web-based</t>
        </is>
      </c>
      <c r="D42036" t="inlineStr">
        <is>
          <t>TimO</t>
        </is>
      </c>
      <c r="E42036" t="inlineStr">
        <is>
          <t>https://www.getapp.com/customer-management-software/a/timo/</t>
        </is>
      </c>
      <c r="F42036" t="inlineStr">
        <is>
          <t>TimO® helps teams get work done more efficiently. Manage projects, organize tasks, appointments, resources, invoices and record working times - all in one place.Read more about TimO</t>
        </is>
      </c>
    </row>
    <row r="42037">
      <c r="A42037" t="inlineStr">
        <is>
          <t>Collaboration</t>
        </is>
      </c>
      <c r="B42037" t="inlineStr">
        <is>
          <t>Remote Work</t>
        </is>
      </c>
      <c r="C42037" t="inlineStr">
        <is>
          <t>https://www.getapp.com/collaboration-software/remote-work/os/web-based</t>
        </is>
      </c>
      <c r="D42037" t="inlineStr">
        <is>
          <t>Secure Remote Worker</t>
        </is>
      </c>
      <c r="E42037" t="inlineStr">
        <is>
          <t>https://www.getapp.com/it-management-software/a/secure-remote-worker/</t>
        </is>
      </c>
      <c r="F42037" t="inlineStr">
        <is>
          <t>Secure Remote Worker addresses the challenges faced by BPOs &amp; Contact Centers enabling them to create a secure and compliant remote working environment that allows them to scale faster.Read more about Secure Remote Worker</t>
        </is>
      </c>
    </row>
    <row r="42038">
      <c r="A42038" t="inlineStr">
        <is>
          <t>Collaboration</t>
        </is>
      </c>
      <c r="B42038" t="inlineStr">
        <is>
          <t>Remote Work</t>
        </is>
      </c>
      <c r="C42038" t="inlineStr">
        <is>
          <t>https://www.getapp.com/collaboration-software/remote-work/os/web-based</t>
        </is>
      </c>
      <c r="D42038" t="inlineStr">
        <is>
          <t>Corvus Link</t>
        </is>
      </c>
      <c r="E42038" t="inlineStr">
        <is>
          <t>https://www.getapp.com/project-management-planning-software/a/corvus-link/</t>
        </is>
      </c>
      <c r="F42038" t="inlineStr">
        <is>
          <t>Corvus Link is an AI and automation platform for planning your business, seamless construction, and accelerated growth. This unified platform, rich in detailed functionalities and features, is designed for forward-thinking innovators.Read more about Corvus Link</t>
        </is>
      </c>
    </row>
    <row r="42039">
      <c r="A42039" t="inlineStr">
        <is>
          <t>Collaboration</t>
        </is>
      </c>
      <c r="B42039" t="inlineStr">
        <is>
          <t>Remote Work</t>
        </is>
      </c>
      <c r="C42039" t="inlineStr">
        <is>
          <t>https://www.getapp.com/collaboration-software/remote-work/os/web-based</t>
        </is>
      </c>
      <c r="D42039" t="inlineStr">
        <is>
          <t>The Gathering</t>
        </is>
      </c>
      <c r="E42039" t="inlineStr">
        <is>
          <t>https://www.getapp.com/project-management-planning-software/a/the-gathering/</t>
        </is>
      </c>
      <c r="F42039" t="inlineStr">
        <is>
          <t>CoVince Collaboration Parks is a virtual collaboration suite for organizations that combines whiteboarding, workflow management, conferencing, and 3D experiences. The software allows users to build their own branded virtual collaboration spaces to hold creative meetings and visually manage projects and tasks.Read more about The Gathering</t>
        </is>
      </c>
    </row>
    <row r="42040">
      <c r="A42040" t="inlineStr">
        <is>
          <t>Collaboration</t>
        </is>
      </c>
      <c r="B42040" t="inlineStr">
        <is>
          <t>Remote Work</t>
        </is>
      </c>
      <c r="C42040" t="inlineStr">
        <is>
          <t>https://www.getapp.com/collaboration-software/remote-work/os/web-based</t>
        </is>
      </c>
      <c r="D42040" t="inlineStr">
        <is>
          <t>WiseMo Remote Desktop</t>
        </is>
      </c>
      <c r="E42040" t="inlineStr">
        <is>
          <t>https://www.getapp.com/it-management-software/a/wisemo-remote-desktop/</t>
        </is>
      </c>
      <c r="F42040" t="inlineStr">
        <is>
          <t>Remotely control and access your PCs, Tablets, Smartphones and other mobile devices. Control from Windows, Mac, Linux, Android, iOS.Read more about WiseMo Remote Desktop</t>
        </is>
      </c>
    </row>
    <row r="42041">
      <c r="A42041" t="inlineStr">
        <is>
          <t>Collaboration</t>
        </is>
      </c>
      <c r="B42041" t="inlineStr">
        <is>
          <t>Remote Work</t>
        </is>
      </c>
      <c r="C42041" t="inlineStr">
        <is>
          <t>https://www.getapp.com/collaboration-software/remote-work/os/web-based</t>
        </is>
      </c>
      <c r="D42041" t="inlineStr">
        <is>
          <t>MMC</t>
        </is>
      </c>
      <c r="E42041" t="inlineStr">
        <is>
          <t>https://www.getapp.com/marketing-software/a/mmc/</t>
        </is>
      </c>
      <c r="F42041" t="inlineStr">
        <is>
          <t>The MMC is for everyone who loves marketing and values efficient, agile collaboration. It streamlines campaign planning, project management, and workflow organisation. Teams work seamlessly with centralised data, eliminating silos and fostering unified processes for sustainable transformation.Read more about MMC</t>
        </is>
      </c>
    </row>
    <row r="42042">
      <c r="A42042" t="inlineStr">
        <is>
          <t>Collaboration</t>
        </is>
      </c>
      <c r="B42042" t="inlineStr">
        <is>
          <t>Remote Work</t>
        </is>
      </c>
      <c r="C42042" t="inlineStr">
        <is>
          <t>https://www.getapp.com/collaboration-software/remote-work/os/web-based</t>
        </is>
      </c>
      <c r="D42042" t="inlineStr">
        <is>
          <t>Capacitor</t>
        </is>
      </c>
      <c r="E42042" t="inlineStr">
        <is>
          <t>https://www.getapp.com/collaboration-software/a/capacitor/</t>
        </is>
      </c>
      <c r="F42042" t="inlineStr">
        <is>
          <t>Capacitor is an all-in-one collaboration platform specifically designed for remote teams, offering a suite of tools to improve productivity and decision-making processes regardless of employees' locations.Read more about Capacitor</t>
        </is>
      </c>
    </row>
    <row r="42043">
      <c r="A42043" t="inlineStr">
        <is>
          <t>Collaboration</t>
        </is>
      </c>
      <c r="B42043" t="inlineStr">
        <is>
          <t>Remote Work</t>
        </is>
      </c>
      <c r="C42043" t="inlineStr">
        <is>
          <t>https://www.getapp.com/collaboration-software/remote-work/os/web-based</t>
        </is>
      </c>
      <c r="D42043" t="inlineStr">
        <is>
          <t>AIVITEX</t>
        </is>
      </c>
      <c r="E42043" t="inlineStr">
        <is>
          <t>https://www.getapp.com/customer-service-support-software/a/aivitex/</t>
        </is>
      </c>
      <c r="F42043" t="inlineStr">
        <is>
          <t>AIVITEX is a remote visual support and assistance platform powered by AR technology. It enables companies to offer digital services and remote support to their customers, helping them overcome skills shortages, reduce CO2 emissions, and stay competitive in the market. AIVITEX features include white-label branding, customizable forms, documentation capabilities, and photo/video functions to enhance the remote customer experience.Read more about AIVITEX</t>
        </is>
      </c>
    </row>
    <row r="42044">
      <c r="A42044" t="inlineStr">
        <is>
          <t>Collaboration</t>
        </is>
      </c>
      <c r="B42044" t="inlineStr">
        <is>
          <t>Remote Work</t>
        </is>
      </c>
      <c r="C42044" t="inlineStr">
        <is>
          <t>https://www.getapp.com/collaboration-software/remote-work/os/web-based</t>
        </is>
      </c>
      <c r="D42044" t="inlineStr">
        <is>
          <t>TurboComply</t>
        </is>
      </c>
      <c r="E42044" t="inlineStr">
        <is>
          <t>https://www.getapp.com/project-management-planning-software/a/turbocomply/</t>
        </is>
      </c>
      <c r="F42044" t="inlineStr">
        <is>
          <t>Turbocomply is an AI-based practice management tool for CPAs, CAs to automate their entire workflow.Read more about TurboComply</t>
        </is>
      </c>
    </row>
    <row r="42045">
      <c r="A42045" t="inlineStr">
        <is>
          <t>Collaboration</t>
        </is>
      </c>
      <c r="B42045" t="inlineStr">
        <is>
          <t>Remote Work</t>
        </is>
      </c>
      <c r="C42045" t="inlineStr">
        <is>
          <t>https://www.getapp.com/collaboration-software/remote-work/os/web-based</t>
        </is>
      </c>
      <c r="D42045" t="inlineStr">
        <is>
          <t>Omnipresent</t>
        </is>
      </c>
      <c r="E42045" t="inlineStr">
        <is>
          <t>https://www.getapp.com/collaboration-software/a/omnipresent/</t>
        </is>
      </c>
      <c r="F42045" t="inlineStr">
        <is>
          <t>Omnipresent is a global employment platform that handles compliance, payroll, benefits, and more so companies can efficiently hire international talent. It combines human expertise with automation to provide a streamlined process for onboarding global remote teams while ensuring legal and regulatory requirements are met. Omnipresent aims to enable businesses to build distributed teams all over the world.Read more about Omnipresent</t>
        </is>
      </c>
    </row>
    <row r="42046">
      <c r="A42046" t="inlineStr">
        <is>
          <t>Collaboration</t>
        </is>
      </c>
      <c r="B42046" t="inlineStr">
        <is>
          <t>Remote Work</t>
        </is>
      </c>
      <c r="C42046" t="inlineStr">
        <is>
          <t>https://www.getapp.com/collaboration-software/remote-work/os/web-based</t>
        </is>
      </c>
      <c r="D42046" t="inlineStr">
        <is>
          <t>Maxanet</t>
        </is>
      </c>
      <c r="E42046" t="inlineStr">
        <is>
          <t>https://www.getapp.com/collaboration-software/a/maxanet/</t>
        </is>
      </c>
      <c r="F42046" t="inlineStr">
        <is>
          <t>Maxanet is an online auction platform that provides white-labeled software for businesses to run their own customized auctions. With Maxanet, users can easily set up and manage auctions across various sectors like wholesale, livestock, real estate, and more. The software offers integrated payment processing, invoicing tools, and mobile-optimized auction pages. Maxanet aims to provide users an efficient and hassle-free auction management system.Read more about Maxanet</t>
        </is>
      </c>
    </row>
    <row r="42047">
      <c r="A42047" t="inlineStr">
        <is>
          <t>Collaboration</t>
        </is>
      </c>
      <c r="B42047" t="inlineStr">
        <is>
          <t>Remote Work</t>
        </is>
      </c>
      <c r="C42047" t="inlineStr">
        <is>
          <t>https://www.getapp.com/collaboration-software/remote-work/os/web-based</t>
        </is>
      </c>
      <c r="D42047" t="inlineStr">
        <is>
          <t>Deltek PIM</t>
        </is>
      </c>
      <c r="E42047" t="inlineStr">
        <is>
          <t>https://www.getapp.com/all-software/a/deltek-pim/</t>
        </is>
      </c>
      <c r="F42047" t="inlineStr">
        <is>
          <t>Deltek PIM is a cloud-based project information management solution that is designed specifically for businesses in the architecture, engineering, and construction (AEC) industry. It offers a number of functionalities that allow project managers to manage and control standards throughout the entire drawing lifecycle, from creation through the build. Key features include contract management, subcontractor database, bid management, and more.Read more about Deltek PIM</t>
        </is>
      </c>
    </row>
    <row r="42048">
      <c r="A42048" t="inlineStr">
        <is>
          <t>Collaboration</t>
        </is>
      </c>
      <c r="B42048" t="inlineStr">
        <is>
          <t>Remote Work</t>
        </is>
      </c>
      <c r="C42048" t="inlineStr">
        <is>
          <t>https://www.getapp.com/collaboration-software/remote-work/os/web-based</t>
        </is>
      </c>
      <c r="D42048" t="inlineStr">
        <is>
          <t>PeopleOne</t>
        </is>
      </c>
      <c r="E42048" t="inlineStr">
        <is>
          <t>https://www.getapp.com/collaboration-software/a/people1/</t>
        </is>
      </c>
      <c r="F42048" t="inlineStr">
        <is>
          <t>PeopleOne is a intranet solution that enables organizations to bring their workplace culture to life. PeopleOne is built on Microsoft SharePoint and comes with iOS &amp; Android apps empowering employees to seamlessly connect and engage with their organization and teams anywhere, anytime.Read more about PeopleOne</t>
        </is>
      </c>
    </row>
    <row r="42049">
      <c r="A42049" t="inlineStr">
        <is>
          <t>Collaboration</t>
        </is>
      </c>
      <c r="B42049" t="inlineStr">
        <is>
          <t>Remote Work</t>
        </is>
      </c>
      <c r="C42049" t="inlineStr">
        <is>
          <t>https://www.getapp.com/collaboration-software/remote-work/os/web-based</t>
        </is>
      </c>
      <c r="D42049" t="inlineStr">
        <is>
          <t>Adeya</t>
        </is>
      </c>
      <c r="E42049" t="inlineStr">
        <is>
          <t>https://www.getapp.com/it-communications-software/a/adeya/</t>
        </is>
      </c>
      <c r="F42049" t="inlineStr">
        <is>
          <t>We innovated with a single tool that allows remote teams to work securely with military-grade encryption without jumping between multiple platforms. Adeya Business provides real-time calls, video conference calls, SMS, instant messages, group chats, secure file exchanges, perfect for 50+ employees.Read more about Adeya</t>
        </is>
      </c>
    </row>
    <row r="42050">
      <c r="A42050" t="inlineStr">
        <is>
          <t>Collaboration</t>
        </is>
      </c>
      <c r="B42050" t="inlineStr">
        <is>
          <t>Remote Work</t>
        </is>
      </c>
      <c r="C42050" t="inlineStr">
        <is>
          <t>https://www.getapp.com/collaboration-software/remote-work/os/web-based</t>
        </is>
      </c>
      <c r="D42050" t="inlineStr">
        <is>
          <t>ERP Sankhya</t>
        </is>
      </c>
      <c r="E42050" t="inlineStr">
        <is>
          <t>https://www.getapp.com/operations-management-software/a/erp-sankhya/</t>
        </is>
      </c>
      <c r="F42050"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42051">
      <c r="A42051" t="inlineStr">
        <is>
          <t>Collaboration</t>
        </is>
      </c>
      <c r="B42051" t="inlineStr">
        <is>
          <t>Remote Work</t>
        </is>
      </c>
      <c r="C42051" t="inlineStr">
        <is>
          <t>https://www.getapp.com/collaboration-software/remote-work/os/web-based</t>
        </is>
      </c>
      <c r="D42051" t="inlineStr">
        <is>
          <t>GoodTime Meet</t>
        </is>
      </c>
      <c r="E42051" t="inlineStr">
        <is>
          <t>https://www.getapp.com/customer-management-software/a/goodtime-meet/</t>
        </is>
      </c>
      <c r="F42051" t="inlineStr">
        <is>
          <t>GoodTime Meet is a digital meeting solution that adapts to today's hybrid or remote workforce, and eliminates the backhanded way meetings are usually scheduled. With this platform, meetings are scheduled freely, as the process should be intuitive, simple and transparent. GoodTime Meet allows any type of team to book additional slots in real-time. Whether that means a meeting or a call with experts, GoodTime Meet helps make those connections as quickly as possible.Read more about GoodTime Meet</t>
        </is>
      </c>
    </row>
    <row r="42052">
      <c r="A42052" t="inlineStr">
        <is>
          <t>Collaboration</t>
        </is>
      </c>
      <c r="B42052" t="inlineStr">
        <is>
          <t>Remote Work</t>
        </is>
      </c>
      <c r="C42052" t="inlineStr">
        <is>
          <t>https://www.getapp.com/collaboration-software/remote-work/os/web-based</t>
        </is>
      </c>
      <c r="D42052" t="inlineStr">
        <is>
          <t>ERP Sankhya</t>
        </is>
      </c>
      <c r="E42052" t="inlineStr">
        <is>
          <t>https://www.getapp.com/operations-management-software/a/erp-sankhya/</t>
        </is>
      </c>
      <c r="F42052"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42053">
      <c r="A42053" t="inlineStr">
        <is>
          <t>Collaboration</t>
        </is>
      </c>
      <c r="B42053" t="inlineStr">
        <is>
          <t>Remote Work</t>
        </is>
      </c>
      <c r="C42053" t="inlineStr">
        <is>
          <t>https://www.getapp.com/collaboration-software/remote-work/os/web-based</t>
        </is>
      </c>
      <c r="D42053" t="inlineStr">
        <is>
          <t>Airspeed</t>
        </is>
      </c>
      <c r="E42053" t="inlineStr">
        <is>
          <t>https://www.getapp.com/collaboration-software/a/airspeed/</t>
        </is>
      </c>
      <c r="F42053" t="inlineStr">
        <is>
          <t>Airspeed stands out as a team-building platform. Tailored for easy employee connection and celebration, Airspeed's suite of Slack apps provides straightforward and enjoyable solutions for recognizing milestones, giving kudos, and connecting hybrid or remote teams.Read more about Airspeed</t>
        </is>
      </c>
    </row>
    <row r="42054">
      <c r="A42054" t="inlineStr">
        <is>
          <t>Collaboration</t>
        </is>
      </c>
      <c r="B42054" t="inlineStr">
        <is>
          <t>Remote Work</t>
        </is>
      </c>
      <c r="C42054" t="inlineStr">
        <is>
          <t>https://www.getapp.com/collaboration-software/remote-work/os/web-based</t>
        </is>
      </c>
      <c r="D42054" t="inlineStr">
        <is>
          <t>M-Files Hubshare</t>
        </is>
      </c>
      <c r="E42054" t="inlineStr">
        <is>
          <t>https://www.getapp.com/project-management-planning-software/a/m-files-hubshare/</t>
        </is>
      </c>
      <c r="F42054" t="inlineStr">
        <is>
          <t>M-Files Hubshare is a solution that helps enhance the digital client experience with a collaboration platform. It centralizes information in a dashboard, enabling the creation of branded, customized client hubs. The system streamlines document management with metadata, automates workflows, and facilitates secure external sharing. It also offers audit trails and user rights management features.Read more about M-Files Hubshare</t>
        </is>
      </c>
    </row>
    <row r="42055">
      <c r="A42055" t="inlineStr">
        <is>
          <t>Collaboration</t>
        </is>
      </c>
      <c r="B42055" t="inlineStr">
        <is>
          <t>Remote Work</t>
        </is>
      </c>
      <c r="C42055" t="inlineStr">
        <is>
          <t>https://www.getapp.com/collaboration-software/remote-work/os/web-based</t>
        </is>
      </c>
      <c r="D42055" t="inlineStr">
        <is>
          <t>STARFACE</t>
        </is>
      </c>
      <c r="E42055" t="inlineStr">
        <is>
          <t>https://www.getapp.com/it-communications-software/a/starface/</t>
        </is>
      </c>
      <c r="F42055" t="inlineStr">
        <is>
          <t>STARFACE offers a flexible and future-proof IP telephony system. As a UCC platform it even offers functions like video conferencing.Read more about STARFACE</t>
        </is>
      </c>
    </row>
    <row r="42056">
      <c r="A42056" t="inlineStr">
        <is>
          <t>Collaboration</t>
        </is>
      </c>
      <c r="B42056" t="inlineStr">
        <is>
          <t>Remote Work</t>
        </is>
      </c>
      <c r="C42056" t="inlineStr">
        <is>
          <t>https://www.getapp.com/collaboration-software/remote-work/os/web-based</t>
        </is>
      </c>
      <c r="D42056" t="inlineStr">
        <is>
          <t>Digital Assistant</t>
        </is>
      </c>
      <c r="E42056" t="inlineStr">
        <is>
          <t>https://www.getapp.com/it-communications-software/a/digital-assistant/</t>
        </is>
      </c>
      <c r="F42056" t="inlineStr">
        <is>
          <t>Digital Assistant simplifies work, boosts productivity and is proven to improve employee satisfaction by 17%. Connect the AI Assistant to your favorite business apps, and get instant answers. Make data-driven, informed decisions and take direct action, no matter where you are or what you're doing.Read more about Digital Assistant</t>
        </is>
      </c>
    </row>
    <row r="42057">
      <c r="A42057" t="inlineStr">
        <is>
          <t>Collaboration</t>
        </is>
      </c>
      <c r="B42057" t="inlineStr">
        <is>
          <t>Remote Work</t>
        </is>
      </c>
      <c r="C42057" t="inlineStr">
        <is>
          <t>https://www.getapp.com/collaboration-software/remote-work/os/web-based</t>
        </is>
      </c>
      <c r="D42057" t="inlineStr">
        <is>
          <t>Jamespot</t>
        </is>
      </c>
      <c r="E42057" t="inlineStr">
        <is>
          <t>https://www.getapp.com/collaboration-software/a/jamespot/</t>
        </is>
      </c>
      <c r="F42057" t="inlineStr">
        <is>
          <t>Connectez et alignez vos équipes quel que soit leur lieu de travail en structurant votre communication dans une solution collaborative unique.Read more about Jamespot</t>
        </is>
      </c>
    </row>
    <row r="42058">
      <c r="A42058" t="inlineStr">
        <is>
          <t>Collaboration</t>
        </is>
      </c>
      <c r="B42058" t="inlineStr">
        <is>
          <t>Remote Work</t>
        </is>
      </c>
      <c r="C42058" t="inlineStr">
        <is>
          <t>https://www.getapp.com/collaboration-software/remote-work/os/web-based</t>
        </is>
      </c>
      <c r="D42058" t="inlineStr">
        <is>
          <t>uShare.to</t>
        </is>
      </c>
      <c r="E42058" t="inlineStr">
        <is>
          <t>https://www.getapp.com/collaboration-software/a/ushare-to/</t>
        </is>
      </c>
      <c r="F42058" t="inlineStr">
        <is>
          <t>uShare.to is a team communication platform designed to help businesses in legal, insurance, telehealth, real estate, and other sectors conduct online meetings and facilitate collaboration through group chats.Read more about uShare.to</t>
        </is>
      </c>
    </row>
    <row r="42059">
      <c r="A42059" t="inlineStr">
        <is>
          <t>Collaboration</t>
        </is>
      </c>
      <c r="B42059" t="inlineStr">
        <is>
          <t>Remote Work</t>
        </is>
      </c>
      <c r="C42059" t="inlineStr">
        <is>
          <t>https://www.getapp.com/collaboration-software/remote-work/os/web-based</t>
        </is>
      </c>
      <c r="D42059" t="inlineStr">
        <is>
          <t>WorkHound</t>
        </is>
      </c>
      <c r="E42059" t="inlineStr">
        <is>
          <t>https://www.getapp.com/hr-employee-management-software/a/workhound/</t>
        </is>
      </c>
      <c r="F42059" t="inlineStr">
        <is>
          <t>WorkHound is a web-based employee engagement platform that allows businesses to collect feedback from employees in real time and generate insights into employee sentiment. The solution aims to help businesses with employee retention by allowing them to gather feedback via SMS.Read more about WorkHound</t>
        </is>
      </c>
    </row>
    <row r="42060">
      <c r="A42060" t="inlineStr">
        <is>
          <t>Collaboration</t>
        </is>
      </c>
      <c r="B42060" t="inlineStr">
        <is>
          <t>Remote Work</t>
        </is>
      </c>
      <c r="C42060" t="inlineStr">
        <is>
          <t>https://www.getapp.com/collaboration-software/remote-work/os/web-based</t>
        </is>
      </c>
      <c r="D42060" t="inlineStr">
        <is>
          <t>Trabali</t>
        </is>
      </c>
      <c r="E42060" t="inlineStr">
        <is>
          <t>https://www.getapp.com/hr-employee-management-software/a/trabali/</t>
        </is>
      </c>
      <c r="F42060" t="inlineStr">
        <is>
          <t>Trabali is a time clock and human resource management system (HRMS) designed to help businesses track employees’ attendance, work shifts, and leave requests on a unified platform. Managers can use the application to assign work schedules to employees or departments and approve time-off requests.Read more about Trabali</t>
        </is>
      </c>
    </row>
    <row r="42061">
      <c r="A42061" t="inlineStr">
        <is>
          <t>Collaboration</t>
        </is>
      </c>
      <c r="B42061" t="inlineStr">
        <is>
          <t>Remote Work</t>
        </is>
      </c>
      <c r="C42061" t="inlineStr">
        <is>
          <t>https://www.getapp.com/collaboration-software/remote-work/os/web-based</t>
        </is>
      </c>
      <c r="D42061" t="inlineStr">
        <is>
          <t>iCompass</t>
        </is>
      </c>
      <c r="E42061" t="inlineStr">
        <is>
          <t>https://www.getapp.com/government-social-services-software/a/icompass/</t>
        </is>
      </c>
      <c r="F42061" t="inlineStr">
        <is>
          <t>iCompass is a cloud-based agenda and meeting management solution designed to help local governments manage and accomplish goals, aiding operational efficiency, transparency &amp; improved engagement with the public. The solution aims to eliminate manual tasks &amp; optimize costs for time-bound processes.Read more about iCompass</t>
        </is>
      </c>
    </row>
    <row r="42062">
      <c r="A42062" t="inlineStr">
        <is>
          <t>Collaboration</t>
        </is>
      </c>
      <c r="B42062" t="inlineStr">
        <is>
          <t>Remote Work</t>
        </is>
      </c>
      <c r="C42062" t="inlineStr">
        <is>
          <t>https://www.getapp.com/collaboration-software/remote-work/os/web-based</t>
        </is>
      </c>
      <c r="D42062" t="inlineStr">
        <is>
          <t>Netwrix Endpoint Policy Manager</t>
        </is>
      </c>
      <c r="E42062" t="inlineStr">
        <is>
          <t>https://www.getapp.com/security-software/a/policypak/</t>
        </is>
      </c>
      <c r="F42062" t="inlineStr">
        <is>
          <t>Netwrix PolicyPak enables you to solve your endpoint management and endpoint protection challenges wherever users get work done, modernizing and extending the power of your existing enterprise technology assets.Read more about Netwrix Endpoint Policy Manager</t>
        </is>
      </c>
    </row>
    <row r="42063">
      <c r="A42063" t="inlineStr">
        <is>
          <t>Collaboration</t>
        </is>
      </c>
      <c r="B42063" t="inlineStr">
        <is>
          <t>Remote Work</t>
        </is>
      </c>
      <c r="C42063" t="inlineStr">
        <is>
          <t>https://www.getapp.com/collaboration-software/remote-work/os/web-based</t>
        </is>
      </c>
      <c r="D42063" t="inlineStr">
        <is>
          <t>Pexip Secure collaboration</t>
        </is>
      </c>
      <c r="E42063" t="inlineStr">
        <is>
          <t>https://www.getapp.com/collaboration-software/a/pexip-secure-collaboration/</t>
        </is>
      </c>
      <c r="F42063" t="inlineStr">
        <is>
          <t>Pexip secure collaboration is a cloud-based and on-premise solution that allows users to securely collaborate with people in their organization or external partners, regardless of location. It's simple to set up and requires no additional hardware, so users can get back to business quickly while saving money on infrastructure upgrades.Read more about Pexip Secure collaboration</t>
        </is>
      </c>
    </row>
    <row r="42064">
      <c r="A42064" t="inlineStr">
        <is>
          <t>Collaboration</t>
        </is>
      </c>
      <c r="B42064" t="inlineStr">
        <is>
          <t>Remote Work</t>
        </is>
      </c>
      <c r="C42064" t="inlineStr">
        <is>
          <t>https://www.getapp.com/collaboration-software/remote-work/os/web-based</t>
        </is>
      </c>
      <c r="D42064" t="inlineStr">
        <is>
          <t>AnyHow</t>
        </is>
      </c>
      <c r="E42064" t="inlineStr">
        <is>
          <t>https://www.getapp.com/operations-management-software/a/anyhow/</t>
        </is>
      </c>
      <c r="F42064" t="inlineStr">
        <is>
          <t>Cloud-based business management solution that helps freelancers, solo entrepreneurs, and businesses manage project communications, invoicing, reporting, and other operations.Read more about AnyHow</t>
        </is>
      </c>
    </row>
    <row r="42065">
      <c r="A42065" t="inlineStr">
        <is>
          <t>Collaboration</t>
        </is>
      </c>
      <c r="B42065" t="inlineStr">
        <is>
          <t>Remote Work</t>
        </is>
      </c>
      <c r="C42065" t="inlineStr">
        <is>
          <t>https://www.getapp.com/collaboration-software/remote-work/os/web-based</t>
        </is>
      </c>
      <c r="D42065" t="inlineStr">
        <is>
          <t>Saysimple</t>
        </is>
      </c>
      <c r="E42065" t="inlineStr">
        <is>
          <t>https://www.getapp.com/customer-service-support-software/a/saysimple/</t>
        </is>
      </c>
      <c r="F42065" t="inlineStr">
        <is>
          <t>We streamline, automate and track inbound and outbound communication efforts between organizations and their customers.Read more about Saysimple</t>
        </is>
      </c>
    </row>
    <row r="42066">
      <c r="A42066" t="inlineStr">
        <is>
          <t>Collaboration</t>
        </is>
      </c>
      <c r="B42066" t="inlineStr">
        <is>
          <t>Remote Work</t>
        </is>
      </c>
      <c r="C42066" t="inlineStr">
        <is>
          <t>https://www.getapp.com/collaboration-software/remote-work/os/web-based</t>
        </is>
      </c>
      <c r="D42066" t="inlineStr">
        <is>
          <t>I-9 Management</t>
        </is>
      </c>
      <c r="E42066" t="inlineStr">
        <is>
          <t>https://www.getapp.com/finance-accounting-software/a/i-9-management/</t>
        </is>
      </c>
      <c r="F42066" t="inlineStr">
        <is>
          <t>No matter your size, you can manage each I-9 at every stage with I-9 employment services designed to make the completion, storage, and maintenance of your I-9s easier and more streamlined.Section 1 CompletionSection 2 and Section 3 ExpertiseNotifications and In-App Compliance PromptsRead more about I-9 Management</t>
        </is>
      </c>
    </row>
    <row r="42067">
      <c r="A42067" t="inlineStr">
        <is>
          <t>Collaboration</t>
        </is>
      </c>
      <c r="B42067" t="inlineStr">
        <is>
          <t>Remote Work</t>
        </is>
      </c>
      <c r="C42067" t="inlineStr">
        <is>
          <t>https://www.getapp.com/collaboration-software/remote-work/os/web-based</t>
        </is>
      </c>
      <c r="D42067" t="inlineStr">
        <is>
          <t>Operwell</t>
        </is>
      </c>
      <c r="E42067" t="inlineStr">
        <is>
          <t>https://www.getapp.com/project-management-planning-software/a/operwell/</t>
        </is>
      </c>
      <c r="F42067" t="inlineStr">
        <is>
          <t>Operwell is online software built to operate your entire business 100% remotely.Read more about Operwell</t>
        </is>
      </c>
    </row>
    <row r="42068">
      <c r="A42068" t="inlineStr">
        <is>
          <t>Collaboration</t>
        </is>
      </c>
      <c r="B42068" t="inlineStr">
        <is>
          <t>Remote Work</t>
        </is>
      </c>
      <c r="C42068" t="inlineStr">
        <is>
          <t>https://www.getapp.com/collaboration-software/remote-work/os/web-based</t>
        </is>
      </c>
      <c r="D42068" t="inlineStr">
        <is>
          <t>Remi</t>
        </is>
      </c>
      <c r="E42068" t="inlineStr">
        <is>
          <t>https://www.getapp.com/collaboration-software/a/remi/</t>
        </is>
      </c>
      <c r="F42068" t="inlineStr">
        <is>
          <t>Remi provides companies with a way to maintain personal relationships in virtual teams and increase productivity through an improved working atmosphere. Targeted routines help employees get to know each other personally and establish a group culture.Read more about Remi</t>
        </is>
      </c>
    </row>
    <row r="42069">
      <c r="A42069" t="inlineStr">
        <is>
          <t>Collaboration</t>
        </is>
      </c>
      <c r="B42069" t="inlineStr">
        <is>
          <t>Remote Work</t>
        </is>
      </c>
      <c r="C42069" t="inlineStr">
        <is>
          <t>https://www.getapp.com/collaboration-software/remote-work/os/web-based</t>
        </is>
      </c>
      <c r="D42069" t="inlineStr">
        <is>
          <t>Org@work</t>
        </is>
      </c>
      <c r="E42069" t="inlineStr">
        <is>
          <t>https://www.getapp.com/collaboration-software/a/org-work/</t>
        </is>
      </c>
      <c r="F42069" t="inlineStr">
        <is>
          <t>Org@Work is a SaaS application, integrated with Microsoft Teams that supports hybrid work management.Org@Work facilitates work organization, supports flexible work and space optimization, and strengthens social bonds.Read more about Org@work</t>
        </is>
      </c>
    </row>
    <row r="42070">
      <c r="A42070" t="inlineStr">
        <is>
          <t>Collaboration</t>
        </is>
      </c>
      <c r="B42070" t="inlineStr">
        <is>
          <t>Remote Work</t>
        </is>
      </c>
      <c r="C42070" t="inlineStr">
        <is>
          <t>https://www.getapp.com/collaboration-software/remote-work/os/web-based</t>
        </is>
      </c>
      <c r="D42070" t="inlineStr">
        <is>
          <t>Prove</t>
        </is>
      </c>
      <c r="E42070" t="inlineStr">
        <is>
          <t>https://www.getapp.com/security-software/a/prove/</t>
        </is>
      </c>
      <c r="F42070" t="inlineStr">
        <is>
          <t>Prove's Phone-Centric Identity platform helps companies mitigate fraud while accelerating revenue and reducing OPEX across mobile, desktop, tablet, contact center, and in-store channels.Read more about Prove</t>
        </is>
      </c>
    </row>
    <row r="42071">
      <c r="A42071" t="inlineStr">
        <is>
          <t>Collaboration</t>
        </is>
      </c>
      <c r="B42071" t="inlineStr">
        <is>
          <t>Remote Work</t>
        </is>
      </c>
      <c r="C42071" t="inlineStr">
        <is>
          <t>https://www.getapp.com/collaboration-software/remote-work/os/web-based</t>
        </is>
      </c>
      <c r="D42071" t="inlineStr">
        <is>
          <t>JoinU</t>
        </is>
      </c>
      <c r="E42071" t="inlineStr">
        <is>
          <t>https://www.getapp.com/collaboration-software/a/joinu/</t>
        </is>
      </c>
      <c r="F42071" t="inlineStr">
        <is>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is>
      </c>
    </row>
    <row r="42072">
      <c r="A42072" t="inlineStr">
        <is>
          <t>Collaboration</t>
        </is>
      </c>
      <c r="B42072" t="inlineStr">
        <is>
          <t>Remote Work</t>
        </is>
      </c>
      <c r="C42072" t="inlineStr">
        <is>
          <t>https://www.getapp.com/collaboration-software/remote-work/os/web-based</t>
        </is>
      </c>
      <c r="D42072" t="inlineStr">
        <is>
          <t>Infince</t>
        </is>
      </c>
      <c r="E42072" t="inlineStr">
        <is>
          <t>https://www.getapp.com/collaboration-software/a/infince/</t>
        </is>
      </c>
      <c r="F42072" t="inlineStr">
        <is>
          <t>Infince is built for businesses seeking a unified and secure platform to manage their digital operations. It’s ideal for organizationRead more about Infince</t>
        </is>
      </c>
    </row>
    <row r="42073">
      <c r="A42073" t="inlineStr">
        <is>
          <t>Collaboration</t>
        </is>
      </c>
      <c r="B42073" t="inlineStr">
        <is>
          <t>Remote Work</t>
        </is>
      </c>
      <c r="C42073" t="inlineStr">
        <is>
          <t>https://www.getapp.com/collaboration-software/remote-work/os/web-based</t>
        </is>
      </c>
      <c r="D42073" t="inlineStr">
        <is>
          <t>Virkware</t>
        </is>
      </c>
      <c r="E42073" t="inlineStr">
        <is>
          <t>https://www.getapp.com/collaboration-software/a/virkware/</t>
        </is>
      </c>
      <c r="F42073" t="inlineStr">
        <is>
          <t>A cloud-based SaaS platform that is intuitive and helps better manage work and teams.It integrates collaboration, feedback, aspirations, talent sourcing, people discovery, skills transformation and recognition in a seamless manner.Do more with existing resources and drive stronger engagement.Read more about Virkware</t>
        </is>
      </c>
    </row>
    <row r="42074">
      <c r="A42074" t="inlineStr">
        <is>
          <t>Collaboration</t>
        </is>
      </c>
      <c r="B42074" t="inlineStr">
        <is>
          <t>Remote Work</t>
        </is>
      </c>
      <c r="C42074" t="inlineStr">
        <is>
          <t>https://www.getapp.com/collaboration-software/remote-work/os/web-based</t>
        </is>
      </c>
      <c r="D42074" t="inlineStr">
        <is>
          <t>Common Surface</t>
        </is>
      </c>
      <c r="E42074" t="inlineStr">
        <is>
          <t>https://www.getapp.com/operations-management-software/a/common-surface/</t>
        </is>
      </c>
      <c r="F42074" t="inlineStr">
        <is>
          <t>Common Surface is a workforce management platform designed to help businesses build hybrid work cultures and facilitate collaboration among employees.Read more about Common Surface</t>
        </is>
      </c>
    </row>
    <row r="42075">
      <c r="A42075" t="inlineStr">
        <is>
          <t>Collaboration</t>
        </is>
      </c>
      <c r="B42075" t="inlineStr">
        <is>
          <t>Remote Work</t>
        </is>
      </c>
      <c r="C42075" t="inlineStr">
        <is>
          <t>https://www.getapp.com/collaboration-software/remote-work/os/web-based</t>
        </is>
      </c>
      <c r="D42075" t="inlineStr">
        <is>
          <t>REKalibrate</t>
        </is>
      </c>
      <c r="E42075" t="inlineStr">
        <is>
          <t>https://www.getapp.com/operations-management-software/a/kettleos/</t>
        </is>
      </c>
      <c r="F42075" t="inlineStr">
        <is>
          <t>KettleOS is a web-based software designed to help businesses configure and manage workspaces and analyze data about employees' habits to define organizations’ policies. It enables employees to collaborate with team members, schedule meetings, and log their times.Read more about REKalibrate</t>
        </is>
      </c>
    </row>
    <row r="42076">
      <c r="A42076" t="inlineStr">
        <is>
          <t>Collaboration</t>
        </is>
      </c>
      <c r="B42076" t="inlineStr">
        <is>
          <t>Remote Work</t>
        </is>
      </c>
      <c r="C42076" t="inlineStr">
        <is>
          <t>https://www.getapp.com/collaboration-software/remote-work/os/web-based</t>
        </is>
      </c>
      <c r="D42076" t="inlineStr">
        <is>
          <t>deskMate Cloud Desktop</t>
        </is>
      </c>
      <c r="E42076" t="inlineStr">
        <is>
          <t>https://www.getapp.com/collaboration-software/a/deskmate-cloud-desktop-1/</t>
        </is>
      </c>
      <c r="F42076" t="inlineStr">
        <is>
          <t>The deskMate Cloud Desktop is a Desktop-as-a-Service application to run virtual computers controllable via a PC, Mac, or smartphone. Access is made possible via an HTML5 web application, and the virtual computers can run both Windows and Linux operating systems.Read more about deskMate Cloud Desktop</t>
        </is>
      </c>
    </row>
    <row r="42077">
      <c r="A42077" t="inlineStr">
        <is>
          <t>Collaboration</t>
        </is>
      </c>
      <c r="B42077" t="inlineStr">
        <is>
          <t>Remote Work</t>
        </is>
      </c>
      <c r="C42077" t="inlineStr">
        <is>
          <t>https://www.getapp.com/collaboration-software/remote-work/os/web-based</t>
        </is>
      </c>
      <c r="D42077" t="inlineStr">
        <is>
          <t>Business Filemanager</t>
        </is>
      </c>
      <c r="E42077" t="inlineStr">
        <is>
          <t>https://www.getapp.com/collaboration-software/a/business-filemanager/</t>
        </is>
      </c>
      <c r="F42077" t="inlineStr">
        <is>
          <t>Business Filemanager is a cloud-based data and file management software for medium-sized and large companies.Read more about Business Filemanager</t>
        </is>
      </c>
    </row>
    <row r="42078">
      <c r="A42078" t="inlineStr">
        <is>
          <t>Collaboration</t>
        </is>
      </c>
      <c r="B42078" t="inlineStr">
        <is>
          <t>Remote Work</t>
        </is>
      </c>
      <c r="C42078" t="inlineStr">
        <is>
          <t>https://www.getapp.com/collaboration-software/remote-work/os/web-based</t>
        </is>
      </c>
      <c r="D42078" t="inlineStr">
        <is>
          <t>DesktopReady</t>
        </is>
      </c>
      <c r="E42078" t="inlineStr">
        <is>
          <t>https://www.getapp.com/all-software/a/desktopready/</t>
        </is>
      </c>
      <c r="F42078" t="inlineStr">
        <is>
          <t>DesktopReady™ is a modern DaaS management platform, with built-in automation and monitoring that simplifies the delivery and management of cloud desktops. Securely stream an unmatched desktop experience to anyone on any device.Read more about DesktopReady</t>
        </is>
      </c>
    </row>
    <row r="42079">
      <c r="A42079" t="inlineStr">
        <is>
          <t>Collaboration</t>
        </is>
      </c>
      <c r="B42079" t="inlineStr">
        <is>
          <t>Remote Work</t>
        </is>
      </c>
      <c r="C42079" t="inlineStr">
        <is>
          <t>https://www.getapp.com/collaboration-software/remote-work/os/web-based</t>
        </is>
      </c>
      <c r="D42079" t="inlineStr">
        <is>
          <t>Checklisten-Manager: Homeoffice</t>
        </is>
      </c>
      <c r="E42079" t="inlineStr">
        <is>
          <t>https://www.getapp.com/operations-management-software/a/checklist-manager-home-office/</t>
        </is>
      </c>
      <c r="F42079" t="inlineStr">
        <is>
          <t>With the web-based Checklisten-Manager: Homeoffice employees can easily evaluate their home workspace. Checklists guide through the risk assessment of the remote workspace, support immediate feedback and help improve the workspace. Employers can manage documentation according to requirements.Read more about Checklisten-Manager: Homeoffice</t>
        </is>
      </c>
    </row>
    <row r="42080">
      <c r="A42080" t="inlineStr">
        <is>
          <t>Collaboration</t>
        </is>
      </c>
      <c r="B42080" t="inlineStr">
        <is>
          <t>Remote Work</t>
        </is>
      </c>
      <c r="C42080" t="inlineStr">
        <is>
          <t>https://www.getapp.com/collaboration-software/remote-work/os/web-based</t>
        </is>
      </c>
      <c r="D42080" t="inlineStr">
        <is>
          <t>StaffNet</t>
        </is>
      </c>
      <c r="E42080" t="inlineStr">
        <is>
          <t>https://www.getapp.com/operations-management-software/a/staffnet/</t>
        </is>
      </c>
      <c r="F42080" t="inlineStr">
        <is>
          <t>StaffNet is made with deskless and remote teams in mind. Employees can take work wherever they go. Avoid any hiccups and mixups by clearly defining the job within the scheduled event and employees can do the rest and get to work!Read more about StaffNet</t>
        </is>
      </c>
    </row>
    <row r="42081">
      <c r="A42081" t="inlineStr">
        <is>
          <t>Collaboration</t>
        </is>
      </c>
      <c r="B42081" t="inlineStr">
        <is>
          <t>Remote Work</t>
        </is>
      </c>
      <c r="C42081" t="inlineStr">
        <is>
          <t>https://www.getapp.com/collaboration-software/remote-work/os/web-based</t>
        </is>
      </c>
      <c r="D42081" t="inlineStr">
        <is>
          <t>Workero Workspace Management</t>
        </is>
      </c>
      <c r="E42081" t="inlineStr">
        <is>
          <t>https://www.getapp.com/collaboration-software/a/workero-workspace-management/</t>
        </is>
      </c>
      <c r="F42081" t="inlineStr">
        <is>
          <t>Flexible workplaces can be easily created with the help of Workero's Integrated workspace management software. Through the desktop platform or mobile application, the product enables employees to reserve a workstation or meeting space.Read more about Workero Workspace Management</t>
        </is>
      </c>
    </row>
    <row r="42082">
      <c r="A42082" t="inlineStr">
        <is>
          <t>Collaboration</t>
        </is>
      </c>
      <c r="B42082" t="inlineStr">
        <is>
          <t>Remote Work</t>
        </is>
      </c>
      <c r="C42082" t="inlineStr">
        <is>
          <t>https://www.getapp.com/collaboration-software/remote-work/os/web-based</t>
        </is>
      </c>
      <c r="D42082" t="inlineStr">
        <is>
          <t>Bluemeet</t>
        </is>
      </c>
      <c r="E42082" t="inlineStr">
        <is>
          <t>https://www.getapp.com/website-ecommerce-software/a/bluemeet/</t>
        </is>
      </c>
      <c r="F42082" t="inlineStr">
        <is>
          <t>BlueMeet is a virtual event software designed for businesses across all industries. It helps businesses with setting up, hosting, and managing virtual events. Features of the platform include chat and polling functionality, breakout rooms, customizable themes, and video conferencing and broadcasting.Read more about Bluemeet</t>
        </is>
      </c>
    </row>
    <row r="42083">
      <c r="A42083" t="inlineStr">
        <is>
          <t>Collaboration</t>
        </is>
      </c>
      <c r="B42083" t="inlineStr">
        <is>
          <t>Remote Work</t>
        </is>
      </c>
      <c r="C42083" t="inlineStr">
        <is>
          <t>https://www.getapp.com/collaboration-software/remote-work/os/web-based</t>
        </is>
      </c>
      <c r="D42083" t="inlineStr">
        <is>
          <t>Vervo</t>
        </is>
      </c>
      <c r="E42083" t="inlineStr">
        <is>
          <t>https://www.getapp.com/collaboration-software/a/vervo/</t>
        </is>
      </c>
      <c r="F42083" t="inlineStr">
        <is>
          <t>Vervo is a fully customizable personal and professional management application that allows users to manage projects, daily agendas, team collaboration, and more.Read more about Vervo</t>
        </is>
      </c>
    </row>
    <row r="42084">
      <c r="A42084" t="inlineStr">
        <is>
          <t>Collaboration</t>
        </is>
      </c>
      <c r="B42084" t="inlineStr">
        <is>
          <t>Remote Work</t>
        </is>
      </c>
      <c r="C42084" t="inlineStr">
        <is>
          <t>https://www.getapp.com/collaboration-software/remote-work/os/web-based</t>
        </is>
      </c>
      <c r="D42084" t="inlineStr">
        <is>
          <t>Inpixon Experience</t>
        </is>
      </c>
      <c r="E42084" t="inlineStr">
        <is>
          <t>https://www.getapp.com/collaboration-software/a/inpixon-experience/</t>
        </is>
      </c>
      <c r="F42084" t="inlineStr">
        <is>
          <t>Inpixon Experience helps you streamline all digital touchpoints into one place. Employees can easily access the solution on-demand, no matter where they’re working.Read more about Inpixon Experience</t>
        </is>
      </c>
    </row>
    <row r="42085">
      <c r="A42085" t="inlineStr">
        <is>
          <t>Collaboration</t>
        </is>
      </c>
      <c r="B42085" t="inlineStr">
        <is>
          <t>Remote Work</t>
        </is>
      </c>
      <c r="C42085" t="inlineStr">
        <is>
          <t>https://www.getapp.com/collaboration-software/remote-work/os/web-based</t>
        </is>
      </c>
      <c r="D42085" t="inlineStr">
        <is>
          <t>Invigo</t>
        </is>
      </c>
      <c r="E42085" t="inlineStr">
        <is>
          <t>https://www.getapp.com/collaboration-software/a/invigo/</t>
        </is>
      </c>
      <c r="F42085" t="inlineStr">
        <is>
          <t>Analytic Call Tracking is a cloud-based software designed to help businesses manage and track call data on a centralized platform. With the built-in dashboard, managers can view and analyze the call data, including call duration, call type, caller’s location, device type and more.Read more about Invigo</t>
        </is>
      </c>
    </row>
    <row r="42086">
      <c r="A42086" t="inlineStr">
        <is>
          <t>Collaboration</t>
        </is>
      </c>
      <c r="B42086" t="inlineStr">
        <is>
          <t>Remote Work</t>
        </is>
      </c>
      <c r="C42086" t="inlineStr">
        <is>
          <t>https://www.getapp.com/collaboration-software/remote-work/os/web-based</t>
        </is>
      </c>
      <c r="D42086" t="inlineStr">
        <is>
          <t>ailead</t>
        </is>
      </c>
      <c r="E42086" t="inlineStr">
        <is>
          <t>https://www.getapp.com/sales-software/a/ailead/</t>
        </is>
      </c>
      <c r="F42086" t="inlineStr">
        <is>
          <t>ailead is a Japanese language web conferencing tool that leverages artificial intelligence technology to help organizations collect, analyze, and visualize business negotiation data. Teams can automate processes involved in creating meeting notes.Read more about ailead</t>
        </is>
      </c>
    </row>
    <row r="42087">
      <c r="A42087" t="inlineStr">
        <is>
          <t>Collaboration</t>
        </is>
      </c>
      <c r="B42087" t="inlineStr">
        <is>
          <t>Remote Work</t>
        </is>
      </c>
      <c r="C42087" t="inlineStr">
        <is>
          <t>https://www.getapp.com/collaboration-software/remote-work/os/web-based</t>
        </is>
      </c>
      <c r="D42087" t="inlineStr">
        <is>
          <t>Pexip Secure meetings</t>
        </is>
      </c>
      <c r="E42087" t="inlineStr">
        <is>
          <t>https://www.getapp.com/collaboration-software/a/pexip-secure-meetings/</t>
        </is>
      </c>
      <c r="F42087" t="inlineStr">
        <is>
          <t>Pexip Secure Meeting provides a collaboration solution with complete control and data ownership.Read more about Pexip Secure meetings</t>
        </is>
      </c>
    </row>
    <row r="42088">
      <c r="A42088" t="inlineStr">
        <is>
          <t>Collaboration</t>
        </is>
      </c>
      <c r="B42088" t="inlineStr">
        <is>
          <t>Remote Work</t>
        </is>
      </c>
      <c r="C42088" t="inlineStr">
        <is>
          <t>https://www.getapp.com/collaboration-software/remote-work/os/web-based</t>
        </is>
      </c>
      <c r="D42088" t="inlineStr">
        <is>
          <t>iAlign</t>
        </is>
      </c>
      <c r="E42088" t="inlineStr">
        <is>
          <t>https://www.getapp.com/hr-employee-management-software/a/ialign/</t>
        </is>
      </c>
      <c r="F42088" t="inlineStr">
        <is>
          <t>iAlign is a performance management system that creates automation of performance reviews through continuous engagement and people development.Read more about iAlign</t>
        </is>
      </c>
    </row>
    <row r="42089">
      <c r="A42089" t="inlineStr">
        <is>
          <t>Collaboration</t>
        </is>
      </c>
      <c r="B42089" t="inlineStr">
        <is>
          <t>Remote Work</t>
        </is>
      </c>
      <c r="C42089" t="inlineStr">
        <is>
          <t>https://www.getapp.com/collaboration-software/remote-work/os/web-based</t>
        </is>
      </c>
      <c r="D42089" t="inlineStr">
        <is>
          <t>Sonet.io</t>
        </is>
      </c>
      <c r="E42089" t="inlineStr">
        <is>
          <t>https://www.getapp.com/customer-service-support-software/a/sonet-io/</t>
        </is>
      </c>
      <c r="F42089" t="inlineStr">
        <is>
          <t>Sonetio is a cloud-native solution for remote access to apps that provides secure remote access, zero-trust security, remote workforce visibility, and cloud-native infrastructure. It enables remote workers to access web apps, desktop apps, desktops, or servers from any browser in seconds while implementing zero-trust security and visibility.Read more about Sonet.io</t>
        </is>
      </c>
    </row>
    <row r="42090">
      <c r="A42090" t="inlineStr">
        <is>
          <t>Collaboration</t>
        </is>
      </c>
      <c r="B42090" t="inlineStr">
        <is>
          <t>Remote Work</t>
        </is>
      </c>
      <c r="C42090" t="inlineStr">
        <is>
          <t>https://www.getapp.com/collaboration-software/remote-work/os/web-based</t>
        </is>
      </c>
      <c r="D42090" t="inlineStr">
        <is>
          <t>Ordaana</t>
        </is>
      </c>
      <c r="E42090" t="inlineStr">
        <is>
          <t>https://www.getapp.com/operations-management-software/a/ordaana/</t>
        </is>
      </c>
      <c r="F42090"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42091">
      <c r="A42091" t="inlineStr">
        <is>
          <t>Collaboration</t>
        </is>
      </c>
      <c r="B42091" t="inlineStr">
        <is>
          <t>Remote Work</t>
        </is>
      </c>
      <c r="C42091" t="inlineStr">
        <is>
          <t>https://www.getapp.com/collaboration-software/remote-work/os/web-based</t>
        </is>
      </c>
      <c r="D42091" t="inlineStr">
        <is>
          <t>Everyspace</t>
        </is>
      </c>
      <c r="E42091" t="inlineStr">
        <is>
          <t>https://www.getapp.com/website-ecommerce-software/a/everyspace/</t>
        </is>
      </c>
      <c r="F42091" t="inlineStr">
        <is>
          <t>Everyspace is a social intranet that helps companies centralize communications to better engage &amp; retain employees.  We integrate with existing tools like Slack, email, calendar, etc. to help teams create data-driven engagement programs and measure impact for their ERGs or internal comms strategy.Read more about Everyspace</t>
        </is>
      </c>
    </row>
    <row r="42092">
      <c r="A42092" t="inlineStr">
        <is>
          <t>Collaboration</t>
        </is>
      </c>
      <c r="B42092" t="inlineStr">
        <is>
          <t>Remote Work</t>
        </is>
      </c>
      <c r="C42092" t="inlineStr">
        <is>
          <t>https://www.getapp.com/collaboration-software/remote-work/os/web-based</t>
        </is>
      </c>
      <c r="D42092" t="inlineStr">
        <is>
          <t>Yaraa</t>
        </is>
      </c>
      <c r="E42092" t="inlineStr">
        <is>
          <t>https://www.getapp.com/collaboration-software/a/yaraa/</t>
        </is>
      </c>
      <c r="F42092" t="inlineStr">
        <is>
          <t>Yaraa.ai your digital employee available for work 24*7. The AI-Powered business suite is ideal for Hybrid (remote + onsite) teams and effective collaboration with speech-based-touch-free, Human-System Interaction.Read more about Yaraa</t>
        </is>
      </c>
    </row>
    <row r="42093">
      <c r="A42093" t="inlineStr">
        <is>
          <t>Collaboration</t>
        </is>
      </c>
      <c r="B42093" t="inlineStr">
        <is>
          <t>Remote Work</t>
        </is>
      </c>
      <c r="C42093" t="inlineStr">
        <is>
          <t>https://www.getapp.com/collaboration-software/remote-work/os/web-based</t>
        </is>
      </c>
      <c r="D42093" t="inlineStr">
        <is>
          <t>WfhGO</t>
        </is>
      </c>
      <c r="E42093" t="inlineStr">
        <is>
          <t>https://www.getapp.com/project-management-planning-software/a/wfhgo/</t>
        </is>
      </c>
      <c r="F42093" t="inlineStr">
        <is>
          <t>WfhGO is a time tracking software that helps service-based businesses log time, generate team reports, create and manage tasks, and more.Read more about WfhGO</t>
        </is>
      </c>
    </row>
    <row r="42094">
      <c r="A42094" t="inlineStr">
        <is>
          <t>Collaboration</t>
        </is>
      </c>
      <c r="B42094" t="inlineStr">
        <is>
          <t>Remote Work</t>
        </is>
      </c>
      <c r="C42094" t="inlineStr">
        <is>
          <t>https://www.getapp.com/collaboration-software/remote-work/os/web-based</t>
        </is>
      </c>
      <c r="D42094" t="inlineStr">
        <is>
          <t>Time is Ltd.</t>
        </is>
      </c>
      <c r="E42094" t="inlineStr">
        <is>
          <t>https://www.getapp.com/collaboration-software/a/time-is-ltd/</t>
        </is>
      </c>
      <c r="F42094" t="inlineStr">
        <is>
          <t>Time is Ltd. is a cloud-based sales management software that helps businesses track team performance, view cross-company collaboration details, and create org charts on a unified platform.Read more about Time is Ltd.</t>
        </is>
      </c>
    </row>
    <row r="42095">
      <c r="A42095" t="inlineStr">
        <is>
          <t>Collaboration</t>
        </is>
      </c>
      <c r="B42095" t="inlineStr">
        <is>
          <t>Remote Work</t>
        </is>
      </c>
      <c r="C42095" t="inlineStr">
        <is>
          <t>https://www.getapp.com/collaboration-software/remote-work/os/web-based</t>
        </is>
      </c>
      <c r="D42095" t="inlineStr">
        <is>
          <t>Netwrix Endpoint Policy Manager</t>
        </is>
      </c>
      <c r="E42095" t="inlineStr">
        <is>
          <t>https://www.getapp.com/security-software/a/policypak/</t>
        </is>
      </c>
      <c r="F42095" t="inlineStr">
        <is>
          <t>Netwrix PolicyPak enables you to solve your endpoint management and endpoint protection challenges wherever users get work done, modernizing and extending the power of your existing enterprise technology assets.Read more about Netwrix Endpoint Policy Manager</t>
        </is>
      </c>
    </row>
    <row r="42096">
      <c r="A42096" t="inlineStr">
        <is>
          <t>Collaboration</t>
        </is>
      </c>
      <c r="B42096" t="inlineStr">
        <is>
          <t>Remote Work</t>
        </is>
      </c>
      <c r="C42096" t="inlineStr">
        <is>
          <t>https://www.getapp.com/collaboration-software/remote-work/os/web-based</t>
        </is>
      </c>
      <c r="D42096" t="inlineStr">
        <is>
          <t>Pexip Secure collaboration</t>
        </is>
      </c>
      <c r="E42096" t="inlineStr">
        <is>
          <t>https://www.getapp.com/collaboration-software/a/pexip-secure-collaboration/</t>
        </is>
      </c>
      <c r="F42096" t="inlineStr">
        <is>
          <t>Pexip secure collaboration is a cloud-based and on-premise solution that allows users to securely collaborate with people in their organization or external partners, regardless of location. It's simple to set up and requires no additional hardware, so users can get back to business quickly while saving money on infrastructure upgrades.Read more about Pexip Secure collaboration</t>
        </is>
      </c>
    </row>
    <row r="42097">
      <c r="A42097" t="inlineStr">
        <is>
          <t>Collaboration</t>
        </is>
      </c>
      <c r="B42097" t="inlineStr">
        <is>
          <t>Remote Work</t>
        </is>
      </c>
      <c r="C42097" t="inlineStr">
        <is>
          <t>https://www.getapp.com/collaboration-software/remote-work/os/web-based</t>
        </is>
      </c>
      <c r="D42097" t="inlineStr">
        <is>
          <t>Servv</t>
        </is>
      </c>
      <c r="E42097" t="inlineStr">
        <is>
          <t>https://www.getapp.com/collaboration-software/a/servv/</t>
        </is>
      </c>
      <c r="F42097" t="inlineStr">
        <is>
          <t>Servv is a cloud-based appointment booking application designed to help small business owners create, view, update, and delete virtual as well as in-person events, tours, classes, appointments, webinars, and more. The platform enables merchants to provide a personalized virtual shopping experience via the Shopify store and set up virtual appointments via Zoom or Google Calendar.Read more about Servv</t>
        </is>
      </c>
    </row>
    <row r="42098">
      <c r="A42098" t="inlineStr">
        <is>
          <t>Collaboration</t>
        </is>
      </c>
      <c r="B42098" t="inlineStr">
        <is>
          <t>Remote Work</t>
        </is>
      </c>
      <c r="C42098" t="inlineStr">
        <is>
          <t>https://www.getapp.com/collaboration-software/remote-work/os/web-based</t>
        </is>
      </c>
      <c r="D42098" t="inlineStr">
        <is>
          <t>LiveBench</t>
        </is>
      </c>
      <c r="E42098" t="inlineStr">
        <is>
          <t>https://www.getapp.com/collaboration-software/a/livebench/</t>
        </is>
      </c>
      <c r="F42098" t="inlineStr">
        <is>
          <t>Introducing LiveBench, a cutting-edge platform transforming semiconductor evaluation. This 24/7 cloud-based solution eliminates physical setups, offering engineers and designers an exceptional remote lab experience. Control ICs and subsystems in real-time via a web browser.Read more about LiveBench</t>
        </is>
      </c>
    </row>
    <row r="42099">
      <c r="A42099" t="inlineStr">
        <is>
          <t>Collaboration</t>
        </is>
      </c>
      <c r="B42099" t="inlineStr">
        <is>
          <t>Remote Work</t>
        </is>
      </c>
      <c r="C42099" t="inlineStr">
        <is>
          <t>https://www.getapp.com/collaboration-software/remote-work/os/web-based</t>
        </is>
      </c>
      <c r="D42099" t="inlineStr">
        <is>
          <t>remote.it</t>
        </is>
      </c>
      <c r="E42099" t="inlineStr">
        <is>
          <t>https://www.getapp.com/security-software/a/remote-it/</t>
        </is>
      </c>
      <c r="F42099" t="inlineStr">
        <is>
          <t>remote.it delivers zero-trust network connectivity as a service, revolutionizing remote access and network management. It connects without public IP addresses, survives network changes, and minimizes attack surfaces. With flexible deployment options and a wide range of applications, it's a robust VP.Read more about remote.it</t>
        </is>
      </c>
    </row>
    <row r="42100">
      <c r="A42100" t="inlineStr">
        <is>
          <t>Collaboration</t>
        </is>
      </c>
      <c r="B42100" t="inlineStr">
        <is>
          <t>Remote Work</t>
        </is>
      </c>
      <c r="C42100" t="inlineStr">
        <is>
          <t>https://www.getapp.com/collaboration-software/remote-work/os/web-based</t>
        </is>
      </c>
      <c r="D42100" t="inlineStr">
        <is>
          <t>VIRNECT Remote</t>
        </is>
      </c>
      <c r="E42100" t="inlineStr">
        <is>
          <t>https://www.getapp.com/collaboration-software/a/virnect-remote/</t>
        </is>
      </c>
      <c r="F42100" t="inlineStr">
        <is>
          <t>VIRNECT Remote is an innovative solution enabling efficient remote support, supervision, and recording through real-time wireless video and augmented reality technology.Read more about VIRNECT Remote</t>
        </is>
      </c>
    </row>
    <row r="42101">
      <c r="A42101" t="inlineStr">
        <is>
          <t>Collaboration</t>
        </is>
      </c>
      <c r="B42101" t="inlineStr">
        <is>
          <t>Remote Work</t>
        </is>
      </c>
      <c r="C42101" t="inlineStr">
        <is>
          <t>https://www.getapp.com/collaboration-software/remote-work/os/web-based</t>
        </is>
      </c>
      <c r="D42101" t="inlineStr">
        <is>
          <t>WelcomeSpaces</t>
        </is>
      </c>
      <c r="E42101" t="inlineStr">
        <is>
          <t>https://www.getapp.com/collaboration-software/a/welcomespaces/</t>
        </is>
      </c>
      <c r="F42101" t="inlineStr">
        <is>
          <t>WelcomeSpaces is an online platform that connects clients with financial professionals. It features the largest selection of financial experts available online, including independent professionals and those from major firms. Clients can browse profiles, compare offers, and select experts that suit their needs while maintaining control over their data.Read more about WelcomeSpaces</t>
        </is>
      </c>
    </row>
    <row r="42102">
      <c r="A42102" t="inlineStr">
        <is>
          <t>Collaboration</t>
        </is>
      </c>
      <c r="B42102" t="inlineStr">
        <is>
          <t>Remote Work</t>
        </is>
      </c>
      <c r="C42102" t="inlineStr">
        <is>
          <t>https://www.getapp.com/collaboration-software/remote-work/os/web-based</t>
        </is>
      </c>
      <c r="D42102" t="inlineStr">
        <is>
          <t>Brix</t>
        </is>
      </c>
      <c r="E42102" t="inlineStr">
        <is>
          <t>https://www.getapp.com/hr-employee-management-software/a/brix-1/</t>
        </is>
      </c>
      <c r="F42102" t="inlineStr">
        <is>
          <t>Brix empowers remote work success with Performance Manager, optimizing productivity and fostering collaboration. Combine it with Recruiter for efficient hiring. From job descriptions to candidate screening, Brix revolutionizes recruitment for remote and global teams.Read more about Brix</t>
        </is>
      </c>
    </row>
    <row r="42103">
      <c r="A42103" t="inlineStr">
        <is>
          <t>Collaboration</t>
        </is>
      </c>
      <c r="B42103" t="inlineStr">
        <is>
          <t>Remote Work</t>
        </is>
      </c>
      <c r="C42103" t="inlineStr">
        <is>
          <t>https://www.getapp.com/collaboration-software/remote-work/os/web-based</t>
        </is>
      </c>
      <c r="D42103" t="inlineStr">
        <is>
          <t>LiveBench</t>
        </is>
      </c>
      <c r="E42103" t="inlineStr">
        <is>
          <t>https://www.getapp.com/collaboration-software/a/livebench/</t>
        </is>
      </c>
      <c r="F42103" t="inlineStr">
        <is>
          <t>Introducing LiveBench, a cutting-edge platform transforming semiconductor evaluation. This 24/7 cloud-based solution eliminates physical setups, offering engineers and designers an exceptional remote lab experience. Control ICs and subsystems in real-time via a web browser.Read more about LiveBench</t>
        </is>
      </c>
    </row>
    <row r="42104">
      <c r="A42104" t="inlineStr">
        <is>
          <t>Collaboration</t>
        </is>
      </c>
      <c r="B42104" t="inlineStr">
        <is>
          <t>Remote Work</t>
        </is>
      </c>
      <c r="C42104" t="inlineStr">
        <is>
          <t>https://www.getapp.com/collaboration-software/remote-work/os/web-based</t>
        </is>
      </c>
      <c r="D42104" t="inlineStr">
        <is>
          <t>Juicer</t>
        </is>
      </c>
      <c r="E42104" t="inlineStr">
        <is>
          <t>https://www.getapp.com/marketing-software/a/juicer/</t>
        </is>
      </c>
      <c r="F42104" t="inlineStr">
        <is>
          <t>Embed a real-time, fully branded social media feed on any site—unlimited sources, granular moderation, and analytics included.Read more about Juicer</t>
        </is>
      </c>
    </row>
    <row r="42105">
      <c r="A42105" t="inlineStr">
        <is>
          <t>Collaboration</t>
        </is>
      </c>
      <c r="B42105" t="inlineStr">
        <is>
          <t>Screen Sharing</t>
        </is>
      </c>
      <c r="C42105" t="inlineStr">
        <is>
          <t>https://www.getapp.com/collaboration-software/screen-sharing/os/web-based</t>
        </is>
      </c>
      <c r="D42105" t="inlineStr">
        <is>
          <t>Slack</t>
        </is>
      </c>
      <c r="E42105" t="inlineStr">
        <is>
          <t>https://www.getapp.com/collaboration-software/a/slack/</t>
        </is>
      </c>
      <c r="F42105" t="inlineStr">
        <is>
          <t>Slack is a single workspace that connects users with the people and tools they work with everyday, no matter where they are or what they doRead more about Slack</t>
        </is>
      </c>
    </row>
    <row r="42106">
      <c r="A42106" t="inlineStr">
        <is>
          <t>Collaboration</t>
        </is>
      </c>
      <c r="B42106" t="inlineStr">
        <is>
          <t>Screen Sharing</t>
        </is>
      </c>
      <c r="C42106" t="inlineStr">
        <is>
          <t>https://www.getapp.com/collaboration-software/screen-sharing/os/web-based</t>
        </is>
      </c>
      <c r="D42106" t="inlineStr">
        <is>
          <t>Zoom Workplace</t>
        </is>
      </c>
      <c r="E42106" t="inlineStr">
        <is>
          <t>https://www.getapp.com/it-communications-software/a/zoom/</t>
        </is>
      </c>
      <c r="F42106"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42107">
      <c r="A42107" t="inlineStr">
        <is>
          <t>Collaboration</t>
        </is>
      </c>
      <c r="B42107" t="inlineStr">
        <is>
          <t>Screen Sharing</t>
        </is>
      </c>
      <c r="C42107" t="inlineStr">
        <is>
          <t>https://www.getapp.com/collaboration-software/screen-sharing/os/web-based</t>
        </is>
      </c>
      <c r="D42107" t="inlineStr">
        <is>
          <t>GoTo Meeting</t>
        </is>
      </c>
      <c r="E42107" t="inlineStr">
        <is>
          <t>https://www.getapp.com/it-communications-software/a/gotomeeting/</t>
        </is>
      </c>
      <c r="F42107"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42108">
      <c r="A42108" t="inlineStr">
        <is>
          <t>Collaboration</t>
        </is>
      </c>
      <c r="B42108" t="inlineStr">
        <is>
          <t>Screen Sharing</t>
        </is>
      </c>
      <c r="C42108" t="inlineStr">
        <is>
          <t>https://www.getapp.com/collaboration-software/screen-sharing/os/web-based</t>
        </is>
      </c>
      <c r="D42108" t="inlineStr">
        <is>
          <t>Microsoft Teams</t>
        </is>
      </c>
      <c r="E42108" t="inlineStr">
        <is>
          <t>https://www.getapp.com/collaboration-software/a/microsoft-teams/</t>
        </is>
      </c>
      <c r="F42108"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42109">
      <c r="A42109" t="inlineStr">
        <is>
          <t>Collaboration</t>
        </is>
      </c>
      <c r="B42109" t="inlineStr">
        <is>
          <t>Screen Sharing</t>
        </is>
      </c>
      <c r="C42109" t="inlineStr">
        <is>
          <t>https://www.getapp.com/collaboration-software/screen-sharing/os/web-based</t>
        </is>
      </c>
      <c r="D42109" t="inlineStr">
        <is>
          <t>Webex Suite</t>
        </is>
      </c>
      <c r="E42109" t="inlineStr">
        <is>
          <t>https://www.getapp.com/it-communications-software/a/webex/</t>
        </is>
      </c>
      <c r="F42109" t="inlineStr">
        <is>
          <t>Webex brings together Calling, Meeting and Messaging modes of collaboration into a seamless, engaging, inclusive and intelligent experience.Read more about Webex Suite</t>
        </is>
      </c>
    </row>
    <row r="42110">
      <c r="A42110" t="inlineStr">
        <is>
          <t>Collaboration</t>
        </is>
      </c>
      <c r="B42110" t="inlineStr">
        <is>
          <t>Screen Sharing</t>
        </is>
      </c>
      <c r="C42110" t="inlineStr">
        <is>
          <t>https://www.getapp.com/collaboration-software/screen-sharing/os/web-based</t>
        </is>
      </c>
      <c r="D42110" t="inlineStr">
        <is>
          <t>Zoho Assist</t>
        </is>
      </c>
      <c r="E42110" t="inlineStr">
        <is>
          <t>https://www.getapp.com/customer-service-support-software/a/zoho-assist/</t>
        </is>
      </c>
      <c r="F42110" t="inlineStr">
        <is>
          <t>Quickly support remote customers through web-based, attended remote support sessions and manage remote computers effortlessly through unattended remote access.Read more about Zoho Assist</t>
        </is>
      </c>
    </row>
    <row r="42111">
      <c r="A42111" t="inlineStr">
        <is>
          <t>Collaboration</t>
        </is>
      </c>
      <c r="B42111" t="inlineStr">
        <is>
          <t>Screen Sharing</t>
        </is>
      </c>
      <c r="C42111" t="inlineStr">
        <is>
          <t>https://www.getapp.com/collaboration-software/screen-sharing/os/web-based</t>
        </is>
      </c>
      <c r="D42111" t="inlineStr">
        <is>
          <t>ISL Light</t>
        </is>
      </c>
      <c r="E42111" t="inlineStr">
        <is>
          <t>https://www.getapp.com/customer-service-support-software/a/isl-light/</t>
        </is>
      </c>
      <c r="F42111" t="inlineStr">
        <is>
          <t>ISL Online is a cross-platform remote support software which allows users to access and control computers and mobile devices from afar, in order to provide fast technical support to users. Access attended or unattended computers (Windows, Mac or Linux) in seconds from any computer or mobile device.Read more about ISL Light</t>
        </is>
      </c>
    </row>
    <row r="42112">
      <c r="A42112" t="inlineStr">
        <is>
          <t>Collaboration</t>
        </is>
      </c>
      <c r="B42112" t="inlineStr">
        <is>
          <t>Screen Sharing</t>
        </is>
      </c>
      <c r="C42112" t="inlineStr">
        <is>
          <t>https://www.getapp.com/collaboration-software/screen-sharing/os/web-based</t>
        </is>
      </c>
      <c r="D42112" t="inlineStr">
        <is>
          <t>Zoho Meeting</t>
        </is>
      </c>
      <c r="E42112" t="inlineStr">
        <is>
          <t>https://www.getapp.com/it-communications-software/a/zoho-meeting/</t>
        </is>
      </c>
      <c r="F42112" t="inlineStr">
        <is>
          <t>Zoho Meeting is a best web conferencing solution built to manage your online meetings, video conferencing and webinars. Completely browser-based and no downloads required.Read more about Zoho Meeting</t>
        </is>
      </c>
    </row>
    <row r="42113">
      <c r="A42113" t="inlineStr">
        <is>
          <t>Collaboration</t>
        </is>
      </c>
      <c r="B42113" t="inlineStr">
        <is>
          <t>Screen Sharing</t>
        </is>
      </c>
      <c r="C42113" t="inlineStr">
        <is>
          <t>https://www.getapp.com/collaboration-software/screen-sharing/os/web-based</t>
        </is>
      </c>
      <c r="D42113" t="inlineStr">
        <is>
          <t>Loom</t>
        </is>
      </c>
      <c r="E42113" t="inlineStr">
        <is>
          <t>https://www.getapp.com/it-communications-software/a/loom/</t>
        </is>
      </c>
      <c r="F42113" t="inlineStr">
        <is>
          <t>Loom is a video making solution designed to help businesses facilitate workplace communication through video or screen recording capabilities. It allows users to utilize the web interface to capture screens or record front-facing camera videos and share them via a link with stakeholders.Read more about Loom</t>
        </is>
      </c>
    </row>
    <row r="42114">
      <c r="A42114" t="inlineStr">
        <is>
          <t>Collaboration</t>
        </is>
      </c>
      <c r="B42114" t="inlineStr">
        <is>
          <t>Screen Sharing</t>
        </is>
      </c>
      <c r="C42114" t="inlineStr">
        <is>
          <t>https://www.getapp.com/collaboration-software/screen-sharing/os/web-based</t>
        </is>
      </c>
      <c r="D42114" t="inlineStr">
        <is>
          <t>Livestorm</t>
        </is>
      </c>
      <c r="E42114" t="inlineStr">
        <is>
          <t>https://www.getapp.com/it-communications-software/a/livestorm/</t>
        </is>
      </c>
      <c r="F42114" t="inlineStr">
        <is>
          <t>Livestorm is a browser-based video communication platform that easily connects teams on the device of their choice to promote, host, and analyze online events.Read more about Livestorm</t>
        </is>
      </c>
    </row>
    <row r="42115">
      <c r="A42115" t="inlineStr">
        <is>
          <t>Collaboration</t>
        </is>
      </c>
      <c r="B42115" t="inlineStr">
        <is>
          <t>Screen Sharing</t>
        </is>
      </c>
      <c r="C42115" t="inlineStr">
        <is>
          <t>https://www.getapp.com/collaboration-software/screen-sharing/os/web-based</t>
        </is>
      </c>
      <c r="D42115" t="inlineStr">
        <is>
          <t>Dialpad AI Meetings</t>
        </is>
      </c>
      <c r="E42115" t="inlineStr">
        <is>
          <t>https://www.getapp.com/it-communications-software/a/uberconference/</t>
        </is>
      </c>
      <c r="F42115" t="inlineStr">
        <is>
          <t>Dialpad Meetings is an online meeting and web conferencing software designed for businesses of all sizes. The platform allows conference calls to be scheduled, monitored, and controlled through a dedicated web interface, with tools including HD video, screen sharing, custom hold music, and more.Read more about Dialpad AI Meetings</t>
        </is>
      </c>
    </row>
    <row r="42116">
      <c r="A42116" t="inlineStr">
        <is>
          <t>Collaboration</t>
        </is>
      </c>
      <c r="B42116" t="inlineStr">
        <is>
          <t>Screen Sharing</t>
        </is>
      </c>
      <c r="C42116" t="inlineStr">
        <is>
          <t>https://www.getapp.com/collaboration-software/screen-sharing/os/web-based</t>
        </is>
      </c>
      <c r="D42116" t="inlineStr">
        <is>
          <t>RingCentral Video</t>
        </is>
      </c>
      <c r="E42116" t="inlineStr">
        <is>
          <t>https://www.getapp.com/it-communications-software/a/ringcentral-video/</t>
        </is>
      </c>
      <c r="F42116" t="inlineStr">
        <is>
          <t>RingCentral Video is a cloud-based video conferencing platform designed to help businesses conduct virtual meetings from multiple devices such as desktops, tablets &amp; mobile devices. The solution offers collaboration tools including audio and video calls, screen sharing, integrated messaging &amp; more.Read more about RingCentral Video</t>
        </is>
      </c>
    </row>
    <row r="42117">
      <c r="A42117" t="inlineStr">
        <is>
          <t>Collaboration</t>
        </is>
      </c>
      <c r="B42117" t="inlineStr">
        <is>
          <t>Screen Sharing</t>
        </is>
      </c>
      <c r="C42117" t="inlineStr">
        <is>
          <t>https://www.getapp.com/collaboration-software/screen-sharing/os/web-based</t>
        </is>
      </c>
      <c r="D42117" t="inlineStr">
        <is>
          <t>LiveWebinar</t>
        </is>
      </c>
      <c r="E42117" t="inlineStr">
        <is>
          <t>https://www.getapp.com/it-communications-software/a/livewebinar/</t>
        </is>
      </c>
      <c r="F42117" t="inlineStr">
        <is>
          <t>LiveWebinar.com is a cloud-based webinar software that helps both small teams and enterprises manage webinars and online meetings. It lets any sales, HR, or marketing team easily perform online events for their audiences.Read more about LiveWebinar</t>
        </is>
      </c>
    </row>
    <row r="42118">
      <c r="A42118" t="inlineStr">
        <is>
          <t>Collaboration</t>
        </is>
      </c>
      <c r="B42118" t="inlineStr">
        <is>
          <t>Screen Sharing</t>
        </is>
      </c>
      <c r="C42118" t="inlineStr">
        <is>
          <t>https://www.getapp.com/collaboration-software/screen-sharing/os/web-based</t>
        </is>
      </c>
      <c r="D42118" t="inlineStr">
        <is>
          <t>LogMeIn Rescue</t>
        </is>
      </c>
      <c r="E42118" t="inlineStr">
        <is>
          <t>https://www.getapp.com/it-management-software/a/logmein-rescue/</t>
        </is>
      </c>
      <c r="F42118" t="inlineStr">
        <is>
          <t>Rescue is a powerful, easy-to-use remote support solution for PC’s, Mac’s, mobile devices, and more.Read more about LogMeIn Rescue</t>
        </is>
      </c>
    </row>
    <row r="42119">
      <c r="A42119" t="inlineStr">
        <is>
          <t>Collaboration</t>
        </is>
      </c>
      <c r="B42119" t="inlineStr">
        <is>
          <t>Screen Sharing</t>
        </is>
      </c>
      <c r="C42119" t="inlineStr">
        <is>
          <t>https://www.getapp.com/collaboration-software/screen-sharing/os/web-based</t>
        </is>
      </c>
      <c r="D42119" t="inlineStr">
        <is>
          <t>GoBrunch</t>
        </is>
      </c>
      <c r="E42119" t="inlineStr">
        <is>
          <t>https://www.getapp.com/it-communications-software/a/gobrunch/</t>
        </is>
      </c>
      <c r="F42119" t="inlineStr">
        <is>
          <t>Reimagine your office in the virtual space. GoBrunch is a video chat app based on interactive virtual rooms that mimic real spaces. Bring back the face-to-face culture of your office to the remote workplace.Read more about GoBrunch</t>
        </is>
      </c>
    </row>
    <row r="42120">
      <c r="A42120" t="inlineStr">
        <is>
          <t>Collaboration</t>
        </is>
      </c>
      <c r="B42120" t="inlineStr">
        <is>
          <t>Screen Sharing</t>
        </is>
      </c>
      <c r="C42120" t="inlineStr">
        <is>
          <t>https://www.getapp.com/collaboration-software/screen-sharing/os/web-based</t>
        </is>
      </c>
      <c r="D42120" t="inlineStr">
        <is>
          <t>ClickMeeting</t>
        </is>
      </c>
      <c r="E42120" t="inlineStr">
        <is>
          <t>https://www.getapp.com/collaboration-software/a/clickmeeting/</t>
        </is>
      </c>
      <c r="F42120"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42121">
      <c r="A42121" t="inlineStr">
        <is>
          <t>Collaboration</t>
        </is>
      </c>
      <c r="B42121" t="inlineStr">
        <is>
          <t>Screen Sharing</t>
        </is>
      </c>
      <c r="C42121" t="inlineStr">
        <is>
          <t>https://www.getapp.com/collaboration-software/screen-sharing/os/web-based</t>
        </is>
      </c>
      <c r="D42121" t="inlineStr">
        <is>
          <t>Vectera</t>
        </is>
      </c>
      <c r="E42121" t="inlineStr">
        <is>
          <t>https://www.getapp.com/it-communications-software/a/vectera/</t>
        </is>
      </c>
      <c r="F42121"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42122">
      <c r="A42122" t="inlineStr">
        <is>
          <t>Collaboration</t>
        </is>
      </c>
      <c r="B42122" t="inlineStr">
        <is>
          <t>Screen Sharing</t>
        </is>
      </c>
      <c r="C42122" t="inlineStr">
        <is>
          <t>https://www.getapp.com/collaboration-software/screen-sharing/os/web-based</t>
        </is>
      </c>
      <c r="D42122" t="inlineStr">
        <is>
          <t>Mattermost</t>
        </is>
      </c>
      <c r="E42122" t="inlineStr">
        <is>
          <t>https://www.getapp.com/collaboration-software/a/mattermost/</t>
        </is>
      </c>
      <c r="F42122" t="inlineStr">
        <is>
          <t>Mattermost is an open source workplace messaging system for web, PCs &amp; phones, that supports 1-1 &amp; group messaging, file sharing, multiple languages, &amp; moreRead more about Mattermost</t>
        </is>
      </c>
    </row>
    <row r="42123">
      <c r="A42123" t="inlineStr">
        <is>
          <t>Collaboration</t>
        </is>
      </c>
      <c r="B42123" t="inlineStr">
        <is>
          <t>Screen Sharing</t>
        </is>
      </c>
      <c r="C42123" t="inlineStr">
        <is>
          <t>https://www.getapp.com/collaboration-software/screen-sharing/os/web-based</t>
        </is>
      </c>
      <c r="D42123" t="inlineStr">
        <is>
          <t>CrankWheel</t>
        </is>
      </c>
      <c r="E42123" t="inlineStr">
        <is>
          <t>https://www.getapp.com/it-communications-software/a/crankwheel/</t>
        </is>
      </c>
      <c r="F42123" t="inlineStr">
        <is>
          <t>Stop losing sales because of screen sharing problems. Try our zero hassle screen sharing, tailor-made for sales. Viewers join on any browser, desktop or mobile.Read more about CrankWheel</t>
        </is>
      </c>
    </row>
    <row r="42124">
      <c r="A42124" t="inlineStr">
        <is>
          <t>Collaboration</t>
        </is>
      </c>
      <c r="B42124" t="inlineStr">
        <is>
          <t>Screen Sharing</t>
        </is>
      </c>
      <c r="C42124" t="inlineStr">
        <is>
          <t>https://www.getapp.com/collaboration-software/screen-sharing/os/web-based</t>
        </is>
      </c>
      <c r="D42124" t="inlineStr">
        <is>
          <t>Droplr</t>
        </is>
      </c>
      <c r="E42124" t="inlineStr">
        <is>
          <t>https://www.getapp.com/collaboration-software/a/droplr/</t>
        </is>
      </c>
      <c r="F42124" t="inlineStr">
        <is>
          <t>Droplr is a remote collaboration &amp; communication tool enabling remote teams to instantly swap screenshots &amp; share screens &amp; files with teammates &amp; clientsRead more about Droplr</t>
        </is>
      </c>
    </row>
    <row r="42125">
      <c r="A42125" t="inlineStr">
        <is>
          <t>Collaboration</t>
        </is>
      </c>
      <c r="B42125" t="inlineStr">
        <is>
          <t>Screen Sharing</t>
        </is>
      </c>
      <c r="C42125" t="inlineStr">
        <is>
          <t>https://www.getapp.com/collaboration-software/screen-sharing/os/web-based</t>
        </is>
      </c>
      <c r="D42125" t="inlineStr">
        <is>
          <t>Pexip Connect</t>
        </is>
      </c>
      <c r="E42125" t="inlineStr">
        <is>
          <t>https://www.getapp.com/collaboration-software/a/pexip/</t>
        </is>
      </c>
      <c r="F42125" t="inlineStr">
        <is>
          <t>Seamlessly join Microsoft Teams or Google Meet meetings from your favorite meeting rooms with the touch of a button!Read more about Pexip Connect</t>
        </is>
      </c>
    </row>
    <row r="42126">
      <c r="A42126" t="inlineStr">
        <is>
          <t>Collaboration</t>
        </is>
      </c>
      <c r="B42126" t="inlineStr">
        <is>
          <t>Screen Sharing</t>
        </is>
      </c>
      <c r="C42126" t="inlineStr">
        <is>
          <t>https://www.getapp.com/collaboration-software/screen-sharing/os/web-based</t>
        </is>
      </c>
      <c r="D42126" t="inlineStr">
        <is>
          <t>Amazon Chime</t>
        </is>
      </c>
      <c r="E42126" t="inlineStr">
        <is>
          <t>https://www.getapp.com/it-communications-software/a/amazon-chime/</t>
        </is>
      </c>
      <c r="F42126" t="inlineStr">
        <is>
          <t>Amazon Chime is an online meeting solution designed to streamline the process of organizing &amp; conducting voice calls, video calls &amp; conferences, and moreRead more about Amazon Chime</t>
        </is>
      </c>
    </row>
    <row r="42127">
      <c r="A42127" t="inlineStr">
        <is>
          <t>Collaboration</t>
        </is>
      </c>
      <c r="B42127" t="inlineStr">
        <is>
          <t>Screen Sharing</t>
        </is>
      </c>
      <c r="C42127" t="inlineStr">
        <is>
          <t>https://www.getapp.com/collaboration-software/screen-sharing/os/web-based</t>
        </is>
      </c>
      <c r="D42127" t="inlineStr">
        <is>
          <t>ClickShare Presentation</t>
        </is>
      </c>
      <c r="E42127" t="inlineStr">
        <is>
          <t>https://www.getapp.com/it-communications-software/a/clickshare-presentation/</t>
        </is>
      </c>
      <c r="F42127" t="inlineStr">
        <is>
          <t>ClickShare Presentation is a screen sharing solution designed to help businesses create and share live presentations across multiple devices. The wireless presentation system offers a host of interactivity functionalities including annotation, moderation, touch back support, and blackboarding.Read more about ClickShare Presentation</t>
        </is>
      </c>
    </row>
    <row r="42128">
      <c r="A42128" t="inlineStr">
        <is>
          <t>Collaboration</t>
        </is>
      </c>
      <c r="B42128" t="inlineStr">
        <is>
          <t>Screen Sharing</t>
        </is>
      </c>
      <c r="C42128" t="inlineStr">
        <is>
          <t>https://www.getapp.com/collaboration-software/screen-sharing/os/web-based</t>
        </is>
      </c>
      <c r="D42128" t="inlineStr">
        <is>
          <t>ClickShare Conference</t>
        </is>
      </c>
      <c r="E42128" t="inlineStr">
        <is>
          <t>https://www.getapp.com/it-communications-software/a/clickshare-conference/</t>
        </is>
      </c>
      <c r="F42128" t="inlineStr">
        <is>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is>
      </c>
    </row>
    <row r="42129">
      <c r="A42129" t="inlineStr">
        <is>
          <t>Collaboration</t>
        </is>
      </c>
      <c r="B42129" t="inlineStr">
        <is>
          <t>Screen Sharing</t>
        </is>
      </c>
      <c r="C42129" t="inlineStr">
        <is>
          <t>https://www.getapp.com/collaboration-software/screen-sharing/os/web-based</t>
        </is>
      </c>
      <c r="D42129" t="inlineStr">
        <is>
          <t>Bluescape</t>
        </is>
      </c>
      <c r="E42129" t="inlineStr">
        <is>
          <t>https://www.getapp.com/collaboration-software/a/bluescape/</t>
        </is>
      </c>
      <c r="F42129"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42130">
      <c r="A42130" t="inlineStr">
        <is>
          <t>Collaboration</t>
        </is>
      </c>
      <c r="B42130" t="inlineStr">
        <is>
          <t>Screen Sharing</t>
        </is>
      </c>
      <c r="C42130" t="inlineStr">
        <is>
          <t>https://www.getapp.com/collaboration-software/screen-sharing/os/web-based</t>
        </is>
      </c>
      <c r="D42130" t="inlineStr">
        <is>
          <t>Bird Eats Bug</t>
        </is>
      </c>
      <c r="E42130" t="inlineStr">
        <is>
          <t>https://www.getapp.com/it-management-software/a/bird-eats-bug/</t>
        </is>
      </c>
      <c r="F42130" t="inlineStr">
        <is>
          <t>By combining screen recording with technical logs, Bird Eats Bug saves on average 2-4 hours/user/day on dealing with technical issues. The tool requires no technical setup so any company can start using it within a few minutes to achieve efficiency gains from Day 1.Read more about Bird Eats Bug</t>
        </is>
      </c>
    </row>
    <row r="42131">
      <c r="A42131" t="inlineStr">
        <is>
          <t>Collaboration</t>
        </is>
      </c>
      <c r="B42131" t="inlineStr">
        <is>
          <t>Screen Sharing</t>
        </is>
      </c>
      <c r="C42131" t="inlineStr">
        <is>
          <t>https://www.getapp.com/collaboration-software/screen-sharing/os/web-based</t>
        </is>
      </c>
      <c r="D42131" t="inlineStr">
        <is>
          <t>Zoho Webinar</t>
        </is>
      </c>
      <c r="E42131" t="inlineStr">
        <is>
          <t>https://www.getapp.com/it-communications-software/a/zoho-webinar/</t>
        </is>
      </c>
      <c r="F42131" t="inlineStr">
        <is>
          <t>Video webinars offer the most reliable, quality live video experience without compromising on security and scalability. Zoho Webinar offers a clutter-free webinar platform experience and helps you cater to a large group of audience based on your business prospects.Read more about Zoho Webinar</t>
        </is>
      </c>
    </row>
    <row r="42132">
      <c r="A42132" t="inlineStr">
        <is>
          <t>Collaboration</t>
        </is>
      </c>
      <c r="B42132" t="inlineStr">
        <is>
          <t>Screen Sharing</t>
        </is>
      </c>
      <c r="C42132" t="inlineStr">
        <is>
          <t>https://www.getapp.com/collaboration-software/screen-sharing/os/web-based</t>
        </is>
      </c>
      <c r="D42132" t="inlineStr">
        <is>
          <t>NetSupport Manager</t>
        </is>
      </c>
      <c r="E42132" t="inlineStr">
        <is>
          <t>https://www.getapp.com/customer-service-support-software/a/netsupport-manager/</t>
        </is>
      </c>
      <c r="F42132" t="inlineStr">
        <is>
          <t>Secure remote connection to critical systems, servers and users - from anywhere to anywhere!Read more about NetSupport Manager</t>
        </is>
      </c>
    </row>
    <row r="42133">
      <c r="A42133" t="inlineStr">
        <is>
          <t>Collaboration</t>
        </is>
      </c>
      <c r="B42133" t="inlineStr">
        <is>
          <t>Screen Sharing</t>
        </is>
      </c>
      <c r="C42133" t="inlineStr">
        <is>
          <t>https://www.getapp.com/collaboration-software/screen-sharing/os/web-based</t>
        </is>
      </c>
      <c r="D42133" t="inlineStr">
        <is>
          <t>Muvi</t>
        </is>
      </c>
      <c r="E42133" t="inlineStr">
        <is>
          <t>https://www.getapp.com/website-ecommerce-software/a/muvi/</t>
        </is>
      </c>
      <c r="F42133" t="inlineStr">
        <is>
          <t>Muvi is the world's fastest deployable OTT Platform. It enables content owners to launch their own branded Video/Audio Streaming Platform like Netflix, YouTube and Hulu instantly. An end-to-end multiscreen OTT platform provider. No Coding Required.Read more about Muvi</t>
        </is>
      </c>
    </row>
    <row r="42134">
      <c r="A42134" t="inlineStr">
        <is>
          <t>Collaboration</t>
        </is>
      </c>
      <c r="B42134" t="inlineStr">
        <is>
          <t>Screen Sharing</t>
        </is>
      </c>
      <c r="C42134" t="inlineStr">
        <is>
          <t>https://www.getapp.com/collaboration-software/screen-sharing/os/web-based</t>
        </is>
      </c>
      <c r="D42134" t="inlineStr">
        <is>
          <t>CoScreen</t>
        </is>
      </c>
      <c r="E42134" t="inlineStr">
        <is>
          <t>https://www.getapp.com/collaboration-software/a/coscreen/</t>
        </is>
      </c>
      <c r="F42134" t="inlineStr">
        <is>
          <t>Simultaneously share and collaborate on any app. Turn meetings into doings and make your team 10x more productive.Read more about CoScreen</t>
        </is>
      </c>
    </row>
    <row r="42135">
      <c r="A42135" t="inlineStr">
        <is>
          <t>Collaboration</t>
        </is>
      </c>
      <c r="B42135" t="inlineStr">
        <is>
          <t>Screen Sharing</t>
        </is>
      </c>
      <c r="C42135" t="inlineStr">
        <is>
          <t>https://www.getapp.com/collaboration-software/screen-sharing/os/web-based</t>
        </is>
      </c>
      <c r="D42135" t="inlineStr">
        <is>
          <t>FreeConference</t>
        </is>
      </c>
      <c r="E42135" t="inlineStr">
        <is>
          <t>https://www.getapp.com/it-communications-software/a/freeconference/</t>
        </is>
      </c>
      <c r="F42135" t="inlineStr">
        <is>
          <t>FreeConference is a conference call provider featuring online meetings with HD audio, video, and screen share capabilities for small to medium-sized businessesRead more about FreeConference</t>
        </is>
      </c>
    </row>
    <row r="42136">
      <c r="A42136" t="inlineStr">
        <is>
          <t>Collaboration</t>
        </is>
      </c>
      <c r="B42136" t="inlineStr">
        <is>
          <t>Screen Sharing</t>
        </is>
      </c>
      <c r="C42136" t="inlineStr">
        <is>
          <t>https://www.getapp.com/collaboration-software/screen-sharing/os/web-based</t>
        </is>
      </c>
      <c r="D42136" t="inlineStr">
        <is>
          <t>Digital Samba</t>
        </is>
      </c>
      <c r="E42136" t="inlineStr">
        <is>
          <t>https://www.getapp.com/it-communications-software/a/samba-live/</t>
        </is>
      </c>
      <c r="F42136"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42137">
      <c r="A42137" t="inlineStr">
        <is>
          <t>Collaboration</t>
        </is>
      </c>
      <c r="B42137" t="inlineStr">
        <is>
          <t>Screen Sharing</t>
        </is>
      </c>
      <c r="C42137" t="inlineStr">
        <is>
          <t>https://www.getapp.com/collaboration-software/screen-sharing/os/web-based</t>
        </is>
      </c>
      <c r="D42137" t="inlineStr">
        <is>
          <t>VidyoConnect</t>
        </is>
      </c>
      <c r="E42137" t="inlineStr">
        <is>
          <t>https://www.getapp.com/it-communications-software/a/vidyocloud/</t>
        </is>
      </c>
      <c r="F42137"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42138">
      <c r="A42138" t="inlineStr">
        <is>
          <t>Collaboration</t>
        </is>
      </c>
      <c r="B42138" t="inlineStr">
        <is>
          <t>Screen Sharing</t>
        </is>
      </c>
      <c r="C42138" t="inlineStr">
        <is>
          <t>https://www.getapp.com/collaboration-software/screen-sharing/os/web-based</t>
        </is>
      </c>
      <c r="D42138" t="inlineStr">
        <is>
          <t>Callbridge</t>
        </is>
      </c>
      <c r="E42138" t="inlineStr">
        <is>
          <t>https://www.getapp.com/collaboration-software/a/callbridge/</t>
        </is>
      </c>
      <c r="F42138" t="inlineStr">
        <is>
          <t>First-class audio, web, and video conferencing that bridges the gap between virtual and real-world meetings.Designed for all types of meetings and industries. The software offers AI transcriptions and custom branding as well as browser based web meetings without any downloading required.Read more about Callbridge</t>
        </is>
      </c>
    </row>
    <row r="42139">
      <c r="A42139" t="inlineStr">
        <is>
          <t>Collaboration</t>
        </is>
      </c>
      <c r="B42139" t="inlineStr">
        <is>
          <t>Screen Sharing</t>
        </is>
      </c>
      <c r="C42139" t="inlineStr">
        <is>
          <t>https://www.getapp.com/collaboration-software/screen-sharing/os/web-based</t>
        </is>
      </c>
      <c r="D42139" t="inlineStr">
        <is>
          <t>Demodesk</t>
        </is>
      </c>
      <c r="E42139" t="inlineStr">
        <is>
          <t>https://www.getapp.com/collaboration-software/a/demodesk/</t>
        </is>
      </c>
      <c r="F42139" t="inlineStr">
        <is>
          <t>AI Sales Agents that analyze conversations, fill CRM, coach reps on autopilot, and provide GTM insights.Read more about Demodesk</t>
        </is>
      </c>
    </row>
    <row r="42140">
      <c r="A42140" t="inlineStr">
        <is>
          <t>Collaboration</t>
        </is>
      </c>
      <c r="B42140" t="inlineStr">
        <is>
          <t>Screen Sharing</t>
        </is>
      </c>
      <c r="C42140" t="inlineStr">
        <is>
          <t>https://www.getapp.com/collaboration-software/screen-sharing/os/web-based</t>
        </is>
      </c>
      <c r="D42140" t="inlineStr">
        <is>
          <t>MyOwnConference</t>
        </is>
      </c>
      <c r="E42140" t="inlineStr">
        <is>
          <t>https://www.getapp.com/it-communications-software/a/myownconference/</t>
        </is>
      </c>
      <c r="F42140" t="inlineStr">
        <is>
          <t>All-in-One web-based webinar and video conferencing platform. Supporting up to 10,000 attendees with a market-leading uptime of 99.98%.Read more about MyOwnConference</t>
        </is>
      </c>
    </row>
    <row r="42141">
      <c r="A42141" t="inlineStr">
        <is>
          <t>Collaboration</t>
        </is>
      </c>
      <c r="B42141" t="inlineStr">
        <is>
          <t>Screen Sharing</t>
        </is>
      </c>
      <c r="C42141" t="inlineStr">
        <is>
          <t>https://www.getapp.com/collaboration-software/screen-sharing/os/web-based</t>
        </is>
      </c>
      <c r="D42141" t="inlineStr">
        <is>
          <t>ApowerMirror</t>
        </is>
      </c>
      <c r="E42141" t="inlineStr">
        <is>
          <t>https://www.getapp.com/collaboration-software/a/apowermirror/</t>
        </is>
      </c>
      <c r="F42141" t="inlineStr">
        <is>
          <t>ApowerMirror is a wireless screen mirroring tool that is perfectly compatible with Android, iPhone and other platforms. It is also a helpful tool which allows you to cast the screen with audio of phones or tablets to Windows/Mac computers, smart TVs (boxes) and other devices in real time.Read more about ApowerMirror</t>
        </is>
      </c>
    </row>
    <row r="42142">
      <c r="A42142" t="inlineStr">
        <is>
          <t>Collaboration</t>
        </is>
      </c>
      <c r="B42142" t="inlineStr">
        <is>
          <t>Screen Sharing</t>
        </is>
      </c>
      <c r="C42142" t="inlineStr">
        <is>
          <t>https://www.getapp.com/collaboration-software/screen-sharing/os/web-based</t>
        </is>
      </c>
      <c r="D42142" t="inlineStr">
        <is>
          <t>Apizee</t>
        </is>
      </c>
      <c r="E42142" t="inlineStr">
        <is>
          <t>https://www.getapp.com/customer-service-support-software/a/apizee-diag/</t>
        </is>
      </c>
      <c r="F42142" t="inlineStr">
        <is>
          <t>Apizee is a visual assistance platform that allows field users to collaborate in real-time with remote agents or experts.Read more about Apizee</t>
        </is>
      </c>
    </row>
    <row r="42143">
      <c r="A42143" t="inlineStr">
        <is>
          <t>Collaboration</t>
        </is>
      </c>
      <c r="B42143" t="inlineStr">
        <is>
          <t>Screen Sharing</t>
        </is>
      </c>
      <c r="C42143" t="inlineStr">
        <is>
          <t>https://www.getapp.com/collaboration-software/screen-sharing/os/web-based</t>
        </is>
      </c>
      <c r="D42143" t="inlineStr">
        <is>
          <t>AnyMeeting</t>
        </is>
      </c>
      <c r="E42143" t="inlineStr">
        <is>
          <t>https://www.getapp.com/it-communications-software/a/instantpresenter-web-conferencing/</t>
        </is>
      </c>
      <c r="F42143" t="inlineStr">
        <is>
          <t>AnyMeeting is a full-featured, web conferencing, online meeting, video conferencing, and webinar tool with crystal clear HD video and audio. Features like one-click scheduling, cloud recording and storing, custom branding, and screen-sharing increase collaboration and productivity with remote teamsRead more about AnyMeeting</t>
        </is>
      </c>
    </row>
    <row r="42144">
      <c r="A42144" t="inlineStr">
        <is>
          <t>Collaboration</t>
        </is>
      </c>
      <c r="B42144" t="inlineStr">
        <is>
          <t>Screen Sharing</t>
        </is>
      </c>
      <c r="C42144" t="inlineStr">
        <is>
          <t>https://www.getapp.com/collaboration-software/screen-sharing/os/web-based</t>
        </is>
      </c>
      <c r="D42144" t="inlineStr">
        <is>
          <t>Surfly</t>
        </is>
      </c>
      <c r="E42144" t="inlineStr">
        <is>
          <t>https://www.getapp.com/finance-accounting-software/a/surfly/</t>
        </is>
      </c>
      <c r="F42144" t="inlineStr">
        <is>
          <t>A fully compliant and high-quality screen sharing technology.Upgrade any conversation, from any channel, seamlessly, and support customers as if you are sitting side-by-side.High visual quality, low latency. Fully interactive. Works on any device, and any web application (even 3rd-party ones)Read more about Surfly</t>
        </is>
      </c>
    </row>
    <row r="42145">
      <c r="A42145" t="inlineStr">
        <is>
          <t>Collaboration</t>
        </is>
      </c>
      <c r="B42145" t="inlineStr">
        <is>
          <t>Screen Sharing</t>
        </is>
      </c>
      <c r="C42145" t="inlineStr">
        <is>
          <t>https://www.getapp.com/collaboration-software/screen-sharing/os/web-based</t>
        </is>
      </c>
      <c r="D42145" t="inlineStr">
        <is>
          <t>Scoot</t>
        </is>
      </c>
      <c r="E42145" t="inlineStr">
        <is>
          <t>https://www.getapp.com/it-communications-software/a/scoot/</t>
        </is>
      </c>
      <c r="F42145" t="inlineStr">
        <is>
          <t>Scoot is a video conferencing software designed to help businesses collaborate with employees through online meetings. The platform enables managers to host guests and share videos from various third-party feeds on a unified interface.Read more about Scoot</t>
        </is>
      </c>
    </row>
    <row r="42146">
      <c r="A42146" t="inlineStr">
        <is>
          <t>Collaboration</t>
        </is>
      </c>
      <c r="B42146" t="inlineStr">
        <is>
          <t>Screen Sharing</t>
        </is>
      </c>
      <c r="C42146" t="inlineStr">
        <is>
          <t>https://www.getapp.com/collaboration-software/screen-sharing/os/web-based</t>
        </is>
      </c>
      <c r="D42146" t="inlineStr">
        <is>
          <t>VideoCom</t>
        </is>
      </c>
      <c r="E42146" t="inlineStr">
        <is>
          <t>https://www.getapp.com/collaboration-software/a/videocom/</t>
        </is>
      </c>
      <c r="F42146" t="inlineStr">
        <is>
          <t>VideoCom has made it easy to stand out during live presentations, or create personalized and interactive recordings that can be shared with a link or embedded on your web page.Read more about VideoCom</t>
        </is>
      </c>
    </row>
    <row r="42147">
      <c r="A42147" t="inlineStr">
        <is>
          <t>Collaboration</t>
        </is>
      </c>
      <c r="B42147" t="inlineStr">
        <is>
          <t>Screen Sharing</t>
        </is>
      </c>
      <c r="C42147" t="inlineStr">
        <is>
          <t>https://www.getapp.com/collaboration-software/screen-sharing/os/web-based</t>
        </is>
      </c>
      <c r="D42147" t="inlineStr">
        <is>
          <t>WorkHub Connect</t>
        </is>
      </c>
      <c r="E42147" t="inlineStr">
        <is>
          <t>https://www.getapp.com/collaboration-software/a/workhub-connect/</t>
        </is>
      </c>
      <c r="F42147" t="inlineStr">
        <is>
          <t>A novel employee communication platform that allows instant contact between your remote staff via convenient chatting and video calling options.Read more about WorkHub Connect</t>
        </is>
      </c>
    </row>
    <row r="42148">
      <c r="A42148" t="inlineStr">
        <is>
          <t>Collaboration</t>
        </is>
      </c>
      <c r="B42148" t="inlineStr">
        <is>
          <t>Screen Sharing</t>
        </is>
      </c>
      <c r="C42148" t="inlineStr">
        <is>
          <t>https://www.getapp.com/collaboration-software/screen-sharing/os/web-based</t>
        </is>
      </c>
      <c r="D42148" t="inlineStr">
        <is>
          <t>Mikogo</t>
        </is>
      </c>
      <c r="E42148" t="inlineStr">
        <is>
          <t>https://www.getapp.com/collaboration-software/a/mikogo/</t>
        </is>
      </c>
      <c r="F42148" t="inlineStr">
        <is>
          <t>Mikogo is an easy-to-use free screen sharing solution that provides a fast and secure solution for web conferencing, online meetings, remote support, webinars, sales calls, web presentations, and more.Read more about Mikogo</t>
        </is>
      </c>
    </row>
    <row r="42149">
      <c r="A42149" t="inlineStr">
        <is>
          <t>Collaboration</t>
        </is>
      </c>
      <c r="B42149" t="inlineStr">
        <is>
          <t>Screen Sharing</t>
        </is>
      </c>
      <c r="C42149" t="inlineStr">
        <is>
          <t>https://www.getapp.com/collaboration-software/screen-sharing/os/web-based</t>
        </is>
      </c>
      <c r="D42149" t="inlineStr">
        <is>
          <t>Ring4</t>
        </is>
      </c>
      <c r="E42149" t="inlineStr">
        <is>
          <t>https://www.getapp.com/it-communications-software/a/ring4/</t>
        </is>
      </c>
      <c r="F42149" t="inlineStr">
        <is>
          <t>Ring4 is a cloud-based solution designed to help businesses of all sizes generate a second phone line for calling and texting. Key features include labeling, call recording, number porting, local/international calling, caller identification and spam call blocking.Read more about Ring4</t>
        </is>
      </c>
    </row>
    <row r="42150">
      <c r="A42150" t="inlineStr">
        <is>
          <t>Collaboration</t>
        </is>
      </c>
      <c r="B42150" t="inlineStr">
        <is>
          <t>Screen Sharing</t>
        </is>
      </c>
      <c r="C42150" t="inlineStr">
        <is>
          <t>https://www.getapp.com/collaboration-software/screen-sharing/os/web-based</t>
        </is>
      </c>
      <c r="D42150" t="inlineStr">
        <is>
          <t>Meet Hour</t>
        </is>
      </c>
      <c r="E42150" t="inlineStr">
        <is>
          <t>https://www.getapp.com/it-communications-software/a/meet-hour/</t>
        </is>
      </c>
      <c r="F42150"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42151">
      <c r="A42151" t="inlineStr">
        <is>
          <t>Collaboration</t>
        </is>
      </c>
      <c r="B42151" t="inlineStr">
        <is>
          <t>Screen Sharing</t>
        </is>
      </c>
      <c r="C42151" t="inlineStr">
        <is>
          <t>https://www.getapp.com/collaboration-software/screen-sharing/os/web-based</t>
        </is>
      </c>
      <c r="D42151" t="inlineStr">
        <is>
          <t>Callbox</t>
        </is>
      </c>
      <c r="E42151" t="inlineStr">
        <is>
          <t>https://www.getapp.com/it-management-software/a/callbox/</t>
        </is>
      </c>
      <c r="F42151" t="inlineStr">
        <is>
          <t>Callbox is a cloud PBX for collaboration and contact center integrated with MS Teams and Google Workspace, CRMs, and ERPs.Read more about Callbox</t>
        </is>
      </c>
    </row>
    <row r="42152">
      <c r="A42152" t="inlineStr">
        <is>
          <t>Collaboration</t>
        </is>
      </c>
      <c r="B42152" t="inlineStr">
        <is>
          <t>Screen Sharing</t>
        </is>
      </c>
      <c r="C42152" t="inlineStr">
        <is>
          <t>https://www.getapp.com/collaboration-software/screen-sharing/os/web-based</t>
        </is>
      </c>
      <c r="D42152" t="inlineStr">
        <is>
          <t>Remote Support and Meetings</t>
        </is>
      </c>
      <c r="E42152" t="inlineStr">
        <is>
          <t>https://www.getapp.com/customer-service-support-software/a/remote-support-and-meetings/</t>
        </is>
      </c>
      <c r="F42152" t="inlineStr">
        <is>
          <t>ShowMyPC Remote Support and Meetings is a desktop sharing solution designed to help businesses of all sizes manage and conduct online meetings, training &amp; demonstrations using remote PC access. Its file transfer capabilities allow users to transfer files among users from within the application.Read more about Remote Support and Meetings</t>
        </is>
      </c>
    </row>
    <row r="42153">
      <c r="A42153" t="inlineStr">
        <is>
          <t>Collaboration</t>
        </is>
      </c>
      <c r="B42153" t="inlineStr">
        <is>
          <t>Screen Sharing</t>
        </is>
      </c>
      <c r="C42153" t="inlineStr">
        <is>
          <t>https://www.getapp.com/collaboration-software/screen-sharing/os/web-based</t>
        </is>
      </c>
      <c r="D42153" t="inlineStr">
        <is>
          <t>ManageEngine RMM Central</t>
        </is>
      </c>
      <c r="E42153" t="inlineStr">
        <is>
          <t>https://www.getapp.com/all-software/a/manageengine-rmm-central/</t>
        </is>
      </c>
      <c r="F42153" t="inlineStr">
        <is>
          <t>RMM Central is the one-stop solution that unifies endpoint management and network monitoring for MSPs and helps automate complete IT management from a single console.Read more about ManageEngine RMM Central</t>
        </is>
      </c>
    </row>
    <row r="42154">
      <c r="A42154" t="inlineStr">
        <is>
          <t>Collaboration</t>
        </is>
      </c>
      <c r="B42154" t="inlineStr">
        <is>
          <t>Screen Sharing</t>
        </is>
      </c>
      <c r="C42154" t="inlineStr">
        <is>
          <t>https://www.getapp.com/collaboration-software/screen-sharing/os/web-based</t>
        </is>
      </c>
      <c r="D42154" t="inlineStr">
        <is>
          <t>Frameable MultiShare</t>
        </is>
      </c>
      <c r="E42154" t="inlineStr">
        <is>
          <t>https://www.getapp.com/collaboration-software/a/frameable-multishare/</t>
        </is>
      </c>
      <c r="F42154" t="inlineStr">
        <is>
          <t>Frameable MultiShare is a screen-sharing platform that allows multiple users to share screens simultaneously in Microsoft Teams calls.Read more about Frameable MultiShare</t>
        </is>
      </c>
    </row>
    <row r="42155">
      <c r="A42155" t="inlineStr">
        <is>
          <t>Collaboration</t>
        </is>
      </c>
      <c r="B42155" t="inlineStr">
        <is>
          <t>Screen Sharing</t>
        </is>
      </c>
      <c r="C42155" t="inlineStr">
        <is>
          <t>https://www.getapp.com/collaboration-software/screen-sharing/os/web-based</t>
        </is>
      </c>
      <c r="D42155" t="inlineStr">
        <is>
          <t>Vidcast</t>
        </is>
      </c>
      <c r="E42155" t="inlineStr">
        <is>
          <t>https://www.getapp.com/website-ecommerce-software/a/vidcast/</t>
        </is>
      </c>
      <c r="F42155" t="inlineStr">
        <is>
          <t>Vidcast is a communication platform that allows you to reach your remote teams on your own time with short videos instead of conference calls or emails.Read more about Vidcast</t>
        </is>
      </c>
    </row>
    <row r="42156">
      <c r="A42156" t="inlineStr">
        <is>
          <t>Collaboration</t>
        </is>
      </c>
      <c r="B42156" t="inlineStr">
        <is>
          <t>Screen Sharing</t>
        </is>
      </c>
      <c r="C42156" t="inlineStr">
        <is>
          <t>https://www.getapp.com/collaboration-software/screen-sharing/os/web-based</t>
        </is>
      </c>
      <c r="D42156" t="inlineStr">
        <is>
          <t>ezTalks</t>
        </is>
      </c>
      <c r="E42156" t="inlineStr">
        <is>
          <t>https://www.getapp.com/it-communications-software/a/eztalks/</t>
        </is>
      </c>
      <c r="F42156" t="inlineStr">
        <is>
          <t>ezTalks is a cloud-based video conferencing software which enables SMBs &amp; large enterprises to communicate &amp; collaborate instantly online via HD video &amp; audioRead more about ezTalks</t>
        </is>
      </c>
    </row>
    <row r="42157">
      <c r="A42157" t="inlineStr">
        <is>
          <t>Collaboration</t>
        </is>
      </c>
      <c r="B42157" t="inlineStr">
        <is>
          <t>Screen Sharing</t>
        </is>
      </c>
      <c r="C42157" t="inlineStr">
        <is>
          <t>https://www.getapp.com/collaboration-software/screen-sharing/os/web-based</t>
        </is>
      </c>
      <c r="D42157" t="inlineStr">
        <is>
          <t>Solstice</t>
        </is>
      </c>
      <c r="E42157" t="inlineStr">
        <is>
          <t>https://www.getapp.com/collaboration-software/a/solstice/</t>
        </is>
      </c>
      <c r="F42157" t="inlineStr">
        <is>
          <t>Solstice is a meeting management and collaboration platform that enables organizations to share, control, and edit content during business meetings. It allows guests and occasional users to share their screens via Airplay and Miracast using native streaming capabilities.Read more about Solstice</t>
        </is>
      </c>
    </row>
    <row r="42158">
      <c r="A42158" t="inlineStr">
        <is>
          <t>Collaboration</t>
        </is>
      </c>
      <c r="B42158" t="inlineStr">
        <is>
          <t>Screen Sharing</t>
        </is>
      </c>
      <c r="C42158" t="inlineStr">
        <is>
          <t>https://www.getapp.com/collaboration-software/screen-sharing/os/web-based</t>
        </is>
      </c>
      <c r="D42158" t="inlineStr">
        <is>
          <t>Placetel</t>
        </is>
      </c>
      <c r="E42158" t="inlineStr">
        <is>
          <t>https://www.getapp.com/it-communications-software/a/placetel/</t>
        </is>
      </c>
      <c r="F42158" t="inlineStr">
        <is>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is>
      </c>
    </row>
    <row r="42159">
      <c r="A42159" t="inlineStr">
        <is>
          <t>Collaboration</t>
        </is>
      </c>
      <c r="B42159" t="inlineStr">
        <is>
          <t>Screen Sharing</t>
        </is>
      </c>
      <c r="C42159" t="inlineStr">
        <is>
          <t>https://www.getapp.com/collaboration-software/screen-sharing/os/web-based</t>
        </is>
      </c>
      <c r="D42159" t="inlineStr">
        <is>
          <t>mmhmm</t>
        </is>
      </c>
      <c r="E42159" t="inlineStr">
        <is>
          <t>https://www.getapp.com/collaboration-software/a/mmhmm/</t>
        </is>
      </c>
      <c r="F42159" t="inlineStr">
        <is>
          <t>mmhmm is a cloud-based application designed to help businesses schedule, conduct, and manage virtual meetings and presentations. The application allows users to make video calls to single or multiple participants and share files or presentations in real time.Read more about mmhmm</t>
        </is>
      </c>
    </row>
    <row r="42160">
      <c r="A42160" t="inlineStr">
        <is>
          <t>Collaboration</t>
        </is>
      </c>
      <c r="B42160" t="inlineStr">
        <is>
          <t>Screen Sharing</t>
        </is>
      </c>
      <c r="C42160" t="inlineStr">
        <is>
          <t>https://www.getapp.com/collaboration-software/screen-sharing/os/web-based</t>
        </is>
      </c>
      <c r="D42160" t="inlineStr">
        <is>
          <t>Jugo</t>
        </is>
      </c>
      <c r="E42160" t="inlineStr">
        <is>
          <t>https://www.getapp.com/collaboration-software/a/jugo/</t>
        </is>
      </c>
      <c r="F42160" t="inlineStr">
        <is>
          <t>Jugo offers purposeful immersion by bringing together individuals from around the world in a digital meeting environment.Read more about Jugo</t>
        </is>
      </c>
    </row>
    <row r="42161">
      <c r="A42161" t="inlineStr">
        <is>
          <t>Collaboration</t>
        </is>
      </c>
      <c r="B42161" t="inlineStr">
        <is>
          <t>Screen Sharing</t>
        </is>
      </c>
      <c r="C42161" t="inlineStr">
        <is>
          <t>https://www.getapp.com/collaboration-software/screen-sharing/os/web-based</t>
        </is>
      </c>
      <c r="D42161" t="inlineStr">
        <is>
          <t>CafeX Suite</t>
        </is>
      </c>
      <c r="E42161" t="inlineStr">
        <is>
          <t>https://www.getapp.com/it-communications-software/a/cafex-meetings/</t>
        </is>
      </c>
      <c r="F42161" t="inlineStr">
        <is>
          <t>CafeX Meetings is an online video collaboration solution with HD video, live chat, screen sharing, drag-and-drop content sharing, call recording, and moreRead more about CafeX Suite</t>
        </is>
      </c>
    </row>
    <row r="42162">
      <c r="A42162" t="inlineStr">
        <is>
          <t>Collaboration</t>
        </is>
      </c>
      <c r="B42162" t="inlineStr">
        <is>
          <t>Screen Sharing</t>
        </is>
      </c>
      <c r="C42162" t="inlineStr">
        <is>
          <t>https://www.getapp.com/collaboration-software/screen-sharing/os/web-based</t>
        </is>
      </c>
      <c r="D42162" t="inlineStr">
        <is>
          <t>Recursive Labs</t>
        </is>
      </c>
      <c r="E42162" t="inlineStr">
        <is>
          <t>https://www.getapp.com/it-communications-software/a/recursive-labs/</t>
        </is>
      </c>
      <c r="F42162" t="inlineStr">
        <is>
          <t>Just click, connect, &amp; wow customers. We never ask users to download anything, sign in, or create accounts. Connect face to face in a few clicks.Read more about Recursive Labs</t>
        </is>
      </c>
    </row>
    <row r="42163">
      <c r="A42163" t="inlineStr">
        <is>
          <t>Collaboration</t>
        </is>
      </c>
      <c r="B42163" t="inlineStr">
        <is>
          <t>Screen Sharing</t>
        </is>
      </c>
      <c r="C42163" t="inlineStr">
        <is>
          <t>https://www.getapp.com/collaboration-software/screen-sharing/os/web-based</t>
        </is>
      </c>
      <c r="D42163" t="inlineStr">
        <is>
          <t>Airtame</t>
        </is>
      </c>
      <c r="E42163" t="inlineStr">
        <is>
          <t>https://www.getapp.com/collaboration-software/a/airtame/</t>
        </is>
      </c>
      <c r="F42163" t="inlineStr">
        <is>
          <t>Airtame is an all-in-one platform that revolutionizes the way you connect, communicate, and collaborate. This user-friendly solution offers seamless wireless screen sharing, video conferencing, digital signage, and remote management capabilities, empowering productivity and engagement in any environment, whether at work or in educational settings.Read more about Airtame</t>
        </is>
      </c>
    </row>
    <row r="42164">
      <c r="A42164" t="inlineStr">
        <is>
          <t>Collaboration</t>
        </is>
      </c>
      <c r="B42164" t="inlineStr">
        <is>
          <t>Screen Sharing</t>
        </is>
      </c>
      <c r="C42164" t="inlineStr">
        <is>
          <t>https://www.getapp.com/collaboration-software/screen-sharing/os/web-based</t>
        </is>
      </c>
      <c r="D42164" t="inlineStr">
        <is>
          <t>CommuniCloud Video</t>
        </is>
      </c>
      <c r="E42164" t="inlineStr">
        <is>
          <t>https://www.getapp.com/it-communications-software/a/communicloud-video/</t>
        </is>
      </c>
      <c r="F42164" t="inlineStr">
        <is>
          <t>CommuniCloud is a cloud-based video conferencing solution, which assists companies, government bodies, and educational institutions with managing video conferences, online meetings, events, and more. Key features include recording, screen sharing, custom branding, secure connection, and scheduling.Read more about CommuniCloud Video</t>
        </is>
      </c>
    </row>
    <row r="42165">
      <c r="A42165" t="inlineStr">
        <is>
          <t>Collaboration</t>
        </is>
      </c>
      <c r="B42165" t="inlineStr">
        <is>
          <t>Screen Sharing</t>
        </is>
      </c>
      <c r="C42165" t="inlineStr">
        <is>
          <t>https://www.getapp.com/collaboration-software/screen-sharing/os/web-based</t>
        </is>
      </c>
      <c r="D42165" t="inlineStr">
        <is>
          <t>Screenleap</t>
        </is>
      </c>
      <c r="E42165" t="inlineStr">
        <is>
          <t>https://www.getapp.com/collaboration-software/a/screenleap/</t>
        </is>
      </c>
      <c r="F42165" t="inlineStr">
        <is>
          <t>Screenleap is a screen sharing software designed to help businesses and educational institutions improve team collaboration by conducting online webinars and meetings. Teachers can share screens, listen to content, record, review, and share lessons, and track students' engagement rates in real-time.Read more about Screenleap</t>
        </is>
      </c>
    </row>
    <row r="42166">
      <c r="A42166" t="inlineStr">
        <is>
          <t>Collaboration</t>
        </is>
      </c>
      <c r="B42166" t="inlineStr">
        <is>
          <t>Screen Sharing</t>
        </is>
      </c>
      <c r="C42166" t="inlineStr">
        <is>
          <t>https://www.getapp.com/collaboration-software/screen-sharing/os/web-based</t>
        </is>
      </c>
      <c r="D42166" t="inlineStr">
        <is>
          <t>The Gathering</t>
        </is>
      </c>
      <c r="E42166" t="inlineStr">
        <is>
          <t>https://www.getapp.com/project-management-planning-software/a/the-gathering/</t>
        </is>
      </c>
      <c r="F42166" t="inlineStr">
        <is>
          <t>CoVince Collaboration Parks is a virtual collaboration suite for organizations that combines whiteboarding, workflow management, conferencing, and 3D experiences. The software allows users to build their own branded virtual collaboration spaces to hold creative meetings and visually manage projects and tasks.Read more about The Gathering</t>
        </is>
      </c>
    </row>
    <row r="42167">
      <c r="A42167" t="inlineStr">
        <is>
          <t>Collaboration</t>
        </is>
      </c>
      <c r="B42167" t="inlineStr">
        <is>
          <t>Screen Sharing</t>
        </is>
      </c>
      <c r="C42167" t="inlineStr">
        <is>
          <t>https://www.getapp.com/collaboration-software/screen-sharing/os/web-based</t>
        </is>
      </c>
      <c r="D42167" t="inlineStr">
        <is>
          <t>Ditto</t>
        </is>
      </c>
      <c r="E42167" t="inlineStr">
        <is>
          <t>https://www.getapp.com/collaboration-software/a/ditto/</t>
        </is>
      </c>
      <c r="F42167" t="inlineStr">
        <is>
          <t>Ditto is a screen sharing and digital signage software designed to help businesses, K-12 schools, and higher education facilities conduct meetings, improve collaboration among teams, and distribute relevant information to employees, customers, and students across multiple devices.Read more about Ditto</t>
        </is>
      </c>
    </row>
    <row r="42168">
      <c r="A42168" t="inlineStr">
        <is>
          <t>Collaboration</t>
        </is>
      </c>
      <c r="B42168" t="inlineStr">
        <is>
          <t>Screen Sharing</t>
        </is>
      </c>
      <c r="C42168" t="inlineStr">
        <is>
          <t>https://www.getapp.com/collaboration-software/screen-sharing/os/web-based</t>
        </is>
      </c>
      <c r="D42168" t="inlineStr">
        <is>
          <t>Evercast</t>
        </is>
      </c>
      <c r="E42168" t="inlineStr">
        <is>
          <t>https://www.getapp.com/website-ecommerce-software/a/evercast/</t>
        </is>
      </c>
      <c r="F42168" t="inlineStr">
        <is>
          <t>Securely stream at 1080p, 60fps from any source with ultra low latency (200ms). Simultaneously video conference with your team, using collaboration tools that allow you to draw, record, and take time-stamped notes for added precision and clarity.Read more about Evercast</t>
        </is>
      </c>
    </row>
    <row r="42169">
      <c r="A42169" t="inlineStr">
        <is>
          <t>Collaboration</t>
        </is>
      </c>
      <c r="B42169" t="inlineStr">
        <is>
          <t>Screen Sharing</t>
        </is>
      </c>
      <c r="C42169" t="inlineStr">
        <is>
          <t>https://www.getapp.com/collaboration-software/screen-sharing/os/web-based</t>
        </is>
      </c>
      <c r="D42169" t="inlineStr">
        <is>
          <t>AeriCast</t>
        </is>
      </c>
      <c r="E42169" t="inlineStr">
        <is>
          <t>https://www.getapp.com/collaboration-software/a/aericast/</t>
        </is>
      </c>
      <c r="F42169" t="inlineStr">
        <is>
          <t>AeriCast is a wireless presentation solution that allows any laptop or tablet to quickly connect and deliver a fully interactive experience to an unlimited number of remote screens.Read more about AeriCast</t>
        </is>
      </c>
    </row>
    <row r="42170">
      <c r="A42170" t="inlineStr">
        <is>
          <t>Collaboration</t>
        </is>
      </c>
      <c r="B42170" t="inlineStr">
        <is>
          <t>Screen Sharing</t>
        </is>
      </c>
      <c r="C42170" t="inlineStr">
        <is>
          <t>https://www.getapp.com/collaboration-software/screen-sharing/os/web-based</t>
        </is>
      </c>
      <c r="D42170" t="inlineStr">
        <is>
          <t>JoinU</t>
        </is>
      </c>
      <c r="E42170" t="inlineStr">
        <is>
          <t>https://www.getapp.com/collaboration-software/a/joinu/</t>
        </is>
      </c>
      <c r="F42170" t="inlineStr">
        <is>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is>
      </c>
    </row>
    <row r="42171">
      <c r="A42171" t="inlineStr">
        <is>
          <t>Collaboration</t>
        </is>
      </c>
      <c r="B42171" t="inlineStr">
        <is>
          <t>Screen Sharing</t>
        </is>
      </c>
      <c r="C42171" t="inlineStr">
        <is>
          <t>https://www.getapp.com/collaboration-software/screen-sharing/os/web-based</t>
        </is>
      </c>
      <c r="D42171" t="inlineStr">
        <is>
          <t>LiveClass</t>
        </is>
      </c>
      <c r="E42171" t="inlineStr">
        <is>
          <t>https://www.getapp.com/education-childcare-software/a/liveclass/</t>
        </is>
      </c>
      <c r="F42171" t="inlineStr">
        <is>
          <t>LiveClass is a virtual classroom SaaS software which maximizes interaction between participants for a full distance or hybrid training.Read more about LiveClass</t>
        </is>
      </c>
    </row>
    <row r="42172">
      <c r="A42172" t="inlineStr">
        <is>
          <t>Collaboration</t>
        </is>
      </c>
      <c r="B42172" t="inlineStr">
        <is>
          <t>Screen Sharing</t>
        </is>
      </c>
      <c r="C42172" t="inlineStr">
        <is>
          <t>https://www.getapp.com/collaboration-software/screen-sharing/os/web-based</t>
        </is>
      </c>
      <c r="D42172" t="inlineStr">
        <is>
          <t>Infince</t>
        </is>
      </c>
      <c r="E42172" t="inlineStr">
        <is>
          <t>https://www.getapp.com/collaboration-software/a/infince/</t>
        </is>
      </c>
      <c r="F42172" t="inlineStr">
        <is>
          <t>Infince is built for businesses seeking a unified and secure platform to manage their digital operations. It’s ideal for organizationRead more about Infince</t>
        </is>
      </c>
    </row>
    <row r="42173">
      <c r="A42173" t="inlineStr">
        <is>
          <t>Collaboration</t>
        </is>
      </c>
      <c r="B42173" t="inlineStr">
        <is>
          <t>Screen Sharing</t>
        </is>
      </c>
      <c r="C42173" t="inlineStr">
        <is>
          <t>https://www.getapp.com/collaboration-software/screen-sharing/os/web-based</t>
        </is>
      </c>
      <c r="D42173" t="inlineStr">
        <is>
          <t>RemoteMeeting</t>
        </is>
      </c>
      <c r="E42173" t="inlineStr">
        <is>
          <t>https://www.getapp.com/it-communications-software/a/remotemeeting/</t>
        </is>
      </c>
      <c r="F42173" t="inlineStr">
        <is>
          <t>RemoteMeeting is a web-based video conferencing software designed to help businesses, governments, nonprofit organizations, and individuals join meetings using existing web browsers and connect with people using any device.Read more about RemoteMeeting</t>
        </is>
      </c>
    </row>
    <row r="42174">
      <c r="A42174" t="inlineStr">
        <is>
          <t>Collaboration</t>
        </is>
      </c>
      <c r="B42174" t="inlineStr">
        <is>
          <t>Screen Sharing</t>
        </is>
      </c>
      <c r="C42174" t="inlineStr">
        <is>
          <t>https://www.getapp.com/collaboration-software/screen-sharing/os/web-based</t>
        </is>
      </c>
      <c r="D42174" t="inlineStr">
        <is>
          <t>Duckly</t>
        </is>
      </c>
      <c r="E42174" t="inlineStr">
        <is>
          <t>https://www.getapp.com/collaboration-software/a/duckly/</t>
        </is>
      </c>
      <c r="F42174" t="inlineStr">
        <is>
          <t>Duckly consists of a video chat, providing a real-time communication tool for individuals and teams working remotely. Through its integrations, it enables efficient and secure working. In order to use it, it is necessary to register as a user on the website and create groups.Read more about Duckly</t>
        </is>
      </c>
    </row>
    <row r="42175">
      <c r="A42175" t="inlineStr">
        <is>
          <t>Collaboration</t>
        </is>
      </c>
      <c r="B42175" t="inlineStr">
        <is>
          <t>Screen Sharing</t>
        </is>
      </c>
      <c r="C42175" t="inlineStr">
        <is>
          <t>https://www.getapp.com/collaboration-software/screen-sharing/os/web-based</t>
        </is>
      </c>
      <c r="D42175" t="inlineStr">
        <is>
          <t>Mybys</t>
        </is>
      </c>
      <c r="E42175" t="inlineStr">
        <is>
          <t>https://www.getapp.com/collaboration-software/a/mybys/</t>
        </is>
      </c>
      <c r="F42175" t="inlineStr">
        <is>
          <t>Mybys is a collaboration software, which can be installed as an add-on to help businesses share screens with colleagues or collaborators during ongoing sessions. Hosts can highlight information on the screen and utilize the presenter switch functionality to view the screens of multiple participants.Read more about Mybys</t>
        </is>
      </c>
    </row>
    <row r="42176">
      <c r="A42176" t="inlineStr">
        <is>
          <t>Collaboration</t>
        </is>
      </c>
      <c r="B42176" t="inlineStr">
        <is>
          <t>Screen Sharing</t>
        </is>
      </c>
      <c r="C42176" t="inlineStr">
        <is>
          <t>https://www.getapp.com/collaboration-software/screen-sharing/os/web-based</t>
        </is>
      </c>
      <c r="D42176" t="inlineStr">
        <is>
          <t>HIPAA Link</t>
        </is>
      </c>
      <c r="E42176" t="inlineStr">
        <is>
          <t>https://www.getapp.com/collaboration-software/a/hipaa-link/</t>
        </is>
      </c>
      <c r="F42176" t="inlineStr">
        <is>
          <t>HIPAA LINK is a telehealth platform that offers video calls and messaging for healthcare providers. The platform offers one simple, personalized link that organizations can easily integrate into their EMRs, scheduling apps, and emails.Read more about HIPAA Link</t>
        </is>
      </c>
    </row>
    <row r="42177">
      <c r="A42177" t="inlineStr">
        <is>
          <t>Collaboration</t>
        </is>
      </c>
      <c r="B42177" t="inlineStr">
        <is>
          <t>Screen Sharing</t>
        </is>
      </c>
      <c r="C42177" t="inlineStr">
        <is>
          <t>https://www.getapp.com/collaboration-software/screen-sharing/os/web-based</t>
        </is>
      </c>
      <c r="D42177" t="inlineStr">
        <is>
          <t>Blastream</t>
        </is>
      </c>
      <c r="E42177" t="inlineStr">
        <is>
          <t>https://www.getapp.com/website-ecommerce-software/a/blastream/</t>
        </is>
      </c>
      <c r="F42177" t="inlineStr">
        <is>
          <t>Blastream is a cloud video studio that enables users to produce their own TV shows with simplified video control. It brings together large audiences and integrates seamlessly into any ecosystem. Blastream provides scalable features for video livestreaming production and broadcasting.Read more about Blastream</t>
        </is>
      </c>
    </row>
    <row r="42178">
      <c r="A42178" t="inlineStr">
        <is>
          <t>Collaboration</t>
        </is>
      </c>
      <c r="B42178" t="inlineStr">
        <is>
          <t>Screen Sharing</t>
        </is>
      </c>
      <c r="C42178" t="inlineStr">
        <is>
          <t>https://www.getapp.com/collaboration-software/screen-sharing/os/web-based</t>
        </is>
      </c>
      <c r="D42178" t="inlineStr">
        <is>
          <t>Canvid</t>
        </is>
      </c>
      <c r="E42178" t="inlineStr">
        <is>
          <t>https://www.getapp.com/website-ecommerce-software/a/canvid/</t>
        </is>
      </c>
      <c r="F42178" t="inlineStr">
        <is>
          <t>Canvid is an AI-enhanced screen recording tool that allows users to effortlessly capture, enhance, and share their content with unparalleled clarity and style. With its intuitive controls and creative camera features, Canvid enables users to create stunning screen recordings for a variety of purposes, from tutorials and demos to presentations and online lectures.Read more about Canvid</t>
        </is>
      </c>
    </row>
    <row r="42179">
      <c r="A42179" t="inlineStr">
        <is>
          <t>Collaboration</t>
        </is>
      </c>
      <c r="B42179" t="inlineStr">
        <is>
          <t>Screen Sharing</t>
        </is>
      </c>
      <c r="C42179" t="inlineStr">
        <is>
          <t>https://www.getapp.com/collaboration-software/screen-sharing/os/web-based</t>
        </is>
      </c>
      <c r="D42179" t="inlineStr">
        <is>
          <t>Lens</t>
        </is>
      </c>
      <c r="E42179" t="inlineStr">
        <is>
          <t>https://www.getapp.com/it-communications-software/a/lens-2/</t>
        </is>
      </c>
      <c r="F42179" t="inlineStr">
        <is>
          <t>Lens is a Zoom add-on that turns passive learning into active participation. It allows users to conduct instant polls, quizzes, and Q&amp;As, as well as gamify sessions with leaderboards, all while effortlessly tracking and boosting student engagement. Lens empowers educators and presenters to create more engaging and effective learning experiences.Read more about Lens</t>
        </is>
      </c>
    </row>
    <row r="42180">
      <c r="A42180" t="inlineStr">
        <is>
          <t>Collaboration</t>
        </is>
      </c>
      <c r="B42180" t="inlineStr">
        <is>
          <t>Spreadsheet</t>
        </is>
      </c>
      <c r="C42180" t="inlineStr">
        <is>
          <t>https://www.getapp.com/collaboration-software/spreadsheet/os/web-based</t>
        </is>
      </c>
      <c r="D42180" t="inlineStr">
        <is>
          <t>Microsoft Excel</t>
        </is>
      </c>
      <c r="E42180" t="inlineStr">
        <is>
          <t>https://www.getapp.com/collaboration-software/a/excel/</t>
        </is>
      </c>
      <c r="F42180" t="inlineStr">
        <is>
          <t>Excel is a spreadsheet management software program with data analysis tools to help users track and visualize data for greater insight and more ways to share data.Read more about Microsoft Excel</t>
        </is>
      </c>
    </row>
    <row r="42181">
      <c r="A42181" t="inlineStr">
        <is>
          <t>Collaboration</t>
        </is>
      </c>
      <c r="B42181" t="inlineStr">
        <is>
          <t>Spreadsheet</t>
        </is>
      </c>
      <c r="C42181" t="inlineStr">
        <is>
          <t>https://www.getapp.com/collaboration-software/spreadsheet/os/web-based</t>
        </is>
      </c>
      <c r="D42181" t="inlineStr">
        <is>
          <t>Google Workspace</t>
        </is>
      </c>
      <c r="E42181" t="inlineStr">
        <is>
          <t>https://www.getapp.com/collaboration-software/a/google-apps-for-business/</t>
        </is>
      </c>
      <c r="F42181" t="inlineStr">
        <is>
          <t>Google Workspace is a suite of apps from Google which offers a number of tools to communicate and collaborate with colleagues, store files, and manage dataRead more about Google Workspace</t>
        </is>
      </c>
    </row>
    <row r="42182">
      <c r="A42182" t="inlineStr">
        <is>
          <t>Collaboration</t>
        </is>
      </c>
      <c r="B42182" t="inlineStr">
        <is>
          <t>Spreadsheet</t>
        </is>
      </c>
      <c r="C42182" t="inlineStr">
        <is>
          <t>https://www.getapp.com/collaboration-software/spreadsheet/os/web-based</t>
        </is>
      </c>
      <c r="D42182" t="inlineStr">
        <is>
          <t>Google Sheets</t>
        </is>
      </c>
      <c r="E42182" t="inlineStr">
        <is>
          <t>https://www.getapp.com/collaboration-software/a/google-sheets/</t>
        </is>
      </c>
      <c r="F42182" t="inlineStr">
        <is>
          <t>Google Sheets is a cloud-based spreadsheet platform designed to help businesses of all sizes collaborate with clients and partners to create and edit data on spreadsheets.Read more about Google Sheets</t>
        </is>
      </c>
    </row>
    <row r="42183">
      <c r="A42183" t="inlineStr">
        <is>
          <t>Collaboration</t>
        </is>
      </c>
      <c r="B42183" t="inlineStr">
        <is>
          <t>Spreadsheet</t>
        </is>
      </c>
      <c r="C42183" t="inlineStr">
        <is>
          <t>https://www.getapp.com/collaboration-software/spreadsheet/os/web-based</t>
        </is>
      </c>
      <c r="D42183" t="inlineStr">
        <is>
          <t>Microsoft 365</t>
        </is>
      </c>
      <c r="E42183" t="inlineStr">
        <is>
          <t>https://www.getapp.com/collaboration-software/a/microsoft-office-365/</t>
        </is>
      </c>
      <c r="F42183" t="inlineStr">
        <is>
          <t>Microsoft 365, formerly Office 365, provides web, desktop, and mobile apps for Outlook, Word, Excel, PowerPoint, OneNote, Publisher, Skype, OneDrive, Exchange Online, and moreRead more about Microsoft 365</t>
        </is>
      </c>
    </row>
    <row r="42184">
      <c r="A42184" t="inlineStr">
        <is>
          <t>Collaboration</t>
        </is>
      </c>
      <c r="B42184" t="inlineStr">
        <is>
          <t>Spreadsheet</t>
        </is>
      </c>
      <c r="C42184" t="inlineStr">
        <is>
          <t>https://www.getapp.com/collaboration-software/spreadsheet/os/web-based</t>
        </is>
      </c>
      <c r="D42184" t="inlineStr">
        <is>
          <t>Asana</t>
        </is>
      </c>
      <c r="E42184" t="inlineStr">
        <is>
          <t>https://www.getapp.com/collaboration-software/a/asana/</t>
        </is>
      </c>
      <c r="F42184" t="inlineStr">
        <is>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is>
      </c>
    </row>
    <row r="42185">
      <c r="A42185" t="inlineStr">
        <is>
          <t>Collaboration</t>
        </is>
      </c>
      <c r="B42185" t="inlineStr">
        <is>
          <t>Spreadsheet</t>
        </is>
      </c>
      <c r="C42185" t="inlineStr">
        <is>
          <t>https://www.getapp.com/collaboration-software/spreadsheet/os/web-based</t>
        </is>
      </c>
      <c r="D42185" t="inlineStr">
        <is>
          <t>monday.com</t>
        </is>
      </c>
      <c r="E42185" t="inlineStr">
        <is>
          <t>https://www.getapp.com/collaboration-software/a/monday-com/</t>
        </is>
      </c>
      <c r="F42185" t="inlineStr">
        <is>
          <t>monday.com is a cloud-based Work OS, where teams create workflow apps in minutes to run their processes, projects, and everyday work.Read more about monday.com</t>
        </is>
      </c>
    </row>
    <row r="42186">
      <c r="A42186" t="inlineStr">
        <is>
          <t>Collaboration</t>
        </is>
      </c>
      <c r="B42186" t="inlineStr">
        <is>
          <t>Spreadsheet</t>
        </is>
      </c>
      <c r="C42186" t="inlineStr">
        <is>
          <t>https://www.getapp.com/collaboration-software/spreadsheet/os/web-based</t>
        </is>
      </c>
      <c r="D42186" t="inlineStr">
        <is>
          <t>Smartsheet</t>
        </is>
      </c>
      <c r="E42186" t="inlineStr">
        <is>
          <t>https://www.getapp.com/project-management-planning-software/a/smartsheet/</t>
        </is>
      </c>
      <c r="F42186"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42187">
      <c r="A42187" t="inlineStr">
        <is>
          <t>Collaboration</t>
        </is>
      </c>
      <c r="B42187" t="inlineStr">
        <is>
          <t>Spreadsheet</t>
        </is>
      </c>
      <c r="C42187" t="inlineStr">
        <is>
          <t>https://www.getapp.com/collaboration-software/spreadsheet/os/web-based</t>
        </is>
      </c>
      <c r="D42187" t="inlineStr">
        <is>
          <t>Numbers</t>
        </is>
      </c>
      <c r="E42187" t="inlineStr">
        <is>
          <t>https://www.getapp.com/collaboration-software/a/numbers/</t>
        </is>
      </c>
      <c r="F42187" t="inlineStr">
        <is>
          <t>Numbers is a spreadsheet application designed to help teams create tables, charts, bars, columns, diagrams, and illustrations to visualize data via web browsers or using devices including Mac, iPad, and iPhone. Managers can create an audio representation of data charts using VoiceOver in iOS.Read more about Numbers</t>
        </is>
      </c>
    </row>
    <row r="42188">
      <c r="A42188" t="inlineStr">
        <is>
          <t>Collaboration</t>
        </is>
      </c>
      <c r="B42188" t="inlineStr">
        <is>
          <t>Spreadsheet</t>
        </is>
      </c>
      <c r="C42188" t="inlineStr">
        <is>
          <t>https://www.getapp.com/collaboration-software/spreadsheet/os/web-based</t>
        </is>
      </c>
      <c r="D42188" t="inlineStr">
        <is>
          <t>WPS Office</t>
        </is>
      </c>
      <c r="E42188" t="inlineStr">
        <is>
          <t>https://www.getapp.com/collaboration-software/a/wps-office/</t>
        </is>
      </c>
      <c r="F42188" t="inlineStr">
        <is>
          <t>WPS Office is a file sharing and productivity suite designed to help businesses of all sizes create, edit, and share presentations, documents, and spreadsheets with clients or team members.Read more about WPS Office</t>
        </is>
      </c>
    </row>
    <row r="42189">
      <c r="A42189" t="inlineStr">
        <is>
          <t>Collaboration</t>
        </is>
      </c>
      <c r="B42189" t="inlineStr">
        <is>
          <t>Spreadsheet</t>
        </is>
      </c>
      <c r="C42189" t="inlineStr">
        <is>
          <t>https://www.getapp.com/collaboration-software/spreadsheet/os/web-based</t>
        </is>
      </c>
      <c r="D42189" t="inlineStr">
        <is>
          <t>Sage Intacct</t>
        </is>
      </c>
      <c r="E42189" t="inlineStr">
        <is>
          <t>https://www.getapp.com/finance-accounting-software/a/intacct/</t>
        </is>
      </c>
      <c r="F42189" t="inlineStr">
        <is>
          <t>Sage Intacct is a leading provider of best-in-class cloud ERP software, and is the preferred cloud financial management applications for the AICPA.Read more about Sage Intacct</t>
        </is>
      </c>
    </row>
    <row r="42190">
      <c r="A42190" t="inlineStr">
        <is>
          <t>Collaboration</t>
        </is>
      </c>
      <c r="B42190" t="inlineStr">
        <is>
          <t>Spreadsheet</t>
        </is>
      </c>
      <c r="C42190" t="inlineStr">
        <is>
          <t>https://www.getapp.com/collaboration-software/spreadsheet/os/web-based</t>
        </is>
      </c>
      <c r="D42190" t="inlineStr">
        <is>
          <t>Collabora Online</t>
        </is>
      </c>
      <c r="E42190" t="inlineStr">
        <is>
          <t>https://www.getapp.com/collaboration-software/a/collabora-online/</t>
        </is>
      </c>
      <c r="F42190" t="inlineStr">
        <is>
          <t>Collabora Online is a powerful collaborative Office suite that supports all major document, spreadsheet and presentation file formats, which users can integrate into their choice of infrastructure.Collabora Online provides data security and sovereignty with full control and flexibility.Read more about Collabora Online</t>
        </is>
      </c>
    </row>
    <row r="42191">
      <c r="A42191" t="inlineStr">
        <is>
          <t>Collaboration</t>
        </is>
      </c>
      <c r="B42191" t="inlineStr">
        <is>
          <t>Spreadsheet</t>
        </is>
      </c>
      <c r="C42191" t="inlineStr">
        <is>
          <t>https://www.getapp.com/collaboration-software/spreadsheet/os/web-based</t>
        </is>
      </c>
      <c r="D42191" t="inlineStr">
        <is>
          <t>Stackby</t>
        </is>
      </c>
      <c r="E42191" t="inlineStr">
        <is>
          <t>https://www.getapp.com/marketing-software/a/stackby/</t>
        </is>
      </c>
      <c r="F42191" t="inlineStr">
        <is>
          <t>Stackby is a collaborative workspace that brings ease of use of spreadsheets, functionality of databases and access to popular services via no-code API connectors - to create, organize and automate anything.Read more about Stackby</t>
        </is>
      </c>
    </row>
    <row r="42192">
      <c r="A42192" t="inlineStr">
        <is>
          <t>Collaboration</t>
        </is>
      </c>
      <c r="B42192" t="inlineStr">
        <is>
          <t>Spreadsheet</t>
        </is>
      </c>
      <c r="C42192" t="inlineStr">
        <is>
          <t>https://www.getapp.com/collaboration-software/spreadsheet/os/web-based</t>
        </is>
      </c>
      <c r="D42192" t="inlineStr">
        <is>
          <t>Spreadsheet Server</t>
        </is>
      </c>
      <c r="E42192" t="inlineStr">
        <is>
          <t>https://www.getapp.com/finance-accounting-software/a/spreadsheet-server/</t>
        </is>
      </c>
      <c r="F42192" t="inlineStr">
        <is>
          <t>Spreadsheet Server is a financial and operational reporting solution that connects with over 130 ERP / Accounting systems to feed live data into Microsoft Excel spreadsheets.Read more about Spreadsheet Server</t>
        </is>
      </c>
    </row>
    <row r="42193">
      <c r="A42193" t="inlineStr">
        <is>
          <t>Collaboration</t>
        </is>
      </c>
      <c r="B42193" t="inlineStr">
        <is>
          <t>Spreadsheet</t>
        </is>
      </c>
      <c r="C42193" t="inlineStr">
        <is>
          <t>https://www.getapp.com/collaboration-software/spreadsheet/os/web-based</t>
        </is>
      </c>
      <c r="D42193" t="inlineStr">
        <is>
          <t>Retable</t>
        </is>
      </c>
      <c r="E42193" t="inlineStr">
        <is>
          <t>https://www.getapp.com/collaboration-software/a/retable/</t>
        </is>
      </c>
      <c r="F42193" t="inlineStr">
        <is>
          <t>Retable is a collaborative online spreadsheet tool that helps businesses manage, track, connect, monitor and automate data efficiently.Read more about Retable</t>
        </is>
      </c>
    </row>
    <row r="42194">
      <c r="A42194" t="inlineStr">
        <is>
          <t>Collaboration</t>
        </is>
      </c>
      <c r="B42194" t="inlineStr">
        <is>
          <t>Spreadsheet</t>
        </is>
      </c>
      <c r="C42194" t="inlineStr">
        <is>
          <t>https://www.getapp.com/collaboration-software/spreadsheet/os/web-based</t>
        </is>
      </c>
      <c r="D42194" t="inlineStr">
        <is>
          <t>Zoho Sheet</t>
        </is>
      </c>
      <c r="E42194" t="inlineStr">
        <is>
          <t>https://www.getapp.com/collaboration-software/a/zoho-sheet/</t>
        </is>
      </c>
      <c r="F42194" t="inlineStr">
        <is>
          <t>Zoho Sheet is that spreadsheet application that provides you with the space for organizing data, discussing reports with your team, and analyzing data, wherever you are. Zoho Sheet also provides native apps for both iOS and Android, thus, not tethering users to their laptops.Read more about Zoho Sheet</t>
        </is>
      </c>
    </row>
    <row r="42195">
      <c r="A42195" t="inlineStr">
        <is>
          <t>Collaboration</t>
        </is>
      </c>
      <c r="B42195" t="inlineStr">
        <is>
          <t>Spreadsheet</t>
        </is>
      </c>
      <c r="C42195" t="inlineStr">
        <is>
          <t>https://www.getapp.com/collaboration-software/spreadsheet/os/web-based</t>
        </is>
      </c>
      <c r="D42195" t="inlineStr">
        <is>
          <t>HighQ</t>
        </is>
      </c>
      <c r="E42195" t="inlineStr">
        <is>
          <t>https://www.getapp.com/collaboration-software/a/highq-dataroom/</t>
        </is>
      </c>
      <c r="F42195" t="inlineStr">
        <is>
          <t>HighQ's intelligent solution combines automated workflows, document automation, and secure collaboration to transform the way professionals work and engage with clients and colleagues.Read more about HighQ</t>
        </is>
      </c>
    </row>
    <row r="42196">
      <c r="A42196" t="inlineStr">
        <is>
          <t>Collaboration</t>
        </is>
      </c>
      <c r="B42196" t="inlineStr">
        <is>
          <t>Spreadsheet</t>
        </is>
      </c>
      <c r="C42196" t="inlineStr">
        <is>
          <t>https://www.getapp.com/collaboration-software/spreadsheet/os/web-based</t>
        </is>
      </c>
      <c r="D42196" t="inlineStr">
        <is>
          <t>Intellimas</t>
        </is>
      </c>
      <c r="E42196" t="inlineStr">
        <is>
          <t>https://www.getapp.com/it-management-software/a/intellimas/</t>
        </is>
      </c>
      <c r="F42196" t="inlineStr">
        <is>
          <t>Intellimas is a highly configurable, enterprise level solution with spreadsheet features. This allows you to build a variety of web apps to eliminate standalone spreadsheets. Intellimas retrieves live data from your other systems, connects it to Intellimas fields, and keeps both sets of data linked.Read more about Intellimas</t>
        </is>
      </c>
    </row>
    <row r="42197">
      <c r="A42197" t="inlineStr">
        <is>
          <t>Collaboration</t>
        </is>
      </c>
      <c r="B42197" t="inlineStr">
        <is>
          <t>Spreadsheet</t>
        </is>
      </c>
      <c r="C42197" t="inlineStr">
        <is>
          <t>https://www.getapp.com/collaboration-software/spreadsheet/os/web-based</t>
        </is>
      </c>
      <c r="D42197" t="inlineStr">
        <is>
          <t>Quixy</t>
        </is>
      </c>
      <c r="E42197" t="inlineStr">
        <is>
          <t>https://www.getapp.com/development-tools-software/a/quixy/</t>
        </is>
      </c>
      <c r="F42197" t="inlineStr">
        <is>
          <t>Quixy is a comprehensive digital transformation platform that empowers business users to quickly build and manage powerful enterprise-grade applications. Automate workflows, enhancing efficiency, transparency, and productivity across operations.Read more about Quixy</t>
        </is>
      </c>
    </row>
    <row r="42198">
      <c r="A42198" t="inlineStr">
        <is>
          <t>Collaboration</t>
        </is>
      </c>
      <c r="B42198" t="inlineStr">
        <is>
          <t>Spreadsheet</t>
        </is>
      </c>
      <c r="C42198" t="inlineStr">
        <is>
          <t>https://www.getapp.com/collaboration-software/spreadsheet/os/web-based</t>
        </is>
      </c>
      <c r="D42198" t="inlineStr">
        <is>
          <t>Jet Reports</t>
        </is>
      </c>
      <c r="E42198" t="inlineStr">
        <is>
          <t>https://www.getapp.com/business-intelligence-analytics-software/a/jet-reports/</t>
        </is>
      </c>
      <c r="F42198" t="inlineStr">
        <is>
          <t>Jet Reports is a flexible financial and business reporting solution running inside of Excel and on the Web. From advanced business reports to sophisticated financial statements, business users can create reports in Excel with no exporting, no copying and pasting, and no programming required.Read more about Jet Reports</t>
        </is>
      </c>
    </row>
    <row r="42199">
      <c r="A42199" t="inlineStr">
        <is>
          <t>Collaboration</t>
        </is>
      </c>
      <c r="B42199" t="inlineStr">
        <is>
          <t>Spreadsheet</t>
        </is>
      </c>
      <c r="C42199" t="inlineStr">
        <is>
          <t>https://www.getapp.com/collaboration-software/spreadsheet/os/web-based</t>
        </is>
      </c>
      <c r="D42199" t="inlineStr">
        <is>
          <t>Ragic Builder</t>
        </is>
      </c>
      <c r="E42199" t="inlineStr">
        <is>
          <t>https://www.getapp.com/collaboration-software/a/ragic-builder/</t>
        </is>
      </c>
      <c r="F42199" t="inlineStr">
        <is>
          <t>Ragic is a no-code database builder that allows its users to build their own system according to their workflow with a spreadsheet-like interface, capable of building small contact management to fully-fledged ERP systems.Read more about Ragic Builder</t>
        </is>
      </c>
    </row>
    <row r="42200">
      <c r="A42200" t="inlineStr">
        <is>
          <t>Collaboration</t>
        </is>
      </c>
      <c r="B42200" t="inlineStr">
        <is>
          <t>Spreadsheet</t>
        </is>
      </c>
      <c r="C42200" t="inlineStr">
        <is>
          <t>https://www.getapp.com/collaboration-software/spreadsheet/os/web-based</t>
        </is>
      </c>
      <c r="D42200" t="inlineStr">
        <is>
          <t>Hancom Office</t>
        </is>
      </c>
      <c r="E42200" t="inlineStr">
        <is>
          <t>https://www.getapp.com/collaboration-software/a/hancom-office/</t>
        </is>
      </c>
      <c r="F42200" t="inlineStr">
        <is>
          <t>Hancom Office (previously ThinkFree Office) is a suite of office productivity tools designed for teams working in digital environments. It is compatible with all operating systems, devices, and browsers. Using Hancom Office, teams can create, edit, and share word documents, spreadsheets, and graphic presentations.Read more about Hancom Office</t>
        </is>
      </c>
    </row>
    <row r="42201">
      <c r="A42201" t="inlineStr">
        <is>
          <t>Collaboration</t>
        </is>
      </c>
      <c r="B42201" t="inlineStr">
        <is>
          <t>Spreadsheet</t>
        </is>
      </c>
      <c r="C42201" t="inlineStr">
        <is>
          <t>https://www.getapp.com/collaboration-software/spreadsheet/os/web-based</t>
        </is>
      </c>
      <c r="D42201" t="inlineStr">
        <is>
          <t>Blockpad</t>
        </is>
      </c>
      <c r="E42201" t="inlineStr">
        <is>
          <t>https://www.getapp.com/collaboration-software/a/blockpad/</t>
        </is>
      </c>
      <c r="F42201" t="inlineStr">
        <is>
          <t>Blockpad gives engineers the tools they need to easily create clear, reviewable calculation documents that update like a spreadsheet when the numbers change.Read more about Blockpad</t>
        </is>
      </c>
    </row>
    <row r="42202">
      <c r="A42202" t="inlineStr">
        <is>
          <t>Collaboration</t>
        </is>
      </c>
      <c r="B42202" t="inlineStr">
        <is>
          <t>Spreadsheet</t>
        </is>
      </c>
      <c r="C42202" t="inlineStr">
        <is>
          <t>https://www.getapp.com/collaboration-software/spreadsheet/os/web-based</t>
        </is>
      </c>
      <c r="D42202" t="inlineStr">
        <is>
          <t>Jspreadsheet</t>
        </is>
      </c>
      <c r="E42202" t="inlineStr">
        <is>
          <t>https://www.getapp.com/collaboration-software/a/jspreadsheet/</t>
        </is>
      </c>
      <c r="F42202" t="inlineStr">
        <is>
          <t>Cloud-based spreadsheet solution that assists businesses with data grid creation, formula execution, and dataset visualization.Read more about Jspreadsheet</t>
        </is>
      </c>
    </row>
    <row r="42203">
      <c r="A42203" t="inlineStr">
        <is>
          <t>Collaboration</t>
        </is>
      </c>
      <c r="B42203" t="inlineStr">
        <is>
          <t>Spreadsheet</t>
        </is>
      </c>
      <c r="C42203" t="inlineStr">
        <is>
          <t>https://www.getapp.com/collaboration-software/spreadsheet/os/web-based</t>
        </is>
      </c>
      <c r="D42203" t="inlineStr">
        <is>
          <t>Chartmat</t>
        </is>
      </c>
      <c r="E42203" t="inlineStr">
        <is>
          <t>https://www.getapp.com/all-software/a/chartmat/</t>
        </is>
      </c>
      <c r="F42203" t="inlineStr">
        <is>
          <t>Best for: Agencies that need to present data to their clients, data-driven teams &amp; Google Sheets power users that want to build apps and dashboards without codingRead more about Chartmat</t>
        </is>
      </c>
    </row>
    <row r="42204">
      <c r="A42204" t="inlineStr">
        <is>
          <t>Collaboration</t>
        </is>
      </c>
      <c r="B42204" t="inlineStr">
        <is>
          <t>Spreadsheet</t>
        </is>
      </c>
      <c r="C42204" t="inlineStr">
        <is>
          <t>https://www.getapp.com/collaboration-software/spreadsheet/os/web-based</t>
        </is>
      </c>
      <c r="D42204" t="inlineStr">
        <is>
          <t>Grist</t>
        </is>
      </c>
      <c r="E42204" t="inlineStr">
        <is>
          <t>https://www.getapp.com/business-intelligence-analytics-software/a/grist/</t>
        </is>
      </c>
      <c r="F42204" t="inlineStr">
        <is>
          <t>Grist is a familiar spreadsheet interface to a robust relational database. Analyze your well-organized data with no-code dashboards, and collaborate on sensitive data in real time.Read more about Grist</t>
        </is>
      </c>
    </row>
    <row r="42205">
      <c r="A42205" t="inlineStr">
        <is>
          <t>Collaboration</t>
        </is>
      </c>
      <c r="B42205" t="inlineStr">
        <is>
          <t>Spreadsheet</t>
        </is>
      </c>
      <c r="C42205" t="inlineStr">
        <is>
          <t>https://www.getapp.com/collaboration-software/spreadsheet/os/web-based</t>
        </is>
      </c>
      <c r="D42205" t="inlineStr">
        <is>
          <t>Gigasheet</t>
        </is>
      </c>
      <c r="E42205" t="inlineStr">
        <is>
          <t>https://www.getapp.com/collaboration-software/a/gigasheet/</t>
        </is>
      </c>
      <c r="F42205" t="inlineStr">
        <is>
          <t>Gigasheet is the cloud big data spreadsheet. Gain insights from your data in minutes, not days or hours. If you can use a spreadsheet, you can get started with big data analysis and data science.Read more about Gigasheet</t>
        </is>
      </c>
    </row>
    <row r="42206">
      <c r="A42206" t="inlineStr">
        <is>
          <t>Collaboration</t>
        </is>
      </c>
      <c r="B42206" t="inlineStr">
        <is>
          <t>Spreadsheet</t>
        </is>
      </c>
      <c r="C42206" t="inlineStr">
        <is>
          <t>https://www.getapp.com/collaboration-software/spreadsheet/os/web-based</t>
        </is>
      </c>
      <c r="D42206" t="inlineStr">
        <is>
          <t>Banana Accounting</t>
        </is>
      </c>
      <c r="E42206" t="inlineStr">
        <is>
          <t>https://www.getapp.com/collaboration-software/a/banana-accounting/</t>
        </is>
      </c>
      <c r="F42206" t="inlineStr">
        <is>
          <t>Traditional columnar accounting in a modern form, similar to Excel. Professional, easy and fast. Based on double-entry bookkeeping, it is ideal for any small business, association, private person and for teaching bookkeeping.Read more about Banana Accounting</t>
        </is>
      </c>
    </row>
    <row r="42207">
      <c r="A42207" t="inlineStr">
        <is>
          <t>Collaboration</t>
        </is>
      </c>
      <c r="B42207" t="inlineStr">
        <is>
          <t>Spreadsheet</t>
        </is>
      </c>
      <c r="C42207" t="inlineStr">
        <is>
          <t>https://www.getapp.com/collaboration-software/spreadsheet/os/web-based</t>
        </is>
      </c>
      <c r="D42207" t="inlineStr">
        <is>
          <t>Map My Sheet</t>
        </is>
      </c>
      <c r="E42207" t="inlineStr">
        <is>
          <t>https://www.getapp.com/collaboration-software/a/map-my-sheet/</t>
        </is>
      </c>
      <c r="F42207" t="inlineStr">
        <is>
          <t>Map My Sheet transforms Google Sheets data into interactive Google Maps. Configure locations, markers, and info windows to visualize data effortlessly. Build maps directly from your sheets and access them on any device, turning your spreadsheet data into actionable insights.Read more about Map My Sheet</t>
        </is>
      </c>
    </row>
    <row r="42208">
      <c r="A42208" t="inlineStr">
        <is>
          <t>Collaboration</t>
        </is>
      </c>
      <c r="B42208" t="inlineStr">
        <is>
          <t>Spreadsheet</t>
        </is>
      </c>
      <c r="C42208" t="inlineStr">
        <is>
          <t>https://www.getapp.com/collaboration-software/spreadsheet/os/web-based</t>
        </is>
      </c>
      <c r="D42208" t="inlineStr">
        <is>
          <t>Conversionomics</t>
        </is>
      </c>
      <c r="E42208" t="inlineStr">
        <is>
          <t>https://www.getapp.com/it-management-software/a/conversionomics/</t>
        </is>
      </c>
      <c r="F42208" t="inlineStr">
        <is>
          <t>Conversionomics is a powerful data aggregation and automation technology tool that can improve your data aggregation, automation, and visualization processes.Read more about Conversionomics</t>
        </is>
      </c>
    </row>
    <row r="42209">
      <c r="A42209" t="inlineStr">
        <is>
          <t>Collaboration</t>
        </is>
      </c>
      <c r="B42209" t="inlineStr">
        <is>
          <t>Spreadsheet</t>
        </is>
      </c>
      <c r="C42209" t="inlineStr">
        <is>
          <t>https://www.getapp.com/collaboration-software/spreadsheet/os/web-based</t>
        </is>
      </c>
      <c r="D42209" t="inlineStr">
        <is>
          <t>Data Blaze</t>
        </is>
      </c>
      <c r="E42209" t="inlineStr">
        <is>
          <t>https://www.getapp.com/project-management-planning-software/a/data-blaze/</t>
        </is>
      </c>
      <c r="F42209" t="inlineStr">
        <is>
          <t>Data Blaze is a free and easy-to-use spreadsheet software that helps you organize and access your data from anywhere. It offers dynamic views, external forms, collaboration tools, and integrations. It also makes it possible to access and update your data from anywhere.Read more about Data Blaze</t>
        </is>
      </c>
    </row>
    <row r="42210">
      <c r="A42210" t="inlineStr">
        <is>
          <t>Collaboration</t>
        </is>
      </c>
      <c r="B42210" t="inlineStr">
        <is>
          <t>Spreadsheet</t>
        </is>
      </c>
      <c r="C42210" t="inlineStr">
        <is>
          <t>https://www.getapp.com/collaboration-software/spreadsheet/os/web-based</t>
        </is>
      </c>
      <c r="D42210" t="inlineStr">
        <is>
          <t>Gnumeric</t>
        </is>
      </c>
      <c r="E42210" t="inlineStr">
        <is>
          <t>https://www.getapp.com/collaboration-software/a/gnumeric/</t>
        </is>
      </c>
      <c r="F42210" t="inlineStr">
        <is>
          <t>Gnumeric software is a free, open-source app exclusively for Linux users. Though mainly for individuals, it is also suitable for professionals who work with this operating system. The spreadsheet tool creates presentations that are similar to other common applications.Read more about Gnumeric</t>
        </is>
      </c>
    </row>
    <row r="42211">
      <c r="A42211" t="inlineStr">
        <is>
          <t>Collaboration</t>
        </is>
      </c>
      <c r="B42211" t="inlineStr">
        <is>
          <t>Spreadsheet</t>
        </is>
      </c>
      <c r="C42211" t="inlineStr">
        <is>
          <t>https://www.getapp.com/collaboration-software/spreadsheet/os/web-based</t>
        </is>
      </c>
      <c r="D42211" t="inlineStr">
        <is>
          <t>Rows</t>
        </is>
      </c>
      <c r="E42211" t="inlineStr">
        <is>
          <t>https://www.getapp.com/collaboration-software/a/rows/</t>
        </is>
      </c>
      <c r="F42211" t="inlineStr">
        <is>
          <t>Rows is the spreadsheet where teams work faster. It combines a spreadsheet, built-in integrations and a new sharing experience.Read more about Rows</t>
        </is>
      </c>
    </row>
    <row r="42212">
      <c r="A42212" t="inlineStr">
        <is>
          <t>Collaboration</t>
        </is>
      </c>
      <c r="B42212" t="inlineStr">
        <is>
          <t>Spreadsheet</t>
        </is>
      </c>
      <c r="C42212" t="inlineStr">
        <is>
          <t>https://www.getapp.com/collaboration-software/spreadsheet/os/web-based</t>
        </is>
      </c>
      <c r="D42212" t="inlineStr">
        <is>
          <t>Workscope</t>
        </is>
      </c>
      <c r="E42212" t="inlineStr">
        <is>
          <t>https://www.getapp.com/collaboration-software/a/workscope/</t>
        </is>
      </c>
      <c r="F42212" t="inlineStr">
        <is>
          <t>Workscope is a spreadsheet software designed to help businesses create and edit spreadsheets and manage end-user computing (EUC) activities via a unified platform. The application enables employees to conduct contextual analysis and identify opportunities to improve business processes.Read more about Workscope</t>
        </is>
      </c>
    </row>
    <row r="42213">
      <c r="A42213" t="inlineStr">
        <is>
          <t>Collaboration</t>
        </is>
      </c>
      <c r="B42213" t="inlineStr">
        <is>
          <t>Spreadsheet</t>
        </is>
      </c>
      <c r="C42213" t="inlineStr">
        <is>
          <t>https://www.getapp.com/collaboration-software/spreadsheet/os/web-based</t>
        </is>
      </c>
      <c r="D42213" t="inlineStr">
        <is>
          <t>Abylon Rapid Planning</t>
        </is>
      </c>
      <c r="E42213" t="inlineStr">
        <is>
          <t>https://www.getapp.com/collaboration-software/a/abylon-rapid-planning/</t>
        </is>
      </c>
      <c r="F42213" t="inlineStr">
        <is>
          <t>Abylon Rapid Planning is a financial management tool that provides businesses with spreadsheet functionalities that scale the enterprise level. Key features include third-party integrations, workflow management, user access controls, reporting and analysis, data visualization, and consolidation.Read more about Abylon Rapid Planning</t>
        </is>
      </c>
    </row>
    <row r="42214">
      <c r="A42214" t="inlineStr">
        <is>
          <t>Collaboration</t>
        </is>
      </c>
      <c r="B42214" t="inlineStr">
        <is>
          <t>Spreadsheet</t>
        </is>
      </c>
      <c r="C42214" t="inlineStr">
        <is>
          <t>https://www.getapp.com/collaboration-software/spreadsheet/os/web-based</t>
        </is>
      </c>
      <c r="D42214" t="inlineStr">
        <is>
          <t>Spread.NET</t>
        </is>
      </c>
      <c r="E42214" t="inlineStr">
        <is>
          <t>https://www.getapp.com/collaboration-software/a/spread-studio/</t>
        </is>
      </c>
      <c r="F42214" t="inlineStr">
        <is>
          <t>.NET spreadsheet component that allows you to create enterprise spreadsheets, grids, dashboards, and forms.Read more about Spread.NET</t>
        </is>
      </c>
    </row>
    <row r="42215">
      <c r="A42215" t="inlineStr">
        <is>
          <t>Collaboration</t>
        </is>
      </c>
      <c r="B42215" t="inlineStr">
        <is>
          <t>Spreadsheet</t>
        </is>
      </c>
      <c r="C42215" t="inlineStr">
        <is>
          <t>https://www.getapp.com/collaboration-software/spreadsheet/os/web-based</t>
        </is>
      </c>
      <c r="D42215" t="inlineStr">
        <is>
          <t>Equals</t>
        </is>
      </c>
      <c r="E42215" t="inlineStr">
        <is>
          <t>https://www.getapp.com/collaboration-software/a/equals/</t>
        </is>
      </c>
      <c r="F42215" t="inlineStr">
        <is>
          <t>Equals is a collaborative spreadsheet that connects directly to your team's databases, like Postgres, Snowflake, or BigQuery, and key data sources, like Stripe, Salesforce, and Hubspot. Equals spreadsheet always has the latest data pulled in — as underlying data updates, so does the spreadsheet. Building and updating key reports, models, and dashboards become a snap, so users can spend more time on what actually matters: drawing insights from the numbers.Read more about Equals</t>
        </is>
      </c>
    </row>
    <row r="42216">
      <c r="A42216" t="inlineStr">
        <is>
          <t>Collaboration</t>
        </is>
      </c>
      <c r="B42216" t="inlineStr">
        <is>
          <t>Spreadsheet</t>
        </is>
      </c>
      <c r="C42216" t="inlineStr">
        <is>
          <t>https://www.getapp.com/collaboration-software/spreadsheet/os/web-based</t>
        </is>
      </c>
      <c r="D42216" t="inlineStr">
        <is>
          <t>SpreadJS</t>
        </is>
      </c>
      <c r="E42216" t="inlineStr">
        <is>
          <t>https://www.getapp.com/collaboration-software/a/spreadjs/</t>
        </is>
      </c>
      <c r="F42216" t="inlineStr">
        <is>
          <t>JavaScript spreadsheet component allows developers to create enterprise spreadsheets, grids, dashboards, data input forms, and more.Read more about SpreadJS</t>
        </is>
      </c>
    </row>
    <row r="42217">
      <c r="A42217" t="inlineStr">
        <is>
          <t>Collaboration</t>
        </is>
      </c>
      <c r="B42217" t="inlineStr">
        <is>
          <t>Spreadsheet</t>
        </is>
      </c>
      <c r="C42217" t="inlineStr">
        <is>
          <t>https://www.getapp.com/collaboration-software/spreadsheet/os/web-based</t>
        </is>
      </c>
      <c r="D42217" t="inlineStr">
        <is>
          <t>Sourcetable</t>
        </is>
      </c>
      <c r="E42217" t="inlineStr">
        <is>
          <t>https://www.getapp.com/collaboration-software/a/sourcetable/</t>
        </is>
      </c>
      <c r="F42217" t="inlineStr">
        <is>
          <t>Sourcetable provides turnkey data infrastructure, enabling users to sync and warehouse large amounts of data from any application, in a spreadsheet interface they understand, without code.Read more about Sourcetable</t>
        </is>
      </c>
    </row>
    <row r="42218">
      <c r="A42218" t="inlineStr">
        <is>
          <t>Collaboration</t>
        </is>
      </c>
      <c r="B42218" t="inlineStr">
        <is>
          <t>Spreadsheet</t>
        </is>
      </c>
      <c r="C42218" t="inlineStr">
        <is>
          <t>https://www.getapp.com/collaboration-software/spreadsheet/os/web-based</t>
        </is>
      </c>
      <c r="D42218" t="inlineStr">
        <is>
          <t>Sourcetable</t>
        </is>
      </c>
      <c r="E42218" t="inlineStr">
        <is>
          <t>https://www.getapp.com/collaboration-software/a/sourcetable/</t>
        </is>
      </c>
      <c r="F42218" t="inlineStr">
        <is>
          <t>Sourcetable provides turnkey data infrastructure, enabling users to sync and warehouse large amounts of data from any application, in a spreadsheet interface they understand, without code.Read more about Sourcetable</t>
        </is>
      </c>
    </row>
    <row r="42219">
      <c r="A42219" t="inlineStr">
        <is>
          <t>Collaboration</t>
        </is>
      </c>
      <c r="B42219" t="inlineStr">
        <is>
          <t>Spreadsheet</t>
        </is>
      </c>
      <c r="C42219" t="inlineStr">
        <is>
          <t>https://www.getapp.com/collaboration-software/spreadsheet/os/web-based</t>
        </is>
      </c>
      <c r="D42219" t="inlineStr">
        <is>
          <t>Row Zero</t>
        </is>
      </c>
      <c r="E42219" t="inlineStr">
        <is>
          <t>https://www.getapp.com/collaboration-software/a/row-zero/</t>
        </is>
      </c>
      <c r="F42219" t="inlineStr">
        <is>
          <t>Row Zero is the best spreadsheet for big data. Row Zero offers the experience of traditional spreadsheets, but can handle 1+ billion rows, process data much faster, and connect live to your data warehouse and other data sources, including Snowflake, Databricks, Redshift, S3, and Posgres.Read more about Row Zero</t>
        </is>
      </c>
    </row>
    <row r="42220">
      <c r="A42220" t="inlineStr">
        <is>
          <t>Collaboration</t>
        </is>
      </c>
      <c r="B42220" t="inlineStr">
        <is>
          <t>Spreadsheet</t>
        </is>
      </c>
      <c r="C42220" t="inlineStr">
        <is>
          <t>https://www.getapp.com/collaboration-software/spreadsheet/os/web-based</t>
        </is>
      </c>
      <c r="D42220" t="inlineStr">
        <is>
          <t>Bloomberg Tax Workpapers</t>
        </is>
      </c>
      <c r="E42220" t="inlineStr">
        <is>
          <t>https://www.getapp.com/collaboration-software/a/bloomberg-tax-workpapers/</t>
        </is>
      </c>
      <c r="F42220" t="inlineStr">
        <is>
          <t>Streamline tax workflows with Bloomberg Tax Workpapers—cloud-based, automated, secure, and built for collaboration and accuracy.Read more about Bloomberg Tax Workpapers</t>
        </is>
      </c>
    </row>
    <row r="42221">
      <c r="A42221" t="inlineStr">
        <is>
          <t>Collaboration</t>
        </is>
      </c>
      <c r="B42221" t="inlineStr">
        <is>
          <t>Team Communication</t>
        </is>
      </c>
      <c r="C42221" t="inlineStr">
        <is>
          <t>https://www.getapp.com/collaboration-software/team-communication/os/web-based</t>
        </is>
      </c>
      <c r="D42221" t="inlineStr">
        <is>
          <t>Bitrix24</t>
        </is>
      </c>
      <c r="E42221" t="inlineStr">
        <is>
          <t>https://www.capterra.com/ppc/clicks/collect/GA/directory/d4f9fc76-9ea5-40e1-99c4-a6d200b2e0b3/destination?country=ID&amp;language=en&amp;specificLocation=serp_oses&amp;sessionStartPage=&amp;categoryId=7ddf33a4-3221-4d6a-8c8b-40ae8f9fb5b0&amp;listingPosition=1&amp;gaClientId=R0ExLjEuODE0ODUyMzA0LjE3NTY2MjA2Nj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78b4e90-ce2c-4539-92db-36c3ab173f0a</t>
        </is>
      </c>
      <c r="F42221" t="inlineStr">
        <is>
          <t>Bitrix24 #1 FREE team communication platform. Used by over 12 million teams worldwide. Chat, video, documents, calendars, tasks, project management, more.Read more about Bitrix24</t>
        </is>
      </c>
    </row>
    <row r="42222">
      <c r="A42222" t="inlineStr">
        <is>
          <t>Collaboration</t>
        </is>
      </c>
      <c r="B42222" t="inlineStr">
        <is>
          <t>Team Communication</t>
        </is>
      </c>
      <c r="C42222" t="inlineStr">
        <is>
          <t>https://www.getapp.com/collaboration-software/team-communication/os/web-based</t>
        </is>
      </c>
      <c r="D42222" t="inlineStr">
        <is>
          <t>Slack</t>
        </is>
      </c>
      <c r="E42222" t="inlineStr">
        <is>
          <t>https://www.getapp.com/collaboration-software/a/slack/</t>
        </is>
      </c>
      <c r="F42222" t="inlineStr">
        <is>
          <t>Slack is a single workspace that connects users with the people and tools they work with everyday, no matter where they are or what they doRead more about Slack</t>
        </is>
      </c>
    </row>
    <row r="42223">
      <c r="A42223" t="inlineStr">
        <is>
          <t>Collaboration</t>
        </is>
      </c>
      <c r="B42223" t="inlineStr">
        <is>
          <t>Team Communication</t>
        </is>
      </c>
      <c r="C42223" t="inlineStr">
        <is>
          <t>https://www.getapp.com/collaboration-software/team-communication/os/web-based</t>
        </is>
      </c>
      <c r="D42223" t="inlineStr">
        <is>
          <t>Google Workspace</t>
        </is>
      </c>
      <c r="E42223" t="inlineStr">
        <is>
          <t>https://www.getapp.com/collaboration-software/a/google-apps-for-business/</t>
        </is>
      </c>
      <c r="F42223" t="inlineStr">
        <is>
          <t>Google Workspace is a suite of apps from Google which offers a number of tools to communicate and collaborate with colleagues, store files, and manage dataRead more about Google Workspace</t>
        </is>
      </c>
    </row>
    <row r="42224">
      <c r="A42224" t="inlineStr">
        <is>
          <t>Collaboration</t>
        </is>
      </c>
      <c r="B42224" t="inlineStr">
        <is>
          <t>Team Communication</t>
        </is>
      </c>
      <c r="C42224" t="inlineStr">
        <is>
          <t>https://www.getapp.com/collaboration-software/team-communication/os/web-based</t>
        </is>
      </c>
      <c r="D42224" t="inlineStr">
        <is>
          <t>WhatsApp</t>
        </is>
      </c>
      <c r="E42224" t="inlineStr">
        <is>
          <t>https://www.getapp.com/customer-management-software/a/whatsapp/</t>
        </is>
      </c>
      <c r="F42224" t="inlineStr">
        <is>
          <t>WhatsApp is a customer communications management software that helps businesses of all sizes create product catalogs and respond to customers’ messages or queries in real-time. The software provides end-to-end encryption to secure chats, voice messages, images, audio/video calls, and more.Read more about WhatsApp</t>
        </is>
      </c>
    </row>
    <row r="42225">
      <c r="A42225" t="inlineStr">
        <is>
          <t>Collaboration</t>
        </is>
      </c>
      <c r="B42225" t="inlineStr">
        <is>
          <t>Team Communication</t>
        </is>
      </c>
      <c r="C42225" t="inlineStr">
        <is>
          <t>https://www.getapp.com/collaboration-software/team-communication/os/web-based</t>
        </is>
      </c>
      <c r="D42225" t="inlineStr">
        <is>
          <t>Trello</t>
        </is>
      </c>
      <c r="E42225" t="inlineStr">
        <is>
          <t>https://www.getapp.com/project-management-planning-software/a/trello/</t>
        </is>
      </c>
      <c r="F42225"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42226">
      <c r="A42226" t="inlineStr">
        <is>
          <t>Collaboration</t>
        </is>
      </c>
      <c r="B42226" t="inlineStr">
        <is>
          <t>Team Communication</t>
        </is>
      </c>
      <c r="C42226" t="inlineStr">
        <is>
          <t>https://www.getapp.com/collaboration-software/team-communication/os/web-based</t>
        </is>
      </c>
      <c r="D42226" t="inlineStr">
        <is>
          <t>Zoom Workplace</t>
        </is>
      </c>
      <c r="E42226" t="inlineStr">
        <is>
          <t>https://www.getapp.com/it-communications-software/a/zoom/</t>
        </is>
      </c>
      <c r="F42226"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42227">
      <c r="A42227" t="inlineStr">
        <is>
          <t>Collaboration</t>
        </is>
      </c>
      <c r="B42227" t="inlineStr">
        <is>
          <t>Team Communication</t>
        </is>
      </c>
      <c r="C42227" t="inlineStr">
        <is>
          <t>https://www.getapp.com/collaboration-software/team-communication/os/web-based</t>
        </is>
      </c>
      <c r="D42227" t="inlineStr">
        <is>
          <t>TeamViewer</t>
        </is>
      </c>
      <c r="E42227" t="inlineStr">
        <is>
          <t>https://www.getapp.com/customer-service-support-software/a/teamviewer/</t>
        </is>
      </c>
      <c r="F42227" t="inlineStr">
        <is>
          <t>TeamViewer's integrated communication tools facilitate seamless collaboration through messaging, VoIP, and video conferencing, even during remote sessions.Read more about TeamViewer</t>
        </is>
      </c>
    </row>
    <row r="42228">
      <c r="A42228" t="inlineStr">
        <is>
          <t>Collaboration</t>
        </is>
      </c>
      <c r="B42228" t="inlineStr">
        <is>
          <t>Team Communication</t>
        </is>
      </c>
      <c r="C42228" t="inlineStr">
        <is>
          <t>https://www.getapp.com/collaboration-software/team-communication/os/web-based</t>
        </is>
      </c>
      <c r="D42228" t="inlineStr">
        <is>
          <t>Jira</t>
        </is>
      </c>
      <c r="E42228" t="inlineStr">
        <is>
          <t>https://www.getapp.com/project-management-planning-software/a/jira/</t>
        </is>
      </c>
      <c r="F42228"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42229">
      <c r="A42229" t="inlineStr">
        <is>
          <t>Collaboration</t>
        </is>
      </c>
      <c r="B42229" t="inlineStr">
        <is>
          <t>Team Communication</t>
        </is>
      </c>
      <c r="C42229" t="inlineStr">
        <is>
          <t>https://www.getapp.com/collaboration-software/team-communication/os/web-based</t>
        </is>
      </c>
      <c r="D42229" t="inlineStr">
        <is>
          <t>Asana</t>
        </is>
      </c>
      <c r="E42229" t="inlineStr">
        <is>
          <t>https://www.getapp.com/collaboration-software/a/asana/</t>
        </is>
      </c>
      <c r="F42229" t="inlineStr">
        <is>
          <t>Asana is a team communication tool where you can connect all your work in one place and bring teams together, anywhere. From lists to boards, to calendars and gantt charts, organize work your way. Join millions of teams across 190 countries who use Asana to get more done.Read more about Asana</t>
        </is>
      </c>
    </row>
    <row r="42230">
      <c r="A42230" t="inlineStr">
        <is>
          <t>Collaboration</t>
        </is>
      </c>
      <c r="B42230" t="inlineStr">
        <is>
          <t>Team Communication</t>
        </is>
      </c>
      <c r="C42230" t="inlineStr">
        <is>
          <t>https://www.getapp.com/collaboration-software/team-communication/os/web-based</t>
        </is>
      </c>
      <c r="D42230" t="inlineStr">
        <is>
          <t>Grammarly Business</t>
        </is>
      </c>
      <c r="E42230" t="inlineStr">
        <is>
          <t>https://www.getapp.com/collaboration-software/a/grammarly-business/</t>
        </is>
      </c>
      <c r="F42230" t="inlineStr">
        <is>
          <t>Grammarly Business helps enterprises generate grammatically correct content across email, web pages, social media posts, academic papers &amp; more. AI technology and natural language processing help users improve content readability, word choice, and writing style via real-time suggestions.Read more about Grammarly Business</t>
        </is>
      </c>
    </row>
    <row r="42231">
      <c r="A42231" t="inlineStr">
        <is>
          <t>Collaboration</t>
        </is>
      </c>
      <c r="B42231" t="inlineStr">
        <is>
          <t>Team Communication</t>
        </is>
      </c>
      <c r="C42231" t="inlineStr">
        <is>
          <t>https://www.getapp.com/collaboration-software/team-communication/os/web-based</t>
        </is>
      </c>
      <c r="D42231" t="inlineStr">
        <is>
          <t>Google Meet</t>
        </is>
      </c>
      <c r="E42231" t="inlineStr">
        <is>
          <t>https://www.getapp.com/collaboration-software/a/google-hangouts/</t>
        </is>
      </c>
      <c r="F42231" t="inlineStr">
        <is>
          <t>Google Meet is a video conferencing platform for teams to communicate via messaging, voice, and video. Features include high-definition video and audio conferencing for up to 100 participants, multi-device chat sync, stored chat history, real-time captions, meeting recording function, and more.Read more about Google Meet</t>
        </is>
      </c>
    </row>
    <row r="42232">
      <c r="A42232" t="inlineStr">
        <is>
          <t>Collaboration</t>
        </is>
      </c>
      <c r="B42232" t="inlineStr">
        <is>
          <t>Team Communication</t>
        </is>
      </c>
      <c r="C42232" t="inlineStr">
        <is>
          <t>https://www.getapp.com/collaboration-software/team-communication/os/web-based</t>
        </is>
      </c>
      <c r="D42232" t="inlineStr">
        <is>
          <t>GoTo Meeting</t>
        </is>
      </c>
      <c r="E42232" t="inlineStr">
        <is>
          <t>https://www.getapp.com/it-communications-software/a/gotomeeting/</t>
        </is>
      </c>
      <c r="F42232" t="inlineStr">
        <is>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is>
      </c>
    </row>
    <row r="42233">
      <c r="A42233" t="inlineStr">
        <is>
          <t>Collaboration</t>
        </is>
      </c>
      <c r="B42233" t="inlineStr">
        <is>
          <t>Team Communication</t>
        </is>
      </c>
      <c r="C42233" t="inlineStr">
        <is>
          <t>https://www.getapp.com/collaboration-software/team-communication/os/web-based</t>
        </is>
      </c>
      <c r="D42233" t="inlineStr">
        <is>
          <t>Basecamp</t>
        </is>
      </c>
      <c r="E42233" t="inlineStr">
        <is>
          <t>https://www.getapp.com/project-management-planning-software/a/basecamp/</t>
        </is>
      </c>
      <c r="F42233" t="inlineStr">
        <is>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is>
      </c>
    </row>
    <row r="42234">
      <c r="A42234" t="inlineStr">
        <is>
          <t>Collaboration</t>
        </is>
      </c>
      <c r="B42234" t="inlineStr">
        <is>
          <t>Team Communication</t>
        </is>
      </c>
      <c r="C42234" t="inlineStr">
        <is>
          <t>https://www.getapp.com/collaboration-software/team-communication/os/web-based</t>
        </is>
      </c>
      <c r="D42234" t="inlineStr">
        <is>
          <t>Microsoft Teams</t>
        </is>
      </c>
      <c r="E42234" t="inlineStr">
        <is>
          <t>https://www.getapp.com/collaboration-software/a/microsoft-teams/</t>
        </is>
      </c>
      <c r="F42234" t="inlineStr">
        <is>
          <t>Microsoft Teams is a chat-based workspace in Microsoft 365 which lets users collaborate on documents, make voice &amp; video conference calls, view chat logs, and more. Teams has replaced Skype for Business as Microsoft's online meeting solution.Read more about Microsoft Teams</t>
        </is>
      </c>
    </row>
    <row r="42235">
      <c r="A42235" t="inlineStr">
        <is>
          <t>Collaboration</t>
        </is>
      </c>
      <c r="B42235" t="inlineStr">
        <is>
          <t>Team Communication</t>
        </is>
      </c>
      <c r="C42235" t="inlineStr">
        <is>
          <t>https://www.getapp.com/collaboration-software/team-communication/os/web-based</t>
        </is>
      </c>
      <c r="D42235" t="inlineStr">
        <is>
          <t>Telegram</t>
        </is>
      </c>
      <c r="E42235" t="inlineStr">
        <is>
          <t>https://www.getapp.com/collaboration-software/a/telegram/</t>
        </is>
      </c>
      <c r="F42235" t="inlineStr">
        <is>
          <t>Telegram Messenger is a cloud-based mobile and desktop messaging platform supported by native apps on most popular operating systems and devices, allowing users or user groups to connect and conduct voice calls, send messages, multimedia and files of all types across an end-to-end encrypted serviceRead more about Telegram</t>
        </is>
      </c>
    </row>
    <row r="42236">
      <c r="A42236" t="inlineStr">
        <is>
          <t>Collaboration</t>
        </is>
      </c>
      <c r="B42236" t="inlineStr">
        <is>
          <t>Team Communication</t>
        </is>
      </c>
      <c r="C42236" t="inlineStr">
        <is>
          <t>https://www.getapp.com/collaboration-software/team-communication/os/web-based</t>
        </is>
      </c>
      <c r="D42236" t="inlineStr">
        <is>
          <t>monday.com</t>
        </is>
      </c>
      <c r="E42236" t="inlineStr">
        <is>
          <t>https://www.getapp.com/collaboration-software/a/monday-com/</t>
        </is>
      </c>
      <c r="F42236" t="inlineStr">
        <is>
          <t>monday.com is the collaboration and communication software for teams to do more together. Easily collaborate with your team in one place.Read more about monday.com</t>
        </is>
      </c>
    </row>
    <row r="42237">
      <c r="A42237" t="inlineStr">
        <is>
          <t>Collaboration</t>
        </is>
      </c>
      <c r="B42237" t="inlineStr">
        <is>
          <t>Team Communication</t>
        </is>
      </c>
      <c r="C42237" t="inlineStr">
        <is>
          <t>https://www.getapp.com/collaboration-software/team-communication/os/web-based</t>
        </is>
      </c>
      <c r="D42237" t="inlineStr">
        <is>
          <t>ClickUp</t>
        </is>
      </c>
      <c r="E42237" t="inlineStr">
        <is>
          <t>https://www.getapp.com/project-management-planning-software/a/clickup/</t>
        </is>
      </c>
      <c r="F42237" t="inlineStr">
        <is>
          <t>Many times comments require an action. That’s why ClickUp created Assigned Comments — create action items instantly and assign to others or yourself. Easily resolve or reassign comments directly in the comment itself. No searching, no confusion, no more lost comments.Read more about ClickUp</t>
        </is>
      </c>
    </row>
    <row r="42238">
      <c r="A42238" t="inlineStr">
        <is>
          <t>Collaboration</t>
        </is>
      </c>
      <c r="B42238" t="inlineStr">
        <is>
          <t>Team Communication</t>
        </is>
      </c>
      <c r="C42238" t="inlineStr">
        <is>
          <t>https://www.getapp.com/collaboration-software/team-communication/os/web-based</t>
        </is>
      </c>
      <c r="D42238" t="inlineStr">
        <is>
          <t>Connecteam</t>
        </is>
      </c>
      <c r="E42238" t="inlineStr">
        <is>
          <t>https://www.getapp.com/hr-employee-management-software/a/connecteam/</t>
        </is>
      </c>
      <c r="F42238" t="inlineStr">
        <is>
          <t>Everything you need to collaborate better: live group chat, one-on-one people-centric chat, directory for work contacts, immediate updates with or without comments and likes, employee feedback surveys, suggestion box, live polls, sharing of videos, GIFs, documents, images and more.Read more about Connecteam</t>
        </is>
      </c>
    </row>
    <row r="42239">
      <c r="A42239" t="inlineStr">
        <is>
          <t>Collaboration</t>
        </is>
      </c>
      <c r="B42239" t="inlineStr">
        <is>
          <t>Team Communication</t>
        </is>
      </c>
      <c r="C42239" t="inlineStr">
        <is>
          <t>https://www.getapp.com/collaboration-software/team-communication/os/web-based</t>
        </is>
      </c>
      <c r="D42239" t="inlineStr">
        <is>
          <t>Webex Suite</t>
        </is>
      </c>
      <c r="E42239" t="inlineStr">
        <is>
          <t>https://www.getapp.com/it-communications-software/a/webex/</t>
        </is>
      </c>
      <c r="F42239" t="inlineStr">
        <is>
          <t>Webex brings together Calling, Meeting and Messaging modes of collaboration into a seamless, engaging, inclusive and intelligent experience.Read more about Webex Suite</t>
        </is>
      </c>
    </row>
    <row r="42240">
      <c r="A42240" t="inlineStr">
        <is>
          <t>Collaboration</t>
        </is>
      </c>
      <c r="B42240" t="inlineStr">
        <is>
          <t>Team Communication</t>
        </is>
      </c>
      <c r="C42240" t="inlineStr">
        <is>
          <t>https://www.getapp.com/collaboration-software/team-communication/os/web-based</t>
        </is>
      </c>
      <c r="D42240" t="inlineStr">
        <is>
          <t>Zoho CRM</t>
        </is>
      </c>
      <c r="E42240" t="inlineStr">
        <is>
          <t>https://www.getapp.com/customer-management-software/a/zoho-crm/</t>
        </is>
      </c>
      <c r="F42240" t="inlineStr">
        <is>
          <t>Zoho CRM is a cloud-based customer relationship management (CRM) solution that helps businesses of all sizes close deals smarter, better and faster. The solution lets businesses reach customers through every channel, including telephone, email, social media, and live chat.Read more about Zoho CRM</t>
        </is>
      </c>
    </row>
    <row r="42241">
      <c r="A42241" t="inlineStr">
        <is>
          <t>Collaboration</t>
        </is>
      </c>
      <c r="B42241" t="inlineStr">
        <is>
          <t>Team Communication</t>
        </is>
      </c>
      <c r="C42241" t="inlineStr">
        <is>
          <t>https://www.getapp.com/collaboration-software/team-communication/os/web-based</t>
        </is>
      </c>
      <c r="D42241" t="inlineStr">
        <is>
          <t>Smartsheet</t>
        </is>
      </c>
      <c r="E42241" t="inlineStr">
        <is>
          <t>https://www.getapp.com/project-management-planning-software/a/smartsheet/</t>
        </is>
      </c>
      <c r="F42241"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42242">
      <c r="A42242" t="inlineStr">
        <is>
          <t>Collaboration</t>
        </is>
      </c>
      <c r="B42242" t="inlineStr">
        <is>
          <t>Team Communication</t>
        </is>
      </c>
      <c r="C42242" t="inlineStr">
        <is>
          <t>https://www.getapp.com/collaboration-software/team-communication/os/web-based</t>
        </is>
      </c>
      <c r="D42242" t="inlineStr">
        <is>
          <t>Todoist</t>
        </is>
      </c>
      <c r="E42242" t="inlineStr">
        <is>
          <t>https://www.getapp.com/collaboration-software/a/todoist-for-business/</t>
        </is>
      </c>
      <c r="F42242" t="inlineStr">
        <is>
          <t>Todoist is a web-based productivity application designed to help individuals and businesses keep track of all their important tasks and projects across platforms in different languages. With Todoist, you can manage tasks and collaborate on shared projects on any device.Read more about Todoist</t>
        </is>
      </c>
    </row>
    <row r="42243">
      <c r="A42243" t="inlineStr">
        <is>
          <t>Collaboration</t>
        </is>
      </c>
      <c r="B42243" t="inlineStr">
        <is>
          <t>Team Communication</t>
        </is>
      </c>
      <c r="C42243" t="inlineStr">
        <is>
          <t>https://www.getapp.com/collaboration-software/team-communication/os/web-based</t>
        </is>
      </c>
      <c r="D42243" t="inlineStr">
        <is>
          <t>Airtable</t>
        </is>
      </c>
      <c r="E42243" t="inlineStr">
        <is>
          <t>https://www.getapp.com/project-management-planning-software/a/airtable/</t>
        </is>
      </c>
      <c r="F42243" t="inlineStr">
        <is>
          <t>Airtable’s AI app platform turns your data into custom apps, automations &amp; agents— simply ask. No code needed. Adapt fast as your business evolves.Read more about Airtable</t>
        </is>
      </c>
    </row>
    <row r="42244">
      <c r="A42244" t="inlineStr">
        <is>
          <t>Collaboration</t>
        </is>
      </c>
      <c r="B42244" t="inlineStr">
        <is>
          <t>Team Communication</t>
        </is>
      </c>
      <c r="C42244" t="inlineStr">
        <is>
          <t>https://www.getapp.com/collaboration-software/team-communication/os/web-based</t>
        </is>
      </c>
      <c r="D42244" t="inlineStr">
        <is>
          <t>ScreenConnect</t>
        </is>
      </c>
      <c r="E42244" t="inlineStr">
        <is>
          <t>https://www.getapp.com/collaboration-software/a/connectwise-control/</t>
        </is>
      </c>
      <c r="F42244" t="inlineStr">
        <is>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is>
      </c>
    </row>
    <row r="42245">
      <c r="A42245" t="inlineStr">
        <is>
          <t>Collaboration</t>
        </is>
      </c>
      <c r="B42245" t="inlineStr">
        <is>
          <t>Team Communication</t>
        </is>
      </c>
      <c r="C42245" t="inlineStr">
        <is>
          <t>https://www.getapp.com/collaboration-software/team-communication/os/web-based</t>
        </is>
      </c>
      <c r="D42245" t="inlineStr">
        <is>
          <t>Google Chat</t>
        </is>
      </c>
      <c r="E42245" t="inlineStr">
        <is>
          <t>https://www.getapp.com/it-communications-software/a/chat/</t>
        </is>
      </c>
      <c r="F42245" t="inlineStr">
        <is>
          <t>Google Chat is a communication software that helps businesses of all sizes and non-profit organizations collaborate on projects and tasks. It lets users set up virtual chat rooms and chat threads, track task progress, and create follow-up tasks on a centralized platform.Read more about Google Chat</t>
        </is>
      </c>
    </row>
    <row r="42246">
      <c r="A42246" t="inlineStr">
        <is>
          <t>Collaboration</t>
        </is>
      </c>
      <c r="B42246" t="inlineStr">
        <is>
          <t>Team Communication</t>
        </is>
      </c>
      <c r="C42246" t="inlineStr">
        <is>
          <t>https://www.getapp.com/collaboration-software/team-communication/os/web-based</t>
        </is>
      </c>
      <c r="D42246" t="inlineStr">
        <is>
          <t>Miro</t>
        </is>
      </c>
      <c r="E42246" t="inlineStr">
        <is>
          <t>https://www.getapp.com/collaboration-software/a/miro/</t>
        </is>
      </c>
      <c r="F42246" t="inlineStr">
        <is>
          <t>Miro is #1 collaborative whiteboard platform for teams of any size, trusted by over 13M users worldwide. Easily collaborate, ideate and centralize communication for all your cross-functional team work. Keep everybody in your team on the same page to get work done faster.Read more about Miro</t>
        </is>
      </c>
    </row>
    <row r="42247">
      <c r="A42247" t="inlineStr">
        <is>
          <t>Collaboration</t>
        </is>
      </c>
      <c r="B42247" t="inlineStr">
        <is>
          <t>Team Communication</t>
        </is>
      </c>
      <c r="C42247" t="inlineStr">
        <is>
          <t>https://www.getapp.com/collaboration-software/team-communication/os/web-based</t>
        </is>
      </c>
      <c r="D42247" t="inlineStr">
        <is>
          <t>Wrike</t>
        </is>
      </c>
      <c r="E42247" t="inlineStr">
        <is>
          <t>https://www.getapp.com/project-management-planning-software/a/wrike/</t>
        </is>
      </c>
      <c r="F42247" t="inlineStr">
        <is>
          <t>Improve team communication with trusted remote collaboration software from Wrike. Brainstorm and make decisions in real-time, eliminate silos with fully visible workloads, and consolidate all project information in the one, shared workspace.Read more about Wrike</t>
        </is>
      </c>
    </row>
    <row r="42248">
      <c r="A42248" t="inlineStr">
        <is>
          <t>Collaboration</t>
        </is>
      </c>
      <c r="B42248" t="inlineStr">
        <is>
          <t>Team Communication</t>
        </is>
      </c>
      <c r="C42248" t="inlineStr">
        <is>
          <t>https://www.getapp.com/collaboration-software/team-communication/os/web-based</t>
        </is>
      </c>
      <c r="D42248" t="inlineStr">
        <is>
          <t>7shifts</t>
        </is>
      </c>
      <c r="E42248" t="inlineStr">
        <is>
          <t>https://www.getapp.com/hr-employee-management-software/a/7shifts/</t>
        </is>
      </c>
      <c r="F42248" t="inlineStr">
        <is>
          <t>7shifts is a comprehensive team management platform designed specifically for the restaurant industry. The solution offers a suite of features to streamline operations and enhance efficiency across various restaurant types, from independent establishments to enterprise-level groups and franchises. The platform's scheduling capabilities allow managers to create schedules that align with the team's availability and the restaurant's staffing needs.Read more about 7shifts</t>
        </is>
      </c>
    </row>
    <row r="42249">
      <c r="A42249" t="inlineStr">
        <is>
          <t>Collaboration</t>
        </is>
      </c>
      <c r="B42249" t="inlineStr">
        <is>
          <t>Team Communication</t>
        </is>
      </c>
      <c r="C42249" t="inlineStr">
        <is>
          <t>https://www.getapp.com/collaboration-software/team-communication/os/web-based</t>
        </is>
      </c>
      <c r="D42249" t="inlineStr">
        <is>
          <t>MeisterTask</t>
        </is>
      </c>
      <c r="E42249" t="inlineStr">
        <is>
          <t>https://www.getapp.com/project-management-planning-software/a/meistertask/</t>
        </is>
      </c>
      <c r="F42249" t="inlineStr">
        <is>
          <t>A simple and secure task, project, and work management software with AI-powered documentation features. Perfect for teams of any size.Read more about MeisterTask</t>
        </is>
      </c>
    </row>
    <row r="42250">
      <c r="A42250" t="inlineStr">
        <is>
          <t>Collaboration</t>
        </is>
      </c>
      <c r="B42250" t="inlineStr">
        <is>
          <t>Team Communication</t>
        </is>
      </c>
      <c r="C42250" t="inlineStr">
        <is>
          <t>https://www.getapp.com/collaboration-software/team-communication/os/web-based</t>
        </is>
      </c>
      <c r="D42250" t="inlineStr">
        <is>
          <t>Homebase</t>
        </is>
      </c>
      <c r="E42250" t="inlineStr">
        <is>
          <t>https://www.getapp.com/hr-employee-management-software/a/homebase/</t>
        </is>
      </c>
      <c r="F42250" t="inlineStr">
        <is>
          <t>Keep everyone on the same page with a free team messenger. Communicate with your team without exchanging numbers or emails.Read more about Homebase</t>
        </is>
      </c>
    </row>
    <row r="42251">
      <c r="A42251" t="inlineStr">
        <is>
          <t>Collaboration</t>
        </is>
      </c>
      <c r="B42251" t="inlineStr">
        <is>
          <t>Team Communication</t>
        </is>
      </c>
      <c r="C42251" t="inlineStr">
        <is>
          <t>https://www.getapp.com/collaboration-software/team-communication/os/web-based</t>
        </is>
      </c>
      <c r="D42251" t="inlineStr">
        <is>
          <t>Figma</t>
        </is>
      </c>
      <c r="E42251" t="inlineStr">
        <is>
          <t>https://www.getapp.com/development-tools-software/a/figma/</t>
        </is>
      </c>
      <c r="F42251"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42252">
      <c r="A42252" t="inlineStr">
        <is>
          <t>Collaboration</t>
        </is>
      </c>
      <c r="B42252" t="inlineStr">
        <is>
          <t>Team Communication</t>
        </is>
      </c>
      <c r="C42252" t="inlineStr">
        <is>
          <t>https://www.getapp.com/collaboration-software/team-communication/os/web-based</t>
        </is>
      </c>
      <c r="D42252" t="inlineStr">
        <is>
          <t>When I Work</t>
        </is>
      </c>
      <c r="E42252" t="inlineStr">
        <is>
          <t>https://www.getapp.com/hr-employee-management-software/a/when-i-work/</t>
        </is>
      </c>
      <c r="F42252" t="inlineStr">
        <is>
          <t>Use When I Work to schedule, track time and attendance, and communicate with employees, all in one place. Create schedules quickly and easily, and send the schedule to staff with just a click. Save time. Improve accountability. 14-day free trial.Read more about When I Work</t>
        </is>
      </c>
    </row>
    <row r="42253">
      <c r="A42253" t="inlineStr">
        <is>
          <t>Collaboration</t>
        </is>
      </c>
      <c r="B42253" t="inlineStr">
        <is>
          <t>Team Communication</t>
        </is>
      </c>
      <c r="C42253" t="inlineStr">
        <is>
          <t>https://www.getapp.com/collaboration-software/team-communication/os/web-based</t>
        </is>
      </c>
      <c r="D42253" t="inlineStr">
        <is>
          <t>Workplace from Meta</t>
        </is>
      </c>
      <c r="E42253" t="inlineStr">
        <is>
          <t>https://www.getapp.com/collaboration-software/a/workplace/</t>
        </is>
      </c>
      <c r="F42253" t="inlineStr">
        <is>
          <t>Workplace from Facebook is a simple and secure way for people to share knowledge, work together and build connected communities.Read more about Workplace from Meta</t>
        </is>
      </c>
    </row>
    <row r="42254">
      <c r="A42254" t="inlineStr">
        <is>
          <t>Collaboration</t>
        </is>
      </c>
      <c r="B42254" t="inlineStr">
        <is>
          <t>Team Communication</t>
        </is>
      </c>
      <c r="C42254" t="inlineStr">
        <is>
          <t>https://www.getapp.com/collaboration-software/team-communication/os/web-based</t>
        </is>
      </c>
      <c r="D42254" t="inlineStr">
        <is>
          <t>Trainual</t>
        </is>
      </c>
      <c r="E42254" t="inlineStr">
        <is>
          <t>https://www.getapp.com/hr-employee-management-software/a/trainual/</t>
        </is>
      </c>
      <c r="F42254" t="inlineStr">
        <is>
          <t>Trainual is an all-in-one employee training platform that centralizes documentation, onboarding, and knowledge management for businesses. The system enables organizations to capture processes, create SOPs, and build comprehensive training programs while tracking completion and ensuring compliance through e-signatures. Trainual integrates with various work applications and serves companies across multiple industries including healthcare, real estate, and business services.Read more about Trainual</t>
        </is>
      </c>
    </row>
    <row r="42255">
      <c r="A42255" t="inlineStr">
        <is>
          <t>Collaboration</t>
        </is>
      </c>
      <c r="B42255" t="inlineStr">
        <is>
          <t>Team Communication</t>
        </is>
      </c>
      <c r="C42255" t="inlineStr">
        <is>
          <t>https://www.getapp.com/collaboration-software/team-communication/os/web-based</t>
        </is>
      </c>
      <c r="D42255" t="inlineStr">
        <is>
          <t>Loom</t>
        </is>
      </c>
      <c r="E42255" t="inlineStr">
        <is>
          <t>https://www.getapp.com/it-communications-software/a/loom/</t>
        </is>
      </c>
      <c r="F42255" t="inlineStr">
        <is>
          <t>Loom is a video making solution designed to help businesses facilitate workplace communication through video or screen recording capabilities. It allows users to utilize the web interface to capture screens or record front-facing camera videos and share them via a link with stakeholders.Read more about Loom</t>
        </is>
      </c>
    </row>
    <row r="42256">
      <c r="A42256" t="inlineStr">
        <is>
          <t>Collaboration</t>
        </is>
      </c>
      <c r="B42256" t="inlineStr">
        <is>
          <t>Team Communication</t>
        </is>
      </c>
      <c r="C42256" t="inlineStr">
        <is>
          <t>https://www.getapp.com/collaboration-software/team-communication/os/web-based</t>
        </is>
      </c>
      <c r="D42256" t="inlineStr">
        <is>
          <t>GoTo Connect</t>
        </is>
      </c>
      <c r="E42256" t="inlineStr">
        <is>
          <t>https://www.getapp.com/it-communications-software/a/goto-connect/</t>
        </is>
      </c>
      <c r="F42256"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42257">
      <c r="A42257" t="inlineStr">
        <is>
          <t>Collaboration</t>
        </is>
      </c>
      <c r="B42257" t="inlineStr">
        <is>
          <t>Team Communication</t>
        </is>
      </c>
      <c r="C42257" t="inlineStr">
        <is>
          <t>https://www.getapp.com/collaboration-software/team-communication/os/web-based</t>
        </is>
      </c>
      <c r="D42257" t="inlineStr">
        <is>
          <t>ShiftWizard</t>
        </is>
      </c>
      <c r="E42257" t="inlineStr">
        <is>
          <t>https://www.getapp.com/healthcare-pharmaceuticals-software/a/shiftwizard/</t>
        </is>
      </c>
      <c r="F42257" t="inlineStr">
        <is>
          <t>ShiftWizard is a cloud-based nurse scheduling solution that enables healthcare organizations to streamline processes related to staff management, employee communications, incentives, shift swapping, and more.Read more about ShiftWizard</t>
        </is>
      </c>
    </row>
    <row r="42258">
      <c r="A42258" t="inlineStr">
        <is>
          <t>Collaboration</t>
        </is>
      </c>
      <c r="B42258" t="inlineStr">
        <is>
          <t>Team Communication</t>
        </is>
      </c>
      <c r="C42258" t="inlineStr">
        <is>
          <t>https://www.getapp.com/collaboration-software/team-communication/os/web-based</t>
        </is>
      </c>
      <c r="D42258" t="inlineStr">
        <is>
          <t>Avaza</t>
        </is>
      </c>
      <c r="E42258" t="inlineStr">
        <is>
          <t>https://www.getapp.com/project-management-planning-software/a/avaza/</t>
        </is>
      </c>
      <c r="F42258" t="inlineStr">
        <is>
          <t>Avaza is a business management solution which includes features for project management, resource scheduling, online timesheets, expense management, online invoicing, recurring invoicing, quotes and invoices, and more. Avaza also integrates with third party platforms to streamline workflows.Read more about Avaza</t>
        </is>
      </c>
    </row>
    <row r="42259">
      <c r="A42259" t="inlineStr">
        <is>
          <t>Collaboration</t>
        </is>
      </c>
      <c r="B42259" t="inlineStr">
        <is>
          <t>Team Communication</t>
        </is>
      </c>
      <c r="C42259" t="inlineStr">
        <is>
          <t>https://www.getapp.com/collaboration-software/team-communication/os/web-based</t>
        </is>
      </c>
      <c r="D42259" t="inlineStr">
        <is>
          <t>Nifty</t>
        </is>
      </c>
      <c r="E42259" t="inlineStr">
        <is>
          <t>https://www.getapp.com/project-management-planning-software/a/nifty/</t>
        </is>
      </c>
      <c r="F42259" t="inlineStr">
        <is>
          <t>Nifty is a remote collaboration hub designed to manage projects, goals, communications, and teams all in one place. With Nifty, all over the place becomes all-in-one place. Every part of managing a project's lifecycle is here.Read more about Nifty</t>
        </is>
      </c>
    </row>
    <row r="42260">
      <c r="A42260" t="inlineStr">
        <is>
          <t>Collaboration</t>
        </is>
      </c>
      <c r="B42260" t="inlineStr">
        <is>
          <t>Team Communication</t>
        </is>
      </c>
      <c r="C42260" t="inlineStr">
        <is>
          <t>https://www.getapp.com/collaboration-software/team-communication/os/web-based</t>
        </is>
      </c>
      <c r="D42260" t="inlineStr">
        <is>
          <t>Padlet</t>
        </is>
      </c>
      <c r="E42260" t="inlineStr">
        <is>
          <t>https://www.getapp.com/website-ecommerce-software/a/padlet/</t>
        </is>
      </c>
      <c r="F42260" t="inlineStr">
        <is>
          <t>Padlet offers beautiful boards and canvases for visual thinkers and learners. Use boards to collect, organize, and present anything. Use sandboxes for whiteboarding, lessons, and activities.Read more about Padlet</t>
        </is>
      </c>
    </row>
    <row r="42261">
      <c r="A42261" t="inlineStr">
        <is>
          <t>Collaboration</t>
        </is>
      </c>
      <c r="B42261" t="inlineStr">
        <is>
          <t>Team Communication</t>
        </is>
      </c>
      <c r="C42261" t="inlineStr">
        <is>
          <t>https://www.getapp.com/collaboration-software/team-communication/os/web-based</t>
        </is>
      </c>
      <c r="D42261" t="inlineStr">
        <is>
          <t>Lucidspark</t>
        </is>
      </c>
      <c r="E42261" t="inlineStr">
        <is>
          <t>https://www.getapp.com/collaboration-software/a/lucidspark/</t>
        </is>
      </c>
      <c r="F42261" t="inlineStr">
        <is>
          <t>Lucidspark is a web-based whiteboard tool, designed to help teams collaborate on projects and share ideas. The collaborative platform provides users with an adaptable space to share ideas, create plans, collaborate on projects, organize tasks, and evaluate ideas.Read more about Lucidspark</t>
        </is>
      </c>
    </row>
    <row r="42262">
      <c r="A42262" t="inlineStr">
        <is>
          <t>Collaboration</t>
        </is>
      </c>
      <c r="B42262" t="inlineStr">
        <is>
          <t>Team Communication</t>
        </is>
      </c>
      <c r="C42262" t="inlineStr">
        <is>
          <t>https://www.getapp.com/collaboration-software/team-communication/os/web-based</t>
        </is>
      </c>
      <c r="D42262" t="inlineStr">
        <is>
          <t>Superchat</t>
        </is>
      </c>
      <c r="E42262" t="inlineStr">
        <is>
          <t>https://www.getapp.com/customer-management-software/a/superchat/</t>
        </is>
      </c>
      <c r="F42262" t="inlineStr">
        <is>
          <t>Superchat was established to give businesses an easy way to communicate with their customers. The comprehensive messaging suite provides the tools needed to create a unique customer experience.Read more about Superchat</t>
        </is>
      </c>
    </row>
    <row r="42263">
      <c r="A42263" t="inlineStr">
        <is>
          <t>Collaboration</t>
        </is>
      </c>
      <c r="B42263" t="inlineStr">
        <is>
          <t>Team Communication</t>
        </is>
      </c>
      <c r="C42263" t="inlineStr">
        <is>
          <t>https://www.getapp.com/collaboration-software/team-communication/os/web-based</t>
        </is>
      </c>
      <c r="D42263" t="inlineStr">
        <is>
          <t>Microsoft Viva Engage</t>
        </is>
      </c>
      <c r="E42263" t="inlineStr">
        <is>
          <t>https://www.getapp.com/collaboration-software/a/yammer/</t>
        </is>
      </c>
      <c r="F42263" t="inlineStr">
        <is>
          <t>Microsoft Viva Engage is a private enterprise social networking solution that enables employees to collaborate securely across time and distance. Microsoft Viva Engage provides a single, secure platform on which companies can share information, resources and business applicationsRead more about Microsoft Viva Engage</t>
        </is>
      </c>
    </row>
    <row r="42264">
      <c r="A42264" t="inlineStr">
        <is>
          <t>Collaboration</t>
        </is>
      </c>
      <c r="B42264" t="inlineStr">
        <is>
          <t>Team Communication</t>
        </is>
      </c>
      <c r="C42264" t="inlineStr">
        <is>
          <t>https://www.getapp.com/collaboration-software/team-communication/os/web-based</t>
        </is>
      </c>
      <c r="D42264" t="inlineStr">
        <is>
          <t>Weave</t>
        </is>
      </c>
      <c r="E42264" t="inlineStr">
        <is>
          <t>https://www.getapp.com/collaboration-software/a/weave/</t>
        </is>
      </c>
      <c r="F42264" t="inlineStr">
        <is>
          <t>Weave is the all-in-one customer communications and engagement platform for small and midsize business. From the first phone call to the final invoice and every touchpoint in between, Weave connects the entire customer journey.Read more about Weave</t>
        </is>
      </c>
    </row>
    <row r="42265">
      <c r="A42265" t="inlineStr">
        <is>
          <t>Collaboration</t>
        </is>
      </c>
      <c r="B42265" t="inlineStr">
        <is>
          <t>Team Communication</t>
        </is>
      </c>
      <c r="C42265" t="inlineStr">
        <is>
          <t>https://www.getapp.com/collaboration-software/team-communication/os/web-based</t>
        </is>
      </c>
      <c r="D42265" t="inlineStr">
        <is>
          <t>Jolt</t>
        </is>
      </c>
      <c r="E42265" t="inlineStr">
        <is>
          <t>https://www.getapp.com/hr-employee-management-software/a/jolt/</t>
        </is>
      </c>
      <c r="F42265" t="inlineStr">
        <is>
          <t>With Jolt Communication Manager, you can ensure that critical information is delivered to the right people, at the right time, in the right way. Instantly communicate with your entire team, specific roles or employees &amp; display text, videos, PDFs or other files, and quizzes to ensure understanding.Read more about Jolt</t>
        </is>
      </c>
    </row>
    <row r="42266">
      <c r="A42266" t="inlineStr">
        <is>
          <t>Collaboration</t>
        </is>
      </c>
      <c r="B42266" t="inlineStr">
        <is>
          <t>Team Communication</t>
        </is>
      </c>
      <c r="C42266" t="inlineStr">
        <is>
          <t>https://www.getapp.com/collaboration-software/team-communication/os/web-based</t>
        </is>
      </c>
      <c r="D42266" t="inlineStr">
        <is>
          <t>Project.co</t>
        </is>
      </c>
      <c r="E42266" t="inlineStr">
        <is>
          <t>https://www.getapp.com/project-management-planning-software/a/project-co/</t>
        </is>
      </c>
      <c r="F42266"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42267">
      <c r="A42267" t="inlineStr">
        <is>
          <t>Collaboration</t>
        </is>
      </c>
      <c r="B42267" t="inlineStr">
        <is>
          <t>Team Communication</t>
        </is>
      </c>
      <c r="C42267" t="inlineStr">
        <is>
          <t>https://www.getapp.com/collaboration-software/team-communication/os/web-based</t>
        </is>
      </c>
      <c r="D42267" t="inlineStr">
        <is>
          <t>3CX</t>
        </is>
      </c>
      <c r="E42267" t="inlineStr">
        <is>
          <t>https://www.getapp.com/it-communications-software/a/3cx/</t>
        </is>
      </c>
      <c r="F42267" t="inlineStr">
        <is>
          <t>3CX is an all-in-one Team Communication solution for telephony, video &amp; messaging. 3CX natively supports MS Teams offering a cost-effective alternative to MS365’s Calling Plan. With the Teams integration, users can call out via 3CX SIP trunks, leveraging low cost domestic and international tariffs.Read more about 3CX</t>
        </is>
      </c>
    </row>
    <row r="42268">
      <c r="A42268" t="inlineStr">
        <is>
          <t>Collaboration</t>
        </is>
      </c>
      <c r="B42268" t="inlineStr">
        <is>
          <t>Team Communication</t>
        </is>
      </c>
      <c r="C42268" t="inlineStr">
        <is>
          <t>https://www.getapp.com/collaboration-software/team-communication/os/web-based</t>
        </is>
      </c>
      <c r="D42268" t="inlineStr">
        <is>
          <t>Flock</t>
        </is>
      </c>
      <c r="E42268" t="inlineStr">
        <is>
          <t>https://www.getapp.com/collaboration-software/a/flock/</t>
        </is>
      </c>
      <c r="F42268" t="inlineStr">
        <is>
          <t>Flock is a collaborative messaging app for teams which enables users to discuss projects and find and share information and ideas effectively and efficientlyRead more about Flock</t>
        </is>
      </c>
    </row>
    <row r="42269">
      <c r="A42269" t="inlineStr">
        <is>
          <t>Collaboration</t>
        </is>
      </c>
      <c r="B42269" t="inlineStr">
        <is>
          <t>Team Communication</t>
        </is>
      </c>
      <c r="C42269" t="inlineStr">
        <is>
          <t>https://www.getapp.com/collaboration-software/team-communication/os/web-based</t>
        </is>
      </c>
      <c r="D42269" t="inlineStr">
        <is>
          <t>RingCentral Video</t>
        </is>
      </c>
      <c r="E42269" t="inlineStr">
        <is>
          <t>https://www.getapp.com/it-communications-software/a/ringcentral-video/</t>
        </is>
      </c>
      <c r="F42269" t="inlineStr">
        <is>
          <t>RingCentral Video is a cloud-based video conferencing platform designed to help businesses conduct virtual meetings from multiple devices such as desktops, tablets &amp; mobile devices. The solution offers collaboration tools including audio and video calls, screen sharing, integrated messaging &amp; more.Read more about RingCentral Video</t>
        </is>
      </c>
    </row>
    <row r="42270">
      <c r="A42270" t="inlineStr">
        <is>
          <t>Collaboration</t>
        </is>
      </c>
      <c r="B42270" t="inlineStr">
        <is>
          <t>Team Communication</t>
        </is>
      </c>
      <c r="C42270" t="inlineStr">
        <is>
          <t>https://www.getapp.com/collaboration-software/team-communication/os/web-based</t>
        </is>
      </c>
      <c r="D42270" t="inlineStr">
        <is>
          <t>Zulip</t>
        </is>
      </c>
      <c r="E42270" t="inlineStr">
        <is>
          <t>https://www.getapp.com/collaboration-software/a/zulip/</t>
        </is>
      </c>
      <c r="F42270" t="inlineStr">
        <is>
          <t>Enterprise open-source team chat, on-prem and in the cloud. Zulip is the only modern team chat app that is designed for both live and asynchronous conversations.Read more about Zulip</t>
        </is>
      </c>
    </row>
    <row r="42271">
      <c r="A42271" t="inlineStr">
        <is>
          <t>Collaboration</t>
        </is>
      </c>
      <c r="B42271" t="inlineStr">
        <is>
          <t>Team Communication</t>
        </is>
      </c>
      <c r="C42271" t="inlineStr">
        <is>
          <t>https://www.getapp.com/collaboration-software/team-communication/os/web-based</t>
        </is>
      </c>
      <c r="D42271" t="inlineStr">
        <is>
          <t>Front</t>
        </is>
      </c>
      <c r="E42271" t="inlineStr">
        <is>
          <t>https://www.getapp.com/collaboration-software/a/front/</t>
        </is>
      </c>
      <c r="F42271" t="inlineStr">
        <is>
          <t>Front streamlines internal team communication and customer comms with automated workflows and real-time collaboration behind the scenes. With Front, teams can centralize messages across channels, route them to the right person, and unlock visibility and insights across all customer operations.Read more about Front</t>
        </is>
      </c>
    </row>
    <row r="42272">
      <c r="A42272" t="inlineStr">
        <is>
          <t>Collaboration</t>
        </is>
      </c>
      <c r="B42272" t="inlineStr">
        <is>
          <t>Team Communication</t>
        </is>
      </c>
      <c r="C42272" t="inlineStr">
        <is>
          <t>https://www.getapp.com/collaboration-software/team-communication/os/web-based</t>
        </is>
      </c>
      <c r="D42272" t="inlineStr">
        <is>
          <t>Pumble</t>
        </is>
      </c>
      <c r="E42272" t="inlineStr">
        <is>
          <t>https://www.getapp.com/collaboration-software/a/pumble/</t>
        </is>
      </c>
      <c r="F42272" t="inlineStr">
        <is>
          <t>A team communication software that lets your team collaborate via channels, follow all discussions in threads, or message teammates individually. With unlimited message history, every conversation or a shared file will always be accessible.Read more about Pumble</t>
        </is>
      </c>
    </row>
    <row r="42273">
      <c r="A42273" t="inlineStr">
        <is>
          <t>Collaboration</t>
        </is>
      </c>
      <c r="B42273" t="inlineStr">
        <is>
          <t>Team Communication</t>
        </is>
      </c>
      <c r="C42273" t="inlineStr">
        <is>
          <t>https://www.getapp.com/collaboration-software/team-communication/os/web-based</t>
        </is>
      </c>
      <c r="D42273" t="inlineStr">
        <is>
          <t>Sling</t>
        </is>
      </c>
      <c r="E42273" t="inlineStr">
        <is>
          <t>https://www.getapp.com/operations-management-software/a/sling/</t>
        </is>
      </c>
      <c r="F42273" t="inlineStr">
        <is>
          <t>Sling is a scheduling and communication solution that incorporates employee scheduling, team messaging, time tracking, task management and reporting functionalities and allows managers and employees alike to organize all aspects of work on a single platform.Read more about Sling</t>
        </is>
      </c>
    </row>
    <row r="42274">
      <c r="A42274" t="inlineStr">
        <is>
          <t>Collaboration</t>
        </is>
      </c>
      <c r="B42274" t="inlineStr">
        <is>
          <t>Team Communication</t>
        </is>
      </c>
      <c r="C42274" t="inlineStr">
        <is>
          <t>https://www.getapp.com/collaboration-software/team-communication/os/web-based</t>
        </is>
      </c>
      <c r="D42274" t="inlineStr">
        <is>
          <t>Runrun.it</t>
        </is>
      </c>
      <c r="E42274" t="inlineStr">
        <is>
          <t>https://www.getapp.com/collaboration-software/a/runrun-dot-it/</t>
        </is>
      </c>
      <c r="F42274" t="inlineStr">
        <is>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is>
      </c>
    </row>
    <row r="42275">
      <c r="A42275" t="inlineStr">
        <is>
          <t>Collaboration</t>
        </is>
      </c>
      <c r="B42275" t="inlineStr">
        <is>
          <t>Team Communication</t>
        </is>
      </c>
      <c r="C42275" t="inlineStr">
        <is>
          <t>https://www.getapp.com/collaboration-software/team-communication/os/web-based</t>
        </is>
      </c>
      <c r="D42275" t="inlineStr">
        <is>
          <t>ProWorkflow</t>
        </is>
      </c>
      <c r="E42275" t="inlineStr">
        <is>
          <t>https://www.getapp.com/project-management-planning-software/a/proworkflow-project-management-software/</t>
        </is>
      </c>
      <c r="F42275" t="inlineStr">
        <is>
          <t>ProWorkflow Nexus is a flexible, scalable project management solution with real-time tracking, live profitability insights, and powerful tools to help teams of any size and industry stay organized, collaborate better, and deliver work efficiently.Start Your Free Trial Today!Read more about ProWorkflow</t>
        </is>
      </c>
    </row>
    <row r="42276">
      <c r="A42276" t="inlineStr">
        <is>
          <t>Collaboration</t>
        </is>
      </c>
      <c r="B42276" t="inlineStr">
        <is>
          <t>Team Communication</t>
        </is>
      </c>
      <c r="C42276" t="inlineStr">
        <is>
          <t>https://www.getapp.com/collaboration-software/team-communication/os/web-based</t>
        </is>
      </c>
      <c r="D42276" t="inlineStr">
        <is>
          <t>Talkspirit</t>
        </is>
      </c>
      <c r="E42276" t="inlineStr">
        <is>
          <t>https://www.getapp.com/collaboration-software/a/talkspirit/</t>
        </is>
      </c>
      <c r="F42276" t="inlineStr">
        <is>
          <t>Talkspirit is the #1 software for collaboration and team communication that makes your employees more productive. Perfect for remote-work. Available in 8 languages. Easy to use. On any device. Free trial. Free plan. Paid plans from 4€ / month per user.Read more about Talkspirit</t>
        </is>
      </c>
    </row>
    <row r="42277">
      <c r="A42277" t="inlineStr">
        <is>
          <t>Collaboration</t>
        </is>
      </c>
      <c r="B42277" t="inlineStr">
        <is>
          <t>Team Communication</t>
        </is>
      </c>
      <c r="C42277" t="inlineStr">
        <is>
          <t>https://www.getapp.com/collaboration-software/team-communication/os/web-based</t>
        </is>
      </c>
      <c r="D42277" t="inlineStr">
        <is>
          <t>Podio</t>
        </is>
      </c>
      <c r="E42277" t="inlineStr">
        <is>
          <t>https://www.getapp.com/project-management-planning-software/a/podio/</t>
        </is>
      </c>
      <c r="F42277"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42278">
      <c r="A42278" t="inlineStr">
        <is>
          <t>Collaboration</t>
        </is>
      </c>
      <c r="B42278" t="inlineStr">
        <is>
          <t>Team Communication</t>
        </is>
      </c>
      <c r="C42278" t="inlineStr">
        <is>
          <t>https://www.getapp.com/collaboration-software/team-communication/os/web-based</t>
        </is>
      </c>
      <c r="D42278" t="inlineStr">
        <is>
          <t>FunctionFox</t>
        </is>
      </c>
      <c r="E42278" t="inlineStr">
        <is>
          <t>https://www.getapp.com/project-management-planning-software/a/functionfox/</t>
        </is>
      </c>
      <c r="F42278" t="inlineStr">
        <is>
          <t>FunctionFox is an online project management and timesheet software designed for creative companies, such as advertising, graphic design, marketing, public relations, and multimedia firms. Users can monitor multiple jobs, assign tasks, manage remote workers, and keep projects on track and on budget.Read more about FunctionFox</t>
        </is>
      </c>
    </row>
    <row r="42279">
      <c r="A42279" t="inlineStr">
        <is>
          <t>Collaboration</t>
        </is>
      </c>
      <c r="B42279" t="inlineStr">
        <is>
          <t>Team Communication</t>
        </is>
      </c>
      <c r="C42279" t="inlineStr">
        <is>
          <t>https://www.getapp.com/collaboration-software/team-communication/os/web-based</t>
        </is>
      </c>
      <c r="D42279" t="inlineStr">
        <is>
          <t>Productboard</t>
        </is>
      </c>
      <c r="E42279" t="inlineStr">
        <is>
          <t>https://www.getapp.com/project-management-planning-software/a/productboard/</t>
        </is>
      </c>
      <c r="F42279" t="inlineStr">
        <is>
          <t>Productboard is a customer-driven product management system that empowers teams to get the right products to market, faster.Read more about Productboard</t>
        </is>
      </c>
    </row>
    <row r="42280">
      <c r="A42280" t="inlineStr">
        <is>
          <t>Collaboration</t>
        </is>
      </c>
      <c r="B42280" t="inlineStr">
        <is>
          <t>Team Communication</t>
        </is>
      </c>
      <c r="C42280" t="inlineStr">
        <is>
          <t>https://www.getapp.com/collaboration-software/team-communication/os/web-based</t>
        </is>
      </c>
      <c r="D42280" t="inlineStr">
        <is>
          <t>Oracle Aconex</t>
        </is>
      </c>
      <c r="E42280" t="inlineStr">
        <is>
          <t>https://www.getapp.com/collaboration-software/a/aconex/</t>
        </is>
      </c>
      <c r="F42280" t="inlineStr">
        <is>
          <t>Platform for digital project delivery and controls that connects teams to build the world.Read more about Oracle Aconex</t>
        </is>
      </c>
    </row>
    <row r="42281">
      <c r="A42281" t="inlineStr">
        <is>
          <t>Collaboration</t>
        </is>
      </c>
      <c r="B42281" t="inlineStr">
        <is>
          <t>Team Communication</t>
        </is>
      </c>
      <c r="C42281" t="inlineStr">
        <is>
          <t>https://www.getapp.com/collaboration-software/team-communication/os/web-based</t>
        </is>
      </c>
      <c r="D42281" t="inlineStr">
        <is>
          <t>OpsGenie</t>
        </is>
      </c>
      <c r="E42281" t="inlineStr">
        <is>
          <t>https://www.getapp.com/it-management-software/a/opsgenie/</t>
        </is>
      </c>
      <c r="F42281"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42282">
      <c r="A42282" t="inlineStr">
        <is>
          <t>Collaboration</t>
        </is>
      </c>
      <c r="B42282" t="inlineStr">
        <is>
          <t>Team Communication</t>
        </is>
      </c>
      <c r="C42282" t="inlineStr">
        <is>
          <t>https://www.getapp.com/collaboration-software/team-communication/os/web-based</t>
        </is>
      </c>
      <c r="D42282" t="inlineStr">
        <is>
          <t>Operto Teams</t>
        </is>
      </c>
      <c r="E42282" t="inlineStr">
        <is>
          <t>https://www.getapp.com/industries-software/a/vrscheduler/</t>
        </is>
      </c>
      <c r="F42282" t="inlineStr">
        <is>
          <t>Operto Teams is a vacation rental &amp; housekeeping management software which supports drag-and-drop scheduling, employee dashboards, checklists, reports, and moreRead more about Operto Teams</t>
        </is>
      </c>
    </row>
    <row r="42283">
      <c r="A42283" t="inlineStr">
        <is>
          <t>Collaboration</t>
        </is>
      </c>
      <c r="B42283" t="inlineStr">
        <is>
          <t>Team Communication</t>
        </is>
      </c>
      <c r="C42283" t="inlineStr">
        <is>
          <t>https://www.getapp.com/collaboration-software/team-communication/os/web-based</t>
        </is>
      </c>
      <c r="D42283" t="inlineStr">
        <is>
          <t>Missive</t>
        </is>
      </c>
      <c r="E42283" t="inlineStr">
        <is>
          <t>https://www.getapp.com/collaboration-software/a/missive/</t>
        </is>
      </c>
      <c r="F42283" t="inlineStr">
        <is>
          <t>Missive is a team inbox and chat tool that helps teams to collaborate across email, SMS, WhatsApp, Twitter, and other communication channels. The inbox provides a business-first collaborative experience.Read more about Missive</t>
        </is>
      </c>
    </row>
    <row r="42284">
      <c r="A42284" t="inlineStr">
        <is>
          <t>Collaboration</t>
        </is>
      </c>
      <c r="B42284" t="inlineStr">
        <is>
          <t>Team Communication</t>
        </is>
      </c>
      <c r="C42284" t="inlineStr">
        <is>
          <t>https://www.getapp.com/collaboration-software/team-communication/os/web-based</t>
        </is>
      </c>
      <c r="D42284" t="inlineStr">
        <is>
          <t>Workvivo</t>
        </is>
      </c>
      <c r="E42284" t="inlineStr">
        <is>
          <t>https://www.getapp.com/it-communications-software/a/workvivo/</t>
        </is>
      </c>
      <c r="F42284" t="inlineStr">
        <is>
          <t>Workvivo is an employee experience platform (EXP) that simplifies internal communication and drives engagement.Read more about Workvivo</t>
        </is>
      </c>
    </row>
    <row r="42285">
      <c r="A42285" t="inlineStr">
        <is>
          <t>Collaboration</t>
        </is>
      </c>
      <c r="B42285" t="inlineStr">
        <is>
          <t>Team Communication</t>
        </is>
      </c>
      <c r="C42285" t="inlineStr">
        <is>
          <t>https://www.getapp.com/collaboration-software/team-communication/os/web-based</t>
        </is>
      </c>
      <c r="D42285" t="inlineStr">
        <is>
          <t>GoBrunch</t>
        </is>
      </c>
      <c r="E42285" t="inlineStr">
        <is>
          <t>https://www.getapp.com/it-communications-software/a/gobrunch/</t>
        </is>
      </c>
      <c r="F42285" t="inlineStr">
        <is>
          <t>Reimagine your office in the virtual space. GoBrunch is a video chat app based on interactive virtual rooms that mimic real spaces. Bring back the face-to-face culture of your office to the remote workplace.Read more about GoBrunch</t>
        </is>
      </c>
    </row>
    <row r="42286">
      <c r="A42286" t="inlineStr">
        <is>
          <t>Collaboration</t>
        </is>
      </c>
      <c r="B42286" t="inlineStr">
        <is>
          <t>Team Communication</t>
        </is>
      </c>
      <c r="C42286" t="inlineStr">
        <is>
          <t>https://www.getapp.com/collaboration-software/team-communication/os/web-based</t>
        </is>
      </c>
      <c r="D42286" t="inlineStr">
        <is>
          <t>Acefone</t>
        </is>
      </c>
      <c r="E42286" t="inlineStr">
        <is>
          <t>https://www.getapp.com/it-communications-software/a/acefone/</t>
        </is>
      </c>
      <c r="F42286" t="inlineStr">
        <is>
          <t>Unlock your team’s potential with Acefone. Unify audio and message solutions to amp team collaboration and conduct remote meetings with HD audio, no matter where you are. Stay connected with any device and track progress on the easy-to-use portal. Start your 14-day FREE trial today.Read more about Acefone</t>
        </is>
      </c>
    </row>
    <row r="42287">
      <c r="A42287" t="inlineStr">
        <is>
          <t>Collaboration</t>
        </is>
      </c>
      <c r="B42287" t="inlineStr">
        <is>
          <t>Team Communication</t>
        </is>
      </c>
      <c r="C42287" t="inlineStr">
        <is>
          <t>https://www.getapp.com/collaboration-software/team-communication/os/web-based</t>
        </is>
      </c>
      <c r="D42287" t="inlineStr">
        <is>
          <t>ClickMeeting</t>
        </is>
      </c>
      <c r="E42287" t="inlineStr">
        <is>
          <t>https://www.getapp.com/collaboration-software/a/clickmeeting/</t>
        </is>
      </c>
      <c r="F42287"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42288">
      <c r="A42288" t="inlineStr">
        <is>
          <t>Collaboration</t>
        </is>
      </c>
      <c r="B42288" t="inlineStr">
        <is>
          <t>Team Communication</t>
        </is>
      </c>
      <c r="C42288" t="inlineStr">
        <is>
          <t>https://www.getapp.com/collaboration-software/team-communication/os/web-based</t>
        </is>
      </c>
      <c r="D42288" t="inlineStr">
        <is>
          <t>Wimi</t>
        </is>
      </c>
      <c r="E42288" t="inlineStr">
        <is>
          <t>https://www.getapp.com/collaboration-software/a/wimi/</t>
        </is>
      </c>
      <c r="F42288" t="inlineStr">
        <is>
          <t>Wimi is an all-in-one collaboration tool that helps teams save time daily. Wimi integrates all essential services for efficent teamwork : team Channels, documents and drive, group calendar, task management, and video chat, screensharing.Read more about Wimi</t>
        </is>
      </c>
    </row>
    <row r="42289">
      <c r="A42289" t="inlineStr">
        <is>
          <t>Collaboration</t>
        </is>
      </c>
      <c r="B42289" t="inlineStr">
        <is>
          <t>Team Communication</t>
        </is>
      </c>
      <c r="C42289" t="inlineStr">
        <is>
          <t>https://www.getapp.com/collaboration-software/team-communication/os/web-based</t>
        </is>
      </c>
      <c r="D42289" t="inlineStr">
        <is>
          <t>ThoughtFarmer</t>
        </is>
      </c>
      <c r="E42289" t="inlineStr">
        <is>
          <t>https://www.getapp.com/collaboration-software/a/thoughtfarmer/</t>
        </is>
      </c>
      <c r="F42289" t="inlineStr">
        <is>
          <t>ThoughtFarmer is a modern intranet with 240+ features that connects teams, boosts culture, and simplifies communication. It’s easy to set up, simple to use, and comes with a 90-day risk-free guarantee.Read more about ThoughtFarmer</t>
        </is>
      </c>
    </row>
    <row r="42290">
      <c r="A42290" t="inlineStr">
        <is>
          <t>Collaboration</t>
        </is>
      </c>
      <c r="B42290" t="inlineStr">
        <is>
          <t>Team Communication</t>
        </is>
      </c>
      <c r="C42290" t="inlineStr">
        <is>
          <t>https://www.getapp.com/collaboration-software/team-communication/os/web-based</t>
        </is>
      </c>
      <c r="D42290" t="inlineStr">
        <is>
          <t>Blink</t>
        </is>
      </c>
      <c r="E42290" t="inlineStr">
        <is>
          <t>https://www.getapp.com/it-management-software/a/blink/</t>
        </is>
      </c>
      <c r="F42290" t="inlineStr">
        <is>
          <t>Blink is the award winning frontline super-app that delivers a modern digital employee experience, giving access to communication, information and tools in one easy-to-use app.Read more about Blink</t>
        </is>
      </c>
    </row>
    <row r="42291">
      <c r="A42291" t="inlineStr">
        <is>
          <t>Collaboration</t>
        </is>
      </c>
      <c r="B42291" t="inlineStr">
        <is>
          <t>Team Communication</t>
        </is>
      </c>
      <c r="C42291" t="inlineStr">
        <is>
          <t>https://www.getapp.com/collaboration-software/team-communication/os/web-based</t>
        </is>
      </c>
      <c r="D42291" t="inlineStr">
        <is>
          <t>DailyBot</t>
        </is>
      </c>
      <c r="E42291" t="inlineStr">
        <is>
          <t>https://www.getapp.com/collaboration-software/a/dailybot/</t>
        </is>
      </c>
      <c r="F42291" t="inlineStr">
        <is>
          <t>DailyBot is an automation platform and chat assistant for work. It takes chat to a new level by providing automation and chat use-cases that are underserved by the current messaging platforms. It helps users get more things done within the chat to be more efficient and save time.Read more about DailyBot</t>
        </is>
      </c>
    </row>
    <row r="42292">
      <c r="A42292" t="inlineStr">
        <is>
          <t>Collaboration</t>
        </is>
      </c>
      <c r="B42292" t="inlineStr">
        <is>
          <t>Team Communication</t>
        </is>
      </c>
      <c r="C42292" t="inlineStr">
        <is>
          <t>https://www.getapp.com/collaboration-software/team-communication/os/web-based</t>
        </is>
      </c>
      <c r="D42292" t="inlineStr">
        <is>
          <t>Mattermost</t>
        </is>
      </c>
      <c r="E42292" t="inlineStr">
        <is>
          <t>https://www.getapp.com/collaboration-software/a/mattermost/</t>
        </is>
      </c>
      <c r="F42292" t="inlineStr">
        <is>
          <t>Mattermost is an open source workplace messaging system for web, PCs &amp; phones, that supports 1-1 &amp; group messaging, file sharing, multiple languages, &amp; moreRead more about Mattermost</t>
        </is>
      </c>
    </row>
    <row r="42293">
      <c r="A42293" t="inlineStr">
        <is>
          <t>Collaboration</t>
        </is>
      </c>
      <c r="B42293" t="inlineStr">
        <is>
          <t>Team Communication</t>
        </is>
      </c>
      <c r="C42293" t="inlineStr">
        <is>
          <t>https://www.getapp.com/collaboration-software/team-communication/os/web-based</t>
        </is>
      </c>
      <c r="D42293" t="inlineStr">
        <is>
          <t>Hiver</t>
        </is>
      </c>
      <c r="E42293" t="inlineStr">
        <is>
          <t>https://www.getapp.com/it-communications-software/a/hiver/</t>
        </is>
      </c>
      <c r="F42293" t="inlineStr">
        <is>
          <t>Hiver is an AI-enabled customer service platform that unifies all communication channels. The platform enables teams to set up live chat, collaborate seamlessly, automate conversations, and deliver exceptional customer experiences.Read more about Hiver</t>
        </is>
      </c>
    </row>
    <row r="42294">
      <c r="A42294" t="inlineStr">
        <is>
          <t>Collaboration</t>
        </is>
      </c>
      <c r="B42294" t="inlineStr">
        <is>
          <t>Team Communication</t>
        </is>
      </c>
      <c r="C42294" t="inlineStr">
        <is>
          <t>https://www.getapp.com/collaboration-software/team-communication/os/web-based</t>
        </is>
      </c>
      <c r="D42294" t="inlineStr">
        <is>
          <t>Mural</t>
        </is>
      </c>
      <c r="E42294" t="inlineStr">
        <is>
          <t>https://www.getapp.com/collaboration-software/a/mural/</t>
        </is>
      </c>
      <c r="F42294" t="inlineStr">
        <is>
          <t>Teamwork feels like less work with Mural, the secure, flexible, visual work platform purpose-built for collaboration. That's why we're trusted by the world’s most security-conscious enterprises.Read more about Mural</t>
        </is>
      </c>
    </row>
    <row r="42295">
      <c r="A42295" t="inlineStr">
        <is>
          <t>Collaboration</t>
        </is>
      </c>
      <c r="B42295" t="inlineStr">
        <is>
          <t>Team Communication</t>
        </is>
      </c>
      <c r="C42295" t="inlineStr">
        <is>
          <t>https://www.getapp.com/collaboration-software/team-communication/os/web-based</t>
        </is>
      </c>
      <c r="D42295" t="inlineStr">
        <is>
          <t>Jumpshare</t>
        </is>
      </c>
      <c r="E42295" t="inlineStr">
        <is>
          <t>https://www.getapp.com/collaboration-software/a/jumpshare/</t>
        </is>
      </c>
      <c r="F42295" t="inlineStr">
        <is>
          <t>Jumpshare is a versatile software for file sharing, screen recording, and screenshot capture. It offers comprehensive features like view tracking, timed comments, and easy editing, enabling efficient organization and integration across various platforms.Read more about Jumpshare</t>
        </is>
      </c>
    </row>
    <row r="42296">
      <c r="A42296" t="inlineStr">
        <is>
          <t>Collaboration</t>
        </is>
      </c>
      <c r="B42296" t="inlineStr">
        <is>
          <t>Team Communication</t>
        </is>
      </c>
      <c r="C42296" t="inlineStr">
        <is>
          <t>https://www.getapp.com/collaboration-software/team-communication/os/web-based</t>
        </is>
      </c>
      <c r="D42296" t="inlineStr">
        <is>
          <t>MangoApps</t>
        </is>
      </c>
      <c r="E42296" t="inlineStr">
        <is>
          <t>https://www.getapp.com/collaboration-software/a/mangoapps/</t>
        </is>
      </c>
      <c r="F42296" t="inlineStr">
        <is>
          <t>MangoApps is a team communication platform that helps distributed teams promote visibility and carry projects across the finish line.Read more about MangoApps</t>
        </is>
      </c>
    </row>
    <row r="42297">
      <c r="A42297" t="inlineStr">
        <is>
          <t>Collaboration</t>
        </is>
      </c>
      <c r="B42297" t="inlineStr">
        <is>
          <t>Team Communication</t>
        </is>
      </c>
      <c r="C42297" t="inlineStr">
        <is>
          <t>https://www.getapp.com/collaboration-software/team-communication/os/web-based</t>
        </is>
      </c>
      <c r="D42297" t="inlineStr">
        <is>
          <t>Zoho Cliq</t>
        </is>
      </c>
      <c r="E42297" t="inlineStr">
        <is>
          <t>https://www.getapp.com/collaboration-software/a/zoho-cliq/</t>
        </is>
      </c>
      <c r="F42297"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42298">
      <c r="A42298" t="inlineStr">
        <is>
          <t>Collaboration</t>
        </is>
      </c>
      <c r="B42298" t="inlineStr">
        <is>
          <t>Team Communication</t>
        </is>
      </c>
      <c r="C42298" t="inlineStr">
        <is>
          <t>https://www.getapp.com/collaboration-software/team-communication/os/web-based</t>
        </is>
      </c>
      <c r="D42298" t="inlineStr">
        <is>
          <t>Orchestry Software</t>
        </is>
      </c>
      <c r="E42298" t="inlineStr">
        <is>
          <t>https://www.getapp.com/collaboration-software/a/orchestry-software/</t>
        </is>
      </c>
      <c r="F42298" t="inlineStr">
        <is>
          <t>Orchestry is an IT management and access governance solution that helps businesses streamline processes related to application lifecycle management, Microsoft administration center management, compliance monitoring, Teams workspace templating, and more on a centralized platform.Read more about Orchestry Software</t>
        </is>
      </c>
    </row>
    <row r="42299">
      <c r="A42299" t="inlineStr">
        <is>
          <t>Collaboration</t>
        </is>
      </c>
      <c r="B42299" t="inlineStr">
        <is>
          <t>Team Communication</t>
        </is>
      </c>
      <c r="C42299" t="inlineStr">
        <is>
          <t>https://www.getapp.com/collaboration-software/team-communication/os/web-based</t>
        </is>
      </c>
      <c r="D42299" t="inlineStr">
        <is>
          <t>MakeShift</t>
        </is>
      </c>
      <c r="E42299" t="inlineStr">
        <is>
          <t>https://www.getapp.com/hr-employee-management-software/a/makeshift/</t>
        </is>
      </c>
      <c r="F42299" t="inlineStr">
        <is>
          <t>MakeShift is the go-to web and mobile employee scheduling solution for people-first businesses. It lets managers build schedules, track time and attendance accurately and communicate with employees in real-time.Read more about MakeShift</t>
        </is>
      </c>
    </row>
    <row r="42300">
      <c r="A42300" t="inlineStr">
        <is>
          <t>Collaboration</t>
        </is>
      </c>
      <c r="B42300" t="inlineStr">
        <is>
          <t>Team Communication</t>
        </is>
      </c>
      <c r="C42300" t="inlineStr">
        <is>
          <t>https://www.getapp.com/collaboration-software/team-communication/os/web-based</t>
        </is>
      </c>
      <c r="D42300" t="inlineStr">
        <is>
          <t>DoTimely</t>
        </is>
      </c>
      <c r="E42300" t="inlineStr">
        <is>
          <t>https://www.getapp.com/industries-software/a/dotimely/</t>
        </is>
      </c>
      <c r="F42300" t="inlineStr">
        <is>
          <t>DoTimely is an all-in-one solution for pet sitting, dog walking, training, maid services, carpet cleaning, lawn care, coaching, pool cleaning, pest control and handyman businesses with features for scheduling, invoicing, communication tools, and more. You can run your business from anywhere with appRead more about DoTimely</t>
        </is>
      </c>
    </row>
    <row r="42301">
      <c r="A42301" t="inlineStr">
        <is>
          <t>Collaboration</t>
        </is>
      </c>
      <c r="B42301" t="inlineStr">
        <is>
          <t>Team Communication</t>
        </is>
      </c>
      <c r="C42301" t="inlineStr">
        <is>
          <t>https://www.getapp.com/collaboration-software/team-communication/os/web-based</t>
        </is>
      </c>
      <c r="D42301" t="inlineStr">
        <is>
          <t>Stack Team App</t>
        </is>
      </c>
      <c r="E42301" t="inlineStr">
        <is>
          <t>https://www.getapp.com/it-communications-software/a/team-app/</t>
        </is>
      </c>
      <c r="F42301" t="inlineStr">
        <is>
          <t>Teams can send instant alerts/emails, secure chat/messaging, send surveys &amp; view reports, manage events, track attendance &amp; moreRead more about Stack Team App</t>
        </is>
      </c>
    </row>
    <row r="42302">
      <c r="A42302" t="inlineStr">
        <is>
          <t>Collaboration</t>
        </is>
      </c>
      <c r="B42302" t="inlineStr">
        <is>
          <t>Team Communication</t>
        </is>
      </c>
      <c r="C42302" t="inlineStr">
        <is>
          <t>https://www.getapp.com/collaboration-software/team-communication/os/web-based</t>
        </is>
      </c>
      <c r="D42302" t="inlineStr">
        <is>
          <t>Staffbase</t>
        </is>
      </c>
      <c r="E42302" t="inlineStr">
        <is>
          <t>https://www.getapp.com/hr-employee-management-software/a/staffbase/</t>
        </is>
      </c>
      <c r="F42302" t="inlineStr">
        <is>
          <t>Staffbase internal communications platform solves your internal comms challenges and help build a best-in-class experience for your large, disconnected and distributed workforce.Read more about Staffbase</t>
        </is>
      </c>
    </row>
    <row r="42303">
      <c r="A42303" t="inlineStr">
        <is>
          <t>Collaboration</t>
        </is>
      </c>
      <c r="B42303" t="inlineStr">
        <is>
          <t>Team Communication</t>
        </is>
      </c>
      <c r="C42303" t="inlineStr">
        <is>
          <t>https://www.getapp.com/collaboration-software/team-communication/os/web-based</t>
        </is>
      </c>
      <c r="D42303" t="inlineStr">
        <is>
          <t>Rocket.Chat</t>
        </is>
      </c>
      <c r="E42303" t="inlineStr">
        <is>
          <t>https://www.getapp.com/collaboration-software/a/rocket-chat/</t>
        </is>
      </c>
      <c r="F42303" t="inlineStr">
        <is>
          <t>Get things done faster by enabling your teams to o chat and collaborate quickly in a single communication platform. Allow your team to get things done faster regardless of their location. Rocket.Chat is a remote-first platform that centralizes discussions,increasing team efficiency and productivity.Read more about Rocket.Chat</t>
        </is>
      </c>
    </row>
    <row r="42304">
      <c r="A42304" t="inlineStr">
        <is>
          <t>Collaboration</t>
        </is>
      </c>
      <c r="B42304" t="inlineStr">
        <is>
          <t>Team Communication</t>
        </is>
      </c>
      <c r="C42304" t="inlineStr">
        <is>
          <t>https://www.getapp.com/collaboration-software/team-communication/os/web-based</t>
        </is>
      </c>
      <c r="D42304" t="inlineStr">
        <is>
          <t>Confetti</t>
        </is>
      </c>
      <c r="E42304" t="inlineStr">
        <is>
          <t>https://www.getapp.com/it-communications-software/a/confetti/</t>
        </is>
      </c>
      <c r="F42304" t="inlineStr">
        <is>
          <t>Confetti is a web-based virtual event solution, which provides features such as event customization, scheduling, gamification, and employee engagement.Read more about Confetti</t>
        </is>
      </c>
    </row>
    <row r="42305">
      <c r="A42305" t="inlineStr">
        <is>
          <t>Collaboration</t>
        </is>
      </c>
      <c r="B42305" t="inlineStr">
        <is>
          <t>Team Communication</t>
        </is>
      </c>
      <c r="C42305" t="inlineStr">
        <is>
          <t>https://www.getapp.com/collaboration-software/team-communication/os/web-based</t>
        </is>
      </c>
      <c r="D42305" t="inlineStr">
        <is>
          <t>Amazon Chime</t>
        </is>
      </c>
      <c r="E42305" t="inlineStr">
        <is>
          <t>https://www.getapp.com/it-communications-software/a/amazon-chime/</t>
        </is>
      </c>
      <c r="F42305" t="inlineStr">
        <is>
          <t>Amazon Chime is an online meeting solution designed to streamline the process of organizing &amp; conducting voice calls, video calls &amp; conferences, and moreRead more about Amazon Chime</t>
        </is>
      </c>
    </row>
    <row r="42306">
      <c r="A42306" t="inlineStr">
        <is>
          <t>Collaboration</t>
        </is>
      </c>
      <c r="B42306" t="inlineStr">
        <is>
          <t>Team Communication</t>
        </is>
      </c>
      <c r="C42306" t="inlineStr">
        <is>
          <t>https://www.getapp.com/collaboration-software/team-communication/os/web-based</t>
        </is>
      </c>
      <c r="D42306" t="inlineStr">
        <is>
          <t>Axonify</t>
        </is>
      </c>
      <c r="E42306" t="inlineStr">
        <is>
          <t>https://www.getapp.com/education-childcare-software/a/axonify/</t>
        </is>
      </c>
      <c r="F42306" t="inlineStr">
        <is>
          <t>Axonify Communications helps frontline teams get the right information at the right time through targeted, engaging messages with built-in reinforcement, feedback and data, driving real understanding, behavior change and business impact.Read more about Axonify</t>
        </is>
      </c>
    </row>
    <row r="42307">
      <c r="A42307" t="inlineStr">
        <is>
          <t>Collaboration</t>
        </is>
      </c>
      <c r="B42307" t="inlineStr">
        <is>
          <t>Team Communication</t>
        </is>
      </c>
      <c r="C42307" t="inlineStr">
        <is>
          <t>https://www.getapp.com/collaboration-software/team-communication/os/web-based</t>
        </is>
      </c>
      <c r="D42307" t="inlineStr">
        <is>
          <t>Beekeeper</t>
        </is>
      </c>
      <c r="E42307" t="inlineStr">
        <is>
          <t>https://www.getapp.com/it-communications-software/a/beekeeper/</t>
        </is>
      </c>
      <c r="F42307" t="inlineStr">
        <is>
          <t>The Beekeeper app is the single point of contact for your frontline teams. Communicate, boost engagement and increase producitivity.Read more about Beekeeper</t>
        </is>
      </c>
    </row>
    <row r="42308">
      <c r="A42308" t="inlineStr">
        <is>
          <t>Collaboration</t>
        </is>
      </c>
      <c r="B42308" t="inlineStr">
        <is>
          <t>Team Communication</t>
        </is>
      </c>
      <c r="C42308" t="inlineStr">
        <is>
          <t>https://www.getapp.com/collaboration-software/team-communication/os/web-based</t>
        </is>
      </c>
      <c r="D42308" t="inlineStr">
        <is>
          <t>Coast</t>
        </is>
      </c>
      <c r="E42308" t="inlineStr">
        <is>
          <t>https://www.getapp.com/operations-management-software/a/coast/</t>
        </is>
      </c>
      <c r="F42308" t="inlineStr">
        <is>
          <t>Coast is a software company that offers maintenance management solutions tailored for businesses that rely on frontline workers. The platform aims to streamline operations by providing tools for work order scheduling, preventive maintenance, asset inventory management and team communications.Read more about Coast</t>
        </is>
      </c>
    </row>
    <row r="42309">
      <c r="A42309" t="inlineStr">
        <is>
          <t>Collaboration</t>
        </is>
      </c>
      <c r="B42309" t="inlineStr">
        <is>
          <t>Team Communication</t>
        </is>
      </c>
      <c r="C42309" t="inlineStr">
        <is>
          <t>https://www.getapp.com/collaboration-software/team-communication/os/web-based</t>
        </is>
      </c>
      <c r="D42309" t="inlineStr">
        <is>
          <t>Bordio</t>
        </is>
      </c>
      <c r="E42309" t="inlineStr">
        <is>
          <t>https://www.getapp.com/collaboration-software/a/bordio/</t>
        </is>
      </c>
      <c r="F42309"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42310">
      <c r="A42310" t="inlineStr">
        <is>
          <t>Collaboration</t>
        </is>
      </c>
      <c r="B42310" t="inlineStr">
        <is>
          <t>Team Communication</t>
        </is>
      </c>
      <c r="C42310" t="inlineStr">
        <is>
          <t>https://www.getapp.com/collaboration-software/team-communication/os/web-based</t>
        </is>
      </c>
      <c r="D42310" t="inlineStr">
        <is>
          <t>Zello</t>
        </is>
      </c>
      <c r="E42310" t="inlineStr">
        <is>
          <t>https://www.getapp.com/collaboration-software/a/zello/</t>
        </is>
      </c>
      <c r="F42310" t="inlineStr">
        <is>
          <t>Zello is an integrated transportation dispatch solution that helps businesses in hospitality, manufacturing, construction, and other industries streamline communication between field agents and dispatchers. It enables enterprises to store received messages in a centralized database.Read more about Zello</t>
        </is>
      </c>
    </row>
    <row r="42311">
      <c r="A42311" t="inlineStr">
        <is>
          <t>Collaboration</t>
        </is>
      </c>
      <c r="B42311" t="inlineStr">
        <is>
          <t>Team Communication</t>
        </is>
      </c>
      <c r="C42311" t="inlineStr">
        <is>
          <t>https://www.getapp.com/collaboration-software/team-communication/os/web-based</t>
        </is>
      </c>
      <c r="D42311" t="inlineStr">
        <is>
          <t>Mobile Text Alerts</t>
        </is>
      </c>
      <c r="E42311" t="inlineStr">
        <is>
          <t>https://www.getapp.com/marketing-software/a/mobile-text-alerts/</t>
        </is>
      </c>
      <c r="F42311"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42312">
      <c r="A42312" t="inlineStr">
        <is>
          <t>Collaboration</t>
        </is>
      </c>
      <c r="B42312" t="inlineStr">
        <is>
          <t>Team Communication</t>
        </is>
      </c>
      <c r="C42312" t="inlineStr">
        <is>
          <t>https://www.getapp.com/collaboration-software/team-communication/os/web-based</t>
        </is>
      </c>
      <c r="D42312" t="inlineStr">
        <is>
          <t>TextExpander</t>
        </is>
      </c>
      <c r="E42312" t="inlineStr">
        <is>
          <t>https://www.getapp.com/collaboration-software/a/textexpander/</t>
        </is>
      </c>
      <c r="F42312" t="inlineStr">
        <is>
          <t>TextExpander is a typing productivity tool that helps teams manage recurring writing tasks, create snippets, correct spellings, share content, and more. Keep your whole team communicating efficiently and with consistent language.Read more about TextExpander</t>
        </is>
      </c>
    </row>
    <row r="42313">
      <c r="A42313" t="inlineStr">
        <is>
          <t>Collaboration</t>
        </is>
      </c>
      <c r="B42313" t="inlineStr">
        <is>
          <t>Team Communication</t>
        </is>
      </c>
      <c r="C42313" t="inlineStr">
        <is>
          <t>https://www.getapp.com/collaboration-software/team-communication/os/web-based</t>
        </is>
      </c>
      <c r="D42313" t="inlineStr">
        <is>
          <t>Brosix</t>
        </is>
      </c>
      <c r="E42313" t="inlineStr">
        <is>
          <t>https://www.getapp.com/it-communications-software/a/brosix/</t>
        </is>
      </c>
      <c r="F42313" t="inlineStr">
        <is>
          <t>Brosix supports teams looking to improve their internal communication while also keeping it secure. Through the Brosix app, teams have access to a range of communication features, all subject to industry leading encryption standards.Read more about Brosix</t>
        </is>
      </c>
    </row>
    <row r="42314">
      <c r="A42314" t="inlineStr">
        <is>
          <t>Collaboration</t>
        </is>
      </c>
      <c r="B42314" t="inlineStr">
        <is>
          <t>Team Communication</t>
        </is>
      </c>
      <c r="C42314" t="inlineStr">
        <is>
          <t>https://www.getapp.com/collaboration-software/team-communication/os/web-based</t>
        </is>
      </c>
      <c r="D42314" t="inlineStr">
        <is>
          <t>Alkimii People</t>
        </is>
      </c>
      <c r="E42314" t="inlineStr">
        <is>
          <t>https://www.getapp.com/collaboration-software/a/alkimii-people/</t>
        </is>
      </c>
      <c r="F42314"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42315">
      <c r="A42315" t="inlineStr">
        <is>
          <t>Collaboration</t>
        </is>
      </c>
      <c r="B42315" t="inlineStr">
        <is>
          <t>Team Communication</t>
        </is>
      </c>
      <c r="C42315" t="inlineStr">
        <is>
          <t>https://www.getapp.com/collaboration-software/team-communication/os/web-based</t>
        </is>
      </c>
      <c r="D42315" t="inlineStr">
        <is>
          <t>Collaboard</t>
        </is>
      </c>
      <c r="E42315" t="inlineStr">
        <is>
          <t>https://www.getapp.com/collaboration-software/a/collaboard/</t>
        </is>
      </c>
      <c r="F42315"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42316">
      <c r="A42316" t="inlineStr">
        <is>
          <t>Collaboration</t>
        </is>
      </c>
      <c r="B42316" t="inlineStr">
        <is>
          <t>Team Communication</t>
        </is>
      </c>
      <c r="C42316" t="inlineStr">
        <is>
          <t>https://www.getapp.com/collaboration-software/team-communication/os/web-based</t>
        </is>
      </c>
      <c r="D42316" t="inlineStr">
        <is>
          <t>ClickShare Conference</t>
        </is>
      </c>
      <c r="E42316" t="inlineStr">
        <is>
          <t>https://www.getapp.com/it-communications-software/a/clickshare-conference/</t>
        </is>
      </c>
      <c r="F42316" t="inlineStr">
        <is>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is>
      </c>
    </row>
    <row r="42317">
      <c r="A42317" t="inlineStr">
        <is>
          <t>Collaboration</t>
        </is>
      </c>
      <c r="B42317" t="inlineStr">
        <is>
          <t>Team Communication</t>
        </is>
      </c>
      <c r="C42317" t="inlineStr">
        <is>
          <t>https://www.getapp.com/collaboration-software/team-communication/os/web-based</t>
        </is>
      </c>
      <c r="D42317" t="inlineStr">
        <is>
          <t>Bria</t>
        </is>
      </c>
      <c r="E42317" t="inlineStr">
        <is>
          <t>https://www.getapp.com/it-communications-software/a/bria/</t>
        </is>
      </c>
      <c r="F42317" t="inlineStr">
        <is>
          <t>Bria is a cloud-based and on-premise VoIP solution that helps businesses manage communication &amp; collaboration via messaging, file sharing, video conferencing &amp; more. The white-label capabilities help organizations design a personalized softphone using custom logos, themes, colors, and configuration.Read more about Bria</t>
        </is>
      </c>
    </row>
    <row r="42318">
      <c r="A42318" t="inlineStr">
        <is>
          <t>Collaboration</t>
        </is>
      </c>
      <c r="B42318" t="inlineStr">
        <is>
          <t>Team Communication</t>
        </is>
      </c>
      <c r="C42318" t="inlineStr">
        <is>
          <t>https://www.getapp.com/collaboration-software/team-communication/os/web-based</t>
        </is>
      </c>
      <c r="D42318" t="inlineStr">
        <is>
          <t>CxEngage</t>
        </is>
      </c>
      <c r="E42318" t="inlineStr">
        <is>
          <t>https://www.getapp.com/collaboration-software/a/lifesize1/</t>
        </is>
      </c>
      <c r="F42318" t="inlineStr">
        <is>
          <t>Lifesize is an audio, web &amp; video conferencing tool which supports chat functionality, an integrated search-based directory, plus video call recording &amp; sharingRead more about CxEngage</t>
        </is>
      </c>
    </row>
    <row r="42319">
      <c r="A42319" t="inlineStr">
        <is>
          <t>Collaboration</t>
        </is>
      </c>
      <c r="B42319" t="inlineStr">
        <is>
          <t>Team Communication</t>
        </is>
      </c>
      <c r="C42319" t="inlineStr">
        <is>
          <t>https://www.getapp.com/collaboration-software/team-communication/os/web-based</t>
        </is>
      </c>
      <c r="D42319" t="inlineStr">
        <is>
          <t>Trillian</t>
        </is>
      </c>
      <c r="E42319" t="inlineStr">
        <is>
          <t>https://www.getapp.com/healthcare-pharmaceuticals-software/a/trillian/</t>
        </is>
      </c>
      <c r="F42319" t="inlineStr">
        <is>
          <t>Trillian is a cloud-based solution designed to help businesses in the healthcare sector manage processes for instant messaging to improve internal communication. Trillian lets users manage group chats, sorted by teams or department, &amp; share information about patient status, staff rotations, &amp; more.Read more about Trillian</t>
        </is>
      </c>
    </row>
    <row r="42320">
      <c r="A42320" t="inlineStr">
        <is>
          <t>Collaboration</t>
        </is>
      </c>
      <c r="B42320" t="inlineStr">
        <is>
          <t>Team Communication</t>
        </is>
      </c>
      <c r="C42320" t="inlineStr">
        <is>
          <t>https://www.getapp.com/collaboration-software/team-communication/os/web-based</t>
        </is>
      </c>
      <c r="D42320" t="inlineStr">
        <is>
          <t>Bluescape</t>
        </is>
      </c>
      <c r="E42320" t="inlineStr">
        <is>
          <t>https://www.getapp.com/collaboration-software/a/bluescape/</t>
        </is>
      </c>
      <c r="F42320"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42321">
      <c r="A42321" t="inlineStr">
        <is>
          <t>Collaboration</t>
        </is>
      </c>
      <c r="B42321" t="inlineStr">
        <is>
          <t>Team Communication</t>
        </is>
      </c>
      <c r="C42321" t="inlineStr">
        <is>
          <t>https://www.getapp.com/collaboration-software/team-communication/os/web-based</t>
        </is>
      </c>
      <c r="D42321" t="inlineStr">
        <is>
          <t>Empuls</t>
        </is>
      </c>
      <c r="E42321" t="inlineStr">
        <is>
          <t>https://www.getapp.com/hr-employee-management-software/a/xoxoday-empuls/</t>
        </is>
      </c>
      <c r="F42321" t="inlineStr">
        <is>
          <t>Xoxoday Empuls is a cloud-based solution designed to help HR personnel automate processes related to team communication, continuous feedback, &amp; employee rewards. It lets users share ideas, daily tasks, updates, &amp; more with team members in order to facilitate collaboration across the organization.Read more about Empuls</t>
        </is>
      </c>
    </row>
    <row r="42322">
      <c r="A42322" t="inlineStr">
        <is>
          <t>Collaboration</t>
        </is>
      </c>
      <c r="B42322" t="inlineStr">
        <is>
          <t>Team Communication</t>
        </is>
      </c>
      <c r="C42322" t="inlineStr">
        <is>
          <t>https://www.getapp.com/collaboration-software/team-communication/os/web-based</t>
        </is>
      </c>
      <c r="D42322" t="inlineStr">
        <is>
          <t>AirManual</t>
        </is>
      </c>
      <c r="E42322" t="inlineStr">
        <is>
          <t>https://www.getapp.com/operations-management-software/a/airmanual/</t>
        </is>
      </c>
      <c r="F42322" t="inlineStr">
        <is>
          <t>AirManual helps businesses to document and use their processes, training, and onboarding to free up time, improve quality, and continuously improve. To do this, AirManual provides a super user-friendly tool and expert support to help you address your biggest challenges.Read more about AirManual</t>
        </is>
      </c>
    </row>
    <row r="42323">
      <c r="A42323" t="inlineStr">
        <is>
          <t>Collaboration</t>
        </is>
      </c>
      <c r="B42323" t="inlineStr">
        <is>
          <t>Team Communication</t>
        </is>
      </c>
      <c r="C42323" t="inlineStr">
        <is>
          <t>https://www.getapp.com/collaboration-software/team-communication/os/web-based</t>
        </is>
      </c>
      <c r="D42323" t="inlineStr">
        <is>
          <t>Task Board</t>
        </is>
      </c>
      <c r="E42323" t="inlineStr">
        <is>
          <t>https://www.getapp.com/collaboration-software/a/doddle/</t>
        </is>
      </c>
      <c r="F42323" t="inlineStr">
        <is>
          <t>Task Board (formerly Doddle) is a cloud-based project management platform that helps businesses and teams to streamline collaboration and communication for projects. Task Board uses customizable workflow boards and built-in communication tools to help teams track and collaborate on projects.Read more about Task Board</t>
        </is>
      </c>
    </row>
    <row r="42324">
      <c r="A42324" t="inlineStr">
        <is>
          <t>Collaboration</t>
        </is>
      </c>
      <c r="B42324" t="inlineStr">
        <is>
          <t>Team Communication</t>
        </is>
      </c>
      <c r="C42324" t="inlineStr">
        <is>
          <t>https://www.getapp.com/collaboration-software/team-communication/os/web-based</t>
        </is>
      </c>
      <c r="D42324" t="inlineStr">
        <is>
          <t>Wire</t>
        </is>
      </c>
      <c r="E42324" t="inlineStr">
        <is>
          <t>https://www.getapp.com/collaboration-software/a/wire/</t>
        </is>
      </c>
      <c r="F42324" t="inlineStr">
        <is>
          <t>Team collaboration with the highest security standards. Share files, protect communication, voice call &amp; video conference all with full confidence.Read more about Wire</t>
        </is>
      </c>
    </row>
    <row r="42325">
      <c r="A42325" t="inlineStr">
        <is>
          <t>Collaboration</t>
        </is>
      </c>
      <c r="B42325" t="inlineStr">
        <is>
          <t>Team Communication</t>
        </is>
      </c>
      <c r="C42325" t="inlineStr">
        <is>
          <t>https://www.getapp.com/collaboration-software/team-communication/os/web-based</t>
        </is>
      </c>
      <c r="D42325" t="inlineStr">
        <is>
          <t>Axero</t>
        </is>
      </c>
      <c r="E42325" t="inlineStr">
        <is>
          <t>https://www.getapp.com/collaboration-software/a/axero/</t>
        </is>
      </c>
      <c r="F42325" t="inlineStr">
        <is>
          <t>Axero is the easy-to-use team communication software that boosts productivity, unifies your people, and helps your company thrive. Increase productivity. Unite employees. Improve culture.Read more about Axero</t>
        </is>
      </c>
    </row>
    <row r="42326">
      <c r="A42326" t="inlineStr">
        <is>
          <t>Collaboration</t>
        </is>
      </c>
      <c r="B42326" t="inlineStr">
        <is>
          <t>Team Communication</t>
        </is>
      </c>
      <c r="C42326" t="inlineStr">
        <is>
          <t>https://www.getapp.com/collaboration-software/team-communication/os/web-based</t>
        </is>
      </c>
      <c r="D42326" t="inlineStr">
        <is>
          <t>Flip</t>
        </is>
      </c>
      <c r="E42326" t="inlineStr">
        <is>
          <t>https://www.getapp.com/collaboration-software/a/flip/</t>
        </is>
      </c>
      <c r="F42326" t="inlineStr">
        <is>
          <t>Flip is a super app for your company. For the first time, employers can empower all their frontline employees by providing a solution that combines not only information and communication but also HR tools. Companies like Porsche, Bosch, McDonald's Germany, and GLS already use the app successfully.Read more about Flip</t>
        </is>
      </c>
    </row>
    <row r="42327">
      <c r="A42327" t="inlineStr">
        <is>
          <t>Collaboration</t>
        </is>
      </c>
      <c r="B42327" t="inlineStr">
        <is>
          <t>Team Communication</t>
        </is>
      </c>
      <c r="C42327" t="inlineStr">
        <is>
          <t>https://www.getapp.com/collaboration-software/team-communication/os/web-based</t>
        </is>
      </c>
      <c r="D42327" t="inlineStr">
        <is>
          <t>Jostle</t>
        </is>
      </c>
      <c r="E42327" t="inlineStr">
        <is>
          <t>https://www.getapp.com/collaboration-software/a/jostle/</t>
        </is>
      </c>
      <c r="F42327" t="inlineStr">
        <is>
          <t>Jostle's the single place where everyone in your organization connects, communicates, and celebrates together. Anytime, anywhere, with ease. The result? Your culture comes to life, and each and every person is set up for success.Read more about Jostle</t>
        </is>
      </c>
    </row>
    <row r="42328">
      <c r="A42328" t="inlineStr">
        <is>
          <t>Collaboration</t>
        </is>
      </c>
      <c r="B42328" t="inlineStr">
        <is>
          <t>Team Communication</t>
        </is>
      </c>
      <c r="C42328" t="inlineStr">
        <is>
          <t>https://www.getapp.com/collaboration-software/team-communication/os/web-based</t>
        </is>
      </c>
      <c r="D42328" t="inlineStr">
        <is>
          <t>Ninety</t>
        </is>
      </c>
      <c r="E42328" t="inlineStr">
        <is>
          <t>https://www.getapp.com/project-management-planning-software/a/ninety/</t>
        </is>
      </c>
      <c r="F42328" t="inlineStr">
        <is>
          <t>Every organization has an operating system, but how effective is yours? Ninety, the leading cloud-based Business Operating System platform, is trusted by thousands of companies to focus, align, and thrive. Transform your disconnected tools and spreadsheets into one powerful application with Ninety,Read more about Ninety</t>
        </is>
      </c>
    </row>
    <row r="42329">
      <c r="A42329" t="inlineStr">
        <is>
          <t>Collaboration</t>
        </is>
      </c>
      <c r="B42329" t="inlineStr">
        <is>
          <t>Team Communication</t>
        </is>
      </c>
      <c r="C42329" t="inlineStr">
        <is>
          <t>https://www.getapp.com/collaboration-software/team-communication/os/web-based</t>
        </is>
      </c>
      <c r="D42329" t="inlineStr">
        <is>
          <t>Fellow</t>
        </is>
      </c>
      <c r="E42329" t="inlineStr">
        <is>
          <t>https://www.getapp.com/collaboration-software/a/fellow/</t>
        </is>
      </c>
      <c r="F42329" t="inlineStr">
        <is>
          <t>In person or remote, Fellow is a meeting management tool which help teams gather and build collaborative meeting agendas, record decisions, and keep each other accountable. Fellow promotes collaboration and encourages the team to participate actively in the meeting conversation.Read more about Fellow</t>
        </is>
      </c>
    </row>
    <row r="42330">
      <c r="A42330" t="inlineStr">
        <is>
          <t>Collaboration</t>
        </is>
      </c>
      <c r="B42330" t="inlineStr">
        <is>
          <t>Team Communication</t>
        </is>
      </c>
      <c r="C42330" t="inlineStr">
        <is>
          <t>https://www.getapp.com/collaboration-software/team-communication/os/web-based</t>
        </is>
      </c>
      <c r="D42330" t="inlineStr">
        <is>
          <t>Ummense</t>
        </is>
      </c>
      <c r="E42330" t="inlineStr">
        <is>
          <t>https://www.getapp.com/operations-management-software/a/ummense/</t>
        </is>
      </c>
      <c r="F42330"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42331">
      <c r="A42331" t="inlineStr">
        <is>
          <t>Collaboration</t>
        </is>
      </c>
      <c r="B42331" t="inlineStr">
        <is>
          <t>Team Communication</t>
        </is>
      </c>
      <c r="C42331" t="inlineStr">
        <is>
          <t>https://www.getapp.com/collaboration-software/team-communication/os/web-based</t>
        </is>
      </c>
      <c r="D42331" t="inlineStr">
        <is>
          <t>Zoho CRM Plus</t>
        </is>
      </c>
      <c r="E42331" t="inlineStr">
        <is>
          <t>https://www.getapp.com/customer-management-software/a/zoho-crmplus/</t>
        </is>
      </c>
      <c r="F42331" t="inlineStr">
        <is>
          <t>Zoho CRM Plus being a unified platform, is the ideal solution for businesses looking to provide enhanced customer experiences with streamlined administration, omnichannel customer engagement, social media marketing, powerful analytics, built-in AI, intelligent chat bots and more.Read more about Zoho CRM Plus</t>
        </is>
      </c>
    </row>
    <row r="42332">
      <c r="A42332" t="inlineStr">
        <is>
          <t>Collaboration</t>
        </is>
      </c>
      <c r="B42332" t="inlineStr">
        <is>
          <t>Team Communication</t>
        </is>
      </c>
      <c r="C42332" t="inlineStr">
        <is>
          <t>https://www.getapp.com/collaboration-software/team-communication/os/web-based</t>
        </is>
      </c>
      <c r="D42332" t="inlineStr">
        <is>
          <t>Business in a Box</t>
        </is>
      </c>
      <c r="E42332" t="inlineStr">
        <is>
          <t>https://www.getapp.com/collaboration-software/a/business-in-a-box/</t>
        </is>
      </c>
      <c r="F42332" t="inlineStr">
        <is>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is>
      </c>
    </row>
    <row r="42333">
      <c r="A42333" t="inlineStr">
        <is>
          <t>Collaboration</t>
        </is>
      </c>
      <c r="B42333" t="inlineStr">
        <is>
          <t>Team Communication</t>
        </is>
      </c>
      <c r="C42333" t="inlineStr">
        <is>
          <t>https://www.getapp.com/collaboration-software/team-communication/os/web-based</t>
        </is>
      </c>
      <c r="D42333" t="inlineStr">
        <is>
          <t>Spike</t>
        </is>
      </c>
      <c r="E42333" t="inlineStr">
        <is>
          <t>https://www.getapp.com/it-communications-software/a/hop-email/</t>
        </is>
      </c>
      <c r="F42333" t="inlineStr">
        <is>
          <t>Spike's AI-first email helps you stay organized, respond faster, and boost productivity effortlessly. By turning email into chat you can work and collaborate efficiently. Welcome to the future of email.Read more about Spike</t>
        </is>
      </c>
    </row>
    <row r="42334">
      <c r="A42334" t="inlineStr">
        <is>
          <t>Collaboration</t>
        </is>
      </c>
      <c r="B42334" t="inlineStr">
        <is>
          <t>Team Communication</t>
        </is>
      </c>
      <c r="C42334" t="inlineStr">
        <is>
          <t>https://www.getapp.com/collaboration-software/team-communication/os/web-based</t>
        </is>
      </c>
      <c r="D42334" t="inlineStr">
        <is>
          <t>Crew</t>
        </is>
      </c>
      <c r="E42334" t="inlineStr">
        <is>
          <t>https://www.getapp.com/hr-employee-management-software/a/crew/</t>
        </is>
      </c>
      <c r="F42334" t="inlineStr">
        <is>
          <t>Crew is the #1 digital workplace trusted by the world’s largest enterprises. Core to the platform is a highly engaging mobile app that transforms how work gets done for teams.Read more about Crew</t>
        </is>
      </c>
    </row>
    <row r="42335">
      <c r="A42335" t="inlineStr">
        <is>
          <t>Collaboration</t>
        </is>
      </c>
      <c r="B42335" t="inlineStr">
        <is>
          <t>Team Communication</t>
        </is>
      </c>
      <c r="C42335" t="inlineStr">
        <is>
          <t>https://www.getapp.com/collaboration-software/team-communication/os/web-based</t>
        </is>
      </c>
      <c r="D42335" t="inlineStr">
        <is>
          <t>Gmelius</t>
        </is>
      </c>
      <c r="E42335" t="inlineStr">
        <is>
          <t>https://www.getapp.com/it-communications-software/a/gmelius/</t>
        </is>
      </c>
      <c r="F42335" t="inlineStr">
        <is>
          <t>Gmelius is a cloud-based collaboration tool that brings teams together within the Gmail platform. By transforming email inboxes into a workspace for team collaboration, Gmelius allows teams to manage projects and clients without leaving their inbox.Read more about Gmelius</t>
        </is>
      </c>
    </row>
    <row r="42336">
      <c r="A42336" t="inlineStr">
        <is>
          <t>Collaboration</t>
        </is>
      </c>
      <c r="B42336" t="inlineStr">
        <is>
          <t>Team Communication</t>
        </is>
      </c>
      <c r="C42336" t="inlineStr">
        <is>
          <t>https://www.getapp.com/collaboration-software/team-communication/os/web-based</t>
        </is>
      </c>
      <c r="D42336" t="inlineStr">
        <is>
          <t>YOOBIC</t>
        </is>
      </c>
      <c r="E42336" t="inlineStr">
        <is>
          <t>https://www.getapp.com/hr-employee-management-software/a/yoobic/</t>
        </is>
      </c>
      <c r="F42336" t="inlineStr">
        <is>
          <t>Manage yout frontline team with an all-in-one digital workplace for task management, communication, and training.Read more about YOOBIC</t>
        </is>
      </c>
    </row>
    <row r="42337">
      <c r="A42337" t="inlineStr">
        <is>
          <t>Collaboration</t>
        </is>
      </c>
      <c r="B42337" t="inlineStr">
        <is>
          <t>Team Communication</t>
        </is>
      </c>
      <c r="C42337" t="inlineStr">
        <is>
          <t>https://www.getapp.com/collaboration-software/team-communication/os/web-based</t>
        </is>
      </c>
      <c r="D42337" t="inlineStr">
        <is>
          <t>Merinio</t>
        </is>
      </c>
      <c r="E42337" t="inlineStr">
        <is>
          <t>https://www.getapp.com/all-software/a/merinio/</t>
        </is>
      </c>
      <c r="F42337" t="inlineStr">
        <is>
          <t>Our employee scheduling software empowers you to swiftly reach and replace employees, update shifts, and adhere to your business rules. Overcome labor shortages, boost profits, and enhance efficiency by adapting to unforeseen events, thus averting excessive hiring and overtime expenses.Read more about Merinio</t>
        </is>
      </c>
    </row>
    <row r="42338">
      <c r="A42338" t="inlineStr">
        <is>
          <t>Collaboration</t>
        </is>
      </c>
      <c r="B42338" t="inlineStr">
        <is>
          <t>Team Communication</t>
        </is>
      </c>
      <c r="C42338" t="inlineStr">
        <is>
          <t>https://www.getapp.com/collaboration-software/team-communication/os/web-based</t>
        </is>
      </c>
      <c r="D42338" t="inlineStr">
        <is>
          <t>goHappy</t>
        </is>
      </c>
      <c r="E42338" t="inlineStr">
        <is>
          <t>https://www.getapp.com/collaboration-software/a/gohappy/</t>
        </is>
      </c>
      <c r="F42338" t="inlineStr">
        <is>
          <t>GoHappy is an app-free communication platform for managers and their employees. GoHappy is easy to use, increases productivity and boosts morale by sharing exciting company news with employees.Read more about goHappy</t>
        </is>
      </c>
    </row>
    <row r="42339">
      <c r="A42339" t="inlineStr">
        <is>
          <t>Collaboration</t>
        </is>
      </c>
      <c r="B42339" t="inlineStr">
        <is>
          <t>Team Communication</t>
        </is>
      </c>
      <c r="C42339" t="inlineStr">
        <is>
          <t>https://www.getapp.com/collaboration-software/team-communication/os/web-based</t>
        </is>
      </c>
      <c r="D42339" t="inlineStr">
        <is>
          <t>FigJam</t>
        </is>
      </c>
      <c r="E42339" t="inlineStr">
        <is>
          <t>https://www.getapp.com/collaboration-software/a/figjam/</t>
        </is>
      </c>
      <c r="F42339" t="inlineStr">
        <is>
          <t>FigJam by Figma is a collaborative online whiteboard that allows teams to ideate and brainstorm together. The platform includes a range of templates for diagramming, mood boards, design sprints, team meetings, and more.Read more about FigJam</t>
        </is>
      </c>
    </row>
    <row r="42340">
      <c r="A42340" t="inlineStr">
        <is>
          <t>Collaboration</t>
        </is>
      </c>
      <c r="B42340" t="inlineStr">
        <is>
          <t>Team Communication</t>
        </is>
      </c>
      <c r="C42340" t="inlineStr">
        <is>
          <t>https://www.getapp.com/collaboration-software/team-communication/os/web-based</t>
        </is>
      </c>
      <c r="D42340" t="inlineStr">
        <is>
          <t>SweetHive</t>
        </is>
      </c>
      <c r="E42340" t="inlineStr">
        <is>
          <t>https://www.getapp.com/it-communications-software/a/sweethive/</t>
        </is>
      </c>
      <c r="F42340" t="inlineStr">
        <is>
          <t>Thanks to SweetHive, you can have all your communications in just one customised thread. Improve your collaborative skills and build your personal hive.Read more about SweetHive</t>
        </is>
      </c>
    </row>
    <row r="42341">
      <c r="A42341" t="inlineStr">
        <is>
          <t>Collaboration</t>
        </is>
      </c>
      <c r="B42341" t="inlineStr">
        <is>
          <t>Team Communication</t>
        </is>
      </c>
      <c r="C42341" t="inlineStr">
        <is>
          <t>https://www.getapp.com/collaboration-software/team-communication/os/web-based</t>
        </is>
      </c>
      <c r="D42341" t="inlineStr">
        <is>
          <t>Quiply</t>
        </is>
      </c>
      <c r="E42341" t="inlineStr">
        <is>
          <t>https://www.getapp.com/website-ecommerce-software/a/quiply/</t>
        </is>
      </c>
      <c r="F42341" t="inlineStr">
        <is>
          <t>With the Quiply employee app, everyone is accessible and informed in real time. Even the operational team far away from their desks is now included. This saves time and avoids misunderstandings. Easy information access for everyone in smart companies that want to become more agile.Read more about Quiply</t>
        </is>
      </c>
    </row>
    <row r="42342">
      <c r="A42342" t="inlineStr">
        <is>
          <t>Collaboration</t>
        </is>
      </c>
      <c r="B42342" t="inlineStr">
        <is>
          <t>Team Communication</t>
        </is>
      </c>
      <c r="C42342" t="inlineStr">
        <is>
          <t>https://www.getapp.com/collaboration-software/team-communication/os/web-based</t>
        </is>
      </c>
      <c r="D42342" t="inlineStr">
        <is>
          <t>HUMANSTARSapp</t>
        </is>
      </c>
      <c r="E42342" t="inlineStr">
        <is>
          <t>https://www.getapp.com/it-communications-software/a/valido/</t>
        </is>
      </c>
      <c r="F42342" t="inlineStr">
        <is>
          <t>Toolkit for digital employee communication, agile work, quality and knowledge management, mission statement and leadership in the company.Read more about HUMANSTARSapp</t>
        </is>
      </c>
    </row>
    <row r="42343">
      <c r="A42343" t="inlineStr">
        <is>
          <t>Collaboration</t>
        </is>
      </c>
      <c r="B42343" t="inlineStr">
        <is>
          <t>Team Communication</t>
        </is>
      </c>
      <c r="C42343" t="inlineStr">
        <is>
          <t>https://www.getapp.com/collaboration-software/team-communication/os/web-based</t>
        </is>
      </c>
      <c r="D42343" t="inlineStr">
        <is>
          <t>Travitor</t>
        </is>
      </c>
      <c r="E42343" t="inlineStr">
        <is>
          <t>https://www.getapp.com/hr-employee-management-software/a/travitor/</t>
        </is>
      </c>
      <c r="F42343" t="inlineStr">
        <is>
          <t>Simplify learning at work. Create courses and manage live training events. Plus get 200+ courses included.Read more about Travitor</t>
        </is>
      </c>
    </row>
    <row r="42344">
      <c r="A42344" t="inlineStr">
        <is>
          <t>Collaboration</t>
        </is>
      </c>
      <c r="B42344" t="inlineStr">
        <is>
          <t>Team Communication</t>
        </is>
      </c>
      <c r="C42344" t="inlineStr">
        <is>
          <t>https://www.getapp.com/collaboration-software/team-communication/os/web-based</t>
        </is>
      </c>
      <c r="D42344" t="inlineStr">
        <is>
          <t>Conceptboard</t>
        </is>
      </c>
      <c r="E42344" t="inlineStr">
        <is>
          <t>https://www.getapp.com/collaboration-software/a/conceptboard/</t>
        </is>
      </c>
      <c r="F42344" t="inlineStr">
        <is>
          <t>Conceptboard is a virtual collaboration tool, that boosts productivity and improves team communication. Collaborate and communicate on an infinite workspace. Exchange information in real-time. Use audio or video chat to speak with teams, clients and partners. Accessable from any device and location.Read more about Conceptboard</t>
        </is>
      </c>
    </row>
    <row r="42345">
      <c r="A42345" t="inlineStr">
        <is>
          <t>Collaboration</t>
        </is>
      </c>
      <c r="B42345" t="inlineStr">
        <is>
          <t>Team Communication</t>
        </is>
      </c>
      <c r="C42345" t="inlineStr">
        <is>
          <t>https://www.getapp.com/collaboration-software/team-communication/os/web-based</t>
        </is>
      </c>
      <c r="D42345" t="inlineStr">
        <is>
          <t>Chanty</t>
        </is>
      </c>
      <c r="E42345" t="inlineStr">
        <is>
          <t>https://www.getapp.com/it-communications-software/a/chanty/</t>
        </is>
      </c>
      <c r="F42345" t="inlineStr">
        <is>
          <t>Chanty is a team communication and collaboration software that helps businesses establish communication via instant messaging and voice or video calls. Administrators can create messaging channels, add or delete members, archive conversations, and assign administrative roles to multiple users.Read more about Chanty</t>
        </is>
      </c>
    </row>
    <row r="42346">
      <c r="A42346" t="inlineStr">
        <is>
          <t>Collaboration</t>
        </is>
      </c>
      <c r="B42346" t="inlineStr">
        <is>
          <t>Team Communication</t>
        </is>
      </c>
      <c r="C42346" t="inlineStr">
        <is>
          <t>https://www.getapp.com/collaboration-software/team-communication/os/web-based</t>
        </is>
      </c>
      <c r="D42346" t="inlineStr">
        <is>
          <t>Timeko</t>
        </is>
      </c>
      <c r="E42346" t="inlineStr">
        <is>
          <t>https://www.getapp.com/hr-employee-management-software/a/timeko/</t>
        </is>
      </c>
      <c r="F42346" t="inlineStr">
        <is>
          <t>Save time with TIMEKO: mass messaging, interview scheduling, SMS surveys, digital vault, up to 10 hours saved weekly.Read more about Timeko</t>
        </is>
      </c>
    </row>
    <row r="42347">
      <c r="A42347" t="inlineStr">
        <is>
          <t>Collaboration</t>
        </is>
      </c>
      <c r="B42347" t="inlineStr">
        <is>
          <t>Team Communication</t>
        </is>
      </c>
      <c r="C42347" t="inlineStr">
        <is>
          <t>https://www.getapp.com/collaboration-software/team-communication/os/web-based</t>
        </is>
      </c>
      <c r="D42347" t="inlineStr">
        <is>
          <t>Voxer</t>
        </is>
      </c>
      <c r="E42347" t="inlineStr">
        <is>
          <t>https://www.getapp.com/collaboration-software/a/voxer/</t>
        </is>
      </c>
      <c r="F42347" t="inlineStr">
        <is>
          <t>Voxer is a cloud-based and on-premise walkie-talkie application designed to help businesses facilitate and improve team communication. With secure unlimited data storage, organizations do not have to worry about losing important messages.Read more about Voxer</t>
        </is>
      </c>
    </row>
    <row r="42348">
      <c r="A42348" t="inlineStr">
        <is>
          <t>Collaboration</t>
        </is>
      </c>
      <c r="B42348" t="inlineStr">
        <is>
          <t>Team Communication</t>
        </is>
      </c>
      <c r="C42348" t="inlineStr">
        <is>
          <t>https://www.getapp.com/collaboration-software/team-communication/os/web-based</t>
        </is>
      </c>
      <c r="D42348" t="inlineStr">
        <is>
          <t>eHabilis</t>
        </is>
      </c>
      <c r="E42348" t="inlineStr">
        <is>
          <t>https://www.getapp.com/hr-employee-management-software/a/ehabilis/</t>
        </is>
      </c>
      <c r="F42348" t="inlineStr">
        <is>
          <t>eHabilis is a knowledge and talent management software  that allows you to develop a global teleworking system, integrating videoconferencing to organize online seminars, etc.It's specially designed to make training processes, talent development and collaboration in organizations more effective.Read more about eHabilis</t>
        </is>
      </c>
    </row>
    <row r="42349">
      <c r="A42349" t="inlineStr">
        <is>
          <t>Collaboration</t>
        </is>
      </c>
      <c r="B42349" t="inlineStr">
        <is>
          <t>Team Communication</t>
        </is>
      </c>
      <c r="C42349" t="inlineStr">
        <is>
          <t>https://www.getapp.com/collaboration-software/team-communication/os/web-based</t>
        </is>
      </c>
      <c r="D42349" t="inlineStr">
        <is>
          <t>todo.vu</t>
        </is>
      </c>
      <c r="E42349" t="inlineStr">
        <is>
          <t>https://www.getapp.com/project-management-planning-software/a/todo-vu/</t>
        </is>
      </c>
      <c r="F42349" t="inlineStr">
        <is>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is>
      </c>
    </row>
    <row r="42350">
      <c r="A42350" t="inlineStr">
        <is>
          <t>Collaboration</t>
        </is>
      </c>
      <c r="B42350" t="inlineStr">
        <is>
          <t>Team Communication</t>
        </is>
      </c>
      <c r="C42350" t="inlineStr">
        <is>
          <t>https://www.getapp.com/collaboration-software/team-communication/os/web-based</t>
        </is>
      </c>
      <c r="D42350" t="inlineStr">
        <is>
          <t>Fleep</t>
        </is>
      </c>
      <c r="E42350" t="inlineStr">
        <is>
          <t>https://www.getapp.com/collaboration-software/a/fleep/</t>
        </is>
      </c>
      <c r="F42350" t="inlineStr">
        <is>
          <t>A messenger app that integrates with email. It includes file sharing, tasks, pin boards and more and works across multiple organisationsRead more about Fleep</t>
        </is>
      </c>
    </row>
    <row r="42351">
      <c r="A42351" t="inlineStr">
        <is>
          <t>Collaboration</t>
        </is>
      </c>
      <c r="B42351" t="inlineStr">
        <is>
          <t>Team Communication</t>
        </is>
      </c>
      <c r="C42351" t="inlineStr">
        <is>
          <t>https://www.getapp.com/collaboration-software/team-communication/os/web-based</t>
        </is>
      </c>
      <c r="D42351" t="inlineStr">
        <is>
          <t>Starmind</t>
        </is>
      </c>
      <c r="E42351" t="inlineStr">
        <is>
          <t>https://www.getapp.com/emerging-technology-software/a/starmind/</t>
        </is>
      </c>
      <c r="F42351" t="inlineStr">
        <is>
          <t>Starmind is a workforce and knowledge management software that is designed to assist multiple business sectors, such as human resources, sales, research &amp; development, customer support, project staffing, and IT operations. It helps organizations manage content, share knowledge resources, handle networking, search specific information, and more from within a unified platform.Read more about Starmind</t>
        </is>
      </c>
    </row>
    <row r="42352">
      <c r="A42352" t="inlineStr">
        <is>
          <t>Collaboration</t>
        </is>
      </c>
      <c r="B42352" t="inlineStr">
        <is>
          <t>Team Communication</t>
        </is>
      </c>
      <c r="C42352" t="inlineStr">
        <is>
          <t>https://www.getapp.com/collaboration-software/team-communication/os/web-based</t>
        </is>
      </c>
      <c r="D42352" t="inlineStr">
        <is>
          <t>Butterfly</t>
        </is>
      </c>
      <c r="E42352" t="inlineStr">
        <is>
          <t>https://www.getapp.com/it-communications-software/a/butterfly/</t>
        </is>
      </c>
      <c r="F42352" t="inlineStr">
        <is>
          <t>Butterfly is an employee feedback platform that helps frontline managers understand and improve the level of engagement and happiness of their teams. Our software delivers actionable insights and engagement tools to decrease turnover, improve productivity and reduce safety incidents.Read more about Butterfly</t>
        </is>
      </c>
    </row>
    <row r="42353">
      <c r="A42353" t="inlineStr">
        <is>
          <t>Collaboration</t>
        </is>
      </c>
      <c r="B42353" t="inlineStr">
        <is>
          <t>Team Communication</t>
        </is>
      </c>
      <c r="C42353" t="inlineStr">
        <is>
          <t>https://www.getapp.com/collaboration-software/team-communication/os/web-based</t>
        </is>
      </c>
      <c r="D42353" t="inlineStr">
        <is>
          <t>HighQ</t>
        </is>
      </c>
      <c r="E42353" t="inlineStr">
        <is>
          <t>https://www.getapp.com/collaboration-software/a/highq-dataroom/</t>
        </is>
      </c>
      <c r="F42353" t="inlineStr">
        <is>
          <t>HighQ's intelligent solution combines automated workflows, document automation, and secure collaboration to transform the way professionals work and engage with clients and colleagues.Read more about HighQ</t>
        </is>
      </c>
    </row>
    <row r="42354">
      <c r="A42354" t="inlineStr">
        <is>
          <t>Collaboration</t>
        </is>
      </c>
      <c r="B42354" t="inlineStr">
        <is>
          <t>Team Communication</t>
        </is>
      </c>
      <c r="C42354" t="inlineStr">
        <is>
          <t>https://www.getapp.com/collaboration-software/team-communication/os/web-based</t>
        </is>
      </c>
      <c r="D42354" t="inlineStr">
        <is>
          <t>LutherOne</t>
        </is>
      </c>
      <c r="E42354" t="inlineStr">
        <is>
          <t>https://www.getapp.com/hr-employee-management-software/a/lutherone/</t>
        </is>
      </c>
      <c r="F42354" t="inlineStr">
        <is>
          <t>Continuous real-time data driven collaboration and productivity platform that significantly advances employee engagement &amp; performance, driving enterprise productivityRead more about LutherOne</t>
        </is>
      </c>
    </row>
    <row r="42355">
      <c r="A42355" t="inlineStr">
        <is>
          <t>Collaboration</t>
        </is>
      </c>
      <c r="B42355" t="inlineStr">
        <is>
          <t>Team Communication</t>
        </is>
      </c>
      <c r="C42355" t="inlineStr">
        <is>
          <t>https://www.getapp.com/collaboration-software/team-communication/os/web-based</t>
        </is>
      </c>
      <c r="D42355" t="inlineStr">
        <is>
          <t>Polymail</t>
        </is>
      </c>
      <c r="E42355" t="inlineStr">
        <is>
          <t>https://www.getapp.com/marketing-software/a/tinyurl/</t>
        </is>
      </c>
      <c r="F42355" t="inlineStr">
        <is>
          <t>Polymail is an email management software designed to help businesses improve productivity using contact profiles, follow-up reminders, comments, mentions, email tracking, and other functionalities. Organizations can send automated multi-stage campaigns to prospects, identify qualified leads and track engagement metrics including the number of opens, clicks, downloads, and replies.Read more about Polymail</t>
        </is>
      </c>
    </row>
    <row r="42356">
      <c r="A42356" t="inlineStr">
        <is>
          <t>Collaboration</t>
        </is>
      </c>
      <c r="B42356" t="inlineStr">
        <is>
          <t>Team Communication</t>
        </is>
      </c>
      <c r="C42356" t="inlineStr">
        <is>
          <t>https://www.getapp.com/collaboration-software/team-communication/os/web-based</t>
        </is>
      </c>
      <c r="D42356" t="inlineStr">
        <is>
          <t>Speakap</t>
        </is>
      </c>
      <c r="E42356" t="inlineStr">
        <is>
          <t>https://www.getapp.com/collaboration-software/a/speakap/</t>
        </is>
      </c>
      <c r="F42356" t="inlineStr">
        <is>
          <t>Speakap is an enterprise social network and communication platform which enables organizations of all sizes to improve engagement with non-desk and customer-facing employees to share new knowledge, ideas, internal achievements, and moreRead more about Speakap</t>
        </is>
      </c>
    </row>
    <row r="42357">
      <c r="A42357" t="inlineStr">
        <is>
          <t>Collaboration</t>
        </is>
      </c>
      <c r="B42357" t="inlineStr">
        <is>
          <t>Team Communication</t>
        </is>
      </c>
      <c r="C42357" t="inlineStr">
        <is>
          <t>https://www.getapp.com/collaboration-software/team-communication/os/web-based</t>
        </is>
      </c>
      <c r="D42357" t="inlineStr">
        <is>
          <t>Range</t>
        </is>
      </c>
      <c r="E42357" t="inlineStr">
        <is>
          <t>https://www.getapp.com/collaboration-software/a/range/</t>
        </is>
      </c>
      <c r="F42357" t="inlineStr">
        <is>
          <t>Manage the chaos of multiple tools and adapt to a new world of work with Range. Stay in sync, focus on what matters, and get more done.Read more about Range</t>
        </is>
      </c>
    </row>
    <row r="42358">
      <c r="A42358" t="inlineStr">
        <is>
          <t>Collaboration</t>
        </is>
      </c>
      <c r="B42358" t="inlineStr">
        <is>
          <t>Team Communication</t>
        </is>
      </c>
      <c r="C42358" t="inlineStr">
        <is>
          <t>https://www.getapp.com/collaboration-software/team-communication/os/web-based</t>
        </is>
      </c>
      <c r="D42358" t="inlineStr">
        <is>
          <t>WikiPro</t>
        </is>
      </c>
      <c r="E42358" t="inlineStr">
        <is>
          <t>https://www.getapp.com/customer-management-software/a/wikipro/</t>
        </is>
      </c>
      <c r="F42358" t="inlineStr">
        <is>
          <t>WikiPro is a customer communication platform designed to help small businesses in the legal, finance, accounting, and marketing sectors engage with clients by requesting reviews, electronic signatures, payments, and more. Administrators can create tasks and assign them to team members.Read more about WikiPro</t>
        </is>
      </c>
    </row>
    <row r="42359">
      <c r="A42359" t="inlineStr">
        <is>
          <t>Collaboration</t>
        </is>
      </c>
      <c r="B42359" t="inlineStr">
        <is>
          <t>Team Communication</t>
        </is>
      </c>
      <c r="C42359" t="inlineStr">
        <is>
          <t>https://www.getapp.com/collaboration-software/team-communication/os/web-based</t>
        </is>
      </c>
      <c r="D42359" t="inlineStr">
        <is>
          <t>Edudip</t>
        </is>
      </c>
      <c r="E42359" t="inlineStr">
        <is>
          <t>https://www.getapp.com/it-communications-software/a/edudip/</t>
        </is>
      </c>
      <c r="F42359" t="inlineStr">
        <is>
          <t>With edudip, webinars and online training courses become an exciting shared experience - highly interactive and as easy as possible for learners and lecturers. Start now for free!Read more about Edudip</t>
        </is>
      </c>
    </row>
    <row r="42360">
      <c r="A42360" t="inlineStr">
        <is>
          <t>Collaboration</t>
        </is>
      </c>
      <c r="B42360" t="inlineStr">
        <is>
          <t>Team Communication</t>
        </is>
      </c>
      <c r="C42360" t="inlineStr">
        <is>
          <t>https://www.getapp.com/collaboration-software/team-communication/os/web-based</t>
        </is>
      </c>
      <c r="D42360" t="inlineStr">
        <is>
          <t>PanTerra Streams</t>
        </is>
      </c>
      <c r="E42360" t="inlineStr">
        <is>
          <t>https://www.getapp.com/all-software/a/panterra-streams/</t>
        </is>
      </c>
      <c r="F42360" t="inlineStr">
        <is>
          <t>Messaging, voice, video, and SMS combined into one AI-enhanced platform, keeping teams connected, productive, and aligned from any device.Read more about PanTerra Streams</t>
        </is>
      </c>
    </row>
    <row r="42361">
      <c r="A42361" t="inlineStr">
        <is>
          <t>Collaboration</t>
        </is>
      </c>
      <c r="B42361" t="inlineStr">
        <is>
          <t>Team Communication</t>
        </is>
      </c>
      <c r="C42361" t="inlineStr">
        <is>
          <t>https://www.getapp.com/collaboration-software/team-communication/os/web-based</t>
        </is>
      </c>
      <c r="D42361" t="inlineStr">
        <is>
          <t>Ryver</t>
        </is>
      </c>
      <c r="E42361" t="inlineStr">
        <is>
          <t>https://www.getapp.com/collaboration-software/a/ryver/</t>
        </is>
      </c>
      <c r="F42361" t="inlineStr">
        <is>
          <t>Ryver helps organize all your team collaboration in one app. It includes Group Messaging (Chat + Topic-threaded Chat + File Sharing), Task Management, and Workflow Automation. Ryver is accessible from any device and affordable for teams of all sizes.Read more about Ryver</t>
        </is>
      </c>
    </row>
    <row r="42362">
      <c r="A42362" t="inlineStr">
        <is>
          <t>Collaboration</t>
        </is>
      </c>
      <c r="B42362" t="inlineStr">
        <is>
          <t>Team Communication</t>
        </is>
      </c>
      <c r="C42362" t="inlineStr">
        <is>
          <t>https://www.getapp.com/collaboration-software/team-communication/os/web-based</t>
        </is>
      </c>
      <c r="D42362" t="inlineStr">
        <is>
          <t>Circuit</t>
        </is>
      </c>
      <c r="E42362" t="inlineStr">
        <is>
          <t>https://www.getapp.com/collaboration-software/a/circuit/</t>
        </is>
      </c>
      <c r="F42362" t="inlineStr">
        <is>
          <t>Circuit is a virtual collaboration software designed to help small and medium-sized businesses organize projects, share documents, and communicate with team members. It offers face-to-face video meetings, screen sharing, mobile applications, and content labeling, plus an API for app integrations.Read more about Circuit</t>
        </is>
      </c>
    </row>
    <row r="42363">
      <c r="A42363" t="inlineStr">
        <is>
          <t>Collaboration</t>
        </is>
      </c>
      <c r="B42363" t="inlineStr">
        <is>
          <t>Team Communication</t>
        </is>
      </c>
      <c r="C42363" t="inlineStr">
        <is>
          <t>https://www.getapp.com/collaboration-software/team-communication/os/web-based</t>
        </is>
      </c>
      <c r="D42363" t="inlineStr">
        <is>
          <t>Zelos Team Management</t>
        </is>
      </c>
      <c r="E42363" t="inlineStr">
        <is>
          <t>https://www.getapp.com/hr-employee-management-software/a/zelos/</t>
        </is>
      </c>
      <c r="F42363" t="inlineStr">
        <is>
          <t>A free app for shift signup and task dispatch. Desktop and mobile - with unlimited members!Read more about Zelos Team Management</t>
        </is>
      </c>
    </row>
    <row r="42364">
      <c r="A42364" t="inlineStr">
        <is>
          <t>Collaboration</t>
        </is>
      </c>
      <c r="B42364" t="inlineStr">
        <is>
          <t>Team Communication</t>
        </is>
      </c>
      <c r="C42364" t="inlineStr">
        <is>
          <t>https://www.getapp.com/collaboration-software/team-communication/os/web-based</t>
        </is>
      </c>
      <c r="D42364" t="inlineStr">
        <is>
          <t>Zenzap</t>
        </is>
      </c>
      <c r="E42364" t="inlineStr">
        <is>
          <t>https://www.getapp.com/collaboration-software/a/zenzap/</t>
        </is>
      </c>
      <c r="F42364" t="inlineStr">
        <is>
          <t>Zenzap is the fastest growing platform for teams who value security, comfort, and efficiency.Our mobile-first platform seamlessly blends real-time messaging with task management and file sharing both at the office and on the goRead more about Zenzap</t>
        </is>
      </c>
    </row>
    <row r="42365">
      <c r="A42365" t="inlineStr">
        <is>
          <t>Collaboration</t>
        </is>
      </c>
      <c r="B42365" t="inlineStr">
        <is>
          <t>Team Communication</t>
        </is>
      </c>
      <c r="C42365" t="inlineStr">
        <is>
          <t>https://www.getapp.com/collaboration-software/team-communication/os/web-based</t>
        </is>
      </c>
      <c r="D42365" t="inlineStr">
        <is>
          <t>Steeple</t>
        </is>
      </c>
      <c r="E42365" t="inlineStr">
        <is>
          <t>https://www.getapp.com/collaboration-software/a/steeple/</t>
        </is>
      </c>
      <c r="F42365" t="inlineStr">
        <is>
          <t>Steeple allows all employees to get involved in the life of the company and create links between teams.Read more about Steeple</t>
        </is>
      </c>
    </row>
    <row r="42366">
      <c r="A42366" t="inlineStr">
        <is>
          <t>Collaboration</t>
        </is>
      </c>
      <c r="B42366" t="inlineStr">
        <is>
          <t>Team Communication</t>
        </is>
      </c>
      <c r="C42366" t="inlineStr">
        <is>
          <t>https://www.getapp.com/collaboration-software/team-communication/os/web-based</t>
        </is>
      </c>
      <c r="D42366" t="inlineStr">
        <is>
          <t>Lark</t>
        </is>
      </c>
      <c r="E42366" t="inlineStr">
        <is>
          <t>https://www.getapp.com/it-communications-software/a/lark/</t>
        </is>
      </c>
      <c r="F42366"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42367">
      <c r="A42367" t="inlineStr">
        <is>
          <t>Collaboration</t>
        </is>
      </c>
      <c r="B42367" t="inlineStr">
        <is>
          <t>Team Communication</t>
        </is>
      </c>
      <c r="C42367" t="inlineStr">
        <is>
          <t>https://www.getapp.com/collaboration-software/team-communication/os/web-based</t>
        </is>
      </c>
      <c r="D42367" t="inlineStr">
        <is>
          <t>Rolebase</t>
        </is>
      </c>
      <c r="E42367" t="inlineStr">
        <is>
          <t>https://www.getapp.com/collaboration-software/a/rolebase/</t>
        </is>
      </c>
      <c r="F42367" t="inlineStr">
        <is>
          <t>WRolebase is a platform that simplifies the life of your teams. It offers a clear visualization for efficient coordination with a dynamic organizational chart and role cards. Rolebase facilitates the organization of effective meetings and the implementation of next steps, giving each team member the keys to be autonomous and engaged.Read more about Rolebase</t>
        </is>
      </c>
    </row>
    <row r="42368">
      <c r="A42368" t="inlineStr">
        <is>
          <t>Collaboration</t>
        </is>
      </c>
      <c r="B42368" t="inlineStr">
        <is>
          <t>Team Communication</t>
        </is>
      </c>
      <c r="C42368" t="inlineStr">
        <is>
          <t>https://www.getapp.com/collaboration-software/team-communication/os/web-based</t>
        </is>
      </c>
      <c r="D42368" t="inlineStr">
        <is>
          <t>Hub</t>
        </is>
      </c>
      <c r="E42368" t="inlineStr">
        <is>
          <t>https://www.getapp.com/collaboration-software/a/hub/</t>
        </is>
      </c>
      <c r="F42368" t="inlineStr">
        <is>
          <t>Discover an easier, smarter way to deliver team communications with HUB.  Easily auto-target the right comms to the right people, tailor the content experience to different user groups, and promote employee recognition, with a team comms platform tailored around your needs.Read more about Hub</t>
        </is>
      </c>
    </row>
    <row r="42369">
      <c r="A42369" t="inlineStr">
        <is>
          <t>Collaboration</t>
        </is>
      </c>
      <c r="B42369" t="inlineStr">
        <is>
          <t>Team Communication</t>
        </is>
      </c>
      <c r="C42369" t="inlineStr">
        <is>
          <t>https://www.getapp.com/collaboration-software/team-communication/os/web-based</t>
        </is>
      </c>
      <c r="D42369" t="inlineStr">
        <is>
          <t>Twist</t>
        </is>
      </c>
      <c r="E42369" t="inlineStr">
        <is>
          <t>https://www.getapp.com/collaboration-software/a/twist/</t>
        </is>
      </c>
      <c r="F42369" t="inlineStr">
        <is>
          <t>Twist is a team communication app that fosters mindful communication and gives modern teams a central place to grow their knowledge base and have organized, on-topic conversations that are accessible to everyone.Read more about Twist</t>
        </is>
      </c>
    </row>
    <row r="42370">
      <c r="A42370" t="inlineStr">
        <is>
          <t>Collaboration</t>
        </is>
      </c>
      <c r="B42370" t="inlineStr">
        <is>
          <t>Team Communication</t>
        </is>
      </c>
      <c r="C42370" t="inlineStr">
        <is>
          <t>https://www.getapp.com/collaboration-software/team-communication/os/web-based</t>
        </is>
      </c>
      <c r="D42370" t="inlineStr">
        <is>
          <t>Noodle</t>
        </is>
      </c>
      <c r="E42370" t="inlineStr">
        <is>
          <t>https://www.getapp.com/collaboration-software/a/noodle/</t>
        </is>
      </c>
      <c r="F42370" t="inlineStr">
        <is>
          <t>Noodle unites your team’s knowledge, projects, and communication in one customizable space.Read more about Noodle</t>
        </is>
      </c>
    </row>
    <row r="42371">
      <c r="A42371" t="inlineStr">
        <is>
          <t>Collaboration</t>
        </is>
      </c>
      <c r="B42371" t="inlineStr">
        <is>
          <t>Team Communication</t>
        </is>
      </c>
      <c r="C42371" t="inlineStr">
        <is>
          <t>https://www.getapp.com/collaboration-software/team-communication/os/web-based</t>
        </is>
      </c>
      <c r="D42371" t="inlineStr">
        <is>
          <t>QuickStaff</t>
        </is>
      </c>
      <c r="E42371" t="inlineStr">
        <is>
          <t>https://www.getapp.com/collaboration-software/a/quickstaff/</t>
        </is>
      </c>
      <c r="F42371" t="inlineStr">
        <is>
          <t>Designed for vendors, wedding businesses, and staffing agencies, QuickStaff is a cloud-based event-scheduling solution that helps send work invitations, track event details, check staff availability, and more on a unified platform.Read more about QuickStaff</t>
        </is>
      </c>
    </row>
    <row r="42372">
      <c r="A42372" t="inlineStr">
        <is>
          <t>Collaboration</t>
        </is>
      </c>
      <c r="B42372" t="inlineStr">
        <is>
          <t>Team Communication</t>
        </is>
      </c>
      <c r="C42372" t="inlineStr">
        <is>
          <t>https://www.getapp.com/collaboration-software/team-communication/os/web-based</t>
        </is>
      </c>
      <c r="D42372" t="inlineStr">
        <is>
          <t>VidyoConnect</t>
        </is>
      </c>
      <c r="E42372" t="inlineStr">
        <is>
          <t>https://www.getapp.com/it-communications-software/a/vidyocloud/</t>
        </is>
      </c>
      <c r="F42372" t="inlineStr">
        <is>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is>
      </c>
    </row>
    <row r="42373">
      <c r="A42373" t="inlineStr">
        <is>
          <t>Collaboration</t>
        </is>
      </c>
      <c r="B42373" t="inlineStr">
        <is>
          <t>Team Communication</t>
        </is>
      </c>
      <c r="C42373" t="inlineStr">
        <is>
          <t>https://www.getapp.com/collaboration-software/team-communication/os/web-based</t>
        </is>
      </c>
      <c r="D42373" t="inlineStr">
        <is>
          <t>Team on the Run</t>
        </is>
      </c>
      <c r="E42373" t="inlineStr">
        <is>
          <t>https://www.getapp.com/it-communications-software/a/team-on-the-run/</t>
        </is>
      </c>
      <c r="F42373" t="inlineStr">
        <is>
          <t>Secure private smartphone/desktop communication and other process automation tools for leading business teams: group chats,  PTT, NFC, VoIP..Read more about Team on the Run</t>
        </is>
      </c>
    </row>
    <row r="42374">
      <c r="A42374" t="inlineStr">
        <is>
          <t>Collaboration</t>
        </is>
      </c>
      <c r="B42374" t="inlineStr">
        <is>
          <t>Team Communication</t>
        </is>
      </c>
      <c r="C42374" t="inlineStr">
        <is>
          <t>https://www.getapp.com/collaboration-software/team-communication/os/web-based</t>
        </is>
      </c>
      <c r="D42374" t="inlineStr">
        <is>
          <t>Ommnio</t>
        </is>
      </c>
      <c r="E42374" t="inlineStr">
        <is>
          <t>https://www.getapp.com/it-communications-software/a/ommnio/</t>
        </is>
      </c>
      <c r="F42374" t="inlineStr">
        <is>
          <t>Ommnio is a cloud-based messaging software that can connect with a company's system and transform its HR intranets into automated instant messaging communications.Read more about Ommnio</t>
        </is>
      </c>
    </row>
    <row r="42375">
      <c r="A42375" t="inlineStr">
        <is>
          <t>Collaboration</t>
        </is>
      </c>
      <c r="B42375" t="inlineStr">
        <is>
          <t>Team Communication</t>
        </is>
      </c>
      <c r="C42375" t="inlineStr">
        <is>
          <t>https://www.getapp.com/collaboration-software/team-communication/os/web-based</t>
        </is>
      </c>
      <c r="D42375" t="inlineStr">
        <is>
          <t>Zoho Workplace</t>
        </is>
      </c>
      <c r="E42375" t="inlineStr">
        <is>
          <t>https://www.getapp.com/collaboration-software/a/zoho-workplace/</t>
        </is>
      </c>
      <c r="F42375" t="inlineStr">
        <is>
          <t>Zoho Workplace is an integrated suite of applications that empowers your team to level up their productivity. The unified dashboard brings all your office work and collaboration to a single place while our AI-powered smart assistant, Zia, finds anything you need in a flash.Read more about Zoho Workplace</t>
        </is>
      </c>
    </row>
    <row r="42376">
      <c r="A42376" t="inlineStr">
        <is>
          <t>Collaboration</t>
        </is>
      </c>
      <c r="B42376" t="inlineStr">
        <is>
          <t>Team Communication</t>
        </is>
      </c>
      <c r="C42376" t="inlineStr">
        <is>
          <t>https://www.getapp.com/collaboration-software/team-communication/os/web-based</t>
        </is>
      </c>
      <c r="D42376" t="inlineStr">
        <is>
          <t>Netpresenter</t>
        </is>
      </c>
      <c r="E42376" t="inlineStr">
        <is>
          <t>https://www.getapp.com/collaboration-software/a/netpresenter/</t>
        </is>
      </c>
      <c r="F42376" t="inlineStr">
        <is>
          <t>Netpresenter is a collaboration application that facilitates firms to keep employees informed and engaged, improving productivity and workplace safety. Key features include geotargeting, scenario planning, survey &amp; contact management, multi-channel communication, and real-time chat messaging.Read more about Netpresenter</t>
        </is>
      </c>
    </row>
    <row r="42377">
      <c r="A42377" t="inlineStr">
        <is>
          <t>Collaboration</t>
        </is>
      </c>
      <c r="B42377" t="inlineStr">
        <is>
          <t>Team Communication</t>
        </is>
      </c>
      <c r="C42377" t="inlineStr">
        <is>
          <t>https://www.getapp.com/collaboration-software/team-communication/os/web-based</t>
        </is>
      </c>
      <c r="D42377" t="inlineStr">
        <is>
          <t>Unily</t>
        </is>
      </c>
      <c r="E42377" t="inlineStr">
        <is>
          <t>https://www.getapp.com/collaboration-software/a/unily/</t>
        </is>
      </c>
      <c r="F42377" t="inlineStr">
        <is>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is>
      </c>
    </row>
    <row r="42378">
      <c r="A42378" t="inlineStr">
        <is>
          <t>Collaboration</t>
        </is>
      </c>
      <c r="B42378" t="inlineStr">
        <is>
          <t>Team Communication</t>
        </is>
      </c>
      <c r="C42378" t="inlineStr">
        <is>
          <t>https://www.getapp.com/collaboration-software/team-communication/os/web-based</t>
        </is>
      </c>
      <c r="D42378" t="inlineStr">
        <is>
          <t>Rock</t>
        </is>
      </c>
      <c r="E42378" t="inlineStr">
        <is>
          <t>https://www.getapp.com/project-management-planning-software/a/rock/</t>
        </is>
      </c>
      <c r="F42378" t="inlineStr">
        <is>
          <t>Messaging + tasks combined at last. Rock allows you to work together with anyone with messages, tasks, notes, file storage, and meetings in one place. All-in-one communication built for remote and hybrid teams. Rock allows you to collaborate with anyone, anywhere.Read more about Rock</t>
        </is>
      </c>
    </row>
    <row r="42379">
      <c r="A42379" t="inlineStr">
        <is>
          <t>Collaboration</t>
        </is>
      </c>
      <c r="B42379" t="inlineStr">
        <is>
          <t>Team Communication</t>
        </is>
      </c>
      <c r="C42379" t="inlineStr">
        <is>
          <t>https://www.getapp.com/collaboration-software/team-communication/os/web-based</t>
        </is>
      </c>
      <c r="D42379" t="inlineStr">
        <is>
          <t>Hypercontext</t>
        </is>
      </c>
      <c r="E42379" t="inlineStr">
        <is>
          <t>https://www.getapp.com/collaboration-software/a/soapbox/</t>
        </is>
      </c>
      <c r="F42379" t="inlineStr">
        <is>
          <t>Hypercontext is bridging the gap between managers and employees with an agenda tool for one-on-ones and team meetings.Read more about Hypercontext</t>
        </is>
      </c>
    </row>
    <row r="42380">
      <c r="A42380" t="inlineStr">
        <is>
          <t>Collaboration</t>
        </is>
      </c>
      <c r="B42380" t="inlineStr">
        <is>
          <t>Team Communication</t>
        </is>
      </c>
      <c r="C42380" t="inlineStr">
        <is>
          <t>https://www.getapp.com/collaboration-software/team-communication/os/web-based</t>
        </is>
      </c>
      <c r="D42380" t="inlineStr">
        <is>
          <t>Pazo</t>
        </is>
      </c>
      <c r="E42380" t="inlineStr">
        <is>
          <t>https://www.getapp.com/operations-management-software/a/pazo/</t>
        </is>
      </c>
      <c r="F42380" t="inlineStr">
        <is>
          <t>Mobile FirstGPS EnabledQR/NFC SupportIntegrations ReadyAI EnhancedOffline SupportWith Pazo, teams can stay connected with real-time messaging, tags and alerts. Pazo centralizes updates and task instructions, reducing communication gaps, enhancing collaboration and prompt task completion.Read more about Pazo</t>
        </is>
      </c>
    </row>
    <row r="42381">
      <c r="A42381" t="inlineStr">
        <is>
          <t>Collaboration</t>
        </is>
      </c>
      <c r="B42381" t="inlineStr">
        <is>
          <t>Team Communication</t>
        </is>
      </c>
      <c r="C42381" t="inlineStr">
        <is>
          <t>https://www.getapp.com/collaboration-software/team-communication/os/web-based</t>
        </is>
      </c>
      <c r="D42381" t="inlineStr">
        <is>
          <t>SportNinja</t>
        </is>
      </c>
      <c r="E42381" t="inlineStr">
        <is>
          <t>https://www.getapp.com/recreation-wellness-software/a/sportninja/</t>
        </is>
      </c>
      <c r="F42381" t="inlineStr">
        <is>
          <t>SportNinja’s innovative League and Team Management platform has been designed to make managing Leagues efficient - saving time and money.We offer participants a dramatic improvement in service with a free mobile app and personalized experience, increasing engagement!Read more about SportNinja</t>
        </is>
      </c>
    </row>
    <row r="42382">
      <c r="A42382" t="inlineStr">
        <is>
          <t>Collaboration</t>
        </is>
      </c>
      <c r="B42382" t="inlineStr">
        <is>
          <t>Team Communication</t>
        </is>
      </c>
      <c r="C42382" t="inlineStr">
        <is>
          <t>https://www.getapp.com/collaboration-software/team-communication/os/web-based</t>
        </is>
      </c>
      <c r="D42382" t="inlineStr">
        <is>
          <t>SPP.co</t>
        </is>
      </c>
      <c r="E42382" t="inlineStr">
        <is>
          <t>https://www.getapp.com/marketing-software/a/service-provider-pro/</t>
        </is>
      </c>
      <c r="F42382" t="inlineStr">
        <is>
          <t>SPP.co is a client management and billing software made for growing agencies. Get happier clients with a white-labeled Client Portal. Scale up your team with role-based permission controls. Finally, you can have your projects, clients, and billing all under one roof.Read more about SPP.co</t>
        </is>
      </c>
    </row>
    <row r="42383">
      <c r="A42383" t="inlineStr">
        <is>
          <t>Collaboration</t>
        </is>
      </c>
      <c r="B42383" t="inlineStr">
        <is>
          <t>Team Communication</t>
        </is>
      </c>
      <c r="C42383" t="inlineStr">
        <is>
          <t>https://www.getapp.com/collaboration-software/team-communication/os/web-based</t>
        </is>
      </c>
      <c r="D42383" t="inlineStr">
        <is>
          <t>LumApps</t>
        </is>
      </c>
      <c r="E42383" t="inlineStr">
        <is>
          <t>https://www.getapp.com/collaboration-software/a/lumapps/</t>
        </is>
      </c>
      <c r="F42383" t="inlineStr">
        <is>
          <t>LumApps is a SaaS platform dedicated to Employee Experience. LumApps helps companies in all industries improve their communications and employee engagement. Let's get in touch!Read more about LumApps</t>
        </is>
      </c>
    </row>
    <row r="42384">
      <c r="A42384" t="inlineStr">
        <is>
          <t>Collaboration</t>
        </is>
      </c>
      <c r="B42384" t="inlineStr">
        <is>
          <t>Team Communication</t>
        </is>
      </c>
      <c r="C42384" t="inlineStr">
        <is>
          <t>https://www.getapp.com/collaboration-software/team-communication/os/web-based</t>
        </is>
      </c>
      <c r="D42384" t="inlineStr">
        <is>
          <t>Groupe.io</t>
        </is>
      </c>
      <c r="E42384" t="inlineStr">
        <is>
          <t>https://www.getapp.com/it-communications-software/a/groupe-io/</t>
        </is>
      </c>
      <c r="F42384" t="inlineStr">
        <is>
          <t>Bring your distributed teams together over a single powerful platform with rich communications, collaboration tools, workflow automation, and a suite of smart productivity apps. Customize the team communication app with a powerful admin console and gain visibility into work with rich analytics.Read more about Groupe.io</t>
        </is>
      </c>
    </row>
    <row r="42385">
      <c r="A42385" t="inlineStr">
        <is>
          <t>Collaboration</t>
        </is>
      </c>
      <c r="B42385" t="inlineStr">
        <is>
          <t>Team Communication</t>
        </is>
      </c>
      <c r="C42385" t="inlineStr">
        <is>
          <t>https://www.getapp.com/collaboration-software/team-communication/os/web-based</t>
        </is>
      </c>
      <c r="D42385" t="inlineStr">
        <is>
          <t>24Cevent</t>
        </is>
      </c>
      <c r="E42385" t="inlineStr">
        <is>
          <t>https://www.getapp.com/operations-management-software/a/24cevent/</t>
        </is>
      </c>
      <c r="F42385" t="inlineStr">
        <is>
          <t>24Cevent is a SaaS tool that helps businesses perform automatic alerts in real time. Users can integrate any alarm through a simple API, schedule on-call teams, and deliver the notification to them automatically through different channels including phone calls.Read more about 24Cevent</t>
        </is>
      </c>
    </row>
    <row r="42386">
      <c r="A42386" t="inlineStr">
        <is>
          <t>Collaboration</t>
        </is>
      </c>
      <c r="B42386" t="inlineStr">
        <is>
          <t>Team Communication</t>
        </is>
      </c>
      <c r="C42386" t="inlineStr">
        <is>
          <t>https://www.getapp.com/collaboration-software/team-communication/os/web-based</t>
        </is>
      </c>
      <c r="D42386" t="inlineStr">
        <is>
          <t>Ravetree</t>
        </is>
      </c>
      <c r="E42386" t="inlineStr">
        <is>
          <t>https://www.getapp.com/project-management-planning-software/a/ravetree/</t>
        </is>
      </c>
      <c r="F42386" t="inlineStr">
        <is>
          <t>Ravetree is an all-in-one work management solution for project-driven organizations and teams with tools for managing projects, time, resources, and clientsRead more about Ravetree</t>
        </is>
      </c>
    </row>
    <row r="42387">
      <c r="A42387" t="inlineStr">
        <is>
          <t>Collaboration</t>
        </is>
      </c>
      <c r="B42387" t="inlineStr">
        <is>
          <t>Team Communication</t>
        </is>
      </c>
      <c r="C42387" t="inlineStr">
        <is>
          <t>https://www.getapp.com/collaboration-software/team-communication/os/web-based</t>
        </is>
      </c>
      <c r="D42387" t="inlineStr">
        <is>
          <t>Teamogy</t>
        </is>
      </c>
      <c r="E42387" t="inlineStr">
        <is>
          <t>https://www.getapp.com/marketing-software/a/ad-in-one/</t>
        </is>
      </c>
      <c r="F42387" t="inlineStr">
        <is>
          <t>Easy to use cloud system for professional services companies from startups to large international companies. Helps to manage company finances, people and documents. Share, access and collaborate anytime and anywhere.Read more about Teamogy</t>
        </is>
      </c>
    </row>
    <row r="42388">
      <c r="A42388" t="inlineStr">
        <is>
          <t>Collaboration</t>
        </is>
      </c>
      <c r="B42388" t="inlineStr">
        <is>
          <t>Team Communication</t>
        </is>
      </c>
      <c r="C42388" t="inlineStr">
        <is>
          <t>https://www.getapp.com/collaboration-software/team-communication/os/web-based</t>
        </is>
      </c>
      <c r="D42388" t="inlineStr">
        <is>
          <t>Hibox</t>
        </is>
      </c>
      <c r="E42388" t="inlineStr">
        <is>
          <t>https://www.getapp.com/collaboration-software/a/hibox/</t>
        </is>
      </c>
      <c r="F42388" t="inlineStr">
        <is>
          <t>Hibox is a single collaboration app that brings team members together with integrated internal chat, task management, file sharing and videoconferencing.Read more about Hibox</t>
        </is>
      </c>
    </row>
    <row r="42389">
      <c r="A42389" t="inlineStr">
        <is>
          <t>Collaboration</t>
        </is>
      </c>
      <c r="B42389" t="inlineStr">
        <is>
          <t>Team Communication</t>
        </is>
      </c>
      <c r="C42389" t="inlineStr">
        <is>
          <t>https://www.getapp.com/collaboration-software/team-communication/os/web-based</t>
        </is>
      </c>
      <c r="D42389" t="inlineStr">
        <is>
          <t>Haiilo</t>
        </is>
      </c>
      <c r="E42389" t="inlineStr">
        <is>
          <t>https://www.getapp.com/hr-employee-management-software/a/haiilo/</t>
        </is>
      </c>
      <c r="F42389" t="inlineStr">
        <is>
          <t>Haiilo is the single most intuitive and advanced platform for driving, understanding, and leveraging employee engagement.Read more about Haiilo</t>
        </is>
      </c>
    </row>
    <row r="42390">
      <c r="A42390" t="inlineStr">
        <is>
          <t>Collaboration</t>
        </is>
      </c>
      <c r="B42390" t="inlineStr">
        <is>
          <t>Team Communication</t>
        </is>
      </c>
      <c r="C42390" t="inlineStr">
        <is>
          <t>https://www.getapp.com/collaboration-software/team-communication/os/web-based</t>
        </is>
      </c>
      <c r="D42390" t="inlineStr">
        <is>
          <t>AnswerHub</t>
        </is>
      </c>
      <c r="E42390" t="inlineStr">
        <is>
          <t>https://www.getapp.com/collaboration-software/a/answerhub/</t>
        </is>
      </c>
      <c r="F42390" t="inlineStr">
        <is>
          <t>AnswerHub's platform drives team knowledge sharing, expert identification, faster problem-solving, and decreased onboarding time.Read more about AnswerHub</t>
        </is>
      </c>
    </row>
    <row r="42391">
      <c r="A42391" t="inlineStr">
        <is>
          <t>Collaboration</t>
        </is>
      </c>
      <c r="B42391" t="inlineStr">
        <is>
          <t>Team Communication</t>
        </is>
      </c>
      <c r="C42391" t="inlineStr">
        <is>
          <t>https://www.getapp.com/collaboration-software/team-communication/os/web-based</t>
        </is>
      </c>
      <c r="D42391" t="inlineStr">
        <is>
          <t>Nrby</t>
        </is>
      </c>
      <c r="E42391" t="inlineStr">
        <is>
          <t>https://www.getapp.com/it-communications-software/a/nrby/</t>
        </is>
      </c>
      <c r="F42391" t="inlineStr">
        <is>
          <t>Nrby's location intelligence software allows you and your team to digitize existing manual processes to improve the efficiency and accuracy of your data.Read more about Nrby</t>
        </is>
      </c>
    </row>
    <row r="42392">
      <c r="A42392" t="inlineStr">
        <is>
          <t>Collaboration</t>
        </is>
      </c>
      <c r="B42392" t="inlineStr">
        <is>
          <t>Team Communication</t>
        </is>
      </c>
      <c r="C42392" t="inlineStr">
        <is>
          <t>https://www.getapp.com/collaboration-software/team-communication/os/web-based</t>
        </is>
      </c>
      <c r="D42392" t="inlineStr">
        <is>
          <t>OurPeople</t>
        </is>
      </c>
      <c r="E42392" t="inlineStr">
        <is>
          <t>https://www.getapp.com/collaboration-software/a/our-people/</t>
        </is>
      </c>
      <c r="F42392" t="inlineStr">
        <is>
          <t>OurPeople is an innovative mobile solution designed to be engaging, increase performance, and save managers time. OurPeople's platform offers exclusive delivery methods that are targeted using Smart Tags to ensure your team no longer suffers from information overload like email or group chat apps.Read more about OurPeople</t>
        </is>
      </c>
    </row>
    <row r="42393">
      <c r="A42393" t="inlineStr">
        <is>
          <t>Collaboration</t>
        </is>
      </c>
      <c r="B42393" t="inlineStr">
        <is>
          <t>Team Communication</t>
        </is>
      </c>
      <c r="C42393" t="inlineStr">
        <is>
          <t>https://www.getapp.com/collaboration-software/team-communication/os/web-based</t>
        </is>
      </c>
      <c r="D42393" t="inlineStr">
        <is>
          <t>Ledger</t>
        </is>
      </c>
      <c r="E42393" t="inlineStr">
        <is>
          <t>https://www.getapp.com/project-management-planning-software/a/ledger/</t>
        </is>
      </c>
      <c r="F42393" t="inlineStr">
        <is>
          <t>Ledger brings chat, tasks, docs, and team communication into one unified workspace—so your team can stop jumping between apps and start getting more done. From brainstorming to execution, everything stays connected to keep work moving smoothly.Read more about Ledger</t>
        </is>
      </c>
    </row>
    <row r="42394">
      <c r="A42394" t="inlineStr">
        <is>
          <t>Collaboration</t>
        </is>
      </c>
      <c r="B42394" t="inlineStr">
        <is>
          <t>Team Communication</t>
        </is>
      </c>
      <c r="C42394" t="inlineStr">
        <is>
          <t>https://www.getapp.com/collaboration-software/team-communication/os/web-based</t>
        </is>
      </c>
      <c r="D42394" t="inlineStr">
        <is>
          <t>Prospr At Work</t>
        </is>
      </c>
      <c r="E42394" t="inlineStr">
        <is>
          <t>https://www.getapp.com/hr-employee-management-software/a/prospr-at-work/</t>
        </is>
      </c>
      <c r="F42394"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42395">
      <c r="A42395" t="inlineStr">
        <is>
          <t>Collaboration</t>
        </is>
      </c>
      <c r="B42395" t="inlineStr">
        <is>
          <t>Team Communication</t>
        </is>
      </c>
      <c r="C42395" t="inlineStr">
        <is>
          <t>https://www.getapp.com/collaboration-software/team-communication/os/web-based</t>
        </is>
      </c>
      <c r="D42395" t="inlineStr">
        <is>
          <t>Troop Messenger</t>
        </is>
      </c>
      <c r="E42395" t="inlineStr">
        <is>
          <t>https://www.getapp.com/collaboration-software/a/troop-messenger/</t>
        </is>
      </c>
      <c r="F42395" t="inlineStr">
        <is>
          <t>Troop Messenger is a real-time messenger application which helps small to large businesses manage team collaboration and communication. It facilitates a secure instant messaging platform, allowing users to discuss projects, share ideas and connect with employees across their entire organization.Read more about Troop Messenger</t>
        </is>
      </c>
    </row>
    <row r="42396">
      <c r="A42396" t="inlineStr">
        <is>
          <t>Collaboration</t>
        </is>
      </c>
      <c r="B42396" t="inlineStr">
        <is>
          <t>Team Communication</t>
        </is>
      </c>
      <c r="C42396" t="inlineStr">
        <is>
          <t>https://www.getapp.com/collaboration-software/team-communication/os/web-based</t>
        </is>
      </c>
      <c r="D42396" t="inlineStr">
        <is>
          <t>Pyrus</t>
        </is>
      </c>
      <c r="E42396" t="inlineStr">
        <is>
          <t>https://www.getapp.com/project-management-planning-software/a/pyrus/</t>
        </is>
      </c>
      <c r="F42396" t="inlineStr">
        <is>
          <t>Pyrus combines request tracking, workflow automation, work-related communication, and document approvals in a single interfaceRead more about Pyrus</t>
        </is>
      </c>
    </row>
    <row r="42397">
      <c r="A42397" t="inlineStr">
        <is>
          <t>Collaboration</t>
        </is>
      </c>
      <c r="B42397" t="inlineStr">
        <is>
          <t>Team Communication</t>
        </is>
      </c>
      <c r="C42397" t="inlineStr">
        <is>
          <t>https://www.getapp.com/collaboration-software/team-communication/os/web-based</t>
        </is>
      </c>
      <c r="D42397" t="inlineStr">
        <is>
          <t>teamecho</t>
        </is>
      </c>
      <c r="E42397" t="inlineStr">
        <is>
          <t>https://www.getapp.com/hr-employee-management-software/a/teamecho/</t>
        </is>
      </c>
      <c r="F42397" t="inlineStr">
        <is>
          <t>teamecho is a digital mood barometer that gives employees a voice and managers a basis for decision-making.#forabettertogetherRead more about teamecho</t>
        </is>
      </c>
    </row>
    <row r="42398">
      <c r="A42398" t="inlineStr">
        <is>
          <t>Collaboration</t>
        </is>
      </c>
      <c r="B42398" t="inlineStr">
        <is>
          <t>Team Communication</t>
        </is>
      </c>
      <c r="C42398" t="inlineStr">
        <is>
          <t>https://www.getapp.com/collaboration-software/team-communication/os/web-based</t>
        </is>
      </c>
      <c r="D42398" t="inlineStr">
        <is>
          <t>Buzz</t>
        </is>
      </c>
      <c r="E42398" t="inlineStr">
        <is>
          <t>https://www.getapp.com/healthcare-pharmaceuticals-software/a/buzz/</t>
        </is>
      </c>
      <c r="F42398" t="inlineStr">
        <is>
          <t>Transformative patient-centric care coordination platform that helps users improve healthcare provider collaboration through HIPAA-compliant text, documents, reports, and forms sharing in a patient-driven grouping model. It allows multiple channels of communication like SMS, fax, email, and bridging with EHR.Read more about Buzz</t>
        </is>
      </c>
    </row>
    <row r="42399">
      <c r="A42399" t="inlineStr">
        <is>
          <t>Collaboration</t>
        </is>
      </c>
      <c r="B42399" t="inlineStr">
        <is>
          <t>Team Communication</t>
        </is>
      </c>
      <c r="C42399" t="inlineStr">
        <is>
          <t>https://www.getapp.com/collaboration-software/team-communication/os/web-based</t>
        </is>
      </c>
      <c r="D42399" t="inlineStr">
        <is>
          <t>charles</t>
        </is>
      </c>
      <c r="E42399" t="inlineStr">
        <is>
          <t>https://www.getapp.com/marketing-software/a/charles/</t>
        </is>
      </c>
      <c r="F42399"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42400">
      <c r="A42400" t="inlineStr">
        <is>
          <t>Collaboration</t>
        </is>
      </c>
      <c r="B42400" t="inlineStr">
        <is>
          <t>Team Communication</t>
        </is>
      </c>
      <c r="C42400" t="inlineStr">
        <is>
          <t>https://www.getapp.com/collaboration-software/team-communication/os/web-based</t>
        </is>
      </c>
      <c r="D42400" t="inlineStr">
        <is>
          <t>Fiverr Pro</t>
        </is>
      </c>
      <c r="E42400" t="inlineStr">
        <is>
          <t>https://www.getapp.com/operations-management-software/a/fiverr-business/</t>
        </is>
      </c>
      <c r="F42400" t="inlineStr">
        <is>
          <t>Cut budgets and boost productivity without compromising on quality. Fiverr Business connects you with expert freelancers providing digital services in over 500 categories. It's a powerful workspace created to help you manage all your projects and budgets more efficiently.Read more about Fiverr Pro</t>
        </is>
      </c>
    </row>
    <row r="42401">
      <c r="A42401" t="inlineStr">
        <is>
          <t>Collaboration</t>
        </is>
      </c>
      <c r="B42401" t="inlineStr">
        <is>
          <t>Team Communication</t>
        </is>
      </c>
      <c r="C42401" t="inlineStr">
        <is>
          <t>https://www.getapp.com/collaboration-software/team-communication/os/web-based</t>
        </is>
      </c>
      <c r="D42401" t="inlineStr">
        <is>
          <t>Convo</t>
        </is>
      </c>
      <c r="E42401" t="inlineStr">
        <is>
          <t>https://www.getapp.com/collaboration-software/a/convo/</t>
        </is>
      </c>
      <c r="F42401" t="inlineStr">
        <is>
          <t>Convo is a collaboration tool built for organizations to centrally share, organize, and archive information across dispersed teamsRead more about Convo</t>
        </is>
      </c>
    </row>
    <row r="42402">
      <c r="A42402" t="inlineStr">
        <is>
          <t>Collaboration</t>
        </is>
      </c>
      <c r="B42402" t="inlineStr">
        <is>
          <t>Team Communication</t>
        </is>
      </c>
      <c r="C42402" t="inlineStr">
        <is>
          <t>https://www.getapp.com/collaboration-software/team-communication/os/web-based</t>
        </is>
      </c>
      <c r="D42402" t="inlineStr">
        <is>
          <t>Work&amp;Track Mobile</t>
        </is>
      </c>
      <c r="E42402" t="inlineStr">
        <is>
          <t>https://www.getapp.com/transportation-logistics-software/a/work-track-mobile/</t>
        </is>
      </c>
      <c r="F42402"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42403">
      <c r="A42403" t="inlineStr">
        <is>
          <t>Collaboration</t>
        </is>
      </c>
      <c r="B42403" t="inlineStr">
        <is>
          <t>Team Communication</t>
        </is>
      </c>
      <c r="C42403" t="inlineStr">
        <is>
          <t>https://www.getapp.com/collaboration-software/team-communication/os/web-based</t>
        </is>
      </c>
      <c r="D42403" t="inlineStr">
        <is>
          <t>Connect</t>
        </is>
      </c>
      <c r="E42403" t="inlineStr">
        <is>
          <t>https://www.getapp.com/hr-employee-management-software/a/connect-solutions/</t>
        </is>
      </c>
      <c r="F42403" t="inlineStr">
        <is>
          <t>Connect is a secure internal communication app which focuses on employee engagement, micro-learning and community building using features such as a newsfeed, instant messaging, quizzes, video coaching, analytics, and more. Native mobile apps allow teams to communicate and collaborate on-the-go.Read more about Connect</t>
        </is>
      </c>
    </row>
    <row r="42404">
      <c r="A42404" t="inlineStr">
        <is>
          <t>Collaboration</t>
        </is>
      </c>
      <c r="B42404" t="inlineStr">
        <is>
          <t>Team Communication</t>
        </is>
      </c>
      <c r="C42404" t="inlineStr">
        <is>
          <t>https://www.getapp.com/collaboration-software/team-communication/os/web-based</t>
        </is>
      </c>
      <c r="D42404" t="inlineStr">
        <is>
          <t>Interacta</t>
        </is>
      </c>
      <c r="E42404" t="inlineStr">
        <is>
          <t>https://www.getapp.com/collaboration-software/a/interacta/</t>
        </is>
      </c>
      <c r="F42404" t="inlineStr">
        <is>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is>
      </c>
    </row>
    <row r="42405">
      <c r="A42405" t="inlineStr">
        <is>
          <t>Collaboration</t>
        </is>
      </c>
      <c r="B42405" t="inlineStr">
        <is>
          <t>Team Communication</t>
        </is>
      </c>
      <c r="C42405" t="inlineStr">
        <is>
          <t>https://www.getapp.com/collaboration-software/team-communication/os/web-based</t>
        </is>
      </c>
      <c r="D42405" t="inlineStr">
        <is>
          <t>Ziik</t>
        </is>
      </c>
      <c r="E42405" t="inlineStr">
        <is>
          <t>https://www.getapp.com/collaboration-software/a/ziik/</t>
        </is>
      </c>
      <c r="F42405" t="inlineStr">
        <is>
          <t>Ziik is an internal communication and information sharing platform that facilitates employee engagement for businesses.Read more about Ziik</t>
        </is>
      </c>
    </row>
    <row r="42406">
      <c r="A42406" t="inlineStr">
        <is>
          <t>Collaboration</t>
        </is>
      </c>
      <c r="B42406" t="inlineStr">
        <is>
          <t>Team Communication</t>
        </is>
      </c>
      <c r="C42406" t="inlineStr">
        <is>
          <t>https://www.getapp.com/collaboration-software/team-communication/os/web-based</t>
        </is>
      </c>
      <c r="D42406" t="inlineStr">
        <is>
          <t>Workdeck</t>
        </is>
      </c>
      <c r="E42406" t="inlineStr">
        <is>
          <t>https://www.getapp.com/collaboration-software/a/workdeck/</t>
        </is>
      </c>
      <c r="F42406" t="inlineStr">
        <is>
          <t>Workdeck is a digital workplace software designed to help businesses manage projects, corporate travels, and leaves on a unified interface. The platform enables administrators to communicate with team members across remote, on-site, field-based, and distributed teams via chat, video conferences, and text messages in real-time.Read more about Workdeck</t>
        </is>
      </c>
    </row>
    <row r="42407">
      <c r="A42407" t="inlineStr">
        <is>
          <t>Collaboration</t>
        </is>
      </c>
      <c r="B42407" t="inlineStr">
        <is>
          <t>Team Communication</t>
        </is>
      </c>
      <c r="C42407" t="inlineStr">
        <is>
          <t>https://www.getapp.com/collaboration-software/team-communication/os/web-based</t>
        </is>
      </c>
      <c r="D42407" t="inlineStr">
        <is>
          <t>Aster</t>
        </is>
      </c>
      <c r="E42407" t="inlineStr">
        <is>
          <t>https://www.getapp.com/project-management-planning-software/a/aster/</t>
        </is>
      </c>
      <c r="F42407" t="inlineStr">
        <is>
          <t>The time of ineffective meetings is over. Aster is the new solution to prioritize, decide and follow up on actions in meetings. Both remotely and face-to-face.Read more about Aster</t>
        </is>
      </c>
    </row>
    <row r="42408">
      <c r="A42408" t="inlineStr">
        <is>
          <t>Collaboration</t>
        </is>
      </c>
      <c r="B42408" t="inlineStr">
        <is>
          <t>Team Communication</t>
        </is>
      </c>
      <c r="C42408" t="inlineStr">
        <is>
          <t>https://www.getapp.com/collaboration-software/team-communication/os/web-based</t>
        </is>
      </c>
      <c r="D42408" t="inlineStr">
        <is>
          <t>Cisco Finesse</t>
        </is>
      </c>
      <c r="E42408" t="inlineStr">
        <is>
          <t>https://www.getapp.com/customer-service-support-software/a/cisco-finesse/</t>
        </is>
      </c>
      <c r="F42408" t="inlineStr">
        <is>
          <t>Cisco Finesse is a digital contact center solution that enhances customer and agent experience with robust features such as direct call transfers, real-time coaching, internal communication channels, call monitoring, and advanced analytics to understand areas of improvement.  The system integrates with multiple Cisco communications solutions to provide a unified customer experience while also securely transfering data from one system to another.Read more about Cisco Finesse</t>
        </is>
      </c>
    </row>
    <row r="42409">
      <c r="A42409" t="inlineStr">
        <is>
          <t>Collaboration</t>
        </is>
      </c>
      <c r="B42409" t="inlineStr">
        <is>
          <t>Team Communication</t>
        </is>
      </c>
      <c r="C42409" t="inlineStr">
        <is>
          <t>https://www.getapp.com/collaboration-software/team-communication/os/web-based</t>
        </is>
      </c>
      <c r="D42409" t="inlineStr">
        <is>
          <t>TeamSense</t>
        </is>
      </c>
      <c r="E42409" t="inlineStr">
        <is>
          <t>https://www.getapp.com/hr-employee-management-software/a/teamsense/</t>
        </is>
      </c>
      <c r="F42409" t="inlineStr">
        <is>
          <t>TeamSense provides hourly workforces with convenient mobile-first absence tracking, employee communications, employee engagement surveys, a mobile ESS portal, text recruiting, and more.All delivered over text without an app required.Read more about TeamSense</t>
        </is>
      </c>
    </row>
    <row r="42410">
      <c r="A42410" t="inlineStr">
        <is>
          <t>Collaboration</t>
        </is>
      </c>
      <c r="B42410" t="inlineStr">
        <is>
          <t>Team Communication</t>
        </is>
      </c>
      <c r="C42410" t="inlineStr">
        <is>
          <t>https://www.getapp.com/collaboration-software/team-communication/os/web-based</t>
        </is>
      </c>
      <c r="D42410" t="inlineStr">
        <is>
          <t>Zipline</t>
        </is>
      </c>
      <c r="E42410" t="inlineStr">
        <is>
          <t>https://www.getapp.com/project-management-planning-software/a/zipline/</t>
        </is>
      </c>
      <c r="F42410" t="inlineStr">
        <is>
          <t>Zipline is a task management platform designed to help businesses in the retail industry streamline customer and employee experiences through surveys, assessments, messages, a resource library, and more. Administrators can create groups for team members and managers to share information and collaborate on tasks from within a digital workspace.Read more about Zipline</t>
        </is>
      </c>
    </row>
    <row r="42411">
      <c r="A42411" t="inlineStr">
        <is>
          <t>Collaboration</t>
        </is>
      </c>
      <c r="B42411" t="inlineStr">
        <is>
          <t>Team Communication</t>
        </is>
      </c>
      <c r="C42411" t="inlineStr">
        <is>
          <t>https://www.getapp.com/collaboration-software/team-communication/os/web-based</t>
        </is>
      </c>
      <c r="D42411" t="inlineStr">
        <is>
          <t>WorkJam</t>
        </is>
      </c>
      <c r="E42411" t="inlineStr">
        <is>
          <t>https://www.getapp.com/hr-employee-management-software/a/workjam/</t>
        </is>
      </c>
      <c r="F42411" t="inlineStr">
        <is>
          <t>WorkJam delivers a fully modular super app that connects frontline workers by orchestrating shift swapping, knowledge sharing, training, and every other workflow process for maximum performance. Empower your frontline by giving them the technology they need to do their jobs.Read more about WorkJam</t>
        </is>
      </c>
    </row>
    <row r="42412">
      <c r="A42412" t="inlineStr">
        <is>
          <t>Collaboration</t>
        </is>
      </c>
      <c r="B42412" t="inlineStr">
        <is>
          <t>Team Communication</t>
        </is>
      </c>
      <c r="C42412" t="inlineStr">
        <is>
          <t>https://www.getapp.com/collaboration-software/team-communication/os/web-based</t>
        </is>
      </c>
      <c r="D42412" t="inlineStr">
        <is>
          <t>Morningmate</t>
        </is>
      </c>
      <c r="E42412" t="inlineStr">
        <is>
          <t>https://www.getapp.com/project-management-planning-software/a/morningmate/</t>
        </is>
      </c>
      <c r="F42412" t="inlineStr">
        <is>
          <t>Experience seamless project management and task completion with Morningmate's comprehensive collaboration platform designed for teams of all sizes and types. This intuitive, all-encompassing platform enables you to take charge of projects and tasks effortlessly.Read more about Morningmate</t>
        </is>
      </c>
    </row>
    <row r="42413">
      <c r="A42413" t="inlineStr">
        <is>
          <t>Collaboration</t>
        </is>
      </c>
      <c r="B42413" t="inlineStr">
        <is>
          <t>Team Communication</t>
        </is>
      </c>
      <c r="C42413" t="inlineStr">
        <is>
          <t>https://www.getapp.com/collaboration-software/team-communication/os/web-based</t>
        </is>
      </c>
      <c r="D42413" t="inlineStr">
        <is>
          <t>Sedna</t>
        </is>
      </c>
      <c r="E42413" t="inlineStr">
        <is>
          <t>https://www.getapp.com/collaboration-software/a/sedna/</t>
        </is>
      </c>
      <c r="F42413" t="inlineStr">
        <is>
          <t>Sedna is a data-driven communication platform built to drive profitability in Maritime by enabling teams to make better decisions.Read more about Sedna</t>
        </is>
      </c>
    </row>
    <row r="42414">
      <c r="A42414" t="inlineStr">
        <is>
          <t>Collaboration</t>
        </is>
      </c>
      <c r="B42414" t="inlineStr">
        <is>
          <t>Team Communication</t>
        </is>
      </c>
      <c r="C42414" t="inlineStr">
        <is>
          <t>https://www.getapp.com/collaboration-software/team-communication/os/web-based</t>
        </is>
      </c>
      <c r="D42414" t="inlineStr">
        <is>
          <t>Threema Work</t>
        </is>
      </c>
      <c r="E42414" t="inlineStr">
        <is>
          <t>https://www.getapp.com/collaboration-software/a/threema-work/</t>
        </is>
      </c>
      <c r="F42414" t="inlineStr">
        <is>
          <t>Threema Work is a suite of secure communication tools with the mobile messaging app at the center. Tailored to the professional use in companies, organizations, and governments with the highest security requirements.Read more about Threema Work</t>
        </is>
      </c>
    </row>
    <row r="42415">
      <c r="A42415" t="inlineStr">
        <is>
          <t>Collaboration</t>
        </is>
      </c>
      <c r="B42415" t="inlineStr">
        <is>
          <t>Team Communication</t>
        </is>
      </c>
      <c r="C42415" t="inlineStr">
        <is>
          <t>https://www.getapp.com/collaboration-software/team-communication/os/web-based</t>
        </is>
      </c>
      <c r="D42415" t="inlineStr">
        <is>
          <t>Statuspage</t>
        </is>
      </c>
      <c r="E42415" t="inlineStr">
        <is>
          <t>https://www.getapp.com/it-management-software/a/statuspage/</t>
        </is>
      </c>
      <c r="F42415" t="inlineStr">
        <is>
          <t>Statuspage from Atlassian is a cloud-based status &amp; incident communication system to keep users informed during downtime, with real-time incident notificationsRead more about Statuspage</t>
        </is>
      </c>
    </row>
    <row r="42416">
      <c r="A42416" t="inlineStr">
        <is>
          <t>Collaboration</t>
        </is>
      </c>
      <c r="B42416" t="inlineStr">
        <is>
          <t>Team Communication</t>
        </is>
      </c>
      <c r="C42416" t="inlineStr">
        <is>
          <t>https://www.getapp.com/collaboration-software/team-communication/os/web-based</t>
        </is>
      </c>
      <c r="D42416" t="inlineStr">
        <is>
          <t>Skello</t>
        </is>
      </c>
      <c r="E42416" t="inlineStr">
        <is>
          <t>https://www.getapp.com/project-management-planning-software/a/skello/</t>
        </is>
      </c>
      <c r="F42416" t="inlineStr">
        <is>
          <t>Skello is a SaaS HR management solution built to optimise and automate the organisation of shift workers, from scheduling to payroll preparation. It helps over 10,000 customers make the best decisions by freeing them from the mental workload and risk of error.Read more about Skello</t>
        </is>
      </c>
    </row>
    <row r="42417">
      <c r="A42417" t="inlineStr">
        <is>
          <t>Collaboration</t>
        </is>
      </c>
      <c r="B42417" t="inlineStr">
        <is>
          <t>Team Communication</t>
        </is>
      </c>
      <c r="C42417" t="inlineStr">
        <is>
          <t>https://www.getapp.com/collaboration-software/team-communication/os/web-based</t>
        </is>
      </c>
      <c r="D42417" t="inlineStr">
        <is>
          <t>isLucid</t>
        </is>
      </c>
      <c r="E42417" t="inlineStr">
        <is>
          <t>https://www.getapp.com/it-communications-software/a/islucid/</t>
        </is>
      </c>
      <c r="F42417" t="inlineStr">
        <is>
          <t>isLucid is a meeting management software for all your employees that helps manage Microsoft Teams video conferencing software meeting information and transcripts with an inbuilt AI meeting assistant.Read more about isLucid</t>
        </is>
      </c>
    </row>
    <row r="42418">
      <c r="A42418" t="inlineStr">
        <is>
          <t>Collaboration</t>
        </is>
      </c>
      <c r="B42418" t="inlineStr">
        <is>
          <t>Team Communication</t>
        </is>
      </c>
      <c r="C42418" t="inlineStr">
        <is>
          <t>https://www.getapp.com/collaboration-software/team-communication/os/web-based</t>
        </is>
      </c>
      <c r="D42418" t="inlineStr">
        <is>
          <t>Taskrow</t>
        </is>
      </c>
      <c r="E42418" t="inlineStr">
        <is>
          <t>https://www.getapp.com/project-management-planning-software/a/taskrow/</t>
        </is>
      </c>
      <c r="F42418" t="inlineStr">
        <is>
          <t>Taskrow is a task management and productivity tool that helps managing teamwork, timesheet, resource allocation budgeting, contracts and expenses control.Read more about Taskrow</t>
        </is>
      </c>
    </row>
    <row r="42419">
      <c r="A42419" t="inlineStr">
        <is>
          <t>Collaboration</t>
        </is>
      </c>
      <c r="B42419" t="inlineStr">
        <is>
          <t>Team Communication</t>
        </is>
      </c>
      <c r="C42419" t="inlineStr">
        <is>
          <t>https://www.getapp.com/collaboration-software/team-communication/os/web-based</t>
        </is>
      </c>
      <c r="D42419" t="inlineStr">
        <is>
          <t>Orion Voice Platform</t>
        </is>
      </c>
      <c r="E42419" t="inlineStr">
        <is>
          <t>https://www.getapp.com/it-communications-software/a/orion/</t>
        </is>
      </c>
      <c r="F42419" t="inlineStr">
        <is>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is>
      </c>
    </row>
    <row r="42420">
      <c r="A42420" t="inlineStr">
        <is>
          <t>Collaboration</t>
        </is>
      </c>
      <c r="B42420" t="inlineStr">
        <is>
          <t>Team Communication</t>
        </is>
      </c>
      <c r="C42420" t="inlineStr">
        <is>
          <t>https://www.getapp.com/collaboration-software/team-communication/os/web-based</t>
        </is>
      </c>
      <c r="D42420" t="inlineStr">
        <is>
          <t>Pilla</t>
        </is>
      </c>
      <c r="E42420" t="inlineStr">
        <is>
          <t>https://www.getapp.com/operations-management-software/a/pilla/</t>
        </is>
      </c>
      <c r="F42420" t="inlineStr">
        <is>
          <t>Pilla is a cloud-based task management software that helps businesses simplify daily operations and streamline productivity.Read more about Pilla</t>
        </is>
      </c>
    </row>
    <row r="42421">
      <c r="A42421" t="inlineStr">
        <is>
          <t>Collaboration</t>
        </is>
      </c>
      <c r="B42421" t="inlineStr">
        <is>
          <t>Team Communication</t>
        </is>
      </c>
      <c r="C42421" t="inlineStr">
        <is>
          <t>https://www.getapp.com/collaboration-software/team-communication/os/web-based</t>
        </is>
      </c>
      <c r="D42421" t="inlineStr">
        <is>
          <t>Symphony Communication</t>
        </is>
      </c>
      <c r="E42421" t="inlineStr">
        <is>
          <t>https://www.getapp.com/it-communications-software/a/symphony-communications/</t>
        </is>
      </c>
      <c r="F42421" t="inlineStr">
        <is>
          <t>Symphony Communication offers four interconnected platforms, including messaging, voice, directory, analytics, designed for the financial services industry. Trusted by over ½ millions users and 1,000 institutions, including 10/10 of the world's largest investment banks.Read more about Symphony Communication</t>
        </is>
      </c>
    </row>
    <row r="42422">
      <c r="A42422" t="inlineStr">
        <is>
          <t>Collaboration</t>
        </is>
      </c>
      <c r="B42422" t="inlineStr">
        <is>
          <t>Team Communication</t>
        </is>
      </c>
      <c r="C42422" t="inlineStr">
        <is>
          <t>https://www.getapp.com/collaboration-software/team-communication/os/web-based</t>
        </is>
      </c>
      <c r="D42422" t="inlineStr">
        <is>
          <t>Projecis</t>
        </is>
      </c>
      <c r="E42422" t="inlineStr">
        <is>
          <t>https://www.getapp.com/project-management-planning-software/a/projecis/</t>
        </is>
      </c>
      <c r="F42422" t="inlineStr">
        <is>
          <t>Projecis is a web-based solution that enables project managers to organize information and share it with other stakeholders for better decision makingRead more about Projecis</t>
        </is>
      </c>
    </row>
    <row r="42423">
      <c r="A42423" t="inlineStr">
        <is>
          <t>Collaboration</t>
        </is>
      </c>
      <c r="B42423" t="inlineStr">
        <is>
          <t>Team Communication</t>
        </is>
      </c>
      <c r="C42423" t="inlineStr">
        <is>
          <t>https://www.getapp.com/collaboration-software/team-communication/os/web-based</t>
        </is>
      </c>
      <c r="D42423" t="inlineStr">
        <is>
          <t>Scoot</t>
        </is>
      </c>
      <c r="E42423" t="inlineStr">
        <is>
          <t>https://www.getapp.com/it-communications-software/a/scoot/</t>
        </is>
      </c>
      <c r="F42423" t="inlineStr">
        <is>
          <t>Scoot is a video conferencing software designed to help businesses collaborate with employees through online meetings. The platform enables managers to host guests and share videos from various third-party feeds on a unified interface.Read more about Scoot</t>
        </is>
      </c>
    </row>
    <row r="42424">
      <c r="A42424" t="inlineStr">
        <is>
          <t>Collaboration</t>
        </is>
      </c>
      <c r="B42424" t="inlineStr">
        <is>
          <t>Team Communication</t>
        </is>
      </c>
      <c r="C42424" t="inlineStr">
        <is>
          <t>https://www.getapp.com/collaboration-software/team-communication/os/web-based</t>
        </is>
      </c>
      <c r="D42424" t="inlineStr">
        <is>
          <t>Jalios</t>
        </is>
      </c>
      <c r="E42424" t="inlineStr">
        <is>
          <t>https://www.getapp.com/collaboration-software/a/jplatform/</t>
        </is>
      </c>
      <c r="F42424" t="inlineStr">
        <is>
          <t>Jalios offers a comprehensive digital workplace solution that helps companies to optimize collaborations between employees and operations across the organization.Read more about Jalios</t>
        </is>
      </c>
    </row>
    <row r="42425">
      <c r="A42425" t="inlineStr">
        <is>
          <t>Collaboration</t>
        </is>
      </c>
      <c r="B42425" t="inlineStr">
        <is>
          <t>Team Communication</t>
        </is>
      </c>
      <c r="C42425" t="inlineStr">
        <is>
          <t>https://www.getapp.com/collaboration-software/team-communication/os/web-based</t>
        </is>
      </c>
      <c r="D42425" t="inlineStr">
        <is>
          <t>ValueOps</t>
        </is>
      </c>
      <c r="E42425" t="inlineStr">
        <is>
          <t>https://www.getapp.com/collaboration-software/a/ca-flowdock/</t>
        </is>
      </c>
      <c r="F42425" t="inlineStr">
        <is>
          <t>Flowdock is a collaboration app that integrates chat and team inbox.Read more about ValueOps</t>
        </is>
      </c>
    </row>
    <row r="42426">
      <c r="A42426" t="inlineStr">
        <is>
          <t>Collaboration</t>
        </is>
      </c>
      <c r="B42426" t="inlineStr">
        <is>
          <t>Team Communication</t>
        </is>
      </c>
      <c r="C42426" t="inlineStr">
        <is>
          <t>https://www.getapp.com/collaboration-software/team-communication/os/web-based</t>
        </is>
      </c>
      <c r="D42426" t="inlineStr">
        <is>
          <t>ChatHQ</t>
        </is>
      </c>
      <c r="E42426" t="inlineStr">
        <is>
          <t>https://www.getapp.com/collaboration-software/a/chathq/</t>
        </is>
      </c>
      <c r="F42426" t="inlineStr">
        <is>
          <t>ChatHQ is a customer engagement software designed to generate more leads, increase sales revenue, simplify customer support, and accelerate product adoption for digital marketing agencies. It offers dynamic engagement tools, advanced live chat, AI-powered knowledge bases, and comprehensive analytics.Read more about ChatHQ</t>
        </is>
      </c>
    </row>
    <row r="42427">
      <c r="A42427" t="inlineStr">
        <is>
          <t>Collaboration</t>
        </is>
      </c>
      <c r="B42427" t="inlineStr">
        <is>
          <t>Team Communication</t>
        </is>
      </c>
      <c r="C42427" t="inlineStr">
        <is>
          <t>https://www.getapp.com/collaboration-software/team-communication/os/web-based</t>
        </is>
      </c>
      <c r="D42427" t="inlineStr">
        <is>
          <t>WorkHub Connect</t>
        </is>
      </c>
      <c r="E42427" t="inlineStr">
        <is>
          <t>https://www.getapp.com/collaboration-software/a/workhub-connect/</t>
        </is>
      </c>
      <c r="F42427" t="inlineStr">
        <is>
          <t>A novel employee communication platform that allows instant contact between your remote staff via convenient chatting and video calling options.Read more about WorkHub Connect</t>
        </is>
      </c>
    </row>
    <row r="42428">
      <c r="A42428" t="inlineStr">
        <is>
          <t>Collaboration</t>
        </is>
      </c>
      <c r="B42428" t="inlineStr">
        <is>
          <t>Team Communication</t>
        </is>
      </c>
      <c r="C42428" t="inlineStr">
        <is>
          <t>https://www.getapp.com/collaboration-software/team-communication/os/web-based</t>
        </is>
      </c>
      <c r="D42428" t="inlineStr">
        <is>
          <t>Omnidek</t>
        </is>
      </c>
      <c r="E42428" t="inlineStr">
        <is>
          <t>https://www.getapp.com/operations-management-software/a/omnidek/</t>
        </is>
      </c>
      <c r="F42428" t="inlineStr">
        <is>
          <t>Omnidek is a cloud-based business process management (BPM) software designed to help organizations of all sizes create corporate forms, intranet portals, and workflows on a unified platform.Read more about Omnidek</t>
        </is>
      </c>
    </row>
    <row r="42429">
      <c r="A42429" t="inlineStr">
        <is>
          <t>Collaboration</t>
        </is>
      </c>
      <c r="B42429" t="inlineStr">
        <is>
          <t>Team Communication</t>
        </is>
      </c>
      <c r="C42429" t="inlineStr">
        <is>
          <t>https://www.getapp.com/collaboration-software/team-communication/os/web-based</t>
        </is>
      </c>
      <c r="D42429" t="inlineStr">
        <is>
          <t>Nootiz</t>
        </is>
      </c>
      <c r="E42429" t="inlineStr">
        <is>
          <t>https://www.getapp.com/project-management-planning-software/a/nootiz/</t>
        </is>
      </c>
      <c r="F42429" t="inlineStr">
        <is>
          <t>nootiz is a visual feedback management software that helps agencies, web designers, copywriters, and web developers share ideas and comments across web projects. Supervisors can attach files in comments, add or archive notes, and receive daily summaries about employee interactions via email.Read more about Nootiz</t>
        </is>
      </c>
    </row>
    <row r="42430">
      <c r="A42430" t="inlineStr">
        <is>
          <t>Collaboration</t>
        </is>
      </c>
      <c r="B42430" t="inlineStr">
        <is>
          <t>Team Communication</t>
        </is>
      </c>
      <c r="C42430" t="inlineStr">
        <is>
          <t>https://www.getapp.com/collaboration-software/team-communication/os/web-based</t>
        </is>
      </c>
      <c r="D42430" t="inlineStr">
        <is>
          <t>Yac</t>
        </is>
      </c>
      <c r="E42430" t="inlineStr">
        <is>
          <t>https://www.getapp.com/collaboration-software/a/yac/</t>
        </is>
      </c>
      <c r="F42430" t="inlineStr">
        <is>
          <t>Reclaim your day with async voice &amp; video messages to share designs, communicate with your team, and reclaim your day.Features include:Voice messagingScreen sharingTranscriptionsPlay head speed controlsGenerating Sharable LinksForwarding voice notesChannelsRead more about Yac</t>
        </is>
      </c>
    </row>
    <row r="42431">
      <c r="A42431" t="inlineStr">
        <is>
          <t>Collaboration</t>
        </is>
      </c>
      <c r="B42431" t="inlineStr">
        <is>
          <t>Team Communication</t>
        </is>
      </c>
      <c r="C42431" t="inlineStr">
        <is>
          <t>https://www.getapp.com/collaboration-software/team-communication/os/web-based</t>
        </is>
      </c>
      <c r="D42431" t="inlineStr">
        <is>
          <t>Temis</t>
        </is>
      </c>
      <c r="E42431" t="inlineStr">
        <is>
          <t>https://www.getapp.com/collaboration-software/a/temis/</t>
        </is>
      </c>
      <c r="F42431" t="inlineStr">
        <is>
          <t>Temis is a cloud-based collaboration and project management tool designed to help businesses create and manage workflows, track project statuses, and improve collaboration across multiple locations.Read more about Temis</t>
        </is>
      </c>
    </row>
    <row r="42432">
      <c r="A42432" t="inlineStr">
        <is>
          <t>Collaboration</t>
        </is>
      </c>
      <c r="B42432" t="inlineStr">
        <is>
          <t>Team Communication</t>
        </is>
      </c>
      <c r="C42432" t="inlineStr">
        <is>
          <t>https://www.getapp.com/collaboration-software/team-communication/os/web-based</t>
        </is>
      </c>
      <c r="D42432" t="inlineStr">
        <is>
          <t>Qwil Messenger</t>
        </is>
      </c>
      <c r="E42432" t="inlineStr">
        <is>
          <t>https://www.getapp.com/collaboration-software/a/qwil-messenger/</t>
        </is>
      </c>
      <c r="F42432" t="inlineStr">
        <is>
          <t>All-in one client communication platform for all professionals.Stop the switching between apps as Qwil does chat, doc sharing, e-signature and video for staff and clients, on desktop and on mobile. All-in-one, in your brand knowing that security and compliance has been taken care of.Read more about Qwil Messenger</t>
        </is>
      </c>
    </row>
    <row r="42433">
      <c r="A42433" t="inlineStr">
        <is>
          <t>Collaboration</t>
        </is>
      </c>
      <c r="B42433" t="inlineStr">
        <is>
          <t>Team Communication</t>
        </is>
      </c>
      <c r="C42433" t="inlineStr">
        <is>
          <t>https://www.getapp.com/collaboration-software/team-communication/os/web-based</t>
        </is>
      </c>
      <c r="D42433" t="inlineStr">
        <is>
          <t>Sococo</t>
        </is>
      </c>
      <c r="E42433" t="inlineStr">
        <is>
          <t>https://www.getapp.com/collaboration-software/a/sococo/</t>
        </is>
      </c>
      <c r="F42433" t="inlineStr">
        <is>
          <t>Sococo is an online workplace designed to help teams stay connected while working remotely. It offers virtual offices to aid communication and collaboration, as well as virtual avatars so that team members have insight into the status of their colleagues.Read more about Sococo</t>
        </is>
      </c>
    </row>
    <row r="42434">
      <c r="A42434" t="inlineStr">
        <is>
          <t>Collaboration</t>
        </is>
      </c>
      <c r="B42434" t="inlineStr">
        <is>
          <t>Team Communication</t>
        </is>
      </c>
      <c r="C42434" t="inlineStr">
        <is>
          <t>https://www.getapp.com/collaboration-software/team-communication/os/web-based</t>
        </is>
      </c>
      <c r="D42434" t="inlineStr">
        <is>
          <t>Jamio openwork</t>
        </is>
      </c>
      <c r="E42434" t="inlineStr">
        <is>
          <t>https://www.getapp.com/development-tools-software/a/jamio-openwork/</t>
        </is>
      </c>
      <c r="F42434"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42435">
      <c r="A42435" t="inlineStr">
        <is>
          <t>Collaboration</t>
        </is>
      </c>
      <c r="B42435" t="inlineStr">
        <is>
          <t>Team Communication</t>
        </is>
      </c>
      <c r="C42435" t="inlineStr">
        <is>
          <t>https://www.getapp.com/collaboration-software/team-communication/os/web-based</t>
        </is>
      </c>
      <c r="D42435" t="inlineStr">
        <is>
          <t>Mission Control</t>
        </is>
      </c>
      <c r="E42435" t="inlineStr">
        <is>
          <t>https://www.getapp.com/project-management-planning-software/a/mission-control/</t>
        </is>
      </c>
      <c r="F42435" t="inlineStr">
        <is>
          <t>Mission Control is a project management tool that helps teams orchestrate their work, from daily tasks to strategic initiatives.Read more about Mission Control</t>
        </is>
      </c>
    </row>
    <row r="42436">
      <c r="A42436" t="inlineStr">
        <is>
          <t>Collaboration</t>
        </is>
      </c>
      <c r="B42436" t="inlineStr">
        <is>
          <t>Team Communication</t>
        </is>
      </c>
      <c r="C42436" t="inlineStr">
        <is>
          <t>https://www.getapp.com/collaboration-software/team-communication/os/web-based</t>
        </is>
      </c>
      <c r="D42436" t="inlineStr">
        <is>
          <t>CloudMeet</t>
        </is>
      </c>
      <c r="E42436" t="inlineStr">
        <is>
          <t>https://www.getapp.com/it-communications-software/a/cloudmeet/</t>
        </is>
      </c>
      <c r="F42436" t="inlineStr">
        <is>
          <t>CloudMeet is an Enterprise-level Communication management solution that helps businesses conduct and manage online meetings, audio/video calling, collaboration &amp; moreRead more about CloudMeet</t>
        </is>
      </c>
    </row>
    <row r="42437">
      <c r="A42437" t="inlineStr">
        <is>
          <t>Collaboration</t>
        </is>
      </c>
      <c r="B42437" t="inlineStr">
        <is>
          <t>Team Communication</t>
        </is>
      </c>
      <c r="C42437" t="inlineStr">
        <is>
          <t>https://www.getapp.com/collaboration-software/team-communication/os/web-based</t>
        </is>
      </c>
      <c r="D42437" t="inlineStr">
        <is>
          <t>Pronto</t>
        </is>
      </c>
      <c r="E42437" t="inlineStr">
        <is>
          <t>https://www.getapp.com/education-childcare-software/a/pronto/</t>
        </is>
      </c>
      <c r="F42437" t="inlineStr">
        <is>
          <t>Pronto is a communication management solution, which helps educational institutions &amp; businesses collaborate and communicate via real-time text or video chats. It lets users modify, delete, or store various documents such as spreadsheets, images, videos &amp; slideshows in a centralized repository.Read more about Pronto</t>
        </is>
      </c>
    </row>
    <row r="42438">
      <c r="A42438" t="inlineStr">
        <is>
          <t>Collaboration</t>
        </is>
      </c>
      <c r="B42438" t="inlineStr">
        <is>
          <t>Team Communication</t>
        </is>
      </c>
      <c r="C42438" t="inlineStr">
        <is>
          <t>https://www.getapp.com/collaboration-software/team-communication/os/web-based</t>
        </is>
      </c>
      <c r="D42438" t="inlineStr">
        <is>
          <t>T-PPM</t>
        </is>
      </c>
      <c r="E42438" t="inlineStr">
        <is>
          <t>https://www.getapp.com/project-management-planning-software/a/t-ppm/</t>
        </is>
      </c>
      <c r="F42438" t="inlineStr">
        <is>
          <t>T-PPM is Project Management cloud-based solution that helps to increase both efficiency in teamwork, as well as productivity for planning, management, reporting of work activities.T-PPM provides all needed tools for dynamic project management: gantt, milestones, wbs, tasks, documents,  agenda, ..Read more about T-PPM</t>
        </is>
      </c>
    </row>
    <row r="42439">
      <c r="A42439" t="inlineStr">
        <is>
          <t>Collaboration</t>
        </is>
      </c>
      <c r="B42439" t="inlineStr">
        <is>
          <t>Team Communication</t>
        </is>
      </c>
      <c r="C42439" t="inlineStr">
        <is>
          <t>https://www.getapp.com/collaboration-software/team-communication/os/web-based</t>
        </is>
      </c>
      <c r="D42439" t="inlineStr">
        <is>
          <t>Taqtics</t>
        </is>
      </c>
      <c r="E42439" t="inlineStr">
        <is>
          <t>https://www.getapp.com/collaboration-software/a/taqtics/</t>
        </is>
      </c>
      <c r="F42439" t="inlineStr">
        <is>
          <t>Taqtics is an operations management platform designed specifically for retail and restaurant industries, to help drive consistent and compliant store operations by giving managers the tools they need to effectively manage day-to-day operations across dispersed stores.Read more about Taqtics</t>
        </is>
      </c>
    </row>
    <row r="42440">
      <c r="A42440" t="inlineStr">
        <is>
          <t>Collaboration</t>
        </is>
      </c>
      <c r="B42440" t="inlineStr">
        <is>
          <t>Team Communication</t>
        </is>
      </c>
      <c r="C42440" t="inlineStr">
        <is>
          <t>https://www.getapp.com/collaboration-software/team-communication/os/web-based</t>
        </is>
      </c>
      <c r="D42440" t="inlineStr">
        <is>
          <t>DeskAlerts</t>
        </is>
      </c>
      <c r="E42440" t="inlineStr">
        <is>
          <t>https://www.getapp.com/it-communications-software/a/deskalerts/</t>
        </is>
      </c>
      <c r="F42440" t="inlineStr">
        <is>
          <t>DeskAlerts is an internal communications solution which allows businesses to send alerts to staff via corporate devices, including PCs, mobile devices &amp; tablets. Businesses can utilize one platform to send out alerts to over 10,000 users in a matter of seconds, to ensure everyone gets the message.Read more about DeskAlerts</t>
        </is>
      </c>
    </row>
    <row r="42441">
      <c r="A42441" t="inlineStr">
        <is>
          <t>Collaboration</t>
        </is>
      </c>
      <c r="B42441" t="inlineStr">
        <is>
          <t>Team Communication</t>
        </is>
      </c>
      <c r="C42441" t="inlineStr">
        <is>
          <t>https://www.getapp.com/collaboration-software/team-communication/os/web-based</t>
        </is>
      </c>
      <c r="D42441" t="inlineStr">
        <is>
          <t>Interstis</t>
        </is>
      </c>
      <c r="E42441" t="inlineStr">
        <is>
          <t>https://www.getapp.com/healthcare-pharmaceuticals-software/a/interstis/</t>
        </is>
      </c>
      <c r="F42441"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42442">
      <c r="A42442" t="inlineStr">
        <is>
          <t>Collaboration</t>
        </is>
      </c>
      <c r="B42442" t="inlineStr">
        <is>
          <t>Team Communication</t>
        </is>
      </c>
      <c r="C42442" t="inlineStr">
        <is>
          <t>https://www.getapp.com/collaboration-software/team-communication/os/web-based</t>
        </is>
      </c>
      <c r="D42442" t="inlineStr">
        <is>
          <t>GreenOrbit</t>
        </is>
      </c>
      <c r="E42442" t="inlineStr">
        <is>
          <t>https://www.getapp.com/collaboration-software/a/intranet-dashboard/</t>
        </is>
      </c>
      <c r="F42442" t="inlineStr">
        <is>
          <t>GreenOrbit is an all in one digital workplace, intranet &amp; portal. It features an Enterprise Social Network, Document Management, Forms, CMS &amp; much more.Read more about GreenOrbit</t>
        </is>
      </c>
    </row>
    <row r="42443">
      <c r="A42443" t="inlineStr">
        <is>
          <t>Collaboration</t>
        </is>
      </c>
      <c r="B42443" t="inlineStr">
        <is>
          <t>Team Communication</t>
        </is>
      </c>
      <c r="C42443" t="inlineStr">
        <is>
          <t>https://www.getapp.com/collaboration-software/team-communication/os/web-based</t>
        </is>
      </c>
      <c r="D42443" t="inlineStr">
        <is>
          <t>Callbox</t>
        </is>
      </c>
      <c r="E42443" t="inlineStr">
        <is>
          <t>https://www.getapp.com/it-management-software/a/callbox/</t>
        </is>
      </c>
      <c r="F42443" t="inlineStr">
        <is>
          <t>Callbox is a cloud PBX for collaboration and contact center integrated with MS Teams and Google Workspace, CRMs, and ERPs.Read more about Callbox</t>
        </is>
      </c>
    </row>
    <row r="42444">
      <c r="A42444" t="inlineStr">
        <is>
          <t>Collaboration</t>
        </is>
      </c>
      <c r="B42444" t="inlineStr">
        <is>
          <t>Team Communication</t>
        </is>
      </c>
      <c r="C42444" t="inlineStr">
        <is>
          <t>https://www.getapp.com/collaboration-software/team-communication/os/web-based</t>
        </is>
      </c>
      <c r="D42444" t="inlineStr">
        <is>
          <t>Threads</t>
        </is>
      </c>
      <c r="E42444" t="inlineStr">
        <is>
          <t>https://www.getapp.com/website-ecommerce-software/a/threads-1/</t>
        </is>
      </c>
      <c r="F42444" t="inlineStr">
        <is>
          <t>Threads is a forum for work where focused discussions and decisions take place.Read more about Threads</t>
        </is>
      </c>
    </row>
    <row r="42445">
      <c r="A42445" t="inlineStr">
        <is>
          <t>Collaboration</t>
        </is>
      </c>
      <c r="B42445" t="inlineStr">
        <is>
          <t>Team Communication</t>
        </is>
      </c>
      <c r="C42445" t="inlineStr">
        <is>
          <t>https://www.getapp.com/collaboration-software/team-communication/os/web-based</t>
        </is>
      </c>
      <c r="D42445" t="inlineStr">
        <is>
          <t>Novade Lite</t>
        </is>
      </c>
      <c r="E42445" t="inlineStr">
        <is>
          <t>https://www.getapp.com/construction-software/a/novade-lite/</t>
        </is>
      </c>
      <c r="F42445" t="inlineStr">
        <is>
          <t>The #1 app to manage construction, installation, inspections and maintenance.Read more about Novade Lite</t>
        </is>
      </c>
    </row>
    <row r="42446">
      <c r="A42446" t="inlineStr">
        <is>
          <t>Collaboration</t>
        </is>
      </c>
      <c r="B42446" t="inlineStr">
        <is>
          <t>Team Communication</t>
        </is>
      </c>
      <c r="C42446" t="inlineStr">
        <is>
          <t>https://www.getapp.com/collaboration-software/team-communication/os/web-based</t>
        </is>
      </c>
      <c r="D42446" t="inlineStr">
        <is>
          <t>Worklair</t>
        </is>
      </c>
      <c r="E42446" t="inlineStr">
        <is>
          <t>https://www.getapp.com/operations-management-software/a/worklair/</t>
        </is>
      </c>
      <c r="F42446" t="inlineStr">
        <is>
          <t>Keep your team aligned with Worklair’s real-time communication tools. From instant messaging to task-specific discussions, Worklair centralizes collaboration to boost productivity. File sharing and notifications ensure smooth communication, whether your team is remote, hybrid, or on-site.Read more about Worklair</t>
        </is>
      </c>
    </row>
    <row r="42447">
      <c r="A42447" t="inlineStr">
        <is>
          <t>Collaboration</t>
        </is>
      </c>
      <c r="B42447" t="inlineStr">
        <is>
          <t>Team Communication</t>
        </is>
      </c>
      <c r="C42447" t="inlineStr">
        <is>
          <t>https://www.getapp.com/collaboration-software/team-communication/os/web-based</t>
        </is>
      </c>
      <c r="D42447" t="inlineStr">
        <is>
          <t>HubEngage</t>
        </is>
      </c>
      <c r="E42447" t="inlineStr">
        <is>
          <t>https://www.getapp.com/it-communications-software/a/hubengage/</t>
        </is>
      </c>
      <c r="F42447" t="inlineStr">
        <is>
          <t>ONE App for Employee Communications, Employee Recognition, Enterprise Social, Employee Surveys, Instant Messaging and AI Chatbots. Reach via Intranet, Mobile Apps, Email, SMS, Digital SignageRead more about HubEngage</t>
        </is>
      </c>
    </row>
    <row r="42448">
      <c r="A42448" t="inlineStr">
        <is>
          <t>Collaboration</t>
        </is>
      </c>
      <c r="B42448" t="inlineStr">
        <is>
          <t>Team Communication</t>
        </is>
      </c>
      <c r="C42448" t="inlineStr">
        <is>
          <t>https://www.getapp.com/collaboration-software/team-communication/os/web-based</t>
        </is>
      </c>
      <c r="D42448" t="inlineStr">
        <is>
          <t>LUCKiwi</t>
        </is>
      </c>
      <c r="E42448" t="inlineStr">
        <is>
          <t>https://www.getapp.com/project-management-planning-software/a/luckiwi/</t>
        </is>
      </c>
      <c r="F42448" t="inlineStr">
        <is>
          <t>LUCKiwi Software was designed to help teams to collaborate together and to facilitate the management of their tasks and projects.Read more about LUCKiwi</t>
        </is>
      </c>
    </row>
    <row r="42449">
      <c r="A42449" t="inlineStr">
        <is>
          <t>Collaboration</t>
        </is>
      </c>
      <c r="B42449" t="inlineStr">
        <is>
          <t>Team Communication</t>
        </is>
      </c>
      <c r="C42449" t="inlineStr">
        <is>
          <t>https://www.getapp.com/collaboration-software/team-communication/os/web-based</t>
        </is>
      </c>
      <c r="D42449" t="inlineStr">
        <is>
          <t>theEMPLOYEEapp</t>
        </is>
      </c>
      <c r="E42449" t="inlineStr">
        <is>
          <t>https://www.getapp.com/it-communications-software/a/theemployeeapp/</t>
        </is>
      </c>
      <c r="F42449" t="inlineStr">
        <is>
          <t>theEMPLOYEEapp is a cloud-based internal communication and engagement solution designed to help organizations streamline communication and enhance engagement among frontline and deskbound employees by providing workers with easy access to the information they requireRead more about theEMPLOYEEapp</t>
        </is>
      </c>
    </row>
    <row r="42450">
      <c r="A42450" t="inlineStr">
        <is>
          <t>Collaboration</t>
        </is>
      </c>
      <c r="B42450" t="inlineStr">
        <is>
          <t>Team Communication</t>
        </is>
      </c>
      <c r="C42450" t="inlineStr">
        <is>
          <t>https://www.getapp.com/collaboration-software/team-communication/os/web-based</t>
        </is>
      </c>
      <c r="D42450" t="inlineStr">
        <is>
          <t>Bluepulse</t>
        </is>
      </c>
      <c r="E42450" t="inlineStr">
        <is>
          <t>https://www.getapp.com/education-childcare-software/a/bluepulse/</t>
        </is>
      </c>
      <c r="F42450" t="inlineStr">
        <is>
          <t>Blue is a software that fully automates your surveys, 360 degree feedback reviews, course evaluations and other key institutional feedback initiatives.Read more about Bluepulse</t>
        </is>
      </c>
    </row>
    <row r="42451">
      <c r="A42451" t="inlineStr">
        <is>
          <t>Collaboration</t>
        </is>
      </c>
      <c r="B42451" t="inlineStr">
        <is>
          <t>Team Communication</t>
        </is>
      </c>
      <c r="C42451" t="inlineStr">
        <is>
          <t>https://www.getapp.com/collaboration-software/team-communication/os/web-based</t>
        </is>
      </c>
      <c r="D42451" t="inlineStr">
        <is>
          <t>Edzo</t>
        </is>
      </c>
      <c r="E42451" t="inlineStr">
        <is>
          <t>https://www.getapp.com/collaboration-software/a/edzo/</t>
        </is>
      </c>
      <c r="F42451" t="inlineStr">
        <is>
          <t>EDZO helps organizations manage the execution of business processes easily and effortlessly.Edzo is a conversational digital coach, which enables enterprises to streamline task management, information sharing, learning, and other operations.Read more about Edzo</t>
        </is>
      </c>
    </row>
    <row r="42452">
      <c r="A42452" t="inlineStr">
        <is>
          <t>Collaboration</t>
        </is>
      </c>
      <c r="B42452" t="inlineStr">
        <is>
          <t>Team Communication</t>
        </is>
      </c>
      <c r="C42452" t="inlineStr">
        <is>
          <t>https://www.getapp.com/collaboration-software/team-communication/os/web-based</t>
        </is>
      </c>
      <c r="D42452" t="inlineStr">
        <is>
          <t>Ploomo</t>
        </is>
      </c>
      <c r="E42452" t="inlineStr">
        <is>
          <t>https://www.getapp.com/project-management-planning-software/a/ploomo/</t>
        </is>
      </c>
      <c r="F42452" t="inlineStr">
        <is>
          <t>Ploomo is a team communication and management software designed to help small businesses perform employee sentiment analysis to identify areas of concern across the organization. The platform enables managers to streamline psychometric and role profiling with exit analytics using a unified interface.Read more about Ploomo</t>
        </is>
      </c>
    </row>
    <row r="42453">
      <c r="A42453" t="inlineStr">
        <is>
          <t>Collaboration</t>
        </is>
      </c>
      <c r="B42453" t="inlineStr">
        <is>
          <t>Team Communication</t>
        </is>
      </c>
      <c r="C42453" t="inlineStr">
        <is>
          <t>https://www.getapp.com/collaboration-software/team-communication/os/web-based</t>
        </is>
      </c>
      <c r="D42453" t="inlineStr">
        <is>
          <t>Yeastar Cloud PBX</t>
        </is>
      </c>
      <c r="E42453" t="inlineStr">
        <is>
          <t>https://www.getapp.com/it-communications-software/a/yeastar-cloud-pbx/</t>
        </is>
      </c>
      <c r="F42453" t="inlineStr">
        <is>
          <t>Yeastar Cloud PBX is a unified communications software that provides businesses with private branch exchange systems and VoIP gateways. The platform enables employees to transfer calls to any internal or external phone number or extension, define call forwarding rules, and view call history.Read more about Yeastar Cloud PBX</t>
        </is>
      </c>
    </row>
    <row r="42454">
      <c r="A42454" t="inlineStr">
        <is>
          <t>Collaboration</t>
        </is>
      </c>
      <c r="B42454" t="inlineStr">
        <is>
          <t>Team Communication</t>
        </is>
      </c>
      <c r="C42454" t="inlineStr">
        <is>
          <t>https://www.getapp.com/collaboration-software/team-communication/os/web-based</t>
        </is>
      </c>
      <c r="D42454" t="inlineStr">
        <is>
          <t>Swit</t>
        </is>
      </c>
      <c r="E42454" t="inlineStr">
        <is>
          <t>https://www.getapp.com/collaboration-software/a/swit/</t>
        </is>
      </c>
      <c r="F42454" t="inlineStr">
        <is>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is>
      </c>
    </row>
    <row r="42455">
      <c r="A42455" t="inlineStr">
        <is>
          <t>Collaboration</t>
        </is>
      </c>
      <c r="B42455" t="inlineStr">
        <is>
          <t>Team Communication</t>
        </is>
      </c>
      <c r="C42455" t="inlineStr">
        <is>
          <t>https://www.getapp.com/collaboration-software/team-communication/os/web-based</t>
        </is>
      </c>
      <c r="D42455" t="inlineStr">
        <is>
          <t>Zoho Tables</t>
        </is>
      </c>
      <c r="E42455" t="inlineStr">
        <is>
          <t>https://www.getapp.com/project-management-planning-software/a/zoho-tables/</t>
        </is>
      </c>
      <c r="F42455" t="inlineStr">
        <is>
          <t>With Zoho Tables, you can elevate your collaborative efforts, enhance productivity, and simplify work management.Read more about Zoho Tables</t>
        </is>
      </c>
    </row>
    <row r="42456">
      <c r="A42456" t="inlineStr">
        <is>
          <t>Collaboration</t>
        </is>
      </c>
      <c r="B42456" t="inlineStr">
        <is>
          <t>Team Communication</t>
        </is>
      </c>
      <c r="C42456" t="inlineStr">
        <is>
          <t>https://www.getapp.com/collaboration-software/team-communication/os/web-based</t>
        </is>
      </c>
      <c r="D42456" t="inlineStr">
        <is>
          <t>Teams.cc</t>
        </is>
      </c>
      <c r="E42456" t="inlineStr">
        <is>
          <t>https://www.getapp.com/collaboration-software/a/teams-cc/</t>
        </is>
      </c>
      <c r="F42456" t="inlineStr">
        <is>
          <t>Teams.cc is an AI-powered team chat platform that makes it easier for groups of any size to interact and work together more efficiently than ever before.Read more about Teams.cc</t>
        </is>
      </c>
    </row>
    <row r="42457">
      <c r="A42457" t="inlineStr">
        <is>
          <t>Collaboration</t>
        </is>
      </c>
      <c r="B42457" t="inlineStr">
        <is>
          <t>Team Communication</t>
        </is>
      </c>
      <c r="C42457" t="inlineStr">
        <is>
          <t>https://www.getapp.com/collaboration-software/team-communication/os/web-based</t>
        </is>
      </c>
      <c r="D42457" t="inlineStr">
        <is>
          <t>Shiawa</t>
        </is>
      </c>
      <c r="E42457" t="inlineStr">
        <is>
          <t>https://www.getapp.com/all-software/a/shiawa/</t>
        </is>
      </c>
      <c r="F42457" t="inlineStr">
        <is>
          <t>Shiawa is an office management solution that enables businesses to manage tasks with ticketing, employees, desks and office space, inventory and much more.Read more about Shiawa</t>
        </is>
      </c>
    </row>
    <row r="42458">
      <c r="A42458" t="inlineStr">
        <is>
          <t>Collaboration</t>
        </is>
      </c>
      <c r="B42458" t="inlineStr">
        <is>
          <t>Team Communication</t>
        </is>
      </c>
      <c r="C42458" t="inlineStr">
        <is>
          <t>https://www.getapp.com/collaboration-software/team-communication/os/web-based</t>
        </is>
      </c>
      <c r="D42458" t="inlineStr">
        <is>
          <t>PixelMixer</t>
        </is>
      </c>
      <c r="E42458" t="inlineStr">
        <is>
          <t>https://www.getapp.com/collaboration-software/a/pixelmixer/</t>
        </is>
      </c>
      <c r="F42458" t="inlineStr">
        <is>
          <t>Empower your teams with instant access to critical information.Read more about PixelMixer</t>
        </is>
      </c>
    </row>
    <row r="42459">
      <c r="A42459" t="inlineStr">
        <is>
          <t>Collaboration</t>
        </is>
      </c>
      <c r="B42459" t="inlineStr">
        <is>
          <t>Team Communication</t>
        </is>
      </c>
      <c r="C42459" t="inlineStr">
        <is>
          <t>https://www.getapp.com/collaboration-software/team-communication/os/web-based</t>
        </is>
      </c>
      <c r="D42459" t="inlineStr">
        <is>
          <t>Teamwire</t>
        </is>
      </c>
      <c r="E42459" t="inlineStr">
        <is>
          <t>https://www.getapp.com/it-communications-software/a/teamwire/</t>
        </is>
      </c>
      <c r="F42459" t="inlineStr">
        <is>
          <t>Teamwire is a fast, easy to use and secure enterprise messaging app to improve team communication and collaboration in businessesRead more about Teamwire</t>
        </is>
      </c>
    </row>
    <row r="42460">
      <c r="A42460" t="inlineStr">
        <is>
          <t>Collaboration</t>
        </is>
      </c>
      <c r="B42460" t="inlineStr">
        <is>
          <t>Team Communication</t>
        </is>
      </c>
      <c r="C42460" t="inlineStr">
        <is>
          <t>https://www.getapp.com/collaboration-software/team-communication/os/web-based</t>
        </is>
      </c>
      <c r="D42460" t="inlineStr">
        <is>
          <t>Lineup</t>
        </is>
      </c>
      <c r="E42460" t="inlineStr">
        <is>
          <t>https://www.getapp.com/collaboration-software/a/lineup/</t>
        </is>
      </c>
      <c r="F42460" t="inlineStr">
        <is>
          <t>Lineup is a cloud-based volunteer management software designed to help small and medium-sized businesses track employee and subject matter expert (SME) data, create a team database, and collect and compile information using surveys and forms. The platform lets teams bulk upload data and spreadsheets, which can be edited, filtered, and sorted based on individual requirements.Read more about Lineup</t>
        </is>
      </c>
    </row>
    <row r="42461">
      <c r="A42461" t="inlineStr">
        <is>
          <t>Collaboration</t>
        </is>
      </c>
      <c r="B42461" t="inlineStr">
        <is>
          <t>Team Communication</t>
        </is>
      </c>
      <c r="C42461" t="inlineStr">
        <is>
          <t>https://www.getapp.com/collaboration-software/team-communication/os/web-based</t>
        </is>
      </c>
      <c r="D42461" t="inlineStr">
        <is>
          <t>Crew Console</t>
        </is>
      </c>
      <c r="E42461" t="inlineStr">
        <is>
          <t>https://www.getapp.com/construction-software/a/crew-console/</t>
        </is>
      </c>
      <c r="F42461" t="inlineStr">
        <is>
          <t>Crew communication made simple with a whiteboard-like app that can send SMS text to field employees Crew Console is a web-based construction management software designed to help businesses in the construction industry automate processes related to job tracking, scheduling, time-keeping, and more.Read more about Crew Console</t>
        </is>
      </c>
    </row>
    <row r="42462">
      <c r="A42462" t="inlineStr">
        <is>
          <t>Collaboration</t>
        </is>
      </c>
      <c r="B42462" t="inlineStr">
        <is>
          <t>Team Communication</t>
        </is>
      </c>
      <c r="C42462" t="inlineStr">
        <is>
          <t>https://www.getapp.com/collaboration-software/team-communication/os/web-based</t>
        </is>
      </c>
      <c r="D42462" t="inlineStr">
        <is>
          <t>SQUEAKS</t>
        </is>
      </c>
      <c r="E42462" t="inlineStr">
        <is>
          <t>https://www.getapp.com/it-communications-software/a/squeaks/</t>
        </is>
      </c>
      <c r="F42462" t="inlineStr">
        <is>
          <t>SQUEAKS digitally transforms Visual Management Boards and improves problem solving at the production line by driving actionable information to an interactive digital canvas in real-time.Read more about SQUEAKS</t>
        </is>
      </c>
    </row>
    <row r="42463">
      <c r="A42463" t="inlineStr">
        <is>
          <t>Collaboration</t>
        </is>
      </c>
      <c r="B42463" t="inlineStr">
        <is>
          <t>Team Communication</t>
        </is>
      </c>
      <c r="C42463" t="inlineStr">
        <is>
          <t>https://www.getapp.com/collaboration-software/team-communication/os/web-based</t>
        </is>
      </c>
      <c r="D42463" t="inlineStr">
        <is>
          <t>Zinc</t>
        </is>
      </c>
      <c r="E42463" t="inlineStr">
        <is>
          <t>https://www.getapp.com/it-communications-software/a/zinc-inc/</t>
        </is>
      </c>
      <c r="F42463" t="inlineStr">
        <is>
          <t>Zinc (formerly Cotap) is a collaboration software designed to help businesses in hospitality, retail, and healthcare sectors, communicate with field technicians to provide customer service. Managers can send custom broadcast messages to field employees based on their location, team, role or skills.Read more about Zinc</t>
        </is>
      </c>
    </row>
    <row r="42464">
      <c r="A42464" t="inlineStr">
        <is>
          <t>Collaboration</t>
        </is>
      </c>
      <c r="B42464" t="inlineStr">
        <is>
          <t>Team Communication</t>
        </is>
      </c>
      <c r="C42464" t="inlineStr">
        <is>
          <t>https://www.getapp.com/collaboration-software/team-communication/os/web-based</t>
        </is>
      </c>
      <c r="D42464" t="inlineStr">
        <is>
          <t>Twake</t>
        </is>
      </c>
      <c r="E42464" t="inlineStr">
        <is>
          <t>https://www.getapp.com/it-communications-software/a/twake/</t>
        </is>
      </c>
      <c r="F42464" t="inlineStr">
        <is>
          <t>Twake is the open-source digital workplace, a secure European collaboration platform to improve your team productivity and organizational efficiency!If you are looking for digital sovereignty and freedom from GAFAM and BATX, sign-up to Twake right now.Read more about Twake</t>
        </is>
      </c>
    </row>
    <row r="42465">
      <c r="A42465" t="inlineStr">
        <is>
          <t>Collaboration</t>
        </is>
      </c>
      <c r="B42465" t="inlineStr">
        <is>
          <t>Team Communication</t>
        </is>
      </c>
      <c r="C42465" t="inlineStr">
        <is>
          <t>https://www.getapp.com/collaboration-software/team-communication/os/web-based</t>
        </is>
      </c>
      <c r="D42465" t="inlineStr">
        <is>
          <t>Fugu</t>
        </is>
      </c>
      <c r="E42465" t="inlineStr">
        <is>
          <t>https://www.getapp.com/collaboration-software/a/fugu/</t>
        </is>
      </c>
      <c r="F42465" t="inlineStr">
        <is>
          <t>Fugu is an online chat app designed to empower and engage teams using real-time communication and collaboration. Businesses can bring teams together using 1-to-1 or group discussions and track attendance and leave with advanced facial recognition and geo-tracking.Read more about Fugu</t>
        </is>
      </c>
    </row>
    <row r="42466">
      <c r="A42466" t="inlineStr">
        <is>
          <t>Collaboration</t>
        </is>
      </c>
      <c r="B42466" t="inlineStr">
        <is>
          <t>Team Communication</t>
        </is>
      </c>
      <c r="C42466" t="inlineStr">
        <is>
          <t>https://www.getapp.com/collaboration-software/team-communication/os/web-based</t>
        </is>
      </c>
      <c r="D42466" t="inlineStr">
        <is>
          <t>ELO ECM Suite</t>
        </is>
      </c>
      <c r="E42466" t="inlineStr">
        <is>
          <t>https://www.getapp.com/collaboration-software/a/elo-ecm-suite/</t>
        </is>
      </c>
      <c r="F42466" t="inlineStr">
        <is>
          <t>Software for digital document management and automated business processes – powered by AI, quick and easy to customize thanks to low-code technology, in the cloud or on-premises.Read more about ELO ECM Suite</t>
        </is>
      </c>
    </row>
    <row r="42467">
      <c r="A42467" t="inlineStr">
        <is>
          <t>Collaboration</t>
        </is>
      </c>
      <c r="B42467" t="inlineStr">
        <is>
          <t>Team Communication</t>
        </is>
      </c>
      <c r="C42467" t="inlineStr">
        <is>
          <t>https://www.getapp.com/collaboration-software/team-communication/os/web-based</t>
        </is>
      </c>
      <c r="D42467" t="inlineStr">
        <is>
          <t>Moon Boots</t>
        </is>
      </c>
      <c r="E42467" t="inlineStr">
        <is>
          <t>https://www.getapp.com/education-childcare-software/a/moon-boots/</t>
        </is>
      </c>
      <c r="F42467" t="inlineStr">
        <is>
          <t>Moon Boots is a private content centric social media platform that allows users to share their ideas, thoughts, and experiences with network of friends and followers. With Moon Boots, you can create and share content in a deeply secure and private environment, without the distractions and noise of traditional social media platforms. Join our community today and discover the power of meaningful connections through shared content.Read more about Moon Boots</t>
        </is>
      </c>
    </row>
    <row r="42468">
      <c r="A42468" t="inlineStr">
        <is>
          <t>Collaboration</t>
        </is>
      </c>
      <c r="B42468" t="inlineStr">
        <is>
          <t>Team Communication</t>
        </is>
      </c>
      <c r="C42468" t="inlineStr">
        <is>
          <t>https://www.getapp.com/collaboration-software/team-communication/os/web-based</t>
        </is>
      </c>
      <c r="D42468" t="inlineStr">
        <is>
          <t>Engage4</t>
        </is>
      </c>
      <c r="E42468" t="inlineStr">
        <is>
          <t>https://www.getapp.com/hr-employee-management-software/a/engage4/</t>
        </is>
      </c>
      <c r="F42468" t="inlineStr">
        <is>
          <t>Engage4 – an app to build and maintain people engagement in a changing working world.Read more about Engage4</t>
        </is>
      </c>
    </row>
    <row r="42469">
      <c r="A42469" t="inlineStr">
        <is>
          <t>Collaboration</t>
        </is>
      </c>
      <c r="B42469" t="inlineStr">
        <is>
          <t>Team Communication</t>
        </is>
      </c>
      <c r="C42469" t="inlineStr">
        <is>
          <t>https://www.getapp.com/collaboration-software/team-communication/os/web-based</t>
        </is>
      </c>
      <c r="D42469" t="inlineStr">
        <is>
          <t>ThirdSpace</t>
        </is>
      </c>
      <c r="E42469" t="inlineStr">
        <is>
          <t>https://www.getapp.com/collaboration-software/a/thirdspace/</t>
        </is>
      </c>
      <c r="F42469" t="inlineStr">
        <is>
          <t>ThirdSpace is a cloud-based team communication software that helps businesses improve employee collaboration by creating digital work spaces to interact and share posts, ideas, documents, or other media files with colleagues. With its mobile application, users can chat with team members.Read more about ThirdSpace</t>
        </is>
      </c>
    </row>
    <row r="42470">
      <c r="A42470" t="inlineStr">
        <is>
          <t>Collaboration</t>
        </is>
      </c>
      <c r="B42470" t="inlineStr">
        <is>
          <t>Team Communication</t>
        </is>
      </c>
      <c r="C42470" t="inlineStr">
        <is>
          <t>https://www.getapp.com/collaboration-software/team-communication/os/web-based</t>
        </is>
      </c>
      <c r="D42470" t="inlineStr">
        <is>
          <t>Avaya Spaces</t>
        </is>
      </c>
      <c r="E42470" t="inlineStr">
        <is>
          <t>https://www.getapp.com/it-communications-software/a/avaya-spaces/</t>
        </is>
      </c>
      <c r="F42470" t="inlineStr">
        <is>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is>
      </c>
    </row>
    <row r="42471">
      <c r="A42471" t="inlineStr">
        <is>
          <t>Collaboration</t>
        </is>
      </c>
      <c r="B42471" t="inlineStr">
        <is>
          <t>Team Communication</t>
        </is>
      </c>
      <c r="C42471" t="inlineStr">
        <is>
          <t>https://www.getapp.com/collaboration-software/team-communication/os/web-based</t>
        </is>
      </c>
      <c r="D42471" t="inlineStr">
        <is>
          <t>Talk on Task</t>
        </is>
      </c>
      <c r="E42471" t="inlineStr">
        <is>
          <t>https://www.getapp.com/project-management-planning-software/a/talk-on-task-1/</t>
        </is>
      </c>
      <c r="F42471" t="inlineStr">
        <is>
          <t>Talk on Task is a cloud-based collaborative task management application which allows users to manage their teams, projects, and tasks, with instant messaging, real-time task status updates, task assignment, task search, project progress tracking, work logs, productivity analytics, and moreRead more about Talk on Task</t>
        </is>
      </c>
    </row>
    <row r="42472">
      <c r="A42472" t="inlineStr">
        <is>
          <t>Collaboration</t>
        </is>
      </c>
      <c r="B42472" t="inlineStr">
        <is>
          <t>Team Communication</t>
        </is>
      </c>
      <c r="C42472" t="inlineStr">
        <is>
          <t>https://www.getapp.com/collaboration-software/team-communication/os/web-based</t>
        </is>
      </c>
      <c r="D42472" t="inlineStr">
        <is>
          <t>Task Tracker</t>
        </is>
      </c>
      <c r="E42472" t="inlineStr">
        <is>
          <t>https://www.getapp.com/project-management-planning-software/a/task-tracker/</t>
        </is>
      </c>
      <c r="F42472" t="inlineStr">
        <is>
          <t>Task tracker is a cloud-based task management software designed for businesses of all sizes that helps track tasks and business operations, generate summaries and infographic reports, collaborate with teams, and more.Read more about Task Tracker</t>
        </is>
      </c>
    </row>
    <row r="42473">
      <c r="A42473" t="inlineStr">
        <is>
          <t>Collaboration</t>
        </is>
      </c>
      <c r="B42473" t="inlineStr">
        <is>
          <t>Team Communication</t>
        </is>
      </c>
      <c r="C42473" t="inlineStr">
        <is>
          <t>https://www.getapp.com/collaboration-software/team-communication/os/web-based</t>
        </is>
      </c>
      <c r="D42473" t="inlineStr">
        <is>
          <t>Fielder Agent</t>
        </is>
      </c>
      <c r="E42473" t="inlineStr">
        <is>
          <t>https://www.getapp.com/operations-management-software/a/fielder-agent/</t>
        </is>
      </c>
      <c r="F42473"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42474">
      <c r="A42474" t="inlineStr">
        <is>
          <t>Collaboration</t>
        </is>
      </c>
      <c r="B42474" t="inlineStr">
        <is>
          <t>Team Communication</t>
        </is>
      </c>
      <c r="C42474" t="inlineStr">
        <is>
          <t>https://www.getapp.com/collaboration-software/team-communication/os/web-based</t>
        </is>
      </c>
      <c r="D42474" t="inlineStr">
        <is>
          <t>Airdesk</t>
        </is>
      </c>
      <c r="E42474" t="inlineStr">
        <is>
          <t>https://www.getapp.com/project-management-planning-software/a/airdesk/</t>
        </is>
      </c>
      <c r="F42474"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42475">
      <c r="A42475" t="inlineStr">
        <is>
          <t>Collaboration</t>
        </is>
      </c>
      <c r="B42475" t="inlineStr">
        <is>
          <t>Team Communication</t>
        </is>
      </c>
      <c r="C42475" t="inlineStr">
        <is>
          <t>https://www.getapp.com/collaboration-software/team-communication/os/web-based</t>
        </is>
      </c>
      <c r="D42475" t="inlineStr">
        <is>
          <t>MyMediaConnect</t>
        </is>
      </c>
      <c r="E42475" t="inlineStr">
        <is>
          <t>https://www.getapp.com/collaboration-software/a/mymediaconnect/</t>
        </is>
      </c>
      <c r="F42475" t="inlineStr">
        <is>
          <t>MyMediaConnect is a secure collaborative cloud-based platform for project management related to the graphic design and management of brand assets.Read more about MyMediaConnect</t>
        </is>
      </c>
    </row>
    <row r="42476">
      <c r="A42476" t="inlineStr">
        <is>
          <t>Collaboration</t>
        </is>
      </c>
      <c r="B42476" t="inlineStr">
        <is>
          <t>Team Communication</t>
        </is>
      </c>
      <c r="C42476" t="inlineStr">
        <is>
          <t>https://www.getapp.com/collaboration-software/team-communication/os/web-based</t>
        </is>
      </c>
      <c r="D42476" t="inlineStr">
        <is>
          <t>Cerri Work</t>
        </is>
      </c>
      <c r="E42476" t="inlineStr">
        <is>
          <t>https://www.getapp.com/project-management-planning-software/a/cerri-enterprise-apps/</t>
        </is>
      </c>
      <c r="F42476" t="inlineStr">
        <is>
          <t>Cerri Work is a cloud and on-premise based feature-rich collaborative work management software for corporations.Read more about Cerri Work</t>
        </is>
      </c>
    </row>
    <row r="42477">
      <c r="A42477" t="inlineStr">
        <is>
          <t>Collaboration</t>
        </is>
      </c>
      <c r="B42477" t="inlineStr">
        <is>
          <t>Team Communication</t>
        </is>
      </c>
      <c r="C42477" t="inlineStr">
        <is>
          <t>https://www.getapp.com/collaboration-software/team-communication/os/web-based</t>
        </is>
      </c>
      <c r="D42477" t="inlineStr">
        <is>
          <t>SAP Ruum</t>
        </is>
      </c>
      <c r="E42477" t="inlineStr">
        <is>
          <t>https://www.getapp.com/project-management-planning-software/a/ruum/</t>
        </is>
      </c>
      <c r="F42477"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42478">
      <c r="A42478" t="inlineStr">
        <is>
          <t>Collaboration</t>
        </is>
      </c>
      <c r="B42478" t="inlineStr">
        <is>
          <t>Team Communication</t>
        </is>
      </c>
      <c r="C42478" t="inlineStr">
        <is>
          <t>https://www.getapp.com/collaboration-software/team-communication/os/web-based</t>
        </is>
      </c>
      <c r="D42478" t="inlineStr">
        <is>
          <t>Collabor8</t>
        </is>
      </c>
      <c r="E42478" t="inlineStr">
        <is>
          <t>https://www.getapp.com/project-management-planning-software/a/collabor8/</t>
        </is>
      </c>
      <c r="F42478" t="inlineStr">
        <is>
          <t>Collabor8 is a task management solution which helps teams manage their daily to-do list and track their progress from a single, central location with features like dashboards, notifications, project planning and scheduling, time tracking, communication, and moreRead more about Collabor8</t>
        </is>
      </c>
    </row>
    <row r="42479">
      <c r="A42479" t="inlineStr">
        <is>
          <t>Collaboration</t>
        </is>
      </c>
      <c r="B42479" t="inlineStr">
        <is>
          <t>Team Communication</t>
        </is>
      </c>
      <c r="C42479" t="inlineStr">
        <is>
          <t>https://www.getapp.com/collaboration-software/team-communication/os/web-based</t>
        </is>
      </c>
      <c r="D42479" t="inlineStr">
        <is>
          <t>Arkchat</t>
        </is>
      </c>
      <c r="E42479" t="inlineStr">
        <is>
          <t>https://www.getapp.com/website-ecommerce-software/a/arkchat/</t>
        </is>
      </c>
      <c r="F42479" t="inlineStr">
        <is>
          <t>A chat app with additional features. On a single platform, it combines lead generation, networking, task management, and messaging.Read more about Arkchat</t>
        </is>
      </c>
    </row>
    <row r="42480">
      <c r="A42480" t="inlineStr">
        <is>
          <t>Collaboration</t>
        </is>
      </c>
      <c r="B42480" t="inlineStr">
        <is>
          <t>Team Communication</t>
        </is>
      </c>
      <c r="C42480" t="inlineStr">
        <is>
          <t>https://www.getapp.com/collaboration-software/team-communication/os/web-based</t>
        </is>
      </c>
      <c r="D42480" t="inlineStr">
        <is>
          <t>Engage Spaces</t>
        </is>
      </c>
      <c r="E42480" t="inlineStr">
        <is>
          <t>https://www.getapp.com/collaboration-software/a/engage-spaces/</t>
        </is>
      </c>
      <c r="F42480" t="inlineStr">
        <is>
          <t>Foster seamless communication with real-time messaging tools, automated connections and built-in team management permissions.Read more about Engage Spaces</t>
        </is>
      </c>
    </row>
    <row r="42481">
      <c r="A42481" t="inlineStr">
        <is>
          <t>Collaboration</t>
        </is>
      </c>
      <c r="B42481" t="inlineStr">
        <is>
          <t>Team Communication</t>
        </is>
      </c>
      <c r="C42481" t="inlineStr">
        <is>
          <t>https://www.getapp.com/collaboration-software/team-communication/os/web-based</t>
        </is>
      </c>
      <c r="D42481" t="inlineStr">
        <is>
          <t>GO Data Hub</t>
        </is>
      </c>
      <c r="E42481" t="inlineStr">
        <is>
          <t>https://www.getapp.com/project-management-planning-software/a/go-data-hub/</t>
        </is>
      </c>
      <c r="F42481" t="inlineStr">
        <is>
          <t>Global Office Data Hub is a comprehensive task and team management software that is deployed in the cloud. It is tailored to businesses and organizations that want to maximize productivity, increase lead conversions and facilitate decision-making processes.Read more about GO Data Hub</t>
        </is>
      </c>
    </row>
    <row r="42482">
      <c r="A42482" t="inlineStr">
        <is>
          <t>Collaboration</t>
        </is>
      </c>
      <c r="B42482" t="inlineStr">
        <is>
          <t>Team Communication</t>
        </is>
      </c>
      <c r="C42482" t="inlineStr">
        <is>
          <t>https://www.getapp.com/collaboration-software/team-communication/os/web-based</t>
        </is>
      </c>
      <c r="D42482" t="inlineStr">
        <is>
          <t>Sociabble</t>
        </is>
      </c>
      <c r="E42482" t="inlineStr">
        <is>
          <t>https://www.getapp.com/collaboration-software/a/sociabble/</t>
        </is>
      </c>
      <c r="F42482" t="inlineStr">
        <is>
          <t>High-quality business solutions for internal communication, employee advocacy, and employee engagement are provided by Sociabble.Read more about Sociabble</t>
        </is>
      </c>
    </row>
    <row r="42483">
      <c r="A42483" t="inlineStr">
        <is>
          <t>Collaboration</t>
        </is>
      </c>
      <c r="B42483" t="inlineStr">
        <is>
          <t>Team Communication</t>
        </is>
      </c>
      <c r="C42483" t="inlineStr">
        <is>
          <t>https://www.getapp.com/collaboration-software/team-communication/os/web-based</t>
        </is>
      </c>
      <c r="D42483" t="inlineStr">
        <is>
          <t>HELLO Messenger</t>
        </is>
      </c>
      <c r="E42483" t="inlineStr">
        <is>
          <t>https://www.getapp.com/collaboration-software/a/hello-messenger/</t>
        </is>
      </c>
      <c r="F42483" t="inlineStr">
        <is>
          <t>Solaborate Messenger is a cross-platform messaging app that allows users to reliably and securely connect and collaborate. The app offers free one-on-one or group texting, calling, and file sharing capabilities around the world. Solaborate Messenger provides end-to-end encrypted communication to keep conversations private and secure.Read more about HELLO Messenger</t>
        </is>
      </c>
    </row>
    <row r="42484">
      <c r="A42484" t="inlineStr">
        <is>
          <t>Collaboration</t>
        </is>
      </c>
      <c r="B42484" t="inlineStr">
        <is>
          <t>Team Communication</t>
        </is>
      </c>
      <c r="C42484" t="inlineStr">
        <is>
          <t>https://www.getapp.com/collaboration-software/team-communication/os/web-based</t>
        </is>
      </c>
      <c r="D42484" t="inlineStr">
        <is>
          <t>Haystack</t>
        </is>
      </c>
      <c r="E42484" t="inlineStr">
        <is>
          <t>https://www.getapp.com/collaboration-software/a/haystack-2/</t>
        </is>
      </c>
      <c r="F42484" t="inlineStr">
        <is>
          <t>Haystack is a beautiful, custom-branded home for employees to build connections, exchange knowledge, and access the resources they need to do their best work.Read more about Haystack</t>
        </is>
      </c>
    </row>
    <row r="42485">
      <c r="A42485" t="inlineStr">
        <is>
          <t>Collaboration</t>
        </is>
      </c>
      <c r="B42485" t="inlineStr">
        <is>
          <t>Team Communication</t>
        </is>
      </c>
      <c r="C42485" t="inlineStr">
        <is>
          <t>https://www.getapp.com/collaboration-software/team-communication/os/web-based</t>
        </is>
      </c>
      <c r="D42485" t="inlineStr">
        <is>
          <t>DocketHQ</t>
        </is>
      </c>
      <c r="E42485" t="inlineStr">
        <is>
          <t>https://www.getapp.com/collaboration-software/a/dockethq/</t>
        </is>
      </c>
      <c r="F42485" t="inlineStr">
        <is>
          <t>Docket is the only team collaboration platform purpose-built to help organizations set clear meeting agendas, document important decisions, and promote end-to-end alignment.The platform is simple, clean, and powerful enough to drive efficient and productive meetings for every organization.Read more about DocketHQ</t>
        </is>
      </c>
    </row>
    <row r="42486">
      <c r="A42486" t="inlineStr">
        <is>
          <t>Collaboration</t>
        </is>
      </c>
      <c r="B42486" t="inlineStr">
        <is>
          <t>Team Communication</t>
        </is>
      </c>
      <c r="C42486" t="inlineStr">
        <is>
          <t>https://www.getapp.com/collaboration-software/team-communication/os/web-based</t>
        </is>
      </c>
      <c r="D42486" t="inlineStr">
        <is>
          <t>Poppulo Employee Communications</t>
        </is>
      </c>
      <c r="E42486" t="inlineStr">
        <is>
          <t>https://www.getapp.com/it-communications-software/a/poppulo-email-communications/</t>
        </is>
      </c>
      <c r="F42486" t="inlineStr">
        <is>
          <t>Poppulo's multichannel employee comms platform helps enterprise organizations achieve more by connecting and engaging their employeesRead more about Poppulo Employee Communications</t>
        </is>
      </c>
    </row>
    <row r="42487">
      <c r="A42487" t="inlineStr">
        <is>
          <t>Collaboration</t>
        </is>
      </c>
      <c r="B42487" t="inlineStr">
        <is>
          <t>Team Communication</t>
        </is>
      </c>
      <c r="C42487" t="inlineStr">
        <is>
          <t>https://www.getapp.com/collaboration-software/team-communication/os/web-based</t>
        </is>
      </c>
      <c r="D42487" t="inlineStr">
        <is>
          <t>Wavity</t>
        </is>
      </c>
      <c r="E42487" t="inlineStr">
        <is>
          <t>https://www.getapp.com/development-tools-software/a/wavity/</t>
        </is>
      </c>
      <c r="F42487"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42488">
      <c r="A42488" t="inlineStr">
        <is>
          <t>Collaboration</t>
        </is>
      </c>
      <c r="B42488" t="inlineStr">
        <is>
          <t>Team Communication</t>
        </is>
      </c>
      <c r="C42488" t="inlineStr">
        <is>
          <t>https://www.getapp.com/collaboration-software/team-communication/os/web-based</t>
        </is>
      </c>
      <c r="D42488" t="inlineStr">
        <is>
          <t>Enreach Meeting</t>
        </is>
      </c>
      <c r="E42488" t="inlineStr">
        <is>
          <t>https://www.getapp.com/it-communications-software/a/enreach-meeting/</t>
        </is>
      </c>
      <c r="F42488" t="inlineStr">
        <is>
          <t>Enreach meetings is browser video conferencing software to streamline workflows, optimize processes, and facilitate working remotely. Features include conferencing with up to 25 participants, private chats, screen sharing, file sharing and more. This is all down simply through the users' web browser.Read more about Enreach Meeting</t>
        </is>
      </c>
    </row>
    <row r="42489">
      <c r="A42489" t="inlineStr">
        <is>
          <t>Collaboration</t>
        </is>
      </c>
      <c r="B42489" t="inlineStr">
        <is>
          <t>Team Communication</t>
        </is>
      </c>
      <c r="C42489" t="inlineStr">
        <is>
          <t>https://www.getapp.com/collaboration-software/team-communication/os/web-based</t>
        </is>
      </c>
      <c r="D42489" t="inlineStr">
        <is>
          <t>Zangi</t>
        </is>
      </c>
      <c r="E42489" t="inlineStr">
        <is>
          <t>https://www.getapp.com/it-communications-software/a/zangi/</t>
        </is>
      </c>
      <c r="F42489" t="inlineStr">
        <is>
          <t>Zangi is a messenger focused on privacy &amp; security, which provides communication without leaving a trace.Read more about Zangi</t>
        </is>
      </c>
    </row>
    <row r="42490">
      <c r="A42490" t="inlineStr">
        <is>
          <t>Collaboration</t>
        </is>
      </c>
      <c r="B42490" t="inlineStr">
        <is>
          <t>Team Communication</t>
        </is>
      </c>
      <c r="C42490" t="inlineStr">
        <is>
          <t>https://www.getapp.com/collaboration-software/team-communication/os/web-based</t>
        </is>
      </c>
      <c r="D42490" t="inlineStr">
        <is>
          <t>iluminr</t>
        </is>
      </c>
      <c r="E42490" t="inlineStr">
        <is>
          <t>https://www.getapp.com/operations-management-software/a/iluminr/</t>
        </is>
      </c>
      <c r="F42490" t="inlineStr">
        <is>
          <t>iluminr pairs lightning-fast two-way emergency notifications with threat intelligence to help you to protect people and resolve critical events faster. Get started with a forever free plan at iluminr.ioRead more about iluminr</t>
        </is>
      </c>
    </row>
    <row r="42491">
      <c r="A42491" t="inlineStr">
        <is>
          <t>Collaboration</t>
        </is>
      </c>
      <c r="B42491" t="inlineStr">
        <is>
          <t>Team Communication</t>
        </is>
      </c>
      <c r="C42491" t="inlineStr">
        <is>
          <t>https://www.getapp.com/collaboration-software/team-communication/os/web-based</t>
        </is>
      </c>
      <c r="D42491" t="inlineStr">
        <is>
          <t>Ikonix Unified Messaging Suite</t>
        </is>
      </c>
      <c r="E42491" t="inlineStr">
        <is>
          <t>https://www.getapp.com/collaboration-software/a/ikonix-unified-messaging-suite/</t>
        </is>
      </c>
      <c r="F42491" t="inlineStr">
        <is>
          <t>Hospitals and businesses have complex, siloed technologies, needing to distribute information. Reducing human workload is key to efficiency.The IUMS is a bundle of solutions that integrate your organisation, elevating collaboration by sharing information across endpoints in a custom workflow.Read more about Ikonix Unified Messaging Suite</t>
        </is>
      </c>
    </row>
    <row r="42492">
      <c r="A42492" t="inlineStr">
        <is>
          <t>Collaboration</t>
        </is>
      </c>
      <c r="B42492" t="inlineStr">
        <is>
          <t>Team Communication</t>
        </is>
      </c>
      <c r="C42492" t="inlineStr">
        <is>
          <t>https://www.getapp.com/collaboration-software/team-communication/os/web-based</t>
        </is>
      </c>
      <c r="D42492" t="inlineStr">
        <is>
          <t>SymTerra</t>
        </is>
      </c>
      <c r="E42492" t="inlineStr">
        <is>
          <t>https://www.getapp.com/collaboration-software/a/symterra/</t>
        </is>
      </c>
      <c r="F42492" t="inlineStr">
        <is>
          <t>A communication tool built for on site project teams.Read more about SymTerra</t>
        </is>
      </c>
    </row>
    <row r="42493">
      <c r="A42493" t="inlineStr">
        <is>
          <t>Collaboration</t>
        </is>
      </c>
      <c r="B42493" t="inlineStr">
        <is>
          <t>Team Communication</t>
        </is>
      </c>
      <c r="C42493" t="inlineStr">
        <is>
          <t>https://www.getapp.com/collaboration-software/team-communication/os/web-based</t>
        </is>
      </c>
      <c r="D42493" t="inlineStr">
        <is>
          <t>Arma Chat</t>
        </is>
      </c>
      <c r="E42493" t="inlineStr">
        <is>
          <t>https://www.getapp.com/collaboration-software/a/arma-chat/</t>
        </is>
      </c>
      <c r="F42493" t="inlineStr">
        <is>
          <t>Arma Chat is your solution for simplified manufacturing collaboration and management. Boost productivity, streamline workflows, and enhance communication effortlessly.Read more about Arma Chat</t>
        </is>
      </c>
    </row>
    <row r="42494">
      <c r="A42494" t="inlineStr">
        <is>
          <t>Collaboration</t>
        </is>
      </c>
      <c r="B42494" t="inlineStr">
        <is>
          <t>Team Communication</t>
        </is>
      </c>
      <c r="C42494" t="inlineStr">
        <is>
          <t>https://www.getapp.com/collaboration-software/team-communication/os/web-based</t>
        </is>
      </c>
      <c r="D42494" t="inlineStr">
        <is>
          <t>Griot Technology</t>
        </is>
      </c>
      <c r="E42494" t="inlineStr">
        <is>
          <t>https://www.getapp.com/emerging-technology-software/a/griot-technology/</t>
        </is>
      </c>
      <c r="F42494" t="inlineStr">
        <is>
          <t>Griot Technology is a communication and knowledge capture tool specifically designed for field technicians. It brings teams together into one communication app so they can tap into collective knowledge to resolve issues faster, collaborate in real time, and capture, organize and share key information learned at each job.Read more about Griot Technology</t>
        </is>
      </c>
    </row>
    <row r="42495">
      <c r="A42495" t="inlineStr">
        <is>
          <t>Collaboration</t>
        </is>
      </c>
      <c r="B42495" t="inlineStr">
        <is>
          <t>Team Communication</t>
        </is>
      </c>
      <c r="C42495" t="inlineStr">
        <is>
          <t>https://www.getapp.com/collaboration-software/team-communication/os/web-based</t>
        </is>
      </c>
      <c r="D42495" t="inlineStr">
        <is>
          <t>Lively</t>
        </is>
      </c>
      <c r="E42495" t="inlineStr">
        <is>
          <t>https://www.getapp.com/collaboration-software/a/lively/</t>
        </is>
      </c>
      <c r="F42495" t="inlineStr">
        <is>
          <t>Lively is a social and collaborative Intranet and Digital workplace software that develops corporate communication and support employees in their daily activities!Read more about Lively</t>
        </is>
      </c>
    </row>
    <row r="42496">
      <c r="A42496" t="inlineStr">
        <is>
          <t>Collaboration</t>
        </is>
      </c>
      <c r="B42496" t="inlineStr">
        <is>
          <t>Team Communication</t>
        </is>
      </c>
      <c r="C42496" t="inlineStr">
        <is>
          <t>https://www.getapp.com/collaboration-software/team-communication/os/web-based</t>
        </is>
      </c>
      <c r="D42496" t="inlineStr">
        <is>
          <t>QuaQua</t>
        </is>
      </c>
      <c r="E42496" t="inlineStr">
        <is>
          <t>https://www.getapp.com/collaboration-software/a/quaqua/</t>
        </is>
      </c>
      <c r="F42496" t="inlineStr">
        <is>
          <t>QuaQua offers real-time interpretation solutions for every type of meeting, conference or event, both on-site and remote.Read more about QuaQua</t>
        </is>
      </c>
    </row>
    <row r="42497">
      <c r="A42497" t="inlineStr">
        <is>
          <t>Collaboration</t>
        </is>
      </c>
      <c r="B42497" t="inlineStr">
        <is>
          <t>Team Communication</t>
        </is>
      </c>
      <c r="C42497" t="inlineStr">
        <is>
          <t>https://www.getapp.com/collaboration-software/team-communication/os/web-based</t>
        </is>
      </c>
      <c r="D42497" t="inlineStr">
        <is>
          <t>NuovoTeam</t>
        </is>
      </c>
      <c r="E42497" t="inlineStr">
        <is>
          <t>https://www.getapp.com/collaboration-software/a/oneteam/</t>
        </is>
      </c>
      <c r="F42497" t="inlineStr">
        <is>
          <t>NuovoTeam is a powerful Desktop and Mobile Push-to-Talk(PTT) solution that helps organizations establish seamless connectivity among their office and field workforce. It comprises a dynamic feature set that complements efficient and instant remote communication. NuovoTeam is committed to enabling raRead more about NuovoTeam</t>
        </is>
      </c>
    </row>
    <row r="42498">
      <c r="A42498" t="inlineStr">
        <is>
          <t>Collaboration</t>
        </is>
      </c>
      <c r="B42498" t="inlineStr">
        <is>
          <t>Team Communication</t>
        </is>
      </c>
      <c r="C42498" t="inlineStr">
        <is>
          <t>https://www.getapp.com/collaboration-software/team-communication/os/web-based</t>
        </is>
      </c>
      <c r="D42498" t="inlineStr">
        <is>
          <t>Remotty</t>
        </is>
      </c>
      <c r="E42498" t="inlineStr">
        <is>
          <t>https://www.getapp.com/collaboration-software/a/remotty/</t>
        </is>
      </c>
      <c r="F42498" t="inlineStr">
        <is>
          <t>Remotty is a Japanese virtual office solution for remote workers that is designed to enable telework communication and provide visibility between employees and departments. The software includes automatic status updates, voice and video conferencing, and integrations with a range of productivity tools.Read more about Remotty</t>
        </is>
      </c>
    </row>
    <row r="42499">
      <c r="A42499" t="inlineStr">
        <is>
          <t>Collaboration</t>
        </is>
      </c>
      <c r="B42499" t="inlineStr">
        <is>
          <t>Team Communication</t>
        </is>
      </c>
      <c r="C42499" t="inlineStr">
        <is>
          <t>https://www.getapp.com/collaboration-software/team-communication/os/web-based</t>
        </is>
      </c>
      <c r="D42499" t="inlineStr">
        <is>
          <t>Lively</t>
        </is>
      </c>
      <c r="E42499" t="inlineStr">
        <is>
          <t>https://www.getapp.com/collaboration-software/a/lively/</t>
        </is>
      </c>
      <c r="F42499" t="inlineStr">
        <is>
          <t>Lively is a social and collaborative Intranet and Digital workplace software that develops corporate communication and support employees in their daily activities!Read more about Lively</t>
        </is>
      </c>
    </row>
    <row r="42500">
      <c r="A42500" t="inlineStr">
        <is>
          <t>Collaboration</t>
        </is>
      </c>
      <c r="B42500" t="inlineStr">
        <is>
          <t>Team Communication</t>
        </is>
      </c>
      <c r="C42500" t="inlineStr">
        <is>
          <t>https://www.getapp.com/collaboration-software/team-communication/os/web-based</t>
        </is>
      </c>
      <c r="D42500" t="inlineStr">
        <is>
          <t>MirrorFly</t>
        </is>
      </c>
      <c r="E42500" t="inlineStr">
        <is>
          <t>https://www.getapp.com/it-communications-software/a/contus-mirrorfly/</t>
        </is>
      </c>
      <c r="F42500" t="inlineStr">
        <is>
          <t>MirrorFly is a comprehensive CPaaS platform empowering businesses to create engaging communication experiences.Read more about MirrorFly</t>
        </is>
      </c>
    </row>
    <row r="42501">
      <c r="A42501" t="inlineStr">
        <is>
          <t>Collaboration</t>
        </is>
      </c>
      <c r="B42501" t="inlineStr">
        <is>
          <t>Team Communication</t>
        </is>
      </c>
      <c r="C42501" t="inlineStr">
        <is>
          <t>https://www.getapp.com/collaboration-software/team-communication/os/web-based</t>
        </is>
      </c>
      <c r="D42501" t="inlineStr">
        <is>
          <t>Teemyco</t>
        </is>
      </c>
      <c r="E42501" t="inlineStr">
        <is>
          <t>https://www.getapp.com/collaboration-software/a/teemyco/</t>
        </is>
      </c>
      <c r="F42501" t="inlineStr">
        <is>
          <t>Teemyco is a virtual office provider that offers a customizable online office for teams.Read more about Teemyco</t>
        </is>
      </c>
    </row>
    <row r="42502">
      <c r="A42502" t="inlineStr">
        <is>
          <t>Collaboration</t>
        </is>
      </c>
      <c r="B42502" t="inlineStr">
        <is>
          <t>Team Communication</t>
        </is>
      </c>
      <c r="C42502" t="inlineStr">
        <is>
          <t>https://www.getapp.com/collaboration-software/team-communication/os/web-based</t>
        </is>
      </c>
      <c r="D42502" t="inlineStr">
        <is>
          <t>RapidCast</t>
        </is>
      </c>
      <c r="E42502" t="inlineStr">
        <is>
          <t>https://www.getapp.com/collaboration-software/a/rapidcast/</t>
        </is>
      </c>
      <c r="F42502" t="inlineStr">
        <is>
          <t>RapidCast provides cloud-based tools to send mass and targeted text messages, phone calls, and emails to employees and stakeholders for fast and immediate communication.Read more about RapidCast</t>
        </is>
      </c>
    </row>
    <row r="42503">
      <c r="A42503" t="inlineStr">
        <is>
          <t>Collaboration</t>
        </is>
      </c>
      <c r="B42503" t="inlineStr">
        <is>
          <t>Team Communication</t>
        </is>
      </c>
      <c r="C42503" t="inlineStr">
        <is>
          <t>https://www.getapp.com/collaboration-software/team-communication/os/web-based</t>
        </is>
      </c>
      <c r="D42503" t="inlineStr">
        <is>
          <t>Arma Chat</t>
        </is>
      </c>
      <c r="E42503" t="inlineStr">
        <is>
          <t>https://www.getapp.com/collaboration-software/a/arma-chat/</t>
        </is>
      </c>
      <c r="F42503" t="inlineStr">
        <is>
          <t>Arma Chat is your solution for simplified manufacturing collaboration and management. Boost productivity, streamline workflows, and enhance communication effortlessly.Read more about Arma Chat</t>
        </is>
      </c>
    </row>
    <row r="42504">
      <c r="A42504" t="inlineStr">
        <is>
          <t>Collaboration</t>
        </is>
      </c>
      <c r="B42504" t="inlineStr">
        <is>
          <t>Team Communication</t>
        </is>
      </c>
      <c r="C42504" t="inlineStr">
        <is>
          <t>https://www.getapp.com/collaboration-software/team-communication/os/web-based</t>
        </is>
      </c>
      <c r="D42504" t="inlineStr">
        <is>
          <t>Heja</t>
        </is>
      </c>
      <c r="E42504" t="inlineStr">
        <is>
          <t>https://www.getapp.com/collaboration-software/a/heja/</t>
        </is>
      </c>
      <c r="F42504" t="inlineStr">
        <is>
          <t>Youth sports team management, scheduling, and communication app for coaches, parents, players, and volunteers.All you need to run your youth sports team in one free app.Read more about Heja</t>
        </is>
      </c>
    </row>
    <row r="42505">
      <c r="A42505" t="inlineStr">
        <is>
          <t>Collaboration</t>
        </is>
      </c>
      <c r="B42505" t="inlineStr">
        <is>
          <t>Team Communication</t>
        </is>
      </c>
      <c r="C42505" t="inlineStr">
        <is>
          <t>https://www.getapp.com/collaboration-software/team-communication/os/web-based</t>
        </is>
      </c>
      <c r="D42505" t="inlineStr">
        <is>
          <t>Group Chat App</t>
        </is>
      </c>
      <c r="E42505" t="inlineStr">
        <is>
          <t>https://www.getapp.com/collaboration-software/a/group-chat-app/</t>
        </is>
      </c>
      <c r="F42505" t="inlineStr">
        <is>
          <t>Boost team communication with Group Chat App. Share files, chat in real time, create focused channels, and search past conversations - all in one platform that keeps your team connected and productive.Read more about Group Chat App</t>
        </is>
      </c>
    </row>
    <row r="42506">
      <c r="A42506" t="inlineStr">
        <is>
          <t>Collaboration</t>
        </is>
      </c>
      <c r="B42506" t="inlineStr">
        <is>
          <t>Team Communication</t>
        </is>
      </c>
      <c r="C42506" t="inlineStr">
        <is>
          <t>https://www.getapp.com/collaboration-software/team-communication/os/web-based</t>
        </is>
      </c>
      <c r="D42506" t="inlineStr">
        <is>
          <t>Walkabout Workplace</t>
        </is>
      </c>
      <c r="E42506" t="inlineStr">
        <is>
          <t>https://www.getapp.com/collaboration-software/a/walkabout-workplace/</t>
        </is>
      </c>
      <c r="F42506" t="inlineStr">
        <is>
          <t>Walkabout Workplace is a digital space, similar to a virtual office, where team members around the world can collaborate and connect in an office setting. Designed for remote workers, the platform enables teams to host online meetings, voice conference calls, and group discussions.Read more about Walkabout Workplace</t>
        </is>
      </c>
    </row>
    <row r="42507">
      <c r="A42507" t="inlineStr">
        <is>
          <t>Collaboration</t>
        </is>
      </c>
      <c r="B42507" t="inlineStr">
        <is>
          <t>Team Communication</t>
        </is>
      </c>
      <c r="C42507" t="inlineStr">
        <is>
          <t>https://www.getapp.com/collaboration-software/team-communication/os/web-based</t>
        </is>
      </c>
      <c r="D42507" t="inlineStr">
        <is>
          <t>Switchboard</t>
        </is>
      </c>
      <c r="E42507" t="inlineStr">
        <is>
          <t>https://www.getapp.com/it-communications-software/a/switchboard-audio/</t>
        </is>
      </c>
      <c r="F42507" t="inlineStr">
        <is>
          <t>SwitchBoard is a voice chat software that helps businesses establish two-way communication between individuals and teams. It enables users to send and receive voice notes along with the text transcripts for all messages.Read more about Switchboard</t>
        </is>
      </c>
    </row>
    <row r="42508">
      <c r="A42508" t="inlineStr">
        <is>
          <t>Collaboration</t>
        </is>
      </c>
      <c r="B42508" t="inlineStr">
        <is>
          <t>Team Communication</t>
        </is>
      </c>
      <c r="C42508" t="inlineStr">
        <is>
          <t>https://www.getapp.com/collaboration-software/team-communication/os/web-based</t>
        </is>
      </c>
      <c r="D42508" t="inlineStr">
        <is>
          <t>Adeya</t>
        </is>
      </c>
      <c r="E42508" t="inlineStr">
        <is>
          <t>https://www.getapp.com/it-communications-software/a/adeya/</t>
        </is>
      </c>
      <c r="F42508" t="inlineStr">
        <is>
          <t>Adeya is an on-premise and cloud-based communication software designed to help businesses securely collaborate on assignments and share content on a digital workplace. The platform allows users to communicate via encrypted one-to one or group calls, video conferencing, SMS, and instant messaging.Read more about Adeya</t>
        </is>
      </c>
    </row>
    <row r="42509">
      <c r="A42509" t="inlineStr">
        <is>
          <t>Collaboration</t>
        </is>
      </c>
      <c r="B42509" t="inlineStr">
        <is>
          <t>Team Communication</t>
        </is>
      </c>
      <c r="C42509" t="inlineStr">
        <is>
          <t>https://www.getapp.com/collaboration-software/team-communication/os/web-based</t>
        </is>
      </c>
      <c r="D42509" t="inlineStr">
        <is>
          <t>Adeya</t>
        </is>
      </c>
      <c r="E42509" t="inlineStr">
        <is>
          <t>https://www.getapp.com/it-communications-software/a/adeya/</t>
        </is>
      </c>
      <c r="F42509" t="inlineStr">
        <is>
          <t>Adeya is an on-premise and cloud-based communication software designed to help businesses securely collaborate on assignments and share content on a digital workplace. The platform allows users to communicate via encrypted one-to one or group calls, video conferencing, SMS, and instant messaging.Read more about Adeya</t>
        </is>
      </c>
    </row>
    <row r="42510">
      <c r="A42510" t="inlineStr">
        <is>
          <t>Collaboration</t>
        </is>
      </c>
      <c r="B42510" t="inlineStr">
        <is>
          <t>Team Communication</t>
        </is>
      </c>
      <c r="C42510" t="inlineStr">
        <is>
          <t>https://www.getapp.com/collaboration-software/team-communication/os/web-based</t>
        </is>
      </c>
      <c r="D42510" t="inlineStr">
        <is>
          <t>Ayanza</t>
        </is>
      </c>
      <c r="E42510" t="inlineStr">
        <is>
          <t>https://www.getapp.com/project-management-planning-software/a/ayanza/</t>
        </is>
      </c>
      <c r="F42510" t="inlineStr">
        <is>
          <t>Ayanza strives to drive teamwork at its best. To become the vision and heart of every successful team. To be a star hub of shared knowledge and the future of digital collaboration.Read more about Ayanza</t>
        </is>
      </c>
    </row>
    <row r="42511">
      <c r="A42511" t="inlineStr">
        <is>
          <t>Collaboration</t>
        </is>
      </c>
      <c r="B42511" t="inlineStr">
        <is>
          <t>Team Communication</t>
        </is>
      </c>
      <c r="C42511" t="inlineStr">
        <is>
          <t>https://www.getapp.com/collaboration-software/team-communication/os/web-based</t>
        </is>
      </c>
      <c r="D42511" t="inlineStr">
        <is>
          <t>HumHub</t>
        </is>
      </c>
      <c r="E42511" t="inlineStr">
        <is>
          <t>https://www.getapp.com/collaboration-software/a/humhub/</t>
        </is>
      </c>
      <c r="F42511" t="inlineStr">
        <is>
          <t>HumHub is a team communication software designed to help businesses create public or private spaces for your team to post, share, and discuss content. The platform enables managers to create profiles for team members, share important documents, manage projects, and discuss ideas with colleagues from multiple locations.Read more about HumHub</t>
        </is>
      </c>
    </row>
    <row r="42512">
      <c r="A42512" t="inlineStr">
        <is>
          <t>Collaboration</t>
        </is>
      </c>
      <c r="B42512" t="inlineStr">
        <is>
          <t>Team Communication</t>
        </is>
      </c>
      <c r="C42512" t="inlineStr">
        <is>
          <t>https://www.getapp.com/collaboration-software/team-communication/os/web-based</t>
        </is>
      </c>
      <c r="D42512" t="inlineStr">
        <is>
          <t>Kanband</t>
        </is>
      </c>
      <c r="E42512" t="inlineStr">
        <is>
          <t>https://www.getapp.com/project-management-planning-software/a/kanband/</t>
        </is>
      </c>
      <c r="F42512" t="inlineStr">
        <is>
          <t>Kanban is a SaaS solution that allows you to create personalized workflows for managing personal, group, and project tasks.Read more about Kanband</t>
        </is>
      </c>
    </row>
    <row r="42513">
      <c r="A42513" t="inlineStr">
        <is>
          <t>Collaboration</t>
        </is>
      </c>
      <c r="B42513" t="inlineStr">
        <is>
          <t>Team Communication</t>
        </is>
      </c>
      <c r="C42513" t="inlineStr">
        <is>
          <t>https://www.getapp.com/collaboration-software/team-communication/os/web-based</t>
        </is>
      </c>
      <c r="D42513" t="inlineStr">
        <is>
          <t>Sameroom</t>
        </is>
      </c>
      <c r="E42513" t="inlineStr">
        <is>
          <t>https://www.getapp.com/it-communications-software/a/sameroom/</t>
        </is>
      </c>
      <c r="F42513" t="inlineStr">
        <is>
          <t>Sameroom is a chat platform integration solution which allows users &amp; teams to connect their conversations across multiple instant messaging &amp; chat servicesRead more about Sameroom</t>
        </is>
      </c>
    </row>
    <row r="42514">
      <c r="A42514" t="inlineStr">
        <is>
          <t>Collaboration</t>
        </is>
      </c>
      <c r="B42514" t="inlineStr">
        <is>
          <t>Team Communication</t>
        </is>
      </c>
      <c r="C42514" t="inlineStr">
        <is>
          <t>https://www.getapp.com/collaboration-software/team-communication/os/web-based</t>
        </is>
      </c>
      <c r="D42514" t="inlineStr">
        <is>
          <t>STARFACE</t>
        </is>
      </c>
      <c r="E42514" t="inlineStr">
        <is>
          <t>https://www.getapp.com/it-communications-software/a/starface/</t>
        </is>
      </c>
      <c r="F42514" t="inlineStr">
        <is>
          <t>STARFACE offers a flexible and future-proof IP telephony system. As a UCC platform it even offers functions like video conferencing.Read more about STARFACE</t>
        </is>
      </c>
    </row>
    <row r="42515">
      <c r="A42515" t="inlineStr">
        <is>
          <t>Collaboration</t>
        </is>
      </c>
      <c r="B42515" t="inlineStr">
        <is>
          <t>Team Communication</t>
        </is>
      </c>
      <c r="C42515" t="inlineStr">
        <is>
          <t>https://www.getapp.com/collaboration-software/team-communication/os/web-based</t>
        </is>
      </c>
      <c r="D42515" t="inlineStr">
        <is>
          <t>OpenText GroupWise</t>
        </is>
      </c>
      <c r="E42515" t="inlineStr">
        <is>
          <t>https://www.getapp.com/collaboration-software/a/groupwise/</t>
        </is>
      </c>
      <c r="F42515" t="inlineStr">
        <is>
          <t>Micro Focus GroupWise is a team communication solution that offers built-in email, messaging, calendaring, contact management, and scheduling functionalities.Read more about OpenText GroupWise</t>
        </is>
      </c>
    </row>
    <row r="42516">
      <c r="A42516" t="inlineStr">
        <is>
          <t>Collaboration</t>
        </is>
      </c>
      <c r="B42516" t="inlineStr">
        <is>
          <t>Team Communication</t>
        </is>
      </c>
      <c r="C42516" t="inlineStr">
        <is>
          <t>https://www.getapp.com/collaboration-software/team-communication/os/web-based</t>
        </is>
      </c>
      <c r="D42516" t="inlineStr">
        <is>
          <t>Huddle</t>
        </is>
      </c>
      <c r="E42516" t="inlineStr">
        <is>
          <t>https://www.getapp.com/it-communications-software/a/huddle/</t>
        </is>
      </c>
      <c r="F42516" t="inlineStr">
        <is>
          <t>Huddle is a video conferencing and unified communications software that helps businesses manage virtual phones, customize hold music, record calls, generate transcriptions, and more on a centralized platform. It allows team members to utilize the built-in instant messaging tool to conduct two-way communications via individual or group chats and file-sharing capabilities.Read more about Huddle</t>
        </is>
      </c>
    </row>
    <row r="42517">
      <c r="A42517" t="inlineStr">
        <is>
          <t>Collaboration</t>
        </is>
      </c>
      <c r="B42517" t="inlineStr">
        <is>
          <t>Team Communication</t>
        </is>
      </c>
      <c r="C42517" t="inlineStr">
        <is>
          <t>https://www.getapp.com/collaboration-software/team-communication/os/web-based</t>
        </is>
      </c>
      <c r="D42517" t="inlineStr">
        <is>
          <t>projectfacts</t>
        </is>
      </c>
      <c r="E42517" t="inlineStr">
        <is>
          <t>https://www.getapp.com/project-management-planning-software/a/projectfacts/</t>
        </is>
      </c>
      <c r="F42517" t="inlineStr">
        <is>
          <t>projectfacts is an all-in-one erp software for service providers to digitize their business processes.Read more about projectfacts</t>
        </is>
      </c>
    </row>
    <row r="42518">
      <c r="A42518" t="inlineStr">
        <is>
          <t>Collaboration</t>
        </is>
      </c>
      <c r="B42518" t="inlineStr">
        <is>
          <t>Team Communication</t>
        </is>
      </c>
      <c r="C42518" t="inlineStr">
        <is>
          <t>https://www.getapp.com/collaboration-software/team-communication/os/web-based</t>
        </is>
      </c>
      <c r="D42518" t="inlineStr">
        <is>
          <t>Jamespot</t>
        </is>
      </c>
      <c r="E42518" t="inlineStr">
        <is>
          <t>https://www.getapp.com/collaboration-software/a/jamespot/</t>
        </is>
      </c>
      <c r="F42518" t="inlineStr">
        <is>
          <t>Offrez à vos équipes une suite bureautique tout-en-un, pensée pour faciliter la collaboration et renforcer la dynamique de groupe.Read more about Jamespot</t>
        </is>
      </c>
    </row>
    <row r="42519">
      <c r="A42519" t="inlineStr">
        <is>
          <t>Collaboration</t>
        </is>
      </c>
      <c r="B42519" t="inlineStr">
        <is>
          <t>Team Communication</t>
        </is>
      </c>
      <c r="C42519" t="inlineStr">
        <is>
          <t>https://www.getapp.com/collaboration-software/team-communication/os/web-based</t>
        </is>
      </c>
      <c r="D42519" t="inlineStr">
        <is>
          <t>uShare.to</t>
        </is>
      </c>
      <c r="E42519" t="inlineStr">
        <is>
          <t>https://www.getapp.com/collaboration-software/a/ushare-to/</t>
        </is>
      </c>
      <c r="F42519" t="inlineStr">
        <is>
          <t>uShare.to is a team communication platform designed to help businesses in legal, insurance, telehealth, real estate, and other sectors conduct online meetings and facilitate collaboration through group chats.Read more about uShare.to</t>
        </is>
      </c>
    </row>
    <row r="42520">
      <c r="A42520" t="inlineStr">
        <is>
          <t>Collaboration</t>
        </is>
      </c>
      <c r="B42520" t="inlineStr">
        <is>
          <t>Team Communication</t>
        </is>
      </c>
      <c r="C42520" t="inlineStr">
        <is>
          <t>https://www.getapp.com/collaboration-software/team-communication/os/web-based</t>
        </is>
      </c>
      <c r="D42520" t="inlineStr">
        <is>
          <t>Softservv</t>
        </is>
      </c>
      <c r="E42520" t="inlineStr">
        <is>
          <t>https://www.getapp.com/collaboration-software/a/softservv/</t>
        </is>
      </c>
      <c r="F42520" t="inlineStr">
        <is>
          <t>SoftServv provides a WhatsApp Business API platform that integrates with internal software systems in approximately five minutes. The service enables businesses to automate customer communications through features like real-time notifications, custom chatbots, and marketing campaigns. SoftServv supports various media formats and includes comprehensive API documentation for popular programming languages.Read more about Softservv</t>
        </is>
      </c>
    </row>
    <row r="42521">
      <c r="A42521" t="inlineStr">
        <is>
          <t>Collaboration</t>
        </is>
      </c>
      <c r="B42521" t="inlineStr">
        <is>
          <t>Team Communication</t>
        </is>
      </c>
      <c r="C42521" t="inlineStr">
        <is>
          <t>https://www.getapp.com/collaboration-software/team-communication/os/web-based</t>
        </is>
      </c>
      <c r="D42521" t="inlineStr">
        <is>
          <t>Gumb</t>
        </is>
      </c>
      <c r="E42521" t="inlineStr">
        <is>
          <t>https://www.getapp.com/operations-management-software/a/gumb/</t>
        </is>
      </c>
      <c r="F42521" t="inlineStr">
        <is>
          <t>Chat, notify, organize – Gumb keeps your team connected and informed.Read more about Gumb</t>
        </is>
      </c>
    </row>
    <row r="42522">
      <c r="A42522" t="inlineStr">
        <is>
          <t>Collaboration</t>
        </is>
      </c>
      <c r="B42522" t="inlineStr">
        <is>
          <t>Team Communication</t>
        </is>
      </c>
      <c r="C42522" t="inlineStr">
        <is>
          <t>https://www.getapp.com/collaboration-software/team-communication/os/web-based</t>
        </is>
      </c>
      <c r="D42522" t="inlineStr">
        <is>
          <t>KYZON Space</t>
        </is>
      </c>
      <c r="E42522" t="inlineStr">
        <is>
          <t>https://www.getapp.com/collaboration-software/a/kyzon-space/</t>
        </is>
      </c>
      <c r="F42522" t="inlineStr">
        <is>
          <t>KYZON Space is a collaboration platform designed to replace traditional office environments. It enables uninterrupted collaboration, allowing users to share presentations directly, edit documents as a group, and stay connected through open spaces. The platform's live document collaboration feature allows remote meeting participants to collaborate on documents, integrating document sharing and editing functionality.Read more about KYZON Space</t>
        </is>
      </c>
    </row>
    <row r="42523">
      <c r="A42523" t="inlineStr">
        <is>
          <t>Collaboration</t>
        </is>
      </c>
      <c r="B42523" t="inlineStr">
        <is>
          <t>Team Communication</t>
        </is>
      </c>
      <c r="C42523" t="inlineStr">
        <is>
          <t>https://www.getapp.com/collaboration-software/team-communication/os/web-based</t>
        </is>
      </c>
      <c r="D42523" t="inlineStr">
        <is>
          <t>ReTeam</t>
        </is>
      </c>
      <c r="E42523" t="inlineStr">
        <is>
          <t>https://www.getapp.com/collaboration-software/a/reteam/</t>
        </is>
      </c>
      <c r="F42523" t="inlineStr">
        <is>
          <t>ReTeam is an all-in-one platform that aims to improve team participation, idea sharing, engagement, and wellness. It combines innovation, engagement, and wellness pillars into a single platform to help make teams more cohesive and productive.Read more about ReTeam</t>
        </is>
      </c>
    </row>
    <row r="42524">
      <c r="A42524" t="inlineStr">
        <is>
          <t>Collaboration</t>
        </is>
      </c>
      <c r="B42524" t="inlineStr">
        <is>
          <t>Team Communication</t>
        </is>
      </c>
      <c r="C42524" t="inlineStr">
        <is>
          <t>https://www.getapp.com/collaboration-software/team-communication/os/web-based</t>
        </is>
      </c>
      <c r="D42524" t="inlineStr">
        <is>
          <t>IT Communication Assistant</t>
        </is>
      </c>
      <c r="E42524" t="inlineStr">
        <is>
          <t>https://www.getapp.com/project-management-planning-software/a/it-communication-assistant/</t>
        </is>
      </c>
      <c r="F42524" t="inlineStr">
        <is>
          <t>IT Communication Assistant is a low-key web app that provides IT specialists a workspace with interactive IT communication templates and tools, born from real experiences and challenges within IT teams.Read more about IT Communication Assistant</t>
        </is>
      </c>
    </row>
    <row r="42525">
      <c r="A42525" t="inlineStr">
        <is>
          <t>Collaboration</t>
        </is>
      </c>
      <c r="B42525" t="inlineStr">
        <is>
          <t>Team Communication</t>
        </is>
      </c>
      <c r="C42525" t="inlineStr">
        <is>
          <t>https://www.getapp.com/collaboration-software/team-communication/os/web-based</t>
        </is>
      </c>
      <c r="D42525" t="inlineStr">
        <is>
          <t>Thryv Command Center</t>
        </is>
      </c>
      <c r="E42525" t="inlineStr">
        <is>
          <t>https://www.getapp.com/collaboration-software/a/thryv-command-center/</t>
        </is>
      </c>
      <c r="F42525" t="inlineStr">
        <is>
          <t>Thryv Command Center is a cloud-based unified communications solution that helps small businesses in retail, real estate, health and wellness, fitness, beauty, and other sectors communicate with customers and team members.Read more about Thryv Command Center</t>
        </is>
      </c>
    </row>
    <row r="42526">
      <c r="A42526" t="inlineStr">
        <is>
          <t>Collaboration</t>
        </is>
      </c>
      <c r="B42526" t="inlineStr">
        <is>
          <t>Team Communication</t>
        </is>
      </c>
      <c r="C42526" t="inlineStr">
        <is>
          <t>https://www.getapp.com/collaboration-software/team-communication/os/web-based</t>
        </is>
      </c>
      <c r="D42526" t="inlineStr">
        <is>
          <t>Haber Chat</t>
        </is>
      </c>
      <c r="E42526" t="inlineStr">
        <is>
          <t>https://www.getapp.com/customer-service-support-software/a/haber-chat/</t>
        </is>
      </c>
      <c r="F42526"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42527">
      <c r="A42527" t="inlineStr">
        <is>
          <t>Collaboration</t>
        </is>
      </c>
      <c r="B42527" t="inlineStr">
        <is>
          <t>Team Communication</t>
        </is>
      </c>
      <c r="C42527" t="inlineStr">
        <is>
          <t>https://www.getapp.com/collaboration-software/team-communication/os/web-based</t>
        </is>
      </c>
      <c r="D42527" t="inlineStr">
        <is>
          <t>Thomas Connect</t>
        </is>
      </c>
      <c r="E42527" t="inlineStr">
        <is>
          <t>https://www.getapp.com/hr-employee-management-software/a/thomas-connect/</t>
        </is>
      </c>
      <c r="F42527" t="inlineStr">
        <is>
          <t>Thomas Connect gives teams a shared understanding of how they work best together. With guided discussions and  tools like Team View, it highlights group strengths, gaps, and working styles. Helping teams build trust, adapt their approach, and tackle challenges with greater empathy and impact.Read more about Thomas Connect</t>
        </is>
      </c>
    </row>
    <row r="42528">
      <c r="A42528" t="inlineStr">
        <is>
          <t>Collaboration</t>
        </is>
      </c>
      <c r="B42528" t="inlineStr">
        <is>
          <t>Team Communication</t>
        </is>
      </c>
      <c r="C42528" t="inlineStr">
        <is>
          <t>https://www.getapp.com/collaboration-software/team-communication/os/web-based</t>
        </is>
      </c>
      <c r="D42528" t="inlineStr">
        <is>
          <t>Gem Team</t>
        </is>
      </c>
      <c r="E42528" t="inlineStr">
        <is>
          <t>https://www.getapp.com/collaboration-software/a/gem-team/</t>
        </is>
      </c>
      <c r="F42528" t="inlineStr">
        <is>
          <t>Gem Team is a secure, all-in-one corporate communication platform that combines messaging, video conferencing, and organizational tools to enhance team collaboration and protect sensitive information across various devices.Read more about Gem Team</t>
        </is>
      </c>
    </row>
    <row r="42529">
      <c r="A42529" t="inlineStr">
        <is>
          <t>Collaboration</t>
        </is>
      </c>
      <c r="B42529" t="inlineStr">
        <is>
          <t>Team Communication</t>
        </is>
      </c>
      <c r="C42529" t="inlineStr">
        <is>
          <t>https://www.getapp.com/collaboration-software/team-communication/os/web-based</t>
        </is>
      </c>
      <c r="D42529" t="inlineStr">
        <is>
          <t>Unison</t>
        </is>
      </c>
      <c r="E42529" t="inlineStr">
        <is>
          <t>https://www.getapp.com/collaboration-software/a/unison/</t>
        </is>
      </c>
      <c r="F42529" t="inlineStr">
        <is>
          <t>Unison is a team communication software that helps leaders streamline communication processes and organize teams. With features like personalized emails and texts, engagement tracking, event management, and automatic reminders, Unison caters to churches, schools, and clubs looking to manage communication and coordination efforts.Read more about Unison</t>
        </is>
      </c>
    </row>
    <row r="42530">
      <c r="A42530" t="inlineStr">
        <is>
          <t>Collaboration</t>
        </is>
      </c>
      <c r="B42530" t="inlineStr">
        <is>
          <t>Team Communication</t>
        </is>
      </c>
      <c r="C42530" t="inlineStr">
        <is>
          <t>https://www.getapp.com/collaboration-software/team-communication/os/web-based</t>
        </is>
      </c>
      <c r="D42530" t="inlineStr">
        <is>
          <t>C-me</t>
        </is>
      </c>
      <c r="E42530" t="inlineStr">
        <is>
          <t>https://www.getapp.com/hr-employee-management-software/a/c-me/</t>
        </is>
      </c>
      <c r="F42530" t="inlineStr">
        <is>
          <t>C-me is a platform to support workplace communication, establish trust, and drive performance across your organisation.Read more about C-me</t>
        </is>
      </c>
    </row>
    <row r="42531">
      <c r="A42531" t="inlineStr">
        <is>
          <t>Collaboration</t>
        </is>
      </c>
      <c r="B42531" t="inlineStr">
        <is>
          <t>Team Communication</t>
        </is>
      </c>
      <c r="C42531" t="inlineStr">
        <is>
          <t>https://www.getapp.com/collaboration-software/team-communication/os/web-based</t>
        </is>
      </c>
      <c r="D42531" t="inlineStr">
        <is>
          <t>Yaraa</t>
        </is>
      </c>
      <c r="E42531" t="inlineStr">
        <is>
          <t>https://www.getapp.com/collaboration-software/a/yaraa/</t>
        </is>
      </c>
      <c r="F42531" t="inlineStr">
        <is>
          <t>Yaraa.ai your digital employee available for work 24*7. The AI-Powered business suite is ideal for Hybrid (remote + onsite) teams and effective collaboration with speech-based-touch-free, Human-System Interaction.Read more about Yaraa</t>
        </is>
      </c>
    </row>
    <row r="42532">
      <c r="A42532" t="inlineStr">
        <is>
          <t>Collaboration</t>
        </is>
      </c>
      <c r="B42532" t="inlineStr">
        <is>
          <t>Team Communication</t>
        </is>
      </c>
      <c r="C42532" t="inlineStr">
        <is>
          <t>https://www.getapp.com/collaboration-software/team-communication/os/web-based</t>
        </is>
      </c>
      <c r="D42532" t="inlineStr">
        <is>
          <t>Brief</t>
        </is>
      </c>
      <c r="E42532" t="inlineStr">
        <is>
          <t>https://www.getapp.com/collaboration-software/a/brief/</t>
        </is>
      </c>
      <c r="F42532" t="inlineStr">
        <is>
          <t>Brief is a cloud-based project management software designed to help businesses in advertising, food and beverage, healthcare, and other sectors manage tasks, chats, and documents using Kanban boards.Read more about Brief</t>
        </is>
      </c>
    </row>
    <row r="42533">
      <c r="A42533" t="inlineStr">
        <is>
          <t>Collaboration</t>
        </is>
      </c>
      <c r="B42533" t="inlineStr">
        <is>
          <t>Team Communication</t>
        </is>
      </c>
      <c r="C42533" t="inlineStr">
        <is>
          <t>https://www.getapp.com/collaboration-software/team-communication/os/web-based</t>
        </is>
      </c>
      <c r="D42533" t="inlineStr">
        <is>
          <t>NetSfere</t>
        </is>
      </c>
      <c r="E42533" t="inlineStr">
        <is>
          <t>https://www.getapp.com/it-communications-software/a/netsfere/</t>
        </is>
      </c>
      <c r="F42533" t="inlineStr">
        <is>
          <t>NetSfere is a mobile messaging and device encryption solution designed to help enterprises manage employee and customer communications. The platform comes with a centralized dashboard, which allows managers to collaborate with teams and manage internal conversations across multiple devices.Read more about NetSfere</t>
        </is>
      </c>
    </row>
    <row r="42534">
      <c r="A42534" t="inlineStr">
        <is>
          <t>Collaboration</t>
        </is>
      </c>
      <c r="B42534" t="inlineStr">
        <is>
          <t>Team Communication</t>
        </is>
      </c>
      <c r="C42534" t="inlineStr">
        <is>
          <t>https://www.getapp.com/collaboration-software/team-communication/os/web-based</t>
        </is>
      </c>
      <c r="D42534" t="inlineStr">
        <is>
          <t>OneBar</t>
        </is>
      </c>
      <c r="E42534" t="inlineStr">
        <is>
          <t>https://www.getapp.com/collaboration-software/a/onebar/</t>
        </is>
      </c>
      <c r="F42534" t="inlineStr">
        <is>
          <t>OneBar is an AI-enabled knowledge base tool, which integrates with Slack and lets IT helpdesk, HR departments, or legal professionals build FAQs or support content using conversations to resolve internal team issues.Read more about OneBar</t>
        </is>
      </c>
    </row>
    <row r="42535">
      <c r="A42535" t="inlineStr">
        <is>
          <t>Collaboration</t>
        </is>
      </c>
      <c r="B42535" t="inlineStr">
        <is>
          <t>Team Communication</t>
        </is>
      </c>
      <c r="C42535" t="inlineStr">
        <is>
          <t>https://www.getapp.com/collaboration-software/team-communication/os/web-based</t>
        </is>
      </c>
      <c r="D42535" t="inlineStr">
        <is>
          <t>Saysimple</t>
        </is>
      </c>
      <c r="E42535" t="inlineStr">
        <is>
          <t>https://www.getapp.com/customer-service-support-software/a/saysimple/</t>
        </is>
      </c>
      <c r="F42535" t="inlineStr">
        <is>
          <t>We streamline, automate and track inbound and outbound communication efforts between organizations and their customers.Read more about Saysimple</t>
        </is>
      </c>
    </row>
    <row r="42536">
      <c r="A42536" t="inlineStr">
        <is>
          <t>Collaboration</t>
        </is>
      </c>
      <c r="B42536" t="inlineStr">
        <is>
          <t>Team Communication</t>
        </is>
      </c>
      <c r="C42536" t="inlineStr">
        <is>
          <t>https://www.getapp.com/collaboration-software/team-communication/os/web-based</t>
        </is>
      </c>
      <c r="D42536" t="inlineStr">
        <is>
          <t>Relola</t>
        </is>
      </c>
      <c r="E42536" t="inlineStr">
        <is>
          <t>https://www.getapp.com/it-communications-software/a/relola/</t>
        </is>
      </c>
      <c r="F42536" t="inlineStr">
        <is>
          <t>Relola is a cloud-based employee communication software that helps businesses capture, broadcast. and share real-time updates with team members. It provides a team map, which enables users to view the location and community updates of channel members on a centralized platform.Read more about Relola</t>
        </is>
      </c>
    </row>
    <row r="42537">
      <c r="A42537" t="inlineStr">
        <is>
          <t>Collaboration</t>
        </is>
      </c>
      <c r="B42537" t="inlineStr">
        <is>
          <t>Team Communication</t>
        </is>
      </c>
      <c r="C42537" t="inlineStr">
        <is>
          <t>https://www.getapp.com/collaboration-software/team-communication/os/web-based</t>
        </is>
      </c>
      <c r="D42537" t="inlineStr">
        <is>
          <t>Prostream</t>
        </is>
      </c>
      <c r="E42537" t="inlineStr">
        <is>
          <t>https://www.getapp.com/collaboration-software/a/prostream/</t>
        </is>
      </c>
      <c r="F42537" t="inlineStr">
        <is>
          <t>For project managers who need to deliver (construction) projects within budget and tight deadlines, Prostream is a flexible &amp; supportive software platform that facilitates collaboration with all parties throughout the construction process. With document management, quality control &amp; BIM solutions.Read more about Prostream</t>
        </is>
      </c>
    </row>
    <row r="42538">
      <c r="A42538" t="inlineStr">
        <is>
          <t>Collaboration</t>
        </is>
      </c>
      <c r="B42538" t="inlineStr">
        <is>
          <t>Team Communication</t>
        </is>
      </c>
      <c r="C42538" t="inlineStr">
        <is>
          <t>https://www.getapp.com/collaboration-software/team-communication/os/web-based</t>
        </is>
      </c>
      <c r="D42538" t="inlineStr">
        <is>
          <t>Hiddy</t>
        </is>
      </c>
      <c r="E42538" t="inlineStr">
        <is>
          <t>https://www.getapp.com/collaboration-software/a/hiddy/</t>
        </is>
      </c>
      <c r="F42538" t="inlineStr">
        <is>
          <t>Hiddy is an iOS and Android-based team communication software that helps businesses create channels, share documents, conduct audio calls, sync contacts, and more on a centralized platform. It lets staff members create personalized profiles with images, about sections, favorite chats, and live statuses.Read more about Hiddy</t>
        </is>
      </c>
    </row>
    <row r="42539">
      <c r="A42539" t="inlineStr">
        <is>
          <t>Collaboration</t>
        </is>
      </c>
      <c r="B42539" t="inlineStr">
        <is>
          <t>Team Communication</t>
        </is>
      </c>
      <c r="C42539" t="inlineStr">
        <is>
          <t>https://www.getapp.com/collaboration-software/team-communication/os/web-based</t>
        </is>
      </c>
      <c r="D42539" t="inlineStr">
        <is>
          <t>urLive</t>
        </is>
      </c>
      <c r="E42539" t="inlineStr">
        <is>
          <t>https://www.getapp.com/customer-management-software/a/urlive/</t>
        </is>
      </c>
      <c r="F42539" t="inlineStr">
        <is>
          <t>Customer-initiated video calls to your team open new channels of engagement. A single click instantly starts a private, secure video call with your designated team. The cloud service automatically routes customers to team skills and availability. Includes collaborative tools, scheduling, and more.Read more about urLive</t>
        </is>
      </c>
    </row>
    <row r="42540">
      <c r="A42540" t="inlineStr">
        <is>
          <t>Collaboration</t>
        </is>
      </c>
      <c r="B42540" t="inlineStr">
        <is>
          <t>Team Communication</t>
        </is>
      </c>
      <c r="C42540" t="inlineStr">
        <is>
          <t>https://www.getapp.com/collaboration-software/team-communication/os/web-based</t>
        </is>
      </c>
      <c r="D42540" t="inlineStr">
        <is>
          <t>Sqed</t>
        </is>
      </c>
      <c r="E42540" t="inlineStr">
        <is>
          <t>https://www.getapp.com/collaboration-software/a/sqed/</t>
        </is>
      </c>
      <c r="F42540" t="inlineStr">
        <is>
          <t>Sqed is the simplest, smartest and most agile digital platform for internal communication.Sqed connects people to organizational content in a very easy way raising productivity and engagementRead more about Sqed</t>
        </is>
      </c>
    </row>
    <row r="42541">
      <c r="A42541" t="inlineStr">
        <is>
          <t>Collaboration</t>
        </is>
      </c>
      <c r="B42541" t="inlineStr">
        <is>
          <t>Team Communication</t>
        </is>
      </c>
      <c r="C42541" t="inlineStr">
        <is>
          <t>https://www.getapp.com/collaboration-software/team-communication/os/web-based</t>
        </is>
      </c>
      <c r="D42541" t="inlineStr">
        <is>
          <t>nooa</t>
        </is>
      </c>
      <c r="E42541" t="inlineStr">
        <is>
          <t>https://www.getapp.com/hr-employee-management-software/a/nooa/</t>
        </is>
      </c>
      <c r="F42541" t="inlineStr">
        <is>
          <t>nooa is the platform for streamlined communication in home health care and home care.Read more about nooa</t>
        </is>
      </c>
    </row>
    <row r="42542">
      <c r="A42542" t="inlineStr">
        <is>
          <t>Collaboration</t>
        </is>
      </c>
      <c r="B42542" t="inlineStr">
        <is>
          <t>Team Communication</t>
        </is>
      </c>
      <c r="C42542" t="inlineStr">
        <is>
          <t>https://www.getapp.com/collaboration-software/team-communication/os/web-based</t>
        </is>
      </c>
      <c r="D42542" t="inlineStr">
        <is>
          <t>Lupl</t>
        </is>
      </c>
      <c r="E42542" t="inlineStr">
        <is>
          <t>https://www.getapp.com/project-management-planning-software/a/lupl/</t>
        </is>
      </c>
      <c r="F42542" t="inlineStr">
        <is>
          <t>It is a secure, collaborative workspace for law firms, corporate legal departments and clients that makes it easy for everyone to work together on legal matters within and between organizations.Read more about Lupl</t>
        </is>
      </c>
    </row>
    <row r="42543">
      <c r="A42543" t="inlineStr">
        <is>
          <t>Collaboration</t>
        </is>
      </c>
      <c r="B42543" t="inlineStr">
        <is>
          <t>Team Communication</t>
        </is>
      </c>
      <c r="C42543" t="inlineStr">
        <is>
          <t>https://www.getapp.com/collaboration-software/team-communication/os/web-based</t>
        </is>
      </c>
      <c r="D42543" t="inlineStr">
        <is>
          <t>symplr Clinical Communications</t>
        </is>
      </c>
      <c r="E42543" t="inlineStr">
        <is>
          <t>https://www.getapp.com/it-communications-software/a/symplr-clinical-communications/</t>
        </is>
      </c>
      <c r="F42543" t="inlineStr">
        <is>
          <t>symplr Clinical Communications provides a unified platform for secure messaging, on-call scheduling, and care collaboration. Through one communications channel, physicians, nurses, and support staff stay up to date, reduce interruptions and fatigue, schedule optimally, and deliver quality care.Read more about symplr Clinical Communications</t>
        </is>
      </c>
    </row>
    <row r="42544">
      <c r="A42544" t="inlineStr">
        <is>
          <t>Collaboration</t>
        </is>
      </c>
      <c r="B42544" t="inlineStr">
        <is>
          <t>Team Communication</t>
        </is>
      </c>
      <c r="C42544" t="inlineStr">
        <is>
          <t>https://www.getapp.com/collaboration-software/team-communication/os/web-based</t>
        </is>
      </c>
      <c r="D42544" t="inlineStr">
        <is>
          <t>Echofin</t>
        </is>
      </c>
      <c r="E42544" t="inlineStr">
        <is>
          <t>https://www.getapp.com/website-ecommerce-software/a/echofin/</t>
        </is>
      </c>
      <c r="F42544" t="inlineStr">
        <is>
          <t>Echofin is a communication management software designed to help traders, financial educators, trading groups, and brokerage firms interact and collaborate with financial experts via communities, chat rooms, private chats, and digital workspaces. The platform offers white-labeling capabilities, which enable organizations to personalize the interface with a custom logo to establish brand identity with the target audience.Read more about Echofin</t>
        </is>
      </c>
    </row>
    <row r="42545">
      <c r="A42545" t="inlineStr">
        <is>
          <t>Collaboration</t>
        </is>
      </c>
      <c r="B42545" t="inlineStr">
        <is>
          <t>Team Communication</t>
        </is>
      </c>
      <c r="C42545" t="inlineStr">
        <is>
          <t>https://www.getapp.com/collaboration-software/team-communication/os/web-based</t>
        </is>
      </c>
      <c r="D42545" t="inlineStr">
        <is>
          <t>Productivise</t>
        </is>
      </c>
      <c r="E42545" t="inlineStr">
        <is>
          <t>https://www.getapp.com/education-childcare-software/a/productivise/</t>
        </is>
      </c>
      <c r="F42545" t="inlineStr">
        <is>
          <t>Productivise is for businesses of all sizes to quickly build and deploy their own private &amp; secure messaging appRead more about Productivise</t>
        </is>
      </c>
    </row>
    <row r="42546">
      <c r="A42546" t="inlineStr">
        <is>
          <t>Collaboration</t>
        </is>
      </c>
      <c r="B42546" t="inlineStr">
        <is>
          <t>Team Communication</t>
        </is>
      </c>
      <c r="C42546" t="inlineStr">
        <is>
          <t>https://www.getapp.com/collaboration-software/team-communication/os/web-based</t>
        </is>
      </c>
      <c r="D42546" t="inlineStr">
        <is>
          <t>Push to Talk Plus</t>
        </is>
      </c>
      <c r="E42546" t="inlineStr">
        <is>
          <t>https://www.getapp.com/collaboration-software/a/push-to-talk-plus/</t>
        </is>
      </c>
      <c r="F42546" t="inlineStr">
        <is>
          <t>Push to Talk Plus is the next generation of on-demand, push-to-talk communications. Use this mobile app to connect with other users (up to 250 at a time) and broadcast live or recorded messages within seconds. Users can make announcements or conferences in between conversations if they need help from other people in their group. This app lets dispersed teams communicate across the company and streamlines communications within departments.Read more about Push to Talk Plus</t>
        </is>
      </c>
    </row>
    <row r="42547">
      <c r="A42547" t="inlineStr">
        <is>
          <t>Collaboration</t>
        </is>
      </c>
      <c r="B42547" t="inlineStr">
        <is>
          <t>Team Communication</t>
        </is>
      </c>
      <c r="C42547" t="inlineStr">
        <is>
          <t>https://www.getapp.com/collaboration-software/team-communication/os/web-based</t>
        </is>
      </c>
      <c r="D42547" t="inlineStr">
        <is>
          <t>IntraHub</t>
        </is>
      </c>
      <c r="E42547" t="inlineStr">
        <is>
          <t>https://www.getapp.com/security-software/a/intrahub/</t>
        </is>
      </c>
      <c r="F42547"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42548">
      <c r="A42548" t="inlineStr">
        <is>
          <t>Collaboration</t>
        </is>
      </c>
      <c r="B42548" t="inlineStr">
        <is>
          <t>Team Communication</t>
        </is>
      </c>
      <c r="C42548" t="inlineStr">
        <is>
          <t>https://www.getapp.com/collaboration-software/team-communication/os/web-based</t>
        </is>
      </c>
      <c r="D42548" t="inlineStr">
        <is>
          <t>Threema OnPrem</t>
        </is>
      </c>
      <c r="E42548" t="inlineStr">
        <is>
          <t>https://www.getapp.com/collaboration-software/a/threema-onprem/</t>
        </is>
      </c>
      <c r="F42548" t="inlineStr">
        <is>
          <t>For businesses and organizations that place a high priority on data security and privacy, Threema OnPrem is the ideal corporate messaging solution.Read more about Threema OnPrem</t>
        </is>
      </c>
    </row>
    <row r="42549">
      <c r="A42549" t="inlineStr">
        <is>
          <t>Collaboration</t>
        </is>
      </c>
      <c r="B42549" t="inlineStr">
        <is>
          <t>Team Communication</t>
        </is>
      </c>
      <c r="C42549" t="inlineStr">
        <is>
          <t>https://www.getapp.com/collaboration-software/team-communication/os/web-based</t>
        </is>
      </c>
      <c r="D42549" t="inlineStr">
        <is>
          <t>Messagenius</t>
        </is>
      </c>
      <c r="E42549" t="inlineStr">
        <is>
          <t>https://www.getapp.com/collaboration-software/a/messagenius/</t>
        </is>
      </c>
      <c r="F42549" t="inlineStr">
        <is>
          <t>Messagenius is the enterprise messaging app that makes internal comms secure, compliant, smart and integrated.It runs on clients’ private servers/clouds, boosts productivity with dedicated features, and integrates into any software in use.Read more about Messagenius</t>
        </is>
      </c>
    </row>
    <row r="42550">
      <c r="A42550" t="inlineStr">
        <is>
          <t>Collaboration</t>
        </is>
      </c>
      <c r="B42550" t="inlineStr">
        <is>
          <t>Team Communication</t>
        </is>
      </c>
      <c r="C42550" t="inlineStr">
        <is>
          <t>https://www.getapp.com/collaboration-software/team-communication/os/web-based</t>
        </is>
      </c>
      <c r="D42550" t="inlineStr">
        <is>
          <t>Firstup</t>
        </is>
      </c>
      <c r="E42550" t="inlineStr">
        <is>
          <t>https://www.getapp.com/it-communications-software/a/firstup/</t>
        </is>
      </c>
      <c r="F42550" t="inlineStr">
        <is>
          <t>Firstup is an employee communication software that helps businesses explore, connect, design, deliver, and gain visibility into employee-centric campaigns. The platform enables managers to analyze real-time data to determine meaningful campaigns, optimal time, and the best channel for each employee.Read more about Firstup</t>
        </is>
      </c>
    </row>
    <row r="42551">
      <c r="A42551" t="inlineStr">
        <is>
          <t>Collaboration</t>
        </is>
      </c>
      <c r="B42551" t="inlineStr">
        <is>
          <t>Team Communication</t>
        </is>
      </c>
      <c r="C42551" t="inlineStr">
        <is>
          <t>https://www.getapp.com/collaboration-software/team-communication/os/web-based</t>
        </is>
      </c>
      <c r="D42551" t="inlineStr">
        <is>
          <t>Socializer Messenger</t>
        </is>
      </c>
      <c r="E42551" t="inlineStr">
        <is>
          <t>https://www.getapp.com/collaboration-software/a/socializer-messenger/</t>
        </is>
      </c>
      <c r="F42551" t="inlineStr">
        <is>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is>
      </c>
    </row>
    <row r="42552">
      <c r="A42552" t="inlineStr">
        <is>
          <t>Collaboration</t>
        </is>
      </c>
      <c r="B42552" t="inlineStr">
        <is>
          <t>Team Communication</t>
        </is>
      </c>
      <c r="C42552" t="inlineStr">
        <is>
          <t>https://www.getapp.com/collaboration-software/team-communication/os/web-based</t>
        </is>
      </c>
      <c r="D42552" t="inlineStr">
        <is>
          <t>Imagina Smart Offices</t>
        </is>
      </c>
      <c r="E42552" t="inlineStr">
        <is>
          <t>https://www.getapp.com/all-software/a/imagina-smart-offices/</t>
        </is>
      </c>
      <c r="F42552" t="inlineStr">
        <is>
          <t>Imagina Smart Office is a solution for your connected business, regardless of your sector of activity, with functionalities that allow all your employees to work more efficiently on a fluid and simple tool.Read more about Imagina Smart Offices</t>
        </is>
      </c>
    </row>
    <row r="42553">
      <c r="A42553" t="inlineStr">
        <is>
          <t>Collaboration</t>
        </is>
      </c>
      <c r="B42553" t="inlineStr">
        <is>
          <t>Team Communication</t>
        </is>
      </c>
      <c r="C42553" t="inlineStr">
        <is>
          <t>https://www.getapp.com/collaboration-software/team-communication/os/web-based</t>
        </is>
      </c>
      <c r="D42553" t="inlineStr">
        <is>
          <t>IntraChat</t>
        </is>
      </c>
      <c r="E42553" t="inlineStr">
        <is>
          <t>https://www.getapp.com/it-communications-software/a/intrachat/</t>
        </is>
      </c>
      <c r="F42553" t="inlineStr">
        <is>
          <t>IntraChat is a team and cloud communication platform that helps businesses set up and manage end-to-end encrypted text, video, and audio chats on a centralized platform. It allows staff members to handle screen sharing on video and voice calls and exchange files with teammates, facilitating overall collaboration.Read more about IntraChat</t>
        </is>
      </c>
    </row>
    <row r="42554">
      <c r="A42554" t="inlineStr">
        <is>
          <t>Collaboration</t>
        </is>
      </c>
      <c r="B42554" t="inlineStr">
        <is>
          <t>Team Communication</t>
        </is>
      </c>
      <c r="C42554" t="inlineStr">
        <is>
          <t>https://www.getapp.com/collaboration-software/team-communication/os/web-based</t>
        </is>
      </c>
      <c r="D42554" t="inlineStr">
        <is>
          <t>Mio</t>
        </is>
      </c>
      <c r="E42554" t="inlineStr">
        <is>
          <t>https://www.getapp.com/collaboration-software/a/mio/</t>
        </is>
      </c>
      <c r="F42554" t="inlineStr">
        <is>
          <t>Mio allows users to keep their workforce in sync by connecting channels and direct messages across Microsoft Teams, Slack, Webex, and Zoom Team Chat.Mio is nearly invisible to end users and requires minimal work from administrators.Read more about Mio</t>
        </is>
      </c>
    </row>
    <row r="42555">
      <c r="A42555" t="inlineStr">
        <is>
          <t>Collaboration</t>
        </is>
      </c>
      <c r="B42555" t="inlineStr">
        <is>
          <t>Team Communication</t>
        </is>
      </c>
      <c r="C42555" t="inlineStr">
        <is>
          <t>https://www.getapp.com/collaboration-software/team-communication/os/web-based</t>
        </is>
      </c>
      <c r="D42555" t="inlineStr">
        <is>
          <t>symplr Clinical Communications</t>
        </is>
      </c>
      <c r="E42555" t="inlineStr">
        <is>
          <t>https://www.getapp.com/it-communications-software/a/symplr-clinical-communications/</t>
        </is>
      </c>
      <c r="F42555" t="inlineStr">
        <is>
          <t>symplr Clinical Communications provides a unified platform for secure messaging, on-call scheduling, and care collaboration. Through one communications channel, physicians, nurses, and support staff stay up to date, reduce interruptions and fatigue, schedule optimally, and deliver quality care.Read more about symplr Clinical Communications</t>
        </is>
      </c>
    </row>
    <row r="42556">
      <c r="A42556" t="inlineStr">
        <is>
          <t>Collaboration</t>
        </is>
      </c>
      <c r="B42556" t="inlineStr">
        <is>
          <t>Team Communication</t>
        </is>
      </c>
      <c r="C42556" t="inlineStr">
        <is>
          <t>https://www.getapp.com/collaboration-software/team-communication/os/web-based</t>
        </is>
      </c>
      <c r="D42556" t="inlineStr">
        <is>
          <t>Hiddy</t>
        </is>
      </c>
      <c r="E42556" t="inlineStr">
        <is>
          <t>https://www.getapp.com/collaboration-software/a/hiddy/</t>
        </is>
      </c>
      <c r="F42556" t="inlineStr">
        <is>
          <t>Hiddy is an iOS and Android-based team communication software that helps businesses create channels, share documents, conduct audio calls, sync contacts, and more on a centralized platform. It lets staff members create personalized profiles with images, about sections, favorite chats, and live statuses.Read more about Hiddy</t>
        </is>
      </c>
    </row>
    <row r="42557">
      <c r="A42557" t="inlineStr">
        <is>
          <t>Collaboration</t>
        </is>
      </c>
      <c r="B42557" t="inlineStr">
        <is>
          <t>Team Communication</t>
        </is>
      </c>
      <c r="C42557" t="inlineStr">
        <is>
          <t>https://www.getapp.com/collaboration-software/team-communication/os/web-based</t>
        </is>
      </c>
      <c r="D42557" t="inlineStr">
        <is>
          <t>Productivise</t>
        </is>
      </c>
      <c r="E42557" t="inlineStr">
        <is>
          <t>https://www.getapp.com/education-childcare-software/a/productivise/</t>
        </is>
      </c>
      <c r="F42557" t="inlineStr">
        <is>
          <t>Productivise is for businesses of all sizes to quickly build and deploy their own private &amp; secure messaging appRead more about Productivise</t>
        </is>
      </c>
    </row>
    <row r="42558">
      <c r="A42558" t="inlineStr">
        <is>
          <t>Collaboration</t>
        </is>
      </c>
      <c r="B42558" t="inlineStr">
        <is>
          <t>Team Communication</t>
        </is>
      </c>
      <c r="C42558" t="inlineStr">
        <is>
          <t>https://www.getapp.com/collaboration-software/team-communication/os/web-based</t>
        </is>
      </c>
      <c r="D42558" t="inlineStr">
        <is>
          <t>CINNOX</t>
        </is>
      </c>
      <c r="E42558" t="inlineStr">
        <is>
          <t>https://www.getapp.com/collaboration-software/a/cinnox/</t>
        </is>
      </c>
      <c r="F42558" t="inlineStr">
        <is>
          <t>CINNOX is a total experience platform to elevate customer and staff experiences with innovative omnichannel engagement and actionable insights.Read more about CINNOX</t>
        </is>
      </c>
    </row>
    <row r="42559">
      <c r="A42559" t="inlineStr">
        <is>
          <t>Collaboration</t>
        </is>
      </c>
      <c r="B42559" t="inlineStr">
        <is>
          <t>Team Communication</t>
        </is>
      </c>
      <c r="C42559" t="inlineStr">
        <is>
          <t>https://www.getapp.com/collaboration-software/team-communication/os/web-based</t>
        </is>
      </c>
      <c r="D42559" t="inlineStr">
        <is>
          <t>Teambuildr</t>
        </is>
      </c>
      <c r="E42559" t="inlineStr">
        <is>
          <t>https://www.getapp.com/project-management-planning-software/a/teambuildr/</t>
        </is>
      </c>
      <c r="F42559" t="inlineStr">
        <is>
          <t>Teambuildr is a tool for executives, HRDs, managers, and employees that helps them improve communication within the company. Personality analysis, skills assessment, and regular surveys help create the best work teams and improve productivity.Read more about Teambuildr</t>
        </is>
      </c>
    </row>
    <row r="42560">
      <c r="A42560" t="inlineStr">
        <is>
          <t>Collaboration</t>
        </is>
      </c>
      <c r="B42560" t="inlineStr">
        <is>
          <t>Transcription</t>
        </is>
      </c>
      <c r="C42560" t="inlineStr">
        <is>
          <t>https://www.getapp.com/collaboration-software/transcription/os/web-based</t>
        </is>
      </c>
      <c r="D42560" t="inlineStr">
        <is>
          <t>Fathom</t>
        </is>
      </c>
      <c r="E42560" t="inlineStr">
        <is>
          <t>https://www.getapp.com/sales-software/a/fathom-1/</t>
        </is>
      </c>
      <c r="F42560" t="inlineStr">
        <is>
          <t>Fathom is the free AI meeting assistant that records, transcribes, and summarizes your Zoom, Google Meet or Microsoft Team meetings so you can focus on the conversations instead of taking notes.Read more about Fathom</t>
        </is>
      </c>
    </row>
    <row r="42561">
      <c r="A42561" t="inlineStr">
        <is>
          <t>Collaboration</t>
        </is>
      </c>
      <c r="B42561" t="inlineStr">
        <is>
          <t>Transcription</t>
        </is>
      </c>
      <c r="C42561" t="inlineStr">
        <is>
          <t>https://www.getapp.com/collaboration-software/transcription/os/web-based</t>
        </is>
      </c>
      <c r="D42561" t="inlineStr">
        <is>
          <t>Buzzsprout</t>
        </is>
      </c>
      <c r="E42561" t="inlineStr">
        <is>
          <t>https://www.getapp.com/collaboration-software/a/buzzsprout/</t>
        </is>
      </c>
      <c r="F42561" t="inlineStr">
        <is>
          <t>Buzzsprout is a podcast hosting software that provides businesses with tools to create, publish, and promote podcast episodes across various platforms. Supervisors can monitor and gain an overview of episode downloads, listener locations, and other metrics via actionable analytics.Read more about Buzzsprout</t>
        </is>
      </c>
    </row>
    <row r="42562">
      <c r="A42562" t="inlineStr">
        <is>
          <t>Collaboration</t>
        </is>
      </c>
      <c r="B42562" t="inlineStr">
        <is>
          <t>Transcription</t>
        </is>
      </c>
      <c r="C42562" t="inlineStr">
        <is>
          <t>https://www.getapp.com/collaboration-software/transcription/os/web-based</t>
        </is>
      </c>
      <c r="D42562" t="inlineStr">
        <is>
          <t>Transkriptor</t>
        </is>
      </c>
      <c r="E42562" t="inlineStr">
        <is>
          <t>https://www.getapp.com/all-software/a/transkriptor/</t>
        </is>
      </c>
      <c r="F42562" t="inlineStr">
        <is>
          <t>Transkriptor is an online transcription software that helps small to large businesses convert audio and video into text using artificial intelligence (AI) technology.Read more about Transkriptor</t>
        </is>
      </c>
    </row>
    <row r="42563">
      <c r="A42563" t="inlineStr">
        <is>
          <t>Collaboration</t>
        </is>
      </c>
      <c r="B42563" t="inlineStr">
        <is>
          <t>Transcription</t>
        </is>
      </c>
      <c r="C42563" t="inlineStr">
        <is>
          <t>https://www.getapp.com/collaboration-software/transcription/os/web-based</t>
        </is>
      </c>
      <c r="D42563" t="inlineStr">
        <is>
          <t>Vizard</t>
        </is>
      </c>
      <c r="E42563" t="inlineStr">
        <is>
          <t>https://www.getapp.com/website-ecommerce-software/a/vizard-1/</t>
        </is>
      </c>
      <c r="F42563" t="inlineStr">
        <is>
          <t>Vizard is AI video editor that automatically turns one video into 10+ clips for TikTok, YouTube, IG and more. Join our 1M+ community!Read more about Vizard</t>
        </is>
      </c>
    </row>
    <row r="42564">
      <c r="A42564" t="inlineStr">
        <is>
          <t>Collaboration</t>
        </is>
      </c>
      <c r="B42564" t="inlineStr">
        <is>
          <t>Transcription</t>
        </is>
      </c>
      <c r="C42564" t="inlineStr">
        <is>
          <t>https://www.getapp.com/collaboration-software/transcription/os/web-based</t>
        </is>
      </c>
      <c r="D42564" t="inlineStr">
        <is>
          <t>1min.AI</t>
        </is>
      </c>
      <c r="E42564" t="inlineStr">
        <is>
          <t>https://www.getapp.com/all-software/a/1min-ai/</t>
        </is>
      </c>
      <c r="F42564" t="inlineStr">
        <is>
          <t>1min.ai is an all-in-one artificial intelligence (AI) app that offers a wide range of AI features powered by top-notch AI models, including OpenAI ChatGPT, DALLE, Whisper TTS, and many others. With 1min.ai, users can easily and efficiently perform various AI-powered tasks, from text-to-speech to image and video generation.Read more about 1min.AI</t>
        </is>
      </c>
    </row>
    <row r="42565">
      <c r="A42565" t="inlineStr">
        <is>
          <t>Collaboration</t>
        </is>
      </c>
      <c r="B42565" t="inlineStr">
        <is>
          <t>Transcription</t>
        </is>
      </c>
      <c r="C42565" t="inlineStr">
        <is>
          <t>https://www.getapp.com/collaboration-software/transcription/os/web-based</t>
        </is>
      </c>
      <c r="D42565" t="inlineStr">
        <is>
          <t>Twilio</t>
        </is>
      </c>
      <c r="E42565" t="inlineStr">
        <is>
          <t>https://www.getapp.com/it-management-software/a/twilio-communications-platform/</t>
        </is>
      </c>
      <c r="F42565"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42566">
      <c r="A42566" t="inlineStr">
        <is>
          <t>Collaboration</t>
        </is>
      </c>
      <c r="B42566" t="inlineStr">
        <is>
          <t>Transcription</t>
        </is>
      </c>
      <c r="C42566" t="inlineStr">
        <is>
          <t>https://www.getapp.com/collaboration-software/transcription/os/web-based</t>
        </is>
      </c>
      <c r="D42566" t="inlineStr">
        <is>
          <t>Talkatoo</t>
        </is>
      </c>
      <c r="E42566" t="inlineStr">
        <is>
          <t>https://www.getapp.com/emerging-technology-software/a/talkatoo/</t>
        </is>
      </c>
      <c r="F42566" t="inlineStr">
        <is>
          <t>Talkatoo is a speech recognition and dictation software that helps veterinary organizations utilize speech-to-text technology to capture chart notes on a centralized platform. It provides a built-in medical dictionary, which lets medical professionals dictate terms, such as eosinophilia, hypothermia, intubation, and more.Read more about Talkatoo</t>
        </is>
      </c>
    </row>
    <row r="42567">
      <c r="A42567" t="inlineStr">
        <is>
          <t>Collaboration</t>
        </is>
      </c>
      <c r="B42567" t="inlineStr">
        <is>
          <t>Transcription</t>
        </is>
      </c>
      <c r="C42567" t="inlineStr">
        <is>
          <t>https://www.getapp.com/collaboration-software/transcription/os/web-based</t>
        </is>
      </c>
      <c r="D42567" t="inlineStr">
        <is>
          <t>Descript</t>
        </is>
      </c>
      <c r="E42567" t="inlineStr">
        <is>
          <t>https://www.getapp.com/website-ecommerce-software/a/descript/</t>
        </is>
      </c>
      <c r="F42567" t="inlineStr">
        <is>
          <t>Descript is a transcription software that is designed for businesses in multiple industries, such as marketing, sales, user research, online learning, and customer support. It helps team members collaborate on projects, send feedback, create shared folders, add comments, and track document versions.Read more about Descript</t>
        </is>
      </c>
    </row>
    <row r="42568">
      <c r="A42568" t="inlineStr">
        <is>
          <t>Collaboration</t>
        </is>
      </c>
      <c r="B42568" t="inlineStr">
        <is>
          <t>Transcription</t>
        </is>
      </c>
      <c r="C42568" t="inlineStr">
        <is>
          <t>https://www.getapp.com/collaboration-software/transcription/os/web-based</t>
        </is>
      </c>
      <c r="D42568" t="inlineStr">
        <is>
          <t>Sonix</t>
        </is>
      </c>
      <c r="E42568" t="inlineStr">
        <is>
          <t>https://www.getapp.com/emerging-technology-software/a/sonix/</t>
        </is>
      </c>
      <c r="F42568" t="inlineStr">
        <is>
          <t>Sonix is a cloud-based audio transcription solution for industries including journalism, law, research, education, video production, and more. The flexible online platform is able to automatically convert audio or video files into a transcript in minutes and offers tools for reviewing and editing.Read more about Sonix</t>
        </is>
      </c>
    </row>
    <row r="42569">
      <c r="A42569" t="inlineStr">
        <is>
          <t>Collaboration</t>
        </is>
      </c>
      <c r="B42569" t="inlineStr">
        <is>
          <t>Transcription</t>
        </is>
      </c>
      <c r="C42569" t="inlineStr">
        <is>
          <t>https://www.getapp.com/collaboration-software/transcription/os/web-based</t>
        </is>
      </c>
      <c r="D42569" t="inlineStr">
        <is>
          <t>Designrr</t>
        </is>
      </c>
      <c r="E42569" t="inlineStr">
        <is>
          <t>https://www.getapp.com/collaboration-software/a/designrr/</t>
        </is>
      </c>
      <c r="F42569" t="inlineStr">
        <is>
          <t>Designrr is a content management software designed to help businesses convert or repurpose blog posts, podcasts, videos, and PDFs into eBooks, transcripts, web pages, and various other content types to improve leads, traffic, and audience outreach.Read more about Designrr</t>
        </is>
      </c>
    </row>
    <row r="42570">
      <c r="A42570" t="inlineStr">
        <is>
          <t>Collaboration</t>
        </is>
      </c>
      <c r="B42570" t="inlineStr">
        <is>
          <t>Transcription</t>
        </is>
      </c>
      <c r="C42570" t="inlineStr">
        <is>
          <t>https://www.getapp.com/collaboration-software/transcription/os/web-based</t>
        </is>
      </c>
      <c r="D42570" t="inlineStr">
        <is>
          <t>Hubhopper</t>
        </is>
      </c>
      <c r="E42570" t="inlineStr">
        <is>
          <t>https://www.getapp.com/all-software/a/hubhopper/</t>
        </is>
      </c>
      <c r="F42570" t="inlineStr">
        <is>
          <t>Hubhopper is a podcast hosting, distribution, and management platform. We believe every voice should be heard. With an intuitive interface, great features, and affordable pricing, Hubhopper is perfect for creators. Our mission is to make podcasting easy and accessible for all.Read more about Hubhopper</t>
        </is>
      </c>
    </row>
    <row r="42571">
      <c r="A42571" t="inlineStr">
        <is>
          <t>Collaboration</t>
        </is>
      </c>
      <c r="B42571" t="inlineStr">
        <is>
          <t>Transcription</t>
        </is>
      </c>
      <c r="C42571" t="inlineStr">
        <is>
          <t>https://www.getapp.com/collaboration-software/transcription/os/web-based</t>
        </is>
      </c>
      <c r="D42571" t="inlineStr">
        <is>
          <t>Video To Blog</t>
        </is>
      </c>
      <c r="E42571" t="inlineStr">
        <is>
          <t>https://www.getapp.com/collaboration-software/a/video-to-blog/</t>
        </is>
      </c>
      <c r="F42571" t="inlineStr">
        <is>
          <t>Video To Blog is an innovative tool that empowers users to instantly convert videos into high-quality, SEO-optimized blog posts. With its intuitive one-click repurposing feature, the platform makes it effortless to transform any video with spoken audio into a beautifully written article.Read more about Video To Blog</t>
        </is>
      </c>
    </row>
    <row r="42572">
      <c r="A42572" t="inlineStr">
        <is>
          <t>Collaboration</t>
        </is>
      </c>
      <c r="B42572" t="inlineStr">
        <is>
          <t>Transcription</t>
        </is>
      </c>
      <c r="C42572" t="inlineStr">
        <is>
          <t>https://www.getapp.com/collaboration-software/transcription/os/web-based</t>
        </is>
      </c>
      <c r="D42572" t="inlineStr">
        <is>
          <t>Rumble Studio</t>
        </is>
      </c>
      <c r="E42572" t="inlineStr">
        <is>
          <t>https://www.getapp.com/all-software/a/rumble-studio/</t>
        </is>
      </c>
      <c r="F42572" t="inlineStr">
        <is>
          <t>Rumble Studio is an audio recording solution that lets you conduct remote interviews and produce content quickly.Read more about Rumble Studio</t>
        </is>
      </c>
    </row>
    <row r="42573">
      <c r="A42573" t="inlineStr">
        <is>
          <t>Collaboration</t>
        </is>
      </c>
      <c r="B42573" t="inlineStr">
        <is>
          <t>Transcription</t>
        </is>
      </c>
      <c r="C42573" t="inlineStr">
        <is>
          <t>https://www.getapp.com/collaboration-software/transcription/os/web-based</t>
        </is>
      </c>
      <c r="D42573" t="inlineStr">
        <is>
          <t>Otter</t>
        </is>
      </c>
      <c r="E42573" t="inlineStr">
        <is>
          <t>https://www.getapp.com/collaboration-software/a/otter/</t>
        </is>
      </c>
      <c r="F42573" t="inlineStr">
        <is>
          <t>Otter is a transcription software designed to help businesses generate notes for meetings, interviews, and lectures through voice dictation or file transcription. The AI-enabled solution allows organizations to record, organize, and save voice notes and interactions in a centralized repository.Read more about Otter</t>
        </is>
      </c>
    </row>
    <row r="42574">
      <c r="A42574" t="inlineStr">
        <is>
          <t>Collaboration</t>
        </is>
      </c>
      <c r="B42574" t="inlineStr">
        <is>
          <t>Transcription</t>
        </is>
      </c>
      <c r="C42574" t="inlineStr">
        <is>
          <t>https://www.getapp.com/collaboration-software/transcription/os/web-based</t>
        </is>
      </c>
      <c r="D42574" t="inlineStr">
        <is>
          <t>Modjo</t>
        </is>
      </c>
      <c r="E42574" t="inlineStr">
        <is>
          <t>https://www.getapp.com/collaboration-software/a/modjo/</t>
        </is>
      </c>
      <c r="F42574" t="inlineStr">
        <is>
          <t>Gain valuable insights into field activities at scale using our advanced conversational intelligence platform and supercharge your sales team's performance.Read more about Modjo</t>
        </is>
      </c>
    </row>
    <row r="42575">
      <c r="A42575" t="inlineStr">
        <is>
          <t>Collaboration</t>
        </is>
      </c>
      <c r="B42575" t="inlineStr">
        <is>
          <t>Transcription</t>
        </is>
      </c>
      <c r="C42575" t="inlineStr">
        <is>
          <t>https://www.getapp.com/collaboration-software/transcription/os/web-based</t>
        </is>
      </c>
      <c r="D42575" t="inlineStr">
        <is>
          <t>fonio.ai</t>
        </is>
      </c>
      <c r="E42575" t="inlineStr">
        <is>
          <t>https://www.getapp.com/collaboration-software/a/fonio-ai/</t>
        </is>
      </c>
      <c r="F42575" t="inlineStr">
        <is>
          <t>fonio.ai is an AI phone agent that conducts conversations in a human-like manner, supporting businesses with customer service, sales, and call center operations. It offers availability for scheduling appointments, conducting sales calls, and qualifying leads. Featuring German-language AI telephony, fonio.ai relieves employees of routine tasks and ensures reachability for customers. The system helps create additional phone numbers, choose from male and female voice options, and more.Read more about fonio.ai</t>
        </is>
      </c>
    </row>
    <row r="42576">
      <c r="A42576" t="inlineStr">
        <is>
          <t>Collaboration</t>
        </is>
      </c>
      <c r="B42576" t="inlineStr">
        <is>
          <t>Transcription</t>
        </is>
      </c>
      <c r="C42576" t="inlineStr">
        <is>
          <t>https://www.getapp.com/collaboration-software/transcription/os/web-based</t>
        </is>
      </c>
      <c r="D42576" t="inlineStr">
        <is>
          <t>VXT</t>
        </is>
      </c>
      <c r="E42576" t="inlineStr">
        <is>
          <t>https://www.getapp.com/it-communications-software/a/vxt/</t>
        </is>
      </c>
      <c r="F42576" t="inlineStr">
        <is>
          <t>VXT is a cloud-based VoIP phone system that integrates with the tools you use to run your business. By syncing your calls and SMS with your CRM, VXT helps you to save time, mitigate risk and generate revenue for your business.Read more about VXT</t>
        </is>
      </c>
    </row>
    <row r="42577">
      <c r="A42577" t="inlineStr">
        <is>
          <t>Collaboration</t>
        </is>
      </c>
      <c r="B42577" t="inlineStr">
        <is>
          <t>Transcription</t>
        </is>
      </c>
      <c r="C42577" t="inlineStr">
        <is>
          <t>https://www.getapp.com/collaboration-software/transcription/os/web-based</t>
        </is>
      </c>
      <c r="D42577" t="inlineStr">
        <is>
          <t>Rev</t>
        </is>
      </c>
      <c r="E42577" t="inlineStr">
        <is>
          <t>https://www.getapp.com/it-communications-software/a/rev/</t>
        </is>
      </c>
      <c r="F42577" t="inlineStr">
        <is>
          <t>Rev is cloud-based speech-to-text transcription software designed to help businesses add transcripts, captions, and subtitles to content in order to optimize searches across web. Features include collaboration, file sharing, timestamping, team management, audio trimming &amp; multiple format support.Read more about Rev</t>
        </is>
      </c>
    </row>
    <row r="42578">
      <c r="A42578" t="inlineStr">
        <is>
          <t>Collaboration</t>
        </is>
      </c>
      <c r="B42578" t="inlineStr">
        <is>
          <t>Transcription</t>
        </is>
      </c>
      <c r="C42578" t="inlineStr">
        <is>
          <t>https://www.getapp.com/collaboration-software/transcription/os/web-based</t>
        </is>
      </c>
      <c r="D42578" t="inlineStr">
        <is>
          <t>Leexi</t>
        </is>
      </c>
      <c r="E42578" t="inlineStr">
        <is>
          <t>https://www.getapp.com/collaboration-software/a/leexi/</t>
        </is>
      </c>
      <c r="F42578" t="inlineStr">
        <is>
          <t>Leexi is a cloud-based conversational intelligence platform that helps businesses analyze, summarize, and transcribe audio and video calls.  With its AI-powered meeting summary and automated note-taking features, it enables teams to optimize sales, telephony, and video conferencing operations.Read more about Leexi</t>
        </is>
      </c>
    </row>
    <row r="42579">
      <c r="A42579" t="inlineStr">
        <is>
          <t>Collaboration</t>
        </is>
      </c>
      <c r="B42579" t="inlineStr">
        <is>
          <t>Transcription</t>
        </is>
      </c>
      <c r="C42579" t="inlineStr">
        <is>
          <t>https://www.getapp.com/collaboration-software/transcription/os/web-based</t>
        </is>
      </c>
      <c r="D42579" t="inlineStr">
        <is>
          <t>Mentalyc</t>
        </is>
      </c>
      <c r="E42579" t="inlineStr">
        <is>
          <t>https://www.getapp.com/collaboration-software/a/mentalyc/</t>
        </is>
      </c>
      <c r="F42579" t="inlineStr">
        <is>
          <t>Mentalyc is the first AI Note-Taking app for Psychotherapists, Psychologists and mental health counsellors. Mentalyc automatically takes notes during the therapy sessions and gets them ready in no time.Read more about Mentalyc</t>
        </is>
      </c>
    </row>
    <row r="42580">
      <c r="A42580" t="inlineStr">
        <is>
          <t>Collaboration</t>
        </is>
      </c>
      <c r="B42580" t="inlineStr">
        <is>
          <t>Transcription</t>
        </is>
      </c>
      <c r="C42580" t="inlineStr">
        <is>
          <t>https://www.getapp.com/collaboration-software/transcription/os/web-based</t>
        </is>
      </c>
      <c r="D42580" t="inlineStr">
        <is>
          <t>Happy Scribe</t>
        </is>
      </c>
      <c r="E42580" t="inlineStr">
        <is>
          <t>https://www.getapp.com/emerging-technology-software/a/happy-scribe/</t>
        </is>
      </c>
      <c r="F42580" t="inlineStr">
        <is>
          <t>Happy Scribe helps journalists, researchers, podcasters, and video editors convert audio and video files into text documents on a unified portal. The platform lets users store proper nouns, acronyms, and other terminologies in a personalized vocabulary for reference during future projects.Read more about Happy Scribe</t>
        </is>
      </c>
    </row>
    <row r="42581">
      <c r="A42581" t="inlineStr">
        <is>
          <t>Collaboration</t>
        </is>
      </c>
      <c r="B42581" t="inlineStr">
        <is>
          <t>Transcription</t>
        </is>
      </c>
      <c r="C42581" t="inlineStr">
        <is>
          <t>https://www.getapp.com/collaboration-software/transcription/os/web-based</t>
        </is>
      </c>
      <c r="D42581" t="inlineStr">
        <is>
          <t>Beey</t>
        </is>
      </c>
      <c r="E42581" t="inlineStr">
        <is>
          <t>https://www.getapp.com/collaboration-software/a/beey/</t>
        </is>
      </c>
      <c r="F42581" t="inlineStr">
        <is>
          <t>Beey is a web app designed for accurate transcription of audio and video files into text, supporting speech recognition in over 30 languages. Its user-friendly editor allows you to edit transcripts, export them in various formats, create subtitles, and automatically translate the transcribed text.Read more about Beey</t>
        </is>
      </c>
    </row>
    <row r="42582">
      <c r="A42582" t="inlineStr">
        <is>
          <t>Collaboration</t>
        </is>
      </c>
      <c r="B42582" t="inlineStr">
        <is>
          <t>Transcription</t>
        </is>
      </c>
      <c r="C42582" t="inlineStr">
        <is>
          <t>https://www.getapp.com/collaboration-software/transcription/os/web-based</t>
        </is>
      </c>
      <c r="D42582" t="inlineStr">
        <is>
          <t>Amberscript</t>
        </is>
      </c>
      <c r="E42582" t="inlineStr">
        <is>
          <t>https://www.getapp.com/emerging-technology-software/a/amberscript/</t>
        </is>
      </c>
      <c r="F42582" t="inlineStr">
        <is>
          <t>AmberScript is a suite of software products that allow you to transform audio and video files into searchable text and subtitles. Create closed captions and subtitles to improve accessibility, save money, and time.Read more about Amberscript</t>
        </is>
      </c>
    </row>
    <row r="42583">
      <c r="A42583" t="inlineStr">
        <is>
          <t>Collaboration</t>
        </is>
      </c>
      <c r="B42583" t="inlineStr">
        <is>
          <t>Transcription</t>
        </is>
      </c>
      <c r="C42583" t="inlineStr">
        <is>
          <t>https://www.getapp.com/collaboration-software/transcription/os/web-based</t>
        </is>
      </c>
      <c r="D42583" t="inlineStr">
        <is>
          <t>Spoke</t>
        </is>
      </c>
      <c r="E42583" t="inlineStr">
        <is>
          <t>https://www.getapp.com/it-communications-software/a/spoke-1/</t>
        </is>
      </c>
      <c r="F42583" t="inlineStr">
        <is>
          <t>Instant AI Meeting reports for Zoom, Google Meet, and Microsoft. Instantly, after your meeting, get 4 bullet points for an e-mail, a video clip of a hit moment on Microsoft Teams, an automatic summary for your CRM, and a video reel for Slack.Before your Meeting, prepare meeting agendas in seconds. During the meeting, drive the meeting by following your agenda with a single glance and never lose your focus to take notes.Read more about Spoke</t>
        </is>
      </c>
    </row>
    <row r="42584">
      <c r="A42584" t="inlineStr">
        <is>
          <t>Collaboration</t>
        </is>
      </c>
      <c r="B42584" t="inlineStr">
        <is>
          <t>Transcription</t>
        </is>
      </c>
      <c r="C42584" t="inlineStr">
        <is>
          <t>https://www.getapp.com/collaboration-software/transcription/os/web-based</t>
        </is>
      </c>
      <c r="D42584" t="inlineStr">
        <is>
          <t>Tali</t>
        </is>
      </c>
      <c r="E42584" t="inlineStr">
        <is>
          <t>https://www.getapp.com/healthcare-pharmaceuticals-software/a/tali/</t>
        </is>
      </c>
      <c r="F42584" t="inlineStr">
        <is>
          <t>Tali will write your notes, so that you don't have to.Read more about Tali</t>
        </is>
      </c>
    </row>
    <row r="42585">
      <c r="A42585" t="inlineStr">
        <is>
          <t>Collaboration</t>
        </is>
      </c>
      <c r="B42585" t="inlineStr">
        <is>
          <t>Transcription</t>
        </is>
      </c>
      <c r="C42585" t="inlineStr">
        <is>
          <t>https://www.getapp.com/collaboration-software/transcription/os/web-based</t>
        </is>
      </c>
      <c r="D42585" t="inlineStr">
        <is>
          <t>Appen</t>
        </is>
      </c>
      <c r="E42585" t="inlineStr">
        <is>
          <t>https://www.getapp.com/emerging-technology-software/a/appen/</t>
        </is>
      </c>
      <c r="F42585" t="inlineStr">
        <is>
          <t>Our global team of contributors can transcribe documents, images, or website information delivering secure, accurate, and speedy transcription data in more than 290 languages and dialects.Read more about Appen</t>
        </is>
      </c>
    </row>
    <row r="42586">
      <c r="A42586" t="inlineStr">
        <is>
          <t>Collaboration</t>
        </is>
      </c>
      <c r="B42586" t="inlineStr">
        <is>
          <t>Transcription</t>
        </is>
      </c>
      <c r="C42586" t="inlineStr">
        <is>
          <t>https://www.getapp.com/collaboration-software/transcription/os/web-based</t>
        </is>
      </c>
      <c r="D42586" t="inlineStr">
        <is>
          <t>Eric.ai</t>
        </is>
      </c>
      <c r="E42586" t="inlineStr">
        <is>
          <t>https://www.getapp.com/collaboration-software/a/eric-ai/</t>
        </is>
      </c>
      <c r="F42586" t="inlineStr">
        <is>
          <t>Eric.ai is an AI-powered meeting assistant that helps teams streamline their meeting processes. It automatically transcribes, summarizes, and assigns action items from virtual meetings, eliminating the need for manual note-taking. Eric.ai integrates with popular platforms like Zoom, Google Meet, and Microsoft Teams, providing a centralized repository for all meeting data and insights.Read more about Eric.ai</t>
        </is>
      </c>
    </row>
    <row r="42587">
      <c r="A42587" t="inlineStr">
        <is>
          <t>Collaboration</t>
        </is>
      </c>
      <c r="B42587" t="inlineStr">
        <is>
          <t>Transcription</t>
        </is>
      </c>
      <c r="C42587" t="inlineStr">
        <is>
          <t>https://www.getapp.com/collaboration-software/transcription/os/web-based</t>
        </is>
      </c>
      <c r="D42587" t="inlineStr">
        <is>
          <t>NVivo</t>
        </is>
      </c>
      <c r="E42587" t="inlineStr">
        <is>
          <t>https://www.getapp.com/business-intelligence-analytics-software/a/nvivo/</t>
        </is>
      </c>
      <c r="F42587" t="inlineStr">
        <is>
          <t>NVivo is a data analysis software, which helps businesses in the education, healthcare, non-profit, public, and other sectors organize, store, or evaluate qualitative data and manage cloud-based collaboration and automated transcription processes.Read more about NVivo</t>
        </is>
      </c>
    </row>
    <row r="42588">
      <c r="A42588" t="inlineStr">
        <is>
          <t>Collaboration</t>
        </is>
      </c>
      <c r="B42588" t="inlineStr">
        <is>
          <t>Transcription</t>
        </is>
      </c>
      <c r="C42588" t="inlineStr">
        <is>
          <t>https://www.getapp.com/collaboration-software/transcription/os/web-based</t>
        </is>
      </c>
      <c r="D42588" t="inlineStr">
        <is>
          <t>Deepcura</t>
        </is>
      </c>
      <c r="E42588" t="inlineStr">
        <is>
          <t>https://www.getapp.com/emerging-technology-software/a/deepcura/</t>
        </is>
      </c>
      <c r="F42588" t="inlineStr">
        <is>
          <t>AI-Enhanced Clinical Automation with Enterprise-Level Compliance.Read more about Deepcura</t>
        </is>
      </c>
    </row>
    <row r="42589">
      <c r="A42589" t="inlineStr">
        <is>
          <t>Collaboration</t>
        </is>
      </c>
      <c r="B42589" t="inlineStr">
        <is>
          <t>Transcription</t>
        </is>
      </c>
      <c r="C42589" t="inlineStr">
        <is>
          <t>https://www.getapp.com/collaboration-software/transcription/os/web-based</t>
        </is>
      </c>
      <c r="D42589" t="inlineStr">
        <is>
          <t>Sunoh</t>
        </is>
      </c>
      <c r="E42589" t="inlineStr">
        <is>
          <t>https://www.getapp.com/all-software/a/sunoh/</t>
        </is>
      </c>
      <c r="F42589" t="inlineStr">
        <is>
          <t>Sunoh.ai is a healthcare management solution with AI-powered ambient listening technology that translates patient-provider conversations into accurate clinical documentation. With Sunoh.ai taking care of documentation, providers can focus on patient care.Read more about Sunoh</t>
        </is>
      </c>
    </row>
    <row r="42590">
      <c r="A42590" t="inlineStr">
        <is>
          <t>Collaboration</t>
        </is>
      </c>
      <c r="B42590" t="inlineStr">
        <is>
          <t>Transcription</t>
        </is>
      </c>
      <c r="C42590" t="inlineStr">
        <is>
          <t>https://www.getapp.com/collaboration-software/transcription/os/web-based</t>
        </is>
      </c>
      <c r="D42590" t="inlineStr">
        <is>
          <t>iCERP by NEXUSsoft</t>
        </is>
      </c>
      <c r="E42590" t="inlineStr">
        <is>
          <t>https://www.getapp.com/operations-management-software/a/nexus/</t>
        </is>
      </c>
      <c r="F42590" t="inlineStr">
        <is>
          <t>iCERP by NEXUSsoft is our flagship software suite for medium sized businesses with complex needs.iCERP supports your business' unique strategies and enables you to stand out from the crowd. Embrace your uniqueness, break free from limitations, and unlock new levels of efficiency and productivity.Read more about iCERP by NEXUSsoft</t>
        </is>
      </c>
    </row>
    <row r="42591">
      <c r="A42591" t="inlineStr">
        <is>
          <t>Collaboration</t>
        </is>
      </c>
      <c r="B42591" t="inlineStr">
        <is>
          <t>Transcription</t>
        </is>
      </c>
      <c r="C42591" t="inlineStr">
        <is>
          <t>https://www.getapp.com/collaboration-software/transcription/os/web-based</t>
        </is>
      </c>
      <c r="D42591" t="inlineStr">
        <is>
          <t>Laxis</t>
        </is>
      </c>
      <c r="E42591" t="inlineStr">
        <is>
          <t>https://www.getapp.com/all-software/a/laxis/</t>
        </is>
      </c>
      <c r="F42591" t="inlineStr">
        <is>
          <t>Laxis takes notes for you automatically and accurately. You have the power to run your meetings free of having to record every word, allowing you to focus on the people and the conversation.  Laxis is available for Google Meet, Zoom, and soon to Microsoft Teams and Cisco WebEx.Read more about Laxis</t>
        </is>
      </c>
    </row>
    <row r="42592">
      <c r="A42592" t="inlineStr">
        <is>
          <t>Collaboration</t>
        </is>
      </c>
      <c r="B42592" t="inlineStr">
        <is>
          <t>Transcription</t>
        </is>
      </c>
      <c r="C42592" t="inlineStr">
        <is>
          <t>https://www.getapp.com/collaboration-software/transcription/os/web-based</t>
        </is>
      </c>
      <c r="D42592" t="inlineStr">
        <is>
          <t>Pairaphrase</t>
        </is>
      </c>
      <c r="E42592" t="inlineStr">
        <is>
          <t>https://www.getapp.com/it-communications-software/a/pairaphrase/</t>
        </is>
      </c>
      <c r="F42592" t="inlineStr">
        <is>
          <t>Pairaphrase is the AI Translation Management System for teams that value faster, smarter, and safer translation. Supporting 140+ languages, 20,000+ language pairs, and 25 file types—including scanned documents with OCR for PDFs.Read more about Pairaphrase</t>
        </is>
      </c>
    </row>
    <row r="42593">
      <c r="A42593" t="inlineStr">
        <is>
          <t>Collaboration</t>
        </is>
      </c>
      <c r="B42593" t="inlineStr">
        <is>
          <t>Transcription</t>
        </is>
      </c>
      <c r="C42593" t="inlineStr">
        <is>
          <t>https://www.getapp.com/collaboration-software/transcription/os/web-based</t>
        </is>
      </c>
      <c r="D42593" t="inlineStr">
        <is>
          <t>Capté</t>
        </is>
      </c>
      <c r="E42593" t="inlineStr">
        <is>
          <t>https://www.getapp.com/emerging-technology-software/a/capte/</t>
        </is>
      </c>
      <c r="F42593" t="inlineStr">
        <is>
          <t>Capté is an online web application that allows you to add subtitles instantly and automatically. Capté makes subtitling easier and faster. Capté uses speech recognition to transcribe audio into subtitles. Subtitling becomes a breeze.Read more about Capté</t>
        </is>
      </c>
    </row>
    <row r="42594">
      <c r="A42594" t="inlineStr">
        <is>
          <t>Collaboration</t>
        </is>
      </c>
      <c r="B42594" t="inlineStr">
        <is>
          <t>Transcription</t>
        </is>
      </c>
      <c r="C42594" t="inlineStr">
        <is>
          <t>https://www.getapp.com/collaboration-software/transcription/os/web-based</t>
        </is>
      </c>
      <c r="D42594" t="inlineStr">
        <is>
          <t>INVOX Medical</t>
        </is>
      </c>
      <c r="E42594" t="inlineStr">
        <is>
          <t>https://www.getapp.com/collaboration-software/a/invox-medical/</t>
        </is>
      </c>
      <c r="F42594" t="inlineStr">
        <is>
          <t>INVOX Medical is a speech recognition software for real-time dictation and transcription of medical reports. It is compatible with any medical or EHR software and we have specific dictionaries for more than 15 medical specialties to ensure maximum accuracy in dictation transcription.Read more about INVOX Medical</t>
        </is>
      </c>
    </row>
    <row r="42595">
      <c r="A42595" t="inlineStr">
        <is>
          <t>Collaboration</t>
        </is>
      </c>
      <c r="B42595" t="inlineStr">
        <is>
          <t>Transcription</t>
        </is>
      </c>
      <c r="C42595" t="inlineStr">
        <is>
          <t>https://www.getapp.com/collaboration-software/transcription/os/web-based</t>
        </is>
      </c>
      <c r="D42595" t="inlineStr">
        <is>
          <t>Txtplay</t>
        </is>
      </c>
      <c r="E42595" t="inlineStr">
        <is>
          <t>https://www.getapp.com/emerging-technology-software/a/txtplay/</t>
        </is>
      </c>
      <c r="F42595" t="inlineStr">
        <is>
          <t>Txtplay.ai transforms your media into text and subtitles within minutes. With the latest Ai technology, we offer accurate qualitative speech to text transcripts, subtitles, live captioning and real-time transcription in 50+ languages.Read more about Txtplay</t>
        </is>
      </c>
    </row>
    <row r="42596">
      <c r="A42596" t="inlineStr">
        <is>
          <t>Collaboration</t>
        </is>
      </c>
      <c r="B42596" t="inlineStr">
        <is>
          <t>Transcription</t>
        </is>
      </c>
      <c r="C42596" t="inlineStr">
        <is>
          <t>https://www.getapp.com/collaboration-software/transcription/os/web-based</t>
        </is>
      </c>
      <c r="D42596" t="inlineStr">
        <is>
          <t>TogoTiki</t>
        </is>
      </c>
      <c r="E42596" t="inlineStr">
        <is>
          <t>https://www.getapp.com/marketing-software/a/togotiki/</t>
        </is>
      </c>
      <c r="F42596" t="inlineStr">
        <is>
          <t>TogoTiki bundles interactive video &amp; 360 creation tools with media hosting services into a single, cost-effective, easy to use platform allowing you to deliver exceptional content.Read more about TogoTiki</t>
        </is>
      </c>
    </row>
    <row r="42597">
      <c r="A42597" t="inlineStr">
        <is>
          <t>Collaboration</t>
        </is>
      </c>
      <c r="B42597" t="inlineStr">
        <is>
          <t>Transcription</t>
        </is>
      </c>
      <c r="C42597" t="inlineStr">
        <is>
          <t>https://www.getapp.com/collaboration-software/transcription/os/web-based</t>
        </is>
      </c>
      <c r="D42597" t="inlineStr">
        <is>
          <t>MeetRox</t>
        </is>
      </c>
      <c r="E42597" t="inlineStr">
        <is>
          <t>https://www.getapp.com/it-communications-software/a/meetrox/</t>
        </is>
      </c>
      <c r="F42597" t="inlineStr">
        <is>
          <t>MeetRox is a cloud-based and AI-enabled software that helps businesses throughout sales and Customer Support Departments record and transcribe sales calls, manage customer relations, and check the quality of the pitch at scale.Read more about MeetRox</t>
        </is>
      </c>
    </row>
    <row r="42598">
      <c r="A42598" t="inlineStr">
        <is>
          <t>Collaboration</t>
        </is>
      </c>
      <c r="B42598" t="inlineStr">
        <is>
          <t>Transcription</t>
        </is>
      </c>
      <c r="C42598" t="inlineStr">
        <is>
          <t>https://www.getapp.com/collaboration-software/transcription/os/web-based</t>
        </is>
      </c>
      <c r="D42598" t="inlineStr">
        <is>
          <t>isLucid</t>
        </is>
      </c>
      <c r="E42598" t="inlineStr">
        <is>
          <t>https://www.getapp.com/it-communications-software/a/islucid/</t>
        </is>
      </c>
      <c r="F42598" t="inlineStr">
        <is>
          <t>isLucid is a meeting management software for all your employees that helps manage Microsoft Teams video conferencing software meeting information and transcripts with an inbuilt AI meeting assistant.Read more about isLucid</t>
        </is>
      </c>
    </row>
    <row r="42599">
      <c r="A42599" t="inlineStr">
        <is>
          <t>Collaboration</t>
        </is>
      </c>
      <c r="B42599" t="inlineStr">
        <is>
          <t>Transcription</t>
        </is>
      </c>
      <c r="C42599" t="inlineStr">
        <is>
          <t>https://www.getapp.com/collaboration-software/transcription/os/web-based</t>
        </is>
      </c>
      <c r="D42599" t="inlineStr">
        <is>
          <t>Revenue.io</t>
        </is>
      </c>
      <c r="E42599" t="inlineStr">
        <is>
          <t>https://www.getapp.com/sales-software/a/ringdna/</t>
        </is>
      </c>
      <c r="F42599" t="inlineStr">
        <is>
          <t>Revenue.io is a cloud-based sales engagement platform designed to help Salesforce users manage leads, identify revenue-generating channels, and analyze performance. Features include lead prioritization, real-time recommendations, workflow automation, reporting, call monitoring, and transcription.Read more about Revenue.io</t>
        </is>
      </c>
    </row>
    <row r="42600">
      <c r="A42600" t="inlineStr">
        <is>
          <t>Collaboration</t>
        </is>
      </c>
      <c r="B42600" t="inlineStr">
        <is>
          <t>Transcription</t>
        </is>
      </c>
      <c r="C42600" t="inlineStr">
        <is>
          <t>https://www.getapp.com/collaboration-software/transcription/os/web-based</t>
        </is>
      </c>
      <c r="D42600" t="inlineStr">
        <is>
          <t>Vinton</t>
        </is>
      </c>
      <c r="E42600" t="inlineStr">
        <is>
          <t>https://www.getapp.com/all-software/a/alfred/</t>
        </is>
      </c>
      <c r="F42600" t="inlineStr">
        <is>
          <t>Alfred is a cloud-based artificial intelligence (AI)-based meeting assistant that helps sales teams create notes within Salesforce. The platform offers various features such as video calls, meeting transcription, follow-up email drafting, and meeting summaries. Additionally, Sales leaders can also use Alfred to help coach team members to do better sales calls, learning from how top performers manage their customer interactions.Read more about Vinton</t>
        </is>
      </c>
    </row>
    <row r="42601">
      <c r="A42601" t="inlineStr">
        <is>
          <t>Collaboration</t>
        </is>
      </c>
      <c r="B42601" t="inlineStr">
        <is>
          <t>Transcription</t>
        </is>
      </c>
      <c r="C42601" t="inlineStr">
        <is>
          <t>https://www.getapp.com/collaboration-software/transcription/os/web-based</t>
        </is>
      </c>
      <c r="D42601" t="inlineStr">
        <is>
          <t>Jog.ai</t>
        </is>
      </c>
      <c r="E42601" t="inlineStr">
        <is>
          <t>https://www.getapp.com/it-communications-software/a/jog-ai/</t>
        </is>
      </c>
      <c r="F42601" t="inlineStr">
        <is>
          <t>Jog.ai is a cloud-based call recording platform that automatically records &amp; transcribes calls and indexes the voice data for later accessRead more about Jog.ai</t>
        </is>
      </c>
    </row>
    <row r="42602">
      <c r="A42602" t="inlineStr">
        <is>
          <t>Collaboration</t>
        </is>
      </c>
      <c r="B42602" t="inlineStr">
        <is>
          <t>Transcription</t>
        </is>
      </c>
      <c r="C42602" t="inlineStr">
        <is>
          <t>https://www.getapp.com/collaboration-software/transcription/os/web-based</t>
        </is>
      </c>
      <c r="D42602" t="inlineStr">
        <is>
          <t>Vook.ai</t>
        </is>
      </c>
      <c r="E42602" t="inlineStr">
        <is>
          <t>https://www.getapp.com/collaboration-software/a/vook-ai/</t>
        </is>
      </c>
      <c r="F42602" t="inlineStr">
        <is>
          <t>Vook.ai uses on AI to quickly produce accurate and high-quality transcriptions, in complete privacy, starting at 3€.Read more about Vook.ai</t>
        </is>
      </c>
    </row>
    <row r="42603">
      <c r="A42603" t="inlineStr">
        <is>
          <t>Collaboration</t>
        </is>
      </c>
      <c r="B42603" t="inlineStr">
        <is>
          <t>Transcription</t>
        </is>
      </c>
      <c r="C42603" t="inlineStr">
        <is>
          <t>https://www.getapp.com/collaboration-software/transcription/os/web-based</t>
        </is>
      </c>
      <c r="D42603" t="inlineStr">
        <is>
          <t>Exemplary AI</t>
        </is>
      </c>
      <c r="E42603" t="inlineStr">
        <is>
          <t>https://www.getapp.com/collaboration-software/a/exemplary-ai/</t>
        </is>
      </c>
      <c r="F42603" t="inlineStr">
        <is>
          <t>Exemplary AI is a cloud-based tool that leverages Artificial Intelligence (AI) and LLMs to provide transcription solutions. The platform utilizes state-of-the-art Artificial Intelligence models to convert audio and video files into precise, searchable transcripts across multiple languages.Read more about Exemplary AI</t>
        </is>
      </c>
    </row>
    <row r="42604">
      <c r="A42604" t="inlineStr">
        <is>
          <t>Collaboration</t>
        </is>
      </c>
      <c r="B42604" t="inlineStr">
        <is>
          <t>Transcription</t>
        </is>
      </c>
      <c r="C42604" t="inlineStr">
        <is>
          <t>https://www.getapp.com/collaboration-software/transcription/os/web-based</t>
        </is>
      </c>
      <c r="D42604" t="inlineStr">
        <is>
          <t>Taption</t>
        </is>
      </c>
      <c r="E42604" t="inlineStr">
        <is>
          <t>https://www.getapp.com/collaboration-software/a/taption/</t>
        </is>
      </c>
      <c r="F42604" t="inlineStr">
        <is>
          <t>Taption is a feature-rich platform that automatically generates high-quality transcripts, translations, and subtitles for videos. The platform's leading AI technology converts audio or video content into text in over 40 languages, allowing users to create embedded bilingual subtitles, labeled speaker transcripts, and translations for their video projects. Taption's intuitive editing tools make it easy to trim and adjust the text to align with video edits, ensuring a polished final product.Read more about Taption</t>
        </is>
      </c>
    </row>
    <row r="42605">
      <c r="A42605" t="inlineStr">
        <is>
          <t>Collaboration</t>
        </is>
      </c>
      <c r="B42605" t="inlineStr">
        <is>
          <t>Transcription</t>
        </is>
      </c>
      <c r="C42605" t="inlineStr">
        <is>
          <t>https://www.getapp.com/collaboration-software/transcription/os/web-based</t>
        </is>
      </c>
      <c r="D42605" t="inlineStr">
        <is>
          <t>Trint</t>
        </is>
      </c>
      <c r="E42605" t="inlineStr">
        <is>
          <t>https://www.getapp.com/emerging-technology-software/a/trint/</t>
        </is>
      </c>
      <c r="F42605" t="inlineStr">
        <is>
          <t>Trint is a cloud-based audio and video transcription solution which leverages artificial intelligence (AI), machine learning, and natural language processing (NLP) to automatically transcribe audio from a range of file formats and generate an interactive, searchable, editable &amp; shareable transcriptRead more about Trint</t>
        </is>
      </c>
    </row>
    <row r="42606">
      <c r="A42606" t="inlineStr">
        <is>
          <t>Collaboration</t>
        </is>
      </c>
      <c r="B42606" t="inlineStr">
        <is>
          <t>Transcription</t>
        </is>
      </c>
      <c r="C42606" t="inlineStr">
        <is>
          <t>https://www.getapp.com/collaboration-software/transcription/os/web-based</t>
        </is>
      </c>
      <c r="D42606" t="inlineStr">
        <is>
          <t>Cockpit</t>
        </is>
      </c>
      <c r="E42606" t="inlineStr">
        <is>
          <t>https://www.getapp.com/it-communications-software/a/cockpit/</t>
        </is>
      </c>
      <c r="F42606" t="inlineStr">
        <is>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is>
      </c>
    </row>
    <row r="42607">
      <c r="A42607" t="inlineStr">
        <is>
          <t>Collaboration</t>
        </is>
      </c>
      <c r="B42607" t="inlineStr">
        <is>
          <t>Transcription</t>
        </is>
      </c>
      <c r="C42607" t="inlineStr">
        <is>
          <t>https://www.getapp.com/collaboration-software/transcription/os/web-based</t>
        </is>
      </c>
      <c r="D42607" t="inlineStr">
        <is>
          <t>Philips SpeechLive</t>
        </is>
      </c>
      <c r="E42607" t="inlineStr">
        <is>
          <t>https://www.getapp.com/collaboration-software/a/philips-speechlive/</t>
        </is>
      </c>
      <c r="F42607" t="inlineStr">
        <is>
          <t>Philips SpeechLive is a cloud-based dictation solution with integrated speech recognition, it can be used on your smartphone and computer to go from speech to text in no time. SpeechLive has complete end-to-end encryption to ensure the highest level of data privacy and security.Read more about Philips SpeechLive</t>
        </is>
      </c>
    </row>
    <row r="42608">
      <c r="A42608" t="inlineStr">
        <is>
          <t>Collaboration</t>
        </is>
      </c>
      <c r="B42608" t="inlineStr">
        <is>
          <t>Transcription</t>
        </is>
      </c>
      <c r="C42608" t="inlineStr">
        <is>
          <t>https://www.getapp.com/collaboration-software/transcription/os/web-based</t>
        </is>
      </c>
      <c r="D42608" t="inlineStr">
        <is>
          <t>EoleCC</t>
        </is>
      </c>
      <c r="E42608" t="inlineStr">
        <is>
          <t>https://www.getapp.com/emerging-technology-software/a/eolecc/</t>
        </is>
      </c>
      <c r="F42608" t="inlineStr">
        <is>
          <t>Marketing, communication, HR, journalists, content creators, schools…, easily add professional subtitles in 120 languages to your videos with EoleCC.Read more about EoleCC</t>
        </is>
      </c>
    </row>
    <row r="42609">
      <c r="A42609" t="inlineStr">
        <is>
          <t>Collaboration</t>
        </is>
      </c>
      <c r="B42609" t="inlineStr">
        <is>
          <t>Transcription</t>
        </is>
      </c>
      <c r="C42609" t="inlineStr">
        <is>
          <t>https://www.getapp.com/collaboration-software/transcription/os/web-based</t>
        </is>
      </c>
      <c r="D42609" t="inlineStr">
        <is>
          <t>Vatis Tech</t>
        </is>
      </c>
      <c r="E42609" t="inlineStr">
        <is>
          <t>https://www.getapp.com/collaboration-software/a/vatis-tech/</t>
        </is>
      </c>
      <c r="F42609" t="inlineStr">
        <is>
          <t>Revolutionising Speech Recognition with Superior Accuracy and Affordability.Vatis Tech’s API provides advanced speech-to-text technology that automatically converts audio or video files into text with over 95% accuracy, using proprietary deep-learning speech recognition algorithms.Read more about Vatis Tech</t>
        </is>
      </c>
    </row>
    <row r="42610">
      <c r="A42610" t="inlineStr">
        <is>
          <t>Collaboration</t>
        </is>
      </c>
      <c r="B42610" t="inlineStr">
        <is>
          <t>Transcription</t>
        </is>
      </c>
      <c r="C42610" t="inlineStr">
        <is>
          <t>https://www.getapp.com/collaboration-software/transcription/os/web-based</t>
        </is>
      </c>
      <c r="D42610" t="inlineStr">
        <is>
          <t>Amazon Transcribe</t>
        </is>
      </c>
      <c r="E42610" t="inlineStr">
        <is>
          <t>https://www.getapp.com/emerging-technology-software/a/amazon-transcribe/</t>
        </is>
      </c>
      <c r="F42610" t="inlineStr">
        <is>
          <t>Amazon Transcribe is an automatic speech recognition platform that helps businesses convert speech to text and generate read or review transcripts. It includes a call analytics API, which allows developers to process live as well as recorded audio/video inputs and perform transcriptions.Read more about Amazon Transcribe</t>
        </is>
      </c>
    </row>
    <row r="42611">
      <c r="A42611" t="inlineStr">
        <is>
          <t>Collaboration</t>
        </is>
      </c>
      <c r="B42611" t="inlineStr">
        <is>
          <t>Transcription</t>
        </is>
      </c>
      <c r="C42611" t="inlineStr">
        <is>
          <t>https://www.getapp.com/collaboration-software/transcription/os/web-based</t>
        </is>
      </c>
      <c r="D42611" t="inlineStr">
        <is>
          <t>Machine Learning on AWS</t>
        </is>
      </c>
      <c r="E42611" t="inlineStr">
        <is>
          <t>https://www.getapp.com/operations-management-software/a/machine-learning-on-aws/</t>
        </is>
      </c>
      <c r="F42611" t="inlineStr">
        <is>
          <t>AWS provides machine learning (ML) and artificial intelligence (AI) solutions designed to help businesses analyze data insights, personalize the customer experience, optimize business processes, and more.Read more about Machine Learning on AWS</t>
        </is>
      </c>
    </row>
    <row r="42612">
      <c r="A42612" t="inlineStr">
        <is>
          <t>Collaboration</t>
        </is>
      </c>
      <c r="B42612" t="inlineStr">
        <is>
          <t>Transcription</t>
        </is>
      </c>
      <c r="C42612" t="inlineStr">
        <is>
          <t>https://www.getapp.com/collaboration-software/transcription/os/web-based</t>
        </is>
      </c>
      <c r="D42612" t="inlineStr">
        <is>
          <t>Limecraft</t>
        </is>
      </c>
      <c r="E42612" t="inlineStr">
        <is>
          <t>https://www.getapp.com/website-ecommerce-software/a/limecraft/</t>
        </is>
      </c>
      <c r="F42612" t="inlineStr">
        <is>
          <t>Limecraft Flow uses automatic speech recognition to automate audio transcription with excellent speaker segmentation and the highest possible accuracy. Used by producers and podcasters to transcribe interview material, to create sync pulls or paper edits, and to automatically produce subtitles.Read more about Limecraft</t>
        </is>
      </c>
    </row>
    <row r="42613">
      <c r="A42613" t="inlineStr">
        <is>
          <t>Collaboration</t>
        </is>
      </c>
      <c r="B42613" t="inlineStr">
        <is>
          <t>Transcription</t>
        </is>
      </c>
      <c r="C42613" t="inlineStr">
        <is>
          <t>https://www.getapp.com/collaboration-software/transcription/os/web-based</t>
        </is>
      </c>
      <c r="D42613" t="inlineStr">
        <is>
          <t>Google Cloud Speech-to-Text</t>
        </is>
      </c>
      <c r="E42613" t="inlineStr">
        <is>
          <t>https://www.getapp.com/emerging-technology-software/a/google-cloud-speech-to-text/</t>
        </is>
      </c>
      <c r="F42613" t="inlineStr">
        <is>
          <t>Google Cloud Speech-to-Text enables users to convert audio into text so they can work faster and more efficiently.Read more about Google Cloud Speech-to-Text</t>
        </is>
      </c>
    </row>
    <row r="42614">
      <c r="A42614" t="inlineStr">
        <is>
          <t>Collaboration</t>
        </is>
      </c>
      <c r="B42614" t="inlineStr">
        <is>
          <t>Transcription</t>
        </is>
      </c>
      <c r="C42614" t="inlineStr">
        <is>
          <t>https://www.getapp.com/collaboration-software/transcription/os/web-based</t>
        </is>
      </c>
      <c r="D42614" t="inlineStr">
        <is>
          <t>BigHand Workflow Management</t>
        </is>
      </c>
      <c r="E42614" t="inlineStr">
        <is>
          <t>https://www.getapp.com/operations-management-software/a/bighand-workflow-management/</t>
        </is>
      </c>
      <c r="F42614" t="inlineStr">
        <is>
          <t>Automatically delegate legal tasks to the right support staff, at the right cost to the firm, with BigHand Workflow Management. Assign support tasks &amp; receive work seamlessly, whilst using the output reports to make data-driven decisions.Read more about BigHand Workflow Management</t>
        </is>
      </c>
    </row>
    <row r="42615">
      <c r="A42615" t="inlineStr">
        <is>
          <t>Collaboration</t>
        </is>
      </c>
      <c r="B42615" t="inlineStr">
        <is>
          <t>Transcription</t>
        </is>
      </c>
      <c r="C42615" t="inlineStr">
        <is>
          <t>https://www.getapp.com/collaboration-software/transcription/os/web-based</t>
        </is>
      </c>
      <c r="D42615" t="inlineStr">
        <is>
          <t>Acta</t>
        </is>
      </c>
      <c r="E42615" t="inlineStr">
        <is>
          <t>https://www.getapp.com/collaboration-software/a/acta/</t>
        </is>
      </c>
      <c r="F42615" t="inlineStr">
        <is>
          <t>Acta.ai is an AI-powered meeting transcription and summarization tool that boosts productivity. It provides effortless meeting assistance with its intuitive interface, allowing users to refer back to meeting content, review important details, and capture action items and decisions. Acta.ai integrates seamlessly with popular video conferencing platforms like Google Meet, Zoom, and Microsoft Teams, ensuring a smooth and efficient meeting experience.Read more about Acta</t>
        </is>
      </c>
    </row>
    <row r="42616">
      <c r="A42616" t="inlineStr">
        <is>
          <t>Collaboration</t>
        </is>
      </c>
      <c r="B42616" t="inlineStr">
        <is>
          <t>Transcription</t>
        </is>
      </c>
      <c r="C42616" t="inlineStr">
        <is>
          <t>https://www.getapp.com/collaboration-software/transcription/os/web-based</t>
        </is>
      </c>
      <c r="D42616" t="inlineStr">
        <is>
          <t>OneVoice</t>
        </is>
      </c>
      <c r="E42616" t="inlineStr">
        <is>
          <t>https://www.getapp.com/collaboration-software/a/onevoice/</t>
        </is>
      </c>
      <c r="F42616" t="inlineStr">
        <is>
          <t>OneVoice is part of a unified messaging platform for Office 365 and Gmail. It is an audio transcription, voicemail, and translation tool developed by Donoma. It aims to help sales and customer service agents perform their daily tasks by providing a range of accessible and inclusive features.Read more about OneVoice</t>
        </is>
      </c>
    </row>
    <row r="42617">
      <c r="A42617" t="inlineStr">
        <is>
          <t>Collaboration</t>
        </is>
      </c>
      <c r="B42617" t="inlineStr">
        <is>
          <t>Transcription</t>
        </is>
      </c>
      <c r="C42617" t="inlineStr">
        <is>
          <t>https://www.getapp.com/collaboration-software/transcription/os/web-based</t>
        </is>
      </c>
      <c r="D42617" t="inlineStr">
        <is>
          <t>Letterly</t>
        </is>
      </c>
      <c r="E42617" t="inlineStr">
        <is>
          <t>https://www.getapp.com/collaboration-software/a/letterly/</t>
        </is>
      </c>
      <c r="F42617" t="inlineStr">
        <is>
          <t>Letterly is a cloud-based transcription application that helps users convert any speech into organized text using artificial intelligence (AI) technology.Read more about Letterly</t>
        </is>
      </c>
    </row>
    <row r="42618">
      <c r="A42618" t="inlineStr">
        <is>
          <t>Collaboration</t>
        </is>
      </c>
      <c r="B42618" t="inlineStr">
        <is>
          <t>Transcription</t>
        </is>
      </c>
      <c r="C42618" t="inlineStr">
        <is>
          <t>https://www.getapp.com/collaboration-software/transcription/os/web-based</t>
        </is>
      </c>
      <c r="D42618" t="inlineStr">
        <is>
          <t>Speechify Voice Cloning</t>
        </is>
      </c>
      <c r="E42618" t="inlineStr">
        <is>
          <t>https://www.getapp.com/collaboration-software/a/speechify-voice-cloning/</t>
        </is>
      </c>
      <c r="F42618" t="inlineStr">
        <is>
          <t>Voice cloning with Speechify simplifies complex speech synthesis. Simply speak into your laptop for 30 seconds, press record, and that’s it!Read more about Speechify Voice Cloning</t>
        </is>
      </c>
    </row>
    <row r="42619">
      <c r="A42619" t="inlineStr">
        <is>
          <t>Collaboration</t>
        </is>
      </c>
      <c r="B42619" t="inlineStr">
        <is>
          <t>Transcription</t>
        </is>
      </c>
      <c r="C42619" t="inlineStr">
        <is>
          <t>https://www.getapp.com/collaboration-software/transcription/os/web-based</t>
        </is>
      </c>
      <c r="D42619" t="inlineStr">
        <is>
          <t>Verbit</t>
        </is>
      </c>
      <c r="E42619" t="inlineStr">
        <is>
          <t>https://www.getapp.com/healthcare-pharmaceuticals-software/a/verbit/</t>
        </is>
      </c>
      <c r="F42619" t="inlineStr">
        <is>
          <t>Verbit provides accurate captions &amp; transcription of live and recorded video to make them accessible &amp; engaging to all audiences. These tools help educators, government entities, legal agencies, business leaders and media producers meet the needs of those with disabilities &amp; all engage viewers.Read more about Verbit</t>
        </is>
      </c>
    </row>
    <row r="42620">
      <c r="A42620" t="inlineStr">
        <is>
          <t>Collaboration</t>
        </is>
      </c>
      <c r="B42620" t="inlineStr">
        <is>
          <t>Transcription</t>
        </is>
      </c>
      <c r="C42620" t="inlineStr">
        <is>
          <t>https://www.getapp.com/collaboration-software/transcription/os/web-based</t>
        </is>
      </c>
      <c r="D42620" t="inlineStr">
        <is>
          <t>Matesub</t>
        </is>
      </c>
      <c r="E42620" t="inlineStr">
        <is>
          <t>https://www.getapp.com/collaboration-software/a/matesub/</t>
        </is>
      </c>
      <c r="F42620" t="inlineStr">
        <is>
          <t>Matesub is a cloud-based closed captioning tool that utilizes AI technology to generate subtitles for videos. This solution offers compatibility with a range of video formats, facilitating transcription and translation across 85 languages. With Matesub, users can generate culturally sensitive subtitles that resonate with international audiences. Additionally, its WYSIWYG frame-level editor helps capture the contextual nuances of the source material.Read more about Matesub</t>
        </is>
      </c>
    </row>
    <row r="42621">
      <c r="A42621" t="inlineStr">
        <is>
          <t>Collaboration</t>
        </is>
      </c>
      <c r="B42621" t="inlineStr">
        <is>
          <t>Transcription</t>
        </is>
      </c>
      <c r="C42621" t="inlineStr">
        <is>
          <t>https://www.getapp.com/collaboration-software/transcription/os/web-based</t>
        </is>
      </c>
      <c r="D42621" t="inlineStr">
        <is>
          <t>GoSpeech</t>
        </is>
      </c>
      <c r="E42621" t="inlineStr">
        <is>
          <t>https://www.getapp.com/all-software/a/gospeech/</t>
        </is>
      </c>
      <c r="F42621" t="inlineStr">
        <is>
          <t>Saas solution to convert speech to text based on artificial intelligenceRead more about GoSpeech</t>
        </is>
      </c>
    </row>
    <row r="42622">
      <c r="A42622" t="inlineStr">
        <is>
          <t>Collaboration</t>
        </is>
      </c>
      <c r="B42622" t="inlineStr">
        <is>
          <t>Transcription</t>
        </is>
      </c>
      <c r="C42622" t="inlineStr">
        <is>
          <t>https://www.getapp.com/collaboration-software/transcription/os/web-based</t>
        </is>
      </c>
      <c r="D42622" t="inlineStr">
        <is>
          <t>Rev.ai</t>
        </is>
      </c>
      <c r="E42622" t="inlineStr">
        <is>
          <t>https://www.getapp.com/emerging-technology-software/a/rev-ai/</t>
        </is>
      </c>
      <c r="F42622" t="inlineStr">
        <is>
          <t>Rev.ai’s suite of speech-to-text APIs allows businesses to build downstream applications. Speech recognition software built from speech engine trained to transcribe content on various topics with various accents for various industries.Read more about Rev.ai</t>
        </is>
      </c>
    </row>
    <row r="42623">
      <c r="A42623" t="inlineStr">
        <is>
          <t>Collaboration</t>
        </is>
      </c>
      <c r="B42623" t="inlineStr">
        <is>
          <t>Transcription</t>
        </is>
      </c>
      <c r="C42623" t="inlineStr">
        <is>
          <t>https://www.getapp.com/collaboration-software/transcription/os/web-based</t>
        </is>
      </c>
      <c r="D42623" t="inlineStr">
        <is>
          <t>3Play Media</t>
        </is>
      </c>
      <c r="E42623" t="inlineStr">
        <is>
          <t>https://www.getapp.com/healthcare-pharmaceuticals-software/a/3play-media/</t>
        </is>
      </c>
      <c r="F42623" t="inlineStr">
        <is>
          <t>3Play Media is designed to help businesses across media, entertainment, eCommerce, fitness, education, and government sectors handle closed captioning, transcription, audio description, live captioning, and subtitling operations. It enables users to manage podcasts, enhance search engine optimization (SEO) activities, and track audience engagement via a unified platform.Read more about 3Play Media</t>
        </is>
      </c>
    </row>
    <row r="42624">
      <c r="A42624" t="inlineStr">
        <is>
          <t>Collaboration</t>
        </is>
      </c>
      <c r="B42624" t="inlineStr">
        <is>
          <t>Transcription</t>
        </is>
      </c>
      <c r="C42624" t="inlineStr">
        <is>
          <t>https://www.getapp.com/collaboration-software/transcription/os/web-based</t>
        </is>
      </c>
      <c r="D42624" t="inlineStr">
        <is>
          <t>Podium</t>
        </is>
      </c>
      <c r="E42624" t="inlineStr">
        <is>
          <t>https://www.getapp.com/emerging-technology-software/a/podium-1/</t>
        </is>
      </c>
      <c r="F42624" t="inlineStr">
        <is>
          <t>Podium is an AI-powered tool that streamlines podcast production by generating time saving, high-quality content such as show notes, chapters, transcripts, and highlight clips. Podium's suite of features helps podcasters and content creators boost efficiency and reach new audiences easily.Read more about Podium</t>
        </is>
      </c>
    </row>
    <row r="42625">
      <c r="A42625" t="inlineStr">
        <is>
          <t>Collaboration</t>
        </is>
      </c>
      <c r="B42625" t="inlineStr">
        <is>
          <t>Transcription</t>
        </is>
      </c>
      <c r="C42625" t="inlineStr">
        <is>
          <t>https://www.getapp.com/collaboration-software/transcription/os/web-based</t>
        </is>
      </c>
      <c r="D42625" t="inlineStr">
        <is>
          <t>Kensho Scribe</t>
        </is>
      </c>
      <c r="E42625" t="inlineStr">
        <is>
          <t>https://www.getapp.com/collaboration-software/a/kensho-scribe/</t>
        </is>
      </c>
      <c r="F42625" t="inlineStr">
        <is>
          <t>Kensho Scribe is a natural language processing system that's trained on professionally curated audio to create reliable high-quality transcripts.Read more about Kensho Scribe</t>
        </is>
      </c>
    </row>
    <row r="42626">
      <c r="A42626" t="inlineStr">
        <is>
          <t>Collaboration</t>
        </is>
      </c>
      <c r="B42626" t="inlineStr">
        <is>
          <t>Transcription</t>
        </is>
      </c>
      <c r="C42626" t="inlineStr">
        <is>
          <t>https://www.getapp.com/collaboration-software/transcription/os/web-based</t>
        </is>
      </c>
      <c r="D42626" t="inlineStr">
        <is>
          <t>DeepTranscript</t>
        </is>
      </c>
      <c r="E42626" t="inlineStr">
        <is>
          <t>https://www.getapp.com/emerging-technology-software/a/deeptranscript/</t>
        </is>
      </c>
      <c r="F42626" t="inlineStr">
        <is>
          <t>DeepTranscript is an automatic speech recognition provider for professionnals designed for large volumes and high accuracy. Let's collect all data available in conversations, talks, interview with our plug and play API.Read more about DeepTranscript</t>
        </is>
      </c>
    </row>
    <row r="42627">
      <c r="A42627" t="inlineStr">
        <is>
          <t>Collaboration</t>
        </is>
      </c>
      <c r="B42627" t="inlineStr">
        <is>
          <t>Transcription</t>
        </is>
      </c>
      <c r="C42627" t="inlineStr">
        <is>
          <t>https://www.getapp.com/collaboration-software/transcription/os/web-based</t>
        </is>
      </c>
      <c r="D42627" t="inlineStr">
        <is>
          <t>Clypp</t>
        </is>
      </c>
      <c r="E42627" t="inlineStr">
        <is>
          <t>https://www.getapp.com/website-ecommerce-software/a/clypp/</t>
        </is>
      </c>
      <c r="F42627" t="inlineStr">
        <is>
          <t>Clypp enables anyone in any organization to create, edit and share video tutorials and documentations with colleagues, partners and friends - no download required!Read more about Clypp</t>
        </is>
      </c>
    </row>
    <row r="42628">
      <c r="A42628" t="inlineStr">
        <is>
          <t>Collaboration</t>
        </is>
      </c>
      <c r="B42628" t="inlineStr">
        <is>
          <t>Transcription</t>
        </is>
      </c>
      <c r="C42628" t="inlineStr">
        <is>
          <t>https://www.getapp.com/collaboration-software/transcription/os/web-based</t>
        </is>
      </c>
      <c r="D42628" t="inlineStr">
        <is>
          <t>Maestra</t>
        </is>
      </c>
      <c r="E42628" t="inlineStr">
        <is>
          <t>https://www.getapp.com/collaboration-software/a/maestra/</t>
        </is>
      </c>
      <c r="F42628" t="inlineStr">
        <is>
          <t>Maestra is a speech to text software designed to help educators, researchers, marketers, journalists, and media houses automatically add transcriptions, captions, subtitles, and voiceovers to audio and video files in real-time. The platform enables professionals to translate text into various languages including English, French, Spanish, and German.Read more about Maestra</t>
        </is>
      </c>
    </row>
    <row r="42629">
      <c r="A42629" t="inlineStr">
        <is>
          <t>Collaboration</t>
        </is>
      </c>
      <c r="B42629" t="inlineStr">
        <is>
          <t>Transcription</t>
        </is>
      </c>
      <c r="C42629" t="inlineStr">
        <is>
          <t>https://www.getapp.com/collaboration-software/transcription/os/web-based</t>
        </is>
      </c>
      <c r="D42629" t="inlineStr">
        <is>
          <t>Vowel</t>
        </is>
      </c>
      <c r="E42629" t="inlineStr">
        <is>
          <t>https://www.getapp.com/collaboration-software/a/vowel/</t>
        </is>
      </c>
      <c r="F42629" t="inlineStr">
        <is>
          <t>Vowel isn't just another video conferencing tool. It's a meeting OS that gives businesses everything needed to plan, host, act on, and revisit meetings. There's nothing to download and no need to cobble different tools together. Transcription, recording, notes, agendas, and more!Read more about Vowel</t>
        </is>
      </c>
    </row>
    <row r="42630">
      <c r="A42630" t="inlineStr">
        <is>
          <t>Collaboration</t>
        </is>
      </c>
      <c r="B42630" t="inlineStr">
        <is>
          <t>Transcription</t>
        </is>
      </c>
      <c r="C42630" t="inlineStr">
        <is>
          <t>https://www.getapp.com/collaboration-software/transcription/os/web-based</t>
        </is>
      </c>
      <c r="D42630" t="inlineStr">
        <is>
          <t>Subly</t>
        </is>
      </c>
      <c r="E42630" t="inlineStr">
        <is>
          <t>https://www.getapp.com/collaboration-software/a/subly/</t>
        </is>
      </c>
      <c r="F42630" t="inlineStr">
        <is>
          <t>WIth the Subly users can transcribe, translate, repurpose and brand video or audio content.Try Subly now to improve accessibility of your videos.Read more about Subly</t>
        </is>
      </c>
    </row>
    <row r="42631">
      <c r="A42631" t="inlineStr">
        <is>
          <t>Collaboration</t>
        </is>
      </c>
      <c r="B42631" t="inlineStr">
        <is>
          <t>Transcription</t>
        </is>
      </c>
      <c r="C42631" t="inlineStr">
        <is>
          <t>https://www.getapp.com/collaboration-software/transcription/os/web-based</t>
        </is>
      </c>
      <c r="D42631" t="inlineStr">
        <is>
          <t>Notta</t>
        </is>
      </c>
      <c r="E42631" t="inlineStr">
        <is>
          <t>https://www.getapp.com/all-software/a/notta/</t>
        </is>
      </c>
      <c r="F42631" t="inlineStr">
        <is>
          <t>Notta is the leading AI note-taking tool that converts conversations to written text with collaboration capabilities.Read more about Notta</t>
        </is>
      </c>
    </row>
    <row r="42632">
      <c r="A42632" t="inlineStr">
        <is>
          <t>Collaboration</t>
        </is>
      </c>
      <c r="B42632" t="inlineStr">
        <is>
          <t>Transcription</t>
        </is>
      </c>
      <c r="C42632" t="inlineStr">
        <is>
          <t>https://www.getapp.com/collaboration-software/transcription/os/web-based</t>
        </is>
      </c>
      <c r="D42632" t="inlineStr">
        <is>
          <t>Dragon Anywhere</t>
        </is>
      </c>
      <c r="E42632" t="inlineStr">
        <is>
          <t>https://www.getapp.com/healthcare-pharmaceuticals-software/a/dragon-anywhere-1/</t>
        </is>
      </c>
      <c r="F42632" t="inlineStr">
        <is>
          <t>Dragon Anywhere is a dictation software that helps businesses create, edit, format, and share documents with all stakeholders. The auto-text functionality allows employees to build custom form templates and fill-out and navigate through fields using voice commands.Read more about Dragon Anywhere</t>
        </is>
      </c>
    </row>
    <row r="42633">
      <c r="A42633" t="inlineStr">
        <is>
          <t>Collaboration</t>
        </is>
      </c>
      <c r="B42633" t="inlineStr">
        <is>
          <t>Transcription</t>
        </is>
      </c>
      <c r="C42633" t="inlineStr">
        <is>
          <t>https://www.getapp.com/collaboration-software/transcription/os/web-based</t>
        </is>
      </c>
      <c r="D42633" t="inlineStr">
        <is>
          <t>InsightGig AI</t>
        </is>
      </c>
      <c r="E42633" t="inlineStr">
        <is>
          <t>https://www.getapp.com/marketing-software/a/insightgig-ai/</t>
        </is>
      </c>
      <c r="F42633" t="inlineStr">
        <is>
          <t>InsightGig is a  purpose-built tool stack for Insight teams. Deliver faster, impactful results by orchestrating your market research process, connecting with top global talent, and automating time-consuming tasks. Empower your insights team to make data-driven decisions with speed and precision.Read more about InsightGig AI</t>
        </is>
      </c>
    </row>
    <row r="42634">
      <c r="A42634" t="inlineStr">
        <is>
          <t>Collaboration</t>
        </is>
      </c>
      <c r="B42634" t="inlineStr">
        <is>
          <t>Transcription</t>
        </is>
      </c>
      <c r="C42634" t="inlineStr">
        <is>
          <t>https://www.getapp.com/collaboration-software/transcription/os/web-based</t>
        </is>
      </c>
      <c r="D42634" t="inlineStr">
        <is>
          <t>Oscr AI</t>
        </is>
      </c>
      <c r="E42634" t="inlineStr">
        <is>
          <t>https://www.getapp.com/collaboration-software/a/oscr-ai/</t>
        </is>
      </c>
      <c r="F42634" t="inlineStr">
        <is>
          <t>Oscr is a powerful AI-powered content creation platform that helps businesses transform any content into personalized, publish-ready blog posts or social media content in seconds. Its real-time content discovery, contextual intelligence, and versatile creation capabilities enable businesses to maximize their impact and drive product engagement.Read more about Oscr AI</t>
        </is>
      </c>
    </row>
    <row r="42635">
      <c r="A42635" t="inlineStr">
        <is>
          <t>Collaboration</t>
        </is>
      </c>
      <c r="B42635" t="inlineStr">
        <is>
          <t>Transcription</t>
        </is>
      </c>
      <c r="C42635" t="inlineStr">
        <is>
          <t>https://www.getapp.com/collaboration-software/transcription/os/web-based</t>
        </is>
      </c>
      <c r="D42635" t="inlineStr">
        <is>
          <t>Amical</t>
        </is>
      </c>
      <c r="E42635" t="inlineStr">
        <is>
          <t>https://www.getapp.com/emerging-technology-software/a/amical/</t>
        </is>
      </c>
      <c r="F42635" t="inlineStr">
        <is>
          <t>Amical is an open-source speech-to-text application powered by generative AI technology that enables users to convert spoken words into text without using a keyboard. The application automatically understands context across different platforms, formatting dictation appropriately whether for professional emails or casual social media posts, while maintaining user privacy and delivering accurate transcriptions.Read more about Amical</t>
        </is>
      </c>
    </row>
    <row r="42636">
      <c r="A42636" t="inlineStr">
        <is>
          <t>Collaboration</t>
        </is>
      </c>
      <c r="B42636" t="inlineStr">
        <is>
          <t>Transcription</t>
        </is>
      </c>
      <c r="C42636" t="inlineStr">
        <is>
          <t>https://www.getapp.com/collaboration-software/transcription/os/web-based</t>
        </is>
      </c>
      <c r="D42636" t="inlineStr">
        <is>
          <t>InsightGig AI</t>
        </is>
      </c>
      <c r="E42636" t="inlineStr">
        <is>
          <t>https://www.getapp.com/marketing-software/a/insightgig-ai/</t>
        </is>
      </c>
      <c r="F42636" t="inlineStr">
        <is>
          <t>InsightGig is a  purpose-built tool stack for Insight teams. Deliver faster, impactful results by orchestrating your market research process, connecting with top global talent, and automating time-consuming tasks. Empower your insights team to make data-driven decisions with speed and precision.Read more about InsightGig AI</t>
        </is>
      </c>
    </row>
    <row r="42637">
      <c r="A42637" t="inlineStr">
        <is>
          <t>Collaboration</t>
        </is>
      </c>
      <c r="B42637" t="inlineStr">
        <is>
          <t>Transcription</t>
        </is>
      </c>
      <c r="C42637" t="inlineStr">
        <is>
          <t>https://www.getapp.com/collaboration-software/transcription/os/web-based</t>
        </is>
      </c>
      <c r="D42637" t="inlineStr">
        <is>
          <t>Oscr AI</t>
        </is>
      </c>
      <c r="E42637" t="inlineStr">
        <is>
          <t>https://www.getapp.com/collaboration-software/a/oscr-ai/</t>
        </is>
      </c>
      <c r="F42637" t="inlineStr">
        <is>
          <t>Oscr is a powerful AI-powered content creation platform that helps businesses transform any content into personalized, publish-ready blog posts or social media content in seconds. Its real-time content discovery, contextual intelligence, and versatile creation capabilities enable businesses to maximize their impact and drive product engagement.Read more about Oscr AI</t>
        </is>
      </c>
    </row>
    <row r="42638">
      <c r="A42638" t="inlineStr">
        <is>
          <t>Collaboration</t>
        </is>
      </c>
      <c r="B42638" t="inlineStr">
        <is>
          <t>Transcription</t>
        </is>
      </c>
      <c r="C42638" t="inlineStr">
        <is>
          <t>https://www.getapp.com/collaboration-software/transcription/os/web-based</t>
        </is>
      </c>
      <c r="D42638" t="inlineStr">
        <is>
          <t>Laivly</t>
        </is>
      </c>
      <c r="E42638" t="inlineStr">
        <is>
          <t>https://www.getapp.com/emerging-technology-software/a/laivly/</t>
        </is>
      </c>
      <c r="F42638" t="inlineStr">
        <is>
          <t>Laivly is an agent-first, conversational AI-focused customer service platform that greatly simplifies contact center operations for Agents, Team Leads, Operations Managers and offers strategic insights to CX Leaders to holistically deliver better customer experiences (CX).Read more about Laivly</t>
        </is>
      </c>
    </row>
    <row r="42639">
      <c r="A42639" t="inlineStr">
        <is>
          <t>Collaboration</t>
        </is>
      </c>
      <c r="B42639" t="inlineStr">
        <is>
          <t>Transcription</t>
        </is>
      </c>
      <c r="C42639" t="inlineStr">
        <is>
          <t>https://www.getapp.com/collaboration-software/transcription/os/web-based</t>
        </is>
      </c>
      <c r="D42639" t="inlineStr">
        <is>
          <t>Audire.ai</t>
        </is>
      </c>
      <c r="E42639" t="inlineStr">
        <is>
          <t>https://www.getapp.com/collaboration-software/a/audire-ai/</t>
        </is>
      </c>
      <c r="F42639" t="inlineStr">
        <is>
          <t>Audire.ai automates quality assurance checks on 100% of your customer engagements (Calls, tickets, emails) and actions any issues quickly; helping your team to deliver a higher standard of customer service and compliance.Read more about Audire.ai</t>
        </is>
      </c>
    </row>
    <row r="42640">
      <c r="A42640" t="inlineStr">
        <is>
          <t>Collaboration</t>
        </is>
      </c>
      <c r="B42640" t="inlineStr">
        <is>
          <t>Transcription</t>
        </is>
      </c>
      <c r="C42640" t="inlineStr">
        <is>
          <t>https://www.getapp.com/collaboration-software/transcription/os/web-based</t>
        </is>
      </c>
      <c r="D42640" t="inlineStr">
        <is>
          <t>Speechnotes</t>
        </is>
      </c>
      <c r="E42640" t="inlineStr">
        <is>
          <t>https://www.getapp.com/collaboration-software/a/speechnotes/</t>
        </is>
      </c>
      <c r="F42640" t="inlineStr">
        <is>
          <t>Speechnotes is a transcription and speech-to-text software that helps professionals dictate and create text-based notes on a centralized platform. It allows users to automatically add punctuation marks by dictating words, such as question mark, comma, colon, period, dash, and new line.Read more about Speechnotes</t>
        </is>
      </c>
    </row>
    <row r="42641">
      <c r="A42641" t="inlineStr">
        <is>
          <t>Collaboration</t>
        </is>
      </c>
      <c r="B42641" t="inlineStr">
        <is>
          <t>Transcription</t>
        </is>
      </c>
      <c r="C42641" t="inlineStr">
        <is>
          <t>https://www.getapp.com/collaboration-software/transcription/os/web-based</t>
        </is>
      </c>
      <c r="D42641" t="inlineStr">
        <is>
          <t>Noty</t>
        </is>
      </c>
      <c r="E42641" t="inlineStr">
        <is>
          <t>https://www.getapp.com/collaboration-software/a/noty/</t>
        </is>
      </c>
      <c r="F42641" t="inlineStr">
        <is>
          <t>Noty.ai is a workplace AI assistant that helps you stay focused, organized, and on top of your meetings. It automatically transcribes your meetings in real time, generates AI-powered summaries, and sends you follow-up reminders, so you can save time, improve your productivity, and never miss a beat.Read more about Noty</t>
        </is>
      </c>
    </row>
    <row r="42642">
      <c r="A42642" t="inlineStr">
        <is>
          <t>Collaboration</t>
        </is>
      </c>
      <c r="B42642" t="inlineStr">
        <is>
          <t>Transcription</t>
        </is>
      </c>
      <c r="C42642" t="inlineStr">
        <is>
          <t>https://www.getapp.com/collaboration-software/transcription/os/web-based</t>
        </is>
      </c>
      <c r="D42642" t="inlineStr">
        <is>
          <t>Stenomatic</t>
        </is>
      </c>
      <c r="E42642" t="inlineStr">
        <is>
          <t>https://www.getapp.com/collaboration-software/a/stenomatic/</t>
        </is>
      </c>
      <c r="F42642" t="inlineStr">
        <is>
          <t>Stenomatic is a web-based and on-premise software that is designed to handle translation and transcription processes across multiple business workflows, such as customer service, event management, broadcasting, and social media management.Read more about Stenomatic</t>
        </is>
      </c>
    </row>
    <row r="42643">
      <c r="A42643" t="inlineStr">
        <is>
          <t>Collaboration</t>
        </is>
      </c>
      <c r="B42643" t="inlineStr">
        <is>
          <t>Transcription</t>
        </is>
      </c>
      <c r="C42643" t="inlineStr">
        <is>
          <t>https://www.getapp.com/collaboration-software/transcription/os/web-based</t>
        </is>
      </c>
      <c r="D42643" t="inlineStr">
        <is>
          <t>Quen</t>
        </is>
      </c>
      <c r="E42643" t="inlineStr">
        <is>
          <t>https://www.getapp.com/collaboration-software/a/quen/</t>
        </is>
      </c>
      <c r="F42643" t="inlineStr">
        <is>
          <t>Quen is an on-premise and cloud-based transcription software designed to help businesses record and track audio or video conversations during online meetings. Managers can store notes, files, slideshows, and other documents in a centralized repository and share them with team members via links.Read more about Quen</t>
        </is>
      </c>
    </row>
    <row r="42644">
      <c r="A42644" t="inlineStr">
        <is>
          <t>Collaboration</t>
        </is>
      </c>
      <c r="B42644" t="inlineStr">
        <is>
          <t>Transcription</t>
        </is>
      </c>
      <c r="C42644" t="inlineStr">
        <is>
          <t>https://www.getapp.com/collaboration-software/transcription/os/web-based</t>
        </is>
      </c>
      <c r="D42644" t="inlineStr">
        <is>
          <t>Ebby</t>
        </is>
      </c>
      <c r="E42644" t="inlineStr">
        <is>
          <t>https://www.getapp.com/emerging-technology-software/a/ebby/</t>
        </is>
      </c>
      <c r="F42644" t="inlineStr">
        <is>
          <t>Ebby helps lawyers, podcasters, journalists, researchers, and academic professionals convert audio recordings into text documents using AI technology. The built-in editor automatically synchronizes and plays audio or video files with text data, letting users review and edit transcripts in real-time.Read more about Ebby</t>
        </is>
      </c>
    </row>
    <row r="42645">
      <c r="A42645" t="inlineStr">
        <is>
          <t>Collaboration</t>
        </is>
      </c>
      <c r="B42645" t="inlineStr">
        <is>
          <t>Transcription</t>
        </is>
      </c>
      <c r="C42645" t="inlineStr">
        <is>
          <t>https://www.getapp.com/collaboration-software/transcription/os/web-based</t>
        </is>
      </c>
      <c r="D42645" t="inlineStr">
        <is>
          <t>Trance</t>
        </is>
      </c>
      <c r="E42645" t="inlineStr">
        <is>
          <t>https://www.getapp.com/collaboration-software/a/trance/</t>
        </is>
      </c>
      <c r="F42645" t="inlineStr">
        <is>
          <t>Trance is a closed captioning software designed to help content creators automatically generate translations and transcripts using speech-to-text engines. Administrators can import and export existing scripts and color-code specific content on a unified interface.Read more about Trance</t>
        </is>
      </c>
    </row>
    <row r="42646">
      <c r="A42646" t="inlineStr">
        <is>
          <t>Collaboration</t>
        </is>
      </c>
      <c r="B42646" t="inlineStr">
        <is>
          <t>Transcription</t>
        </is>
      </c>
      <c r="C42646" t="inlineStr">
        <is>
          <t>https://www.getapp.com/collaboration-software/transcription/os/web-based</t>
        </is>
      </c>
      <c r="D42646" t="inlineStr">
        <is>
          <t>zeemo</t>
        </is>
      </c>
      <c r="E42646" t="inlineStr">
        <is>
          <t>https://www.getapp.com/collaboration-software/a/zeemo/</t>
        </is>
      </c>
      <c r="F42646" t="inlineStr">
        <is>
          <t>Zeemo.AI is a cloud-based video transcription and captioning/subtitling software designed to help businesses automatically transcribe and add multi-lingual subtitles to videos using artificial intelligence (AI) technology.Read more about zeemo</t>
        </is>
      </c>
    </row>
    <row r="42647">
      <c r="A42647" t="inlineStr">
        <is>
          <t>Collaboration</t>
        </is>
      </c>
      <c r="B42647" t="inlineStr">
        <is>
          <t>Transcription</t>
        </is>
      </c>
      <c r="C42647" t="inlineStr">
        <is>
          <t>https://www.getapp.com/collaboration-software/transcription/os/web-based</t>
        </is>
      </c>
      <c r="D42647" t="inlineStr">
        <is>
          <t>Notably</t>
        </is>
      </c>
      <c r="E42647" t="inlineStr">
        <is>
          <t>https://www.getapp.com/business-intelligence-analytics-software/a/notably-1/</t>
        </is>
      </c>
      <c r="F42647" t="inlineStr">
        <is>
          <t>Notably is a cloud-based data-driven platform thoughtfully designed for research workflow. It lets users create a research repository, manage and track participants, analyze research data and share insights. It helps teams find insights by collecting, analyzing, and sharing qualitative research. Additionally, Notably replaces note-taking apps, transcription services, spreadsheets, whiteboarding tools &amp; shared drives.Read more about Notably</t>
        </is>
      </c>
    </row>
    <row r="42648">
      <c r="A42648" t="inlineStr">
        <is>
          <t>Collaboration</t>
        </is>
      </c>
      <c r="B42648" t="inlineStr">
        <is>
          <t>Transcription</t>
        </is>
      </c>
      <c r="C42648" t="inlineStr">
        <is>
          <t>https://www.getapp.com/collaboration-software/transcription/os/web-based</t>
        </is>
      </c>
      <c r="D42648" t="inlineStr">
        <is>
          <t>Bliro</t>
        </is>
      </c>
      <c r="E42648" t="inlineStr">
        <is>
          <t>https://www.getapp.com/it-communications-software/a/bliro/</t>
        </is>
      </c>
      <c r="F42648" t="inlineStr">
        <is>
          <t>Bliro's AI technology is for teams looking to improve their productivity and efficiency. By transforming meetings into actionable insights that are synced to various tools, Bliro's AI notetaker eliminates the need for manual note-taking, freeing up for more important tasks.Read more about Bliro</t>
        </is>
      </c>
    </row>
    <row r="42649">
      <c r="A42649" t="inlineStr">
        <is>
          <t>Collaboration</t>
        </is>
      </c>
      <c r="B42649" t="inlineStr">
        <is>
          <t>Transcription</t>
        </is>
      </c>
      <c r="C42649" t="inlineStr">
        <is>
          <t>https://www.getapp.com/collaboration-software/transcription/os/web-based</t>
        </is>
      </c>
      <c r="D42649" t="inlineStr">
        <is>
          <t>Philips SpeechExec</t>
        </is>
      </c>
      <c r="E42649" t="inlineStr">
        <is>
          <t>https://www.getapp.com/collaboration-software/a/philips-speechexec/</t>
        </is>
      </c>
      <c r="F42649" t="inlineStr">
        <is>
          <t>Philips SpeechExec Pro Dictation and Transcription Software is designed for authors to focus on recording with their preferred voice recorder, download dictations quickly, and automatically route to assistants or speech recognition to transcribe files.Read more about Philips SpeechExec</t>
        </is>
      </c>
    </row>
    <row r="42650">
      <c r="A42650" t="inlineStr">
        <is>
          <t>Collaboration</t>
        </is>
      </c>
      <c r="B42650" t="inlineStr">
        <is>
          <t>Transcription</t>
        </is>
      </c>
      <c r="C42650" t="inlineStr">
        <is>
          <t>https://www.getapp.com/collaboration-software/transcription/os/web-based</t>
        </is>
      </c>
      <c r="D42650" t="inlineStr">
        <is>
          <t>Audiotype</t>
        </is>
      </c>
      <c r="E42650" t="inlineStr">
        <is>
          <t>https://www.getapp.com/collaboration-software/a/audiotype/</t>
        </is>
      </c>
      <c r="F42650" t="inlineStr">
        <is>
          <t>Audiotype is a transcription software that converts audio and video files into text transcripts and subtitles that are editable.Read more about Audiotype</t>
        </is>
      </c>
    </row>
    <row r="42651">
      <c r="A42651" t="inlineStr">
        <is>
          <t>Collaboration</t>
        </is>
      </c>
      <c r="B42651" t="inlineStr">
        <is>
          <t>Transcription</t>
        </is>
      </c>
      <c r="C42651" t="inlineStr">
        <is>
          <t>https://www.getapp.com/collaboration-software/transcription/os/web-based</t>
        </is>
      </c>
      <c r="D42651" t="inlineStr">
        <is>
          <t>Notably</t>
        </is>
      </c>
      <c r="E42651" t="inlineStr">
        <is>
          <t>https://www.getapp.com/business-intelligence-analytics-software/a/notably-1/</t>
        </is>
      </c>
      <c r="F42651" t="inlineStr">
        <is>
          <t>Notably is a cloud-based data-driven platform thoughtfully designed for research workflow. It lets users create a research repository, manage and track participants, analyze research data and share insights. It helps teams find insights by collecting, analyzing, and sharing qualitative research. Additionally, Notably replaces note-taking apps, transcription services, spreadsheets, whiteboarding tools &amp; shared drives.Read more about Notably</t>
        </is>
      </c>
    </row>
    <row r="42652">
      <c r="A42652" t="inlineStr">
        <is>
          <t>Collaboration</t>
        </is>
      </c>
      <c r="B42652" t="inlineStr">
        <is>
          <t>Transcription</t>
        </is>
      </c>
      <c r="C42652" t="inlineStr">
        <is>
          <t>https://www.getapp.com/collaboration-software/transcription/os/web-based</t>
        </is>
      </c>
      <c r="D42652" t="inlineStr">
        <is>
          <t>Stenomatic</t>
        </is>
      </c>
      <c r="E42652" t="inlineStr">
        <is>
          <t>https://www.getapp.com/collaboration-software/a/stenomatic/</t>
        </is>
      </c>
      <c r="F42652" t="inlineStr">
        <is>
          <t>Stenomatic is a web-based and on-premise software that is designed to handle translation and transcription processes across multiple business workflows, such as customer service, event management, broadcasting, and social media management.Read more about Stenomatic</t>
        </is>
      </c>
    </row>
    <row r="42653">
      <c r="A42653" t="inlineStr">
        <is>
          <t>Collaboration</t>
        </is>
      </c>
      <c r="B42653" t="inlineStr">
        <is>
          <t>Transcription</t>
        </is>
      </c>
      <c r="C42653" t="inlineStr">
        <is>
          <t>https://www.getapp.com/collaboration-software/transcription/os/web-based</t>
        </is>
      </c>
      <c r="D42653" t="inlineStr">
        <is>
          <t>Quen</t>
        </is>
      </c>
      <c r="E42653" t="inlineStr">
        <is>
          <t>https://www.getapp.com/collaboration-software/a/quen/</t>
        </is>
      </c>
      <c r="F42653" t="inlineStr">
        <is>
          <t>Quen is an on-premise and cloud-based transcription software designed to help businesses record and track audio or video conversations during online meetings. Managers can store notes, files, slideshows, and other documents in a centralized repository and share them with team members via links.Read more about Quen</t>
        </is>
      </c>
    </row>
    <row r="42654">
      <c r="A42654" t="inlineStr">
        <is>
          <t>Collaboration</t>
        </is>
      </c>
      <c r="B42654" t="inlineStr">
        <is>
          <t>Transcription</t>
        </is>
      </c>
      <c r="C42654" t="inlineStr">
        <is>
          <t>https://www.getapp.com/collaboration-software/transcription/os/web-based</t>
        </is>
      </c>
      <c r="D42654" t="inlineStr">
        <is>
          <t>Ebby</t>
        </is>
      </c>
      <c r="E42654" t="inlineStr">
        <is>
          <t>https://www.getapp.com/emerging-technology-software/a/ebby/</t>
        </is>
      </c>
      <c r="F42654" t="inlineStr">
        <is>
          <t>Ebby helps lawyers, podcasters, journalists, researchers, and academic professionals convert audio recordings into text documents using AI technology. The built-in editor automatically synchronizes and plays audio or video files with text data, letting users review and edit transcripts in real-time.Read more about Ebby</t>
        </is>
      </c>
    </row>
    <row r="42655">
      <c r="A42655" t="inlineStr">
        <is>
          <t>Collaboration</t>
        </is>
      </c>
      <c r="B42655" t="inlineStr">
        <is>
          <t>Transcription</t>
        </is>
      </c>
      <c r="C42655" t="inlineStr">
        <is>
          <t>https://www.getapp.com/collaboration-software/transcription/os/web-based</t>
        </is>
      </c>
      <c r="D42655" t="inlineStr">
        <is>
          <t>Listener</t>
        </is>
      </c>
      <c r="E42655" t="inlineStr">
        <is>
          <t>https://www.getapp.com/customer-service-support-software/a/listener/</t>
        </is>
      </c>
      <c r="F42655" t="inlineStr">
        <is>
          <t>Listener is a product that transcribes speech to text in real-time. It supports multiple languages and domains and provides high accuracy, speech adaptation, timestamps, speaker diarization, and flexible model deployment.Read more about Listener</t>
        </is>
      </c>
    </row>
    <row r="42656">
      <c r="A42656" t="inlineStr">
        <is>
          <t>Collaboration</t>
        </is>
      </c>
      <c r="B42656" t="inlineStr">
        <is>
          <t>Transcription</t>
        </is>
      </c>
      <c r="C42656" t="inlineStr">
        <is>
          <t>https://www.getapp.com/collaboration-software/transcription/os/web-based</t>
        </is>
      </c>
      <c r="D42656" t="inlineStr">
        <is>
          <t>SnapStream</t>
        </is>
      </c>
      <c r="E42656" t="inlineStr">
        <is>
          <t>https://www.getapp.com/collaboration-software/a/snapstream/</t>
        </is>
      </c>
      <c r="F42656" t="inlineStr">
        <is>
          <t>SnapStream is a cloud-based video clipping product that records and transcribes live videos and makes it easy to share them online. The tool allows users to record and transcribe any video source, live stream, TV channel or live event.Read more about SnapStream</t>
        </is>
      </c>
    </row>
    <row r="42657">
      <c r="A42657" t="inlineStr">
        <is>
          <t>Collaboration</t>
        </is>
      </c>
      <c r="B42657" t="inlineStr">
        <is>
          <t>Transcription</t>
        </is>
      </c>
      <c r="C42657" t="inlineStr">
        <is>
          <t>https://www.getapp.com/collaboration-software/transcription/os/web-based</t>
        </is>
      </c>
      <c r="D42657" t="inlineStr">
        <is>
          <t>SoniClear Cloud Transcription</t>
        </is>
      </c>
      <c r="E42657" t="inlineStr">
        <is>
          <t>https://www.getapp.com/collaboration-software/a/soniclear-cloud-transcription/</t>
        </is>
      </c>
      <c r="F42657" t="inlineStr">
        <is>
          <t>SoniClear Transcriber provides advanced cloud transcription features designed specifically for government applications. Install the software on any Windows 10 or 11 computer to access the latest AI technology. Minimal training is needed to start producing verbatim transcripts.Read more about SoniClear Cloud Transcription</t>
        </is>
      </c>
    </row>
    <row r="42658">
      <c r="A42658" t="inlineStr">
        <is>
          <t>Collaboration</t>
        </is>
      </c>
      <c r="B42658" t="inlineStr">
        <is>
          <t>Transcription</t>
        </is>
      </c>
      <c r="C42658" t="inlineStr">
        <is>
          <t>https://www.getapp.com/collaboration-software/transcription/os/web-based</t>
        </is>
      </c>
      <c r="D42658" t="inlineStr">
        <is>
          <t>Whippet Notes</t>
        </is>
      </c>
      <c r="E42658" t="inlineStr">
        <is>
          <t>https://www.getapp.com/collaboration-software/a/whippet-notes/</t>
        </is>
      </c>
      <c r="F42658" t="inlineStr">
        <is>
          <t>Whippet Notes transforms veterinary appointments into detailed clinical notes, enabling veterinarians to record spoken appointments, automatically transcribing them into comprehensive documents containing full transcriptions, key information, and clinical notes.Simply record your appointment and have Whippet Notes turn the recording into detailed clinical notes.Read more about Whippet Notes</t>
        </is>
      </c>
    </row>
    <row r="42659">
      <c r="A42659" t="inlineStr">
        <is>
          <t>Collaboration</t>
        </is>
      </c>
      <c r="B42659" t="inlineStr">
        <is>
          <t>Transcription</t>
        </is>
      </c>
      <c r="C42659" t="inlineStr">
        <is>
          <t>https://www.getapp.com/collaboration-software/transcription/os/web-based</t>
        </is>
      </c>
      <c r="D42659" t="inlineStr">
        <is>
          <t>ScriptMe</t>
        </is>
      </c>
      <c r="E42659" t="inlineStr">
        <is>
          <t>https://www.getapp.com/emerging-technology-software/a/scriptme/</t>
        </is>
      </c>
      <c r="F42659" t="inlineStr">
        <is>
          <t>ScriptMe is a transcription and subtitling platform that leverages artificial intelligence (AI) technology to transcribe audio and video content. The platform supports transcription in various languages, including English, Swedish, Spanish, Danish, and more.Read more about ScriptMe</t>
        </is>
      </c>
    </row>
    <row r="42660">
      <c r="A42660" t="inlineStr">
        <is>
          <t>Collaboration</t>
        </is>
      </c>
      <c r="B42660" t="inlineStr">
        <is>
          <t>Transcription</t>
        </is>
      </c>
      <c r="C42660" t="inlineStr">
        <is>
          <t>https://www.getapp.com/collaboration-software/transcription/os/web-based</t>
        </is>
      </c>
      <c r="D42660" t="inlineStr">
        <is>
          <t>InsightGig AI</t>
        </is>
      </c>
      <c r="E42660" t="inlineStr">
        <is>
          <t>https://www.getapp.com/marketing-software/a/insightgig-ai/</t>
        </is>
      </c>
      <c r="F42660" t="inlineStr">
        <is>
          <t>InsightGig is a  purpose-built tool stack for Insight teams. Deliver faster, impactful results by orchestrating your market research process, connecting with top global talent, and automating time-consuming tasks. Empower your insights team to make data-driven decisions with speed and precision.Read more about InsightGig AI</t>
        </is>
      </c>
    </row>
    <row r="42661">
      <c r="A42661" t="inlineStr">
        <is>
          <t>Collaboration</t>
        </is>
      </c>
      <c r="B42661" t="inlineStr">
        <is>
          <t>Transcription</t>
        </is>
      </c>
      <c r="C42661" t="inlineStr">
        <is>
          <t>https://www.getapp.com/collaboration-software/transcription/os/web-based</t>
        </is>
      </c>
      <c r="D42661" t="inlineStr">
        <is>
          <t>Oscr AI</t>
        </is>
      </c>
      <c r="E42661" t="inlineStr">
        <is>
          <t>https://www.getapp.com/collaboration-software/a/oscr-ai/</t>
        </is>
      </c>
      <c r="F42661" t="inlineStr">
        <is>
          <t>Oscr is a powerful AI-powered content creation platform that helps businesses transform any content into personalized, publish-ready blog posts or social media content in seconds. Its real-time content discovery, contextual intelligence, and versatile creation capabilities enable businesses to maximize their impact and drive product engagement.Read more about Oscr AI</t>
        </is>
      </c>
    </row>
    <row r="42662">
      <c r="A42662" t="inlineStr">
        <is>
          <t>Collaboration</t>
        </is>
      </c>
      <c r="B42662" t="inlineStr">
        <is>
          <t>Transcription</t>
        </is>
      </c>
      <c r="C42662" t="inlineStr">
        <is>
          <t>https://www.getapp.com/collaboration-software/transcription/os/web-based</t>
        </is>
      </c>
      <c r="D42662" t="inlineStr">
        <is>
          <t>Laivly</t>
        </is>
      </c>
      <c r="E42662" t="inlineStr">
        <is>
          <t>https://www.getapp.com/emerging-technology-software/a/laivly/</t>
        </is>
      </c>
      <c r="F42662" t="inlineStr">
        <is>
          <t>Laivly is an agent-first, conversational AI-focused customer service platform that greatly simplifies contact center operations for Agents, Team Leads, Operations Managers and offers strategic insights to CX Leaders to holistically deliver better customer experiences (CX).Read more about Laivly</t>
        </is>
      </c>
    </row>
    <row r="42663">
      <c r="A42663" t="inlineStr">
        <is>
          <t>Collaboration</t>
        </is>
      </c>
      <c r="B42663" t="inlineStr">
        <is>
          <t>Transcription</t>
        </is>
      </c>
      <c r="C42663" t="inlineStr">
        <is>
          <t>https://www.getapp.com/collaboration-software/transcription/os/web-based</t>
        </is>
      </c>
      <c r="D42663" t="inlineStr">
        <is>
          <t>Zirr AI Medical Scribe</t>
        </is>
      </c>
      <c r="E42663" t="inlineStr">
        <is>
          <t>https://www.getapp.com/collaboration-software/a/zirr-ai-medical-scribe/</t>
        </is>
      </c>
      <c r="F42663" t="inlineStr">
        <is>
          <t>Zirr AI Medical Scribe: Streamlining healthcare documentation with real-time, accurate transcription. Features include HIPAA-compliant security, and seamless EHR integration, enabling healthcare professionals to focus more on patient care and less on paperwork.Read more about Zirr AI Medical Scribe</t>
        </is>
      </c>
    </row>
    <row r="42664">
      <c r="A42664" t="inlineStr">
        <is>
          <t>Collaboration</t>
        </is>
      </c>
      <c r="B42664" t="inlineStr">
        <is>
          <t>Transcription</t>
        </is>
      </c>
      <c r="C42664" t="inlineStr">
        <is>
          <t>https://www.getapp.com/collaboration-software/transcription/os/web-based</t>
        </is>
      </c>
      <c r="D42664" t="inlineStr">
        <is>
          <t>OOONA</t>
        </is>
      </c>
      <c r="E42664" t="inlineStr">
        <is>
          <t>https://www.getapp.com/all-software/a/ooona/</t>
        </is>
      </c>
      <c r="F42664" t="inlineStr">
        <is>
          <t>OOONA’s comprehensive solutions reflect its dedication to advancing media localization technology and reflect its position as an industry leader.Read more about OOONA</t>
        </is>
      </c>
    </row>
    <row r="42665">
      <c r="A42665" t="inlineStr">
        <is>
          <t>Collaboration</t>
        </is>
      </c>
      <c r="B42665" t="inlineStr">
        <is>
          <t>Transcription</t>
        </is>
      </c>
      <c r="C42665" t="inlineStr">
        <is>
          <t>https://www.getapp.com/collaboration-software/transcription/os/web-based</t>
        </is>
      </c>
      <c r="D42665" t="inlineStr">
        <is>
          <t>audio2text.email</t>
        </is>
      </c>
      <c r="E42665" t="inlineStr">
        <is>
          <t>https://www.getapp.com/collaboration-software/a/audio2text-email/</t>
        </is>
      </c>
      <c r="F42665" t="inlineStr">
        <is>
          <t>audio2text.email is a cloud-based and AI-enabled transcription software that allows users to easily convert their voice messages into text.Read more about audio2text.email</t>
        </is>
      </c>
    </row>
    <row r="42666">
      <c r="A42666" t="inlineStr">
        <is>
          <t>Collaboration</t>
        </is>
      </c>
      <c r="B42666" t="inlineStr">
        <is>
          <t>Transcription</t>
        </is>
      </c>
      <c r="C42666" t="inlineStr">
        <is>
          <t>https://www.getapp.com/collaboration-software/transcription/os/web-based</t>
        </is>
      </c>
      <c r="D42666" t="inlineStr">
        <is>
          <t>Audire.ai</t>
        </is>
      </c>
      <c r="E42666" t="inlineStr">
        <is>
          <t>https://www.getapp.com/collaboration-software/a/audire-ai/</t>
        </is>
      </c>
      <c r="F42666" t="inlineStr">
        <is>
          <t>Audire.ai automates quality assurance checks on 100% of your customer engagements (Calls, tickets, emails) and actions any issues quickly; helping your team to deliver a higher standard of customer service and compliance.Read more about Audire.ai</t>
        </is>
      </c>
    </row>
    <row r="42667">
      <c r="A42667" t="inlineStr">
        <is>
          <t>Collaboration</t>
        </is>
      </c>
      <c r="B42667" t="inlineStr">
        <is>
          <t>Voting</t>
        </is>
      </c>
      <c r="C42667" t="inlineStr">
        <is>
          <t>https://www.getapp.com/collaboration-software/voting/os/web-based</t>
        </is>
      </c>
      <c r="D42667" t="inlineStr">
        <is>
          <t>BigPulse</t>
        </is>
      </c>
      <c r="E42667" t="inlineStr">
        <is>
          <t>https://www.capterra.com/ppc/clicks/collect/GA/directory/22c7c5c7-ef60-4692-8d71-a6d200b2e0b2/destination?country=ID&amp;language=en&amp;specificLocation=serp_oses&amp;sessionStartPage=&amp;categoryId=2ae3da01-1cdc-46c9-9e95-1b7d1d5b2d7e&amp;listingPosition=1&amp;gaClientId=R0ExLjEuMTkxNzk3MTg3NC4xNzU2NjIwOTY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d2fe693-d3b1-427d-8556-c2e894f404cb</t>
        </is>
      </c>
      <c r="F42667" t="inlineStr">
        <is>
          <t>BigPulse is a web-based voting solution designed to help organizations such as homeowner associations, universities &amp; unions design and run multiple election campaigns. Key features include multi-factor authentication, reminders, voter segmentation, remote access, change tracking, and reporting.Read more about BigPulse</t>
        </is>
      </c>
    </row>
    <row r="42668">
      <c r="A42668" t="inlineStr">
        <is>
          <t>Collaboration</t>
        </is>
      </c>
      <c r="B42668" t="inlineStr">
        <is>
          <t>Voting</t>
        </is>
      </c>
      <c r="C42668" t="inlineStr">
        <is>
          <t>https://www.getapp.com/collaboration-software/voting/os/web-based</t>
        </is>
      </c>
      <c r="D42668" t="inlineStr">
        <is>
          <t>SurveyLegend</t>
        </is>
      </c>
      <c r="E42668" t="inlineStr">
        <is>
          <t>https://www.getapp.com/marketing-software/a/surveylegend/</t>
        </is>
      </c>
      <c r="F42668" t="inlineStr">
        <is>
          <t>SurveyLegend enables you to create beautiful, mobile-friendly voting surveys, forms, and polls with ease. Engage your audience, gather instant opinions, and make quick, democratic decisions. With real-time results and stunning designs, voting becomes simple, interactive, and truly impactful.Read more about SurveyLegend</t>
        </is>
      </c>
    </row>
    <row r="42669">
      <c r="A42669" t="inlineStr">
        <is>
          <t>Collaboration</t>
        </is>
      </c>
      <c r="B42669" t="inlineStr">
        <is>
          <t>Voting</t>
        </is>
      </c>
      <c r="C42669" t="inlineStr">
        <is>
          <t>https://www.getapp.com/collaboration-software/voting/os/web-based</t>
        </is>
      </c>
      <c r="D42669" t="inlineStr">
        <is>
          <t>VoxVote</t>
        </is>
      </c>
      <c r="E42669" t="inlineStr">
        <is>
          <t>https://www.getapp.com/collaboration-software/a/voxvote/</t>
        </is>
      </c>
      <c r="F42669" t="inlineStr">
        <is>
          <t>VoxVote is a cloud-based mobile voting solution which allows businesses of all sizes to create custom quizzes, surveys, and polls and deploy them to customers via SMS or mobile in order to gather feedback, assess skills, gain insight, and more, and view results and responses in real timeRead more about VoxVote</t>
        </is>
      </c>
    </row>
    <row r="42670">
      <c r="A42670" t="inlineStr">
        <is>
          <t>Collaboration</t>
        </is>
      </c>
      <c r="B42670" t="inlineStr">
        <is>
          <t>Voting</t>
        </is>
      </c>
      <c r="C42670" t="inlineStr">
        <is>
          <t>https://www.getapp.com/collaboration-software/voting/os/web-based</t>
        </is>
      </c>
      <c r="D42670" t="inlineStr">
        <is>
          <t>AssociationVoting</t>
        </is>
      </c>
      <c r="E42670" t="inlineStr">
        <is>
          <t>https://www.getapp.com/collaboration-software/a/associationvoting/</t>
        </is>
      </c>
      <c r="F42670" t="inlineStr">
        <is>
          <t>AssociationVoting is a simple online voting platform which offers a range of voting services including hybrid elections, proxy voting services, certified results, voter verification services, postcard announcement, uncast ballot catcher, and moreRead more about AssociationVoting</t>
        </is>
      </c>
    </row>
    <row r="42671">
      <c r="A42671" t="inlineStr">
        <is>
          <t>Collaboration</t>
        </is>
      </c>
      <c r="B42671" t="inlineStr">
        <is>
          <t>Voting</t>
        </is>
      </c>
      <c r="C42671" t="inlineStr">
        <is>
          <t>https://www.getapp.com/collaboration-software/voting/os/web-based</t>
        </is>
      </c>
      <c r="D42671" t="inlineStr">
        <is>
          <t>ElectionBuddy</t>
        </is>
      </c>
      <c r="E42671" t="inlineStr">
        <is>
          <t>https://www.getapp.com/collaboration-software/a/electionbuddy/</t>
        </is>
      </c>
      <c r="F42671" t="inlineStr">
        <is>
          <t>ElectionBuddy is online voting software designed to securely manage elections for homeowners’ associations, nonprofit organizations, schools &amp; colleges, government or political parties, and unions. The platform supports a range of voting systems including FPTP, STV, referendums, and more.Read more about ElectionBuddy</t>
        </is>
      </c>
    </row>
    <row r="42672">
      <c r="A42672" t="inlineStr">
        <is>
          <t>Collaboration</t>
        </is>
      </c>
      <c r="B42672" t="inlineStr">
        <is>
          <t>Voting</t>
        </is>
      </c>
      <c r="C42672" t="inlineStr">
        <is>
          <t>https://www.getapp.com/collaboration-software/voting/os/web-based</t>
        </is>
      </c>
      <c r="D42672" t="inlineStr">
        <is>
          <t>Eligo</t>
        </is>
      </c>
      <c r="E42672" t="inlineStr">
        <is>
          <t>https://www.getapp.com/collaboration-software/a/eligo/</t>
        </is>
      </c>
      <c r="F42672" t="inlineStr">
        <is>
          <t>Eligo is an online voting platform for managing all types of voting and assemblies.Read more about Eligo</t>
        </is>
      </c>
    </row>
    <row r="42673">
      <c r="A42673" t="inlineStr">
        <is>
          <t>Collaboration</t>
        </is>
      </c>
      <c r="B42673" t="inlineStr">
        <is>
          <t>Voting</t>
        </is>
      </c>
      <c r="C42673" t="inlineStr">
        <is>
          <t>https://www.getapp.com/collaboration-software/voting/os/web-based</t>
        </is>
      </c>
      <c r="D42673" t="inlineStr">
        <is>
          <t>NemoVote</t>
        </is>
      </c>
      <c r="E42673" t="inlineStr">
        <is>
          <t>https://www.getapp.com/collaboration-software/a/nemovote/</t>
        </is>
      </c>
      <c r="F42673" t="inlineStr">
        <is>
          <t>NemoVote is a robust voting software designed for organizations, ensuring secure and transparent elections. With dedicated security layers, real-time results, and flexible voting formats, it meets compliance needs. Enjoy seamless integrations and personalized support to enhance your experience.Read more about NemoVote</t>
        </is>
      </c>
    </row>
    <row r="42674">
      <c r="A42674" t="inlineStr">
        <is>
          <t>Collaboration</t>
        </is>
      </c>
      <c r="B42674" t="inlineStr">
        <is>
          <t>Voting</t>
        </is>
      </c>
      <c r="C42674" t="inlineStr">
        <is>
          <t>https://www.getapp.com/collaboration-software/voting/os/web-based</t>
        </is>
      </c>
      <c r="D42674" t="inlineStr">
        <is>
          <t>CondoVoter</t>
        </is>
      </c>
      <c r="E42674" t="inlineStr">
        <is>
          <t>https://www.getapp.com/collaboration-software/a/condovoter/</t>
        </is>
      </c>
      <c r="F42674" t="inlineStr">
        <is>
          <t>CondoVoter's white-glove service takes care of all your electronic voting and virtual meeting needs from start to finish. The services ensure best-in-class experiences and full compliance for AGMs, townhalls, consent campaigns as well as voting, and bylaws.Read more about CondoVoter</t>
        </is>
      </c>
    </row>
    <row r="42675">
      <c r="A42675" t="inlineStr">
        <is>
          <t>Collaboration</t>
        </is>
      </c>
      <c r="B42675" t="inlineStr">
        <is>
          <t>Voting</t>
        </is>
      </c>
      <c r="C42675" t="inlineStr">
        <is>
          <t>https://www.getapp.com/collaboration-software/voting/os/web-based</t>
        </is>
      </c>
      <c r="D42675" t="inlineStr">
        <is>
          <t>Voting 4 Schools</t>
        </is>
      </c>
      <c r="E42675" t="inlineStr">
        <is>
          <t>https://www.getapp.com/collaboration-software/a/voting-4-schools/</t>
        </is>
      </c>
      <c r="F42675" t="inlineStr">
        <is>
          <t>Get instant accurate results during school elections. Create elections using our specifically designed browser-based application or, the iPhone/iPad iOS app. Our features were developed to be intuitive and easy to use. The software calculates and validates each student's vote.Read more about Voting 4 Schools</t>
        </is>
      </c>
    </row>
    <row r="42676">
      <c r="A42676" t="inlineStr">
        <is>
          <t>Collaboration</t>
        </is>
      </c>
      <c r="B42676" t="inlineStr">
        <is>
          <t>Voting</t>
        </is>
      </c>
      <c r="C42676" t="inlineStr">
        <is>
          <t>https://www.getapp.com/collaboration-software/voting/os/web-based</t>
        </is>
      </c>
      <c r="D42676" t="inlineStr">
        <is>
          <t>Simply Voting</t>
        </is>
      </c>
      <c r="E42676" t="inlineStr">
        <is>
          <t>https://www.getapp.com/collaboration-software/a/simply-voting/</t>
        </is>
      </c>
      <c r="F42676" t="inlineStr">
        <is>
          <t>Simply Voting is a web-based voting system that facilitates the management of ballot-based elections conducted by organizations across industries such as politics, education, unions, associations and local governments, promising a secured system conducted through custom, multilingual voting websitesRead more about Simply Voting</t>
        </is>
      </c>
    </row>
    <row r="42677">
      <c r="A42677" t="inlineStr">
        <is>
          <t>Collaboration</t>
        </is>
      </c>
      <c r="B42677" t="inlineStr">
        <is>
          <t>Voting</t>
        </is>
      </c>
      <c r="C42677" t="inlineStr">
        <is>
          <t>https://www.getapp.com/collaboration-software/voting/os/web-based</t>
        </is>
      </c>
      <c r="D42677" t="inlineStr">
        <is>
          <t>Echo360</t>
        </is>
      </c>
      <c r="E42677" t="inlineStr">
        <is>
          <t>https://www.getapp.com/education-childcare-software/a/turningpoint/</t>
        </is>
      </c>
      <c r="F42677" t="inlineStr">
        <is>
          <t>An interoperable, modular end-to-end suite of solutions enabling transformative learning experiences grounded in principles of equity, engagement, and evidence.Read more about Echo360</t>
        </is>
      </c>
    </row>
    <row r="42678">
      <c r="A42678" t="inlineStr">
        <is>
          <t>Collaboration</t>
        </is>
      </c>
      <c r="B42678" t="inlineStr">
        <is>
          <t>Voting</t>
        </is>
      </c>
      <c r="C42678" t="inlineStr">
        <is>
          <t>https://www.getapp.com/collaboration-software/voting/os/web-based</t>
        </is>
      </c>
      <c r="D42678" t="inlineStr">
        <is>
          <t>Assembly Voting</t>
        </is>
      </c>
      <c r="E42678" t="inlineStr">
        <is>
          <t>https://www.getapp.com/collaboration-software/a/assembly-voting/</t>
        </is>
      </c>
      <c r="F42678" t="inlineStr">
        <is>
          <t>We provide advanced, accessible, and affordable software solutions that prove the integrity of democratic processes and verify the accuracy of voting results.Read more about Assembly Voting</t>
        </is>
      </c>
    </row>
    <row r="42679">
      <c r="A42679" t="inlineStr">
        <is>
          <t>Collaboration</t>
        </is>
      </c>
      <c r="B42679" t="inlineStr">
        <is>
          <t>Voting</t>
        </is>
      </c>
      <c r="C42679" t="inlineStr">
        <is>
          <t>https://www.getapp.com/collaboration-software/voting/os/web-based</t>
        </is>
      </c>
      <c r="D42679" t="inlineStr">
        <is>
          <t>eBallot</t>
        </is>
      </c>
      <c r="E42679" t="inlineStr">
        <is>
          <t>https://www.getapp.com/collaboration-software/a/eballot/</t>
        </is>
      </c>
      <c r="F42679" t="inlineStr">
        <is>
          <t>eBallot is a secure, online voting system and software platform that specializes in secure votes &amp; elections. We also offer vote management services. Let eBallot make your decision-making process modern, easy and secure. 20+ years of experience in online votes and elections.Read more about eBallot</t>
        </is>
      </c>
    </row>
    <row r="42680">
      <c r="A42680" t="inlineStr">
        <is>
          <t>Collaboration</t>
        </is>
      </c>
      <c r="B42680" t="inlineStr">
        <is>
          <t>Voting</t>
        </is>
      </c>
      <c r="C42680" t="inlineStr">
        <is>
          <t>https://www.getapp.com/collaboration-software/voting/os/web-based</t>
        </is>
      </c>
      <c r="D42680" t="inlineStr">
        <is>
          <t>DialogLoop</t>
        </is>
      </c>
      <c r="E42680" t="inlineStr">
        <is>
          <t>https://www.getapp.com/customer-management-software/a/dialogloop/</t>
        </is>
      </c>
      <c r="F42680" t="inlineStr">
        <is>
          <t>DialogLoop is an Audience Engagement Platform for Presenters, Toastmasters, Zoomers, Live Streamers, Artists, Performers, &amp; Event Organizers who want to interact with their Audience during Live, Hybrid, &amp; Remote Events using Video Conferencing solutions or Video Streaming solutions (OBS Studio...).Read more about DialogLoop</t>
        </is>
      </c>
    </row>
    <row r="42681">
      <c r="A42681" t="inlineStr">
        <is>
          <t>Collaboration</t>
        </is>
      </c>
      <c r="B42681" t="inlineStr">
        <is>
          <t>Voting</t>
        </is>
      </c>
      <c r="C42681" t="inlineStr">
        <is>
          <t>https://www.getapp.com/collaboration-software/voting/os/web-based</t>
        </is>
      </c>
      <c r="D42681" t="inlineStr">
        <is>
          <t>Appsamblea</t>
        </is>
      </c>
      <c r="E42681" t="inlineStr">
        <is>
          <t>https://www.getapp.com/collaboration-software/a/appsamblea/</t>
        </is>
      </c>
      <c r="F42681" t="inlineStr">
        <is>
          <t>Appsamblea is a cloud-based voting platform designed to help businesses, associations, sports clubs &amp; public entities organize internal and external participatory processes or polls. Key features include customizable branding, analytics, remote access, and automatic notifications.Read more about Appsamblea</t>
        </is>
      </c>
    </row>
    <row r="42682">
      <c r="A42682" t="inlineStr">
        <is>
          <t>Collaboration</t>
        </is>
      </c>
      <c r="B42682" t="inlineStr">
        <is>
          <t>Voting</t>
        </is>
      </c>
      <c r="C42682" t="inlineStr">
        <is>
          <t>https://www.getapp.com/collaboration-software/voting/os/web-based</t>
        </is>
      </c>
      <c r="D42682" t="inlineStr">
        <is>
          <t>ONLZ</t>
        </is>
      </c>
      <c r="E42682" t="inlineStr">
        <is>
          <t>https://www.getapp.com/collaboration-software/a/onlz/</t>
        </is>
      </c>
      <c r="F42682" t="inlineStr">
        <is>
          <t>Run secure and auditable elections for your unions elections and staff representatives elections.Read more about ONLZ</t>
        </is>
      </c>
    </row>
    <row r="42683">
      <c r="A42683" t="inlineStr">
        <is>
          <t>Collaboration</t>
        </is>
      </c>
      <c r="B42683" t="inlineStr">
        <is>
          <t>Voting</t>
        </is>
      </c>
      <c r="C42683" t="inlineStr">
        <is>
          <t>https://www.getapp.com/collaboration-software/voting/os/web-based</t>
        </is>
      </c>
      <c r="D42683" t="inlineStr">
        <is>
          <t>BallotReady</t>
        </is>
      </c>
      <c r="E42683" t="inlineStr">
        <is>
          <t>https://www.getapp.com/collaboration-software/a/civicengine/</t>
        </is>
      </c>
      <c r="F42683" t="inlineStr">
        <is>
          <t>Voting platform and API that assists government organizations contact officeholders, add candidates and mobilize voters.Read more about BallotReady</t>
        </is>
      </c>
    </row>
    <row r="42684">
      <c r="A42684" t="inlineStr">
        <is>
          <t>Collaboration</t>
        </is>
      </c>
      <c r="B42684" t="inlineStr">
        <is>
          <t>Voting</t>
        </is>
      </c>
      <c r="C42684" t="inlineStr">
        <is>
          <t>https://www.getapp.com/collaboration-software/voting/os/web-based</t>
        </is>
      </c>
      <c r="D42684" t="inlineStr">
        <is>
          <t>Sequent</t>
        </is>
      </c>
      <c r="E42684" t="inlineStr">
        <is>
          <t>https://www.getapp.com/collaboration-software/a/sequent/</t>
        </is>
      </c>
      <c r="F42684" t="inlineStr">
        <is>
          <t>Sequent's online voting solution ensures high levels of confidence in elections in a secure, transparent and verifiable manner.Read more about Sequent</t>
        </is>
      </c>
    </row>
    <row r="42685">
      <c r="A42685" t="inlineStr">
        <is>
          <t>Collaboration</t>
        </is>
      </c>
      <c r="B42685" t="inlineStr">
        <is>
          <t>Voting</t>
        </is>
      </c>
      <c r="C42685" t="inlineStr">
        <is>
          <t>https://www.getapp.com/collaboration-software/voting/os/web-based</t>
        </is>
      </c>
      <c r="D42685" t="inlineStr">
        <is>
          <t>Invote</t>
        </is>
      </c>
      <c r="E42685" t="inlineStr">
        <is>
          <t>https://www.getapp.com/collaboration-software/a/scytl-online-voting/</t>
        </is>
      </c>
      <c r="F42685" t="inlineStr">
        <is>
          <t>Invote by Scytl is a cloud-based software designed to help government institutions streamline the entire election lifecycle, from setup to capturing of votes, and results. The platform includes white-labeling capabilities, which enable organizations to personalize the interface.Read more about Invote</t>
        </is>
      </c>
    </row>
    <row r="42686">
      <c r="A42686" t="inlineStr">
        <is>
          <t>Collaboration</t>
        </is>
      </c>
      <c r="B42686" t="inlineStr">
        <is>
          <t>Voting</t>
        </is>
      </c>
      <c r="C42686" t="inlineStr">
        <is>
          <t>https://www.getapp.com/collaboration-software/voting/os/web-based</t>
        </is>
      </c>
      <c r="D42686" t="inlineStr">
        <is>
          <t>ezVote</t>
        </is>
      </c>
      <c r="E42686" t="inlineStr">
        <is>
          <t>https://www.getapp.com/collaboration-software/a/ezvote/</t>
        </is>
      </c>
      <c r="F42686" t="inlineStr">
        <is>
          <t>ezVote is an online voting solution designed to manage everything from single-question surveys to online &amp; hybrid elections. The software is aimed at trade/professional organizations, HOAs, country clubs, alumni associations, churches, schools, charities, civic organizations, businesses, and more.Read more about ezVote</t>
        </is>
      </c>
    </row>
    <row r="42687">
      <c r="A42687" t="inlineStr">
        <is>
          <t>Collaboration</t>
        </is>
      </c>
      <c r="B42687" t="inlineStr">
        <is>
          <t>Voting</t>
        </is>
      </c>
      <c r="C42687" t="inlineStr">
        <is>
          <t>https://www.getapp.com/collaboration-software/voting/os/web-based</t>
        </is>
      </c>
      <c r="D42687" t="inlineStr">
        <is>
          <t>Audience Response Systems</t>
        </is>
      </c>
      <c r="E42687" t="inlineStr">
        <is>
          <t>https://www.getapp.com/marketing-software/a/audience-response-systems/</t>
        </is>
      </c>
      <c r="F42687" t="inlineStr">
        <is>
          <t>Audience Response Systems is polling software that helps educators, trainers, and presenters conduct electronic voting to optimize audience engagement and content retention from within a unified platform. The PowerPoint response plugin allows staff members to set up single vote or multi-vote slides, create demographic filters, monitor audience ranking, and track the fastest responders.Read more about Audience Response Systems</t>
        </is>
      </c>
    </row>
    <row r="42688">
      <c r="A42688" t="inlineStr">
        <is>
          <t>Collaboration</t>
        </is>
      </c>
      <c r="B42688" t="inlineStr">
        <is>
          <t>Voting</t>
        </is>
      </c>
      <c r="C42688" t="inlineStr">
        <is>
          <t>https://www.getapp.com/collaboration-software/voting/os/web-based</t>
        </is>
      </c>
      <c r="D42688" t="inlineStr">
        <is>
          <t>Electronic Voting</t>
        </is>
      </c>
      <c r="E42688" t="inlineStr">
        <is>
          <t>https://www.getapp.com/collaboration-software/a/electronic-voting/</t>
        </is>
      </c>
      <c r="F42688" t="inlineStr">
        <is>
          <t>People Vox provides an electronic voting software for corporate elections.Read more about Electronic Voting</t>
        </is>
      </c>
    </row>
    <row r="42689">
      <c r="A42689" t="inlineStr">
        <is>
          <t>Collaboration</t>
        </is>
      </c>
      <c r="B42689" t="inlineStr">
        <is>
          <t>Voting</t>
        </is>
      </c>
      <c r="C42689" t="inlineStr">
        <is>
          <t>https://www.getapp.com/collaboration-software/voting/os/web-based</t>
        </is>
      </c>
      <c r="D42689" t="inlineStr">
        <is>
          <t>LogiVote</t>
        </is>
      </c>
      <c r="E42689" t="inlineStr">
        <is>
          <t>https://www.getapp.com/government-social-services-software/a/logivote/</t>
        </is>
      </c>
      <c r="F42689" t="inlineStr">
        <is>
          <t>LogiVote Voters Relationship Management (VRM) platform allows candidates, political parties, and other non-profit entities to manage election campaigns and motivate their supporters.Read more about LogiVote</t>
        </is>
      </c>
    </row>
    <row r="42690">
      <c r="A42690" t="inlineStr">
        <is>
          <t>Collaboration</t>
        </is>
      </c>
      <c r="B42690" t="inlineStr">
        <is>
          <t>Voting</t>
        </is>
      </c>
      <c r="C42690" t="inlineStr">
        <is>
          <t>https://www.getapp.com/collaboration-software/voting/os/web-based</t>
        </is>
      </c>
      <c r="D42690" t="inlineStr">
        <is>
          <t>OpaVote</t>
        </is>
      </c>
      <c r="E42690" t="inlineStr">
        <is>
          <t>https://www.getapp.com/collaboration-software/a/opavote/</t>
        </is>
      </c>
      <c r="F42690" t="inlineStr">
        <is>
          <t>OpaVote is a web-based voting software that supports ranked-choice election and regular check box voting methods. The voting services offered include online elections, online polls, and automated ballot counts. OpaVote supports all well-known, including traditional and modern, counting methods.Read more about OpaVote</t>
        </is>
      </c>
    </row>
    <row r="42691">
      <c r="A42691" t="inlineStr">
        <is>
          <t>Collaboration</t>
        </is>
      </c>
      <c r="B42691" t="inlineStr">
        <is>
          <t>Voting</t>
        </is>
      </c>
      <c r="C42691" t="inlineStr">
        <is>
          <t>https://www.getapp.com/collaboration-software/voting/os/web-based</t>
        </is>
      </c>
      <c r="D42691" t="inlineStr">
        <is>
          <t>nVotes</t>
        </is>
      </c>
      <c r="E42691" t="inlineStr">
        <is>
          <t>https://www.getapp.com/collaboration-software/a/nvotes/</t>
        </is>
      </c>
      <c r="F42691" t="inlineStr">
        <is>
          <t>nVotes is secure in the sense that we can trust that the results of an election are fair and correct while protecting voters’ privacyRead more about nVotes</t>
        </is>
      </c>
    </row>
    <row r="42692">
      <c r="A42692" t="inlineStr">
        <is>
          <t>Collaboration</t>
        </is>
      </c>
      <c r="B42692" t="inlineStr">
        <is>
          <t>Voting</t>
        </is>
      </c>
      <c r="C42692" t="inlineStr">
        <is>
          <t>https://www.getapp.com/collaboration-software/voting/os/web-based</t>
        </is>
      </c>
      <c r="D42692" t="inlineStr">
        <is>
          <t>SmartiElection</t>
        </is>
      </c>
      <c r="E42692" t="inlineStr">
        <is>
          <t>https://www.getapp.com/government-social-services-software/a/smartielection-1/</t>
        </is>
      </c>
      <c r="F42692" t="inlineStr">
        <is>
          <t>SmartiElection political campaign management and voting solution that helps state, federal, constituency, or ward level organizations to manage volunteers, implement campaign strategy, track real-time voter clusters/sentiments, and monitor last-day voting tendencies.Read more about SmartiElection</t>
        </is>
      </c>
    </row>
    <row r="42693">
      <c r="A42693" t="inlineStr">
        <is>
          <t>Collaboration</t>
        </is>
      </c>
      <c r="B42693" t="inlineStr">
        <is>
          <t>Voting</t>
        </is>
      </c>
      <c r="C42693" t="inlineStr">
        <is>
          <t>https://www.getapp.com/collaboration-software/voting/os/web-based</t>
        </is>
      </c>
      <c r="D42693" t="inlineStr">
        <is>
          <t>Votrite</t>
        </is>
      </c>
      <c r="E42693" t="inlineStr">
        <is>
          <t>https://www.getapp.com/collaboration-software/a/votrite/</t>
        </is>
      </c>
      <c r="F42693" t="inlineStr">
        <is>
          <t>We are a leader in the election and electronic voting technology offering organizations, universities, colleges, unions, condos/co-ops, corporations, and municipalities convenient and secure voting options.Read more about Votrite</t>
        </is>
      </c>
    </row>
    <row r="42694">
      <c r="A42694" t="inlineStr">
        <is>
          <t>Collaboration</t>
        </is>
      </c>
      <c r="B42694" t="inlineStr">
        <is>
          <t>Voting</t>
        </is>
      </c>
      <c r="C42694" t="inlineStr">
        <is>
          <t>https://www.getapp.com/collaboration-software/voting/os/web-based</t>
        </is>
      </c>
      <c r="D42694" t="inlineStr">
        <is>
          <t>SLIB</t>
        </is>
      </c>
      <c r="E42694" t="inlineStr">
        <is>
          <t>https://www.getapp.com/collaboration-software/a/slib/</t>
        </is>
      </c>
      <c r="F42694" t="inlineStr">
        <is>
          <t>SLIB offers a solution that allows a group of people to participate in an online vote. Unlike tools designed for public polls, SLIB uses technology that completely anonymizes the votes. More conventional polls are also possible.Read more about SLIB</t>
        </is>
      </c>
    </row>
    <row r="42695">
      <c r="A42695" t="inlineStr">
        <is>
          <t>Collaboration</t>
        </is>
      </c>
      <c r="B42695" t="inlineStr">
        <is>
          <t>Voting</t>
        </is>
      </c>
      <c r="C42695" t="inlineStr">
        <is>
          <t>https://www.getapp.com/collaboration-software/voting/os/web-based</t>
        </is>
      </c>
      <c r="D42695" t="inlineStr">
        <is>
          <t>Meeting Manager</t>
        </is>
      </c>
      <c r="E42695" t="inlineStr">
        <is>
          <t>https://www.getapp.com/collaboration-software/a/meeting-manager/</t>
        </is>
      </c>
      <c r="F42695" t="inlineStr">
        <is>
          <t>Meeting  Manager is a cloud-based software designed to help businesses plan, organize, and manage meetings,  voting processes, and other operations during in-person or remote meetings using mobile or other devices.Read more about Meeting Manager</t>
        </is>
      </c>
    </row>
    <row r="42696">
      <c r="A42696" t="inlineStr">
        <is>
          <t>Collaboration</t>
        </is>
      </c>
      <c r="B42696" t="inlineStr">
        <is>
          <t>Voting</t>
        </is>
      </c>
      <c r="C42696" t="inlineStr">
        <is>
          <t>https://www.getapp.com/collaboration-software/voting/os/web-based</t>
        </is>
      </c>
      <c r="D42696" t="inlineStr">
        <is>
          <t>LegaVote</t>
        </is>
      </c>
      <c r="E42696" t="inlineStr">
        <is>
          <t>https://www.getapp.com/collaboration-software/a/legavote/</t>
        </is>
      </c>
      <c r="F42696" t="inlineStr">
        <is>
          <t>LegaVote is a secure and certified online voting solution. This platform can be used to remotely organize all types of professional or association elections in order to simplify the organization of the ballot, voting, and counting process.Read more about LegaVote</t>
        </is>
      </c>
    </row>
    <row r="42697">
      <c r="A42697" t="inlineStr">
        <is>
          <t>Collaboration</t>
        </is>
      </c>
      <c r="B42697" t="inlineStr">
        <is>
          <t>Voting</t>
        </is>
      </c>
      <c r="C42697" t="inlineStr">
        <is>
          <t>https://www.getapp.com/collaboration-software/voting/os/web-based</t>
        </is>
      </c>
      <c r="D42697" t="inlineStr">
        <is>
          <t>Kudvo</t>
        </is>
      </c>
      <c r="E42697" t="inlineStr">
        <is>
          <t>https://www.getapp.com/collaboration-software/a/kudvo/</t>
        </is>
      </c>
      <c r="F42697" t="inlineStr">
        <is>
          <t>Kudvo provides secure, easy-to-use solutions for elections, nominations, resolutions, surveys, and both phygital and hybrid voting. Designed for organizations of all sizes, our platform ensures seamless, transparent decision-making with real-time results and full customization to meet your needs.Read more about Kudvo</t>
        </is>
      </c>
    </row>
    <row r="42698">
      <c r="A42698" t="inlineStr">
        <is>
          <t>Collaboration</t>
        </is>
      </c>
      <c r="B42698" t="inlineStr">
        <is>
          <t>Voting</t>
        </is>
      </c>
      <c r="C42698" t="inlineStr">
        <is>
          <t>https://www.getapp.com/collaboration-software/voting/os/web-based</t>
        </is>
      </c>
      <c r="D42698" t="inlineStr">
        <is>
          <t>Ballot Bliss</t>
        </is>
      </c>
      <c r="E42698" t="inlineStr">
        <is>
          <t>https://www.getapp.com/collaboration-software/a/ballot-bliss/</t>
        </is>
      </c>
      <c r="F42698" t="inlineStr">
        <is>
          <t>Ballot Bliss is a cloud-based voting platform designed to streamline the decision-making process for organizations through a comprehensive suite of digital voting tools. The system facilitates various voting activities including elections, surveys, and anonymous polling while incorporating advanced features such as weighted voting capabilities and real-time results tracking.Read more about Ballot Bliss</t>
        </is>
      </c>
    </row>
    <row r="42699">
      <c r="A42699" t="inlineStr">
        <is>
          <t>Collaboration</t>
        </is>
      </c>
      <c r="B42699" t="inlineStr">
        <is>
          <t>Whiteboard</t>
        </is>
      </c>
      <c r="C42699" t="inlineStr">
        <is>
          <t>https://www.getapp.com/collaboration-software/whiteboard/os/web-based</t>
        </is>
      </c>
      <c r="D42699" t="inlineStr">
        <is>
          <t>Zoom Workplace</t>
        </is>
      </c>
      <c r="E42699" t="inlineStr">
        <is>
          <t>https://www.getapp.com/it-communications-software/a/zoom/</t>
        </is>
      </c>
      <c r="F42699"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42700">
      <c r="A42700" t="inlineStr">
        <is>
          <t>Collaboration</t>
        </is>
      </c>
      <c r="B42700" t="inlineStr">
        <is>
          <t>Whiteboard</t>
        </is>
      </c>
      <c r="C42700" t="inlineStr">
        <is>
          <t>https://www.getapp.com/collaboration-software/whiteboard/os/web-based</t>
        </is>
      </c>
      <c r="D42700" t="inlineStr">
        <is>
          <t>monday.com</t>
        </is>
      </c>
      <c r="E42700" t="inlineStr">
        <is>
          <t>https://www.getapp.com/collaboration-software/a/monday-com/</t>
        </is>
      </c>
      <c r="F42700" t="inlineStr">
        <is>
          <t>monday.com is a cloud Work OS, where teams run their projects and everyday work, whether they are in the office, home or on-the-go.Read more about monday.com</t>
        </is>
      </c>
    </row>
    <row r="42701">
      <c r="A42701" t="inlineStr">
        <is>
          <t>Collaboration</t>
        </is>
      </c>
      <c r="B42701" t="inlineStr">
        <is>
          <t>Whiteboard</t>
        </is>
      </c>
      <c r="C42701" t="inlineStr">
        <is>
          <t>https://www.getapp.com/collaboration-software/whiteboard/os/web-based</t>
        </is>
      </c>
      <c r="D42701" t="inlineStr">
        <is>
          <t>ClickUp</t>
        </is>
      </c>
      <c r="E42701" t="inlineStr">
        <is>
          <t>https://www.getapp.com/project-management-planning-software/a/clickup/</t>
        </is>
      </c>
      <c r="F42701"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42702">
      <c r="A42702" t="inlineStr">
        <is>
          <t>Collaboration</t>
        </is>
      </c>
      <c r="B42702" t="inlineStr">
        <is>
          <t>Whiteboard</t>
        </is>
      </c>
      <c r="C42702" t="inlineStr">
        <is>
          <t>https://www.getapp.com/collaboration-software/whiteboard/os/web-based</t>
        </is>
      </c>
      <c r="D42702" t="inlineStr">
        <is>
          <t>Confluence</t>
        </is>
      </c>
      <c r="E42702" t="inlineStr">
        <is>
          <t>https://www.getapp.com/collaboration-software/a/confluence/</t>
        </is>
      </c>
      <c r="F42702" t="inlineStr">
        <is>
          <t>Confluence is a shared workspace to create and manage all your work. From product roadmaps to creative briefs, help your team do their best work together.Read more about Confluence</t>
        </is>
      </c>
    </row>
    <row r="42703">
      <c r="A42703" t="inlineStr">
        <is>
          <t>Collaboration</t>
        </is>
      </c>
      <c r="B42703" t="inlineStr">
        <is>
          <t>Whiteboard</t>
        </is>
      </c>
      <c r="C42703" t="inlineStr">
        <is>
          <t>https://www.getapp.com/collaboration-software/whiteboard/os/web-based</t>
        </is>
      </c>
      <c r="D42703" t="inlineStr">
        <is>
          <t>Miro</t>
        </is>
      </c>
      <c r="E42703" t="inlineStr">
        <is>
          <t>https://www.getapp.com/collaboration-software/a/miro/</t>
        </is>
      </c>
      <c r="F42703" t="inlineStr">
        <is>
          <t>Miro is #1 collaborative whiteboard platform, trusted by over 13M users worldwide. Easily collaborate, ideate and centralize communication for your cross-functional team work. Try our 60+ deep integrations, explore 250+ templates and interactive frameworks to start collaborate quickly with your teamRead more about Miro</t>
        </is>
      </c>
    </row>
    <row r="42704">
      <c r="A42704" t="inlineStr">
        <is>
          <t>Collaboration</t>
        </is>
      </c>
      <c r="B42704" t="inlineStr">
        <is>
          <t>Whiteboard</t>
        </is>
      </c>
      <c r="C42704" t="inlineStr">
        <is>
          <t>https://www.getapp.com/collaboration-software/whiteboard/os/web-based</t>
        </is>
      </c>
      <c r="D42704" t="inlineStr">
        <is>
          <t>Figma</t>
        </is>
      </c>
      <c r="E42704" t="inlineStr">
        <is>
          <t>https://www.getapp.com/development-tools-software/a/figma/</t>
        </is>
      </c>
      <c r="F42704"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42705">
      <c r="A42705" t="inlineStr">
        <is>
          <t>Collaboration</t>
        </is>
      </c>
      <c r="B42705" t="inlineStr">
        <is>
          <t>Whiteboard</t>
        </is>
      </c>
      <c r="C42705" t="inlineStr">
        <is>
          <t>https://www.getapp.com/collaboration-software/whiteboard/os/web-based</t>
        </is>
      </c>
      <c r="D42705" t="inlineStr">
        <is>
          <t>Aha!</t>
        </is>
      </c>
      <c r="E42705" t="inlineStr">
        <is>
          <t>https://www.getapp.com/collaboration-software/a/aha/</t>
        </is>
      </c>
      <c r="F42705" t="inlineStr">
        <is>
          <t>Aha! Notebooks — the new way to create beautiful documents and whiteboards. Use whiteboards to plan early-stage product concepts. Get going fast with guided templates and use powerful drawing tools to visualize your thoughts. Share your whiteboards with anyone to gather feedback.Read more about Aha!</t>
        </is>
      </c>
    </row>
    <row r="42706">
      <c r="A42706" t="inlineStr">
        <is>
          <t>Collaboration</t>
        </is>
      </c>
      <c r="B42706" t="inlineStr">
        <is>
          <t>Whiteboard</t>
        </is>
      </c>
      <c r="C42706" t="inlineStr">
        <is>
          <t>https://www.getapp.com/collaboration-software/whiteboard/os/web-based</t>
        </is>
      </c>
      <c r="D42706" t="inlineStr">
        <is>
          <t>Visme</t>
        </is>
      </c>
      <c r="E42706" t="inlineStr">
        <is>
          <t>https://www.getapp.com/collaboration-software/a/visme/</t>
        </is>
      </c>
      <c r="F42706" t="inlineStr">
        <is>
          <t>Visme transforms the way you create &amp; share engaging Presentations, Infographics and other visual formats. It's the only content creation tool you'll ever need to tell and present your stories and translate boring data. Work individually or as a team to collaborate. Publish online, share or embed.Read more about Visme</t>
        </is>
      </c>
    </row>
    <row r="42707">
      <c r="A42707" t="inlineStr">
        <is>
          <t>Collaboration</t>
        </is>
      </c>
      <c r="B42707" t="inlineStr">
        <is>
          <t>Whiteboard</t>
        </is>
      </c>
      <c r="C42707" t="inlineStr">
        <is>
          <t>https://www.getapp.com/collaboration-software/whiteboard/os/web-based</t>
        </is>
      </c>
      <c r="D42707" t="inlineStr">
        <is>
          <t>Padlet</t>
        </is>
      </c>
      <c r="E42707" t="inlineStr">
        <is>
          <t>https://www.getapp.com/website-ecommerce-software/a/padlet/</t>
        </is>
      </c>
      <c r="F42707" t="inlineStr">
        <is>
          <t>Padlet offers beautiful boards and canvases for visual thinkers and learners. Use boards to collect, organize, and present anything. Use sandboxes for whiteboarding, lessons, and activities.Read more about Padlet</t>
        </is>
      </c>
    </row>
    <row r="42708">
      <c r="A42708" t="inlineStr">
        <is>
          <t>Collaboration</t>
        </is>
      </c>
      <c r="B42708" t="inlineStr">
        <is>
          <t>Whiteboard</t>
        </is>
      </c>
      <c r="C42708" t="inlineStr">
        <is>
          <t>https://www.getapp.com/collaboration-software/whiteboard/os/web-based</t>
        </is>
      </c>
      <c r="D42708" t="inlineStr">
        <is>
          <t>Lucidspark</t>
        </is>
      </c>
      <c r="E42708" t="inlineStr">
        <is>
          <t>https://www.getapp.com/collaboration-software/a/lucidspark/</t>
        </is>
      </c>
      <c r="F42708" t="inlineStr">
        <is>
          <t>Lucidspark is a web-based whiteboard tool, designed to help teams collaborate on projects and share ideas. The collaborative platform provides users with an adaptable space to share ideas, create plans, collaborate on projects, organize tasks, and evaluate ideas.Read more about Lucidspark</t>
        </is>
      </c>
    </row>
    <row r="42709">
      <c r="A42709" t="inlineStr">
        <is>
          <t>Collaboration</t>
        </is>
      </c>
      <c r="B42709" t="inlineStr">
        <is>
          <t>Whiteboard</t>
        </is>
      </c>
      <c r="C42709" t="inlineStr">
        <is>
          <t>https://www.getapp.com/collaboration-software/whiteboard/os/web-based</t>
        </is>
      </c>
      <c r="D42709" t="inlineStr">
        <is>
          <t>Cacoo</t>
        </is>
      </c>
      <c r="E42709" t="inlineStr">
        <is>
          <t>https://www.getapp.com/it-management-software/a/cacoo/</t>
        </is>
      </c>
      <c r="F42709" t="inlineStr">
        <is>
          <t>Cacoo is an online diagram and collaboration tool for businesses to create sitemaps, flowcharts, mind maps, wireframes, mockups, and moreRead more about Cacoo</t>
        </is>
      </c>
    </row>
    <row r="42710">
      <c r="A42710" t="inlineStr">
        <is>
          <t>Collaboration</t>
        </is>
      </c>
      <c r="B42710" t="inlineStr">
        <is>
          <t>Whiteboard</t>
        </is>
      </c>
      <c r="C42710" t="inlineStr">
        <is>
          <t>https://www.getapp.com/collaboration-software/whiteboard/os/web-based</t>
        </is>
      </c>
      <c r="D42710" t="inlineStr">
        <is>
          <t>Ayoa</t>
        </is>
      </c>
      <c r="E42710" t="inlineStr">
        <is>
          <t>https://www.getapp.com/project-management-planning-software/a/droptask/</t>
        </is>
      </c>
      <c r="F42710" t="inlineStr">
        <is>
          <t>Ayoa takes online collaborative whiteboards to new heights. By seamlessly blending idea generation, task management and team collaboration features, Ayoa goes beyond convention and provides a platform for teams to work together and cultivate knowledge that can be used to drive success.Read more about Ayoa</t>
        </is>
      </c>
    </row>
    <row r="42711">
      <c r="A42711" t="inlineStr">
        <is>
          <t>Collaboration</t>
        </is>
      </c>
      <c r="B42711" t="inlineStr">
        <is>
          <t>Whiteboard</t>
        </is>
      </c>
      <c r="C42711" t="inlineStr">
        <is>
          <t>https://www.getapp.com/collaboration-software/whiteboard/os/web-based</t>
        </is>
      </c>
      <c r="D42711" t="inlineStr">
        <is>
          <t>Lessonspace</t>
        </is>
      </c>
      <c r="E42711" t="inlineStr">
        <is>
          <t>https://www.getapp.com/education-childcare-software/a/lessonspace/</t>
        </is>
      </c>
      <c r="F42711" t="inlineStr">
        <is>
          <t>Lessonspace is a collaborative whiteboard that lets tutors teach visually on an infinite shared canvas with subject-specific tools to help students understand concepts. The platform allows teachers to use subject-specific tools, like our Equation and Graph Editor, to teach STEM concepts.Read more about Lessonspace</t>
        </is>
      </c>
    </row>
    <row r="42712">
      <c r="A42712" t="inlineStr">
        <is>
          <t>Collaboration</t>
        </is>
      </c>
      <c r="B42712" t="inlineStr">
        <is>
          <t>Whiteboard</t>
        </is>
      </c>
      <c r="C42712" t="inlineStr">
        <is>
          <t>https://www.getapp.com/collaboration-software/whiteboard/os/web-based</t>
        </is>
      </c>
      <c r="D42712" t="inlineStr">
        <is>
          <t>Mural</t>
        </is>
      </c>
      <c r="E42712" t="inlineStr">
        <is>
          <t>https://www.getapp.com/collaboration-software/a/mural/</t>
        </is>
      </c>
      <c r="F42712" t="inlineStr">
        <is>
          <t>Teamwork feels like less work with Mural, the secure, flexible, visual work platform purpose-built for collaboration. That's why we're trusted by the world’s most security-conscious enterprises.Read more about Mural</t>
        </is>
      </c>
    </row>
    <row r="42713">
      <c r="A42713" t="inlineStr">
        <is>
          <t>Collaboration</t>
        </is>
      </c>
      <c r="B42713" t="inlineStr">
        <is>
          <t>Whiteboard</t>
        </is>
      </c>
      <c r="C42713" t="inlineStr">
        <is>
          <t>https://www.getapp.com/collaboration-software/whiteboard/os/web-based</t>
        </is>
      </c>
      <c r="D42713" t="inlineStr">
        <is>
          <t>Microsoft Whiteboard</t>
        </is>
      </c>
      <c r="E42713" t="inlineStr">
        <is>
          <t>https://www.getapp.com/collaboration-software/a/microsoft-whiteboard/</t>
        </is>
      </c>
      <c r="F42713" t="inlineStr">
        <is>
          <t>Microsoft Whiteboard is a cloud-based whiteboard software designed to help teams draw shapes, create tables, edit content, and comment at the same time on a digital canvas. The pen-based interface lets users add images, post sticky notes, type, draw, and move content across the canvas.Read more about Microsoft Whiteboard</t>
        </is>
      </c>
    </row>
    <row r="42714">
      <c r="A42714" t="inlineStr">
        <is>
          <t>Collaboration</t>
        </is>
      </c>
      <c r="B42714" t="inlineStr">
        <is>
          <t>Whiteboard</t>
        </is>
      </c>
      <c r="C42714" t="inlineStr">
        <is>
          <t>https://www.getapp.com/collaboration-software/whiteboard/os/web-based</t>
        </is>
      </c>
      <c r="D42714" t="inlineStr">
        <is>
          <t>Quantive StrategyAI</t>
        </is>
      </c>
      <c r="E42714" t="inlineStr">
        <is>
          <t>https://www.getapp.com/hr-employee-management-software/a/gtmhub/</t>
        </is>
      </c>
      <c r="F42714" t="inlineStr">
        <is>
          <t>Quantive helps organizations modernize their outdated approaches to strategic decision-making and execution to create strategic agility for today's world.Read more about Quantive StrategyAI</t>
        </is>
      </c>
    </row>
    <row r="42715">
      <c r="A42715" t="inlineStr">
        <is>
          <t>Collaboration</t>
        </is>
      </c>
      <c r="B42715" t="inlineStr">
        <is>
          <t>Whiteboard</t>
        </is>
      </c>
      <c r="C42715" t="inlineStr">
        <is>
          <t>https://www.getapp.com/collaboration-software/whiteboard/os/web-based</t>
        </is>
      </c>
      <c r="D42715" t="inlineStr">
        <is>
          <t>Milanote</t>
        </is>
      </c>
      <c r="E42715" t="inlineStr">
        <is>
          <t>https://www.getapp.com/collaboration-software/a/milanote/</t>
        </is>
      </c>
      <c r="F42715" t="inlineStr">
        <is>
          <t>Milanote is a cloud-based collaboration software designed to help creative teams manage storyboarding, creative writing and briefs, mind-mapping, note-taking, and brainstorming. It lets users create private boards and share projects with team members to collect feedback and ensure service quality.Read more about Milanote</t>
        </is>
      </c>
    </row>
    <row r="42716">
      <c r="A42716" t="inlineStr">
        <is>
          <t>Collaboration</t>
        </is>
      </c>
      <c r="B42716" t="inlineStr">
        <is>
          <t>Whiteboard</t>
        </is>
      </c>
      <c r="C42716" t="inlineStr">
        <is>
          <t>https://www.getapp.com/collaboration-software/whiteboard/os/web-based</t>
        </is>
      </c>
      <c r="D42716" t="inlineStr">
        <is>
          <t>Collaboard</t>
        </is>
      </c>
      <c r="E42716" t="inlineStr">
        <is>
          <t>https://www.getapp.com/collaboration-software/a/collaboard/</t>
        </is>
      </c>
      <c r="F42716"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42717">
      <c r="A42717" t="inlineStr">
        <is>
          <t>Collaboration</t>
        </is>
      </c>
      <c r="B42717" t="inlineStr">
        <is>
          <t>Whiteboard</t>
        </is>
      </c>
      <c r="C42717" t="inlineStr">
        <is>
          <t>https://www.getapp.com/collaboration-software/whiteboard/os/web-based</t>
        </is>
      </c>
      <c r="D42717" t="inlineStr">
        <is>
          <t>Goodnotes</t>
        </is>
      </c>
      <c r="E42717" t="inlineStr">
        <is>
          <t>https://www.getapp.com/all-software/a/goodnotes/</t>
        </is>
      </c>
      <c r="F42717" t="inlineStr">
        <is>
          <t>Goodnotes is a powerful note-taking app designed to provide a seamless, natural handwriting experience on digital paper.  Collaborate with your team in real-time by sharing &amp;editing live comments to documents from multiple devices. Create perfect shapes and diagrams with our shape recognition.Read more about Goodnotes</t>
        </is>
      </c>
    </row>
    <row r="42718">
      <c r="A42718" t="inlineStr">
        <is>
          <t>Collaboration</t>
        </is>
      </c>
      <c r="B42718" t="inlineStr">
        <is>
          <t>Whiteboard</t>
        </is>
      </c>
      <c r="C42718" t="inlineStr">
        <is>
          <t>https://www.getapp.com/collaboration-software/whiteboard/os/web-based</t>
        </is>
      </c>
      <c r="D42718" t="inlineStr">
        <is>
          <t>Bluescape</t>
        </is>
      </c>
      <c r="E42718" t="inlineStr">
        <is>
          <t>https://www.getapp.com/collaboration-software/a/bluescape/</t>
        </is>
      </c>
      <c r="F42718"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42719">
      <c r="A42719" t="inlineStr">
        <is>
          <t>Collaboration</t>
        </is>
      </c>
      <c r="B42719" t="inlineStr">
        <is>
          <t>Whiteboard</t>
        </is>
      </c>
      <c r="C42719" t="inlineStr">
        <is>
          <t>https://www.getapp.com/collaboration-software/whiteboard/os/web-based</t>
        </is>
      </c>
      <c r="D42719" t="inlineStr">
        <is>
          <t>Opendo</t>
        </is>
      </c>
      <c r="E42719" t="inlineStr">
        <is>
          <t>https://www.getapp.com/marketing-software/a/opendo/</t>
        </is>
      </c>
      <c r="F42719" t="inlineStr">
        <is>
          <t>Opendo allows the dynamic creation of your activities to energize your meetings, conferences and trainings.You can choose from 20 different modules to create your own content and make a great sequence for your participants !Read more about Opendo</t>
        </is>
      </c>
    </row>
    <row r="42720">
      <c r="A42720" t="inlineStr">
        <is>
          <t>Collaboration</t>
        </is>
      </c>
      <c r="B42720" t="inlineStr">
        <is>
          <t>Whiteboard</t>
        </is>
      </c>
      <c r="C42720" t="inlineStr">
        <is>
          <t>https://www.getapp.com/collaboration-software/whiteboard/os/web-based</t>
        </is>
      </c>
      <c r="D42720" t="inlineStr">
        <is>
          <t>FigJam</t>
        </is>
      </c>
      <c r="E42720" t="inlineStr">
        <is>
          <t>https://www.getapp.com/collaboration-software/a/figjam/</t>
        </is>
      </c>
      <c r="F42720" t="inlineStr">
        <is>
          <t>FigJam by Figma is a collaborative online whiteboard that allows teams to ideate and brainstorm together. The platform includes a range of templates for diagramming, mood boards, design sprints, team meetings, and more.Read more about FigJam</t>
        </is>
      </c>
    </row>
    <row r="42721">
      <c r="A42721" t="inlineStr">
        <is>
          <t>Collaboration</t>
        </is>
      </c>
      <c r="B42721" t="inlineStr">
        <is>
          <t>Whiteboard</t>
        </is>
      </c>
      <c r="C42721" t="inlineStr">
        <is>
          <t>https://www.getapp.com/collaboration-software/whiteboard/os/web-based</t>
        </is>
      </c>
      <c r="D42721" t="inlineStr">
        <is>
          <t>Weje</t>
        </is>
      </c>
      <c r="E42721" t="inlineStr">
        <is>
          <t>https://www.getapp.com/collaboration-software/a/weje/</t>
        </is>
      </c>
      <c r="F42721" t="inlineStr">
        <is>
          <t>Weje.io is an online team collaboration tool that allows users to visualize ideas, brainstorm, and communicate. Users can create online whiteboards, sticky notes, mind maps, Kanban boards, and moodboards to collaborate.Read more about Weje</t>
        </is>
      </c>
    </row>
    <row r="42722">
      <c r="A42722" t="inlineStr">
        <is>
          <t>Collaboration</t>
        </is>
      </c>
      <c r="B42722" t="inlineStr">
        <is>
          <t>Whiteboard</t>
        </is>
      </c>
      <c r="C42722" t="inlineStr">
        <is>
          <t>https://www.getapp.com/collaboration-software/whiteboard/os/web-based</t>
        </is>
      </c>
      <c r="D42722" t="inlineStr">
        <is>
          <t>Conceptboard</t>
        </is>
      </c>
      <c r="E42722" t="inlineStr">
        <is>
          <t>https://www.getapp.com/collaboration-software/a/conceptboard/</t>
        </is>
      </c>
      <c r="F42722" t="inlineStr">
        <is>
          <t>Conceptboard’s digital whiteboard is your secure space for visual collaboration. Brainstorm, plan, and co-create ideas in real time or asynchronously — on an infinite canvas that keeps your team aligned, organized, and productive, wherever you work.Read more about Conceptboard</t>
        </is>
      </c>
    </row>
    <row r="42723">
      <c r="A42723" t="inlineStr">
        <is>
          <t>Collaboration</t>
        </is>
      </c>
      <c r="B42723" t="inlineStr">
        <is>
          <t>Whiteboard</t>
        </is>
      </c>
      <c r="C42723" t="inlineStr">
        <is>
          <t>https://www.getapp.com/collaboration-software/whiteboard/os/web-based</t>
        </is>
      </c>
      <c r="D42723" t="inlineStr">
        <is>
          <t>Stormboard</t>
        </is>
      </c>
      <c r="E42723" t="inlineStr">
        <is>
          <t>https://www.getapp.com/collaboration-software/a/stormboard/</t>
        </is>
      </c>
      <c r="F42723" t="inlineStr">
        <is>
          <t>Stormboard helps capture and organize ideas, prioritize tasks, plan projects, and manage meetings using a digital workspace that transforms content into actionable data, not just loosely connected points on a static canvas.Read more about Stormboard</t>
        </is>
      </c>
    </row>
    <row r="42724">
      <c r="A42724" t="inlineStr">
        <is>
          <t>Collaboration</t>
        </is>
      </c>
      <c r="B42724" t="inlineStr">
        <is>
          <t>Whiteboard</t>
        </is>
      </c>
      <c r="C42724" t="inlineStr">
        <is>
          <t>https://www.getapp.com/collaboration-software/whiteboard/os/web-based</t>
        </is>
      </c>
      <c r="D42724" t="inlineStr">
        <is>
          <t>Scrintal</t>
        </is>
      </c>
      <c r="E42724" t="inlineStr">
        <is>
          <t>https://www.getapp.com/all-software/a/scrintal/</t>
        </is>
      </c>
      <c r="F42724" t="inlineStr">
        <is>
          <t>Scrintal is a digital canvas that helps convert creative ideas into structured knowledge. It allows users to visually organize everything on an open canvas, connect topics, work with an endless canvas, and zoom in or out to see details. Scrintal enables sharing insights to create deeper meaning and exporting findings to popular tools.People can see both the high-level overview and details of their work at a glance.Read more about Scrintal</t>
        </is>
      </c>
    </row>
    <row r="42725">
      <c r="A42725" t="inlineStr">
        <is>
          <t>Collaboration</t>
        </is>
      </c>
      <c r="B42725" t="inlineStr">
        <is>
          <t>Whiteboard</t>
        </is>
      </c>
      <c r="C42725" t="inlineStr">
        <is>
          <t>https://www.getapp.com/collaboration-software/whiteboard/os/web-based</t>
        </is>
      </c>
      <c r="D42725" t="inlineStr">
        <is>
          <t>Frameable Whiteboard</t>
        </is>
      </c>
      <c r="E42725" t="inlineStr">
        <is>
          <t>https://www.getapp.com/collaboration-software/a/frameable-whiteboard/</t>
        </is>
      </c>
      <c r="F42725" t="inlineStr">
        <is>
          <t>Frameable Whiteboard is a digital whiteboard solution for MS Teams allowing access to concepts and ideas during and after Teams calls.Read more about Frameable Whiteboard</t>
        </is>
      </c>
    </row>
    <row r="42726">
      <c r="A42726" t="inlineStr">
        <is>
          <t>Collaboration</t>
        </is>
      </c>
      <c r="B42726" t="inlineStr">
        <is>
          <t>Whiteboard</t>
        </is>
      </c>
      <c r="C42726" t="inlineStr">
        <is>
          <t>https://www.getapp.com/collaboration-software/whiteboard/os/web-based</t>
        </is>
      </c>
      <c r="D42726" t="inlineStr">
        <is>
          <t>Intuiface</t>
        </is>
      </c>
      <c r="E42726" t="inlineStr">
        <is>
          <t>https://www.getapp.com/marketing-software/a/intuiface/</t>
        </is>
      </c>
      <c r="F42726" t="inlineStr">
        <is>
          <t>Intuiface is an interactive displays and applications platform for creating, deploying, measuring, and managing interactive digital experiences. Users can create highly functional multi-touch applications such as multi-touch applications for any screen and any audience, without coding.Read more about Intuiface</t>
        </is>
      </c>
    </row>
    <row r="42727">
      <c r="A42727" t="inlineStr">
        <is>
          <t>Collaboration</t>
        </is>
      </c>
      <c r="B42727" t="inlineStr">
        <is>
          <t>Whiteboard</t>
        </is>
      </c>
      <c r="C42727" t="inlineStr">
        <is>
          <t>https://www.getapp.com/collaboration-software/whiteboard/os/web-based</t>
        </is>
      </c>
      <c r="D42727" t="inlineStr">
        <is>
          <t>Merlin Project</t>
        </is>
      </c>
      <c r="E42727" t="inlineStr">
        <is>
          <t>https://www.getapp.com/operations-management-software/a/merlin-project/</t>
        </is>
      </c>
      <c r="F42727" t="inlineStr">
        <is>
          <t>Merlin Project is the professional project management software for Mac, iPhone, and iPad. It offers a range of features to help users plan, organize, and control their projects, including a work breakdown structure, Gantt chart, mind map, and Kanban board. Merlin Project also provides cloud-based synchronization, rich attachments, and integration with Microsoft Project, making it a versatile and powerful tool for project management.Read more about Merlin Project</t>
        </is>
      </c>
    </row>
    <row r="42728">
      <c r="A42728" t="inlineStr">
        <is>
          <t>Collaboration</t>
        </is>
      </c>
      <c r="B42728" t="inlineStr">
        <is>
          <t>Whiteboard</t>
        </is>
      </c>
      <c r="C42728" t="inlineStr">
        <is>
          <t>https://www.getapp.com/collaboration-software/whiteboard/os/web-based</t>
        </is>
      </c>
      <c r="D42728" t="inlineStr">
        <is>
          <t>DEON</t>
        </is>
      </c>
      <c r="E42728" t="inlineStr">
        <is>
          <t>https://www.getapp.com/collaboration-software/a/deon/</t>
        </is>
      </c>
      <c r="F42728" t="inlineStr">
        <is>
          <t>DEON is a collaboration tool for project managers to drive brainstorming and ideation processes from a centralized platform, enabling users to work remotely. Key attributes include content management, bespoke editing, task management, discussion forums, and version control.Read more about DEON</t>
        </is>
      </c>
    </row>
    <row r="42729">
      <c r="A42729" t="inlineStr">
        <is>
          <t>Collaboration</t>
        </is>
      </c>
      <c r="B42729" t="inlineStr">
        <is>
          <t>Whiteboard</t>
        </is>
      </c>
      <c r="C42729" t="inlineStr">
        <is>
          <t>https://www.getapp.com/collaboration-software/whiteboard/os/web-based</t>
        </is>
      </c>
      <c r="D42729" t="inlineStr">
        <is>
          <t>Slickplan</t>
        </is>
      </c>
      <c r="E42729" t="inlineStr">
        <is>
          <t>https://www.getapp.com/it-management-software/a/slickplan/</t>
        </is>
      </c>
      <c r="F42729" t="inlineStr">
        <is>
          <t>Slickplan is a planning suite for creating websites. It supports building website sitemaps, crafting user flow diagrams, planning content, creating projects, sharing and real-time collaboration: add multiple users to your account, chat live, comment, grant access and assign an approval process.Read more about Slickplan</t>
        </is>
      </c>
    </row>
    <row r="42730">
      <c r="A42730" t="inlineStr">
        <is>
          <t>Collaboration</t>
        </is>
      </c>
      <c r="B42730" t="inlineStr">
        <is>
          <t>Whiteboard</t>
        </is>
      </c>
      <c r="C42730" t="inlineStr">
        <is>
          <t>https://www.getapp.com/collaboration-software/whiteboard/os/web-based</t>
        </is>
      </c>
      <c r="D42730" t="inlineStr">
        <is>
          <t>Jeda.ai</t>
        </is>
      </c>
      <c r="E42730" t="inlineStr">
        <is>
          <t>https://www.getapp.com/collaboration-software/a/dojoit/</t>
        </is>
      </c>
      <c r="F42730" t="inlineStr">
        <is>
          <t>Jeda.ai: Revolutionize strategy &amp; creativity with AI. Transform sketches to visuals, analyze data &amp; documents easily. Ideal for leaders to designers. Over 47,000 users &amp; 5,000 companies globally trust us. Elevate innovation at www.jeda.ai.Read more about Jeda.ai</t>
        </is>
      </c>
    </row>
    <row r="42731">
      <c r="A42731" t="inlineStr">
        <is>
          <t>Collaboration</t>
        </is>
      </c>
      <c r="B42731" t="inlineStr">
        <is>
          <t>Whiteboard</t>
        </is>
      </c>
      <c r="C42731" t="inlineStr">
        <is>
          <t>https://www.getapp.com/collaboration-software/whiteboard/os/web-based</t>
        </is>
      </c>
      <c r="D42731" t="inlineStr">
        <is>
          <t>GroupMap</t>
        </is>
      </c>
      <c r="E42731" t="inlineStr">
        <is>
          <t>https://www.getapp.com/collaboration-software/a/groupmap/</t>
        </is>
      </c>
      <c r="F42731" t="inlineStr">
        <is>
          <t>GroupMap is a cloud-based idea management solution for businesses across various industries that enables real-time brainstorming using templates. The platform allows secure collaboration for participants in the same room or different locations and provides tools to vote, rate, and sort ideas.Read more about GroupMap</t>
        </is>
      </c>
    </row>
    <row r="42732">
      <c r="A42732" t="inlineStr">
        <is>
          <t>Collaboration</t>
        </is>
      </c>
      <c r="B42732" t="inlineStr">
        <is>
          <t>Whiteboard</t>
        </is>
      </c>
      <c r="C42732" t="inlineStr">
        <is>
          <t>https://www.getapp.com/collaboration-software/whiteboard/os/web-based</t>
        </is>
      </c>
      <c r="D42732" t="inlineStr">
        <is>
          <t>Limnu</t>
        </is>
      </c>
      <c r="E42732" t="inlineStr">
        <is>
          <t>https://www.getapp.com/collaboration-software/a/limnu/</t>
        </is>
      </c>
      <c r="F42732" t="inlineStr">
        <is>
          <t>Limnu is a whiteboard and collaboration software that helps teams of all sizes share and discuss ideas and workflows remotely. It comes with a built-in instant messaging and video conferencing tool, which allows team members to establish quick communication.Read more about Limnu</t>
        </is>
      </c>
    </row>
    <row r="42733">
      <c r="A42733" t="inlineStr">
        <is>
          <t>Collaboration</t>
        </is>
      </c>
      <c r="B42733" t="inlineStr">
        <is>
          <t>Whiteboard</t>
        </is>
      </c>
      <c r="C42733" t="inlineStr">
        <is>
          <t>https://www.getapp.com/collaboration-software/whiteboard/os/web-based</t>
        </is>
      </c>
      <c r="D42733" t="inlineStr">
        <is>
          <t>Help Lightning</t>
        </is>
      </c>
      <c r="E42733" t="inlineStr">
        <is>
          <t>https://www.getapp.com/customer-service-support-software/a/help-lightning/</t>
        </is>
      </c>
      <c r="F42733" t="inlineStr">
        <is>
          <t>We provide next generation video collaboration services to enable a company’s experts to work virtually side-by-side with anyone needing help.Our cloud-based solution applies augmented reality features to improve real-time to improve real-time communications and solve difficult problems.Read more about Help Lightning</t>
        </is>
      </c>
    </row>
    <row r="42734">
      <c r="A42734" t="inlineStr">
        <is>
          <t>Collaboration</t>
        </is>
      </c>
      <c r="B42734" t="inlineStr">
        <is>
          <t>Whiteboard</t>
        </is>
      </c>
      <c r="C42734" t="inlineStr">
        <is>
          <t>https://www.getapp.com/collaboration-software/whiteboard/os/web-based</t>
        </is>
      </c>
      <c r="D42734" t="inlineStr">
        <is>
          <t>Draft.io</t>
        </is>
      </c>
      <c r="E42734" t="inlineStr">
        <is>
          <t>https://www.getapp.com/project-management-planning-software/a/draft/</t>
        </is>
      </c>
      <c r="F42734" t="inlineStr">
        <is>
          <t>Draft.io is a visual collaboration and management tool for Agile Project Managers, Product Managers, and Designers.Draft.io enables teams to explore new ideas, agree on solutions, document action items, and drive desired outcomes.Read more about Draft.io</t>
        </is>
      </c>
    </row>
    <row r="42735">
      <c r="A42735" t="inlineStr">
        <is>
          <t>Collaboration</t>
        </is>
      </c>
      <c r="B42735" t="inlineStr">
        <is>
          <t>Whiteboard</t>
        </is>
      </c>
      <c r="C42735" t="inlineStr">
        <is>
          <t>https://www.getapp.com/collaboration-software/whiteboard/os/web-based</t>
        </is>
      </c>
      <c r="D42735" t="inlineStr">
        <is>
          <t>Klaxoon</t>
        </is>
      </c>
      <c r="E42735" t="inlineStr">
        <is>
          <t>https://www.getapp.com/collaboration-software/a/klaxoon/</t>
        </is>
      </c>
      <c r="F42735" t="inlineStr">
        <is>
          <t>Board by Klaxoon simplifies collaborative work with its intuitive interface, built-in video conferencing tool and a library of templates. It revolutionizes teamwork by providing a powerful workspace for creating, organizing, and sharing ideas, and projects seamlessly, face-to-face or remotely.Read more about Klaxoon</t>
        </is>
      </c>
    </row>
    <row r="42736">
      <c r="A42736" t="inlineStr">
        <is>
          <t>Collaboration</t>
        </is>
      </c>
      <c r="B42736" t="inlineStr">
        <is>
          <t>Whiteboard</t>
        </is>
      </c>
      <c r="C42736" t="inlineStr">
        <is>
          <t>https://www.getapp.com/collaboration-software/whiteboard/os/web-based</t>
        </is>
      </c>
      <c r="D42736" t="inlineStr">
        <is>
          <t>SharpCloud</t>
        </is>
      </c>
      <c r="E42736" t="inlineStr">
        <is>
          <t>https://www.getapp.com/collaboration-software/a/sharpcloud/</t>
        </is>
      </c>
      <c r="F42736" t="inlineStr">
        <is>
          <t>Data visualization software that transforms business data into engaging visual stories, helping you make smarter strategic decisions.Read more about SharpCloud</t>
        </is>
      </c>
    </row>
    <row r="42737">
      <c r="A42737" t="inlineStr">
        <is>
          <t>Collaboration</t>
        </is>
      </c>
      <c r="B42737" t="inlineStr">
        <is>
          <t>Whiteboard</t>
        </is>
      </c>
      <c r="C42737" t="inlineStr">
        <is>
          <t>https://www.getapp.com/collaboration-software/whiteboard/os/web-based</t>
        </is>
      </c>
      <c r="D42737" t="inlineStr">
        <is>
          <t>Pencil Spaces</t>
        </is>
      </c>
      <c r="E42737" t="inlineStr">
        <is>
          <t>https://www.getapp.com/it-communications-software/a/pencil-spaces/</t>
        </is>
      </c>
      <c r="F42737" t="inlineStr">
        <is>
          <t>Pencil Spaces is an entire virtual classroom in a single tab — with video calls, chats, unlimited whiteboards, file uploads, breakout rooms and even other websites — in one place. No tabs, no windows, no distractions!Read more about Pencil Spaces</t>
        </is>
      </c>
    </row>
    <row r="42738">
      <c r="A42738" t="inlineStr">
        <is>
          <t>Collaboration</t>
        </is>
      </c>
      <c r="B42738" t="inlineStr">
        <is>
          <t>Whiteboard</t>
        </is>
      </c>
      <c r="C42738" t="inlineStr">
        <is>
          <t>https://www.getapp.com/collaboration-software/whiteboard/os/web-based</t>
        </is>
      </c>
      <c r="D42738" t="inlineStr">
        <is>
          <t>Kolabrya</t>
        </is>
      </c>
      <c r="E42738" t="inlineStr">
        <is>
          <t>https://www.getapp.com/emerging-technology-software/a/kolabrya/</t>
        </is>
      </c>
      <c r="F42738" t="inlineStr">
        <is>
          <t>An AI-enhanced tool adept at crafting real-time visual representations of discussions, greatly enhancing clarity and comprehension. This innovative solution transforms verbal interactions into clear, visual formats, aiding in better understanding and retention of information.Read more about Kolabrya</t>
        </is>
      </c>
    </row>
    <row r="42739">
      <c r="A42739" t="inlineStr">
        <is>
          <t>Collaboration</t>
        </is>
      </c>
      <c r="B42739" t="inlineStr">
        <is>
          <t>Whiteboard</t>
        </is>
      </c>
      <c r="C42739" t="inlineStr">
        <is>
          <t>https://www.getapp.com/collaboration-software/whiteboard/os/web-based</t>
        </is>
      </c>
      <c r="D42739" t="inlineStr">
        <is>
          <t>OpenBoard</t>
        </is>
      </c>
      <c r="E42739" t="inlineStr">
        <is>
          <t>https://www.getapp.com/collaboration-software/a/openboard/</t>
        </is>
      </c>
      <c r="F42739" t="inlineStr">
        <is>
          <t>OpenBoard is a whiteboard software that helps schools and universities develop interactive content by using text, images, videos, and animations. It provides an application library, which allows educators to access and organize collaboration tools such as calculator, notes, ruler, compass, and more.Read more about OpenBoard</t>
        </is>
      </c>
    </row>
    <row r="42740">
      <c r="A42740" t="inlineStr">
        <is>
          <t>Collaboration</t>
        </is>
      </c>
      <c r="B42740" t="inlineStr">
        <is>
          <t>Whiteboard</t>
        </is>
      </c>
      <c r="C42740" t="inlineStr">
        <is>
          <t>https://www.getapp.com/collaboration-software/whiteboard/os/web-based</t>
        </is>
      </c>
      <c r="D42740" t="inlineStr">
        <is>
          <t>MakeStoryBoard</t>
        </is>
      </c>
      <c r="E42740" t="inlineStr">
        <is>
          <t>https://www.getapp.com/all-software/a/makestoryboard/</t>
        </is>
      </c>
      <c r="F42740" t="inlineStr">
        <is>
          <t>The perfect storyboarding app with user-friendly UI and optimum graphics and collab tools for the lone wolf as well as the team player.Read more about MakeStoryBoard</t>
        </is>
      </c>
    </row>
    <row r="42741">
      <c r="A42741" t="inlineStr">
        <is>
          <t>Collaboration</t>
        </is>
      </c>
      <c r="B42741" t="inlineStr">
        <is>
          <t>Whiteboard</t>
        </is>
      </c>
      <c r="C42741" t="inlineStr">
        <is>
          <t>https://www.getapp.com/collaboration-software/whiteboard/os/web-based</t>
        </is>
      </c>
      <c r="D42741" t="inlineStr">
        <is>
          <t>ezTalks</t>
        </is>
      </c>
      <c r="E42741" t="inlineStr">
        <is>
          <t>https://www.getapp.com/it-communications-software/a/eztalks/</t>
        </is>
      </c>
      <c r="F42741" t="inlineStr">
        <is>
          <t>ezTalks is a cloud-based video conferencing software which enables SMBs &amp; large enterprises to communicate &amp; collaborate instantly online via HD video &amp; audioRead more about ezTalks</t>
        </is>
      </c>
    </row>
    <row r="42742">
      <c r="A42742" t="inlineStr">
        <is>
          <t>Collaboration</t>
        </is>
      </c>
      <c r="B42742" t="inlineStr">
        <is>
          <t>Whiteboard</t>
        </is>
      </c>
      <c r="C42742" t="inlineStr">
        <is>
          <t>https://www.getapp.com/collaboration-software/whiteboard/os/web-based</t>
        </is>
      </c>
      <c r="D42742" t="inlineStr">
        <is>
          <t>SQUEAKS</t>
        </is>
      </c>
      <c r="E42742" t="inlineStr">
        <is>
          <t>https://www.getapp.com/it-communications-software/a/squeaks/</t>
        </is>
      </c>
      <c r="F42742" t="inlineStr">
        <is>
          <t>SQUEAKS digitally transforms Visual Management Boards and improves problem solving at the production line by driving actionable information to an interactive digital canvas in real-time.Read more about SQUEAKS</t>
        </is>
      </c>
    </row>
    <row r="42743">
      <c r="A42743" t="inlineStr">
        <is>
          <t>Collaboration</t>
        </is>
      </c>
      <c r="B42743" t="inlineStr">
        <is>
          <t>Whiteboard</t>
        </is>
      </c>
      <c r="C42743" t="inlineStr">
        <is>
          <t>https://www.getapp.com/collaboration-software/whiteboard/os/web-based</t>
        </is>
      </c>
      <c r="D42743" t="inlineStr">
        <is>
          <t>Boardmix</t>
        </is>
      </c>
      <c r="E42743" t="inlineStr">
        <is>
          <t>https://www.getapp.com/collaboration-software/a/boardmix/</t>
        </is>
      </c>
      <c r="F42743" t="inlineStr">
        <is>
          <t>BoardMix is a cutting-edge online whiteboard for seamless brainstorming and collaboration. It leverages AI to transform remote work, offering real-time interaction with notes, voting, stickers, emojis, and presentation tools. Users can also integrate files and export content, ensuring compatibility.Read more about Boardmix</t>
        </is>
      </c>
    </row>
    <row r="42744">
      <c r="A42744" t="inlineStr">
        <is>
          <t>Collaboration</t>
        </is>
      </c>
      <c r="B42744" t="inlineStr">
        <is>
          <t>Whiteboard</t>
        </is>
      </c>
      <c r="C42744" t="inlineStr">
        <is>
          <t>https://www.getapp.com/collaboration-software/whiteboard/os/web-based</t>
        </is>
      </c>
      <c r="D42744" t="inlineStr">
        <is>
          <t>Excalidraw</t>
        </is>
      </c>
      <c r="E42744" t="inlineStr">
        <is>
          <t>https://www.getapp.com/collaboration-software/a/excalidraw/</t>
        </is>
      </c>
      <c r="F42744" t="inlineStr">
        <is>
          <t>Excalidraw+ is an online whiteboard collaboration tool with a hand drawn-like experience. It is ideal for conducting interviews, drawing diagrams, prototypes or sketches, and much more.Read more about Excalidraw</t>
        </is>
      </c>
    </row>
    <row r="42745">
      <c r="A42745" t="inlineStr">
        <is>
          <t>Collaboration</t>
        </is>
      </c>
      <c r="B42745" t="inlineStr">
        <is>
          <t>Whiteboard</t>
        </is>
      </c>
      <c r="C42745" t="inlineStr">
        <is>
          <t>https://www.getapp.com/collaboration-software/whiteboard/os/web-based</t>
        </is>
      </c>
      <c r="D42745" t="inlineStr">
        <is>
          <t>witeboard</t>
        </is>
      </c>
      <c r="E42745" t="inlineStr">
        <is>
          <t>https://www.getapp.com/collaboration-software/a/witeboard/</t>
        </is>
      </c>
      <c r="F42745" t="inlineStr">
        <is>
          <t>witeboard is a cloud-based whiteboard platform that enables businesses to manage tasks and collaborate with team members across multiple locations. It lets users brainstorm and visualize ideas using various drawing or editing tools such as pencil, eraser, and more.Read more about witeboard</t>
        </is>
      </c>
    </row>
    <row r="42746">
      <c r="A42746" t="inlineStr">
        <is>
          <t>Collaboration</t>
        </is>
      </c>
      <c r="B42746" t="inlineStr">
        <is>
          <t>Whiteboard</t>
        </is>
      </c>
      <c r="C42746" t="inlineStr">
        <is>
          <t>https://www.getapp.com/collaboration-software/whiteboard/os/web-based</t>
        </is>
      </c>
      <c r="D42746" t="inlineStr">
        <is>
          <t>Whiteboard Fox</t>
        </is>
      </c>
      <c r="E42746" t="inlineStr">
        <is>
          <t>https://www.getapp.com/collaboration-software/a/whiteboardfox/</t>
        </is>
      </c>
      <c r="F42746" t="inlineStr">
        <is>
          <t>WhiteboardFox is a cloud-based whiteboarding solution that enables businesses to collaborate, visualize, and brainstorm ideas on a virtual whiteboard in real-time. Team members can use the platform to create and share whiteboards with colleagues via unique URLs and track changes across devices.Read more about Whiteboard Fox</t>
        </is>
      </c>
    </row>
    <row r="42747">
      <c r="A42747" t="inlineStr">
        <is>
          <t>Collaboration</t>
        </is>
      </c>
      <c r="B42747" t="inlineStr">
        <is>
          <t>Whiteboard</t>
        </is>
      </c>
      <c r="C42747" t="inlineStr">
        <is>
          <t>https://www.getapp.com/collaboration-software/whiteboard/os/web-based</t>
        </is>
      </c>
      <c r="D42747" t="inlineStr">
        <is>
          <t>Hoylu</t>
        </is>
      </c>
      <c r="E42747" t="inlineStr">
        <is>
          <t>https://www.getapp.com/collaboration-software/a/hoylu/</t>
        </is>
      </c>
      <c r="F42747" t="inlineStr">
        <is>
          <t>Hoylu is an easy-to-use, cloud-based, project management and whiteboarding tool that enables distributed teams to visualize information and collaborate without limits. Our Adaptive Workspaces open a new way to plan, build, and track your projects.Read more about Hoylu</t>
        </is>
      </c>
    </row>
    <row r="42748">
      <c r="A42748" t="inlineStr">
        <is>
          <t>Collaboration</t>
        </is>
      </c>
      <c r="B42748" t="inlineStr">
        <is>
          <t>Whiteboard</t>
        </is>
      </c>
      <c r="C42748" t="inlineStr">
        <is>
          <t>https://www.getapp.com/collaboration-software/whiteboard/os/web-based</t>
        </is>
      </c>
      <c r="D42748" t="inlineStr">
        <is>
          <t>WorkCanvas</t>
        </is>
      </c>
      <c r="E42748" t="inlineStr">
        <is>
          <t>https://www.getapp.com/collaboration-software/a/workcanvas/</t>
        </is>
      </c>
      <c r="F42748" t="inlineStr">
        <is>
          <t>WorkCanvas is a cloud-based digital whiteboard software that helps teams plan, collaborate, and execute tasks and projects.Read more about WorkCanvas</t>
        </is>
      </c>
    </row>
    <row r="42749">
      <c r="A42749" t="inlineStr">
        <is>
          <t>Collaboration</t>
        </is>
      </c>
      <c r="B42749" t="inlineStr">
        <is>
          <t>Whiteboard</t>
        </is>
      </c>
      <c r="C42749" t="inlineStr">
        <is>
          <t>https://www.getapp.com/collaboration-software/whiteboard/os/web-based</t>
        </is>
      </c>
      <c r="D42749" t="inlineStr">
        <is>
          <t>Frameable Overview</t>
        </is>
      </c>
      <c r="E42749" t="inlineStr">
        <is>
          <t>https://www.getapp.com/business-intelligence-analytics-software/a/frameable-overview/</t>
        </is>
      </c>
      <c r="F42749" t="inlineStr">
        <is>
          <t>Frameable Overview is a dashboard for Microsoft Teams that helps businesses prioritize work using an action view of colleagues and most-used resources from from within a centralized platformRead more about Frameable Overview</t>
        </is>
      </c>
    </row>
    <row r="42750">
      <c r="A42750" t="inlineStr">
        <is>
          <t>Collaboration</t>
        </is>
      </c>
      <c r="B42750" t="inlineStr">
        <is>
          <t>Whiteboard</t>
        </is>
      </c>
      <c r="C42750" t="inlineStr">
        <is>
          <t>https://www.getapp.com/collaboration-software/whiteboard/os/web-based</t>
        </is>
      </c>
      <c r="D42750" t="inlineStr">
        <is>
          <t>Whiteboard.chat</t>
        </is>
      </c>
      <c r="E42750" t="inlineStr">
        <is>
          <t>https://www.getapp.com/collaboration-software/a/whiteboard-chat/</t>
        </is>
      </c>
      <c r="F42750" t="inlineStr">
        <is>
          <t>Whiteboard.chat is a free interactive online whiteboard platform designed to help educational institutes offer engaging teaching and learning experiences. It is crafted to empower educators and students across the USA.Read more about Whiteboard.chat</t>
        </is>
      </c>
    </row>
    <row r="42751">
      <c r="A42751" t="inlineStr">
        <is>
          <t>Collaboration</t>
        </is>
      </c>
      <c r="B42751" t="inlineStr">
        <is>
          <t>Whiteboard</t>
        </is>
      </c>
      <c r="C42751" t="inlineStr">
        <is>
          <t>https://www.getapp.com/collaboration-software/whiteboard/os/web-based</t>
        </is>
      </c>
      <c r="D42751" t="inlineStr">
        <is>
          <t>IPEVO</t>
        </is>
      </c>
      <c r="E42751" t="inlineStr">
        <is>
          <t>https://www.getapp.com/collaboration-software/a/ipevo-annotator/</t>
        </is>
      </c>
      <c r="F42751" t="inlineStr">
        <is>
          <t>IPEVO Annotator is a whiteboard software designed to help educators annotate and draw on images projected onto the screen using advanced tools, such as ruler, scissors, magnifying lens, and protractor. Users can add or delete boards, import images, and export whiteboards into JPEG or PDF formats.Read more about IPEVO</t>
        </is>
      </c>
    </row>
    <row r="42752">
      <c r="A42752" t="inlineStr">
        <is>
          <t>Collaboration</t>
        </is>
      </c>
      <c r="B42752" t="inlineStr">
        <is>
          <t>Whiteboard</t>
        </is>
      </c>
      <c r="C42752" t="inlineStr">
        <is>
          <t>https://www.getapp.com/collaboration-software/whiteboard/os/web-based</t>
        </is>
      </c>
      <c r="D42752" t="inlineStr">
        <is>
          <t>Sketchboard</t>
        </is>
      </c>
      <c r="E42752" t="inlineStr">
        <is>
          <t>https://www.getapp.com/collaboration-software/a/sketchboard/</t>
        </is>
      </c>
      <c r="F42752" t="inlineStr">
        <is>
          <t>Sketchboard is a virtual whiteboard software that enables businesses of all sizes to visualize, share ideas, and collaborate with remote teams in real-time. Software development teams can utilize the platform to send or receive feedback on ideas, post comments, and share private whiteboards.Read more about Sketchboard</t>
        </is>
      </c>
    </row>
    <row r="42753">
      <c r="A42753" t="inlineStr">
        <is>
          <t>Collaboration</t>
        </is>
      </c>
      <c r="B42753" t="inlineStr">
        <is>
          <t>Whiteboard</t>
        </is>
      </c>
      <c r="C42753" t="inlineStr">
        <is>
          <t>https://www.getapp.com/collaboration-software/whiteboard/os/web-based</t>
        </is>
      </c>
      <c r="D42753" t="inlineStr">
        <is>
          <t>HPE MyRoom</t>
        </is>
      </c>
      <c r="E42753" t="inlineStr">
        <is>
          <t>https://www.getapp.com/it-communications-software/a/hpe-myroom/</t>
        </is>
      </c>
      <c r="F42753" t="inlineStr">
        <is>
          <t>HPE MyRoom is a collaboration platform that enables businesses of all sizes to host meetings, training sessions, and other events, communicate with customers and colleagues, and manage web conferencing. Professionals can utilize the platform to access personal meeting rooms and invite attendees.Read more about HPE MyRoom</t>
        </is>
      </c>
    </row>
    <row r="42754">
      <c r="A42754" t="inlineStr">
        <is>
          <t>Collaboration</t>
        </is>
      </c>
      <c r="B42754" t="inlineStr">
        <is>
          <t>Whiteboard</t>
        </is>
      </c>
      <c r="C42754" t="inlineStr">
        <is>
          <t>https://www.getapp.com/collaboration-software/whiteboard/os/web-based</t>
        </is>
      </c>
      <c r="D42754" t="inlineStr">
        <is>
          <t>Lekh Board</t>
        </is>
      </c>
      <c r="E42754" t="inlineStr">
        <is>
          <t>https://www.getapp.com/collaboration-software/a/lekh-board/</t>
        </is>
      </c>
      <c r="F42754" t="inlineStr">
        <is>
          <t>Intelligent collaborative whiteboard:  It is user-friendly, good for Cross-platform, and easily recognizes shapes.Read more about Lekh Board</t>
        </is>
      </c>
    </row>
    <row r="42755">
      <c r="A42755" t="inlineStr">
        <is>
          <t>Collaboration</t>
        </is>
      </c>
      <c r="B42755" t="inlineStr">
        <is>
          <t>Whiteboard</t>
        </is>
      </c>
      <c r="C42755" t="inlineStr">
        <is>
          <t>https://www.getapp.com/collaboration-software/whiteboard/os/web-based</t>
        </is>
      </c>
      <c r="D42755" t="inlineStr">
        <is>
          <t>Notably</t>
        </is>
      </c>
      <c r="E42755" t="inlineStr">
        <is>
          <t>https://www.getapp.com/business-intelligence-analytics-software/a/notably-1/</t>
        </is>
      </c>
      <c r="F42755" t="inlineStr">
        <is>
          <t>Notably is a cloud-based data-driven platform thoughtfully designed for research workflow. It lets users create a research repository, manage and track participants, analyze research data and share insights. It helps teams find insights by collecting, analyzing, and sharing qualitative research. Additionally, Notably replaces note-taking apps, transcription services, spreadsheets, whiteboarding tools &amp; shared drives.Read more about Notably</t>
        </is>
      </c>
    </row>
    <row r="42756">
      <c r="A42756" t="inlineStr">
        <is>
          <t>Collaboration</t>
        </is>
      </c>
      <c r="B42756" t="inlineStr">
        <is>
          <t>Whiteboard</t>
        </is>
      </c>
      <c r="C42756" t="inlineStr">
        <is>
          <t>https://www.getapp.com/collaboration-software/whiteboard/os/web-based</t>
        </is>
      </c>
      <c r="D42756" t="inlineStr">
        <is>
          <t>Vani</t>
        </is>
      </c>
      <c r="E42756" t="inlineStr">
        <is>
          <t>https://www.getapp.com/all-software/a/vani/</t>
        </is>
      </c>
      <c r="F42756" t="inlineStr">
        <is>
          <t>Vani is a visual collaboration hub, where teams converge to create, connect, and collaborate seamlessly.Read more about Vani</t>
        </is>
      </c>
    </row>
    <row r="42757">
      <c r="A42757" t="inlineStr">
        <is>
          <t>Collaboration</t>
        </is>
      </c>
      <c r="B42757" t="inlineStr">
        <is>
          <t>Whiteboard</t>
        </is>
      </c>
      <c r="C42757" t="inlineStr">
        <is>
          <t>https://www.getapp.com/collaboration-software/whiteboard/os/web-based</t>
        </is>
      </c>
      <c r="D42757" t="inlineStr">
        <is>
          <t>Cortex Drawing Management</t>
        </is>
      </c>
      <c r="E42757" t="inlineStr">
        <is>
          <t>https://www.getapp.com/all-software/a/cortex-drawing-management/</t>
        </is>
      </c>
      <c r="F42757" t="inlineStr">
        <is>
          <t>Cortex Drawing Management is a cloud-based construction drawing management software that assists project managers, owners, architects, and engineers with project management and real-time drawing collaboration. Key features include predictive intelligence, and artificial intelligence (AI) automation.Read more about Cortex Drawing Management</t>
        </is>
      </c>
    </row>
    <row r="42758">
      <c r="A42758" t="inlineStr">
        <is>
          <t>Collaboration</t>
        </is>
      </c>
      <c r="B42758" t="inlineStr">
        <is>
          <t>Whiteboard</t>
        </is>
      </c>
      <c r="C42758" t="inlineStr">
        <is>
          <t>https://www.getapp.com/collaboration-software/whiteboard/os/web-based</t>
        </is>
      </c>
      <c r="D42758" t="inlineStr">
        <is>
          <t>KiteSuite</t>
        </is>
      </c>
      <c r="E42758" t="inlineStr">
        <is>
          <t>https://www.getapp.com/collaboration-software/a/kitesuite/</t>
        </is>
      </c>
      <c r="F42758" t="inlineStr">
        <is>
          <t>KiteSuite is a cloud-based solution that helps businesses track and manage project workflows and enhance productivity. The platform offers a dynamic dashboard that provides real-time insights and summaries of project statuses, key metrics, and overall progress. Its sprint management capabilities allow teams to utilize the time-boxed approach to focus on specific task objectives.Read more about KiteSuite</t>
        </is>
      </c>
    </row>
    <row r="42759">
      <c r="A42759" t="inlineStr">
        <is>
          <t>Customer Management</t>
        </is>
      </c>
      <c r="B42759" t="inlineStr">
        <is>
          <t>Appointment Reminder</t>
        </is>
      </c>
      <c r="C42759" t="inlineStr">
        <is>
          <t>https://www.getapp.com/customer-management-software/appointment-reminder/os/web-based</t>
        </is>
      </c>
      <c r="D42759" t="inlineStr">
        <is>
          <t>Acuity Scheduling</t>
        </is>
      </c>
      <c r="E42759" t="inlineStr">
        <is>
          <t>https://www.getapp.com/customer-management-software/a/acuity-scheduling/</t>
        </is>
      </c>
      <c r="F42759"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42760">
      <c r="A42760" t="inlineStr">
        <is>
          <t>Customer Management</t>
        </is>
      </c>
      <c r="B42760" t="inlineStr">
        <is>
          <t>Appointment Reminder</t>
        </is>
      </c>
      <c r="C42760" t="inlineStr">
        <is>
          <t>https://www.getapp.com/customer-management-software/appointment-reminder/os/web-based</t>
        </is>
      </c>
      <c r="D42760" t="inlineStr">
        <is>
          <t>Vagaro</t>
        </is>
      </c>
      <c r="E42760" t="inlineStr">
        <is>
          <t>https://www.getapp.com/retail-consumer-services-software/a/vagaro/</t>
        </is>
      </c>
      <c r="F42760" t="inlineStr">
        <is>
          <t>Vagaro is all-in-one software for beauty, wellness, and fitness professionals. Manage appointments, accept payments, run marketing campaigns, and grow your business all from one easy-to-use platform designed to help you save time and boost revenue.Read more about Vagaro</t>
        </is>
      </c>
    </row>
    <row r="42761">
      <c r="A42761" t="inlineStr">
        <is>
          <t>Customer Management</t>
        </is>
      </c>
      <c r="B42761" t="inlineStr">
        <is>
          <t>Appointment Reminder</t>
        </is>
      </c>
      <c r="C42761" t="inlineStr">
        <is>
          <t>https://www.getapp.com/customer-management-software/appointment-reminder/os/web-based</t>
        </is>
      </c>
      <c r="D42761" t="inlineStr">
        <is>
          <t>SimplePractice</t>
        </is>
      </c>
      <c r="E42761" t="inlineStr">
        <is>
          <t>https://www.getapp.com/healthcare-pharmaceuticals-software/a/simplepractice/</t>
        </is>
      </c>
      <c r="F42761" t="inlineStr">
        <is>
          <t>SimplePractice is an all-in-one practice management solution that helps businesses simplify administrative tasks, such as scheduling, billing, and documentation, allowing health and wellness professionals to focus on providing excellent client care. The platform offers a robust set of features designed to help practitioners thrive.Read more about SimplePractice</t>
        </is>
      </c>
    </row>
    <row r="42762">
      <c r="A42762" t="inlineStr">
        <is>
          <t>Customer Management</t>
        </is>
      </c>
      <c r="B42762" t="inlineStr">
        <is>
          <t>Appointment Reminder</t>
        </is>
      </c>
      <c r="C42762" t="inlineStr">
        <is>
          <t>https://www.getapp.com/customer-management-software/appointment-reminder/os/web-based</t>
        </is>
      </c>
      <c r="D42762" t="inlineStr">
        <is>
          <t>Fresha</t>
        </is>
      </c>
      <c r="E42762" t="inlineStr">
        <is>
          <t>https://www.getapp.com/industries-software/a/shedul-com/</t>
        </is>
      </c>
      <c r="F42762" t="inlineStr">
        <is>
          <t>Fresha is the world's leading online booking software for the beauty and wellness industry.Boost your sales and attract new clients with an all-in-one solution for hair &amp; beauty salons, spas, barbers and therapists.Read more about Fresha</t>
        </is>
      </c>
    </row>
    <row r="42763">
      <c r="A42763" t="inlineStr">
        <is>
          <t>Customer Management</t>
        </is>
      </c>
      <c r="B42763" t="inlineStr">
        <is>
          <t>Appointment Reminder</t>
        </is>
      </c>
      <c r="C42763" t="inlineStr">
        <is>
          <t>https://www.getapp.com/customer-management-software/appointment-reminder/os/web-based</t>
        </is>
      </c>
      <c r="D42763" t="inlineStr">
        <is>
          <t>Goldie</t>
        </is>
      </c>
      <c r="E42763" t="inlineStr">
        <is>
          <t>https://www.getapp.com/customer-management-software/a/goldie/</t>
        </is>
      </c>
      <c r="F42763" t="inlineStr">
        <is>
          <t>Easily schedule appointments, send reminder messages to reduce no-shows, get more bookings with a free stunning online booking website, take payments with just your phone (no POS or extra equipment required), view business reports, send marketing messages, keep client notes, etc.Read more about Goldie</t>
        </is>
      </c>
    </row>
    <row r="42764">
      <c r="A42764" t="inlineStr">
        <is>
          <t>Customer Management</t>
        </is>
      </c>
      <c r="B42764" t="inlineStr">
        <is>
          <t>Appointment Reminder</t>
        </is>
      </c>
      <c r="C42764" t="inlineStr">
        <is>
          <t>https://www.getapp.com/customer-management-software/appointment-reminder/os/web-based</t>
        </is>
      </c>
      <c r="D42764" t="inlineStr">
        <is>
          <t>SimplyBook.me</t>
        </is>
      </c>
      <c r="E42764" t="inlineStr">
        <is>
          <t>https://www.getapp.com/operations-management-software/a/simplybook-me/</t>
        </is>
      </c>
      <c r="F42764" t="inlineStr">
        <is>
          <t>SimplyBook.me is an extensive booking system for any type and size of service business.  Sign up, get a beautiful personalised booking website or insert a booking widget to your own site. Allow your clients to book your services online 24/7 via your site, Instagram, Facebook or Google.Read more about SimplyBook.me</t>
        </is>
      </c>
    </row>
    <row r="42765">
      <c r="A42765" t="inlineStr">
        <is>
          <t>Customer Management</t>
        </is>
      </c>
      <c r="B42765" t="inlineStr">
        <is>
          <t>Appointment Reminder</t>
        </is>
      </c>
      <c r="C42765" t="inlineStr">
        <is>
          <t>https://www.getapp.com/customer-management-software/appointment-reminder/os/web-based</t>
        </is>
      </c>
      <c r="D42765" t="inlineStr">
        <is>
          <t>Marketing 360</t>
        </is>
      </c>
      <c r="E42765" t="inlineStr">
        <is>
          <t>https://www.getapp.com/marketing-software/a/marketing-360/</t>
        </is>
      </c>
      <c r="F42765" t="inlineStr">
        <is>
          <t>Enjoy the fruits of a busy scheduleWhen it comes to business, time is money. Scheduling allows you to maximize your time and revenue by giving you full control over your schedule, staff, services and more. Create your free account today to learn more and explore plans and pricing.Read more about Marketing 360</t>
        </is>
      </c>
    </row>
    <row r="42766">
      <c r="A42766" t="inlineStr">
        <is>
          <t>Customer Management</t>
        </is>
      </c>
      <c r="B42766" t="inlineStr">
        <is>
          <t>Appointment Reminder</t>
        </is>
      </c>
      <c r="C42766" t="inlineStr">
        <is>
          <t>https://www.getapp.com/customer-management-software/appointment-reminder/os/web-based</t>
        </is>
      </c>
      <c r="D42766" t="inlineStr">
        <is>
          <t>Mend</t>
        </is>
      </c>
      <c r="E42766" t="inlineStr">
        <is>
          <t>https://www.getapp.com/healthcare-pharmaceuticals-software/a/mend-app/</t>
        </is>
      </c>
      <c r="F42766" t="inlineStr">
        <is>
          <t>#1 Healthcare Platform For Automated Patient Appointment Reminder SMS Text Messages, Emails, &amp; Voice Calls. Reduce No-Show Rates by 5-20%.Read more about Mend</t>
        </is>
      </c>
    </row>
    <row r="42767">
      <c r="A42767" t="inlineStr">
        <is>
          <t>Customer Management</t>
        </is>
      </c>
      <c r="B42767" t="inlineStr">
        <is>
          <t>Appointment Reminder</t>
        </is>
      </c>
      <c r="C42767" t="inlineStr">
        <is>
          <t>https://www.getapp.com/customer-management-software/appointment-reminder/os/web-based</t>
        </is>
      </c>
      <c r="D42767" t="inlineStr">
        <is>
          <t>ClinicSense</t>
        </is>
      </c>
      <c r="E42767" t="inlineStr">
        <is>
          <t>https://www.getapp.com/recreation-wellness-software/a/clinicsense/</t>
        </is>
      </c>
      <c r="F42767" t="inlineStr">
        <is>
          <t>ClinicSense offers health and wellness practitioners all of the tools they need to run and grow their business.Features include: online client booking, and automated SMS &amp; Email follow up reminders, plusindustry best documentation, SOAP notes, customizable intake and consent forms, online bookinRead more about ClinicSense</t>
        </is>
      </c>
    </row>
    <row r="42768">
      <c r="A42768" t="inlineStr">
        <is>
          <t>Customer Management</t>
        </is>
      </c>
      <c r="B42768" t="inlineStr">
        <is>
          <t>Appointment Reminder</t>
        </is>
      </c>
      <c r="C42768" t="inlineStr">
        <is>
          <t>https://www.getapp.com/customer-management-software/appointment-reminder/os/web-based</t>
        </is>
      </c>
      <c r="D42768" t="inlineStr">
        <is>
          <t>Timely</t>
        </is>
      </c>
      <c r="E42768" t="inlineStr">
        <is>
          <t>https://www.getapp.com/customer-management-software/a/timely/</t>
        </is>
      </c>
      <c r="F42768" t="inlineStr">
        <is>
          <t>Run your salon like a pro with easy-to-use appointment scheduling software. Timely automates your admin and helps you build long-lasting relationships that keep your clients coming back. Easy to set up, simple to use and with no hidden costs – get started with Timely today. \Read more about Timely</t>
        </is>
      </c>
    </row>
    <row r="42769">
      <c r="A42769" t="inlineStr">
        <is>
          <t>Customer Management</t>
        </is>
      </c>
      <c r="B42769" t="inlineStr">
        <is>
          <t>Appointment Reminder</t>
        </is>
      </c>
      <c r="C42769" t="inlineStr">
        <is>
          <t>https://www.getapp.com/customer-management-software/appointment-reminder/os/web-based</t>
        </is>
      </c>
      <c r="D42769" t="inlineStr">
        <is>
          <t>Jane</t>
        </is>
      </c>
      <c r="E42769" t="inlineStr">
        <is>
          <t>https://www.getapp.com/healthcare-pharmaceuticals-software/a/jane-app/</t>
        </is>
      </c>
      <c r="F42769" t="inlineStr">
        <is>
          <t>Jane is a cloud-based practice management software designed to help health and wellness practitioners manage online booking, scheduling, billing, and more.Read more about Jane</t>
        </is>
      </c>
    </row>
    <row r="42770">
      <c r="A42770" t="inlineStr">
        <is>
          <t>Customer Management</t>
        </is>
      </c>
      <c r="B42770" t="inlineStr">
        <is>
          <t>Appointment Reminder</t>
        </is>
      </c>
      <c r="C42770" t="inlineStr">
        <is>
          <t>https://www.getapp.com/customer-management-software/appointment-reminder/os/web-based</t>
        </is>
      </c>
      <c r="D42770" t="inlineStr">
        <is>
          <t>Visibook</t>
        </is>
      </c>
      <c r="E42770" t="inlineStr">
        <is>
          <t>https://www.getapp.com/customer-management-software/a/visibook/</t>
        </is>
      </c>
      <c r="F42770" t="inlineStr">
        <is>
          <t>Visibook is an appointment scheduling software for small business service providers and their clients, with an online calendar, self-booking tools, &amp; mobile appRead more about Visibook</t>
        </is>
      </c>
    </row>
    <row r="42771">
      <c r="A42771" t="inlineStr">
        <is>
          <t>Customer Management</t>
        </is>
      </c>
      <c r="B42771" t="inlineStr">
        <is>
          <t>Appointment Reminder</t>
        </is>
      </c>
      <c r="C42771" t="inlineStr">
        <is>
          <t>https://www.getapp.com/customer-management-software/appointment-reminder/os/web-based</t>
        </is>
      </c>
      <c r="D42771" t="inlineStr">
        <is>
          <t>Carepatron</t>
        </is>
      </c>
      <c r="E42771" t="inlineStr">
        <is>
          <t>https://www.getapp.com/healthcare-pharmaceuticals-software/a/carepatron/</t>
        </is>
      </c>
      <c r="F42771" t="inlineStr">
        <is>
          <t>All your healthcare work in one place: Notes, Clients records, Appointments, Billing, Payments, Transcription, Communication &amp; more.Read more about Carepatron</t>
        </is>
      </c>
    </row>
    <row r="42772">
      <c r="A42772" t="inlineStr">
        <is>
          <t>Customer Management</t>
        </is>
      </c>
      <c r="B42772" t="inlineStr">
        <is>
          <t>Appointment Reminder</t>
        </is>
      </c>
      <c r="C42772" t="inlineStr">
        <is>
          <t>https://www.getapp.com/customer-management-software/appointment-reminder/os/web-based</t>
        </is>
      </c>
      <c r="D42772" t="inlineStr">
        <is>
          <t>Book Like A Boss</t>
        </is>
      </c>
      <c r="E42772" t="inlineStr">
        <is>
          <t>https://www.getapp.com/customer-management-software/a/book-like-a-boss/</t>
        </is>
      </c>
      <c r="F42772" t="inlineStr">
        <is>
          <t>Book Like A Boss is a platform for scheduling appointments and selling products and services online through a custom all-in-one booking page. Send automated reminders via email or SMS and connect with PayPal, Stripe or Square to collect payments and sync with Google Calendar, iCloud, Outlook &amp; more.Read more about Book Like A Boss</t>
        </is>
      </c>
    </row>
    <row r="42773">
      <c r="A42773" t="inlineStr">
        <is>
          <t>Customer Management</t>
        </is>
      </c>
      <c r="B42773" t="inlineStr">
        <is>
          <t>Appointment Reminder</t>
        </is>
      </c>
      <c r="C42773" t="inlineStr">
        <is>
          <t>https://www.getapp.com/customer-management-software/appointment-reminder/os/web-based</t>
        </is>
      </c>
      <c r="D42773" t="inlineStr">
        <is>
          <t>IntakeQ</t>
        </is>
      </c>
      <c r="E42773" t="inlineStr">
        <is>
          <t>https://www.getapp.com/healthcare-pharmaceuticals-software/a/intakeq/</t>
        </is>
      </c>
      <c r="F42773" t="inlineStr">
        <is>
          <t>IntakeQ is an online intake form solution that enables healthcare professionals to securely exchange electronic forms with their patients prior to appointmentsRead more about IntakeQ</t>
        </is>
      </c>
    </row>
    <row r="42774">
      <c r="A42774" t="inlineStr">
        <is>
          <t>Customer Management</t>
        </is>
      </c>
      <c r="B42774" t="inlineStr">
        <is>
          <t>Appointment Reminder</t>
        </is>
      </c>
      <c r="C42774" t="inlineStr">
        <is>
          <t>https://www.getapp.com/customer-management-software/appointment-reminder/os/web-based</t>
        </is>
      </c>
      <c r="D42774" t="inlineStr">
        <is>
          <t>WellnessLiving</t>
        </is>
      </c>
      <c r="E42774" t="inlineStr">
        <is>
          <t>https://www.getapp.com/recreation-wellness-software/a/wellnessliving/</t>
        </is>
      </c>
      <c r="F42774" t="inlineStr">
        <is>
          <t>WellnessLiving is an all-in-one online booking, resource scheduling, lead generation, and reporting solution for health and wellness focused businesses. Designed for wellness establishments including yoga studios, spas, salons, personal training, fitness gyms, pilates studios, and dance clubs, WellnessLiving provides the tools users need to manage day-to-day business tasks, employees, memberships, sales, marketing, and more.Read more about WellnessLiving</t>
        </is>
      </c>
    </row>
    <row r="42775">
      <c r="A42775" t="inlineStr">
        <is>
          <t>Customer Management</t>
        </is>
      </c>
      <c r="B42775" t="inlineStr">
        <is>
          <t>Appointment Reminder</t>
        </is>
      </c>
      <c r="C42775" t="inlineStr">
        <is>
          <t>https://www.getapp.com/customer-management-software/appointment-reminder/os/web-based</t>
        </is>
      </c>
      <c r="D42775" t="inlineStr">
        <is>
          <t>NextGen Office</t>
        </is>
      </c>
      <c r="E42775" t="inlineStr">
        <is>
          <t>https://www.getapp.com/healthcare-pharmaceuticals-software/a/nextgen-ambulatory-ehr/</t>
        </is>
      </c>
      <c r="F42775" t="inlineStr">
        <is>
          <t>NextGen Healthcare provides ambulatory practices with award-winning solutions along with dedicated support &amp; professional services.Read more about NextGen Office</t>
        </is>
      </c>
    </row>
    <row r="42776">
      <c r="A42776" t="inlineStr">
        <is>
          <t>Customer Management</t>
        </is>
      </c>
      <c r="B42776" t="inlineStr">
        <is>
          <t>Appointment Reminder</t>
        </is>
      </c>
      <c r="C42776" t="inlineStr">
        <is>
          <t>https://www.getapp.com/customer-management-software/appointment-reminder/os/web-based</t>
        </is>
      </c>
      <c r="D42776" t="inlineStr">
        <is>
          <t>Doctible</t>
        </is>
      </c>
      <c r="E42776" t="inlineStr">
        <is>
          <t>https://www.getapp.com/healthcare-pharmaceuticals-software/a/doctible/</t>
        </is>
      </c>
      <c r="F42776" t="inlineStr">
        <is>
          <t>Doctible's platform makes it easy for practices to serve patients and maximize performance by automating back-office operations and boosting the practice' reputation. With Doctible, Practices can make managing day-to-day operations easier and more efficient, saving time and money.Read more about Doctible</t>
        </is>
      </c>
    </row>
    <row r="42777">
      <c r="A42777" t="inlineStr">
        <is>
          <t>Customer Management</t>
        </is>
      </c>
      <c r="B42777" t="inlineStr">
        <is>
          <t>Appointment Reminder</t>
        </is>
      </c>
      <c r="C42777" t="inlineStr">
        <is>
          <t>https://www.getapp.com/customer-management-software/appointment-reminder/os/web-based</t>
        </is>
      </c>
      <c r="D42777" t="inlineStr">
        <is>
          <t>GlossGenius</t>
        </is>
      </c>
      <c r="E42777" t="inlineStr">
        <is>
          <t>https://www.getapp.com/retail-consumer-services-software/a/glossgenius/</t>
        </is>
      </c>
      <c r="F42777" t="inlineStr">
        <is>
          <t>GlossGenius is a booking and payment app for beauty and wellness professionals. With a custom website, card readers, smooth booking experience, text and email marketing, client reminders, and more, GlossGenius helps businesses make more and stress less.Read more about GlossGenius</t>
        </is>
      </c>
    </row>
    <row r="42778">
      <c r="A42778" t="inlineStr">
        <is>
          <t>Customer Management</t>
        </is>
      </c>
      <c r="B42778" t="inlineStr">
        <is>
          <t>Appointment Reminder</t>
        </is>
      </c>
      <c r="C42778" t="inlineStr">
        <is>
          <t>https://www.getapp.com/customer-management-software/appointment-reminder/os/web-based</t>
        </is>
      </c>
      <c r="D42778" t="inlineStr">
        <is>
          <t>Weave</t>
        </is>
      </c>
      <c r="E42778" t="inlineStr">
        <is>
          <t>https://www.getapp.com/collaboration-software/a/weave/</t>
        </is>
      </c>
      <c r="F42778" t="inlineStr">
        <is>
          <t>Schedule more appointments, reduce no shows and impress your customers every step of the way – all without tying up your staff’s time.Read more about Weave</t>
        </is>
      </c>
    </row>
    <row r="42779">
      <c r="A42779" t="inlineStr">
        <is>
          <t>Customer Management</t>
        </is>
      </c>
      <c r="B42779" t="inlineStr">
        <is>
          <t>Appointment Reminder</t>
        </is>
      </c>
      <c r="C42779" t="inlineStr">
        <is>
          <t>https://www.getapp.com/customer-management-software/appointment-reminder/os/web-based</t>
        </is>
      </c>
      <c r="D42779" t="inlineStr">
        <is>
          <t>YouCanBook.me</t>
        </is>
      </c>
      <c r="E42779" t="inlineStr">
        <is>
          <t>https://www.getapp.com/customer-management-software/a/youcanbookme/</t>
        </is>
      </c>
      <c r="F42779" t="inlineStr">
        <is>
          <t>YouCanBook.me helps simplify the scheduling process and lets businesses get back to work. The platform assists teams with scheduling demos, onboarding calls, or one-on-one meetings in multiple time zones. Syncing with availability on the cloud-based calendar, bookings from clients go straight in the calendar, while email and SMS notifications keep everyone on the same page.Read more about YouCanBook.me</t>
        </is>
      </c>
    </row>
    <row r="42780">
      <c r="A42780" t="inlineStr">
        <is>
          <t>Customer Management</t>
        </is>
      </c>
      <c r="B42780" t="inlineStr">
        <is>
          <t>Appointment Reminder</t>
        </is>
      </c>
      <c r="C42780" t="inlineStr">
        <is>
          <t>https://www.getapp.com/customer-management-software/appointment-reminder/os/web-based</t>
        </is>
      </c>
      <c r="D42780" t="inlineStr">
        <is>
          <t>GoReminders</t>
        </is>
      </c>
      <c r="E42780" t="inlineStr">
        <is>
          <t>https://www.getapp.com/customer-management-software/a/goreminders/</t>
        </is>
      </c>
      <c r="F42780" t="inlineStr">
        <is>
          <t>GoReminders is an appointment reminder and SMS scheduling service for businesses of all sizes. The reminders and confirmation tool can be used to schedule text messages &amp; emails to send to clients in order to reduce the number of no-shows and confirm appointments.Read more about GoReminders</t>
        </is>
      </c>
    </row>
    <row r="42781">
      <c r="A42781" t="inlineStr">
        <is>
          <t>Customer Management</t>
        </is>
      </c>
      <c r="B42781" t="inlineStr">
        <is>
          <t>Appointment Reminder</t>
        </is>
      </c>
      <c r="C42781" t="inlineStr">
        <is>
          <t>https://www.getapp.com/customer-management-software/appointment-reminder/os/web-based</t>
        </is>
      </c>
      <c r="D42781" t="inlineStr">
        <is>
          <t>Tebra</t>
        </is>
      </c>
      <c r="E42781" t="inlineStr">
        <is>
          <t>https://www.getapp.com/healthcare-pharmaceuticals-software/a/tebra/</t>
        </is>
      </c>
      <c r="F42781" t="inlineStr">
        <is>
          <t>Tebra helps medical providers optimize clinical processes by handling administrative tasks so that doctors can focus on patient careTebra is popular with physician practices with 1-10 providers and medical billing companies with 1-100 providers.Read more about Tebra</t>
        </is>
      </c>
    </row>
    <row r="42782">
      <c r="A42782" t="inlineStr">
        <is>
          <t>Customer Management</t>
        </is>
      </c>
      <c r="B42782" t="inlineStr">
        <is>
          <t>Appointment Reminder</t>
        </is>
      </c>
      <c r="C42782" t="inlineStr">
        <is>
          <t>https://www.getapp.com/customer-management-software/appointment-reminder/os/web-based</t>
        </is>
      </c>
      <c r="D42782" t="inlineStr">
        <is>
          <t>Appointy</t>
        </is>
      </c>
      <c r="E42782" t="inlineStr">
        <is>
          <t>https://www.getapp.com/customer-management-software/a/appointy/</t>
        </is>
      </c>
      <c r="F42782" t="inlineStr">
        <is>
          <t>Appointy is an appointment scheduling solution designed to help small businesses accept appointments online, send automated email/ sms reminders, integrate with social media and Google Calendar, accept online prepayments, create deals &amp; discounts and more.Read more about Appointy</t>
        </is>
      </c>
    </row>
    <row r="42783">
      <c r="A42783" t="inlineStr">
        <is>
          <t>Customer Management</t>
        </is>
      </c>
      <c r="B42783" t="inlineStr">
        <is>
          <t>Appointment Reminder</t>
        </is>
      </c>
      <c r="C42783" t="inlineStr">
        <is>
          <t>https://www.getapp.com/customer-management-software/appointment-reminder/os/web-based</t>
        </is>
      </c>
      <c r="D42783" t="inlineStr">
        <is>
          <t>Textmagic</t>
        </is>
      </c>
      <c r="E42783" t="inlineStr">
        <is>
          <t>https://www.getapp.com/marketing-software/a/textmagic/</t>
        </is>
      </c>
      <c r="F42783" t="inlineStr">
        <is>
          <t>Send time-sensitive texts and email campaigns, track results and manage your business conversations on the most popular channels.Read more about Textmagic</t>
        </is>
      </c>
    </row>
    <row r="42784">
      <c r="A42784" t="inlineStr">
        <is>
          <t>Customer Management</t>
        </is>
      </c>
      <c r="B42784" t="inlineStr">
        <is>
          <t>Appointment Reminder</t>
        </is>
      </c>
      <c r="C42784" t="inlineStr">
        <is>
          <t>https://www.getapp.com/customer-management-software/appointment-reminder/os/web-based</t>
        </is>
      </c>
      <c r="D42784" t="inlineStr">
        <is>
          <t>Thryv</t>
        </is>
      </c>
      <c r="E42784" t="inlineStr">
        <is>
          <t>https://www.getapp.com/customer-management-software/a/thryv/</t>
        </is>
      </c>
      <c r="F42784"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42785">
      <c r="A42785" t="inlineStr">
        <is>
          <t>Customer Management</t>
        </is>
      </c>
      <c r="B42785" t="inlineStr">
        <is>
          <t>Appointment Reminder</t>
        </is>
      </c>
      <c r="C42785" t="inlineStr">
        <is>
          <t>https://www.getapp.com/customer-management-software/appointment-reminder/os/web-based</t>
        </is>
      </c>
      <c r="D42785" t="inlineStr">
        <is>
          <t>Klara</t>
        </is>
      </c>
      <c r="E42785" t="inlineStr">
        <is>
          <t>https://www.getapp.com/all-software/a/klara/</t>
        </is>
      </c>
      <c r="F42785" t="inlineStr">
        <is>
          <t>Reduce patient no-shows with customizable, automated SMS appointment reminders.Read more about Klara</t>
        </is>
      </c>
    </row>
    <row r="42786">
      <c r="A42786" t="inlineStr">
        <is>
          <t>Customer Management</t>
        </is>
      </c>
      <c r="B42786" t="inlineStr">
        <is>
          <t>Appointment Reminder</t>
        </is>
      </c>
      <c r="C42786" t="inlineStr">
        <is>
          <t>https://www.getapp.com/customer-management-software/appointment-reminder/os/web-based</t>
        </is>
      </c>
      <c r="D42786" t="inlineStr">
        <is>
          <t>Emitrr</t>
        </is>
      </c>
      <c r="E42786" t="inlineStr">
        <is>
          <t>https://www.getapp.com/healthcare-pharmaceuticals-software/a/emitrr/</t>
        </is>
      </c>
      <c r="F42786" t="inlineStr">
        <is>
          <t>Emitrr functions as an AI-based business toolbox that operates continuously to streamline customer communication and business operations. The platform enables businesses to text-enable existing phone lines, allowing teams to send individual or group messages while managing multiple phone lines from a unified inbox. Team members can assign conversations, route messages, and leave internal comments to facilitate efficient collaboration.Read more about Emitrr</t>
        </is>
      </c>
    </row>
    <row r="42787">
      <c r="A42787" t="inlineStr">
        <is>
          <t>Customer Management</t>
        </is>
      </c>
      <c r="B42787" t="inlineStr">
        <is>
          <t>Appointment Reminder</t>
        </is>
      </c>
      <c r="C42787" t="inlineStr">
        <is>
          <t>https://www.getapp.com/customer-management-software/appointment-reminder/os/web-based</t>
        </is>
      </c>
      <c r="D42787" t="inlineStr">
        <is>
          <t>vcita</t>
        </is>
      </c>
      <c r="E42787" t="inlineStr">
        <is>
          <t>https://www.getapp.com/customer-management-software/a/vcita-contact-forms-and-online-scheduling/</t>
        </is>
      </c>
      <c r="F42787" t="inlineStr">
        <is>
          <t>Send them reminders to reduce no-shows and look pro! Let clients schedule sessions, book and pay for classes, and register for events online, on your branded portal (easy to customize) - 24/7 from any device.Read more about vcita</t>
        </is>
      </c>
    </row>
    <row r="42788">
      <c r="A42788" t="inlineStr">
        <is>
          <t>Customer Management</t>
        </is>
      </c>
      <c r="B42788" t="inlineStr">
        <is>
          <t>Appointment Reminder</t>
        </is>
      </c>
      <c r="C42788" t="inlineStr">
        <is>
          <t>https://www.getapp.com/customer-management-software/appointment-reminder/os/web-based</t>
        </is>
      </c>
      <c r="D42788" t="inlineStr">
        <is>
          <t>Ovatu</t>
        </is>
      </c>
      <c r="E42788" t="inlineStr">
        <is>
          <t>https://www.getapp.com/industries-software/a/ovatu-manager/</t>
        </is>
      </c>
      <c r="F42788" t="inlineStr">
        <is>
          <t>Ovatu is world-class booking software at the best price. Your bulletproof toolkit for managing appointments.Ovatu Manager is a scheduling and online booking tool with recurring appointments, automated reminders, group scheduling, device sync, and POSRead more about Ovatu</t>
        </is>
      </c>
    </row>
    <row r="42789">
      <c r="A42789" t="inlineStr">
        <is>
          <t>Customer Management</t>
        </is>
      </c>
      <c r="B42789" t="inlineStr">
        <is>
          <t>Appointment Reminder</t>
        </is>
      </c>
      <c r="C42789" t="inlineStr">
        <is>
          <t>https://www.getapp.com/customer-management-software/appointment-reminder/os/web-based</t>
        </is>
      </c>
      <c r="D42789" t="inlineStr">
        <is>
          <t>ReminderCall.com</t>
        </is>
      </c>
      <c r="E42789" t="inlineStr">
        <is>
          <t>https://www.getapp.com/customer-management-software/a/remindercall-com/</t>
        </is>
      </c>
      <c r="F42789" t="inlineStr">
        <is>
          <t>ReminderCall.com is a cloud-based appointment reminder system designed to help small to large practices within the medical industry send automated reminders to patients through calls, emails and text messages from existing EHR, EMR and other scheduling software that the business already uses.Read more about ReminderCall.com</t>
        </is>
      </c>
    </row>
    <row r="42790">
      <c r="A42790" t="inlineStr">
        <is>
          <t>Customer Management</t>
        </is>
      </c>
      <c r="B42790" t="inlineStr">
        <is>
          <t>Appointment Reminder</t>
        </is>
      </c>
      <c r="C42790" t="inlineStr">
        <is>
          <t>https://www.getapp.com/customer-management-software/appointment-reminder/os/web-based</t>
        </is>
      </c>
      <c r="D42790" t="inlineStr">
        <is>
          <t>TextP2P</t>
        </is>
      </c>
      <c r="E42790" t="inlineStr">
        <is>
          <t>https://www.getapp.com/marketing-software/a/text-p2p/</t>
        </is>
      </c>
      <c r="F42790" t="inlineStr">
        <is>
          <t>Text message appointment reminders are preferred by most customers, and texting has a 98% open rate within minutes! TextP2P allows you use text messages, email, and ringless voicemail all in one platform and it integrates with most online applications using Zapier.Read more about TextP2P</t>
        </is>
      </c>
    </row>
    <row r="42791">
      <c r="A42791" t="inlineStr">
        <is>
          <t>Customer Management</t>
        </is>
      </c>
      <c r="B42791" t="inlineStr">
        <is>
          <t>Appointment Reminder</t>
        </is>
      </c>
      <c r="C42791" t="inlineStr">
        <is>
          <t>https://www.getapp.com/customer-management-software/appointment-reminder/os/web-based</t>
        </is>
      </c>
      <c r="D42791" t="inlineStr">
        <is>
          <t>Square Appointments</t>
        </is>
      </c>
      <c r="E42791" t="inlineStr">
        <is>
          <t>https://www.getapp.com/customer-management-software/a/square-appointments/</t>
        </is>
      </c>
      <c r="F42791" t="inlineStr">
        <is>
          <t>Square Appointments is an all-in-one scheduling POS for booking, payments, and team management.Read more about Square Appointments</t>
        </is>
      </c>
    </row>
    <row r="42792">
      <c r="A42792" t="inlineStr">
        <is>
          <t>Customer Management</t>
        </is>
      </c>
      <c r="B42792" t="inlineStr">
        <is>
          <t>Appointment Reminder</t>
        </is>
      </c>
      <c r="C42792" t="inlineStr">
        <is>
          <t>https://www.getapp.com/customer-management-software/appointment-reminder/os/web-based</t>
        </is>
      </c>
      <c r="D42792" t="inlineStr">
        <is>
          <t>Adit</t>
        </is>
      </c>
      <c r="E42792" t="inlineStr">
        <is>
          <t>https://www.getapp.com/healthcare-pharmaceuticals-software/a/adit/</t>
        </is>
      </c>
      <c r="F42792" t="inlineStr">
        <is>
          <t>Adit’s cloud-based platform has 15+ tools designed to help dentists centralize everything their practice needs to run. Give your limited staff the resources they need to be more informed and efficient. Make it easier for patients to book and pay. Collect and analyze patient data in the same place.Read more about Adit</t>
        </is>
      </c>
    </row>
    <row r="42793">
      <c r="A42793" t="inlineStr">
        <is>
          <t>Customer Management</t>
        </is>
      </c>
      <c r="B42793" t="inlineStr">
        <is>
          <t>Appointment Reminder</t>
        </is>
      </c>
      <c r="C42793" t="inlineStr">
        <is>
          <t>https://www.getapp.com/customer-management-software/appointment-reminder/os/web-based</t>
        </is>
      </c>
      <c r="D42793" t="inlineStr">
        <is>
          <t>Zingit</t>
        </is>
      </c>
      <c r="E42793" t="inlineStr">
        <is>
          <t>https://www.getapp.com/healthcare-pharmaceuticals-software/a/zingit/</t>
        </is>
      </c>
      <c r="F42793" t="inlineStr">
        <is>
          <t>Zingit is a patient engagement software that helps chiropractic, dental, and other medical practices manage appointment scheduling, reviews, patient communication, and more on a centralized platform. It allows staff members to utilize artificial intelligence (AI) technology to automatically send reminders, video messages, patient recalls, pre-appointment content, and other patient education messages.Read more about Zingit</t>
        </is>
      </c>
    </row>
    <row r="42794">
      <c r="A42794" t="inlineStr">
        <is>
          <t>Customer Management</t>
        </is>
      </c>
      <c r="B42794" t="inlineStr">
        <is>
          <t>Appointment Reminder</t>
        </is>
      </c>
      <c r="C42794" t="inlineStr">
        <is>
          <t>https://www.getapp.com/customer-management-software/appointment-reminder/os/web-based</t>
        </is>
      </c>
      <c r="D42794" t="inlineStr">
        <is>
          <t>OnceHub</t>
        </is>
      </c>
      <c r="E42794" t="inlineStr">
        <is>
          <t>https://www.getapp.com/customer-management-software/a/scheduleonce/</t>
        </is>
      </c>
      <c r="F42794" t="inlineStr">
        <is>
          <t>OnceHub goes all out to capture and qualify new leads and engage them productively while you’re busy with other things. Save yourself time and money with a highly adaptable scheduling solution packed with features you and your prospects will love.Read more about OnceHub</t>
        </is>
      </c>
    </row>
    <row r="42795">
      <c r="A42795" t="inlineStr">
        <is>
          <t>Customer Management</t>
        </is>
      </c>
      <c r="B42795" t="inlineStr">
        <is>
          <t>Appointment Reminder</t>
        </is>
      </c>
      <c r="C42795" t="inlineStr">
        <is>
          <t>https://www.getapp.com/customer-management-software/appointment-reminder/os/web-based</t>
        </is>
      </c>
      <c r="D42795" t="inlineStr">
        <is>
          <t>Apptoto</t>
        </is>
      </c>
      <c r="E42795" t="inlineStr">
        <is>
          <t>https://www.getapp.com/customer-management-software/a/apptoto/</t>
        </is>
      </c>
      <c r="F42795" t="inlineStr">
        <is>
          <t>Automated Appointment Reminder PlatformRead more about Apptoto</t>
        </is>
      </c>
    </row>
    <row r="42796">
      <c r="A42796" t="inlineStr">
        <is>
          <t>Customer Management</t>
        </is>
      </c>
      <c r="B42796" t="inlineStr">
        <is>
          <t>Appointment Reminder</t>
        </is>
      </c>
      <c r="C42796" t="inlineStr">
        <is>
          <t>https://www.getapp.com/customer-management-software/appointment-reminder/os/web-based</t>
        </is>
      </c>
      <c r="D42796" t="inlineStr">
        <is>
          <t>BookSteam</t>
        </is>
      </c>
      <c r="E42796" t="inlineStr">
        <is>
          <t>https://www.getapp.com/operations-management-software/a/booksteam/</t>
        </is>
      </c>
      <c r="F42796" t="inlineStr">
        <is>
          <t>BookSteam is a cloud-based, all-in-one, easy to use, robust and flexible online appointment scheduling application. With BookSteam, your clients can schedule (and manage) appointments, services, classes and workshops online, at any time, day or night.Read more about BookSteam</t>
        </is>
      </c>
    </row>
    <row r="42797">
      <c r="A42797" t="inlineStr">
        <is>
          <t>Customer Management</t>
        </is>
      </c>
      <c r="B42797" t="inlineStr">
        <is>
          <t>Appointment Reminder</t>
        </is>
      </c>
      <c r="C42797" t="inlineStr">
        <is>
          <t>https://www.getapp.com/customer-management-software/appointment-reminder/os/web-based</t>
        </is>
      </c>
      <c r="D42797" t="inlineStr">
        <is>
          <t>Bird</t>
        </is>
      </c>
      <c r="E42797" t="inlineStr">
        <is>
          <t>https://www.getapp.com/it-communications-software/a/bird/</t>
        </is>
      </c>
      <c r="F42797" t="inlineStr">
        <is>
          <t>Build powerful SMS appointment reminder applications using the MessageBird SMS Messaging API.Read more about Bird</t>
        </is>
      </c>
    </row>
    <row r="42798">
      <c r="A42798" t="inlineStr">
        <is>
          <t>Customer Management</t>
        </is>
      </c>
      <c r="B42798" t="inlineStr">
        <is>
          <t>Appointment Reminder</t>
        </is>
      </c>
      <c r="C42798" t="inlineStr">
        <is>
          <t>https://www.getapp.com/customer-management-software/appointment-reminder/os/web-based</t>
        </is>
      </c>
      <c r="D42798" t="inlineStr">
        <is>
          <t>Practice Better</t>
        </is>
      </c>
      <c r="E42798" t="inlineStr">
        <is>
          <t>https://www.getapp.com/healthcare-pharmaceuticals-software/a/practice-better/</t>
        </is>
      </c>
      <c r="F42798" t="inlineStr">
        <is>
          <t>Practice Better is the leading all-in-one practice management software solution transforming how health and wellness professionals run their practices and support their clients.Try any paid plan free for 14 days.Read more about Practice Better</t>
        </is>
      </c>
    </row>
    <row r="42799">
      <c r="A42799" t="inlineStr">
        <is>
          <t>Customer Management</t>
        </is>
      </c>
      <c r="B42799" t="inlineStr">
        <is>
          <t>Appointment Reminder</t>
        </is>
      </c>
      <c r="C42799" t="inlineStr">
        <is>
          <t>https://www.getapp.com/customer-management-software/appointment-reminder/os/web-based</t>
        </is>
      </c>
      <c r="D42799" t="inlineStr">
        <is>
          <t>EZnet Scheduler</t>
        </is>
      </c>
      <c r="E42799" t="inlineStr">
        <is>
          <t>https://www.getapp.com/retail-consumer-services-software/a/eznet-scheduler/</t>
        </is>
      </c>
      <c r="F42799" t="inlineStr">
        <is>
          <t>Online appointment scheduling made easy. An industrial-strength business tool for companies of all sizes in over 30 industries.Read more about EZnet Scheduler</t>
        </is>
      </c>
    </row>
    <row r="42800">
      <c r="A42800" t="inlineStr">
        <is>
          <t>Customer Management</t>
        </is>
      </c>
      <c r="B42800" t="inlineStr">
        <is>
          <t>Appointment Reminder</t>
        </is>
      </c>
      <c r="C42800" t="inlineStr">
        <is>
          <t>https://www.getapp.com/customer-management-software/appointment-reminder/os/web-based</t>
        </is>
      </c>
      <c r="D42800" t="inlineStr">
        <is>
          <t>Microsoft Bookings</t>
        </is>
      </c>
      <c r="E42800" t="inlineStr">
        <is>
          <t>https://www.getapp.com/customer-management-software/a/bookings/</t>
        </is>
      </c>
      <c r="F42800" t="inlineStr">
        <is>
          <t>Microsoft Bookings is an online appointment booking and scheduling tool for small businesses, available as part of Microsoft 365 for Business subscriptions. Clients can book the time and service they need, get a confirmation email and calendar invitation, reschedule or cancel if they must.Read more about Microsoft Bookings</t>
        </is>
      </c>
    </row>
    <row r="42801">
      <c r="A42801" t="inlineStr">
        <is>
          <t>Customer Management</t>
        </is>
      </c>
      <c r="B42801" t="inlineStr">
        <is>
          <t>Appointment Reminder</t>
        </is>
      </c>
      <c r="C42801" t="inlineStr">
        <is>
          <t>https://www.getapp.com/customer-management-software/appointment-reminder/os/web-based</t>
        </is>
      </c>
      <c r="D42801" t="inlineStr">
        <is>
          <t>SimplyMeet.me</t>
        </is>
      </c>
      <c r="E42801" t="inlineStr">
        <is>
          <t>https://www.getapp.com/customer-management-software/a/harmonizely/</t>
        </is>
      </c>
      <c r="F42801" t="inlineStr">
        <is>
          <t>SimplyMeet.me is a free scheduling tool which provides a reliable, very simple to use and fast solution to schedule meetings.  As SimplyMeet.me wants to grow with you, we offer the solution free forever for individuals.Organise your online and onsite meetings with SimplyMeet.me!Read more about SimplyMeet.me</t>
        </is>
      </c>
    </row>
    <row r="42802">
      <c r="A42802" t="inlineStr">
        <is>
          <t>Customer Management</t>
        </is>
      </c>
      <c r="B42802" t="inlineStr">
        <is>
          <t>Appointment Reminder</t>
        </is>
      </c>
      <c r="C42802" t="inlineStr">
        <is>
          <t>https://www.getapp.com/customer-management-software/appointment-reminder/os/web-based</t>
        </is>
      </c>
      <c r="D42802" t="inlineStr">
        <is>
          <t>Phreesia</t>
        </is>
      </c>
      <c r="E42802" t="inlineStr">
        <is>
          <t>https://www.getapp.com/healthcare-pharmaceuticals-software/a/phreesia/</t>
        </is>
      </c>
      <c r="F42802" t="inlineStr">
        <is>
          <t>Reduce no-shows by prompting patients to confirm, cancel or reschedule their appointments with automated Appointment Reminders from Phreesia. Reduce no-shows by as much as 78% with reminders via text message, email or automated voice call with multi-language support.Read more about Phreesia</t>
        </is>
      </c>
    </row>
    <row r="42803">
      <c r="A42803" t="inlineStr">
        <is>
          <t>Customer Management</t>
        </is>
      </c>
      <c r="B42803" t="inlineStr">
        <is>
          <t>Appointment Reminder</t>
        </is>
      </c>
      <c r="C42803" t="inlineStr">
        <is>
          <t>https://www.getapp.com/customer-management-software/appointment-reminder/os/web-based</t>
        </is>
      </c>
      <c r="D42803" t="inlineStr">
        <is>
          <t>Atlas Chirosys</t>
        </is>
      </c>
      <c r="E42803" t="inlineStr">
        <is>
          <t>https://www.getapp.com/healthcare-pharmaceuticals-software/a/atlas-chirosys/</t>
        </is>
      </c>
      <c r="F42803" t="inlineStr">
        <is>
          <t>Atlas is a complete, paperless office solution designed for chiropractic offices. It handles billing, scheduling, treatment and care tracking, patient education and retention, clinic reporting, soap notes, and much more.Read more about Atlas Chirosys</t>
        </is>
      </c>
    </row>
    <row r="42804">
      <c r="A42804" t="inlineStr">
        <is>
          <t>Customer Management</t>
        </is>
      </c>
      <c r="B42804" t="inlineStr">
        <is>
          <t>Appointment Reminder</t>
        </is>
      </c>
      <c r="C42804" t="inlineStr">
        <is>
          <t>https://www.getapp.com/customer-management-software/appointment-reminder/os/web-based</t>
        </is>
      </c>
      <c r="D42804" t="inlineStr">
        <is>
          <t>Reservio</t>
        </is>
      </c>
      <c r="E42804" t="inlineStr">
        <is>
          <t>https://www.getapp.com/customer-management-software/a/reservio/</t>
        </is>
      </c>
      <c r="F42804" t="inlineStr">
        <is>
          <t>Reservio is an online booking &amp; appointment scheduling platform for client-serving businesses of all sizes - with features for performance tracking &amp; promotionRead more about Reservio</t>
        </is>
      </c>
    </row>
    <row r="42805">
      <c r="A42805" t="inlineStr">
        <is>
          <t>Customer Management</t>
        </is>
      </c>
      <c r="B42805" t="inlineStr">
        <is>
          <t>Appointment Reminder</t>
        </is>
      </c>
      <c r="C42805" t="inlineStr">
        <is>
          <t>https://www.getapp.com/customer-management-software/appointment-reminder/os/web-based</t>
        </is>
      </c>
      <c r="D42805" t="inlineStr">
        <is>
          <t>DaySmart Appointments</t>
        </is>
      </c>
      <c r="E42805" t="inlineStr">
        <is>
          <t>https://www.getapp.com/customer-management-software/a/daysmart-appointments/</t>
        </is>
      </c>
      <c r="F42805" t="inlineStr">
        <is>
          <t>Since 2001, DaySmart Appointments (formerly AppointmentPlus) has been a trusted provider of cloud-based appointment scheduling software. Our powerhouse online booking, payment, and communication platform is the preferred choice for thousands of businesses of all sizes.Read more about DaySmart Appointments</t>
        </is>
      </c>
    </row>
    <row r="42806">
      <c r="A42806" t="inlineStr">
        <is>
          <t>Customer Management</t>
        </is>
      </c>
      <c r="B42806" t="inlineStr">
        <is>
          <t>Appointment Reminder</t>
        </is>
      </c>
      <c r="C42806" t="inlineStr">
        <is>
          <t>https://www.getapp.com/customer-management-software/appointment-reminder/os/web-based</t>
        </is>
      </c>
      <c r="D42806" t="inlineStr">
        <is>
          <t>DoctorConnect</t>
        </is>
      </c>
      <c r="E42806" t="inlineStr">
        <is>
          <t>https://www.getapp.com/healthcare-pharmaceuticals-software/a/doctorconnect/</t>
        </is>
      </c>
      <c r="F42806" t="inlineStr">
        <is>
          <t>DoctorConnect is an appointment reminder and patient engagement software which enables medical, veterinary, and dental practices to communicate and engage with patients using features like medical appointment reminders, recall and patient retention management, waiting list management, and more.Read more about DoctorConnect</t>
        </is>
      </c>
    </row>
    <row r="42807">
      <c r="A42807" t="inlineStr">
        <is>
          <t>Customer Management</t>
        </is>
      </c>
      <c r="B42807" t="inlineStr">
        <is>
          <t>Appointment Reminder</t>
        </is>
      </c>
      <c r="C42807" t="inlineStr">
        <is>
          <t>https://www.getapp.com/customer-management-software/appointment-reminder/os/web-based</t>
        </is>
      </c>
      <c r="D42807" t="inlineStr">
        <is>
          <t>Luma Health</t>
        </is>
      </c>
      <c r="E42807" t="inlineStr">
        <is>
          <t>https://www.getapp.com/healthcare-pharmaceuticals-software/a/luma-health/</t>
        </is>
      </c>
      <c r="F42807" t="inlineStr">
        <is>
          <t>Built on solving the key problem patients face in healthcare -- getting to see their doctor -- Luma built the world's first and most comprehensive Patient Success Platform that connects patients to their providers more easily across the entire healthcare journey.Read more about Luma Health</t>
        </is>
      </c>
    </row>
    <row r="42808">
      <c r="A42808" t="inlineStr">
        <is>
          <t>Customer Management</t>
        </is>
      </c>
      <c r="B42808" t="inlineStr">
        <is>
          <t>Appointment Reminder</t>
        </is>
      </c>
      <c r="C42808" t="inlineStr">
        <is>
          <t>https://www.getapp.com/customer-management-software/appointment-reminder/os/web-based</t>
        </is>
      </c>
      <c r="D42808" t="inlineStr">
        <is>
          <t>ClearDent</t>
        </is>
      </c>
      <c r="E42808" t="inlineStr">
        <is>
          <t>https://www.getapp.com/healthcare-pharmaceuticals-software/a/cleardent/</t>
        </is>
      </c>
      <c r="F42808" t="inlineStr">
        <is>
          <t>ClearDent is a cloud-based dental practice management software providing industry certified technology and digital tools that streamline processes and practice operations, enabling dentists to focus on patient care.Read more about ClearDent</t>
        </is>
      </c>
    </row>
    <row r="42809">
      <c r="A42809" t="inlineStr">
        <is>
          <t>Customer Management</t>
        </is>
      </c>
      <c r="B42809" t="inlineStr">
        <is>
          <t>Appointment Reminder</t>
        </is>
      </c>
      <c r="C42809" t="inlineStr">
        <is>
          <t>https://www.getapp.com/customer-management-software/appointment-reminder/os/web-based</t>
        </is>
      </c>
      <c r="D42809" t="inlineStr">
        <is>
          <t>Dialog Health</t>
        </is>
      </c>
      <c r="E42809" t="inlineStr">
        <is>
          <t>https://www.getapp.com/customer-management-software/a/dialog-health/</t>
        </is>
      </c>
      <c r="F42809" t="inlineStr">
        <is>
          <t>Manage all SMS and engagement with patients and employees with one powerful easy-to-use solution.  Dialog Health cuts down on no-shows, boosts compliance, decreases A/R balance, enhances productivity, and improves patient engagement and satisfaction.Read more about Dialog Health</t>
        </is>
      </c>
    </row>
    <row r="42810">
      <c r="A42810" t="inlineStr">
        <is>
          <t>Customer Management</t>
        </is>
      </c>
      <c r="B42810" t="inlineStr">
        <is>
          <t>Appointment Reminder</t>
        </is>
      </c>
      <c r="C42810" t="inlineStr">
        <is>
          <t>https://www.getapp.com/customer-management-software/appointment-reminder/os/web-based</t>
        </is>
      </c>
      <c r="D42810" t="inlineStr">
        <is>
          <t>Healthie</t>
        </is>
      </c>
      <c r="E42810" t="inlineStr">
        <is>
          <t>https://www.getapp.com/healthcare-pharmaceuticals-software/a/healthie/</t>
        </is>
      </c>
      <c r="F42810" t="inlineStr">
        <is>
          <t>Healthie’s platform is designed to foster collaboration between clinicians and their clients, making it more than just a back-office tool – it’s a bridge for ongoing care.Read more about Healthie</t>
        </is>
      </c>
    </row>
    <row r="42811">
      <c r="A42811" t="inlineStr">
        <is>
          <t>Customer Management</t>
        </is>
      </c>
      <c r="B42811" t="inlineStr">
        <is>
          <t>Appointment Reminder</t>
        </is>
      </c>
      <c r="C42811" t="inlineStr">
        <is>
          <t>https://www.getapp.com/customer-management-software/appointment-reminder/os/web-based</t>
        </is>
      </c>
      <c r="D42811" t="inlineStr">
        <is>
          <t>servis.ai</t>
        </is>
      </c>
      <c r="E42811" t="inlineStr">
        <is>
          <t>https://www.getapp.com/customer-management-software/a/freeagent-crm/</t>
        </is>
      </c>
      <c r="F42811" t="inlineStr">
        <is>
          <t>FreeAgent CRM is a fully-featured CRM. Get alerts for missed follow-ups and when a task has an upcoming due date.Read more about servis.ai</t>
        </is>
      </c>
    </row>
    <row r="42812">
      <c r="A42812" t="inlineStr">
        <is>
          <t>Customer Management</t>
        </is>
      </c>
      <c r="B42812" t="inlineStr">
        <is>
          <t>Appointment Reminder</t>
        </is>
      </c>
      <c r="C42812" t="inlineStr">
        <is>
          <t>https://www.getapp.com/customer-management-software/appointment-reminder/os/web-based</t>
        </is>
      </c>
      <c r="D42812" t="inlineStr">
        <is>
          <t>Mobile Text Alerts</t>
        </is>
      </c>
      <c r="E42812" t="inlineStr">
        <is>
          <t>https://www.getapp.com/marketing-software/a/mobile-text-alerts/</t>
        </is>
      </c>
      <c r="F42812"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42813">
      <c r="A42813" t="inlineStr">
        <is>
          <t>Customer Management</t>
        </is>
      </c>
      <c r="B42813" t="inlineStr">
        <is>
          <t>Appointment Reminder</t>
        </is>
      </c>
      <c r="C42813" t="inlineStr">
        <is>
          <t>https://www.getapp.com/customer-management-software/appointment-reminder/os/web-based</t>
        </is>
      </c>
      <c r="D42813" t="inlineStr">
        <is>
          <t>Remedly</t>
        </is>
      </c>
      <c r="E42813" t="inlineStr">
        <is>
          <t>https://www.getapp.com/healthcare-pharmaceuticals-software/a/remedly/</t>
        </is>
      </c>
      <c r="F42813" t="inlineStr">
        <is>
          <t>Spend more time with your patients and not their charts. Remedly's all-in-one Practice Management combines EHR, RCM and Medical Billing Module, Reporting, and more in a single platform. As a cloud-based web application, it is also future proof – new upgrades happen instantly and on continuous basis!Read more about Remedly</t>
        </is>
      </c>
    </row>
    <row r="42814">
      <c r="A42814" t="inlineStr">
        <is>
          <t>Customer Management</t>
        </is>
      </c>
      <c r="B42814" t="inlineStr">
        <is>
          <t>Appointment Reminder</t>
        </is>
      </c>
      <c r="C42814" t="inlineStr">
        <is>
          <t>https://www.getapp.com/customer-management-software/appointment-reminder/os/web-based</t>
        </is>
      </c>
      <c r="D42814" t="inlineStr">
        <is>
          <t>Waitwhile</t>
        </is>
      </c>
      <c r="E42814" t="inlineStr">
        <is>
          <t>https://www.getapp.com/retail-consumer-services-software/a/waitwhile/</t>
        </is>
      </c>
      <c r="F42814" t="inlineStr">
        <is>
          <t>Waitwhile is a waitlist app &amp; queue management system, built to eliminate wait times. Trusted by 10k+ businesses incl. IKEA &amp; Lululemon.Read more about Waitwhile</t>
        </is>
      </c>
    </row>
    <row r="42815">
      <c r="A42815" t="inlineStr">
        <is>
          <t>Customer Management</t>
        </is>
      </c>
      <c r="B42815" t="inlineStr">
        <is>
          <t>Appointment Reminder</t>
        </is>
      </c>
      <c r="C42815" t="inlineStr">
        <is>
          <t>https://www.getapp.com/customer-management-software/appointment-reminder/os/web-based</t>
        </is>
      </c>
      <c r="D42815" t="inlineStr">
        <is>
          <t>EasyWeek</t>
        </is>
      </c>
      <c r="E42815" t="inlineStr">
        <is>
          <t>https://www.getapp.com/customer-management-software/a/easyweek/</t>
        </is>
      </c>
      <c r="F42815" t="inlineStr">
        <is>
          <t>EasyWeek combines smart appointment scheduling with automated reminders via SMS, email, and push. Keep clients informed, reduce no-shows, and manage your calendar, staff, and bookings from one customizable, all-in-one platform for service-based businesses.Read more about EasyWeek</t>
        </is>
      </c>
    </row>
    <row r="42816">
      <c r="A42816" t="inlineStr">
        <is>
          <t>Customer Management</t>
        </is>
      </c>
      <c r="B42816" t="inlineStr">
        <is>
          <t>Appointment Reminder</t>
        </is>
      </c>
      <c r="C42816" t="inlineStr">
        <is>
          <t>https://www.getapp.com/customer-management-software/appointment-reminder/os/web-based</t>
        </is>
      </c>
      <c r="D42816" t="inlineStr">
        <is>
          <t>Upvio</t>
        </is>
      </c>
      <c r="E42816" t="inlineStr">
        <is>
          <t>https://www.getapp.com/customer-management-software/a/upvio/</t>
        </is>
      </c>
      <c r="F42816" t="inlineStr">
        <is>
          <t>Boost efficiency, expand reach, and elevate patient care through video calls, chat, scheduling, and forms. Effortlessly manage staff, calendars, and locations while revolutionizing remote assessments. Create secure digital forms, engage in real-time communication, and empower your practice.Read more about Upvio</t>
        </is>
      </c>
    </row>
    <row r="42817">
      <c r="A42817" t="inlineStr">
        <is>
          <t>Customer Management</t>
        </is>
      </c>
      <c r="B42817" t="inlineStr">
        <is>
          <t>Appointment Reminder</t>
        </is>
      </c>
      <c r="C42817" t="inlineStr">
        <is>
          <t>https://www.getapp.com/customer-management-software/appointment-reminder/os/web-based</t>
        </is>
      </c>
      <c r="D42817" t="inlineStr">
        <is>
          <t>Curogram</t>
        </is>
      </c>
      <c r="E42817" t="inlineStr">
        <is>
          <t>https://www.getapp.com/healthcare-pharmaceuticals-software/a/curogram/</t>
        </is>
      </c>
      <c r="F42817" t="inlineStr">
        <is>
          <t>Curogram provides a complete solution to an enhanced patient engagement experience. Features include: secure two-way texting, automated reminders, automated online patient forms, automated survey and rating requests, online payments, mass texting, VoIP integration and multi-user telemedicine.Read more about Curogram</t>
        </is>
      </c>
    </row>
    <row r="42818">
      <c r="A42818" t="inlineStr">
        <is>
          <t>Customer Management</t>
        </is>
      </c>
      <c r="B42818" t="inlineStr">
        <is>
          <t>Appointment Reminder</t>
        </is>
      </c>
      <c r="C42818" t="inlineStr">
        <is>
          <t>https://www.getapp.com/customer-management-software/appointment-reminder/os/web-based</t>
        </is>
      </c>
      <c r="D42818" t="inlineStr">
        <is>
          <t>BookingPress</t>
        </is>
      </c>
      <c r="E42818" t="inlineStr">
        <is>
          <t>https://www.getapp.com/recreation-wellness-software/a/bookingpress/</t>
        </is>
      </c>
      <c r="F42818" t="inlineStr">
        <is>
          <t>BookingPress offers 35+ Premium addons &amp; 16+ online payment gateway completely free in just one single price.Read more about BookingPress</t>
        </is>
      </c>
    </row>
    <row r="42819">
      <c r="A42819" t="inlineStr">
        <is>
          <t>Customer Management</t>
        </is>
      </c>
      <c r="B42819" t="inlineStr">
        <is>
          <t>Appointment Reminder</t>
        </is>
      </c>
      <c r="C42819" t="inlineStr">
        <is>
          <t>https://www.getapp.com/customer-management-software/appointment-reminder/os/web-based</t>
        </is>
      </c>
      <c r="D42819" t="inlineStr">
        <is>
          <t>Solutionreach</t>
        </is>
      </c>
      <c r="E42819" t="inlineStr">
        <is>
          <t>https://www.getapp.com/all-software/a/solutionreach/</t>
        </is>
      </c>
      <c r="F42819" t="inlineStr">
        <is>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is>
      </c>
    </row>
    <row r="42820">
      <c r="A42820" t="inlineStr">
        <is>
          <t>Customer Management</t>
        </is>
      </c>
      <c r="B42820" t="inlineStr">
        <is>
          <t>Appointment Reminder</t>
        </is>
      </c>
      <c r="C42820" t="inlineStr">
        <is>
          <t>https://www.getapp.com/customer-management-software/appointment-reminder/os/web-based</t>
        </is>
      </c>
      <c r="D42820" t="inlineStr">
        <is>
          <t>Kavkom</t>
        </is>
      </c>
      <c r="E42820" t="inlineStr">
        <is>
          <t>https://www.getapp.com/it-communications-software/a/predictive-dialer-pbx/</t>
        </is>
      </c>
      <c r="F42820"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42821">
      <c r="A42821" t="inlineStr">
        <is>
          <t>Customer Management</t>
        </is>
      </c>
      <c r="B42821" t="inlineStr">
        <is>
          <t>Appointment Reminder</t>
        </is>
      </c>
      <c r="C42821" t="inlineStr">
        <is>
          <t>https://www.getapp.com/customer-management-software/appointment-reminder/os/web-based</t>
        </is>
      </c>
      <c r="D42821" t="inlineStr">
        <is>
          <t>Booxi</t>
        </is>
      </c>
      <c r="E42821" t="inlineStr">
        <is>
          <t>https://www.getapp.com/customer-management-software/a/booxi/</t>
        </is>
      </c>
      <c r="F42821" t="inlineStr">
        <is>
          <t>Booxi is an appointment scheduling platform built for Enterprise. It is extremely easy to use and deploy, and can scale from 1 to 10,000 locations.Read more about Booxi</t>
        </is>
      </c>
    </row>
    <row r="42822">
      <c r="A42822" t="inlineStr">
        <is>
          <t>Customer Management</t>
        </is>
      </c>
      <c r="B42822" t="inlineStr">
        <is>
          <t>Appointment Reminder</t>
        </is>
      </c>
      <c r="C42822" t="inlineStr">
        <is>
          <t>https://www.getapp.com/customer-management-software/appointment-reminder/os/web-based</t>
        </is>
      </c>
      <c r="D42822" t="inlineStr">
        <is>
          <t>Dental Intelligence</t>
        </is>
      </c>
      <c r="E42822" t="inlineStr">
        <is>
          <t>https://www.getapp.com/healthcare-pharmaceuticals-software/a/dental-intelligence/</t>
        </is>
      </c>
      <c r="F42822" t="inlineStr">
        <is>
          <t>The only end-to-end practice performance solution in dentistry. We help increase profitability with actionable insights and automation. Making it more fulfilling to be a dental professional and easier to be a patient.Read more about Dental Intelligence</t>
        </is>
      </c>
    </row>
    <row r="42823">
      <c r="A42823" t="inlineStr">
        <is>
          <t>Customer Management</t>
        </is>
      </c>
      <c r="B42823" t="inlineStr">
        <is>
          <t>Appointment Reminder</t>
        </is>
      </c>
      <c r="C42823" t="inlineStr">
        <is>
          <t>https://www.getapp.com/customer-management-software/appointment-reminder/os/web-based</t>
        </is>
      </c>
      <c r="D42823" t="inlineStr">
        <is>
          <t>Bookeo</t>
        </is>
      </c>
      <c r="E42823" t="inlineStr">
        <is>
          <t>https://www.getapp.com/customer-management-software/a/bookeo/</t>
        </is>
      </c>
      <c r="F42823" t="inlineStr">
        <is>
          <t>Bookeo is an online scheduling and reservation system that helps businesses fill up the appointment book. Managers can accept online bookings and payments 24/7, directly from the website and Facebook page.  Bookeo will send an automatic booking confirmation and reminder. It also offers advanced tools to increase sales, such as gift vouchers, promotions and prepaid packages.Read more about Bookeo</t>
        </is>
      </c>
    </row>
    <row r="42824">
      <c r="A42824" t="inlineStr">
        <is>
          <t>Customer Management</t>
        </is>
      </c>
      <c r="B42824" t="inlineStr">
        <is>
          <t>Appointment Reminder</t>
        </is>
      </c>
      <c r="C42824" t="inlineStr">
        <is>
          <t>https://www.getapp.com/customer-management-software/appointment-reminder/os/web-based</t>
        </is>
      </c>
      <c r="D42824" t="inlineStr">
        <is>
          <t>Zeeg</t>
        </is>
      </c>
      <c r="E42824" t="inlineStr">
        <is>
          <t>https://www.getapp.com/operations-management-software/a/zeeg/</t>
        </is>
      </c>
      <c r="F42824" t="inlineStr">
        <is>
          <t>Zeeg is a smart scheduling assistant and link-in-bio solution. Zeeg integrates with your calendars and other services, learns your availability, and lets your customers easily schedule an event with you based on your preferences and their timezone.Read more about Zeeg</t>
        </is>
      </c>
    </row>
    <row r="42825">
      <c r="A42825" t="inlineStr">
        <is>
          <t>Customer Management</t>
        </is>
      </c>
      <c r="B42825" t="inlineStr">
        <is>
          <t>Appointment Reminder</t>
        </is>
      </c>
      <c r="C42825" t="inlineStr">
        <is>
          <t>https://www.getapp.com/customer-management-software/appointment-reminder/os/web-based</t>
        </is>
      </c>
      <c r="D42825" t="inlineStr">
        <is>
          <t>Appointment Reminder</t>
        </is>
      </c>
      <c r="E42825" t="inlineStr">
        <is>
          <t>https://www.getapp.com/customer-management-software/a/appointment-reminder/</t>
        </is>
      </c>
      <c r="F42825" t="inlineStr">
        <is>
          <t>Appointment Reminder is a reminder scheduling tool for bookings which can be integrated with existing booking calendars such as Google Calendar, Outlook &amp; iCalRead more about Appointment Reminder</t>
        </is>
      </c>
    </row>
    <row r="42826">
      <c r="A42826" t="inlineStr">
        <is>
          <t>Customer Management</t>
        </is>
      </c>
      <c r="B42826" t="inlineStr">
        <is>
          <t>Appointment Reminder</t>
        </is>
      </c>
      <c r="C42826" t="inlineStr">
        <is>
          <t>https://www.getapp.com/customer-management-software/appointment-reminder/os/web-based</t>
        </is>
      </c>
      <c r="D42826" t="inlineStr">
        <is>
          <t>Intiveo</t>
        </is>
      </c>
      <c r="E42826" t="inlineStr">
        <is>
          <t>https://www.getapp.com/healthcare-pharmaceuticals-software/a/easymarkit/</t>
        </is>
      </c>
      <c r="F42826" t="inlineStr">
        <is>
          <t>Intiveo is a cloud-based communication management solution which helps dental practitioners engage with patients through personalized texts, emails, &amp; voice messages, enabling users to receive automated notifications &amp; send pre/post appointment alerts for patient forms, medication notes &amp; more.Read more about Intiveo</t>
        </is>
      </c>
    </row>
    <row r="42827">
      <c r="A42827" t="inlineStr">
        <is>
          <t>Customer Management</t>
        </is>
      </c>
      <c r="B42827" t="inlineStr">
        <is>
          <t>Appointment Reminder</t>
        </is>
      </c>
      <c r="C42827" t="inlineStr">
        <is>
          <t>https://www.getapp.com/customer-management-software/appointment-reminder/os/web-based</t>
        </is>
      </c>
      <c r="D42827" t="inlineStr">
        <is>
          <t>FlexBooker</t>
        </is>
      </c>
      <c r="E42827" t="inlineStr">
        <is>
          <t>https://www.getapp.com/customer-management-software/a/flexbooker/</t>
        </is>
      </c>
      <c r="F42827" t="inlineStr">
        <is>
          <t>Drive more clients to your business with FlexBooker, the beautifully simple way to accept online bookings from your website. Includes powerful automated wait list management, confirmation and reminder texts and emails, and credit card payment processing with optional no-show fees for appointments.Read more about FlexBooker</t>
        </is>
      </c>
    </row>
    <row r="42828">
      <c r="A42828" t="inlineStr">
        <is>
          <t>Customer Management</t>
        </is>
      </c>
      <c r="B42828" t="inlineStr">
        <is>
          <t>Appointment Reminder</t>
        </is>
      </c>
      <c r="C42828" t="inlineStr">
        <is>
          <t>https://www.getapp.com/customer-management-software/appointment-reminder/os/web-based</t>
        </is>
      </c>
      <c r="D42828" t="inlineStr">
        <is>
          <t>My Best Practice</t>
        </is>
      </c>
      <c r="E42828" t="inlineStr">
        <is>
          <t>https://www.getapp.com/healthcare-pharmaceuticals-software/a/my-best-practice/</t>
        </is>
      </c>
      <c r="F42828" t="inlineStr">
        <is>
          <t>My Best Practice, the EHR for evidence-based clinicians,  simplifies creating and maintaining client accounts, scheduling appointments, managing client information, billing, and more.Read more about My Best Practice</t>
        </is>
      </c>
    </row>
    <row r="42829">
      <c r="A42829" t="inlineStr">
        <is>
          <t>Customer Management</t>
        </is>
      </c>
      <c r="B42829" t="inlineStr">
        <is>
          <t>Appointment Reminder</t>
        </is>
      </c>
      <c r="C42829" t="inlineStr">
        <is>
          <t>https://www.getapp.com/customer-management-software/appointment-reminder/os/web-based</t>
        </is>
      </c>
      <c r="D42829" t="inlineStr">
        <is>
          <t>Provet Cloud</t>
        </is>
      </c>
      <c r="E42829" t="inlineStr">
        <is>
          <t>https://www.getapp.com/industries-software/a/provet-cloud/</t>
        </is>
      </c>
      <c r="F42829" t="inlineStr">
        <is>
          <t>Provet Cloud is a web-based practice management system for veterinary practices, covering appointment scheduling, client communications, reporting, and moreRead more about Provet Cloud</t>
        </is>
      </c>
    </row>
    <row r="42830">
      <c r="A42830" t="inlineStr">
        <is>
          <t>Customer Management</t>
        </is>
      </c>
      <c r="B42830" t="inlineStr">
        <is>
          <t>Appointment Reminder</t>
        </is>
      </c>
      <c r="C42830" t="inlineStr">
        <is>
          <t>https://www.getapp.com/customer-management-software/appointment-reminder/os/web-based</t>
        </is>
      </c>
      <c r="D42830" t="inlineStr">
        <is>
          <t>HENO</t>
        </is>
      </c>
      <c r="E42830" t="inlineStr">
        <is>
          <t>https://www.getapp.com/healthcare-pharmaceuticals-software/a/heno/</t>
        </is>
      </c>
      <c r="F42830" t="inlineStr">
        <is>
          <t>HENO is an all-in-one cloud-based practice management solution with integrated EMR, scheduling, billing, sales, reporting, and marketing tools. It is intended for use by occupational, massage, physical, and speech therapists and aids users in streamlining daily practice operations.Read more about HENO</t>
        </is>
      </c>
    </row>
    <row r="42831">
      <c r="A42831" t="inlineStr">
        <is>
          <t>Customer Management</t>
        </is>
      </c>
      <c r="B42831" t="inlineStr">
        <is>
          <t>Appointment Reminder</t>
        </is>
      </c>
      <c r="C42831" t="inlineStr">
        <is>
          <t>https://www.getapp.com/customer-management-software/appointment-reminder/os/web-based</t>
        </is>
      </c>
      <c r="D42831" t="inlineStr">
        <is>
          <t>Patient Communicator</t>
        </is>
      </c>
      <c r="E42831" t="inlineStr">
        <is>
          <t>https://www.getapp.com/customer-management-software/a/patient-communicator/</t>
        </is>
      </c>
      <c r="F42831" t="inlineStr">
        <is>
          <t>Patient Communicator is a cloud-based patient engagement software designed to help medical and healthcare organizations streamline patient communication and information sharing activities. The platform includes customizable email templates for dental, chiropractic, pediatrics, and other practices, enabling healthcare professionals to send personalized emails.Read more about Patient Communicator</t>
        </is>
      </c>
    </row>
    <row r="42832">
      <c r="A42832" t="inlineStr">
        <is>
          <t>Customer Management</t>
        </is>
      </c>
      <c r="B42832" t="inlineStr">
        <is>
          <t>Appointment Reminder</t>
        </is>
      </c>
      <c r="C42832" t="inlineStr">
        <is>
          <t>https://www.getapp.com/customer-management-software/appointment-reminder/os/web-based</t>
        </is>
      </c>
      <c r="D42832" t="inlineStr">
        <is>
          <t>Private Practice Software</t>
        </is>
      </c>
      <c r="E42832" t="inlineStr">
        <is>
          <t>https://www.getapp.com/recreation-wellness-software/a/private-practice-software/</t>
        </is>
      </c>
      <c r="F42832" t="inlineStr">
        <is>
          <t>Private Practice Software (PPS) is a practice management software for private healthcare organizations of all sizes, including solo practitioners, large clinics, and hospitals. The patient management software creates treatment notes, manages appointments, generates marketing reports and more.Read more about Private Practice Software</t>
        </is>
      </c>
    </row>
    <row r="42833">
      <c r="A42833" t="inlineStr">
        <is>
          <t>Customer Management</t>
        </is>
      </c>
      <c r="B42833" t="inlineStr">
        <is>
          <t>Appointment Reminder</t>
        </is>
      </c>
      <c r="C42833" t="inlineStr">
        <is>
          <t>https://www.getapp.com/customer-management-software/appointment-reminder/os/web-based</t>
        </is>
      </c>
      <c r="D42833" t="inlineStr">
        <is>
          <t>Greminders</t>
        </is>
      </c>
      <c r="E42833" t="inlineStr">
        <is>
          <t>https://www.getapp.com/customer-management-software/a/greminders/</t>
        </is>
      </c>
      <c r="F42833" t="inlineStr">
        <is>
          <t>GReminders is an appointment scheduling and reminder software that integrates with Google Calendar, Microsoft Outlook, and Office 365. It sends automated SMS, email, and voice reminders to eliminate client no-shows. GReminders allows clients to self-schedule appointments online. Its customizable templates work for individual users or teams.Read more about Greminders</t>
        </is>
      </c>
    </row>
    <row r="42834">
      <c r="A42834" t="inlineStr">
        <is>
          <t>Customer Management</t>
        </is>
      </c>
      <c r="B42834" t="inlineStr">
        <is>
          <t>Appointment Reminder</t>
        </is>
      </c>
      <c r="C42834" t="inlineStr">
        <is>
          <t>https://www.getapp.com/customer-management-software/appointment-reminder/os/web-based</t>
        </is>
      </c>
      <c r="D42834" t="inlineStr">
        <is>
          <t>Vyte</t>
        </is>
      </c>
      <c r="E42834" t="inlineStr">
        <is>
          <t>https://www.getapp.com/customer-management-software/a/vyte/</t>
        </is>
      </c>
      <c r="F42834" t="inlineStr">
        <is>
          <t>Customize and schedule automatic reminder emails and SMS to cut down on no-shows and late appointments. This all-in-one scheduling solution will not only improve your customer experience and make your life easier but also make sure your appointments happen on time. No more being stood up!Read more about Vyte</t>
        </is>
      </c>
    </row>
    <row r="42835">
      <c r="A42835" t="inlineStr">
        <is>
          <t>Customer Management</t>
        </is>
      </c>
      <c r="B42835" t="inlineStr">
        <is>
          <t>Appointment Reminder</t>
        </is>
      </c>
      <c r="C42835" t="inlineStr">
        <is>
          <t>https://www.getapp.com/customer-management-software/appointment-reminder/os/web-based</t>
        </is>
      </c>
      <c r="D42835" t="inlineStr">
        <is>
          <t>Zoho Bookings</t>
        </is>
      </c>
      <c r="E42835" t="inlineStr">
        <is>
          <t>https://www.getapp.com/customer-management-software/a/zoho-bookings/</t>
        </is>
      </c>
      <c r="F42835" t="inlineStr">
        <is>
          <t>Zoho Bookings ‌is AI-powered appointment scheduling software that empowers everyone to schedule meetings, effortlessly.Read more about Zoho Bookings</t>
        </is>
      </c>
    </row>
    <row r="42836">
      <c r="A42836" t="inlineStr">
        <is>
          <t>Customer Management</t>
        </is>
      </c>
      <c r="B42836" t="inlineStr">
        <is>
          <t>Appointment Reminder</t>
        </is>
      </c>
      <c r="C42836" t="inlineStr">
        <is>
          <t>https://www.getapp.com/customer-management-software/appointment-reminder/os/web-based</t>
        </is>
      </c>
      <c r="D42836" t="inlineStr">
        <is>
          <t>CheckinAsyst</t>
        </is>
      </c>
      <c r="E42836" t="inlineStr">
        <is>
          <t>https://www.getapp.com/healthcare-pharmaceuticals-software/a/checkinasyst/</t>
        </is>
      </c>
      <c r="F42836" t="inlineStr">
        <is>
          <t>Reduce no-shows, alleviate staff burden, and optimize schedules with CheckinAsyst’s automated appointment reminders. Learn how now.Read more about CheckinAsyst</t>
        </is>
      </c>
    </row>
    <row r="42837">
      <c r="A42837" t="inlineStr">
        <is>
          <t>Customer Management</t>
        </is>
      </c>
      <c r="B42837" t="inlineStr">
        <is>
          <t>Appointment Reminder</t>
        </is>
      </c>
      <c r="C42837" t="inlineStr">
        <is>
          <t>https://www.getapp.com/customer-management-software/appointment-reminder/os/web-based</t>
        </is>
      </c>
      <c r="D42837" t="inlineStr">
        <is>
          <t>NexHealth</t>
        </is>
      </c>
      <c r="E42837" t="inlineStr">
        <is>
          <t>https://www.getapp.com/healthcare-pharmaceuticals-software/a/nexhealth/</t>
        </is>
      </c>
      <c r="F42837" t="inlineStr">
        <is>
          <t>NexHealth is a patient engagement and experience management platform for medical and dental practices. Features include EHR and practice management system integration, online scheduling, digital forms, appointment reminders, payments, video consultations, reporting, two-way messaging, and more.Read more about NexHealth</t>
        </is>
      </c>
    </row>
    <row r="42838">
      <c r="A42838" t="inlineStr">
        <is>
          <t>Customer Management</t>
        </is>
      </c>
      <c r="B42838" t="inlineStr">
        <is>
          <t>Appointment Reminder</t>
        </is>
      </c>
      <c r="C42838" t="inlineStr">
        <is>
          <t>https://www.getapp.com/customer-management-software/appointment-reminder/os/web-based</t>
        </is>
      </c>
      <c r="D42838" t="inlineStr">
        <is>
          <t>Vital Interaction</t>
        </is>
      </c>
      <c r="E42838" t="inlineStr">
        <is>
          <t>https://www.getapp.com/customer-management-software/a/vital-interaction/</t>
        </is>
      </c>
      <c r="F42838" t="inlineStr">
        <is>
          <t>Vital Interaction is designed to help businesses in the healthcare industry manage patient data, business intelligence, and workflow automation. It enables professionals to enhance patient satisfaction, run drip and reactivation campaigns based on current procedural terminology (CPT) and international classification of diseases (ICD) codes, and handle appointments.Read more about Vital Interaction</t>
        </is>
      </c>
    </row>
    <row r="42839">
      <c r="A42839" t="inlineStr">
        <is>
          <t>Customer Management</t>
        </is>
      </c>
      <c r="B42839" t="inlineStr">
        <is>
          <t>Appointment Reminder</t>
        </is>
      </c>
      <c r="C42839" t="inlineStr">
        <is>
          <t>https://www.getapp.com/customer-management-software/appointment-reminder/os/web-based</t>
        </is>
      </c>
      <c r="D42839" t="inlineStr">
        <is>
          <t>Artera</t>
        </is>
      </c>
      <c r="E42839" t="inlineStr">
        <is>
          <t>https://www.getapp.com/healthcare-pharmaceuticals-software/a/well/</t>
        </is>
      </c>
      <c r="F42839" t="inlineStr">
        <is>
          <t>Artera is a communication platform that bridges the gap between patients &amp; healthcare organizations via email, live chat, phone, and text. The solution comes with features such as personalized messages, automated live chat, a configurable workflow, custom appointment types, and more.Read more about Artera</t>
        </is>
      </c>
    </row>
    <row r="42840">
      <c r="A42840" t="inlineStr">
        <is>
          <t>Customer Management</t>
        </is>
      </c>
      <c r="B42840" t="inlineStr">
        <is>
          <t>Appointment Reminder</t>
        </is>
      </c>
      <c r="C42840" t="inlineStr">
        <is>
          <t>https://www.getapp.com/customer-management-software/appointment-reminder/os/web-based</t>
        </is>
      </c>
      <c r="D42840" t="inlineStr">
        <is>
          <t>Intelligent Medical Software</t>
        </is>
      </c>
      <c r="E42840" t="inlineStr">
        <is>
          <t>https://www.getapp.com/healthcare-pharmaceuticals-software/a/intelligent-medical-software-1/</t>
        </is>
      </c>
      <c r="F42840" t="inlineStr">
        <is>
          <t>Intelligent Medical Software is an electronic medical records (EMR) suite of solutions designed to help healthcare businesses. Key features include chronic care management, health maintenance, clinical flow charts, a care portal, claims scrubbing, e-faxing, and clinical decision support.Read more about Intelligent Medical Software</t>
        </is>
      </c>
    </row>
    <row r="42841">
      <c r="A42841" t="inlineStr">
        <is>
          <t>Customer Management</t>
        </is>
      </c>
      <c r="B42841" t="inlineStr">
        <is>
          <t>Appointment Reminder</t>
        </is>
      </c>
      <c r="C42841" t="inlineStr">
        <is>
          <t>https://www.getapp.com/customer-management-software/appointment-reminder/os/web-based</t>
        </is>
      </c>
      <c r="D42841" t="inlineStr">
        <is>
          <t>CatchApp Bookings</t>
        </is>
      </c>
      <c r="E42841" t="inlineStr">
        <is>
          <t>https://www.getapp.com/operations-management-software/a/catchapp-bookings/</t>
        </is>
      </c>
      <c r="F42841" t="inlineStr">
        <is>
          <t>CatchApp Bookings is an intuitive scheduling tool made for professionals and businesses, designed to save your time, on average it saves 5 hoursAllow your clients to book appointments with you anytime, on your very own bookings page, so you never have to waste time scheduling, ever again!Read more about CatchApp Bookings</t>
        </is>
      </c>
    </row>
    <row r="42842">
      <c r="A42842" t="inlineStr">
        <is>
          <t>Customer Management</t>
        </is>
      </c>
      <c r="B42842" t="inlineStr">
        <is>
          <t>Appointment Reminder</t>
        </is>
      </c>
      <c r="C42842" t="inlineStr">
        <is>
          <t>https://www.getapp.com/customer-management-software/appointment-reminder/os/web-based</t>
        </is>
      </c>
      <c r="D42842" t="inlineStr">
        <is>
          <t>EnvisionNow</t>
        </is>
      </c>
      <c r="E42842" t="inlineStr">
        <is>
          <t>https://www.getapp.com/retail-consumer-services-software/a/envision-salon-software/</t>
        </is>
      </c>
      <c r="F42842" t="inlineStr">
        <is>
          <t>Envision is a salon &amp; spa business management solution that includes tools for scheduling, email marketing, sales, and a point of sale (POS).Read more about EnvisionNow</t>
        </is>
      </c>
    </row>
    <row r="42843">
      <c r="A42843" t="inlineStr">
        <is>
          <t>Customer Management</t>
        </is>
      </c>
      <c r="B42843" t="inlineStr">
        <is>
          <t>Appointment Reminder</t>
        </is>
      </c>
      <c r="C42843" t="inlineStr">
        <is>
          <t>https://www.getapp.com/customer-management-software/appointment-reminder/os/web-based</t>
        </is>
      </c>
      <c r="D42843" t="inlineStr">
        <is>
          <t>Nexus EHR</t>
        </is>
      </c>
      <c r="E42843" t="inlineStr">
        <is>
          <t>https://www.getapp.com/healthcare-pharmaceuticals-software/a/nexus-clinical/</t>
        </is>
      </c>
      <c r="F42843" t="inlineStr">
        <is>
          <t>Nexus EHR is a cloud-based EHR and PM system designed for ambulatory practices. You can manage Orthopedics, Neurology, Podiatry, Cardiology, General Surgery, Pain Management, Family Medicine, and more. Nexus EHR is ONC Certified and you can access it anytime, anywhere &amp; from any device.Read more about Nexus EHR</t>
        </is>
      </c>
    </row>
    <row r="42844">
      <c r="A42844" t="inlineStr">
        <is>
          <t>Customer Management</t>
        </is>
      </c>
      <c r="B42844" t="inlineStr">
        <is>
          <t>Appointment Reminder</t>
        </is>
      </c>
      <c r="C42844" t="inlineStr">
        <is>
          <t>https://www.getapp.com/customer-management-software/appointment-reminder/os/web-based</t>
        </is>
      </c>
      <c r="D42844" t="inlineStr">
        <is>
          <t>MarketBox</t>
        </is>
      </c>
      <c r="E42844" t="inlineStr">
        <is>
          <t>https://www.getapp.com/recreation-wellness-software/a/marketbox/</t>
        </is>
      </c>
      <c r="F42844" t="inlineStr">
        <is>
          <t>MarketBox is the only appointment reminder software specifically designed for businesses offering in-home and mobile services. We make it easy for consumers to self-book and pay online, and for businesses to manage provider logistics and payment processing.Read more about MarketBox</t>
        </is>
      </c>
    </row>
    <row r="42845">
      <c r="A42845" t="inlineStr">
        <is>
          <t>Customer Management</t>
        </is>
      </c>
      <c r="B42845" t="inlineStr">
        <is>
          <t>Appointment Reminder</t>
        </is>
      </c>
      <c r="C42845" t="inlineStr">
        <is>
          <t>https://www.getapp.com/customer-management-software/appointment-reminder/os/web-based</t>
        </is>
      </c>
      <c r="D42845" t="inlineStr">
        <is>
          <t>Calendesk</t>
        </is>
      </c>
      <c r="E42845" t="inlineStr">
        <is>
          <t>https://www.getapp.com/customer-management-software/a/calendesk/</t>
        </is>
      </c>
      <c r="F42845" t="inlineStr">
        <is>
          <t>All-in-one scheduling appointment software built for businesses.Allow your customers to make appointments with you around the clock. Calendesk will keep an eye on your schedule, accept payments from customers, and make sure you don’t miss an appointment.Read more about Calendesk</t>
        </is>
      </c>
    </row>
    <row r="42846">
      <c r="A42846" t="inlineStr">
        <is>
          <t>Customer Management</t>
        </is>
      </c>
      <c r="B42846" t="inlineStr">
        <is>
          <t>Appointment Reminder</t>
        </is>
      </c>
      <c r="C42846" t="inlineStr">
        <is>
          <t>https://www.getapp.com/customer-management-software/appointment-reminder/os/web-based</t>
        </is>
      </c>
      <c r="D42846" t="inlineStr">
        <is>
          <t>Switchit</t>
        </is>
      </c>
      <c r="E42846" t="inlineStr">
        <is>
          <t>https://www.getapp.com/marketing-software/a/switchit/</t>
        </is>
      </c>
      <c r="F42846" t="inlineStr">
        <is>
          <t>Switchit is a Digital Business Card solution designed to help businesses create and share contact details with customers via text, email, QR codes, and social media platforms. Users can upload 90-second videos to their business cards with product demos, promos, real estate tours, and more.Read more about Switchit</t>
        </is>
      </c>
    </row>
    <row r="42847">
      <c r="A42847" t="inlineStr">
        <is>
          <t>Customer Management</t>
        </is>
      </c>
      <c r="B42847" t="inlineStr">
        <is>
          <t>Appointment Reminder</t>
        </is>
      </c>
      <c r="C42847" t="inlineStr">
        <is>
          <t>https://www.getapp.com/customer-management-software/appointment-reminder/os/web-based</t>
        </is>
      </c>
      <c r="D42847" t="inlineStr">
        <is>
          <t>doctoranytime</t>
        </is>
      </c>
      <c r="E42847" t="inlineStr">
        <is>
          <t>https://www.getapp.com/healthcare-pharmaceuticals-software/a/doctoranytime/</t>
        </is>
      </c>
      <c r="F42847" t="inlineStr">
        <is>
          <t>Appointment management tool that greatly improves the communication between healthcare professionals and patients. Allowing patients to book appointments directly on your online booking page while sending them reminders which reduces efforts and cancellations.Read more about doctoranytime</t>
        </is>
      </c>
    </row>
    <row r="42848">
      <c r="A42848" t="inlineStr">
        <is>
          <t>Customer Management</t>
        </is>
      </c>
      <c r="B42848" t="inlineStr">
        <is>
          <t>Appointment Reminder</t>
        </is>
      </c>
      <c r="C42848" t="inlineStr">
        <is>
          <t>https://www.getapp.com/customer-management-software/appointment-reminder/os/web-based</t>
        </is>
      </c>
      <c r="D42848" t="inlineStr">
        <is>
          <t>Pomelo Health</t>
        </is>
      </c>
      <c r="E42848" t="inlineStr">
        <is>
          <t>https://www.getapp.com/healthcare-pharmaceuticals-software/a/pomelo-health/</t>
        </is>
      </c>
      <c r="F42848" t="inlineStr">
        <is>
          <t>Decrease your clinic no-show rate by up to 85%. Stop losing revenue over missed appointments. Reach your patients by SMS, email, or voice message. Customize reminders content and frequency. Include forms, alerts, links, images, attachments, and more.Read more about Pomelo Health</t>
        </is>
      </c>
    </row>
    <row r="42849">
      <c r="A42849" t="inlineStr">
        <is>
          <t>Customer Management</t>
        </is>
      </c>
      <c r="B42849" t="inlineStr">
        <is>
          <t>Appointment Reminder</t>
        </is>
      </c>
      <c r="C42849" t="inlineStr">
        <is>
          <t>https://www.getapp.com/customer-management-software/appointment-reminder/os/web-based</t>
        </is>
      </c>
      <c r="D42849" t="inlineStr">
        <is>
          <t>Relatient</t>
        </is>
      </c>
      <c r="E42849" t="inlineStr">
        <is>
          <t>https://www.getapp.com/customer-management-software/a/relatient/</t>
        </is>
      </c>
      <c r="F42849" t="inlineStr">
        <is>
          <t>Top rated technology only focused on healthcare and engaging patients with automated outreach including text, email, and voice to decrease no shows and improve revenue.Read more about Relatient</t>
        </is>
      </c>
    </row>
    <row r="42850">
      <c r="A42850" t="inlineStr">
        <is>
          <t>Customer Management</t>
        </is>
      </c>
      <c r="B42850" t="inlineStr">
        <is>
          <t>Appointment Reminder</t>
        </is>
      </c>
      <c r="C42850" t="inlineStr">
        <is>
          <t>https://www.getapp.com/customer-management-software/appointment-reminder/os/web-based</t>
        </is>
      </c>
      <c r="D42850" t="inlineStr">
        <is>
          <t>Cliniconex</t>
        </is>
      </c>
      <c r="E42850" t="inlineStr">
        <is>
          <t>https://www.getapp.com/customer-management-software/a/cliniconex/</t>
        </is>
      </c>
      <c r="F42850" t="inlineStr">
        <is>
          <t>Proactively reach-out to patients so you can fill those empty spots. Cliniconex customers see an average of 53% reduction in no-shows.Read more about Cliniconex</t>
        </is>
      </c>
    </row>
    <row r="42851">
      <c r="A42851" t="inlineStr">
        <is>
          <t>Customer Management</t>
        </is>
      </c>
      <c r="B42851" t="inlineStr">
        <is>
          <t>Appointment Reminder</t>
        </is>
      </c>
      <c r="C42851" t="inlineStr">
        <is>
          <t>https://www.getapp.com/customer-management-software/appointment-reminder/os/web-based</t>
        </is>
      </c>
      <c r="D42851" t="inlineStr">
        <is>
          <t>Zoyya</t>
        </is>
      </c>
      <c r="E42851" t="inlineStr">
        <is>
          <t>https://www.getapp.com/customer-management-software/a/zoyya/</t>
        </is>
      </c>
      <c r="F42851" t="inlineStr">
        <is>
          <t>Zoyya, an online booking and appointment scheduling app designed to enhances service quality, time management, and revenue. Clients can easily book online while professionals manage their schedules. Its features include a calendar, bookings, staff scheduling, reminders, and business analytics. Ideal for salons, barbershops, beauty parlors, nail salons, health clinics, and fitness centers, Zoyya attracts new customers, reduces no-shows, and optimizes operations.Read more about Zoyya</t>
        </is>
      </c>
    </row>
    <row r="42852">
      <c r="A42852" t="inlineStr">
        <is>
          <t>Customer Management</t>
        </is>
      </c>
      <c r="B42852" t="inlineStr">
        <is>
          <t>Appointment Reminder</t>
        </is>
      </c>
      <c r="C42852" t="inlineStr">
        <is>
          <t>https://www.getapp.com/customer-management-software/appointment-reminder/os/web-based</t>
        </is>
      </c>
      <c r="D42852" t="inlineStr">
        <is>
          <t>TextSpot</t>
        </is>
      </c>
      <c r="E42852" t="inlineStr">
        <is>
          <t>https://www.getapp.com/customer-management-software/a/textspot/</t>
        </is>
      </c>
      <c r="F42852" t="inlineStr">
        <is>
          <t>TextSpot is an SMS marketing and reminder software that allows you to send, schedule, and manage one-time or recurring text messages to individuals and groups.Read more about TextSpot</t>
        </is>
      </c>
    </row>
    <row r="42853">
      <c r="A42853" t="inlineStr">
        <is>
          <t>Customer Management</t>
        </is>
      </c>
      <c r="B42853" t="inlineStr">
        <is>
          <t>Appointment Reminder</t>
        </is>
      </c>
      <c r="C42853" t="inlineStr">
        <is>
          <t>https://www.getapp.com/customer-management-software/appointment-reminder/os/web-based</t>
        </is>
      </c>
      <c r="D42853" t="inlineStr">
        <is>
          <t>OperaDDS</t>
        </is>
      </c>
      <c r="E42853" t="inlineStr">
        <is>
          <t>https://www.getapp.com/healthcare-pharmaceuticals-software/a/operadds/</t>
        </is>
      </c>
      <c r="F42853" t="inlineStr">
        <is>
          <t>OperaDDS is an all-in-one HIPAA compliant intra-office communication &amp; case collaboration software designed specifically for dental practicesRead more about OperaDDS</t>
        </is>
      </c>
    </row>
    <row r="42854">
      <c r="A42854" t="inlineStr">
        <is>
          <t>Customer Management</t>
        </is>
      </c>
      <c r="B42854" t="inlineStr">
        <is>
          <t>Appointment Reminder</t>
        </is>
      </c>
      <c r="C42854" t="inlineStr">
        <is>
          <t>https://www.getapp.com/customer-management-software/appointment-reminder/os/web-based</t>
        </is>
      </c>
      <c r="D42854" t="inlineStr">
        <is>
          <t>CipherHealth</t>
        </is>
      </c>
      <c r="E42854" t="inlineStr">
        <is>
          <t>https://www.getapp.com/healthcare-pharmaceuticals-software/a/cipherhealth/</t>
        </is>
      </c>
      <c r="F42854" t="inlineStr">
        <is>
          <t>CipherHealth is a cloud-based software that helps healthcare institutions collect feedback, conduct patient rounds, schedule follow-ups, and manage other processes on a centralized platform. Staff members can customize text or email alerts to create appointment reminders and remote care plans.Read more about CipherHealth</t>
        </is>
      </c>
    </row>
    <row r="42855">
      <c r="A42855" t="inlineStr">
        <is>
          <t>Customer Management</t>
        </is>
      </c>
      <c r="B42855" t="inlineStr">
        <is>
          <t>Appointment Reminder</t>
        </is>
      </c>
      <c r="C42855" t="inlineStr">
        <is>
          <t>https://www.getapp.com/customer-management-software/appointment-reminder/os/web-based</t>
        </is>
      </c>
      <c r="D42855" t="inlineStr">
        <is>
          <t>Demandforce</t>
        </is>
      </c>
      <c r="E42855" t="inlineStr">
        <is>
          <t>https://www.getapp.com/customer-management-software/a/demandforce/</t>
        </is>
      </c>
      <c r="F42855" t="inlineStr">
        <is>
          <t>Demandforce helps medical practices, veterinary practices, salons, and spas to automate front office tasks and streamline communications with an all-in-one solution. Demandforce's appointment reminder features increase patient/client engagement and retention.Read more about Demandforce</t>
        </is>
      </c>
    </row>
    <row r="42856">
      <c r="A42856" t="inlineStr">
        <is>
          <t>Customer Management</t>
        </is>
      </c>
      <c r="B42856" t="inlineStr">
        <is>
          <t>Appointment Reminder</t>
        </is>
      </c>
      <c r="C42856" t="inlineStr">
        <is>
          <t>https://www.getapp.com/customer-management-software/appointment-reminder/os/web-based</t>
        </is>
      </c>
      <c r="D42856" t="inlineStr">
        <is>
          <t>Salonist</t>
        </is>
      </c>
      <c r="E42856" t="inlineStr">
        <is>
          <t>https://www.getapp.com/retail-consumer-services-software/a/salonist/</t>
        </is>
      </c>
      <c r="F42856" t="inlineStr">
        <is>
          <t>Let Salonist handle your administrative tasks, freeing you to concentrate on what matters most – delivering exceptional service to your clients.Read more about Salonist</t>
        </is>
      </c>
    </row>
    <row r="42857">
      <c r="A42857" t="inlineStr">
        <is>
          <t>Customer Management</t>
        </is>
      </c>
      <c r="B42857" t="inlineStr">
        <is>
          <t>Appointment Reminder</t>
        </is>
      </c>
      <c r="C42857" t="inlineStr">
        <is>
          <t>https://www.getapp.com/customer-management-software/appointment-reminder/os/web-based</t>
        </is>
      </c>
      <c r="D42857" t="inlineStr">
        <is>
          <t>Remindax</t>
        </is>
      </c>
      <c r="E42857" t="inlineStr">
        <is>
          <t>https://www.getapp.com/customer-management-software/a/remindax/</t>
        </is>
      </c>
      <c r="F42857" t="inlineStr">
        <is>
          <t>Cloud-based appointment reminder platform, which helps small to large businesses manage expiration dates via custom reminders, contact lists, and reminder calendars. Remindax keeps track of expirations and due dates by alerting you with email, text messages, WhatsApp, and Slack notifications of important upcoming dates.Read more about Remindax</t>
        </is>
      </c>
    </row>
    <row r="42858">
      <c r="A42858" t="inlineStr">
        <is>
          <t>Customer Management</t>
        </is>
      </c>
      <c r="B42858" t="inlineStr">
        <is>
          <t>Appointment Reminder</t>
        </is>
      </c>
      <c r="C42858" t="inlineStr">
        <is>
          <t>https://www.getapp.com/customer-management-software/appointment-reminder/os/web-based</t>
        </is>
      </c>
      <c r="D42858" t="inlineStr">
        <is>
          <t>ServiceMonster</t>
        </is>
      </c>
      <c r="E42858" t="inlineStr">
        <is>
          <t>https://www.getapp.com/all-software/a/servicemonster/</t>
        </is>
      </c>
      <c r="F42858" t="inlineStr">
        <is>
          <t>ServiceMonster is the leading business software for field service professionals, providing an online all-in-one customer management, scheduling, and marketing solution.Read more about ServiceMonster</t>
        </is>
      </c>
    </row>
    <row r="42859">
      <c r="A42859" t="inlineStr">
        <is>
          <t>Customer Management</t>
        </is>
      </c>
      <c r="B42859" t="inlineStr">
        <is>
          <t>Appointment Reminder</t>
        </is>
      </c>
      <c r="C42859" t="inlineStr">
        <is>
          <t>https://www.getapp.com/customer-management-software/appointment-reminder/os/web-based</t>
        </is>
      </c>
      <c r="D42859" t="inlineStr">
        <is>
          <t>Inphonite</t>
        </is>
      </c>
      <c r="E42859" t="inlineStr">
        <is>
          <t>https://www.getapp.com/healthcare-pharmaceuticals-software/a/art-of-chat/</t>
        </is>
      </c>
      <c r="F42859" t="inlineStr">
        <is>
          <t>Inphonite’s mobile app brings the power of automated messaging, appointment reminders, and direct business-to-business texting straight to Android and iOS devices. It enables teams to easily view reports, send instant messages, and more.Read more about Inphonite</t>
        </is>
      </c>
    </row>
    <row r="42860">
      <c r="A42860" t="inlineStr">
        <is>
          <t>Customer Management</t>
        </is>
      </c>
      <c r="B42860" t="inlineStr">
        <is>
          <t>Appointment Reminder</t>
        </is>
      </c>
      <c r="C42860" t="inlineStr">
        <is>
          <t>https://www.getapp.com/customer-management-software/appointment-reminder/os/web-based</t>
        </is>
      </c>
      <c r="D42860" t="inlineStr">
        <is>
          <t>NextGen Enterprise</t>
        </is>
      </c>
      <c r="E42860" t="inlineStr">
        <is>
          <t>https://www.getapp.com/finance-accounting-software/a/nextgen-enterprise/</t>
        </is>
      </c>
      <c r="F42860" t="inlineStr">
        <is>
          <t>NextGen Enterprise is a configurable EHR/EMR solution designed for single and multi-specialty ambulatory medical practices.Read more about NextGen Enterprise</t>
        </is>
      </c>
    </row>
    <row r="42861">
      <c r="A42861" t="inlineStr">
        <is>
          <t>Customer Management</t>
        </is>
      </c>
      <c r="B42861" t="inlineStr">
        <is>
          <t>Appointment Reminder</t>
        </is>
      </c>
      <c r="C42861" t="inlineStr">
        <is>
          <t>https://www.getapp.com/customer-management-software/appointment-reminder/os/web-based</t>
        </is>
      </c>
      <c r="D42861" t="inlineStr">
        <is>
          <t>BookRelax</t>
        </is>
      </c>
      <c r="E42861" t="inlineStr">
        <is>
          <t>https://www.getapp.com/recreation-wellness-software/a/bookrelax/</t>
        </is>
      </c>
      <c r="F42861" t="inlineStr">
        <is>
          <t>BookRelax - the appointment booking software that makes managing your spa, salon, or wellness center a breeze.Read more about BookRelax</t>
        </is>
      </c>
    </row>
    <row r="42862">
      <c r="A42862" t="inlineStr">
        <is>
          <t>Customer Management</t>
        </is>
      </c>
      <c r="B42862" t="inlineStr">
        <is>
          <t>Appointment Reminder</t>
        </is>
      </c>
      <c r="C42862" t="inlineStr">
        <is>
          <t>https://www.getapp.com/customer-management-software/appointment-reminder/os/web-based</t>
        </is>
      </c>
      <c r="D42862" t="inlineStr">
        <is>
          <t>GipoNext</t>
        </is>
      </c>
      <c r="E42862" t="inlineStr">
        <is>
          <t>https://www.getapp.com/healthcare-pharmaceuticals-software/a/gipo/</t>
        </is>
      </c>
      <c r="F42862" t="inlineStr">
        <is>
          <t>GipoNext is a 100% cloud-native clinic management software to digitize the whole patient journey.Read more about GipoNext</t>
        </is>
      </c>
    </row>
    <row r="42863">
      <c r="A42863" t="inlineStr">
        <is>
          <t>Customer Management</t>
        </is>
      </c>
      <c r="B42863" t="inlineStr">
        <is>
          <t>Appointment Reminder</t>
        </is>
      </c>
      <c r="C42863" t="inlineStr">
        <is>
          <t>https://www.getapp.com/customer-management-software/appointment-reminder/os/web-based</t>
        </is>
      </c>
      <c r="D42863" t="inlineStr">
        <is>
          <t>MessageKite</t>
        </is>
      </c>
      <c r="E42863" t="inlineStr">
        <is>
          <t>https://www.getapp.com/customer-management-software/a/messagekite/</t>
        </is>
      </c>
      <c r="F42863" t="inlineStr">
        <is>
          <t>MessageKite is a front-desk communication software designed to help music schools and businesses manage interactions with customers, staff members, suppliers, teachers, and students using a centralized platform. Managers can automatically schedule and send appointment reminders.Read more about MessageKite</t>
        </is>
      </c>
    </row>
    <row r="42864">
      <c r="A42864" t="inlineStr">
        <is>
          <t>Customer Management</t>
        </is>
      </c>
      <c r="B42864" t="inlineStr">
        <is>
          <t>Appointment Reminder</t>
        </is>
      </c>
      <c r="C42864" t="inlineStr">
        <is>
          <t>https://www.getapp.com/customer-management-software/appointment-reminder/os/web-based</t>
        </is>
      </c>
      <c r="D42864" t="inlineStr">
        <is>
          <t>ECAL</t>
        </is>
      </c>
      <c r="E42864" t="inlineStr">
        <is>
          <t>https://www.getapp.com/customer-management-software/a/ecal/</t>
        </is>
      </c>
      <c r="F42864" t="inlineStr">
        <is>
          <t>Keep your customers up-to-date and connected! ECAL’s Fast Sync technology ensures any new events, updates or changes are instantly delivered, straight to your user’s calendar.Deliver live event reminders, set multiple alerts to inform members of session start times, to reduce ‘no shows’.Read more about ECAL</t>
        </is>
      </c>
    </row>
    <row r="42865">
      <c r="A42865" t="inlineStr">
        <is>
          <t>Customer Management</t>
        </is>
      </c>
      <c r="B42865" t="inlineStr">
        <is>
          <t>Appointment Reminder</t>
        </is>
      </c>
      <c r="C42865" t="inlineStr">
        <is>
          <t>https://www.getapp.com/customer-management-software/appointment-reminder/os/web-based</t>
        </is>
      </c>
      <c r="D42865" t="inlineStr">
        <is>
          <t>VoiceShot</t>
        </is>
      </c>
      <c r="E42865" t="inlineStr">
        <is>
          <t>https://www.getapp.com/it-communications-software/a/voiceshot/</t>
        </is>
      </c>
      <c r="F42865" t="inlineStr">
        <is>
          <t>VoiceShot is an auto attendant cloud phone software that helps businesses manage call forwarding, transfer, screening, and reporting on a centralized platform. It enables users to create pre-recorded greetings and automatically deliver all voicemails to linked email addresses in WAV file format.Read more about VoiceShot</t>
        </is>
      </c>
    </row>
    <row r="42866">
      <c r="A42866" t="inlineStr">
        <is>
          <t>Customer Management</t>
        </is>
      </c>
      <c r="B42866" t="inlineStr">
        <is>
          <t>Appointment Reminder</t>
        </is>
      </c>
      <c r="C42866" t="inlineStr">
        <is>
          <t>https://www.getapp.com/customer-management-software/appointment-reminder/os/web-based</t>
        </is>
      </c>
      <c r="D42866" t="inlineStr">
        <is>
          <t>anny</t>
        </is>
      </c>
      <c r="E42866" t="inlineStr">
        <is>
          <t>https://www.getapp.com/customer-management-software/a/anny/</t>
        </is>
      </c>
      <c r="F42866" t="inlineStr">
        <is>
          <t>Simplify your bookings for rooms, desks &amp; more, both internal and external. Intuitive, scalable &amp; perfect for all businesses. Built with enterprise-features and privacy in mind.Read more about anny</t>
        </is>
      </c>
    </row>
    <row r="42867">
      <c r="A42867" t="inlineStr">
        <is>
          <t>Customer Management</t>
        </is>
      </c>
      <c r="B42867" t="inlineStr">
        <is>
          <t>Appointment Reminder</t>
        </is>
      </c>
      <c r="C42867" t="inlineStr">
        <is>
          <t>https://www.getapp.com/customer-management-software/appointment-reminder/os/web-based</t>
        </is>
      </c>
      <c r="D42867" t="inlineStr">
        <is>
          <t>Pencil In</t>
        </is>
      </c>
      <c r="E42867" t="inlineStr">
        <is>
          <t>https://www.getapp.com/customer-management-software/a/pencil-in/</t>
        </is>
      </c>
      <c r="F42867" t="inlineStr">
        <is>
          <t>Pencil In is a scheduling tool designed to help small businesses manage customers, notifications, payments, and booking on a centralized platform. Features include client behavior tracking, remote access, calendar management, data import/export, and purchase history.Read more about Pencil In</t>
        </is>
      </c>
    </row>
    <row r="42868">
      <c r="A42868" t="inlineStr">
        <is>
          <t>Customer Management</t>
        </is>
      </c>
      <c r="B42868" t="inlineStr">
        <is>
          <t>Appointment Reminder</t>
        </is>
      </c>
      <c r="C42868" t="inlineStr">
        <is>
          <t>https://www.getapp.com/customer-management-software/appointment-reminder/os/web-based</t>
        </is>
      </c>
      <c r="D42868" t="inlineStr">
        <is>
          <t>JookSMS</t>
        </is>
      </c>
      <c r="E42868" t="inlineStr">
        <is>
          <t>https://www.getapp.com/marketing-software/a/jooksms/</t>
        </is>
      </c>
      <c r="F42868" t="inlineStr">
        <is>
          <t>JookSMS is a cloud-based SMS marketing solution designed to help businesses manage marketing strategies, promotions and more using text messages. The platform enables organizations to track sent and received messages, as well as team activities, in real-time.Read more about JookSMS</t>
        </is>
      </c>
    </row>
    <row r="42869">
      <c r="A42869" t="inlineStr">
        <is>
          <t>Customer Management</t>
        </is>
      </c>
      <c r="B42869" t="inlineStr">
        <is>
          <t>Appointment Reminder</t>
        </is>
      </c>
      <c r="C42869" t="inlineStr">
        <is>
          <t>https://www.getapp.com/customer-management-software/appointment-reminder/os/web-based</t>
        </is>
      </c>
      <c r="D42869" t="inlineStr">
        <is>
          <t>Reminders Made Easy</t>
        </is>
      </c>
      <c r="E42869" t="inlineStr">
        <is>
          <t>https://www.getapp.com/customer-management-software/a/ezreminder/</t>
        </is>
      </c>
      <c r="F42869" t="inlineStr">
        <is>
          <t>Reminders Made Easy helps users notify customers about meeting timings, events, or tasks according to requirements.Read more about Reminders Made Easy</t>
        </is>
      </c>
    </row>
    <row r="42870">
      <c r="A42870" t="inlineStr">
        <is>
          <t>Customer Management</t>
        </is>
      </c>
      <c r="B42870" t="inlineStr">
        <is>
          <t>Appointment Reminder</t>
        </is>
      </c>
      <c r="C42870" t="inlineStr">
        <is>
          <t>https://www.getapp.com/customer-management-software/appointment-reminder/os/web-based</t>
        </is>
      </c>
      <c r="D42870" t="inlineStr">
        <is>
          <t>QLess</t>
        </is>
      </c>
      <c r="E42870" t="inlineStr">
        <is>
          <t>https://www.getapp.com/customer-management-software/a/qless/</t>
        </is>
      </c>
      <c r="F42870" t="inlineStr">
        <is>
          <t>QLess is a queue management platform that transforms the customer experience for physical and virtual visitor management. This system empowers businesses to eliminate stressful lobbies, offer flexible appointment scheduling, and provide real-time updates to keep customers informed. With features such as callback queuing and service intelligence, QLess helps organizations deliver exceptional customer engagement.Read more about QLess</t>
        </is>
      </c>
    </row>
    <row r="42871">
      <c r="A42871" t="inlineStr">
        <is>
          <t>Customer Management</t>
        </is>
      </c>
      <c r="B42871" t="inlineStr">
        <is>
          <t>Appointment Reminder</t>
        </is>
      </c>
      <c r="C42871" t="inlineStr">
        <is>
          <t>https://www.getapp.com/customer-management-software/appointment-reminder/os/web-based</t>
        </is>
      </c>
      <c r="D42871" t="inlineStr">
        <is>
          <t>ReferralMD</t>
        </is>
      </c>
      <c r="E42871" t="inlineStr">
        <is>
          <t>https://www.getapp.com/healthcare-pharmaceuticals-software/a/referralmd/</t>
        </is>
      </c>
      <c r="F42871" t="inlineStr">
        <is>
          <t>ReferralMD is a patient engagement software that helps healthcare organizations manage referrals, e-consults, scheduling and other operations on a centralized platform. Administrators can build speciality-based workflows to receive, send, review, monitor, and track inbound and outbound referrals.Read more about ReferralMD</t>
        </is>
      </c>
    </row>
    <row r="42872">
      <c r="A42872" t="inlineStr">
        <is>
          <t>Customer Management</t>
        </is>
      </c>
      <c r="B42872" t="inlineStr">
        <is>
          <t>Appointment Reminder</t>
        </is>
      </c>
      <c r="C42872" t="inlineStr">
        <is>
          <t>https://www.getapp.com/customer-management-software/appointment-reminder/os/web-based</t>
        </is>
      </c>
      <c r="D42872" t="inlineStr">
        <is>
          <t>Health Desk</t>
        </is>
      </c>
      <c r="E42872" t="inlineStr">
        <is>
          <t>https://www.getapp.com/customer-management-software/a/health-desk/</t>
        </is>
      </c>
      <c r="F42872" t="inlineStr">
        <is>
          <t>We believe that when you craft a caring experience for providers and patients, great outcomes follow. Artificial intelligence powers an unparalleled scheduling experience.Read more about Health Desk</t>
        </is>
      </c>
    </row>
    <row r="42873">
      <c r="A42873" t="inlineStr">
        <is>
          <t>Customer Management</t>
        </is>
      </c>
      <c r="B42873" t="inlineStr">
        <is>
          <t>Appointment Reminder</t>
        </is>
      </c>
      <c r="C42873" t="inlineStr">
        <is>
          <t>https://www.getapp.com/customer-management-software/appointment-reminder/os/web-based</t>
        </is>
      </c>
      <c r="D42873" t="inlineStr">
        <is>
          <t>Prenotazioni Cloud</t>
        </is>
      </c>
      <c r="E42873" t="inlineStr">
        <is>
          <t>https://www.getapp.com/customer-management-software/a/prenotazioni-cloud/</t>
        </is>
      </c>
      <c r="F42873" t="inlineStr">
        <is>
          <t>Prenotazioni Cloud is mainly aimed at restaurants and beauty salons but can be used by any business that intends to offer its customers a booking service.Read more about Prenotazioni Cloud</t>
        </is>
      </c>
    </row>
    <row r="42874">
      <c r="A42874" t="inlineStr">
        <is>
          <t>Customer Management</t>
        </is>
      </c>
      <c r="B42874" t="inlineStr">
        <is>
          <t>Appointment Reminder</t>
        </is>
      </c>
      <c r="C42874" t="inlineStr">
        <is>
          <t>https://www.getapp.com/customer-management-software/appointment-reminder/os/web-based</t>
        </is>
      </c>
      <c r="D42874" t="inlineStr">
        <is>
          <t>WellWink</t>
        </is>
      </c>
      <c r="E42874" t="inlineStr">
        <is>
          <t>https://www.getapp.com/healthcare-pharmaceuticals-software/a/wellwink/</t>
        </is>
      </c>
      <c r="F42874" t="inlineStr">
        <is>
          <t>WellWink is a cloud base patient relationship management system designed to help medical office engage with their patients health and communicate with them more effectively beyond office visit.Read more about WellWink</t>
        </is>
      </c>
    </row>
    <row r="42875">
      <c r="A42875" t="inlineStr">
        <is>
          <t>Customer Management</t>
        </is>
      </c>
      <c r="B42875" t="inlineStr">
        <is>
          <t>Appointment Reminder</t>
        </is>
      </c>
      <c r="C42875" t="inlineStr">
        <is>
          <t>https://www.getapp.com/customer-management-software/appointment-reminder/os/web-based</t>
        </is>
      </c>
      <c r="D42875" t="inlineStr">
        <is>
          <t>Dentiflow</t>
        </is>
      </c>
      <c r="E42875" t="inlineStr">
        <is>
          <t>https://www.getapp.com/healthcare-pharmaceuticals-software/a/dentiflow/</t>
        </is>
      </c>
      <c r="F42875" t="inlineStr">
        <is>
          <t>Dentiflow is a cloud-based dental practice management software.Read more about Dentiflow</t>
        </is>
      </c>
    </row>
    <row r="42876">
      <c r="A42876" t="inlineStr">
        <is>
          <t>Customer Management</t>
        </is>
      </c>
      <c r="B42876" t="inlineStr">
        <is>
          <t>Appointment Reminder</t>
        </is>
      </c>
      <c r="C42876" t="inlineStr">
        <is>
          <t>https://www.getapp.com/customer-management-software/appointment-reminder/os/web-based</t>
        </is>
      </c>
      <c r="D42876" t="inlineStr">
        <is>
          <t>Avis Locataire</t>
        </is>
      </c>
      <c r="E42876" t="inlineStr">
        <is>
          <t>https://www.getapp.com/all-software/a/avis-locataire/</t>
        </is>
      </c>
      <c r="F42876" t="inlineStr">
        <is>
          <t>Avis-Locataire is a real estate software suite dedicated to property managers, construction companies and service companies.Read more about Avis Locataire</t>
        </is>
      </c>
    </row>
    <row r="42877">
      <c r="A42877" t="inlineStr">
        <is>
          <t>Customer Management</t>
        </is>
      </c>
      <c r="B42877" t="inlineStr">
        <is>
          <t>Appointment Reminder</t>
        </is>
      </c>
      <c r="C42877" t="inlineStr">
        <is>
          <t>https://www.getapp.com/customer-management-software/appointment-reminder/os/web-based</t>
        </is>
      </c>
      <c r="D42877" t="inlineStr">
        <is>
          <t>cituro</t>
        </is>
      </c>
      <c r="E42877" t="inlineStr">
        <is>
          <t>https://www.getapp.com/customer-management-software/a/cituro/</t>
        </is>
      </c>
      <c r="F42877" t="inlineStr">
        <is>
          <t>cituro offers powerful automation features: Send SMS, email, or push notifications to reduce no-shows and improve punctuality. Reminders are fully customizable and can be configured for different timeframes or appointment types. cituro ensures your clients never miss an appointment again.Read more about cituro</t>
        </is>
      </c>
    </row>
    <row r="42878">
      <c r="A42878" t="inlineStr">
        <is>
          <t>Customer Management</t>
        </is>
      </c>
      <c r="B42878" t="inlineStr">
        <is>
          <t>Appointment Reminder</t>
        </is>
      </c>
      <c r="C42878" t="inlineStr">
        <is>
          <t>https://www.getapp.com/customer-management-software/appointment-reminder/os/web-based</t>
        </is>
      </c>
      <c r="D42878" t="inlineStr">
        <is>
          <t>RelevantMD</t>
        </is>
      </c>
      <c r="E42878" t="inlineStr">
        <is>
          <t>https://www.getapp.com/healthcare-pharmaceuticals-software/a/relevantmd/</t>
        </is>
      </c>
      <c r="F42878" t="inlineStr">
        <is>
          <t>RelevantMD is a web-based medical marketing &amp; patient engagement software, designed to increase patient acquisition and practice revenue. The solution help medical practices manage their patient databases, nurturing campaigns, marketing strategies, outreach automation, competitor analysis, and more.Read more about RelevantMD</t>
        </is>
      </c>
    </row>
    <row r="42879">
      <c r="A42879" t="inlineStr">
        <is>
          <t>Customer Management</t>
        </is>
      </c>
      <c r="B42879" t="inlineStr">
        <is>
          <t>Appointment Reminder</t>
        </is>
      </c>
      <c r="C42879" t="inlineStr">
        <is>
          <t>https://www.getapp.com/customer-management-software/appointment-reminder/os/web-based</t>
        </is>
      </c>
      <c r="D42879" t="inlineStr">
        <is>
          <t>Hypnotes</t>
        </is>
      </c>
      <c r="E42879" t="inlineStr">
        <is>
          <t>https://www.getapp.com/healthcare-pharmaceuticals-software/a/hypnotes/</t>
        </is>
      </c>
      <c r="F42879" t="inlineStr">
        <is>
          <t>Hypnotes is an all in one place platform for streamlining practice management operations. Hypnotherapists, yoga therapists, massage therapists, psychotherapists, and psychologists can benefit from advanced features.Read more about Hypnotes</t>
        </is>
      </c>
    </row>
    <row r="42880">
      <c r="A42880" t="inlineStr">
        <is>
          <t>Customer Management</t>
        </is>
      </c>
      <c r="B42880" t="inlineStr">
        <is>
          <t>Appointment Reminder</t>
        </is>
      </c>
      <c r="C42880" t="inlineStr">
        <is>
          <t>https://www.getapp.com/customer-management-software/appointment-reminder/os/web-based</t>
        </is>
      </c>
      <c r="D42880" t="inlineStr">
        <is>
          <t>billrMD</t>
        </is>
      </c>
      <c r="E42880" t="inlineStr">
        <is>
          <t>https://www.getapp.com/healthcare-pharmaceuticals-software/a/paydmd/</t>
        </is>
      </c>
      <c r="F42880" t="inlineStr">
        <is>
          <t>billrMD is user-friendly cloud-based practice management &amp; medical billing software platform. Open an account for free.Read more about billrMD</t>
        </is>
      </c>
    </row>
    <row r="42881">
      <c r="A42881" t="inlineStr">
        <is>
          <t>Customer Management</t>
        </is>
      </c>
      <c r="B42881" t="inlineStr">
        <is>
          <t>Appointment Reminder</t>
        </is>
      </c>
      <c r="C42881" t="inlineStr">
        <is>
          <t>https://www.getapp.com/customer-management-software/appointment-reminder/os/web-based</t>
        </is>
      </c>
      <c r="D42881" t="inlineStr">
        <is>
          <t>Vello</t>
        </is>
      </c>
      <c r="E42881" t="inlineStr">
        <is>
          <t>https://www.getapp.com/customer-management-software/a/vello/</t>
        </is>
      </c>
      <c r="F42881" t="inlineStr">
        <is>
          <t>Vello is a veterinary software that helps businesses manage appointment scheduling, customer communication, health service reminders, and customer records. The platform enables administrators to share pre-appointment instructions, such as drop-off and pickup times and sample needs with customers.Read more about Vello</t>
        </is>
      </c>
    </row>
    <row r="42882">
      <c r="A42882" t="inlineStr">
        <is>
          <t>Customer Management</t>
        </is>
      </c>
      <c r="B42882" t="inlineStr">
        <is>
          <t>Appointment Reminder</t>
        </is>
      </c>
      <c r="C42882" t="inlineStr">
        <is>
          <t>https://www.getapp.com/customer-management-software/appointment-reminder/os/web-based</t>
        </is>
      </c>
      <c r="D42882" t="inlineStr">
        <is>
          <t>Calfrenzy</t>
        </is>
      </c>
      <c r="E42882" t="inlineStr">
        <is>
          <t>https://www.getapp.com/operations-management-software/a/calfrenzy/</t>
        </is>
      </c>
      <c r="F42882" t="inlineStr">
        <is>
          <t>Reduce no-shows with Calfrenzy! Send branded email reminders with key details to keep clients informed. Real-time rescheduling updates and Google or Outlook calendar syncing make managing appointments seamless. Automate follow-ups and elevate your client experience effortlessly.Read more about Calfrenzy</t>
        </is>
      </c>
    </row>
    <row r="42883">
      <c r="A42883" t="inlineStr">
        <is>
          <t>Customer Management</t>
        </is>
      </c>
      <c r="B42883" t="inlineStr">
        <is>
          <t>Appointment Reminder</t>
        </is>
      </c>
      <c r="C42883" t="inlineStr">
        <is>
          <t>https://www.getapp.com/customer-management-software/appointment-reminder/os/web-based</t>
        </is>
      </c>
      <c r="D42883" t="inlineStr">
        <is>
          <t>SimplyBook.me Enterprise</t>
        </is>
      </c>
      <c r="E42883" t="inlineStr">
        <is>
          <t>https://www.getapp.com/customer-management-software/a/simplybook-me-enterprise/</t>
        </is>
      </c>
      <c r="F42883" t="inlineStr">
        <is>
          <t>SimplyBook.me enterprise solutions are ideal for larger companies that require advanced booking management systems for internal or external bookings. The system supports multiple languages and offers customizable features for efficient appointment management.Read more about SimplyBook.me Enterprise</t>
        </is>
      </c>
    </row>
    <row r="42884">
      <c r="A42884" t="inlineStr">
        <is>
          <t>Customer Management</t>
        </is>
      </c>
      <c r="B42884" t="inlineStr">
        <is>
          <t>Appointment Reminder</t>
        </is>
      </c>
      <c r="C42884" t="inlineStr">
        <is>
          <t>https://www.getapp.com/customer-management-software/appointment-reminder/os/web-based</t>
        </is>
      </c>
      <c r="D42884" t="inlineStr">
        <is>
          <t>Appoint</t>
        </is>
      </c>
      <c r="E42884" t="inlineStr">
        <is>
          <t>https://www.getapp.com/retail-consumer-services-software/a/appoint/</t>
        </is>
      </c>
      <c r="F42884" t="inlineStr">
        <is>
          <t>Appoint offers each client a flexible and comprehensive system where the client chooses a formula that best suits their business, organization or institution.Read more about Appoint</t>
        </is>
      </c>
    </row>
    <row r="42885">
      <c r="A42885" t="inlineStr">
        <is>
          <t>Customer Management</t>
        </is>
      </c>
      <c r="B42885" t="inlineStr">
        <is>
          <t>Appointment Reminder</t>
        </is>
      </c>
      <c r="C42885" t="inlineStr">
        <is>
          <t>https://www.getapp.com/customer-management-software/appointment-reminder/os/web-based</t>
        </is>
      </c>
      <c r="D42885" t="inlineStr">
        <is>
          <t>Epicor Service CRM</t>
        </is>
      </c>
      <c r="E42885" t="inlineStr">
        <is>
          <t>https://www.getapp.com/retail-consumer-services-software/a/epicor-service-crm/</t>
        </is>
      </c>
      <c r="F42885" t="inlineStr">
        <is>
          <t>Epicor Service CRM is a cloud-based solution that helps you manage your customer relationships from quote to sale, from service to delivery, and beyond.Read more about Epicor Service CRM</t>
        </is>
      </c>
    </row>
    <row r="42886">
      <c r="A42886" t="inlineStr">
        <is>
          <t>Customer Management</t>
        </is>
      </c>
      <c r="B42886" t="inlineStr">
        <is>
          <t>Appointment Reminder</t>
        </is>
      </c>
      <c r="C42886" t="inlineStr">
        <is>
          <t>https://www.getapp.com/customer-management-software/appointment-reminder/os/web-based</t>
        </is>
      </c>
      <c r="D42886" t="inlineStr">
        <is>
          <t>Practice ZEBRA</t>
        </is>
      </c>
      <c r="E42886" t="inlineStr">
        <is>
          <t>https://www.getapp.com/customer-management-software/a/practice-zebra/</t>
        </is>
      </c>
      <c r="F42886" t="inlineStr">
        <is>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is>
      </c>
    </row>
    <row r="42887">
      <c r="A42887" t="inlineStr">
        <is>
          <t>Customer Management</t>
        </is>
      </c>
      <c r="B42887" t="inlineStr">
        <is>
          <t>Appointment Reminder</t>
        </is>
      </c>
      <c r="C42887" t="inlineStr">
        <is>
          <t>https://www.getapp.com/customer-management-software/appointment-reminder/os/web-based</t>
        </is>
      </c>
      <c r="D42887" t="inlineStr">
        <is>
          <t>IsMyGym</t>
        </is>
      </c>
      <c r="E42887" t="inlineStr">
        <is>
          <t>https://www.getapp.com/recreation-wellness-software/a/ismygym/</t>
        </is>
      </c>
      <c r="F42887" t="inlineStr">
        <is>
          <t>IsMyGym is the tool that will help you achieve an organized and effective fitness business. Thanks to the features it offers, it will help you retain your customers and increase new customers.Read more about IsMyGym</t>
        </is>
      </c>
    </row>
    <row r="42888">
      <c r="A42888" t="inlineStr">
        <is>
          <t>Customer Management</t>
        </is>
      </c>
      <c r="B42888" t="inlineStr">
        <is>
          <t>Appointment Reminder</t>
        </is>
      </c>
      <c r="C42888" t="inlineStr">
        <is>
          <t>https://www.getapp.com/customer-management-software/appointment-reminder/os/web-based</t>
        </is>
      </c>
      <c r="D42888" t="inlineStr">
        <is>
          <t>EasyCalendar</t>
        </is>
      </c>
      <c r="E42888" t="inlineStr">
        <is>
          <t>https://www.getapp.com/operations-management-software/a/easycalendar/</t>
        </is>
      </c>
      <c r="F42888" t="inlineStr">
        <is>
          <t>EasyCalendar is an automated appointment scheduling software that can help professionals stay on top of their busy schedules. This software provides comprehensive features, including the ability to schedule appointments, book meetings, send reminders, manage contacts, and much more. EasyCalendar is a collaborative platform that allows team members to share appointment information with each other.Read more about EasyCalendar</t>
        </is>
      </c>
    </row>
    <row r="42889">
      <c r="A42889" t="inlineStr">
        <is>
          <t>Customer Management</t>
        </is>
      </c>
      <c r="B42889" t="inlineStr">
        <is>
          <t>Appointment Reminder</t>
        </is>
      </c>
      <c r="C42889" t="inlineStr">
        <is>
          <t>https://www.getapp.com/customer-management-software/appointment-reminder/os/web-based</t>
        </is>
      </c>
      <c r="D42889" t="inlineStr">
        <is>
          <t>OCA Aspire</t>
        </is>
      </c>
      <c r="E42889" t="inlineStr">
        <is>
          <t>https://www.getapp.com/customer-management-software/a/oca-aspire/</t>
        </is>
      </c>
      <c r="F42889" t="inlineStr">
        <is>
          <t>OCA Aspire is a health and wellness practice management and electronic health record software. It assists users with scheduling, billing, online booking, text reminders, business and clinical analytics, comprehensive integrated accounting, electronic health records, and more.Read more about OCA Aspire</t>
        </is>
      </c>
    </row>
    <row r="42890">
      <c r="A42890" t="inlineStr">
        <is>
          <t>Customer Management</t>
        </is>
      </c>
      <c r="B42890" t="inlineStr">
        <is>
          <t>Appointment Reminder</t>
        </is>
      </c>
      <c r="C42890" t="inlineStr">
        <is>
          <t>https://www.getapp.com/customer-management-software/appointment-reminder/os/web-based</t>
        </is>
      </c>
      <c r="D42890" t="inlineStr">
        <is>
          <t>Kiute Pro</t>
        </is>
      </c>
      <c r="E42890" t="inlineStr">
        <is>
          <t>https://www.getapp.com/retail-consumer-services-software/a/flexybeauty/</t>
        </is>
      </c>
      <c r="F42890" t="inlineStr">
        <is>
          <t>FlexyBeauty is a cloud-based business management &amp; POS solution for beauty parlours, hairdressers, and spas, which supports online booking, customer loyalty programs, service packages, inventory management, website integration, payment processing, and more, with custom mobile apps for iOS &amp; AndroidRead more about Kiute Pro</t>
        </is>
      </c>
    </row>
    <row r="42891">
      <c r="A42891" t="inlineStr">
        <is>
          <t>Customer Management</t>
        </is>
      </c>
      <c r="B42891" t="inlineStr">
        <is>
          <t>Appointment Reminder</t>
        </is>
      </c>
      <c r="C42891" t="inlineStr">
        <is>
          <t>https://www.getapp.com/customer-management-software/appointment-reminder/os/web-based</t>
        </is>
      </c>
      <c r="D42891" t="inlineStr">
        <is>
          <t>Qmatic</t>
        </is>
      </c>
      <c r="E42891" t="inlineStr">
        <is>
          <t>https://www.getapp.com/operations-management-software/a/qmatic/</t>
        </is>
      </c>
      <c r="F42891" t="inlineStr">
        <is>
          <t>A  Customer Journey Management solution including Appointment Reminder to make sure that your visitors never miss their appointments and always know where to go and how to check in.Read more about Qmatic</t>
        </is>
      </c>
    </row>
    <row r="42892">
      <c r="A42892" t="inlineStr">
        <is>
          <t>Customer Management</t>
        </is>
      </c>
      <c r="B42892" t="inlineStr">
        <is>
          <t>Appointment Reminder</t>
        </is>
      </c>
      <c r="C42892" t="inlineStr">
        <is>
          <t>https://www.getapp.com/customer-management-software/appointment-reminder/os/web-based</t>
        </is>
      </c>
      <c r="D42892" t="inlineStr">
        <is>
          <t>samedi</t>
        </is>
      </c>
      <c r="E42892" t="inlineStr">
        <is>
          <t>https://www.getapp.com/customer-management-software/a/samedi/</t>
        </is>
      </c>
      <c r="F42892" t="inlineStr">
        <is>
          <t>samedi supports medical practices, MVZs and clinics with digital services to make treatment coordination easier, more efficient and secure through online services such as calendar &amp; resource management, appointment scheduling, patient communication &amp; forms or payment functions.Read more about samedi</t>
        </is>
      </c>
    </row>
    <row r="42893">
      <c r="A42893" t="inlineStr">
        <is>
          <t>Customer Management</t>
        </is>
      </c>
      <c r="B42893" t="inlineStr">
        <is>
          <t>Appointment Reminder</t>
        </is>
      </c>
      <c r="C42893" t="inlineStr">
        <is>
          <t>https://www.getapp.com/customer-management-software/appointment-reminder/os/web-based</t>
        </is>
      </c>
      <c r="D42893" t="inlineStr">
        <is>
          <t>Appointible</t>
        </is>
      </c>
      <c r="E42893" t="inlineStr">
        <is>
          <t>https://www.getapp.com/marketing-software/a/appointible/</t>
        </is>
      </c>
      <c r="F42893" t="inlineStr">
        <is>
          <t>Online Booking System for your beauty business. We help you stay organized, get more done and grow your business faster. Book more appointments, organize your business calendar on the go, manage your staff, and reduce no-shows with text reminders. Grow your business with text marketing.Read more about Appointible</t>
        </is>
      </c>
    </row>
    <row r="42894">
      <c r="A42894" t="inlineStr">
        <is>
          <t>Customer Management</t>
        </is>
      </c>
      <c r="B42894" t="inlineStr">
        <is>
          <t>Appointment Reminder</t>
        </is>
      </c>
      <c r="C42894" t="inlineStr">
        <is>
          <t>https://www.getapp.com/customer-management-software/appointment-reminder/os/web-based</t>
        </is>
      </c>
      <c r="D42894" t="inlineStr">
        <is>
          <t>kursifant</t>
        </is>
      </c>
      <c r="E42894" t="inlineStr">
        <is>
          <t>https://www.getapp.com/recreation-wellness-software/a/kursifant/</t>
        </is>
      </c>
      <c r="F42894" t="inlineStr">
        <is>
          <t>kursifant is a comprehensive online management system for workshops, courses, seminars and conferences. The solution includes the ability to manage attendance, make payments via credit or debit card at checkout and see incoming bookings live on the dashboard.Read more about kursifant</t>
        </is>
      </c>
    </row>
    <row r="42895">
      <c r="A42895" t="inlineStr">
        <is>
          <t>Customer Management</t>
        </is>
      </c>
      <c r="B42895" t="inlineStr">
        <is>
          <t>Appointment Reminder</t>
        </is>
      </c>
      <c r="C42895" t="inlineStr">
        <is>
          <t>https://www.getapp.com/customer-management-software/appointment-reminder/os/web-based</t>
        </is>
      </c>
      <c r="D42895" t="inlineStr">
        <is>
          <t>RDV.biz</t>
        </is>
      </c>
      <c r="E42895" t="inlineStr">
        <is>
          <t>https://www.getapp.com/all-software/a/rdv-biz/</t>
        </is>
      </c>
      <c r="F42895" t="inlineStr">
        <is>
          <t>RDV.biz is an appointment system that enables entrepreneurs, small teams as well as midsize to large businesses to schedule appointments with shared availability. The solution is customizable based on time and location constraints, streamlining the management of schedule and remote work.Read more about RDV.biz</t>
        </is>
      </c>
    </row>
    <row r="42896">
      <c r="A42896" t="inlineStr">
        <is>
          <t>Customer Management</t>
        </is>
      </c>
      <c r="B42896" t="inlineStr">
        <is>
          <t>Appointment Reminder</t>
        </is>
      </c>
      <c r="C42896" t="inlineStr">
        <is>
          <t>https://www.getapp.com/customer-management-software/appointment-reminder/os/web-based</t>
        </is>
      </c>
      <c r="D42896" t="inlineStr">
        <is>
          <t>Growthware</t>
        </is>
      </c>
      <c r="E42896" t="inlineStr">
        <is>
          <t>https://www.getapp.com/customer-management-software/a/growthware/</t>
        </is>
      </c>
      <c r="F42896" t="inlineStr">
        <is>
          <t>Growthware platform is designed to revolutionize the way small businesses grow. Growthware helps automate a variety of activities, including inbox/messaging, scheduling/calendar, CRM/contact management, listing management, website/landing pages, and more.Read more about Growthware</t>
        </is>
      </c>
    </row>
    <row r="42897">
      <c r="A42897" t="inlineStr">
        <is>
          <t>Customer Management</t>
        </is>
      </c>
      <c r="B42897" t="inlineStr">
        <is>
          <t>Appointment Reminder</t>
        </is>
      </c>
      <c r="C42897" t="inlineStr">
        <is>
          <t>https://www.getapp.com/customer-management-software/appointment-reminder/os/web-based</t>
        </is>
      </c>
      <c r="D42897" t="inlineStr">
        <is>
          <t>RDV.biz</t>
        </is>
      </c>
      <c r="E42897" t="inlineStr">
        <is>
          <t>https://www.getapp.com/all-software/a/rdv-biz/</t>
        </is>
      </c>
      <c r="F42897" t="inlineStr">
        <is>
          <t>RDV.biz is an appointment system that enables entrepreneurs, small teams as well as midsize to large businesses to schedule appointments with shared availability. The solution is customizable based on time and location constraints, streamlining the management of schedule and remote work.Read more about RDV.biz</t>
        </is>
      </c>
    </row>
    <row r="42898">
      <c r="A42898" t="inlineStr">
        <is>
          <t>Customer Management</t>
        </is>
      </c>
      <c r="B42898" t="inlineStr">
        <is>
          <t>Appointment Reminder</t>
        </is>
      </c>
      <c r="C42898" t="inlineStr">
        <is>
          <t>https://www.getapp.com/customer-management-software/appointment-reminder/os/web-based</t>
        </is>
      </c>
      <c r="D42898" t="inlineStr">
        <is>
          <t>Bella Booking</t>
        </is>
      </c>
      <c r="E42898" t="inlineStr">
        <is>
          <t>https://www.getapp.com/retail-consumer-services-software/a/bella-booking/</t>
        </is>
      </c>
      <c r="F42898" t="inlineStr">
        <is>
          <t>Bella Booking is a salon and barbershop solution designed to streamline the operations of hair care businesses of all sizes. The platform offers an interface to simplify the management of appointments, client information, services, and sales.Read more about Bella Booking</t>
        </is>
      </c>
    </row>
    <row r="42899">
      <c r="A42899" t="inlineStr">
        <is>
          <t>Customer Management</t>
        </is>
      </c>
      <c r="B42899" t="inlineStr">
        <is>
          <t>Appointment Reminder</t>
        </is>
      </c>
      <c r="C42899" t="inlineStr">
        <is>
          <t>https://www.getapp.com/customer-management-software/appointment-reminder/os/web-based</t>
        </is>
      </c>
      <c r="D42899" t="inlineStr">
        <is>
          <t>Smstools</t>
        </is>
      </c>
      <c r="E42899" t="inlineStr">
        <is>
          <t>https://www.getapp.com/customer-management-software/a/smstools/</t>
        </is>
      </c>
      <c r="F42899" t="inlineStr">
        <is>
          <t>Smstools is a cloud-based solution that helps businesses of all sizes send and receive text messages and streamline SMS marketing processes.Read more about Smstools</t>
        </is>
      </c>
    </row>
    <row r="42900">
      <c r="A42900" t="inlineStr">
        <is>
          <t>Customer Management</t>
        </is>
      </c>
      <c r="B42900" t="inlineStr">
        <is>
          <t>Appointment Reminder</t>
        </is>
      </c>
      <c r="C42900" t="inlineStr">
        <is>
          <t>https://www.getapp.com/customer-management-software/appointment-reminder/os/web-based</t>
        </is>
      </c>
      <c r="D42900" t="inlineStr">
        <is>
          <t>Doctor Appointment Scheduling</t>
        </is>
      </c>
      <c r="E42900" t="inlineStr">
        <is>
          <t>https://www.getapp.com/customer-management-software/a/doctor-appointment-scheduling/</t>
        </is>
      </c>
      <c r="F42900" t="inlineStr">
        <is>
          <t>Reduce no-shows with automated appointment reminders via email or SMS. Help patients stay informed and on time while keeping your calendar full. A great tool for clinics and doctors to improve communication, reliability, and patient satisfaction.Read more about Doctor Appointment Scheduling</t>
        </is>
      </c>
    </row>
    <row r="42901">
      <c r="A42901" t="inlineStr">
        <is>
          <t>Customer Management</t>
        </is>
      </c>
      <c r="B42901" t="inlineStr">
        <is>
          <t>Appointment Scheduling</t>
        </is>
      </c>
      <c r="C42901" t="inlineStr">
        <is>
          <t>https://www.getapp.com/customer-management-software/appointments-scheduling/os/web-based</t>
        </is>
      </c>
      <c r="D42901" t="inlineStr">
        <is>
          <t>Bitrix24</t>
        </is>
      </c>
      <c r="E42901" t="inlineStr">
        <is>
          <t>https://www.capterra.com/ppc/clicks/collect/GA/directory/d4f9fc76-9ea5-40e1-99c4-a6d200b2e0b3/destination?country=ID&amp;language=en&amp;specificLocation=serp_oses&amp;sessionStartPage=&amp;categoryId=a1fcbbb7-edaa-4c7d-907f-9072c7cd227e&amp;listingPosition=1&amp;gaClientId=R0ExLjEuMzYwODUxNzc5LjE3NTY2MjExNT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dec2e69-ff0b-41f5-8ae5-8eb38bdad3c2</t>
        </is>
      </c>
      <c r="F42901" t="inlineStr">
        <is>
          <t>Bitrix24 #1 FREE appointment scheduling platform used by 12 million businesses. Cloud, mobile and open source editions.Read more about Bitrix24</t>
        </is>
      </c>
    </row>
    <row r="42902">
      <c r="A42902" t="inlineStr">
        <is>
          <t>Customer Management</t>
        </is>
      </c>
      <c r="B42902" t="inlineStr">
        <is>
          <t>Appointment Scheduling</t>
        </is>
      </c>
      <c r="C42902" t="inlineStr">
        <is>
          <t>https://www.getapp.com/customer-management-software/appointments-scheduling/os/web-based</t>
        </is>
      </c>
      <c r="D42902" t="inlineStr">
        <is>
          <t>ChiDesk</t>
        </is>
      </c>
      <c r="E42902" t="inlineStr">
        <is>
          <t>https://info.gartnerdigitalmarkets.com/chidesk-gdm-lp/?category=appointment-scheduling&amp;gdmcid=89dab98e-1d9e-4661-a8b4-442f30feccd2&amp;utm_channel=GetApp</t>
        </is>
      </c>
      <c r="F42902" t="inlineStr">
        <is>
          <t>ChiDesk is a cloud-based software solution that provides appointment scheduling, online booking, employee management, point of sale and marketing functionality in a single platform. ChiDesk is an ideal solution for spas, salons, fitness and medical practitioners.Read more about ChiDesk</t>
        </is>
      </c>
    </row>
    <row r="42903">
      <c r="A42903" t="inlineStr">
        <is>
          <t>Customer Management</t>
        </is>
      </c>
      <c r="B42903" t="inlineStr">
        <is>
          <t>Appointment Scheduling</t>
        </is>
      </c>
      <c r="C42903" t="inlineStr">
        <is>
          <t>https://www.getapp.com/customer-management-software/appointments-scheduling/os/web-based</t>
        </is>
      </c>
      <c r="D42903" t="inlineStr">
        <is>
          <t>Zoom Workplace</t>
        </is>
      </c>
      <c r="E42903" t="inlineStr">
        <is>
          <t>https://www.getapp.com/it-communications-software/a/zoom/</t>
        </is>
      </c>
      <c r="F42903" t="inlineStr">
        <is>
          <t>With Team Chat, Phone, AI Companion, and more, Zoom Workplace is the platform for your best work. With Zoom Workplace, you can share your calendar availability, connect with your team, access your work phone on any device, and more.Read more about Zoom Workplace</t>
        </is>
      </c>
    </row>
    <row r="42904">
      <c r="A42904" t="inlineStr">
        <is>
          <t>Customer Management</t>
        </is>
      </c>
      <c r="B42904" t="inlineStr">
        <is>
          <t>Appointment Scheduling</t>
        </is>
      </c>
      <c r="C42904" t="inlineStr">
        <is>
          <t>https://www.getapp.com/customer-management-software/appointments-scheduling/os/web-based</t>
        </is>
      </c>
      <c r="D42904" t="inlineStr">
        <is>
          <t>Acuity Scheduling</t>
        </is>
      </c>
      <c r="E42904" t="inlineStr">
        <is>
          <t>https://www.getapp.com/customer-management-software/a/acuity-scheduling/</t>
        </is>
      </c>
      <c r="F42904"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42905">
      <c r="A42905" t="inlineStr">
        <is>
          <t>Customer Management</t>
        </is>
      </c>
      <c r="B42905" t="inlineStr">
        <is>
          <t>Appointment Scheduling</t>
        </is>
      </c>
      <c r="C42905" t="inlineStr">
        <is>
          <t>https://www.getapp.com/customer-management-software/appointments-scheduling/os/web-based</t>
        </is>
      </c>
      <c r="D42905" t="inlineStr">
        <is>
          <t>Wix</t>
        </is>
      </c>
      <c r="E42905" t="inlineStr">
        <is>
          <t>https://www.getapp.com/website-ecommerce-software/a/wix/</t>
        </is>
      </c>
      <c r="F42905" t="inlineStr">
        <is>
          <t>Get booked and drive more revenue with Wix Bookings, the leading online scheduling solution from Wix- trusted by 11 million+ businesses.Read more about Wix</t>
        </is>
      </c>
    </row>
    <row r="42906">
      <c r="A42906" t="inlineStr">
        <is>
          <t>Customer Management</t>
        </is>
      </c>
      <c r="B42906" t="inlineStr">
        <is>
          <t>Appointment Scheduling</t>
        </is>
      </c>
      <c r="C42906" t="inlineStr">
        <is>
          <t>https://www.getapp.com/customer-management-software/appointments-scheduling/os/web-based</t>
        </is>
      </c>
      <c r="D42906" t="inlineStr">
        <is>
          <t>Google Calendar</t>
        </is>
      </c>
      <c r="E42906" t="inlineStr">
        <is>
          <t>https://www.getapp.com/collaboration-software/a/google-calendar/</t>
        </is>
      </c>
      <c r="F42906" t="inlineStr">
        <is>
          <t>Google Calendar is an online calendar solution that enables users to manage business and personal schedules. The platform offers calendar migration options, allowing users to integrate existing calendars, including those from Microsoft and IBM. Google provides comprehensive tools and resources to facilitate data migrations into the Google Workspace ecosystem.Read more about Google Calendar</t>
        </is>
      </c>
    </row>
    <row r="42907">
      <c r="A42907" t="inlineStr">
        <is>
          <t>Customer Management</t>
        </is>
      </c>
      <c r="B42907" t="inlineStr">
        <is>
          <t>Appointment Scheduling</t>
        </is>
      </c>
      <c r="C42907" t="inlineStr">
        <is>
          <t>https://www.getapp.com/customer-management-software/appointments-scheduling/os/web-based</t>
        </is>
      </c>
      <c r="D42907" t="inlineStr">
        <is>
          <t>Calendly</t>
        </is>
      </c>
      <c r="E42907" t="inlineStr">
        <is>
          <t>https://www.getapp.com/customer-management-software/a/calendly/</t>
        </is>
      </c>
      <c r="F42907" t="inlineStr">
        <is>
          <t>Calendly simplifies appointment scheduling by automating availability, reminders, and follow-ups—so you can book time with clients, leads, or candidates faster and with fewer no-shows. Ideal for solo professionals, teams, and growing businesses.Read more about Calendly</t>
        </is>
      </c>
    </row>
    <row r="42908">
      <c r="A42908" t="inlineStr">
        <is>
          <t>Customer Management</t>
        </is>
      </c>
      <c r="B42908" t="inlineStr">
        <is>
          <t>Appointment Scheduling</t>
        </is>
      </c>
      <c r="C42908" t="inlineStr">
        <is>
          <t>https://www.getapp.com/customer-management-software/appointments-scheduling/os/web-based</t>
        </is>
      </c>
      <c r="D42908" t="inlineStr">
        <is>
          <t>Vagaro</t>
        </is>
      </c>
      <c r="E42908" t="inlineStr">
        <is>
          <t>https://www.getapp.com/retail-consumer-services-software/a/vagaro/</t>
        </is>
      </c>
      <c r="F42908" t="inlineStr">
        <is>
          <t>Boost your productivity and free up time with Vagaro Salon, Spa &amp; Fitness Appointment Scheduling Software. Schedule appointments from a desktop or use our App to manage clients on the go. Send automated reminders and emails. Securely process payments. Pricing starts @ $23.99/mo, Free 1 Month Trial.Read more about Vagaro</t>
        </is>
      </c>
    </row>
    <row r="42909">
      <c r="A42909" t="inlineStr">
        <is>
          <t>Customer Management</t>
        </is>
      </c>
      <c r="B42909" t="inlineStr">
        <is>
          <t>Appointment Scheduling</t>
        </is>
      </c>
      <c r="C42909" t="inlineStr">
        <is>
          <t>https://www.getapp.com/customer-management-software/appointments-scheduling/os/web-based</t>
        </is>
      </c>
      <c r="D42909" t="inlineStr">
        <is>
          <t>Housecall Pro</t>
        </is>
      </c>
      <c r="E42909" t="inlineStr">
        <is>
          <t>https://www.getapp.com/operations-management-software/a/housecall-pro/</t>
        </is>
      </c>
      <c r="F42909" t="inlineStr">
        <is>
          <t>Housecall Pro helps streamline scheduling and maximize bookings. Easily schedule jobs, dispatch technicians, and set arrival windows from one intuitive platform. Send automated updates to technicians and customers for upcoming jobs. Join over 45,000 businesses and sign up for a free trial today!Read more about Housecall Pro</t>
        </is>
      </c>
    </row>
    <row r="42910">
      <c r="A42910" t="inlineStr">
        <is>
          <t>Customer Management</t>
        </is>
      </c>
      <c r="B42910" t="inlineStr">
        <is>
          <t>Appointment Scheduling</t>
        </is>
      </c>
      <c r="C42910" t="inlineStr">
        <is>
          <t>https://www.getapp.com/customer-management-software/appointments-scheduling/os/web-based</t>
        </is>
      </c>
      <c r="D42910" t="inlineStr">
        <is>
          <t>Brevo</t>
        </is>
      </c>
      <c r="E42910" t="inlineStr">
        <is>
          <t>https://www.getapp.com/marketing-software/a/brevo/</t>
        </is>
      </c>
      <c r="F42910" t="inlineStr">
        <is>
          <t>Brevo is a CRM and email marketing solution that helps businesses run multi-channel marketing campaigns across email, WhatsApp, SMS, web push, and Facebook ads. Teams can trigger transactional emails, SMS, and WhatsApp notifications over Brevo SMTP and APIs.Read more about Brevo</t>
        </is>
      </c>
    </row>
    <row r="42911">
      <c r="A42911" t="inlineStr">
        <is>
          <t>Customer Management</t>
        </is>
      </c>
      <c r="B42911" t="inlineStr">
        <is>
          <t>Appointment Scheduling</t>
        </is>
      </c>
      <c r="C42911" t="inlineStr">
        <is>
          <t>https://www.getapp.com/customer-management-software/appointments-scheduling/os/web-based</t>
        </is>
      </c>
      <c r="D42911" t="inlineStr">
        <is>
          <t>SimplePractice</t>
        </is>
      </c>
      <c r="E42911" t="inlineStr">
        <is>
          <t>https://www.getapp.com/healthcare-pharmaceuticals-software/a/simplepractice/</t>
        </is>
      </c>
      <c r="F42911" t="inlineStr">
        <is>
          <t>SimplePractice is an all-in-one practice management solution that helps businesses simplify administrative tasks, such as scheduling, billing, and documentation, allowing health and wellness professionals to focus on providing excellent client care. The platform offers a robust set of features designed to help practitioners thrive.Read more about SimplePractice</t>
        </is>
      </c>
    </row>
    <row r="42912">
      <c r="A42912" t="inlineStr">
        <is>
          <t>Customer Management</t>
        </is>
      </c>
      <c r="B42912" t="inlineStr">
        <is>
          <t>Appointment Scheduling</t>
        </is>
      </c>
      <c r="C42912" t="inlineStr">
        <is>
          <t>https://www.getapp.com/customer-management-software/appointments-scheduling/os/web-based</t>
        </is>
      </c>
      <c r="D42912" t="inlineStr">
        <is>
          <t>Fresha</t>
        </is>
      </c>
      <c r="E42912" t="inlineStr">
        <is>
          <t>https://www.getapp.com/industries-software/a/shedul-com/</t>
        </is>
      </c>
      <c r="F42912" t="inlineStr">
        <is>
          <t>Fresha is the world's leading online booking software for the beauty and wellness industry.Boost your sales and attract new clients with an all-in-one solution for beauty salons, spas, barbers and therapists.Read more about Fresha</t>
        </is>
      </c>
    </row>
    <row r="42913">
      <c r="A42913" t="inlineStr">
        <is>
          <t>Customer Management</t>
        </is>
      </c>
      <c r="B42913" t="inlineStr">
        <is>
          <t>Appointment Scheduling</t>
        </is>
      </c>
      <c r="C42913" t="inlineStr">
        <is>
          <t>https://www.getapp.com/customer-management-software/appointments-scheduling/os/web-based</t>
        </is>
      </c>
      <c r="D42913" t="inlineStr">
        <is>
          <t>Doodle</t>
        </is>
      </c>
      <c r="E42913" t="inlineStr">
        <is>
          <t>https://www.getapp.com/customer-management-software/a/doodle/</t>
        </is>
      </c>
      <c r="F42913" t="inlineStr">
        <is>
          <t>Let clients instantly book time with you—no back-and-forth emails needed, just easy appointments.Read more about Doodle</t>
        </is>
      </c>
    </row>
    <row r="42914">
      <c r="A42914" t="inlineStr">
        <is>
          <t>Customer Management</t>
        </is>
      </c>
      <c r="B42914" t="inlineStr">
        <is>
          <t>Appointment Scheduling</t>
        </is>
      </c>
      <c r="C42914" t="inlineStr">
        <is>
          <t>https://www.getapp.com/customer-management-software/appointments-scheduling/os/web-based</t>
        </is>
      </c>
      <c r="D42914" t="inlineStr">
        <is>
          <t>FareHarbor</t>
        </is>
      </c>
      <c r="E42914" t="inlineStr">
        <is>
          <t>https://www.getapp.com/customer-management-software/a/fareharbor/</t>
        </is>
      </c>
      <c r="F42914" t="inlineStr">
        <is>
          <t>FareHarbor lets you take online bookings &amp; reservations for tours &amp; activities and offers live availability access to customers, agents, affiliates &amp; employees.Read more about FareHarbor</t>
        </is>
      </c>
    </row>
    <row r="42915">
      <c r="A42915" t="inlineStr">
        <is>
          <t>Customer Management</t>
        </is>
      </c>
      <c r="B42915" t="inlineStr">
        <is>
          <t>Appointment Scheduling</t>
        </is>
      </c>
      <c r="C42915" t="inlineStr">
        <is>
          <t>https://www.getapp.com/customer-management-software/appointments-scheduling/os/web-based</t>
        </is>
      </c>
      <c r="D42915" t="inlineStr">
        <is>
          <t>Goldie</t>
        </is>
      </c>
      <c r="E42915" t="inlineStr">
        <is>
          <t>https://www.getapp.com/customer-management-software/a/goldie/</t>
        </is>
      </c>
      <c r="F42915" t="inlineStr">
        <is>
          <t>Easily schedule appointments, send reminder messages to reduce no-shows, get more bookings with a free stunning online booking website, take payments with just your phone (no POS or extra equipment required), view business reports, send marketing messages, keep client notes, etc.Read more about Goldie</t>
        </is>
      </c>
    </row>
    <row r="42916">
      <c r="A42916" t="inlineStr">
        <is>
          <t>Customer Management</t>
        </is>
      </c>
      <c r="B42916" t="inlineStr">
        <is>
          <t>Appointment Scheduling</t>
        </is>
      </c>
      <c r="C42916" t="inlineStr">
        <is>
          <t>https://www.getapp.com/customer-management-software/appointments-scheduling/os/web-based</t>
        </is>
      </c>
      <c r="D42916" t="inlineStr">
        <is>
          <t>SimplyBook.me</t>
        </is>
      </c>
      <c r="E42916" t="inlineStr">
        <is>
          <t>https://www.getapp.com/operations-management-software/a/simplybook-me/</t>
        </is>
      </c>
      <c r="F42916" t="inlineStr">
        <is>
          <t>SimplyBook.me is an extensive appointment scheduling system for any type and size of service business.  Sign up, get a beautiful booking website or insert a booking widget to your own site. Allow your clients to book your services online 24/7 via your site, Instagram, Facebook or Google.Read more about SimplyBook.me</t>
        </is>
      </c>
    </row>
    <row r="42917">
      <c r="A42917" t="inlineStr">
        <is>
          <t>Customer Management</t>
        </is>
      </c>
      <c r="B42917" t="inlineStr">
        <is>
          <t>Appointment Scheduling</t>
        </is>
      </c>
      <c r="C42917" t="inlineStr">
        <is>
          <t>https://www.getapp.com/customer-management-software/appointments-scheduling/os/web-based</t>
        </is>
      </c>
      <c r="D42917" t="inlineStr">
        <is>
          <t>TherapyNotes, LLC</t>
        </is>
      </c>
      <c r="E42917" t="inlineStr">
        <is>
          <t>https://www.getapp.com/healthcare-pharmaceuticals-software/a/therapynotes-com/</t>
        </is>
      </c>
      <c r="F42917" t="inlineStr">
        <is>
          <t>Web-based practice management &amp; electronic health records (EHR) software for behavioral health with thousands of active users, and unlimited customer support.Read more about TherapyNotes, LLC</t>
        </is>
      </c>
    </row>
    <row r="42918">
      <c r="A42918" t="inlineStr">
        <is>
          <t>Customer Management</t>
        </is>
      </c>
      <c r="B42918" t="inlineStr">
        <is>
          <t>Appointment Scheduling</t>
        </is>
      </c>
      <c r="C42918" t="inlineStr">
        <is>
          <t>https://www.getapp.com/customer-management-software/appointments-scheduling/os/web-based</t>
        </is>
      </c>
      <c r="D42918" t="inlineStr">
        <is>
          <t>Jobber</t>
        </is>
      </c>
      <c r="E42918" t="inlineStr">
        <is>
          <t>https://www.getapp.com/operations-management-software/a/jobber/</t>
        </is>
      </c>
      <c r="F42918" t="inlineStr">
        <is>
          <t>Jobber’s software simplifies appointment scheduling, letting you manage jobs, dispatch teams, and invoice clients effortlessly. With Jobber Copilot and automated tools, you’ll streamline your business and deliver excellent customer experiences. Join 250K+ pros and start scheduling smarter today!Read more about Jobber</t>
        </is>
      </c>
    </row>
    <row r="42919">
      <c r="A42919" t="inlineStr">
        <is>
          <t>Customer Management</t>
        </is>
      </c>
      <c r="B42919" t="inlineStr">
        <is>
          <t>Appointment Scheduling</t>
        </is>
      </c>
      <c r="C42919" t="inlineStr">
        <is>
          <t>https://www.getapp.com/customer-management-software/appointments-scheduling/os/web-based</t>
        </is>
      </c>
      <c r="D42919" t="inlineStr">
        <is>
          <t>Setmore</t>
        </is>
      </c>
      <c r="E42919" t="inlineStr">
        <is>
          <t>https://www.getapp.com/customer-management-software/a/setmore/</t>
        </is>
      </c>
      <c r="F42919" t="inlineStr">
        <is>
          <t>Book customer appointments online with the free Setmore calendar. Setmore is powerful, intuitive, beautifully designed, and works in any browser or on your iPad, iPhone, and Android device. Send automated reminders, take payments, manage staff calendars, and more. Start now.Read more about Setmore</t>
        </is>
      </c>
    </row>
    <row r="42920">
      <c r="A42920" t="inlineStr">
        <is>
          <t>Customer Management</t>
        </is>
      </c>
      <c r="B42920" t="inlineStr">
        <is>
          <t>Appointment Scheduling</t>
        </is>
      </c>
      <c r="C42920" t="inlineStr">
        <is>
          <t>https://www.getapp.com/customer-management-software/appointments-scheduling/os/web-based</t>
        </is>
      </c>
      <c r="D42920" t="inlineStr">
        <is>
          <t>Marketing 360</t>
        </is>
      </c>
      <c r="E42920" t="inlineStr">
        <is>
          <t>https://www.getapp.com/marketing-software/a/marketing-360/</t>
        </is>
      </c>
      <c r="F42920" t="inlineStr">
        <is>
          <t>Enjoy the fruits of a busy scheduleWhen it comes to business, time is money. Scheduling allows you to maximize your time and revenue by giving you full control over your schedule, staff, services and more. Create your free account today to learn more and explore plans and pricing.Read more about Marketing 360</t>
        </is>
      </c>
    </row>
    <row r="42921">
      <c r="A42921" t="inlineStr">
        <is>
          <t>Customer Management</t>
        </is>
      </c>
      <c r="B42921" t="inlineStr">
        <is>
          <t>Appointment Scheduling</t>
        </is>
      </c>
      <c r="C42921" t="inlineStr">
        <is>
          <t>https://www.getapp.com/customer-management-software/appointments-scheduling/os/web-based</t>
        </is>
      </c>
      <c r="D42921" t="inlineStr">
        <is>
          <t>EngageBay CRM</t>
        </is>
      </c>
      <c r="E42921" t="inlineStr">
        <is>
          <t>https://www.getapp.com/marketing-software/a/engagebay-marketing/</t>
        </is>
      </c>
      <c r="F42921"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42922">
      <c r="A42922" t="inlineStr">
        <is>
          <t>Customer Management</t>
        </is>
      </c>
      <c r="B42922" t="inlineStr">
        <is>
          <t>Appointment Scheduling</t>
        </is>
      </c>
      <c r="C42922" t="inlineStr">
        <is>
          <t>https://www.getapp.com/customer-management-software/appointments-scheduling/os/web-based</t>
        </is>
      </c>
      <c r="D42922" t="inlineStr">
        <is>
          <t>Mend</t>
        </is>
      </c>
      <c r="E42922" t="inlineStr">
        <is>
          <t>https://www.getapp.com/healthcare-pharmaceuticals-software/a/mend-app/</t>
        </is>
      </c>
      <c r="F42922" t="inlineStr">
        <is>
          <t>#1 Healthcare Platform For Automated Automated Patient Self-Scheduling, Rescheduling, &amp; Cancellations. Mend Fully Integrates With Your Master Schedule.Read more about Mend</t>
        </is>
      </c>
    </row>
    <row r="42923">
      <c r="A42923" t="inlineStr">
        <is>
          <t>Customer Management</t>
        </is>
      </c>
      <c r="B42923" t="inlineStr">
        <is>
          <t>Appointment Scheduling</t>
        </is>
      </c>
      <c r="C42923" t="inlineStr">
        <is>
          <t>https://www.getapp.com/customer-management-software/appointments-scheduling/os/web-based</t>
        </is>
      </c>
      <c r="D42923" t="inlineStr">
        <is>
          <t>Peek Pro</t>
        </is>
      </c>
      <c r="E42923" t="inlineStr">
        <is>
          <t>https://www.getapp.com/customer-management-software/a/peek-pro-tour-operator-software/</t>
        </is>
      </c>
      <c r="F42923" t="inlineStr">
        <is>
          <t>Peek Pro is an online booking solution designed for rental, tour operators, and other experience-based businesses. The platform assists operators in increasing bookings through intelligent upselling features and capturing lost sales opportunities without any additional effort. It provides access to various resellers and helps teams manage all ticket sales from a centralized system.Read more about Peek Pro</t>
        </is>
      </c>
    </row>
    <row r="42924">
      <c r="A42924" t="inlineStr">
        <is>
          <t>Customer Management</t>
        </is>
      </c>
      <c r="B42924" t="inlineStr">
        <is>
          <t>Appointment Scheduling</t>
        </is>
      </c>
      <c r="C42924" t="inlineStr">
        <is>
          <t>https://www.getapp.com/customer-management-software/appointments-scheduling/os/web-based</t>
        </is>
      </c>
      <c r="D42924" t="inlineStr">
        <is>
          <t>ClinicSense</t>
        </is>
      </c>
      <c r="E42924" t="inlineStr">
        <is>
          <t>https://www.getapp.com/recreation-wellness-software/a/clinicsense/</t>
        </is>
      </c>
      <c r="F42924" t="inlineStr">
        <is>
          <t>ClinicSense is a practice management solution for health &amp; wellness providers designed to help appointment scheduling, email reminders, invoicing, and other administrative tasks on a unified interface. It allows administrators to add short codes or use point and click functionality to create notes.Read more about ClinicSense</t>
        </is>
      </c>
    </row>
    <row r="42925">
      <c r="A42925" t="inlineStr">
        <is>
          <t>Customer Management</t>
        </is>
      </c>
      <c r="B42925" t="inlineStr">
        <is>
          <t>Appointment Scheduling</t>
        </is>
      </c>
      <c r="C42925" t="inlineStr">
        <is>
          <t>https://www.getapp.com/customer-management-software/appointments-scheduling/os/web-based</t>
        </is>
      </c>
      <c r="D42925" t="inlineStr">
        <is>
          <t>HoneyBook</t>
        </is>
      </c>
      <c r="E42925" t="inlineStr">
        <is>
          <t>https://www.getapp.com/finance-accounting-software/a/honeybook/</t>
        </is>
      </c>
      <c r="F42925" t="inlineStr">
        <is>
          <t>Schedule meetings with less back and forth. Simply set your availability and share your link so clients can find a time that works. Your clients will thank (and book) you.  Book meetings 2x faster using HoneyBook.Get started with a 7 day free trial today.Read more about HoneyBook</t>
        </is>
      </c>
    </row>
    <row r="42926">
      <c r="A42926" t="inlineStr">
        <is>
          <t>Customer Management</t>
        </is>
      </c>
      <c r="B42926" t="inlineStr">
        <is>
          <t>Appointment Scheduling</t>
        </is>
      </c>
      <c r="C42926" t="inlineStr">
        <is>
          <t>https://www.getapp.com/customer-management-software/appointments-scheduling/os/web-based</t>
        </is>
      </c>
      <c r="D42926" t="inlineStr">
        <is>
          <t>Noterro</t>
        </is>
      </c>
      <c r="E42926" t="inlineStr">
        <is>
          <t>https://www.getapp.com/recreation-wellness-software/a/soap-vault/</t>
        </is>
      </c>
      <c r="F42926" t="inlineStr">
        <is>
          <t>Everything you need to run a better practice. Practice management software that offers charting, scheduling, billing, payments &amp; more.  Installable PWA on iOS and Android devices.Read more about Noterro</t>
        </is>
      </c>
    </row>
    <row r="42927">
      <c r="A42927" t="inlineStr">
        <is>
          <t>Customer Management</t>
        </is>
      </c>
      <c r="B42927" t="inlineStr">
        <is>
          <t>Appointment Scheduling</t>
        </is>
      </c>
      <c r="C42927" t="inlineStr">
        <is>
          <t>https://www.getapp.com/customer-management-software/appointments-scheduling/os/web-based</t>
        </is>
      </c>
      <c r="D42927" t="inlineStr">
        <is>
          <t>Timely</t>
        </is>
      </c>
      <c r="E42927" t="inlineStr">
        <is>
          <t>https://www.getapp.com/customer-management-software/a/timely/</t>
        </is>
      </c>
      <c r="F42927" t="inlineStr">
        <is>
          <t>Run your salon like a pro with easy-to-use appointment scheduling software. Timely automates your admin and helps you build long-lasting relationships that keep your clients coming back. Easy to set up, simple to use and with no hidden costs – get started with Timely today.Read more about Timely</t>
        </is>
      </c>
    </row>
    <row r="42928">
      <c r="A42928" t="inlineStr">
        <is>
          <t>Customer Management</t>
        </is>
      </c>
      <c r="B42928" t="inlineStr">
        <is>
          <t>Appointment Scheduling</t>
        </is>
      </c>
      <c r="C42928" t="inlineStr">
        <is>
          <t>https://www.getapp.com/customer-management-software/appointments-scheduling/os/web-based</t>
        </is>
      </c>
      <c r="D42928" t="inlineStr">
        <is>
          <t>Mindbody</t>
        </is>
      </c>
      <c r="E42928" t="inlineStr">
        <is>
          <t>https://www.getapp.com/customer-management-software/a/mindbody/</t>
        </is>
      </c>
      <c r="F42928" t="inlineStr">
        <is>
          <t>Simplify appointment scheduling, automate reminders, and streamline your business management with Mindbody scheduling software.Read more about Mindbody</t>
        </is>
      </c>
    </row>
    <row r="42929">
      <c r="A42929" t="inlineStr">
        <is>
          <t>Customer Management</t>
        </is>
      </c>
      <c r="B42929" t="inlineStr">
        <is>
          <t>Appointment Scheduling</t>
        </is>
      </c>
      <c r="C42929" t="inlineStr">
        <is>
          <t>https://www.getapp.com/customer-management-software/appointments-scheduling/os/web-based</t>
        </is>
      </c>
      <c r="D42929" t="inlineStr">
        <is>
          <t>Xola</t>
        </is>
      </c>
      <c r="E42929" t="inlineStr">
        <is>
          <t>https://www.getapp.com/customer-management-software/a/xola/</t>
        </is>
      </c>
      <c r="F42929" t="inlineStr">
        <is>
          <t>XOLA is a booking, marketing, and distribution platform that powers tour operators, activity providers, and other businesses offering lifestyle experiences. For businesses with 1000+ yearly guests.Read more about Xola</t>
        </is>
      </c>
    </row>
    <row r="42930">
      <c r="A42930" t="inlineStr">
        <is>
          <t>Customer Management</t>
        </is>
      </c>
      <c r="B42930" t="inlineStr">
        <is>
          <t>Appointment Scheduling</t>
        </is>
      </c>
      <c r="C42930" t="inlineStr">
        <is>
          <t>https://www.getapp.com/customer-management-software/appointments-scheduling/os/web-based</t>
        </is>
      </c>
      <c r="D42930" t="inlineStr">
        <is>
          <t>Jane</t>
        </is>
      </c>
      <c r="E42930" t="inlineStr">
        <is>
          <t>https://www.getapp.com/healthcare-pharmaceuticals-software/a/jane-app/</t>
        </is>
      </c>
      <c r="F42930" t="inlineStr">
        <is>
          <t>Jane is a cloud-based practice management software designed to help health and wellness practitioners manage online booking, scheduling, billing, and more.Read more about Jane</t>
        </is>
      </c>
    </row>
    <row r="42931">
      <c r="A42931" t="inlineStr">
        <is>
          <t>Customer Management</t>
        </is>
      </c>
      <c r="B42931" t="inlineStr">
        <is>
          <t>Appointment Scheduling</t>
        </is>
      </c>
      <c r="C42931" t="inlineStr">
        <is>
          <t>https://www.getapp.com/customer-management-software/appointments-scheduling/os/web-based</t>
        </is>
      </c>
      <c r="D42931" t="inlineStr">
        <is>
          <t>ABC Trainerize</t>
        </is>
      </c>
      <c r="E42931" t="inlineStr">
        <is>
          <t>https://www.getapp.com/recreation-wellness-software/a/trainerize/</t>
        </is>
      </c>
      <c r="F42931" t="inlineStr">
        <is>
          <t>ABC Trainerize is a personal training software that allows fitness businesses to deliver online training &amp; nutrition plans to members through a branded mobile app.Read more about ABC Trainerize</t>
        </is>
      </c>
    </row>
    <row r="42932">
      <c r="A42932" t="inlineStr">
        <is>
          <t>Customer Management</t>
        </is>
      </c>
      <c r="B42932" t="inlineStr">
        <is>
          <t>Appointment Scheduling</t>
        </is>
      </c>
      <c r="C42932" t="inlineStr">
        <is>
          <t>https://www.getapp.com/customer-management-software/appointments-scheduling/os/web-based</t>
        </is>
      </c>
      <c r="D42932" t="inlineStr">
        <is>
          <t>Visibook</t>
        </is>
      </c>
      <c r="E42932" t="inlineStr">
        <is>
          <t>https://www.getapp.com/customer-management-software/a/visibook/</t>
        </is>
      </c>
      <c r="F42932" t="inlineStr">
        <is>
          <t>Visibook is an appointment scheduling software for small business service providers and their clients, with an online calendar, self-booking tools, &amp; mobile appRead more about Visibook</t>
        </is>
      </c>
    </row>
    <row r="42933">
      <c r="A42933" t="inlineStr">
        <is>
          <t>Customer Management</t>
        </is>
      </c>
      <c r="B42933" t="inlineStr">
        <is>
          <t>Appointment Scheduling</t>
        </is>
      </c>
      <c r="C42933" t="inlineStr">
        <is>
          <t>https://www.getapp.com/customer-management-software/appointments-scheduling/os/web-based</t>
        </is>
      </c>
      <c r="D42933" t="inlineStr">
        <is>
          <t>Doctoralia for Specialists</t>
        </is>
      </c>
      <c r="E42933" t="inlineStr">
        <is>
          <t>https://www.getapp.com/customer-management-software/a/doctoralia-pro/</t>
        </is>
      </c>
      <c r="F42933" t="inlineStr">
        <is>
          <t>Doctoralia Pro provides solutions to manage communication between health centers and patients. It is designed for any type of clinic: therapeutic, pediatric, ophthalmology, dental, fertility, or respiratory. It helps to optimize time and increase revenue.Read more about Doctoralia for Specialists</t>
        </is>
      </c>
    </row>
    <row r="42934">
      <c r="A42934" t="inlineStr">
        <is>
          <t>Customer Management</t>
        </is>
      </c>
      <c r="B42934" t="inlineStr">
        <is>
          <t>Appointment Scheduling</t>
        </is>
      </c>
      <c r="C42934" t="inlineStr">
        <is>
          <t>https://www.getapp.com/customer-management-software/appointments-scheduling/os/web-based</t>
        </is>
      </c>
      <c r="D42934" t="inlineStr">
        <is>
          <t>Keap</t>
        </is>
      </c>
      <c r="E42934" t="inlineStr">
        <is>
          <t>https://www.getapp.com/customer-management-software/a/infusionsoft/</t>
        </is>
      </c>
      <c r="F42934" t="inlineStr">
        <is>
          <t>Step up to all-in-one sales &amp; marketing solution designed for entrepreneurs, startups and larger teams. The platform organizes customer information and daily work in one place so teams have more time to focus on growing the business and delivering great service.Read more about Keap</t>
        </is>
      </c>
    </row>
    <row r="42935">
      <c r="A42935" t="inlineStr">
        <is>
          <t>Customer Management</t>
        </is>
      </c>
      <c r="B42935" t="inlineStr">
        <is>
          <t>Appointment Scheduling</t>
        </is>
      </c>
      <c r="C42935" t="inlineStr">
        <is>
          <t>https://www.getapp.com/customer-management-software/appointments-scheduling/os/web-based</t>
        </is>
      </c>
      <c r="D42935" t="inlineStr">
        <is>
          <t>Mangomint</t>
        </is>
      </c>
      <c r="E42935" t="inlineStr">
        <is>
          <t>https://www.getapp.com/retail-consumer-services-software/a/mangomint/</t>
        </is>
      </c>
      <c r="F42935" t="inlineStr">
        <is>
          <t>Mangomint is a salon and spa management software designed to help independent salons, spas, massage studios, and nail studios manage online booking, staff scheduling, point-of-sale (POS), clients, inventory, and other operations on a centralized platform.Read more about Mangomint</t>
        </is>
      </c>
    </row>
    <row r="42936">
      <c r="A42936" t="inlineStr">
        <is>
          <t>Customer Management</t>
        </is>
      </c>
      <c r="B42936" t="inlineStr">
        <is>
          <t>Appointment Scheduling</t>
        </is>
      </c>
      <c r="C42936" t="inlineStr">
        <is>
          <t>https://www.getapp.com/customer-management-software/appointments-scheduling/os/web-based</t>
        </is>
      </c>
      <c r="D42936" t="inlineStr">
        <is>
          <t>HubSpot Sales Hub</t>
        </is>
      </c>
      <c r="E42936" t="inlineStr">
        <is>
          <t>https://www.getapp.com/it-communications-software/a/hubspot-saleshub/</t>
        </is>
      </c>
      <c r="F42936" t="inlineStr">
        <is>
          <t>HubSpot Sales is a suite of inbox-based email tracking &amp; productivity tools with which sales teams can build, automate, and accelerate their sales processesRead more about HubSpot Sales Hub</t>
        </is>
      </c>
    </row>
    <row r="42937">
      <c r="A42937" t="inlineStr">
        <is>
          <t>Customer Management</t>
        </is>
      </c>
      <c r="B42937" t="inlineStr">
        <is>
          <t>Appointment Scheduling</t>
        </is>
      </c>
      <c r="C42937" t="inlineStr">
        <is>
          <t>https://www.getapp.com/customer-management-software/appointments-scheduling/os/web-based</t>
        </is>
      </c>
      <c r="D42937" t="inlineStr">
        <is>
          <t>Carepatron</t>
        </is>
      </c>
      <c r="E42937" t="inlineStr">
        <is>
          <t>https://www.getapp.com/healthcare-pharmaceuticals-software/a/carepatron/</t>
        </is>
      </c>
      <c r="F42937" t="inlineStr">
        <is>
          <t>All your healthcare work in one place: Notes, Clients records, Appointments, Billing, Payments, Transcription, Communication &amp; more.Read more about Carepatron</t>
        </is>
      </c>
    </row>
    <row r="42938">
      <c r="A42938" t="inlineStr">
        <is>
          <t>Customer Management</t>
        </is>
      </c>
      <c r="B42938" t="inlineStr">
        <is>
          <t>Appointment Scheduling</t>
        </is>
      </c>
      <c r="C42938" t="inlineStr">
        <is>
          <t>https://www.getapp.com/customer-management-software/appointments-scheduling/os/web-based</t>
        </is>
      </c>
      <c r="D42938" t="inlineStr">
        <is>
          <t>Book Like A Boss</t>
        </is>
      </c>
      <c r="E42938" t="inlineStr">
        <is>
          <t>https://www.getapp.com/customer-management-software/a/book-like-a-boss/</t>
        </is>
      </c>
      <c r="F42938" t="inlineStr">
        <is>
          <t>Book Like A Boss is a platform for scheduling appointments and selling products and services online through a custom all-in-one booking page. Send automated reminders via email or SMS and connect with PayPal, Stripe or Square to collect payments and sync with Google Calendar, iCloud, Outlook &amp; more.Read more about Book Like A Boss</t>
        </is>
      </c>
    </row>
    <row r="42939">
      <c r="A42939" t="inlineStr">
        <is>
          <t>Customer Management</t>
        </is>
      </c>
      <c r="B42939" t="inlineStr">
        <is>
          <t>Appointment Scheduling</t>
        </is>
      </c>
      <c r="C42939" t="inlineStr">
        <is>
          <t>https://www.getapp.com/customer-management-software/appointments-scheduling/os/web-based</t>
        </is>
      </c>
      <c r="D42939" t="inlineStr">
        <is>
          <t>WellnessLiving</t>
        </is>
      </c>
      <c r="E42939" t="inlineStr">
        <is>
          <t>https://www.getapp.com/recreation-wellness-software/a/wellnessliving/</t>
        </is>
      </c>
      <c r="F42939" t="inlineStr">
        <is>
          <t>WellnessLiving is an all-in-one online booking, resource scheduling, lead generation, and reporting solution for health and wellness focused businesses. Designed for wellness establishments including yoga studios, spas, salons, personal training, fitness gyms, pilates studios, and dance clubs, WellnessLiving provides the tools users need to manage day-to-day business tasks, employees, memberships, sales, marketing, and more.Read more about WellnessLiving</t>
        </is>
      </c>
    </row>
    <row r="42940">
      <c r="A42940" t="inlineStr">
        <is>
          <t>Customer Management</t>
        </is>
      </c>
      <c r="B42940" t="inlineStr">
        <is>
          <t>Appointment Scheduling</t>
        </is>
      </c>
      <c r="C42940" t="inlineStr">
        <is>
          <t>https://www.getapp.com/customer-management-software/appointments-scheduling/os/web-based</t>
        </is>
      </c>
      <c r="D42940" t="inlineStr">
        <is>
          <t>BookyWay</t>
        </is>
      </c>
      <c r="E42940" t="inlineStr">
        <is>
          <t>https://www.getapp.com/healthcare-pharmaceuticals-software/a/gymtrainer/</t>
        </is>
      </c>
      <c r="F42940" t="inlineStr">
        <is>
          <t>BookyWay is a web-based booking application designed to help businesses in the fitness and other industries allow members to book fitness classes or time slots to access equipment rooms. The platform lets teams create courses and classes from tablets or PCs, which can be shared with members using the free application.Read more about BookyWay</t>
        </is>
      </c>
    </row>
    <row r="42941">
      <c r="A42941" t="inlineStr">
        <is>
          <t>Customer Management</t>
        </is>
      </c>
      <c r="B42941" t="inlineStr">
        <is>
          <t>Appointment Scheduling</t>
        </is>
      </c>
      <c r="C42941" t="inlineStr">
        <is>
          <t>https://www.getapp.com/customer-management-software/appointments-scheduling/os/web-based</t>
        </is>
      </c>
      <c r="D42941" t="inlineStr">
        <is>
          <t>Amelia</t>
        </is>
      </c>
      <c r="E42941" t="inlineStr">
        <is>
          <t>https://www.getapp.com/customer-management-software/a/amelia/</t>
        </is>
      </c>
      <c r="F42941" t="inlineStr">
        <is>
          <t>Amelia is an appointment and event booking plugin for WordPress, designed to help businesses across various sectors, including healthcare, wellness, beauty, coaching, consulting, sports, real estate, automotive, event agencies, and more.Read more about Amelia</t>
        </is>
      </c>
    </row>
    <row r="42942">
      <c r="A42942" t="inlineStr">
        <is>
          <t>Customer Management</t>
        </is>
      </c>
      <c r="B42942" t="inlineStr">
        <is>
          <t>Appointment Scheduling</t>
        </is>
      </c>
      <c r="C42942" t="inlineStr">
        <is>
          <t>https://www.getapp.com/customer-management-software/appointments-scheduling/os/web-based</t>
        </is>
      </c>
      <c r="D42942" t="inlineStr">
        <is>
          <t>GlossGenius</t>
        </is>
      </c>
      <c r="E42942" t="inlineStr">
        <is>
          <t>https://www.getapp.com/retail-consumer-services-software/a/glossgenius/</t>
        </is>
      </c>
      <c r="F42942" t="inlineStr">
        <is>
          <t>Shine with the #1 booking and payment app for beauty and wellness pros. With a gorgeous custom website, stylish card readers, the smoothest booking experience, and more, GlossGenius helps you make more and stress less. Work smart and look great doing it with GlossGenius.Read more about GlossGenius</t>
        </is>
      </c>
    </row>
    <row r="42943">
      <c r="A42943" t="inlineStr">
        <is>
          <t>Customer Management</t>
        </is>
      </c>
      <c r="B42943" t="inlineStr">
        <is>
          <t>Appointment Scheduling</t>
        </is>
      </c>
      <c r="C42943" t="inlineStr">
        <is>
          <t>https://www.getapp.com/customer-management-software/appointments-scheduling/os/web-based</t>
        </is>
      </c>
      <c r="D42943" t="inlineStr">
        <is>
          <t>Weave</t>
        </is>
      </c>
      <c r="E42943" t="inlineStr">
        <is>
          <t>https://www.getapp.com/collaboration-software/a/weave/</t>
        </is>
      </c>
      <c r="F42943" t="inlineStr">
        <is>
          <t>Weave is the all-in-one customer communications and engagement platform for small and midsize business. From the first phone call to the final invoice and every touchpoint in between, Weave connects the entire customer journey.Read more about Weave</t>
        </is>
      </c>
    </row>
    <row r="42944">
      <c r="A42944" t="inlineStr">
        <is>
          <t>Customer Management</t>
        </is>
      </c>
      <c r="B42944" t="inlineStr">
        <is>
          <t>Appointment Scheduling</t>
        </is>
      </c>
      <c r="C42944" t="inlineStr">
        <is>
          <t>https://www.getapp.com/customer-management-software/appointments-scheduling/os/web-based</t>
        </is>
      </c>
      <c r="D42944" t="inlineStr">
        <is>
          <t>YouCanBook.me</t>
        </is>
      </c>
      <c r="E42944" t="inlineStr">
        <is>
          <t>https://www.getapp.com/customer-management-software/a/youcanbookme/</t>
        </is>
      </c>
      <c r="F42944" t="inlineStr">
        <is>
          <t>YouCanBook.me syncs with your own availability on your cloud-based calendar: client bookings go straight in your calendar, while personalized email and SMS notifications keep everyone on the same page. Zoom and Zapier integrations automate your meeting prep and followup.Read more about YouCanBook.me</t>
        </is>
      </c>
    </row>
    <row r="42945">
      <c r="A42945" t="inlineStr">
        <is>
          <t>Customer Management</t>
        </is>
      </c>
      <c r="B42945" t="inlineStr">
        <is>
          <t>Appointment Scheduling</t>
        </is>
      </c>
      <c r="C42945" t="inlineStr">
        <is>
          <t>https://www.getapp.com/customer-management-software/appointments-scheduling/os/web-based</t>
        </is>
      </c>
      <c r="D42945" t="inlineStr">
        <is>
          <t>Booker</t>
        </is>
      </c>
      <c r="E42945" t="inlineStr">
        <is>
          <t>https://www.getapp.com/customer-management-software/a/booker/</t>
        </is>
      </c>
      <c r="F42945" t="inlineStr">
        <is>
          <t>Booker enables your staff to access a calendar of daily appointments &amp; classes, adjust their schedules, book multiple customers, send reminders and more.Read more about Booker</t>
        </is>
      </c>
    </row>
    <row r="42946">
      <c r="A42946" t="inlineStr">
        <is>
          <t>Customer Management</t>
        </is>
      </c>
      <c r="B42946" t="inlineStr">
        <is>
          <t>Appointment Scheduling</t>
        </is>
      </c>
      <c r="C42946" t="inlineStr">
        <is>
          <t>https://www.getapp.com/customer-management-software/appointments-scheduling/os/web-based</t>
        </is>
      </c>
      <c r="D42946" t="inlineStr">
        <is>
          <t>Boulevard</t>
        </is>
      </c>
      <c r="E42946" t="inlineStr">
        <is>
          <t>https://www.getapp.com/retail-consumer-services-software/a/boulevard/</t>
        </is>
      </c>
      <c r="F42946" t="inlineStr">
        <is>
          <t>Less gaps, more appointments. Boulevard's Precision Scheduling™ feature automatically reduces downtime and promotes clustered appointments for higher staff productivity and more quality client time. Stay organized with a custom color coded calendar, professional app, and front desk view.Read more about Boulevard</t>
        </is>
      </c>
    </row>
    <row r="42947">
      <c r="A42947" t="inlineStr">
        <is>
          <t>Customer Management</t>
        </is>
      </c>
      <c r="B42947" t="inlineStr">
        <is>
          <t>Appointment Scheduling</t>
        </is>
      </c>
      <c r="C42947" t="inlineStr">
        <is>
          <t>https://www.getapp.com/customer-management-software/appointments-scheduling/os/web-based</t>
        </is>
      </c>
      <c r="D42947" t="inlineStr">
        <is>
          <t>GoReminders</t>
        </is>
      </c>
      <c r="E42947" t="inlineStr">
        <is>
          <t>https://www.getapp.com/customer-management-software/a/goreminders/</t>
        </is>
      </c>
      <c r="F42947" t="inlineStr">
        <is>
          <t>GoReminders is an appointment reminder and SMS scheduling service for businesses of all sizes. The reminders and confirmation tool can be used to schedule text messages &amp; emails to send to clients in order to reduce the number of no-shows and confirm appointments.Read more about GoReminders</t>
        </is>
      </c>
    </row>
    <row r="42948">
      <c r="A42948" t="inlineStr">
        <is>
          <t>Customer Management</t>
        </is>
      </c>
      <c r="B42948" t="inlineStr">
        <is>
          <t>Appointment Scheduling</t>
        </is>
      </c>
      <c r="C42948" t="inlineStr">
        <is>
          <t>https://www.getapp.com/customer-management-software/appointments-scheduling/os/web-based</t>
        </is>
      </c>
      <c r="D42948" t="inlineStr">
        <is>
          <t>Gymcatch</t>
        </is>
      </c>
      <c r="E42948" t="inlineStr">
        <is>
          <t>https://www.getapp.com/customer-management-software/a/gymcatch/</t>
        </is>
      </c>
      <c r="F42948" t="inlineStr">
        <is>
          <t>Gymcatch enables fitness business owners to save time, increase revenue, and give great customer service to their customers.Read more about Gymcatch</t>
        </is>
      </c>
    </row>
    <row r="42949">
      <c r="A42949" t="inlineStr">
        <is>
          <t>Customer Management</t>
        </is>
      </c>
      <c r="B42949" t="inlineStr">
        <is>
          <t>Appointment Scheduling</t>
        </is>
      </c>
      <c r="C42949" t="inlineStr">
        <is>
          <t>https://www.getapp.com/customer-management-software/appointments-scheduling/os/web-based</t>
        </is>
      </c>
      <c r="D42949" t="inlineStr">
        <is>
          <t>Kangaroo</t>
        </is>
      </c>
      <c r="E42949" t="inlineStr">
        <is>
          <t>https://www.getapp.com/customer-management-software/a/kangaroo/</t>
        </is>
      </c>
      <c r="F42949" t="inlineStr">
        <is>
          <t>Kangaroo is a digital loyalty platform with automated marketing technology to engage customers, increase sales, drive traffic and reduce churn. Loyalty features include: advanced promotional engine, auto-campaigns: emails, SMS, push; custom white-label app, reporting, social media referrals &amp; more.Read more about Kangaroo</t>
        </is>
      </c>
    </row>
    <row r="42950">
      <c r="A42950" t="inlineStr">
        <is>
          <t>Customer Management</t>
        </is>
      </c>
      <c r="B42950" t="inlineStr">
        <is>
          <t>Appointment Scheduling</t>
        </is>
      </c>
      <c r="C42950" t="inlineStr">
        <is>
          <t>https://www.getapp.com/customer-management-software/appointments-scheduling/os/web-based</t>
        </is>
      </c>
      <c r="D42950" t="inlineStr">
        <is>
          <t>Exercise.com</t>
        </is>
      </c>
      <c r="E42950" t="inlineStr">
        <is>
          <t>https://www.getapp.com/recreation-wellness-software/a/exercise-com/</t>
        </is>
      </c>
      <c r="F42950" t="inlineStr">
        <is>
          <t>Exercise.com is a fitness business management platform that simplifies the painful admin tasks that are core to your fitness business. Through our custom-branded web and mobile apps, easily schedule, view, and manage all your appointments and classes – by trainer, location, and service.Read more about Exercise.com</t>
        </is>
      </c>
    </row>
    <row r="42951">
      <c r="A42951" t="inlineStr">
        <is>
          <t>Customer Management</t>
        </is>
      </c>
      <c r="B42951" t="inlineStr">
        <is>
          <t>Appointment Scheduling</t>
        </is>
      </c>
      <c r="C42951" t="inlineStr">
        <is>
          <t>https://www.getapp.com/customer-management-software/appointments-scheduling/os/web-based</t>
        </is>
      </c>
      <c r="D42951" t="inlineStr">
        <is>
          <t>Genbook</t>
        </is>
      </c>
      <c r="E42951" t="inlineStr">
        <is>
          <t>https://www.getapp.com/operations-management-software/a/genbook/</t>
        </is>
      </c>
      <c r="F42951" t="inlineStr">
        <is>
          <t>Appointment scheduling made easy. Genbook is a smart and simple online solution that helps spa owners build a better business experience.Read more about Genbook</t>
        </is>
      </c>
    </row>
    <row r="42952">
      <c r="A42952" t="inlineStr">
        <is>
          <t>Customer Management</t>
        </is>
      </c>
      <c r="B42952" t="inlineStr">
        <is>
          <t>Appointment Scheduling</t>
        </is>
      </c>
      <c r="C42952" t="inlineStr">
        <is>
          <t>https://www.getapp.com/customer-management-software/appointments-scheduling/os/web-based</t>
        </is>
      </c>
      <c r="D42952" t="inlineStr">
        <is>
          <t>Bookedin</t>
        </is>
      </c>
      <c r="E42952" t="inlineStr">
        <is>
          <t>https://www.getapp.com/customer-management-software/a/bookedin/</t>
        </is>
      </c>
      <c r="F42952" t="inlineStr">
        <is>
          <t>Pain-free appointment scheduling for you and your clients.Read more about Bookedin</t>
        </is>
      </c>
    </row>
    <row r="42953">
      <c r="A42953" t="inlineStr">
        <is>
          <t>Customer Management</t>
        </is>
      </c>
      <c r="B42953" t="inlineStr">
        <is>
          <t>Appointment Scheduling</t>
        </is>
      </c>
      <c r="C42953" t="inlineStr">
        <is>
          <t>https://www.getapp.com/customer-management-software/appointments-scheduling/os/web-based</t>
        </is>
      </c>
      <c r="D42953" t="inlineStr">
        <is>
          <t>Appointy</t>
        </is>
      </c>
      <c r="E42953" t="inlineStr">
        <is>
          <t>https://www.getapp.com/customer-management-software/a/appointy/</t>
        </is>
      </c>
      <c r="F42953" t="inlineStr">
        <is>
          <t>Appointy supports 100+ verticals ranging from lifestyle, Health &amp; Wellness, Education, Medicine, Fitness &amp; Recreation, Salon- beauty, Professional services etc.Read more about Appointy</t>
        </is>
      </c>
    </row>
    <row r="42954">
      <c r="A42954" t="inlineStr">
        <is>
          <t>Customer Management</t>
        </is>
      </c>
      <c r="B42954" t="inlineStr">
        <is>
          <t>Appointment Scheduling</t>
        </is>
      </c>
      <c r="C42954" t="inlineStr">
        <is>
          <t>https://www.getapp.com/customer-management-software/appointments-scheduling/os/web-based</t>
        </is>
      </c>
      <c r="D42954" t="inlineStr">
        <is>
          <t>Versum</t>
        </is>
      </c>
      <c r="E42954" t="inlineStr">
        <is>
          <t>https://www.getapp.com/retail-consumer-services-software/a/versum/</t>
        </is>
      </c>
      <c r="F42954" t="inlineStr">
        <is>
          <t>Versum is a web-based salon &amp; spa management software designed to help small and mid-size salon owners to manage online appointments, business accounts and moreRead more about Versum</t>
        </is>
      </c>
    </row>
    <row r="42955">
      <c r="A42955" t="inlineStr">
        <is>
          <t>Customer Management</t>
        </is>
      </c>
      <c r="B42955" t="inlineStr">
        <is>
          <t>Appointment Scheduling</t>
        </is>
      </c>
      <c r="C42955" t="inlineStr">
        <is>
          <t>https://www.getapp.com/customer-management-software/appointments-scheduling/os/web-based</t>
        </is>
      </c>
      <c r="D42955" t="inlineStr">
        <is>
          <t>Kickserv</t>
        </is>
      </c>
      <c r="E42955" t="inlineStr">
        <is>
          <t>https://www.getapp.com/operations-management-software/a/kickserv/</t>
        </is>
      </c>
      <c r="F42955" t="inlineStr">
        <is>
          <t>Kickserv enables your customers to select services and book appointments from your website or Yelp page. Teams can then approve requests for scheduling.Read more about Kickserv</t>
        </is>
      </c>
    </row>
    <row r="42956">
      <c r="A42956" t="inlineStr">
        <is>
          <t>Customer Management</t>
        </is>
      </c>
      <c r="B42956" t="inlineStr">
        <is>
          <t>Appointment Scheduling</t>
        </is>
      </c>
      <c r="C42956" t="inlineStr">
        <is>
          <t>https://www.getapp.com/customer-management-software/appointments-scheduling/os/web-based</t>
        </is>
      </c>
      <c r="D42956" t="inlineStr">
        <is>
          <t>SuperSaaS</t>
        </is>
      </c>
      <c r="E42956" t="inlineStr">
        <is>
          <t>https://www.getapp.com/customer-management-software/a/supersaas-appointment-schedule/</t>
        </is>
      </c>
      <c r="F42956" t="inlineStr">
        <is>
          <t>Accept online payments 24x7, send automated text/email reminders, accept online payments, customize branding, layout, logo, sync with Google calendar &amp; moreRead more about SuperSaaS</t>
        </is>
      </c>
    </row>
    <row r="42957">
      <c r="A42957" t="inlineStr">
        <is>
          <t>Customer Management</t>
        </is>
      </c>
      <c r="B42957" t="inlineStr">
        <is>
          <t>Appointment Scheduling</t>
        </is>
      </c>
      <c r="C42957" t="inlineStr">
        <is>
          <t>https://www.getapp.com/customer-management-software/appointments-scheduling/os/web-based</t>
        </is>
      </c>
      <c r="D42957" t="inlineStr">
        <is>
          <t>Commusoft</t>
        </is>
      </c>
      <c r="E42957" t="inlineStr">
        <is>
          <t>https://www.getapp.com/industries-software/a/commusoft/</t>
        </is>
      </c>
      <c r="F42957"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42958">
      <c r="A42958" t="inlineStr">
        <is>
          <t>Customer Management</t>
        </is>
      </c>
      <c r="B42958" t="inlineStr">
        <is>
          <t>Appointment Scheduling</t>
        </is>
      </c>
      <c r="C42958" t="inlineStr">
        <is>
          <t>https://www.getapp.com/customer-management-software/appointments-scheduling/os/web-based</t>
        </is>
      </c>
      <c r="D42958" t="inlineStr">
        <is>
          <t>Punchpass</t>
        </is>
      </c>
      <c r="E42958" t="inlineStr">
        <is>
          <t>https://www.getapp.com/customer-management-software/a/punchpass/</t>
        </is>
      </c>
      <c r="F42958" t="inlineStr">
        <is>
          <t>Powerful, friendly software for your fitness studio, dance studio, yoga studio, group fitness classes or personal training.Optional separate calendar for appointments so you can keep things organized!Read more about Punchpass</t>
        </is>
      </c>
    </row>
    <row r="42959">
      <c r="A42959" t="inlineStr">
        <is>
          <t>Customer Management</t>
        </is>
      </c>
      <c r="B42959" t="inlineStr">
        <is>
          <t>Appointment Scheduling</t>
        </is>
      </c>
      <c r="C42959" t="inlineStr">
        <is>
          <t>https://www.getapp.com/customer-management-software/appointments-scheduling/os/web-based</t>
        </is>
      </c>
      <c r="D42959" t="inlineStr">
        <is>
          <t>ScheduFlow</t>
        </is>
      </c>
      <c r="E42959" t="inlineStr">
        <is>
          <t>https://www.getapp.com/collaboration-software/a/scheduflow/</t>
        </is>
      </c>
      <c r="F42959" t="inlineStr">
        <is>
          <t>Simple, easy to use, cloud based scheduling software that runs like a regular application on your computer. Always on and logged in. Auto-refresh always on.Read more about ScheduFlow</t>
        </is>
      </c>
    </row>
    <row r="42960">
      <c r="A42960" t="inlineStr">
        <is>
          <t>Customer Management</t>
        </is>
      </c>
      <c r="B42960" t="inlineStr">
        <is>
          <t>Appointment Scheduling</t>
        </is>
      </c>
      <c r="C42960" t="inlineStr">
        <is>
          <t>https://www.getapp.com/customer-management-software/appointments-scheduling/os/web-based</t>
        </is>
      </c>
      <c r="D42960" t="inlineStr">
        <is>
          <t>Booksy Biz</t>
        </is>
      </c>
      <c r="E42960" t="inlineStr">
        <is>
          <t>https://www.getapp.com/customer-management-software/a/booksy/</t>
        </is>
      </c>
      <c r="F42960" t="inlineStr">
        <is>
          <t>Booksy Biz is a business management platform designed to streamline and optimize operations for service-based businesses. The platform offers a suite of features to help owners and professionals manage day-to-day activities with ease. At the core of Booksy Biz is its powerful calendar management system. Users can personalize calendars with color-coding and drag-and-drop functionality, while also taking advantage of automated waitlists to fill unexpected openings.Read more about Booksy Biz</t>
        </is>
      </c>
    </row>
    <row r="42961">
      <c r="A42961" t="inlineStr">
        <is>
          <t>Customer Management</t>
        </is>
      </c>
      <c r="B42961" t="inlineStr">
        <is>
          <t>Appointment Scheduling</t>
        </is>
      </c>
      <c r="C42961" t="inlineStr">
        <is>
          <t>https://www.getapp.com/customer-management-software/appointments-scheduling/os/web-based</t>
        </is>
      </c>
      <c r="D42961" t="inlineStr">
        <is>
          <t>Textmagic</t>
        </is>
      </c>
      <c r="E42961" t="inlineStr">
        <is>
          <t>https://www.getapp.com/marketing-software/a/textmagic/</t>
        </is>
      </c>
      <c r="F42961" t="inlineStr">
        <is>
          <t>Send time-sensitive texts and email campaigns, track results and manage your business conversations on the most popular channels.Read more about Textmagic</t>
        </is>
      </c>
    </row>
    <row r="42962">
      <c r="A42962" t="inlineStr">
        <is>
          <t>Customer Management</t>
        </is>
      </c>
      <c r="B42962" t="inlineStr">
        <is>
          <t>Appointment Scheduling</t>
        </is>
      </c>
      <c r="C42962" t="inlineStr">
        <is>
          <t>https://www.getapp.com/customer-management-software/appointments-scheduling/os/web-based</t>
        </is>
      </c>
      <c r="D42962" t="inlineStr">
        <is>
          <t>ABC Glofox</t>
        </is>
      </c>
      <c r="E42962" t="inlineStr">
        <is>
          <t>https://www.getapp.com/recreation-wellness-software/a/glofox/</t>
        </is>
      </c>
      <c r="F42962" t="inlineStr">
        <is>
          <t>A powerful cloud based platform that provides your gym or fitness studio with innovative management software.Read more about ABC Glofox</t>
        </is>
      </c>
    </row>
    <row r="42963">
      <c r="A42963" t="inlineStr">
        <is>
          <t>Customer Management</t>
        </is>
      </c>
      <c r="B42963" t="inlineStr">
        <is>
          <t>Appointment Scheduling</t>
        </is>
      </c>
      <c r="C42963" t="inlineStr">
        <is>
          <t>https://www.getapp.com/customer-management-software/appointments-scheduling/os/web-based</t>
        </is>
      </c>
      <c r="D42963" t="inlineStr">
        <is>
          <t>Thryv</t>
        </is>
      </c>
      <c r="E42963" t="inlineStr">
        <is>
          <t>https://www.getapp.com/customer-management-software/a/thryv/</t>
        </is>
      </c>
      <c r="F42963" t="inlineStr">
        <is>
          <t>Appointment booking software built for small business. Enable appointment scheduling on your website and social pages so clients can book appointments 24/7.Read more about Thryv</t>
        </is>
      </c>
    </row>
    <row r="42964">
      <c r="A42964" t="inlineStr">
        <is>
          <t>Customer Management</t>
        </is>
      </c>
      <c r="B42964" t="inlineStr">
        <is>
          <t>Appointment Scheduling</t>
        </is>
      </c>
      <c r="C42964" t="inlineStr">
        <is>
          <t>https://www.getapp.com/customer-management-software/appointments-scheduling/os/web-based</t>
        </is>
      </c>
      <c r="D42964" t="inlineStr">
        <is>
          <t>Automaid</t>
        </is>
      </c>
      <c r="E42964" t="inlineStr">
        <is>
          <t>https://www.getapp.com/customer-management-software/a/launch27/</t>
        </is>
      </c>
      <c r="F42964" t="inlineStr">
        <is>
          <t>See why thousands of maid companies use Launch27’s game changing appointment scheduling software. Maximize efficiency and profitability for your housecleaning business.Read more about Automaid</t>
        </is>
      </c>
    </row>
    <row r="42965">
      <c r="A42965" t="inlineStr">
        <is>
          <t>Customer Management</t>
        </is>
      </c>
      <c r="B42965" t="inlineStr">
        <is>
          <t>Appointment Scheduling</t>
        </is>
      </c>
      <c r="C42965" t="inlineStr">
        <is>
          <t>https://www.getapp.com/customer-management-software/appointments-scheduling/os/web-based</t>
        </is>
      </c>
      <c r="D42965" t="inlineStr">
        <is>
          <t>TimeTap</t>
        </is>
      </c>
      <c r="E42965" t="inlineStr">
        <is>
          <t>https://www.getapp.com/customer-management-software/a/timetap/</t>
        </is>
      </c>
      <c r="F42965" t="inlineStr">
        <is>
          <t>TimeTap is a feature rich online appointment scheduling solution for businesses in various sectors including education, government, healthcare, fitness, nonprofits, small businesses and more. The tool can manage booking for multiple staff and locations.Read more about TimeTap</t>
        </is>
      </c>
    </row>
    <row r="42966">
      <c r="A42966" t="inlineStr">
        <is>
          <t>Customer Management</t>
        </is>
      </c>
      <c r="B42966" t="inlineStr">
        <is>
          <t>Appointment Scheduling</t>
        </is>
      </c>
      <c r="C42966" t="inlineStr">
        <is>
          <t>https://www.getapp.com/customer-management-software/appointments-scheduling/os/web-based</t>
        </is>
      </c>
      <c r="D42966" t="inlineStr">
        <is>
          <t>AgendaPro</t>
        </is>
      </c>
      <c r="E42966" t="inlineStr">
        <is>
          <t>https://www.getapp.com/retail-consumer-services-software/a/agendapro/</t>
        </is>
      </c>
      <c r="F42966" t="inlineStr">
        <is>
          <t>AgendaPro is an appointment management software designed to help medical, aesthetic and sports centers, salons, spas, barbershops, clinics, and other businesses handle patient records, commissions, expenses, inventory, email marketing campaigns, and more.Read more about AgendaPro</t>
        </is>
      </c>
    </row>
    <row r="42967">
      <c r="A42967" t="inlineStr">
        <is>
          <t>Customer Management</t>
        </is>
      </c>
      <c r="B42967" t="inlineStr">
        <is>
          <t>Appointment Scheduling</t>
        </is>
      </c>
      <c r="C42967" t="inlineStr">
        <is>
          <t>https://www.getapp.com/customer-management-software/appointments-scheduling/os/web-based</t>
        </is>
      </c>
      <c r="D42967" t="inlineStr">
        <is>
          <t>Treatwell</t>
        </is>
      </c>
      <c r="E42967" t="inlineStr">
        <is>
          <t>https://www.getapp.com/retail-consumer-services-software/a/treatwell/</t>
        </is>
      </c>
      <c r="F42967" t="inlineStr">
        <is>
          <t>Save time to focus on your talent with Treatwell's smart salon management software, and grow your business effortlessly.Treatwell Business is tailored to salon pros from the worlds of hair, beauty, barbering, and beyond.Read more about Treatwell</t>
        </is>
      </c>
    </row>
    <row r="42968">
      <c r="A42968" t="inlineStr">
        <is>
          <t>Customer Management</t>
        </is>
      </c>
      <c r="B42968" t="inlineStr">
        <is>
          <t>Appointment Scheduling</t>
        </is>
      </c>
      <c r="C42968" t="inlineStr">
        <is>
          <t>https://www.getapp.com/customer-management-software/appointments-scheduling/os/web-based</t>
        </is>
      </c>
      <c r="D42968" t="inlineStr">
        <is>
          <t>Klara</t>
        </is>
      </c>
      <c r="E42968" t="inlineStr">
        <is>
          <t>https://www.getapp.com/all-software/a/klara/</t>
        </is>
      </c>
      <c r="F42968" t="inlineStr">
        <is>
          <t>Help keep your appointment books full with easy patient scheduling. Empower patients to schedule via web chat, text message, or phone.Read more about Klara</t>
        </is>
      </c>
    </row>
    <row r="42969">
      <c r="A42969" t="inlineStr">
        <is>
          <t>Customer Management</t>
        </is>
      </c>
      <c r="B42969" t="inlineStr">
        <is>
          <t>Appointment Scheduling</t>
        </is>
      </c>
      <c r="C42969" t="inlineStr">
        <is>
          <t>https://www.getapp.com/customer-management-software/appointments-scheduling/os/web-based</t>
        </is>
      </c>
      <c r="D42969" t="inlineStr">
        <is>
          <t>vcita</t>
        </is>
      </c>
      <c r="E42969" t="inlineStr">
        <is>
          <t>https://www.getapp.com/customer-management-software/a/vcita-contact-forms-and-online-scheduling/</t>
        </is>
      </c>
      <c r="F42969" t="inlineStr">
        <is>
          <t>Let clients schedule a free consultation, book and pay for services, and register for events online - 24/7 from any device.Read more about vcita</t>
        </is>
      </c>
    </row>
    <row r="42970">
      <c r="A42970" t="inlineStr">
        <is>
          <t>Customer Management</t>
        </is>
      </c>
      <c r="B42970" t="inlineStr">
        <is>
          <t>Appointment Scheduling</t>
        </is>
      </c>
      <c r="C42970" t="inlineStr">
        <is>
          <t>https://www.getapp.com/customer-management-software/appointments-scheduling/os/web-based</t>
        </is>
      </c>
      <c r="D42970" t="inlineStr">
        <is>
          <t>Lightspeed Golf</t>
        </is>
      </c>
      <c r="E42970" t="inlineStr">
        <is>
          <t>https://www.getapp.com/recreation-wellness-software/a/chronogolf/</t>
        </is>
      </c>
      <c r="F42970" t="inlineStr">
        <is>
          <t>Tee sheet, POS, marketing, automation and more—Lightspeed helps golf courses simplify, scale and deliver amazing customer experiences.Read more about Lightspeed Golf</t>
        </is>
      </c>
    </row>
    <row r="42971">
      <c r="A42971" t="inlineStr">
        <is>
          <t>Customer Management</t>
        </is>
      </c>
      <c r="B42971" t="inlineStr">
        <is>
          <t>Appointment Scheduling</t>
        </is>
      </c>
      <c r="C42971" t="inlineStr">
        <is>
          <t>https://www.getapp.com/customer-management-software/appointments-scheduling/os/web-based</t>
        </is>
      </c>
      <c r="D42971" t="inlineStr">
        <is>
          <t>Zanda</t>
        </is>
      </c>
      <c r="E42971" t="inlineStr">
        <is>
          <t>https://www.getapp.com/healthcare-pharmaceuticals-software/a/power-diary/</t>
        </is>
      </c>
      <c r="F42971" t="inlineStr">
        <is>
          <t>Zanda is a practice management platform designed to help allied health professionals run clinic operations with calendar management tools, automated appointment reminders, treatment note templates, invoicing, online bookings, 2-way SMS chat, telehealth, secure AI-powered session transcription &amp; moreRead more about Zanda</t>
        </is>
      </c>
    </row>
    <row r="42972">
      <c r="A42972" t="inlineStr">
        <is>
          <t>Customer Management</t>
        </is>
      </c>
      <c r="B42972" t="inlineStr">
        <is>
          <t>Appointment Scheduling</t>
        </is>
      </c>
      <c r="C42972" t="inlineStr">
        <is>
          <t>https://www.getapp.com/customer-management-software/appointments-scheduling/os/web-based</t>
        </is>
      </c>
      <c r="D42972" t="inlineStr">
        <is>
          <t>Ovatu</t>
        </is>
      </c>
      <c r="E42972" t="inlineStr">
        <is>
          <t>https://www.getapp.com/industries-software/a/ovatu-manager/</t>
        </is>
      </c>
      <c r="F42972" t="inlineStr">
        <is>
          <t>Ovatu is world-class booking software at the best price. Your bulletproof toolkit for managing appointments.Ovatu Manager is a scheduling and online booking tool with recurring appointments, automated reminders, group scheduling, device sync, and POSRead more about Ovatu</t>
        </is>
      </c>
    </row>
    <row r="42973">
      <c r="A42973" t="inlineStr">
        <is>
          <t>Customer Management</t>
        </is>
      </c>
      <c r="B42973" t="inlineStr">
        <is>
          <t>Appointment Scheduling</t>
        </is>
      </c>
      <c r="C42973" t="inlineStr">
        <is>
          <t>https://www.getapp.com/customer-management-software/appointments-scheduling/os/web-based</t>
        </is>
      </c>
      <c r="D42973" t="inlineStr">
        <is>
          <t>Gingr</t>
        </is>
      </c>
      <c r="E42973" t="inlineStr">
        <is>
          <t>https://www.getapp.com/industries-software/a/gingr/</t>
        </is>
      </c>
      <c r="F42973" t="inlineStr">
        <is>
          <t>Made by pet lovers, for pet lovers. Gingr is the top pet-care software. Features include: Pet Parent Mobile App + Portal, Multi-Location Functionality, Online Bookings, Automated Reminders, Marketing Campaigns, Pet Report Cards, Staff Scheduling, In-Depth Reporting.Read more about Gingr</t>
        </is>
      </c>
    </row>
    <row r="42974">
      <c r="A42974" t="inlineStr">
        <is>
          <t>Customer Management</t>
        </is>
      </c>
      <c r="B42974" t="inlineStr">
        <is>
          <t>Appointment Scheduling</t>
        </is>
      </c>
      <c r="C42974" t="inlineStr">
        <is>
          <t>https://www.getapp.com/customer-management-software/appointments-scheduling/os/web-based</t>
        </is>
      </c>
      <c r="D42974" t="inlineStr">
        <is>
          <t>LawnPro</t>
        </is>
      </c>
      <c r="E42974" t="inlineStr">
        <is>
          <t>https://www.getapp.com/industries-software/a/lawnpro/</t>
        </is>
      </c>
      <c r="F42974"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42975">
      <c r="A42975" t="inlineStr">
        <is>
          <t>Customer Management</t>
        </is>
      </c>
      <c r="B42975" t="inlineStr">
        <is>
          <t>Appointment Scheduling</t>
        </is>
      </c>
      <c r="C42975" t="inlineStr">
        <is>
          <t>https://www.getapp.com/customer-management-software/appointments-scheduling/os/web-based</t>
        </is>
      </c>
      <c r="D42975" t="inlineStr">
        <is>
          <t>Square Appointments</t>
        </is>
      </c>
      <c r="E42975" t="inlineStr">
        <is>
          <t>https://www.getapp.com/customer-management-software/a/square-appointments/</t>
        </is>
      </c>
      <c r="F42975" t="inlineStr">
        <is>
          <t>Square Appointments is an all-in-one scheduling POS for booking, payments, and team management.Read more about Square Appointments</t>
        </is>
      </c>
    </row>
    <row r="42976">
      <c r="A42976" t="inlineStr">
        <is>
          <t>Customer Management</t>
        </is>
      </c>
      <c r="B42976" t="inlineStr">
        <is>
          <t>Appointment Scheduling</t>
        </is>
      </c>
      <c r="C42976" t="inlineStr">
        <is>
          <t>https://www.getapp.com/customer-management-software/appointments-scheduling/os/web-based</t>
        </is>
      </c>
      <c r="D42976" t="inlineStr">
        <is>
          <t>Pet Sitter Plus</t>
        </is>
      </c>
      <c r="E42976" t="inlineStr">
        <is>
          <t>https://www.getapp.com/industries-software/a/pet-sitter-plus/</t>
        </is>
      </c>
      <c r="F42976" t="inlineStr">
        <is>
          <t>Pet Sitter Plus is a web based software for dog walking, pet day care, and pet sitting companies, with a mobile-optimized client portal, sitter portal, and moreRead more about Pet Sitter Plus</t>
        </is>
      </c>
    </row>
    <row r="42977">
      <c r="A42977" t="inlineStr">
        <is>
          <t>Customer Management</t>
        </is>
      </c>
      <c r="B42977" t="inlineStr">
        <is>
          <t>Appointment Scheduling</t>
        </is>
      </c>
      <c r="C42977" t="inlineStr">
        <is>
          <t>https://www.getapp.com/customer-management-software/appointments-scheduling/os/web-based</t>
        </is>
      </c>
      <c r="D42977" t="inlineStr">
        <is>
          <t>Adit</t>
        </is>
      </c>
      <c r="E42977" t="inlineStr">
        <is>
          <t>https://www.getapp.com/healthcare-pharmaceuticals-software/a/adit/</t>
        </is>
      </c>
      <c r="F42977" t="inlineStr">
        <is>
          <t>Adit’s cloud-based platform has 15+ tools designed to help dentists centralize everything their practice needs to run. Give your limited staff the resources they need to be more informed and efficient. Make it easier for patients to book and pay. Collect and analyze patient data in the same place.Read more about Adit</t>
        </is>
      </c>
    </row>
    <row r="42978">
      <c r="A42978" t="inlineStr">
        <is>
          <t>Customer Management</t>
        </is>
      </c>
      <c r="B42978" t="inlineStr">
        <is>
          <t>Appointment Scheduling</t>
        </is>
      </c>
      <c r="C42978" t="inlineStr">
        <is>
          <t>https://www.getapp.com/customer-management-software/appointments-scheduling/os/web-based</t>
        </is>
      </c>
      <c r="D42978" t="inlineStr">
        <is>
          <t>fitli</t>
        </is>
      </c>
      <c r="E42978" t="inlineStr">
        <is>
          <t>https://www.getapp.com/recreation-wellness-software/a/fitli/</t>
        </is>
      </c>
      <c r="F42978" t="inlineStr">
        <is>
          <t>The Fitli scheduling software solution is everything the other guys are not. Easy to Use with Amazing Service at an Affordable Price.Read more about fitli</t>
        </is>
      </c>
    </row>
    <row r="42979">
      <c r="A42979" t="inlineStr">
        <is>
          <t>Customer Management</t>
        </is>
      </c>
      <c r="B42979" t="inlineStr">
        <is>
          <t>Appointment Scheduling</t>
        </is>
      </c>
      <c r="C42979" t="inlineStr">
        <is>
          <t>https://www.getapp.com/customer-management-software/appointments-scheduling/os/web-based</t>
        </is>
      </c>
      <c r="D42979" t="inlineStr">
        <is>
          <t>Meevo</t>
        </is>
      </c>
      <c r="E42979" t="inlineStr">
        <is>
          <t>https://www.getapp.com/retail-consumer-services-software/a/meevo-2/</t>
        </is>
      </c>
      <c r="F42979" t="inlineStr">
        <is>
          <t>Streamline daily operations and automate your marketing campaigns with software designed with your goals in mind.Read more about Meevo</t>
        </is>
      </c>
    </row>
    <row r="42980">
      <c r="A42980" t="inlineStr">
        <is>
          <t>Customer Management</t>
        </is>
      </c>
      <c r="B42980" t="inlineStr">
        <is>
          <t>Appointment Scheduling</t>
        </is>
      </c>
      <c r="C42980" t="inlineStr">
        <is>
          <t>https://www.getapp.com/customer-management-software/appointments-scheduling/os/web-based</t>
        </is>
      </c>
      <c r="D42980" t="inlineStr">
        <is>
          <t>Zingit</t>
        </is>
      </c>
      <c r="E42980" t="inlineStr">
        <is>
          <t>https://www.getapp.com/healthcare-pharmaceuticals-software/a/zingit/</t>
        </is>
      </c>
      <c r="F42980" t="inlineStr">
        <is>
          <t>Zingit is a patient engagement software that helps chiropractic, dental, and other medical practices manage appointment scheduling, reviews, patient communication, and more on a centralized platform. It allows staff members to utilize artificial intelligence (AI) technology to automatically send reminders, video messages, patient recalls, pre-appointment content, and other patient education messages.Read more about Zingit</t>
        </is>
      </c>
    </row>
    <row r="42981">
      <c r="A42981" t="inlineStr">
        <is>
          <t>Customer Management</t>
        </is>
      </c>
      <c r="B42981" t="inlineStr">
        <is>
          <t>Appointment Scheduling</t>
        </is>
      </c>
      <c r="C42981" t="inlineStr">
        <is>
          <t>https://www.getapp.com/customer-management-software/appointments-scheduling/os/web-based</t>
        </is>
      </c>
      <c r="D42981" t="inlineStr">
        <is>
          <t>GymMaster</t>
        </is>
      </c>
      <c r="E42981" t="inlineStr">
        <is>
          <t>https://www.getapp.com/recreation-wellness-software/a/gymmaster/</t>
        </is>
      </c>
      <c r="F42981" t="inlineStr">
        <is>
          <t>GymMaster gym software is an easy-to-use health club and gym management system trusted by thousands of businesses. Designed hand-in-hand with gym owners, GymMaster offers 24 hour door access, powerful membership management, billing that works for you, and much, much more. Book your free demo today.Read more about GymMaster</t>
        </is>
      </c>
    </row>
    <row r="42982">
      <c r="A42982" t="inlineStr">
        <is>
          <t>Customer Management</t>
        </is>
      </c>
      <c r="B42982" t="inlineStr">
        <is>
          <t>Appointment Scheduling</t>
        </is>
      </c>
      <c r="C42982" t="inlineStr">
        <is>
          <t>https://www.getapp.com/customer-management-software/appointments-scheduling/os/web-based</t>
        </is>
      </c>
      <c r="D42982" t="inlineStr">
        <is>
          <t>Drift</t>
        </is>
      </c>
      <c r="E42982" t="inlineStr">
        <is>
          <t>https://www.getapp.com/customer-service-support-software/a/drift/</t>
        </is>
      </c>
      <c r="F42982" t="inlineStr">
        <is>
          <t>Drift is a cloud-based live chat solution for sales and marketing teams which also includes an AI-powered chat bot, in-app messaging &amp; email management toolsRead more about Drift</t>
        </is>
      </c>
    </row>
    <row r="42983">
      <c r="A42983" t="inlineStr">
        <is>
          <t>Customer Management</t>
        </is>
      </c>
      <c r="B42983" t="inlineStr">
        <is>
          <t>Appointment Scheduling</t>
        </is>
      </c>
      <c r="C42983" t="inlineStr">
        <is>
          <t>https://www.getapp.com/customer-management-software/appointments-scheduling/os/web-based</t>
        </is>
      </c>
      <c r="D42983" t="inlineStr">
        <is>
          <t>Workiz</t>
        </is>
      </c>
      <c r="E42983" t="inlineStr">
        <is>
          <t>https://www.getapp.com/operations-management-software/a/send-a-job/</t>
        </is>
      </c>
      <c r="F42983" t="inlineStr">
        <is>
          <t>With Workiz, field service pro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is>
      </c>
    </row>
    <row r="42984">
      <c r="A42984" t="inlineStr">
        <is>
          <t>Customer Management</t>
        </is>
      </c>
      <c r="B42984" t="inlineStr">
        <is>
          <t>Appointment Scheduling</t>
        </is>
      </c>
      <c r="C42984" t="inlineStr">
        <is>
          <t>https://www.getapp.com/customer-management-software/appointments-scheduling/os/web-based</t>
        </is>
      </c>
      <c r="D42984" t="inlineStr">
        <is>
          <t>MidexPRO</t>
        </is>
      </c>
      <c r="E42984" t="inlineStr">
        <is>
          <t>https://www.getapp.com/healthcare-pharmaceuticals-software/a/midexpro/</t>
        </is>
      </c>
      <c r="F42984" t="inlineStr">
        <is>
          <t>The intuitive Practice Management software that facilitates your medical practice. Used by groups of Consultants, Secretaries, and Billing companies alongside individual businesses. Cloud-Based and Mobile optimised with integrations and features to assist daily functions and efficiency.Read more about MidexPRO</t>
        </is>
      </c>
    </row>
    <row r="42985">
      <c r="A42985" t="inlineStr">
        <is>
          <t>Customer Management</t>
        </is>
      </c>
      <c r="B42985" t="inlineStr">
        <is>
          <t>Appointment Scheduling</t>
        </is>
      </c>
      <c r="C42985" t="inlineStr">
        <is>
          <t>https://www.getapp.com/customer-management-software/appointments-scheduling/os/web-based</t>
        </is>
      </c>
      <c r="D42985" t="inlineStr">
        <is>
          <t>Calendbook</t>
        </is>
      </c>
      <c r="E42985" t="inlineStr">
        <is>
          <t>https://www.getapp.com/collaboration-software/a/calendbook/</t>
        </is>
      </c>
      <c r="F42985" t="inlineStr">
        <is>
          <t>Calendbook is a calendar &amp; appointment scheduling solution that includes reminders, rescheduling, availability management, and more.Calendbook allows even free users to get paid for their precious time via stripeRead more about Calendbook</t>
        </is>
      </c>
    </row>
    <row r="42986">
      <c r="A42986" t="inlineStr">
        <is>
          <t>Customer Management</t>
        </is>
      </c>
      <c r="B42986" t="inlineStr">
        <is>
          <t>Appointment Scheduling</t>
        </is>
      </c>
      <c r="C42986" t="inlineStr">
        <is>
          <t>https://www.getapp.com/customer-management-software/appointments-scheduling/os/web-based</t>
        </is>
      </c>
      <c r="D42986" t="inlineStr">
        <is>
          <t>Bookafy</t>
        </is>
      </c>
      <c r="E42986" t="inlineStr">
        <is>
          <t>https://www.getapp.com/customer-management-software/a/bookafy/</t>
        </is>
      </c>
      <c r="F42986" t="inlineStr">
        <is>
          <t>Free Online Appointment Booking with Customizable Booking Page to Match Your Brand.Read more about Bookafy</t>
        </is>
      </c>
    </row>
    <row r="42987">
      <c r="A42987" t="inlineStr">
        <is>
          <t>Customer Management</t>
        </is>
      </c>
      <c r="B42987" t="inlineStr">
        <is>
          <t>Appointment Scheduling</t>
        </is>
      </c>
      <c r="C42987" t="inlineStr">
        <is>
          <t>https://www.getapp.com/customer-management-software/appointments-scheduling/os/web-based</t>
        </is>
      </c>
      <c r="D42987" t="inlineStr">
        <is>
          <t>Rosy</t>
        </is>
      </c>
      <c r="E42987" t="inlineStr">
        <is>
          <t>https://www.getapp.com/retail-consumer-services-software/a/rosy/</t>
        </is>
      </c>
      <c r="F42987" t="inlineStr">
        <is>
          <t>Rosy Salon Software offers cloud-based scheduling and management tools with features created exclusively for salons and spas.Read more about Rosy</t>
        </is>
      </c>
    </row>
    <row r="42988">
      <c r="A42988" t="inlineStr">
        <is>
          <t>Customer Management</t>
        </is>
      </c>
      <c r="B42988" t="inlineStr">
        <is>
          <t>Appointment Scheduling</t>
        </is>
      </c>
      <c r="C42988" t="inlineStr">
        <is>
          <t>https://www.getapp.com/customer-management-software/appointments-scheduling/os/web-based</t>
        </is>
      </c>
      <c r="D42988" t="inlineStr">
        <is>
          <t>ShiftCare</t>
        </is>
      </c>
      <c r="E42988" t="inlineStr">
        <is>
          <t>https://www.getapp.com/healthcare-pharmaceuticals-software/a/shiftcare/</t>
        </is>
      </c>
      <c r="F42988" t="inlineStr">
        <is>
          <t>A cloud-based management platform that helps care and support providers increase efficiency and save time on admin.Read more about ShiftCare</t>
        </is>
      </c>
    </row>
    <row r="42989">
      <c r="A42989" t="inlineStr">
        <is>
          <t>Customer Management</t>
        </is>
      </c>
      <c r="B42989" t="inlineStr">
        <is>
          <t>Appointment Scheduling</t>
        </is>
      </c>
      <c r="C42989" t="inlineStr">
        <is>
          <t>https://www.getapp.com/customer-management-software/appointments-scheduling/os/web-based</t>
        </is>
      </c>
      <c r="D42989" t="inlineStr">
        <is>
          <t>appointlet</t>
        </is>
      </c>
      <c r="E42989" t="inlineStr">
        <is>
          <t>https://www.getapp.com/customer-management-software/a/appointlet/</t>
        </is>
      </c>
      <c r="F42989" t="inlineStr">
        <is>
          <t>Appointlet is a cloud-based appointment scheduling solution which can be integrated with businesses’ websites, landing pages, and emails. The software allows customers to book appointments online, and provides users with tools for managing availability, cancellations, approvals, reminders, and more.Read more about appointlet</t>
        </is>
      </c>
    </row>
    <row r="42990">
      <c r="A42990" t="inlineStr">
        <is>
          <t>Customer Management</t>
        </is>
      </c>
      <c r="B42990" t="inlineStr">
        <is>
          <t>Appointment Scheduling</t>
        </is>
      </c>
      <c r="C42990" t="inlineStr">
        <is>
          <t>https://www.getapp.com/customer-management-software/appointments-scheduling/os/web-based</t>
        </is>
      </c>
      <c r="D42990" t="inlineStr">
        <is>
          <t>Fons</t>
        </is>
      </c>
      <c r="E42990" t="inlineStr">
        <is>
          <t>https://www.getapp.com/customer-management-software/a/fons/</t>
        </is>
      </c>
      <c r="F42990" t="inlineStr">
        <is>
          <t>Scheduling &amp; payments just got a whole lot easier"10 Highest Rated Tools for Entrepreneurs" - GetApp"I earn 25% more a year with Fons." - Anna B.Read more about Fons</t>
        </is>
      </c>
    </row>
    <row r="42991">
      <c r="A42991" t="inlineStr">
        <is>
          <t>Customer Management</t>
        </is>
      </c>
      <c r="B42991" t="inlineStr">
        <is>
          <t>Appointment Scheduling</t>
        </is>
      </c>
      <c r="C42991" t="inlineStr">
        <is>
          <t>https://www.getapp.com/customer-management-software/appointments-scheduling/os/web-based</t>
        </is>
      </c>
      <c r="D42991" t="inlineStr">
        <is>
          <t>Vectera</t>
        </is>
      </c>
      <c r="E42991" t="inlineStr">
        <is>
          <t>https://www.getapp.com/it-communications-software/a/vectera/</t>
        </is>
      </c>
      <c r="F42991"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42992">
      <c r="A42992" t="inlineStr">
        <is>
          <t>Customer Management</t>
        </is>
      </c>
      <c r="B42992" t="inlineStr">
        <is>
          <t>Appointment Scheduling</t>
        </is>
      </c>
      <c r="C42992" t="inlineStr">
        <is>
          <t>https://www.getapp.com/customer-management-software/appointments-scheduling/os/web-based</t>
        </is>
      </c>
      <c r="D42992" t="inlineStr">
        <is>
          <t>OnceHub</t>
        </is>
      </c>
      <c r="E42992" t="inlineStr">
        <is>
          <t>https://www.getapp.com/customer-management-software/a/scheduleonce/</t>
        </is>
      </c>
      <c r="F42992" t="inlineStr">
        <is>
          <t>OnceHub goes all out to capture and qualify new leads and engage them productively while you’re busy with other things. Save yourself time and money with a highly adaptable scheduling solution packed with features you and your prospects will love.Read more about OnceHub</t>
        </is>
      </c>
    </row>
    <row r="42993">
      <c r="A42993" t="inlineStr">
        <is>
          <t>Customer Management</t>
        </is>
      </c>
      <c r="B42993" t="inlineStr">
        <is>
          <t>Appointment Scheduling</t>
        </is>
      </c>
      <c r="C42993" t="inlineStr">
        <is>
          <t>https://www.getapp.com/customer-management-software/appointments-scheduling/os/web-based</t>
        </is>
      </c>
      <c r="D42993" t="inlineStr">
        <is>
          <t>Paperform</t>
        </is>
      </c>
      <c r="E42993" t="inlineStr">
        <is>
          <t>https://www.getapp.com/website-ecommerce-software/a/paperform/</t>
        </is>
      </c>
      <c r="F42993" t="inlineStr">
        <is>
          <t>Paperform helps small businesses build beautiful no-code solutions that simplify work and life. Take payments, schedule appointments, automate workflows and build thoughtfully designed forms. With both brains and beauty Paperform gives your the flexibility to build solutions tailored to your brand.Read more about Paperform</t>
        </is>
      </c>
    </row>
    <row r="42994">
      <c r="A42994" t="inlineStr">
        <is>
          <t>Customer Management</t>
        </is>
      </c>
      <c r="B42994" t="inlineStr">
        <is>
          <t>Appointment Scheduling</t>
        </is>
      </c>
      <c r="C42994" t="inlineStr">
        <is>
          <t>https://www.getapp.com/customer-management-software/appointments-scheduling/os/web-based</t>
        </is>
      </c>
      <c r="D42994" t="inlineStr">
        <is>
          <t>Apptoto</t>
        </is>
      </c>
      <c r="E42994" t="inlineStr">
        <is>
          <t>https://www.getapp.com/customer-management-software/a/apptoto/</t>
        </is>
      </c>
      <c r="F42994" t="inlineStr">
        <is>
          <t>Apptoto is an automated appointment reminder solution that connects with existing calendars, extracts contacts, and sends appointment and follow-up reminders to customers via SMS text, email, or voice. Customers can then confirm their attendance, cancel or reschedule their booking through Apptoto.Read more about Apptoto</t>
        </is>
      </c>
    </row>
    <row r="42995">
      <c r="A42995" t="inlineStr">
        <is>
          <t>Customer Management</t>
        </is>
      </c>
      <c r="B42995" t="inlineStr">
        <is>
          <t>Appointment Scheduling</t>
        </is>
      </c>
      <c r="C42995" t="inlineStr">
        <is>
          <t>https://www.getapp.com/customer-management-software/appointments-scheduling/os/web-based</t>
        </is>
      </c>
      <c r="D42995" t="inlineStr">
        <is>
          <t>BookSteam</t>
        </is>
      </c>
      <c r="E42995" t="inlineStr">
        <is>
          <t>https://www.getapp.com/operations-management-software/a/booksteam/</t>
        </is>
      </c>
      <c r="F42995" t="inlineStr">
        <is>
          <t>BookSteam allows your clients to book, reschedule or cancel appointments &amp; classes 24/7. Supports notifications, online payments &amp; calendar syncing.Read more about BookSteam</t>
        </is>
      </c>
    </row>
    <row r="42996">
      <c r="A42996" t="inlineStr">
        <is>
          <t>Customer Management</t>
        </is>
      </c>
      <c r="B42996" t="inlineStr">
        <is>
          <t>Appointment Scheduling</t>
        </is>
      </c>
      <c r="C42996" t="inlineStr">
        <is>
          <t>https://www.getapp.com/customer-management-software/appointments-scheduling/os/web-based</t>
        </is>
      </c>
      <c r="D42996" t="inlineStr">
        <is>
          <t>TuCalendi</t>
        </is>
      </c>
      <c r="E42996" t="inlineStr">
        <is>
          <t>https://www.getapp.com/customer-management-software/a/tucalendi/</t>
        </is>
      </c>
      <c r="F42996" t="inlineStr">
        <is>
          <t>TuCalendi automates appointment scheduling for businesses and teams, helping eliminate back-and-forth emails. Integrates with popular tools like Google, Stripe, PayPal, HubSpot or  Zoom. Offers multilingual booking pages, Round Robin for team management, and advanced analytics with the Pro Plan.Read more about TuCalendi</t>
        </is>
      </c>
    </row>
    <row r="42997">
      <c r="A42997" t="inlineStr">
        <is>
          <t>Customer Management</t>
        </is>
      </c>
      <c r="B42997" t="inlineStr">
        <is>
          <t>Appointment Scheduling</t>
        </is>
      </c>
      <c r="C42997" t="inlineStr">
        <is>
          <t>https://www.getapp.com/customer-management-software/appointments-scheduling/os/web-based</t>
        </is>
      </c>
      <c r="D42997" t="inlineStr">
        <is>
          <t>Qminder</t>
        </is>
      </c>
      <c r="E42997" t="inlineStr">
        <is>
          <t>https://www.getapp.com/operations-management-software/a/qminder/</t>
        </is>
      </c>
      <c r="F42997" t="inlineStr">
        <is>
          <t>Qminder is the leading in-person service platform for managing appointments, walk-ins, and queues. It brings clarity to face-to-face service with smooth check-ins, live insights, and Service Intelligence—trusted for over 1B interactions worldwide.Read more about Qminder</t>
        </is>
      </c>
    </row>
    <row r="42998">
      <c r="A42998" t="inlineStr">
        <is>
          <t>Customer Management</t>
        </is>
      </c>
      <c r="B42998" t="inlineStr">
        <is>
          <t>Appointment Scheduling</t>
        </is>
      </c>
      <c r="C42998" t="inlineStr">
        <is>
          <t>https://www.getapp.com/customer-management-software/appointments-scheduling/os/web-based</t>
        </is>
      </c>
      <c r="D42998" t="inlineStr">
        <is>
          <t>MyTime</t>
        </is>
      </c>
      <c r="E42998" t="inlineStr">
        <is>
          <t>https://www.getapp.com/customer-management-software/a/mytime/</t>
        </is>
      </c>
      <c r="F42998" t="inlineStr">
        <is>
          <t>MyTime is a fully integrated appointment scheduling, point-of-sale and customer engagement platform for multi-location chains and franchises. Additional features include email marketing, payroll, CRM, and more.Read more about MyTime</t>
        </is>
      </c>
    </row>
    <row r="42999">
      <c r="A42999" t="inlineStr">
        <is>
          <t>Customer Management</t>
        </is>
      </c>
      <c r="B42999" t="inlineStr">
        <is>
          <t>Appointment Scheduling</t>
        </is>
      </c>
      <c r="C42999" t="inlineStr">
        <is>
          <t>https://www.getapp.com/customer-management-software/appointments-scheduling/os/web-based</t>
        </is>
      </c>
      <c r="D42999" t="inlineStr">
        <is>
          <t>Medesk</t>
        </is>
      </c>
      <c r="E42999" t="inlineStr">
        <is>
          <t>https://www.getapp.com/all-software/a/medesk/</t>
        </is>
      </c>
      <c r="F42999" t="inlineStr">
        <is>
          <t>Medesk is a medical practice management software designed to help independent surgeons, pediatricians, ophthalmologists, and other businesses in the healthcare sector manage processes across online appointment reservations, patients, and electronic health records. Administrators can automatically send appointment reminders to patients via texts and emails and follow-up visits on a unified interface.Read more about Medesk</t>
        </is>
      </c>
    </row>
    <row r="43000">
      <c r="A43000" t="inlineStr">
        <is>
          <t>Customer Management</t>
        </is>
      </c>
      <c r="B43000" t="inlineStr">
        <is>
          <t>Appointment Scheduling</t>
        </is>
      </c>
      <c r="C43000" t="inlineStr">
        <is>
          <t>https://www.getapp.com/customer-management-software/appointments-scheduling/os/web-based</t>
        </is>
      </c>
      <c r="D43000" t="inlineStr">
        <is>
          <t>Practice Better</t>
        </is>
      </c>
      <c r="E43000" t="inlineStr">
        <is>
          <t>https://www.getapp.com/healthcare-pharmaceuticals-software/a/practice-better/</t>
        </is>
      </c>
      <c r="F43000" t="inlineStr">
        <is>
          <t>Practice Better is the leading all-in-one practice management software solution transforming how health and wellness professionals run their practices and support their clients.Try any paid plan free for 14 days.Read more about Practice Better</t>
        </is>
      </c>
    </row>
    <row r="43001">
      <c r="A43001" t="inlineStr">
        <is>
          <t>Customer Management</t>
        </is>
      </c>
      <c r="B43001" t="inlineStr">
        <is>
          <t>Appointment Scheduling</t>
        </is>
      </c>
      <c r="C43001" t="inlineStr">
        <is>
          <t>https://www.getapp.com/customer-management-software/appointments-scheduling/os/web-based</t>
        </is>
      </c>
      <c r="D43001" t="inlineStr">
        <is>
          <t>EZnet Scheduler</t>
        </is>
      </c>
      <c r="E43001" t="inlineStr">
        <is>
          <t>https://www.getapp.com/retail-consumer-services-software/a/eznet-scheduler/</t>
        </is>
      </c>
      <c r="F43001" t="inlineStr">
        <is>
          <t>Online appointment scheduling made easy. An industrial-strength business tool for companies of all sizes in over 30 industries.Read more about EZnet Scheduler</t>
        </is>
      </c>
    </row>
    <row r="43002">
      <c r="A43002" t="inlineStr">
        <is>
          <t>Customer Management</t>
        </is>
      </c>
      <c r="B43002" t="inlineStr">
        <is>
          <t>Appointment Scheduling</t>
        </is>
      </c>
      <c r="C43002" t="inlineStr">
        <is>
          <t>https://www.getapp.com/customer-management-software/appointments-scheduling/os/web-based</t>
        </is>
      </c>
      <c r="D43002" t="inlineStr">
        <is>
          <t>WaitWell</t>
        </is>
      </c>
      <c r="E43002" t="inlineStr">
        <is>
          <t>https://www.getapp.com/customer-management-software/a/waitwell/</t>
        </is>
      </c>
      <c r="F43002" t="inlineStr">
        <is>
          <t>Put booking, rescheduling and cancelling appointments in the hands of your customers. Save staff time by automating appointment reminders. Alert  visitors to check in upon arrival to give your front desk visibility into which guests have arrived for service. Communicate with visitors by SMS text.Read more about WaitWell</t>
        </is>
      </c>
    </row>
    <row r="43003">
      <c r="A43003" t="inlineStr">
        <is>
          <t>Customer Management</t>
        </is>
      </c>
      <c r="B43003" t="inlineStr">
        <is>
          <t>Appointment Scheduling</t>
        </is>
      </c>
      <c r="C43003" t="inlineStr">
        <is>
          <t>https://www.getapp.com/customer-management-software/appointments-scheduling/os/web-based</t>
        </is>
      </c>
      <c r="D43003" t="inlineStr">
        <is>
          <t>OfferingTree</t>
        </is>
      </c>
      <c r="E43003" t="inlineStr">
        <is>
          <t>https://www.getapp.com/operations-management-software/a/offeringtree/</t>
        </is>
      </c>
      <c r="F43003" t="inlineStr">
        <is>
          <t>OfferingTree is the ultimate platform for bringing your fitness or wellness business online in no time! Effortlessly create a beautiful, mobile-responsive website that seamlessly integrates easy-to-use scheduling and registration tools.Read more about OfferingTree</t>
        </is>
      </c>
    </row>
    <row r="43004">
      <c r="A43004" t="inlineStr">
        <is>
          <t>Customer Management</t>
        </is>
      </c>
      <c r="B43004" t="inlineStr">
        <is>
          <t>Appointment Scheduling</t>
        </is>
      </c>
      <c r="C43004" t="inlineStr">
        <is>
          <t>https://www.getapp.com/customer-management-software/appointments-scheduling/os/web-based</t>
        </is>
      </c>
      <c r="D43004" t="inlineStr">
        <is>
          <t>SalonIQ</t>
        </is>
      </c>
      <c r="E43004" t="inlineStr">
        <is>
          <t>https://www.getapp.com/retail-consumer-services-software/a/saloniq/</t>
        </is>
      </c>
      <c r="F43004" t="inlineStr">
        <is>
          <t>SaloniQ is a booking &amp; marketing software for salons of all types &amp; sizes which enables users to keep track of online bookings, schedules and stock, as well as email &amp; SMS engagements through the automated marketing system. Clients can pay &amp; book appointments, manage profiles &amp; more via mobile app.Read more about SalonIQ</t>
        </is>
      </c>
    </row>
    <row r="43005">
      <c r="A43005" t="inlineStr">
        <is>
          <t>Customer Management</t>
        </is>
      </c>
      <c r="B43005" t="inlineStr">
        <is>
          <t>Appointment Scheduling</t>
        </is>
      </c>
      <c r="C43005" t="inlineStr">
        <is>
          <t>https://www.getapp.com/customer-management-software/appointments-scheduling/os/web-based</t>
        </is>
      </c>
      <c r="D43005" t="inlineStr">
        <is>
          <t>HelmBot</t>
        </is>
      </c>
      <c r="E43005" t="inlineStr">
        <is>
          <t>https://www.getapp.com/customer-management-software/a/helmbot/</t>
        </is>
      </c>
      <c r="F43005" t="inlineStr">
        <is>
          <t>HelmBot is a cloud-based software designed to help businesses manage various administrative processes, such as appointment scheduling, memberships, marketing automation, project management, and point-of-sale (POS) operations. Features include recurring billing, task management, reporting, and more.Read more about HelmBot</t>
        </is>
      </c>
    </row>
    <row r="43006">
      <c r="A43006" t="inlineStr">
        <is>
          <t>Customer Management</t>
        </is>
      </c>
      <c r="B43006" t="inlineStr">
        <is>
          <t>Appointment Scheduling</t>
        </is>
      </c>
      <c r="C43006" t="inlineStr">
        <is>
          <t>https://www.getapp.com/customer-management-software/appointments-scheduling/os/web-based</t>
        </is>
      </c>
      <c r="D43006" t="inlineStr">
        <is>
          <t>Microsoft Bookings</t>
        </is>
      </c>
      <c r="E43006" t="inlineStr">
        <is>
          <t>https://www.getapp.com/customer-management-software/a/bookings/</t>
        </is>
      </c>
      <c r="F43006" t="inlineStr">
        <is>
          <t>Microsoft Bookings is an online appointment booking and scheduling tool for small businesses, available as part of Microsoft 365 for Business subscriptions. Clients can book the time and service they need, get a confirmation email and calendar invitation, reschedule or cancel if they must.Read more about Microsoft Bookings</t>
        </is>
      </c>
    </row>
    <row r="43007">
      <c r="A43007" t="inlineStr">
        <is>
          <t>Customer Management</t>
        </is>
      </c>
      <c r="B43007" t="inlineStr">
        <is>
          <t>Appointment Scheduling</t>
        </is>
      </c>
      <c r="C43007" t="inlineStr">
        <is>
          <t>https://www.getapp.com/customer-management-software/appointments-scheduling/os/web-based</t>
        </is>
      </c>
      <c r="D43007" t="inlineStr">
        <is>
          <t>GOrendezvous</t>
        </is>
      </c>
      <c r="E43007" t="inlineStr">
        <is>
          <t>https://www.getapp.com/customer-management-software/a/gorendezvous/</t>
        </is>
      </c>
      <c r="F43007" t="inlineStr">
        <is>
          <t>GOrendezvous is a comprehensive practice management tool that assists practitioners in the wellness, beauty, and health sectors in organizing their client files and schedules.Read more about GOrendezvous</t>
        </is>
      </c>
    </row>
    <row r="43008">
      <c r="A43008" t="inlineStr">
        <is>
          <t>Customer Management</t>
        </is>
      </c>
      <c r="B43008" t="inlineStr">
        <is>
          <t>Appointment Scheduling</t>
        </is>
      </c>
      <c r="C43008" t="inlineStr">
        <is>
          <t>https://www.getapp.com/customer-management-software/appointments-scheduling/os/web-based</t>
        </is>
      </c>
      <c r="D43008" t="inlineStr">
        <is>
          <t>2meetup</t>
        </is>
      </c>
      <c r="E43008" t="inlineStr">
        <is>
          <t>https://www.getapp.com/hr-employee-management-software/a/2meetup/</t>
        </is>
      </c>
      <c r="F43008" t="inlineStr">
        <is>
          <t>2meetup is a meeting scheduler for consulting professionals such as coaches, therapists, tutors, teachers, and human resources managers. It helps stakeholders keep track of the work with each client, store client base and statistics, and gather NPS.Read more about 2meetup</t>
        </is>
      </c>
    </row>
    <row r="43009">
      <c r="A43009" t="inlineStr">
        <is>
          <t>Customer Management</t>
        </is>
      </c>
      <c r="B43009" t="inlineStr">
        <is>
          <t>Appointment Scheduling</t>
        </is>
      </c>
      <c r="C43009" t="inlineStr">
        <is>
          <t>https://www.getapp.com/customer-management-software/appointments-scheduling/os/web-based</t>
        </is>
      </c>
      <c r="D43009" t="inlineStr">
        <is>
          <t>EZsalonware</t>
        </is>
      </c>
      <c r="E43009" t="inlineStr">
        <is>
          <t>https://www.getapp.com/retail-consumer-services-software/a/ezsalonware/</t>
        </is>
      </c>
      <c r="F43009" t="inlineStr">
        <is>
          <t>EZsalonware helps salon businesses manage bookings, appointments, payments, marketing, communication, and more. The business management tools enable organizations to define custom rules for online booking, assign time slots to stylists, and manage multiple orders using mass checkout functionality.Read more about EZsalonware</t>
        </is>
      </c>
    </row>
    <row r="43010">
      <c r="A43010" t="inlineStr">
        <is>
          <t>Customer Management</t>
        </is>
      </c>
      <c r="B43010" t="inlineStr">
        <is>
          <t>Appointment Scheduling</t>
        </is>
      </c>
      <c r="C43010" t="inlineStr">
        <is>
          <t>https://www.getapp.com/customer-management-software/appointments-scheduling/os/web-based</t>
        </is>
      </c>
      <c r="D43010" t="inlineStr">
        <is>
          <t>SimplyMeet.me</t>
        </is>
      </c>
      <c r="E43010" t="inlineStr">
        <is>
          <t>https://www.getapp.com/customer-management-software/a/harmonizely/</t>
        </is>
      </c>
      <c r="F43010" t="inlineStr">
        <is>
          <t>SimplyMeet.me is a free scheduling tool which provides a reliable, very simple to use and fast solution to schedule meetings.  As SimplyMeet.me wants to grow with you, we offer the solution free forever for individuals.Organise your online and onsite meetings with SimplyMeet.me!Read more about SimplyMeet.me</t>
        </is>
      </c>
    </row>
    <row r="43011">
      <c r="A43011" t="inlineStr">
        <is>
          <t>Customer Management</t>
        </is>
      </c>
      <c r="B43011" t="inlineStr">
        <is>
          <t>Appointment Scheduling</t>
        </is>
      </c>
      <c r="C43011" t="inlineStr">
        <is>
          <t>https://www.getapp.com/customer-management-software/appointments-scheduling/os/web-based</t>
        </is>
      </c>
      <c r="D43011" t="inlineStr">
        <is>
          <t>ConexED</t>
        </is>
      </c>
      <c r="E43011" t="inlineStr">
        <is>
          <t>https://www.getapp.com/education-childcare-software/a/conexed/</t>
        </is>
      </c>
      <c r="F43011" t="inlineStr">
        <is>
          <t>ConexEd is a cloud-based platform for virtual student services, instruction, and reporting. It provides ADA and FERPA-compliant software for scheduling, meeting, messaging, collaborating, and reporting. Now, campus departments can connect students to the right help at the right time on any device.Read more about ConexED</t>
        </is>
      </c>
    </row>
    <row r="43012">
      <c r="A43012" t="inlineStr">
        <is>
          <t>Customer Management</t>
        </is>
      </c>
      <c r="B43012" t="inlineStr">
        <is>
          <t>Appointment Scheduling</t>
        </is>
      </c>
      <c r="C43012" t="inlineStr">
        <is>
          <t>https://www.getapp.com/customer-management-software/appointments-scheduling/os/web-based</t>
        </is>
      </c>
      <c r="D43012" t="inlineStr">
        <is>
          <t>MyCuts</t>
        </is>
      </c>
      <c r="E43012" t="inlineStr">
        <is>
          <t>https://www.getapp.com/retail-consumer-services-software/a/mycuts/</t>
        </is>
      </c>
      <c r="F43012" t="inlineStr">
        <is>
          <t>MyCuts is an online booking management &amp; scheduling solution for hair salons which is available on desktop or mobile devices through native iOS and Android appsRead more about MyCuts</t>
        </is>
      </c>
    </row>
    <row r="43013">
      <c r="A43013" t="inlineStr">
        <is>
          <t>Customer Management</t>
        </is>
      </c>
      <c r="B43013" t="inlineStr">
        <is>
          <t>Appointment Scheduling</t>
        </is>
      </c>
      <c r="C43013" t="inlineStr">
        <is>
          <t>https://www.getapp.com/customer-management-software/appointments-scheduling/os/web-based</t>
        </is>
      </c>
      <c r="D43013" t="inlineStr">
        <is>
          <t>Phreesia</t>
        </is>
      </c>
      <c r="E43013" t="inlineStr">
        <is>
          <t>https://www.getapp.com/healthcare-pharmaceuticals-software/a/phreesia/</t>
        </is>
      </c>
      <c r="F43013" t="inlineStr">
        <is>
          <t>Give patients the power to self-schedule or request appointments from their own device anytime, anywhere with Phreesia’s appointment scheduling tools. The Phreesia platform allows patients to click to schedule an appointment on your website or anywhere a link can be shared.Read more about Phreesia</t>
        </is>
      </c>
    </row>
    <row r="43014">
      <c r="A43014" t="inlineStr">
        <is>
          <t>Customer Management</t>
        </is>
      </c>
      <c r="B43014" t="inlineStr">
        <is>
          <t>Appointment Scheduling</t>
        </is>
      </c>
      <c r="C43014" t="inlineStr">
        <is>
          <t>https://www.getapp.com/customer-management-software/appointments-scheduling/os/web-based</t>
        </is>
      </c>
      <c r="D43014" t="inlineStr">
        <is>
          <t>deskbird</t>
        </is>
      </c>
      <c r="E43014" t="inlineStr">
        <is>
          <t>https://www.getapp.com/collaboration-software/a/deskbird/</t>
        </is>
      </c>
      <c r="F43014" t="inlineStr">
        <is>
          <t>deskbird is the workplace management platform that puts employees first. With an intuitive booking system, visitor management, powerful analytics, and easy integrations, it saves costs, optimizes office space, boosts productivity, and fosters team collaboration—all in one easy-to-use app.Read more about deskbird</t>
        </is>
      </c>
    </row>
    <row r="43015">
      <c r="A43015" t="inlineStr">
        <is>
          <t>Customer Management</t>
        </is>
      </c>
      <c r="B43015" t="inlineStr">
        <is>
          <t>Appointment Scheduling</t>
        </is>
      </c>
      <c r="C43015" t="inlineStr">
        <is>
          <t>https://www.getapp.com/customer-management-software/appointments-scheduling/os/web-based</t>
        </is>
      </c>
      <c r="D43015" t="inlineStr">
        <is>
          <t>Consolto</t>
        </is>
      </c>
      <c r="E43015" t="inlineStr">
        <is>
          <t>https://www.getapp.com/it-communications-software/a/consolto/</t>
        </is>
      </c>
      <c r="F43015" t="inlineStr">
        <is>
          <t>Consolto is a customer communication platform designed to help businesses boost client interactions by embedding a plugin across websites. It enables organizations to streamline video conferencing, interaction tracking, contact management, and file sharing operations via a unified platform.Read more about Consolto</t>
        </is>
      </c>
    </row>
    <row r="43016">
      <c r="A43016" t="inlineStr">
        <is>
          <t>Customer Management</t>
        </is>
      </c>
      <c r="B43016" t="inlineStr">
        <is>
          <t>Appointment Scheduling</t>
        </is>
      </c>
      <c r="C43016" t="inlineStr">
        <is>
          <t>https://www.getapp.com/customer-management-software/appointments-scheduling/os/web-based</t>
        </is>
      </c>
      <c r="D43016" t="inlineStr">
        <is>
          <t>Atlas Chirosys</t>
        </is>
      </c>
      <c r="E43016" t="inlineStr">
        <is>
          <t>https://www.getapp.com/healthcare-pharmaceuticals-software/a/atlas-chirosys/</t>
        </is>
      </c>
      <c r="F43016" t="inlineStr">
        <is>
          <t>Atlas is a complete, paperless office solution designed for chiropractic offices. It handles billing, scheduling, treatment and care tracking, patient education and retention, clinic reporting, soap notes, and much more.Read more about Atlas Chirosys</t>
        </is>
      </c>
    </row>
    <row r="43017">
      <c r="A43017" t="inlineStr">
        <is>
          <t>Customer Management</t>
        </is>
      </c>
      <c r="B43017" t="inlineStr">
        <is>
          <t>Appointment Scheduling</t>
        </is>
      </c>
      <c r="C43017" t="inlineStr">
        <is>
          <t>https://www.getapp.com/customer-management-software/appointments-scheduling/os/web-based</t>
        </is>
      </c>
      <c r="D43017" t="inlineStr">
        <is>
          <t>17hats</t>
        </is>
      </c>
      <c r="E43017" t="inlineStr">
        <is>
          <t>https://www.getapp.com/collaboration-software/a/17hats/</t>
        </is>
      </c>
      <c r="F43017" t="inlineStr">
        <is>
          <t>17hats helps freelancers and small businesses manage projects, marketing, contracts, accounting, online payments, and more. The centralized dashboard in the application displays action items, urgent notifications, upcoming calendar events, and weather forecasts to streamline daily operations.Read more about 17hats</t>
        </is>
      </c>
    </row>
    <row r="43018">
      <c r="A43018" t="inlineStr">
        <is>
          <t>Customer Management</t>
        </is>
      </c>
      <c r="B43018" t="inlineStr">
        <is>
          <t>Appointment Scheduling</t>
        </is>
      </c>
      <c r="C43018" t="inlineStr">
        <is>
          <t>https://www.getapp.com/customer-management-software/appointments-scheduling/os/web-based</t>
        </is>
      </c>
      <c r="D43018" t="inlineStr">
        <is>
          <t>Insight</t>
        </is>
      </c>
      <c r="E43018" t="inlineStr">
        <is>
          <t>https://www.getapp.com/retail-consumer-services-software/a/insight-salon-software/</t>
        </is>
      </c>
      <c r="F43018" t="inlineStr">
        <is>
          <t>Insight is a salon &amp; spa management software that offers features such as appointment management, customer &amp; employee management and reportingRead more about Insight</t>
        </is>
      </c>
    </row>
    <row r="43019">
      <c r="A43019" t="inlineStr">
        <is>
          <t>Customer Management</t>
        </is>
      </c>
      <c r="B43019" t="inlineStr">
        <is>
          <t>Appointment Scheduling</t>
        </is>
      </c>
      <c r="C43019" t="inlineStr">
        <is>
          <t>https://www.getapp.com/customer-management-software/appointments-scheduling/os/web-based</t>
        </is>
      </c>
      <c r="D43019" t="inlineStr">
        <is>
          <t>Reservio</t>
        </is>
      </c>
      <c r="E43019" t="inlineStr">
        <is>
          <t>https://www.getapp.com/customer-management-software/a/reservio/</t>
        </is>
      </c>
      <c r="F43019" t="inlineStr">
        <is>
          <t>Online booking &amp; appointment scheduling softwareRead more about Reservio</t>
        </is>
      </c>
    </row>
    <row r="43020">
      <c r="A43020" t="inlineStr">
        <is>
          <t>Customer Management</t>
        </is>
      </c>
      <c r="B43020" t="inlineStr">
        <is>
          <t>Appointment Scheduling</t>
        </is>
      </c>
      <c r="C43020" t="inlineStr">
        <is>
          <t>https://www.getapp.com/customer-management-software/appointments-scheduling/os/web-based</t>
        </is>
      </c>
      <c r="D43020" t="inlineStr">
        <is>
          <t>Booknetic</t>
        </is>
      </c>
      <c r="E43020" t="inlineStr">
        <is>
          <t>https://www.getapp.com/customer-management-software/a/booknetic/</t>
        </is>
      </c>
      <c r="F43020" t="inlineStr">
        <is>
          <t>With its flexible interface and insightful design, Booknetic simplifies the workload of businesses. It is in the best sellers category on CodeCanyon.Read more about Booknetic</t>
        </is>
      </c>
    </row>
    <row r="43021">
      <c r="A43021" t="inlineStr">
        <is>
          <t>Customer Management</t>
        </is>
      </c>
      <c r="B43021" t="inlineStr">
        <is>
          <t>Appointment Scheduling</t>
        </is>
      </c>
      <c r="C43021" t="inlineStr">
        <is>
          <t>https://www.getapp.com/customer-management-software/appointments-scheduling/os/web-based</t>
        </is>
      </c>
      <c r="D43021" t="inlineStr">
        <is>
          <t>Bonsai</t>
        </is>
      </c>
      <c r="E43021" t="inlineStr">
        <is>
          <t>https://www.getapp.com/project-management-planning-software/a/bonsai/</t>
        </is>
      </c>
      <c r="F43021" t="inlineStr">
        <is>
          <t>One platform to streamline your entire business. Consolidate your projects, clients and team into one integrated, easy-to-use platformRead more about Bonsai</t>
        </is>
      </c>
    </row>
    <row r="43022">
      <c r="A43022" t="inlineStr">
        <is>
          <t>Customer Management</t>
        </is>
      </c>
      <c r="B43022" t="inlineStr">
        <is>
          <t>Appointment Scheduling</t>
        </is>
      </c>
      <c r="C43022" t="inlineStr">
        <is>
          <t>https://www.getapp.com/customer-management-software/appointments-scheduling/os/web-based</t>
        </is>
      </c>
      <c r="D43022" t="inlineStr">
        <is>
          <t>Chili Piper</t>
        </is>
      </c>
      <c r="E43022" t="inlineStr">
        <is>
          <t>https://www.getapp.com/sales-software/a/chili-piper/</t>
        </is>
      </c>
      <c r="F43022" t="inlineStr">
        <is>
          <t>Stop wasting time on appointment scheduling. Book meetings in seconds from the tools you use every day.Read more about Chili Piper</t>
        </is>
      </c>
    </row>
    <row r="43023">
      <c r="A43023" t="inlineStr">
        <is>
          <t>Customer Management</t>
        </is>
      </c>
      <c r="B43023" t="inlineStr">
        <is>
          <t>Appointment Scheduling</t>
        </is>
      </c>
      <c r="C43023" t="inlineStr">
        <is>
          <t>https://www.getapp.com/customer-management-software/appointments-scheduling/os/web-based</t>
        </is>
      </c>
      <c r="D43023" t="inlineStr">
        <is>
          <t>DaySmart Appointments</t>
        </is>
      </c>
      <c r="E43023" t="inlineStr">
        <is>
          <t>https://www.getapp.com/customer-management-software/a/daysmart-appointments/</t>
        </is>
      </c>
      <c r="F43023" t="inlineStr">
        <is>
          <t>Power your appointment scheduling processes with AppointmentPlus. Saves time and money. Quick to set up and easy to use. Sign up to see a demo today!Read more about DaySmart Appointments</t>
        </is>
      </c>
    </row>
    <row r="43024">
      <c r="A43024" t="inlineStr">
        <is>
          <t>Customer Management</t>
        </is>
      </c>
      <c r="B43024" t="inlineStr">
        <is>
          <t>Appointment Scheduling</t>
        </is>
      </c>
      <c r="C43024" t="inlineStr">
        <is>
          <t>https://www.getapp.com/customer-management-software/appointments-scheduling/os/web-based</t>
        </is>
      </c>
      <c r="D43024" t="inlineStr">
        <is>
          <t>YellowSchedule</t>
        </is>
      </c>
      <c r="E43024" t="inlineStr">
        <is>
          <t>https://www.getapp.com/healthcare-pharmaceuticals-software/a/yellowschedule/</t>
        </is>
      </c>
      <c r="F43024" t="inlineStr">
        <is>
          <t>YellowSchedule is a web-based appointment management software that enables health professionals to streamline appointments, and manage patient communicationsRead more about YellowSchedule</t>
        </is>
      </c>
    </row>
    <row r="43025">
      <c r="A43025" t="inlineStr">
        <is>
          <t>Customer Management</t>
        </is>
      </c>
      <c r="B43025" t="inlineStr">
        <is>
          <t>Appointment Scheduling</t>
        </is>
      </c>
      <c r="C43025" t="inlineStr">
        <is>
          <t>https://www.getapp.com/customer-management-software/appointments-scheduling/os/web-based</t>
        </is>
      </c>
      <c r="D43025" t="inlineStr">
        <is>
          <t>Luma Health</t>
        </is>
      </c>
      <c r="E43025" t="inlineStr">
        <is>
          <t>https://www.getapp.com/healthcare-pharmaceuticals-software/a/luma-health/</t>
        </is>
      </c>
      <c r="F43025" t="inlineStr">
        <is>
          <t>Built on solving the key problem patients face in healthcare -- getting to see their doctor -- Luma built the world's first and most comprehensive Patient Success Platform that connects patients to their providers more easily across the entire healthcare journey.Read more about Luma Health</t>
        </is>
      </c>
    </row>
    <row r="43026">
      <c r="A43026" t="inlineStr">
        <is>
          <t>Customer Management</t>
        </is>
      </c>
      <c r="B43026" t="inlineStr">
        <is>
          <t>Appointment Scheduling</t>
        </is>
      </c>
      <c r="C43026" t="inlineStr">
        <is>
          <t>https://www.getapp.com/customer-management-software/appointments-scheduling/os/web-based</t>
        </is>
      </c>
      <c r="D43026" t="inlineStr">
        <is>
          <t>ClearDent</t>
        </is>
      </c>
      <c r="E43026" t="inlineStr">
        <is>
          <t>https://www.getapp.com/healthcare-pharmaceuticals-software/a/cleardent/</t>
        </is>
      </c>
      <c r="F43026" t="inlineStr">
        <is>
          <t>ClearDent is a cloud-based dental practice management software providing industry certified technology and digital tools that streamline processes and practice operations, enabling dentists to focus on patient care.Read more about ClearDent</t>
        </is>
      </c>
    </row>
    <row r="43027">
      <c r="A43027" t="inlineStr">
        <is>
          <t>Customer Management</t>
        </is>
      </c>
      <c r="B43027" t="inlineStr">
        <is>
          <t>Appointment Scheduling</t>
        </is>
      </c>
      <c r="C43027" t="inlineStr">
        <is>
          <t>https://www.getapp.com/customer-management-software/appointments-scheduling/os/web-based</t>
        </is>
      </c>
      <c r="D43027" t="inlineStr">
        <is>
          <t>Opus1.io</t>
        </is>
      </c>
      <c r="E43027" t="inlineStr">
        <is>
          <t>https://www.getapp.com/education-childcare-software/a/opus1/</t>
        </is>
      </c>
      <c r="F43027" t="inlineStr">
        <is>
          <t>Opus1.io: Elevate your music school with automated scheduling, billing, online lessons, and more. Grow your business efficiently and save time/moneyRead more about Opus1.io</t>
        </is>
      </c>
    </row>
    <row r="43028">
      <c r="A43028" t="inlineStr">
        <is>
          <t>Customer Management</t>
        </is>
      </c>
      <c r="B43028" t="inlineStr">
        <is>
          <t>Appointment Scheduling</t>
        </is>
      </c>
      <c r="C43028" t="inlineStr">
        <is>
          <t>https://www.getapp.com/customer-management-software/appointments-scheduling/os/web-based</t>
        </is>
      </c>
      <c r="D43028" t="inlineStr">
        <is>
          <t>Dialog Health</t>
        </is>
      </c>
      <c r="E43028" t="inlineStr">
        <is>
          <t>https://www.getapp.com/customer-management-software/a/dialog-health/</t>
        </is>
      </c>
      <c r="F43028" t="inlineStr">
        <is>
          <t>Manage all SMS and engagement with patients and employees with one powerful easy-to-use solution.  Dialog Health cuts down on no-shows, boosts compliance, decreases A/R balance, enhances productivity, and improves patient engagement and satisfaction.Read more about Dialog Health</t>
        </is>
      </c>
    </row>
    <row r="43029">
      <c r="A43029" t="inlineStr">
        <is>
          <t>Customer Management</t>
        </is>
      </c>
      <c r="B43029" t="inlineStr">
        <is>
          <t>Appointment Scheduling</t>
        </is>
      </c>
      <c r="C43029" t="inlineStr">
        <is>
          <t>https://www.getapp.com/customer-management-software/appointments-scheduling/os/web-based</t>
        </is>
      </c>
      <c r="D43029" t="inlineStr">
        <is>
          <t>ProSolutions Software</t>
        </is>
      </c>
      <c r="E43029" t="inlineStr">
        <is>
          <t>https://www.getapp.com/retail-consumer-services-software/a/prosolutions-software/</t>
        </is>
      </c>
      <c r="F43029" t="inlineStr">
        <is>
          <t>Paired Plus by Prosolutions is the only all-inclusive software that you'll never outgrow. We've worked directly with salon &amp; spa owners to create Paired Plus, a truly personalized and limitless software for salons and spas. All support, development and sales are based right here in the USA!Read more about ProSolutions Software</t>
        </is>
      </c>
    </row>
    <row r="43030">
      <c r="A43030" t="inlineStr">
        <is>
          <t>Customer Management</t>
        </is>
      </c>
      <c r="B43030" t="inlineStr">
        <is>
          <t>Appointment Scheduling</t>
        </is>
      </c>
      <c r="C43030" t="inlineStr">
        <is>
          <t>https://www.getapp.com/customer-management-software/appointments-scheduling/os/web-based</t>
        </is>
      </c>
      <c r="D43030" t="inlineStr">
        <is>
          <t>MioCommerce</t>
        </is>
      </c>
      <c r="E43030" t="inlineStr">
        <is>
          <t>https://www.getapp.com/retail-consumer-services-software/a/podiumio/</t>
        </is>
      </c>
      <c r="F43030" t="inlineStr">
        <is>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is>
      </c>
    </row>
    <row r="43031">
      <c r="A43031" t="inlineStr">
        <is>
          <t>Customer Management</t>
        </is>
      </c>
      <c r="B43031" t="inlineStr">
        <is>
          <t>Appointment Scheduling</t>
        </is>
      </c>
      <c r="C43031" t="inlineStr">
        <is>
          <t>https://www.getapp.com/customer-management-software/appointments-scheduling/os/web-based</t>
        </is>
      </c>
      <c r="D43031" t="inlineStr">
        <is>
          <t>Healthie</t>
        </is>
      </c>
      <c r="E43031" t="inlineStr">
        <is>
          <t>https://www.getapp.com/healthcare-pharmaceuticals-software/a/healthie/</t>
        </is>
      </c>
      <c r="F43031" t="inlineStr">
        <is>
          <t>Healthie’s platform is designed to foster collaboration between clinicians and their clients, making it more than just a back-office tool – it’s a bridge for ongoing care.Read more about Healthie</t>
        </is>
      </c>
    </row>
    <row r="43032">
      <c r="A43032" t="inlineStr">
        <is>
          <t>Customer Management</t>
        </is>
      </c>
      <c r="B43032" t="inlineStr">
        <is>
          <t>Appointment Scheduling</t>
        </is>
      </c>
      <c r="C43032" t="inlineStr">
        <is>
          <t>https://www.getapp.com/customer-management-software/appointments-scheduling/os/web-based</t>
        </is>
      </c>
      <c r="D43032" t="inlineStr">
        <is>
          <t>Reservo</t>
        </is>
      </c>
      <c r="E43032" t="inlineStr">
        <is>
          <t>https://www.getapp.com/customer-management-software/a/reservo/</t>
        </is>
      </c>
      <c r="F43032" t="inlineStr">
        <is>
          <t>Centralize your information on a single platform, and access your data 24/7 with just an internet connection.Read more about Reservo</t>
        </is>
      </c>
    </row>
    <row r="43033">
      <c r="A43033" t="inlineStr">
        <is>
          <t>Customer Management</t>
        </is>
      </c>
      <c r="B43033" t="inlineStr">
        <is>
          <t>Appointment Scheduling</t>
        </is>
      </c>
      <c r="C43033" t="inlineStr">
        <is>
          <t>https://www.getapp.com/customer-management-software/appointments-scheduling/os/web-based</t>
        </is>
      </c>
      <c r="D43033" t="inlineStr">
        <is>
          <t>TablesReady</t>
        </is>
      </c>
      <c r="E43033" t="inlineStr">
        <is>
          <t>https://www.getapp.com/retail-consumer-services-software/a/tablesready/</t>
        </is>
      </c>
      <c r="F43033" t="inlineStr">
        <is>
          <t>TablesReady is a web-based waitlist management solution for businesses of all sizes with features including a digital waitlist, a notification system, POS integration, customer accounts, traffic analytics, and more.  The system is mobile friendly and can be accessed through any web browser.Read more about TablesReady</t>
        </is>
      </c>
    </row>
    <row r="43034">
      <c r="A43034" t="inlineStr">
        <is>
          <t>Customer Management</t>
        </is>
      </c>
      <c r="B43034" t="inlineStr">
        <is>
          <t>Appointment Scheduling</t>
        </is>
      </c>
      <c r="C43034" t="inlineStr">
        <is>
          <t>https://www.getapp.com/customer-management-software/appointments-scheduling/os/web-based</t>
        </is>
      </c>
      <c r="D43034" t="inlineStr">
        <is>
          <t>Visual Planning</t>
        </is>
      </c>
      <c r="E43034" t="inlineStr">
        <is>
          <t>https://www.getapp.com/operations-management-software/a/visual-planning/</t>
        </is>
      </c>
      <c r="F43034" t="inlineStr">
        <is>
          <t>Visual Planning is a resource planning and scheduling tool that empowers users to create, manage and update schedules efficiently. Features within Visual Planning include construction scheduling, project management, human resource management, CRM and more.Read more about Visual Planning</t>
        </is>
      </c>
    </row>
    <row r="43035">
      <c r="A43035" t="inlineStr">
        <is>
          <t>Customer Management</t>
        </is>
      </c>
      <c r="B43035" t="inlineStr">
        <is>
          <t>Appointment Scheduling</t>
        </is>
      </c>
      <c r="C43035" t="inlineStr">
        <is>
          <t>https://www.getapp.com/customer-management-software/appointments-scheduling/os/web-based</t>
        </is>
      </c>
      <c r="D43035" t="inlineStr">
        <is>
          <t>Picktime</t>
        </is>
      </c>
      <c r="E43035" t="inlineStr">
        <is>
          <t>https://www.getapp.com/education-childcare-software/a/picktime/</t>
        </is>
      </c>
      <c r="F43035" t="inlineStr">
        <is>
          <t>Picktime is an online appointment scheduling platform that enables businesses in industries such as beauty, wellness, medical, sports, education, entertainment and others to streamline processes related to staff management, meetings, reservations, interviews, customers, and more.Read more about Picktime</t>
        </is>
      </c>
    </row>
    <row r="43036">
      <c r="A43036" t="inlineStr">
        <is>
          <t>Customer Management</t>
        </is>
      </c>
      <c r="B43036" t="inlineStr">
        <is>
          <t>Appointment Scheduling</t>
        </is>
      </c>
      <c r="C43036" t="inlineStr">
        <is>
          <t>https://www.getapp.com/customer-management-software/appointments-scheduling/os/web-based</t>
        </is>
      </c>
      <c r="D43036" t="inlineStr">
        <is>
          <t>AdvancedMD EHR</t>
        </is>
      </c>
      <c r="E43036" t="inlineStr">
        <is>
          <t>https://www.getapp.com/healthcare-pharmaceuticals-software/a/advancedehr/</t>
        </is>
      </c>
      <c r="F43036" t="inlineStr">
        <is>
          <t>AdvancedEHR is a cloud-based electronic health record (EHR &amp; EMR) solution which allows users to customize charting to suit their own workflows and preferencesRead more about AdvancedMD EHR</t>
        </is>
      </c>
    </row>
    <row r="43037">
      <c r="A43037" t="inlineStr">
        <is>
          <t>Customer Management</t>
        </is>
      </c>
      <c r="B43037" t="inlineStr">
        <is>
          <t>Appointment Scheduling</t>
        </is>
      </c>
      <c r="C43037" t="inlineStr">
        <is>
          <t>https://www.getapp.com/customer-management-software/appointments-scheduling/os/web-based</t>
        </is>
      </c>
      <c r="D43037" t="inlineStr">
        <is>
          <t>Trafft</t>
        </is>
      </c>
      <c r="E43037" t="inlineStr">
        <is>
          <t>https://www.getapp.com/customer-management-software/a/trafft/</t>
        </is>
      </c>
      <c r="F43037" t="inlineStr">
        <is>
          <t>Trafft is a scheduling software designed to assist businesses and individuals in managing customer bookings, facilitating both on-site and virtual meetings, creating staff profiles, and much moreRead more about Trafft</t>
        </is>
      </c>
    </row>
    <row r="43038">
      <c r="A43038" t="inlineStr">
        <is>
          <t>Customer Management</t>
        </is>
      </c>
      <c r="B43038" t="inlineStr">
        <is>
          <t>Appointment Scheduling</t>
        </is>
      </c>
      <c r="C43038" t="inlineStr">
        <is>
          <t>https://www.getapp.com/customer-management-software/appointments-scheduling/os/web-based</t>
        </is>
      </c>
      <c r="D43038" t="inlineStr">
        <is>
          <t>CustomerBase</t>
        </is>
      </c>
      <c r="E43038" t="inlineStr">
        <is>
          <t>https://www.getapp.com/customer-management-software/a/customerbase/</t>
        </is>
      </c>
      <c r="F43038" t="inlineStr">
        <is>
          <t>CustomerBase is a customer relationship management (CRM) solution for small businesses that helps manage sales, operations, client services, and reputation. The platform allows users to send invoices, schedule and dispatch employees, create estimates, generate reviews, and accept online payments.Read more about CustomerBase</t>
        </is>
      </c>
    </row>
    <row r="43039">
      <c r="A43039" t="inlineStr">
        <is>
          <t>Customer Management</t>
        </is>
      </c>
      <c r="B43039" t="inlineStr">
        <is>
          <t>Appointment Scheduling</t>
        </is>
      </c>
      <c r="C43039" t="inlineStr">
        <is>
          <t>https://www.getapp.com/customer-management-software/appointments-scheduling/os/web-based</t>
        </is>
      </c>
      <c r="D43039" t="inlineStr">
        <is>
          <t>Omnify</t>
        </is>
      </c>
      <c r="E43039" t="inlineStr">
        <is>
          <t>https://www.getapp.com/recreation-wellness-software/a/omnify/</t>
        </is>
      </c>
      <c r="F43039" t="inlineStr">
        <is>
          <t>Omnify is the ultimate appointment scheduling software for kids’ activity and class-based businesses. From private sessions to 1-on-1 coaching, manage it all with a smart CRM, unified Calendar, sleek Storefront, and seamless payments—built for growth, ease, and automation.Read more about Omnify</t>
        </is>
      </c>
    </row>
    <row r="43040">
      <c r="A43040" t="inlineStr">
        <is>
          <t>Customer Management</t>
        </is>
      </c>
      <c r="B43040" t="inlineStr">
        <is>
          <t>Appointment Scheduling</t>
        </is>
      </c>
      <c r="C43040" t="inlineStr">
        <is>
          <t>https://www.getapp.com/customer-management-software/appointments-scheduling/os/web-based</t>
        </is>
      </c>
      <c r="D43040" t="inlineStr">
        <is>
          <t>Waitwhile</t>
        </is>
      </c>
      <c r="E43040" t="inlineStr">
        <is>
          <t>https://www.getapp.com/retail-consumer-services-software/a/waitwhile/</t>
        </is>
      </c>
      <c r="F43040" t="inlineStr">
        <is>
          <t>Waitwhile is a waitlist app &amp; queue management system, built to eliminate wait times. Trusted by 10k+ businesses incl. IKEA &amp; Lululemon.Read more about Waitwhile</t>
        </is>
      </c>
    </row>
    <row r="43041">
      <c r="A43041" t="inlineStr">
        <is>
          <t>Customer Management</t>
        </is>
      </c>
      <c r="B43041" t="inlineStr">
        <is>
          <t>Appointment Scheduling</t>
        </is>
      </c>
      <c r="C43041" t="inlineStr">
        <is>
          <t>https://www.getapp.com/customer-management-software/appointments-scheduling/os/web-based</t>
        </is>
      </c>
      <c r="D43041" t="inlineStr">
        <is>
          <t>EasyWeek</t>
        </is>
      </c>
      <c r="E43041" t="inlineStr">
        <is>
          <t>https://www.getapp.com/customer-management-software/a/easyweek/</t>
        </is>
      </c>
      <c r="F43041" t="inlineStr">
        <is>
          <t>EasyWeek helps service providers manage bookings, automate reminders, accept payments, and attract new clients with a customizable widget, calendar, CRM, and 3000+ integrations. Made in Germany. Trusted by 5000+ businesses.Read more about EasyWeek</t>
        </is>
      </c>
    </row>
    <row r="43042">
      <c r="A43042" t="inlineStr">
        <is>
          <t>Customer Management</t>
        </is>
      </c>
      <c r="B43042" t="inlineStr">
        <is>
          <t>Appointment Scheduling</t>
        </is>
      </c>
      <c r="C43042" t="inlineStr">
        <is>
          <t>https://www.getapp.com/customer-management-software/appointments-scheduling/os/web-based</t>
        </is>
      </c>
      <c r="D43042" t="inlineStr">
        <is>
          <t>Virtuagym</t>
        </is>
      </c>
      <c r="E43042" t="inlineStr">
        <is>
          <t>https://www.getapp.com/recreation-wellness-software/a/virtuagym/</t>
        </is>
      </c>
      <c r="F43042" t="inlineStr">
        <is>
          <t>Virtuagym offers fitness software solutions to personal trainers, independent studios and gym chains of all sizes. Automate your booking process and decrease time spent on phone calls and staff and fitness class scheduling. Let your members book classes at their own convenience.Read more about Virtuagym</t>
        </is>
      </c>
    </row>
    <row r="43043">
      <c r="A43043" t="inlineStr">
        <is>
          <t>Customer Management</t>
        </is>
      </c>
      <c r="B43043" t="inlineStr">
        <is>
          <t>Appointment Scheduling</t>
        </is>
      </c>
      <c r="C43043" t="inlineStr">
        <is>
          <t>https://www.getapp.com/customer-management-software/appointments-scheduling/os/web-based</t>
        </is>
      </c>
      <c r="D43043" t="inlineStr">
        <is>
          <t>SmatBot</t>
        </is>
      </c>
      <c r="E43043" t="inlineStr">
        <is>
          <t>https://www.getapp.com/all-software/a/smatbot/</t>
        </is>
      </c>
      <c r="F43043" t="inlineStr">
        <is>
          <t>An omnichannel platform that can be used to build conversations with your customers for the purposes of Lead Generation, Customer Support, Surveys, Enquiries, Appointments, Feedback, Suggestions and more.Read more about SmatBot</t>
        </is>
      </c>
    </row>
    <row r="43044">
      <c r="A43044" t="inlineStr">
        <is>
          <t>Customer Management</t>
        </is>
      </c>
      <c r="B43044" t="inlineStr">
        <is>
          <t>Appointment Scheduling</t>
        </is>
      </c>
      <c r="C43044" t="inlineStr">
        <is>
          <t>https://www.getapp.com/customer-management-software/appointments-scheduling/os/web-based</t>
        </is>
      </c>
      <c r="D43044" t="inlineStr">
        <is>
          <t>Upvio</t>
        </is>
      </c>
      <c r="E43044" t="inlineStr">
        <is>
          <t>https://www.getapp.com/customer-management-software/a/upvio/</t>
        </is>
      </c>
      <c r="F43044" t="inlineStr">
        <is>
          <t>Boost efficiency, expand reach, and elevate patient care through video calls, chat, scheduling, and forms. Effortlessly manage staff, calendars, and locations while revolutionizing remote assessments. Create secure digital forms, engage in real-time communication, and empower your practice.Read more about Upvio</t>
        </is>
      </c>
    </row>
    <row r="43045">
      <c r="A43045" t="inlineStr">
        <is>
          <t>Customer Management</t>
        </is>
      </c>
      <c r="B43045" t="inlineStr">
        <is>
          <t>Appointment Scheduling</t>
        </is>
      </c>
      <c r="C43045" t="inlineStr">
        <is>
          <t>https://www.getapp.com/customer-management-software/appointments-scheduling/os/web-based</t>
        </is>
      </c>
      <c r="D43045" t="inlineStr">
        <is>
          <t>Joan</t>
        </is>
      </c>
      <c r="E43045" t="inlineStr">
        <is>
          <t>https://www.getapp.com/collaboration-software/a/joan/</t>
        </is>
      </c>
      <c r="F43045" t="inlineStr">
        <is>
          <t>Joan allows you to schedule meetings in your conference and meeting rooms. Scheduling is possible through Office 365, G Suite, Microsoft Outlook and iCalendar on your desktop or through our Joan Mobile App. Another way of scheduling is using the Timetable function on the Joan device.Read more about Joan</t>
        </is>
      </c>
    </row>
    <row r="43046">
      <c r="A43046" t="inlineStr">
        <is>
          <t>Customer Management</t>
        </is>
      </c>
      <c r="B43046" t="inlineStr">
        <is>
          <t>Appointment Scheduling</t>
        </is>
      </c>
      <c r="C43046" t="inlineStr">
        <is>
          <t>https://www.getapp.com/customer-management-software/appointments-scheduling/os/web-based</t>
        </is>
      </c>
      <c r="D43046" t="inlineStr">
        <is>
          <t>Curogram</t>
        </is>
      </c>
      <c r="E43046" t="inlineStr">
        <is>
          <t>https://www.getapp.com/healthcare-pharmaceuticals-software/a/curogram/</t>
        </is>
      </c>
      <c r="F43046" t="inlineStr">
        <is>
          <t>Curogram provides a complete solution to an enhanced patient engagement experience. Features include: secure two-way texting, automated reminders, automated online patient forms, automated survey and rating requests, online payments, mass texting, VoIP integration and multi-user telemedicine.Read more about Curogram</t>
        </is>
      </c>
    </row>
    <row r="43047">
      <c r="A43047" t="inlineStr">
        <is>
          <t>Customer Management</t>
        </is>
      </c>
      <c r="B43047" t="inlineStr">
        <is>
          <t>Appointment Scheduling</t>
        </is>
      </c>
      <c r="C43047" t="inlineStr">
        <is>
          <t>https://www.getapp.com/customer-management-software/appointments-scheduling/os/web-based</t>
        </is>
      </c>
      <c r="D43047" t="inlineStr">
        <is>
          <t>Opendock</t>
        </is>
      </c>
      <c r="E43047" t="inlineStr">
        <is>
          <t>https://www.getapp.com/transportation-logistics-software/a/opendock-1/</t>
        </is>
      </c>
      <c r="F43047" t="inlineStr">
        <is>
          <t>Opendock is a cloud-based dock scheduling system. It allows carriers, brokers, and dispatchers to book, update and cancel dock appointments with warehouses. It also serves as a communication platform for the supply chain and offers features such as single sign on, PO updates, quick booking, and moreRead more about Opendock</t>
        </is>
      </c>
    </row>
    <row r="43048">
      <c r="A43048" t="inlineStr">
        <is>
          <t>Customer Management</t>
        </is>
      </c>
      <c r="B43048" t="inlineStr">
        <is>
          <t>Appointment Scheduling</t>
        </is>
      </c>
      <c r="C43048" t="inlineStr">
        <is>
          <t>https://www.getapp.com/customer-management-software/appointments-scheduling/os/web-based</t>
        </is>
      </c>
      <c r="D43048" t="inlineStr">
        <is>
          <t>Probooking</t>
        </is>
      </c>
      <c r="E43048" t="inlineStr">
        <is>
          <t>https://www.getapp.com/customer-management-software/a/probooking/</t>
        </is>
      </c>
      <c r="F43048" t="inlineStr">
        <is>
          <t>Probooking is a cloud-based appointment scheduling platform, which helps small to large businesses in advertising, marketing, consulting, wellness, finance, and other sectors schedule meetings, manage weekly calendars, and host group sessions on a centralized platform. It provides several functionality including SMS reminders, custom branding, data export, webhooks, and booking forms.Read more about Probooking</t>
        </is>
      </c>
    </row>
    <row r="43049">
      <c r="A43049" t="inlineStr">
        <is>
          <t>Customer Management</t>
        </is>
      </c>
      <c r="B43049" t="inlineStr">
        <is>
          <t>Appointment Scheduling</t>
        </is>
      </c>
      <c r="C43049" t="inlineStr">
        <is>
          <t>https://www.getapp.com/customer-management-software/appointments-scheduling/os/web-based</t>
        </is>
      </c>
      <c r="D43049" t="inlineStr">
        <is>
          <t>You'reOnTime</t>
        </is>
      </c>
      <c r="E43049" t="inlineStr">
        <is>
          <t>https://www.getapp.com/retail-consumer-services-software/a/you-reontime/</t>
        </is>
      </c>
      <c r="F43049" t="inlineStr">
        <is>
          <t>You’reOnTime’s cloud-based appointment scheduling offers customizable booking widgets (web, Facebook), real-time calendars, automated SMS/email reminders, multi-staff availability, Google Calendar sync, and SSL encryption, all in one secure dashboard.Read more about You'reOnTime</t>
        </is>
      </c>
    </row>
    <row r="43050">
      <c r="A43050" t="inlineStr">
        <is>
          <t>Customer Management</t>
        </is>
      </c>
      <c r="B43050" t="inlineStr">
        <is>
          <t>Appointment Scheduling</t>
        </is>
      </c>
      <c r="C43050" t="inlineStr">
        <is>
          <t>https://www.getapp.com/customer-management-software/appointments-scheduling/os/web-based</t>
        </is>
      </c>
      <c r="D43050" t="inlineStr">
        <is>
          <t>BookingPress</t>
        </is>
      </c>
      <c r="E43050" t="inlineStr">
        <is>
          <t>https://www.getapp.com/recreation-wellness-software/a/bookingpress/</t>
        </is>
      </c>
      <c r="F43050" t="inlineStr">
        <is>
          <t>BookingPress offers 35+ Premium addons &amp; 16+ online payment gateway completely free in just one single price.Read more about BookingPress</t>
        </is>
      </c>
    </row>
    <row r="43051">
      <c r="A43051" t="inlineStr">
        <is>
          <t>Customer Management</t>
        </is>
      </c>
      <c r="B43051" t="inlineStr">
        <is>
          <t>Appointment Scheduling</t>
        </is>
      </c>
      <c r="C43051" t="inlineStr">
        <is>
          <t>https://www.getapp.com/customer-management-software/appointments-scheduling/os/web-based</t>
        </is>
      </c>
      <c r="D43051" t="inlineStr">
        <is>
          <t>Pulse 24/7</t>
        </is>
      </c>
      <c r="E43051" t="inlineStr">
        <is>
          <t>https://www.getapp.com/customer-management-software/a/pulse-24-7/</t>
        </is>
      </c>
      <c r="F43051" t="inlineStr">
        <is>
          <t>Pulse 24/7 is a web-based appointment booking and scheduling solution with an on-demand mobile booking app for beauty salons, gyms and similar service providersRead more about Pulse 24/7</t>
        </is>
      </c>
    </row>
    <row r="43052">
      <c r="A43052" t="inlineStr">
        <is>
          <t>Customer Management</t>
        </is>
      </c>
      <c r="B43052" t="inlineStr">
        <is>
          <t>Appointment Scheduling</t>
        </is>
      </c>
      <c r="C43052" t="inlineStr">
        <is>
          <t>https://www.getapp.com/customer-management-software/appointments-scheduling/os/web-based</t>
        </is>
      </c>
      <c r="D43052" t="inlineStr">
        <is>
          <t>MyAppointments</t>
        </is>
      </c>
      <c r="E43052" t="inlineStr">
        <is>
          <t>https://www.getapp.com/customer-management-software/a/myappointments/</t>
        </is>
      </c>
      <c r="F43052" t="inlineStr">
        <is>
          <t>MyAppointments is an online appointment scheduling platform which enables health, beauty, fitness &amp; tutoring businesses to manage clients &amp; online bookingsRead more about MyAppointments</t>
        </is>
      </c>
    </row>
    <row r="43053">
      <c r="A43053" t="inlineStr">
        <is>
          <t>Customer Management</t>
        </is>
      </c>
      <c r="B43053" t="inlineStr">
        <is>
          <t>Appointment Scheduling</t>
        </is>
      </c>
      <c r="C43053" t="inlineStr">
        <is>
          <t>https://www.getapp.com/customer-management-software/appointments-scheduling/os/web-based</t>
        </is>
      </c>
      <c r="D43053" t="inlineStr">
        <is>
          <t>BookingKoala</t>
        </is>
      </c>
      <c r="E43053" t="inlineStr">
        <is>
          <t>https://www.getapp.com/operations-management-software/a/bookingkoala/</t>
        </is>
      </c>
      <c r="F43053" t="inlineStr">
        <is>
          <t>BookingKoala is an online booking software designed to help businesses of all sizes handle appointment scheduling, lead generation, billing, marketing, and other operations. Customers can utilize personalized dashboards to view appointments, refer friends, and purchase gift cards.Read more about BookingKoala</t>
        </is>
      </c>
    </row>
    <row r="43054">
      <c r="A43054" t="inlineStr">
        <is>
          <t>Customer Management</t>
        </is>
      </c>
      <c r="B43054" t="inlineStr">
        <is>
          <t>Appointment Scheduling</t>
        </is>
      </c>
      <c r="C43054" t="inlineStr">
        <is>
          <t>https://www.getapp.com/customer-management-software/appointments-scheduling/os/web-based</t>
        </is>
      </c>
      <c r="D43054" t="inlineStr">
        <is>
          <t>Solutionreach</t>
        </is>
      </c>
      <c r="E43054" t="inlineStr">
        <is>
          <t>https://www.getapp.com/all-software/a/solutionreach/</t>
        </is>
      </c>
      <c r="F43054" t="inlineStr">
        <is>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is>
      </c>
    </row>
    <row r="43055">
      <c r="A43055" t="inlineStr">
        <is>
          <t>Customer Management</t>
        </is>
      </c>
      <c r="B43055" t="inlineStr">
        <is>
          <t>Appointment Scheduling</t>
        </is>
      </c>
      <c r="C43055" t="inlineStr">
        <is>
          <t>https://www.getapp.com/customer-management-software/appointments-scheduling/os/web-based</t>
        </is>
      </c>
      <c r="D43055" t="inlineStr">
        <is>
          <t>Yocale</t>
        </is>
      </c>
      <c r="E43055" t="inlineStr">
        <is>
          <t>https://www.getapp.com/operations-management-software/a/yocale/</t>
        </is>
      </c>
      <c r="F43055" t="inlineStr">
        <is>
          <t>Yocale is a cloud-based scheduling tool designed for service-based businesses including health and medical, beauty and wellness, and professional services. The platform includes an online booking calendar, appointment reminders, custom form builders, video conferencing, and more.Read more about Yocale</t>
        </is>
      </c>
    </row>
    <row r="43056">
      <c r="A43056" t="inlineStr">
        <is>
          <t>Customer Management</t>
        </is>
      </c>
      <c r="B43056" t="inlineStr">
        <is>
          <t>Appointment Scheduling</t>
        </is>
      </c>
      <c r="C43056" t="inlineStr">
        <is>
          <t>https://www.getapp.com/customer-management-software/appointments-scheduling/os/web-based</t>
        </is>
      </c>
      <c r="D43056" t="inlineStr">
        <is>
          <t>Pike13</t>
        </is>
      </c>
      <c r="E43056" t="inlineStr">
        <is>
          <t>https://www.getapp.com/customer-management-software/a/pike13/</t>
        </is>
      </c>
      <c r="F43056" t="inlineStr">
        <is>
          <t>Mobile-friendly, cloud-based all-in-one software for recurring appointments/classes. Check-in, billing, merchant processing, reporting, payroll and more.Read more about Pike13</t>
        </is>
      </c>
    </row>
    <row r="43057">
      <c r="A43057" t="inlineStr">
        <is>
          <t>Customer Management</t>
        </is>
      </c>
      <c r="B43057" t="inlineStr">
        <is>
          <t>Appointment Scheduling</t>
        </is>
      </c>
      <c r="C43057" t="inlineStr">
        <is>
          <t>https://www.getapp.com/customer-management-software/appointments-scheduling/os/web-based</t>
        </is>
      </c>
      <c r="D43057" t="inlineStr">
        <is>
          <t>Booxi</t>
        </is>
      </c>
      <c r="E43057" t="inlineStr">
        <is>
          <t>https://www.getapp.com/customer-management-software/a/booxi/</t>
        </is>
      </c>
      <c r="F43057" t="inlineStr">
        <is>
          <t>Booxi is an appointment scheduling platform built for Enterprise. It is extremely easy to use and deploy, and can scale from 1 to 10,000 locations.Read more about Booxi</t>
        </is>
      </c>
    </row>
    <row r="43058">
      <c r="A43058" t="inlineStr">
        <is>
          <t>Customer Management</t>
        </is>
      </c>
      <c r="B43058" t="inlineStr">
        <is>
          <t>Appointment Scheduling</t>
        </is>
      </c>
      <c r="C43058" t="inlineStr">
        <is>
          <t>https://www.getapp.com/customer-management-software/appointments-scheduling/os/web-based</t>
        </is>
      </c>
      <c r="D43058" t="inlineStr">
        <is>
          <t>Bookeo</t>
        </is>
      </c>
      <c r="E43058" t="inlineStr">
        <is>
          <t>https://www.getapp.com/customer-management-software/a/bookeo/</t>
        </is>
      </c>
      <c r="F43058" t="inlineStr">
        <is>
          <t>Bookeo is the perfect scheduler for solo practitioners and small companies. Easy setup, free 30-day trial, and plans from $14.95/month. With 57M bookings to date, elegant, powerful Bookeo gives you everything you need to manage and grow your business. Goodbye scribbled notes &amp; double bookings!Read more about Bookeo</t>
        </is>
      </c>
    </row>
    <row r="43059">
      <c r="A43059" t="inlineStr">
        <is>
          <t>Customer Management</t>
        </is>
      </c>
      <c r="B43059" t="inlineStr">
        <is>
          <t>Appointment Scheduling</t>
        </is>
      </c>
      <c r="C43059" t="inlineStr">
        <is>
          <t>https://www.getapp.com/customer-management-software/appointments-scheduling/os/web-based</t>
        </is>
      </c>
      <c r="D43059" t="inlineStr">
        <is>
          <t>QReserve</t>
        </is>
      </c>
      <c r="E43059" t="inlineStr">
        <is>
          <t>https://www.getapp.com/operations-management-software/a/qreserve/</t>
        </is>
      </c>
      <c r="F43059" t="inlineStr">
        <is>
          <t>Whether you're scheduling your gym or fitness studio, clients, patients, or meetings, QReserve lets you set detailed scheduling rules, enable recurring bookings, send auto-reminder alerts, integrate with Outlook or Google calendars, and access a suite of reporting and financial capabilities.Read more about QReserve</t>
        </is>
      </c>
    </row>
    <row r="43060">
      <c r="A43060" t="inlineStr">
        <is>
          <t>Customer Management</t>
        </is>
      </c>
      <c r="B43060" t="inlineStr">
        <is>
          <t>Appointment Scheduling</t>
        </is>
      </c>
      <c r="C43060" t="inlineStr">
        <is>
          <t>https://www.getapp.com/customer-management-software/appointments-scheduling/os/web-based</t>
        </is>
      </c>
      <c r="D43060" t="inlineStr">
        <is>
          <t>RoverPass</t>
        </is>
      </c>
      <c r="E43060" t="inlineStr">
        <is>
          <t>https://www.getapp.com/hospitality-travel-software/a/roverpass/</t>
        </is>
      </c>
      <c r="F43060" t="inlineStr">
        <is>
          <t>RoverPass is the all-in-one software solution for RV parks and campgrounds, offering real-time booking management, dynamic pricing, integrated POS, advanced guest management, customizable site maps, and comprehensive reporting. Accessible via a mobile-friendly platform.Read more about RoverPass</t>
        </is>
      </c>
    </row>
    <row r="43061">
      <c r="A43061" t="inlineStr">
        <is>
          <t>Customer Management</t>
        </is>
      </c>
      <c r="B43061" t="inlineStr">
        <is>
          <t>Appointment Scheduling</t>
        </is>
      </c>
      <c r="C43061" t="inlineStr">
        <is>
          <t>https://www.getapp.com/customer-management-software/appointments-scheduling/os/web-based</t>
        </is>
      </c>
      <c r="D43061" t="inlineStr">
        <is>
          <t>Verizon Connect</t>
        </is>
      </c>
      <c r="E43061" t="inlineStr">
        <is>
          <t>https://www.getapp.com/operations-management-software/a/fleetmatics-work/</t>
        </is>
      </c>
      <c r="F43061" t="inlineStr">
        <is>
          <t>Verizon Connect is a cloud-based software designed for businesses of all sizes that helps manage vehicles, drivers, equipment and jobs.Read more about Verizon Connect</t>
        </is>
      </c>
    </row>
    <row r="43062">
      <c r="A43062" t="inlineStr">
        <is>
          <t>Customer Management</t>
        </is>
      </c>
      <c r="B43062" t="inlineStr">
        <is>
          <t>Appointment Scheduling</t>
        </is>
      </c>
      <c r="C43062" t="inlineStr">
        <is>
          <t>https://www.getapp.com/customer-management-software/appointments-scheduling/os/web-based</t>
        </is>
      </c>
      <c r="D43062" t="inlineStr">
        <is>
          <t>Kitomba Salon and Spa Software</t>
        </is>
      </c>
      <c r="E43062" t="inlineStr">
        <is>
          <t>https://www.getapp.com/industries-software/a/kitomba/</t>
        </is>
      </c>
      <c r="F43062" t="inlineStr">
        <is>
          <t>Kitomba Salon and Spa Software provides scheduling software for the hair and beauty industry and has everything you need to run a successful salon, spa or clinic.  Features include an industry-focused appointment book, online booking, point-of-sale and more.Read more about Kitomba Salon and Spa Software</t>
        </is>
      </c>
    </row>
    <row r="43063">
      <c r="A43063" t="inlineStr">
        <is>
          <t>Customer Management</t>
        </is>
      </c>
      <c r="B43063" t="inlineStr">
        <is>
          <t>Appointment Scheduling</t>
        </is>
      </c>
      <c r="C43063" t="inlineStr">
        <is>
          <t>https://www.getapp.com/customer-management-software/appointments-scheduling/os/web-based</t>
        </is>
      </c>
      <c r="D43063" t="inlineStr">
        <is>
          <t>Whatspot</t>
        </is>
      </c>
      <c r="E43063" t="inlineStr">
        <is>
          <t>https://www.getapp.com/collaboration-software/a/whatspot/</t>
        </is>
      </c>
      <c r="F43063" t="inlineStr">
        <is>
          <t>Perfect solution for businesses, coworking spaces, universities and public institutions, we offer a dynamic solution for all your booking needs – from desks to (meeting) rooms and parking spaces.Read more about Whatspot</t>
        </is>
      </c>
    </row>
    <row r="43064">
      <c r="A43064" t="inlineStr">
        <is>
          <t>Customer Management</t>
        </is>
      </c>
      <c r="B43064" t="inlineStr">
        <is>
          <t>Appointment Scheduling</t>
        </is>
      </c>
      <c r="C43064" t="inlineStr">
        <is>
          <t>https://www.getapp.com/customer-management-software/appointments-scheduling/os/web-based</t>
        </is>
      </c>
      <c r="D43064" t="inlineStr">
        <is>
          <t>Juvonno</t>
        </is>
      </c>
      <c r="E43064" t="inlineStr">
        <is>
          <t>https://www.getapp.com/healthcare-pharmaceuticals-software/a/juvonno/</t>
        </is>
      </c>
      <c r="F43064" t="inlineStr">
        <is>
          <t>Simplify clinic operations and scale effortlessly with Juvonno—the all-in-one clinic management software built to grow with you.Manage scheduling, Book more appointments with flexible online booking, customizable scheduling, and modern patient tools—built to grow with your clinic.Read more about Juvonno</t>
        </is>
      </c>
    </row>
    <row r="43065">
      <c r="A43065" t="inlineStr">
        <is>
          <t>Customer Management</t>
        </is>
      </c>
      <c r="B43065" t="inlineStr">
        <is>
          <t>Appointment Scheduling</t>
        </is>
      </c>
      <c r="C43065" t="inlineStr">
        <is>
          <t>https://www.getapp.com/customer-management-software/appointments-scheduling/os/web-based</t>
        </is>
      </c>
      <c r="D43065" t="inlineStr">
        <is>
          <t>SalonBuilder</t>
        </is>
      </c>
      <c r="E43065" t="inlineStr">
        <is>
          <t>https://www.getapp.com/retail-consumer-services-software/a/salonbuilder/</t>
        </is>
      </c>
      <c r="F43065" t="inlineStr">
        <is>
          <t>SalonBuilder is a cloud-based online booking and appointment management tool for salons, spas, barbershops, and other beauty industry professionals which offers tools for building a custom website, marketing, booking management, gift certificate management, and more.Read more about SalonBuilder</t>
        </is>
      </c>
    </row>
    <row r="43066">
      <c r="A43066" t="inlineStr">
        <is>
          <t>Customer Management</t>
        </is>
      </c>
      <c r="B43066" t="inlineStr">
        <is>
          <t>Appointment Scheduling</t>
        </is>
      </c>
      <c r="C43066" t="inlineStr">
        <is>
          <t>https://www.getapp.com/customer-management-software/appointments-scheduling/os/web-based</t>
        </is>
      </c>
      <c r="D43066" t="inlineStr">
        <is>
          <t>SimpleSpa</t>
        </is>
      </c>
      <c r="E43066" t="inlineStr">
        <is>
          <t>https://www.getapp.com/retail-consumer-services-software/a/simplespa/</t>
        </is>
      </c>
      <c r="F43066" t="inlineStr">
        <is>
          <t>SimpleSpa is a cloud-based salon &amp; spa management software, covering appointments, online booking, staff scheduling, product sales, payment processing, and moreRead more about SimpleSpa</t>
        </is>
      </c>
    </row>
    <row r="43067">
      <c r="A43067" t="inlineStr">
        <is>
          <t>Customer Management</t>
        </is>
      </c>
      <c r="B43067" t="inlineStr">
        <is>
          <t>Appointment Scheduling</t>
        </is>
      </c>
      <c r="C43067" t="inlineStr">
        <is>
          <t>https://www.getapp.com/customer-management-software/appointments-scheduling/os/web-based</t>
        </is>
      </c>
      <c r="D43067" t="inlineStr">
        <is>
          <t>Shortcuts</t>
        </is>
      </c>
      <c r="E43067" t="inlineStr">
        <is>
          <t>https://www.getapp.com/retail-consumer-services-software/a/shortcuts/</t>
        </is>
      </c>
      <c r="F43067" t="inlineStr">
        <is>
          <t>Shortcuts is a salon management software that helps businesses of all sizes with their daily operations, ranging from client to business management. Users can personalize customer interactions &amp; market towards their target audience, all whilst ensuring that business operations are running smoothly.Read more about Shortcuts</t>
        </is>
      </c>
    </row>
    <row r="43068">
      <c r="A43068" t="inlineStr">
        <is>
          <t>Customer Management</t>
        </is>
      </c>
      <c r="B43068" t="inlineStr">
        <is>
          <t>Appointment Scheduling</t>
        </is>
      </c>
      <c r="C43068" t="inlineStr">
        <is>
          <t>https://www.getapp.com/customer-management-software/appointments-scheduling/os/web-based</t>
        </is>
      </c>
      <c r="D43068" t="inlineStr">
        <is>
          <t>AZEOO</t>
        </is>
      </c>
      <c r="E43068" t="inlineStr">
        <is>
          <t>https://www.getapp.com/recreation-wellness-software/a/azeoo/</t>
        </is>
      </c>
      <c r="F43068" t="inlineStr">
        <is>
          <t>AZEOO is a French start-up specialized in the creation of personalized sports and wellness coaching mobile applications, allowing sport and wellness professionals and brands to coach and engage communities as well as monetize services.Read more about AZEOO</t>
        </is>
      </c>
    </row>
    <row r="43069">
      <c r="A43069" t="inlineStr">
        <is>
          <t>Customer Management</t>
        </is>
      </c>
      <c r="B43069" t="inlineStr">
        <is>
          <t>Appointment Scheduling</t>
        </is>
      </c>
      <c r="C43069" t="inlineStr">
        <is>
          <t>https://www.getapp.com/customer-management-software/appointments-scheduling/os/web-based</t>
        </is>
      </c>
      <c r="D43069" t="inlineStr">
        <is>
          <t>EssentialPIM</t>
        </is>
      </c>
      <c r="E43069" t="inlineStr">
        <is>
          <t>https://www.getapp.com/security-software/a/essentialpim/</t>
        </is>
      </c>
      <c r="F43069" t="inlineStr">
        <is>
          <t>EssentialPIM is a cloud-based personal information management software designed to help small to midsize businesses view, store, and manage all personal and important information in a secure and centralized database. The platform enables organizations to update, edit, and organize appointments, notes, contacts, passwords, tasks, and emails across multiple applications and devices via a unified portal.Read more about EssentialPIM</t>
        </is>
      </c>
    </row>
    <row r="43070">
      <c r="A43070" t="inlineStr">
        <is>
          <t>Customer Management</t>
        </is>
      </c>
      <c r="B43070" t="inlineStr">
        <is>
          <t>Appointment Scheduling</t>
        </is>
      </c>
      <c r="C43070" t="inlineStr">
        <is>
          <t>https://www.getapp.com/customer-management-software/appointments-scheduling/os/web-based</t>
        </is>
      </c>
      <c r="D43070" t="inlineStr">
        <is>
          <t>Zeeg</t>
        </is>
      </c>
      <c r="E43070" t="inlineStr">
        <is>
          <t>https://www.getapp.com/operations-management-software/a/zeeg/</t>
        </is>
      </c>
      <c r="F43070" t="inlineStr">
        <is>
          <t>Zeeg is a smart scheduling assistant and link-in-bio solution. Zeeg integrates with your calendars and other services, learns your availability, and lets your customers easily schedule an event with you based on your preferences and their timezone.Read more about Zeeg</t>
        </is>
      </c>
    </row>
    <row r="43071">
      <c r="A43071" t="inlineStr">
        <is>
          <t>Customer Management</t>
        </is>
      </c>
      <c r="B43071" t="inlineStr">
        <is>
          <t>Appointment Scheduling</t>
        </is>
      </c>
      <c r="C43071" t="inlineStr">
        <is>
          <t>https://www.getapp.com/customer-management-software/appointments-scheduling/os/web-based</t>
        </is>
      </c>
      <c r="D43071" t="inlineStr">
        <is>
          <t>Appointment Reminder</t>
        </is>
      </c>
      <c r="E43071" t="inlineStr">
        <is>
          <t>https://www.getapp.com/customer-management-software/a/appointment-reminder/</t>
        </is>
      </c>
      <c r="F43071" t="inlineStr">
        <is>
          <t>Appointment Reminder is a reminder scheduling tool for bookings which can be integrated with existing booking calendars such as Google Calendar, Outlook &amp; iCalRead more about Appointment Reminder</t>
        </is>
      </c>
    </row>
    <row r="43072">
      <c r="A43072" t="inlineStr">
        <is>
          <t>Customer Management</t>
        </is>
      </c>
      <c r="B43072" t="inlineStr">
        <is>
          <t>Appointment Scheduling</t>
        </is>
      </c>
      <c r="C43072" t="inlineStr">
        <is>
          <t>https://www.getapp.com/customer-management-software/appointments-scheduling/os/web-based</t>
        </is>
      </c>
      <c r="D43072" t="inlineStr">
        <is>
          <t>Arbox</t>
        </is>
      </c>
      <c r="E43072" t="inlineStr">
        <is>
          <t>https://www.getapp.com/recreation-wellness-software/a/arbox/</t>
        </is>
      </c>
      <c r="F43072" t="inlineStr">
        <is>
          <t>Arbox is the all-in-one solution for fitness &amp; wellness businesses. This innovative platform offers advanced scheduling, an integrated billing system, a dedicated client app, and marketing tools specifically designed to streamline operations and empower business owners to achieve remarkable growth.Read more about Arbox</t>
        </is>
      </c>
    </row>
    <row r="43073">
      <c r="A43073" t="inlineStr">
        <is>
          <t>Customer Management</t>
        </is>
      </c>
      <c r="B43073" t="inlineStr">
        <is>
          <t>Appointment Scheduling</t>
        </is>
      </c>
      <c r="C43073" t="inlineStr">
        <is>
          <t>https://www.getapp.com/customer-management-software/appointments-scheduling/os/web-based</t>
        </is>
      </c>
      <c r="D43073" t="inlineStr">
        <is>
          <t>Wylie for Weight Loss</t>
        </is>
      </c>
      <c r="E43073" t="inlineStr">
        <is>
          <t>https://www.getapp.com/operations-management-software/a/wylie-business-system/</t>
        </is>
      </c>
      <c r="F43073" t="inlineStr">
        <is>
          <t>Wylie Business System is a business management system which enables SMBs to manage appointment scheduling, inventory, customer data tracking, and moreRead more about Wylie for Weight Loss</t>
        </is>
      </c>
    </row>
    <row r="43074">
      <c r="A43074" t="inlineStr">
        <is>
          <t>Customer Management</t>
        </is>
      </c>
      <c r="B43074" t="inlineStr">
        <is>
          <t>Appointment Scheduling</t>
        </is>
      </c>
      <c r="C43074" t="inlineStr">
        <is>
          <t>https://www.getapp.com/customer-management-software/appointments-scheduling/os/web-based</t>
        </is>
      </c>
      <c r="D43074" t="inlineStr">
        <is>
          <t>Ontraport</t>
        </is>
      </c>
      <c r="E43074" t="inlineStr">
        <is>
          <t>https://www.getapp.com/marketing-software/a/ontraport/</t>
        </is>
      </c>
      <c r="F43074" t="inlineStr">
        <is>
          <t>Ontraport helps businesses streamline sales, marketing, customer communication, and other operations on a unified portal. The marketing automation tools let organizations create, run, and manage marketing campaigns using customizable templates and send targeted emails or text messages to customers.Read more about Ontraport</t>
        </is>
      </c>
    </row>
    <row r="43075">
      <c r="A43075" t="inlineStr">
        <is>
          <t>Customer Management</t>
        </is>
      </c>
      <c r="B43075" t="inlineStr">
        <is>
          <t>Appointment Scheduling</t>
        </is>
      </c>
      <c r="C43075" t="inlineStr">
        <is>
          <t>https://www.getapp.com/customer-management-software/appointments-scheduling/os/web-based</t>
        </is>
      </c>
      <c r="D43075" t="inlineStr">
        <is>
          <t>TIMIFY</t>
        </is>
      </c>
      <c r="E43075" t="inlineStr">
        <is>
          <t>https://www.getapp.com/customer-management-software/a/timify/</t>
        </is>
      </c>
      <c r="F43075" t="inlineStr">
        <is>
          <t>TIMIFY is an online scheduling and resource management software for small, medium and large businesses. The cloud based software as a service (SaaS) is comprised of an intelligent yet easy to use booking system, with a wide range of customisable features.Read more about TIMIFY</t>
        </is>
      </c>
    </row>
    <row r="43076">
      <c r="A43076" t="inlineStr">
        <is>
          <t>Customer Management</t>
        </is>
      </c>
      <c r="B43076" t="inlineStr">
        <is>
          <t>Appointment Scheduling</t>
        </is>
      </c>
      <c r="C43076" t="inlineStr">
        <is>
          <t>https://www.getapp.com/customer-management-software/appointments-scheduling/os/web-based</t>
        </is>
      </c>
      <c r="D43076" t="inlineStr">
        <is>
          <t>Setster</t>
        </is>
      </c>
      <c r="E43076" t="inlineStr">
        <is>
          <t>https://www.getapp.com/customer-management-software/a/setster-online-appointment-scheduling/</t>
        </is>
      </c>
      <c r="F43076" t="inlineStr">
        <is>
          <t>Setster is an enterprise level appointment scheduling software and REST based API.Read more about Setster</t>
        </is>
      </c>
    </row>
    <row r="43077">
      <c r="A43077" t="inlineStr">
        <is>
          <t>Customer Management</t>
        </is>
      </c>
      <c r="B43077" t="inlineStr">
        <is>
          <t>Appointment Scheduling</t>
        </is>
      </c>
      <c r="C43077" t="inlineStr">
        <is>
          <t>https://www.getapp.com/customer-management-software/appointments-scheduling/os/web-based</t>
        </is>
      </c>
      <c r="D43077" t="inlineStr">
        <is>
          <t>Intiveo</t>
        </is>
      </c>
      <c r="E43077" t="inlineStr">
        <is>
          <t>https://www.getapp.com/healthcare-pharmaceuticals-software/a/easymarkit/</t>
        </is>
      </c>
      <c r="F43077" t="inlineStr">
        <is>
          <t>Intiveo is a cloud-based communication management solution which helps dental practitioners engage with patients through personalized texts, emails, &amp; voice messages, enabling users to receive automated notifications &amp; send pre/post appointment alerts for patient forms, medication notes &amp; more.Read more about Intiveo</t>
        </is>
      </c>
    </row>
    <row r="43078">
      <c r="A43078" t="inlineStr">
        <is>
          <t>Customer Management</t>
        </is>
      </c>
      <c r="B43078" t="inlineStr">
        <is>
          <t>Appointment Scheduling</t>
        </is>
      </c>
      <c r="C43078" t="inlineStr">
        <is>
          <t>https://www.getapp.com/customer-management-software/appointments-scheduling/os/web-based</t>
        </is>
      </c>
      <c r="D43078" t="inlineStr">
        <is>
          <t>FlexBooker</t>
        </is>
      </c>
      <c r="E43078" t="inlineStr">
        <is>
          <t>https://www.getapp.com/customer-management-software/a/flexbooker/</t>
        </is>
      </c>
      <c r="F43078" t="inlineStr">
        <is>
          <t>Drive more customers to your business with FlexBooker, the beautifully simple way to accept online bookings, right from your own website. Includes powerful automated wait list management, employee scheduling, and credit card payment processing with optional no-show fees for appointments as well.Read more about FlexBooker</t>
        </is>
      </c>
    </row>
    <row r="43079">
      <c r="A43079" t="inlineStr">
        <is>
          <t>Customer Management</t>
        </is>
      </c>
      <c r="B43079" t="inlineStr">
        <is>
          <t>Appointment Scheduling</t>
        </is>
      </c>
      <c r="C43079" t="inlineStr">
        <is>
          <t>https://www.getapp.com/customer-management-software/appointments-scheduling/os/web-based</t>
        </is>
      </c>
      <c r="D43079" t="inlineStr">
        <is>
          <t>ServiceOS</t>
        </is>
      </c>
      <c r="E43079" t="inlineStr">
        <is>
          <t>https://www.getapp.com/operations-management-software/a/serviceos/</t>
        </is>
      </c>
      <c r="F43079" t="inlineStr">
        <is>
          <t>ServiceOS is designed to automate countless interactions for you. From crew management and job scheduling to invoicing and payments. The future is now and taking your business to the next level has never been easier.Read more about ServiceOS</t>
        </is>
      </c>
    </row>
    <row r="43080">
      <c r="A43080" t="inlineStr">
        <is>
          <t>Customer Management</t>
        </is>
      </c>
      <c r="B43080" t="inlineStr">
        <is>
          <t>Appointment Scheduling</t>
        </is>
      </c>
      <c r="C43080" t="inlineStr">
        <is>
          <t>https://www.getapp.com/customer-management-software/appointments-scheduling/os/web-based</t>
        </is>
      </c>
      <c r="D43080" t="inlineStr">
        <is>
          <t>Salon Booking System</t>
        </is>
      </c>
      <c r="E43080" t="inlineStr">
        <is>
          <t>https://www.getapp.com/customer-management-software/a/salon-booking/</t>
        </is>
      </c>
      <c r="F43080" t="inlineStr">
        <is>
          <t>Salon Booking is a complete and easy to manage appointment booking system for WordPress-based salon, spa, beauty center, and barber websitesRead more about Salon Booking System</t>
        </is>
      </c>
    </row>
    <row r="43081">
      <c r="A43081" t="inlineStr">
        <is>
          <t>Customer Management</t>
        </is>
      </c>
      <c r="B43081" t="inlineStr">
        <is>
          <t>Appointment Scheduling</t>
        </is>
      </c>
      <c r="C43081" t="inlineStr">
        <is>
          <t>https://www.getapp.com/customer-management-software/appointments-scheduling/os/web-based</t>
        </is>
      </c>
      <c r="D43081" t="inlineStr">
        <is>
          <t>Less Paper</t>
        </is>
      </c>
      <c r="E43081" t="inlineStr">
        <is>
          <t>https://www.getapp.com/operations-management-software/a/less-paper/</t>
        </is>
      </c>
      <c r="F43081" t="inlineStr">
        <is>
          <t>Less Paper is a cloud-based field service management and work order management system which enables field service businesses to create &amp; track custom digital work orders quickly while scheduling &amp; dispatching them efficiently.Read more about Less Paper</t>
        </is>
      </c>
    </row>
    <row r="43082">
      <c r="A43082" t="inlineStr">
        <is>
          <t>Customer Management</t>
        </is>
      </c>
      <c r="B43082" t="inlineStr">
        <is>
          <t>Appointment Scheduling</t>
        </is>
      </c>
      <c r="C43082" t="inlineStr">
        <is>
          <t>https://www.getapp.com/customer-management-software/appointments-scheduling/os/web-based</t>
        </is>
      </c>
      <c r="D43082" t="inlineStr">
        <is>
          <t>My Best Practice</t>
        </is>
      </c>
      <c r="E43082" t="inlineStr">
        <is>
          <t>https://www.getapp.com/healthcare-pharmaceuticals-software/a/my-best-practice/</t>
        </is>
      </c>
      <c r="F43082" t="inlineStr">
        <is>
          <t>My Best Practice, the EHR for evidence-based clinicians,  simplifies creating and maintaining client accounts, scheduling appointments, managing client information, billing, and more.Read more about My Best Practice</t>
        </is>
      </c>
    </row>
    <row r="43083">
      <c r="A43083" t="inlineStr">
        <is>
          <t>Customer Management</t>
        </is>
      </c>
      <c r="B43083" t="inlineStr">
        <is>
          <t>Appointment Scheduling</t>
        </is>
      </c>
      <c r="C43083" t="inlineStr">
        <is>
          <t>https://www.getapp.com/customer-management-software/appointments-scheduling/os/web-based</t>
        </is>
      </c>
      <c r="D43083" t="inlineStr">
        <is>
          <t>Mariana Tek</t>
        </is>
      </c>
      <c r="E43083" t="inlineStr">
        <is>
          <t>https://www.getapp.com/recreation-wellness-software/a/mariana-tek/</t>
        </is>
      </c>
      <c r="F43083" t="inlineStr">
        <is>
          <t>Mariana Tek is an appointment scheduling tool that helps boutique fitness brands manage marketing, customer communications, point of sale and other administrative processes across multiple studios. Members can view scheduled sessions to secure reservations using ‘pick a spot’ on a unified interface.Read more about Mariana Tek</t>
        </is>
      </c>
    </row>
    <row r="43084">
      <c r="A43084" t="inlineStr">
        <is>
          <t>Customer Management</t>
        </is>
      </c>
      <c r="B43084" t="inlineStr">
        <is>
          <t>Appointment Scheduling</t>
        </is>
      </c>
      <c r="C43084" t="inlineStr">
        <is>
          <t>https://www.getapp.com/customer-management-software/appointments-scheduling/os/web-based</t>
        </is>
      </c>
      <c r="D43084" t="inlineStr">
        <is>
          <t>Provet Cloud</t>
        </is>
      </c>
      <c r="E43084" t="inlineStr">
        <is>
          <t>https://www.getapp.com/industries-software/a/provet-cloud/</t>
        </is>
      </c>
      <c r="F43084" t="inlineStr">
        <is>
          <t>Provet Cloud is a web-based practice management system for veterinary practices, covering appointment scheduling, client communications, reporting, and moreRead more about Provet Cloud</t>
        </is>
      </c>
    </row>
    <row r="43085">
      <c r="A43085" t="inlineStr">
        <is>
          <t>Customer Management</t>
        </is>
      </c>
      <c r="B43085" t="inlineStr">
        <is>
          <t>Appointment Scheduling</t>
        </is>
      </c>
      <c r="C43085" t="inlineStr">
        <is>
          <t>https://www.getapp.com/customer-management-software/appointments-scheduling/os/web-based</t>
        </is>
      </c>
      <c r="D43085" t="inlineStr">
        <is>
          <t>Taskeo</t>
        </is>
      </c>
      <c r="E43085" t="inlineStr">
        <is>
          <t>https://www.getapp.com/project-management-planning-software/a/taskeo/</t>
        </is>
      </c>
      <c r="F43085" t="inlineStr">
        <is>
          <t>A simple yet powerful appointment scheduling module from Taskeo that users can easily integrate with its CRM or use it as a stand-alone solution. It allows you to create and customize branded availability calendars and sign up forms.Read more about Taskeo</t>
        </is>
      </c>
    </row>
    <row r="43086">
      <c r="A43086" t="inlineStr">
        <is>
          <t>Customer Management</t>
        </is>
      </c>
      <c r="B43086" t="inlineStr">
        <is>
          <t>Appointment Scheduling</t>
        </is>
      </c>
      <c r="C43086" t="inlineStr">
        <is>
          <t>https://www.getapp.com/customer-management-software/appointments-scheduling/os/web-based</t>
        </is>
      </c>
      <c r="D43086" t="inlineStr">
        <is>
          <t>TM3</t>
        </is>
      </c>
      <c r="E43086" t="inlineStr">
        <is>
          <t>https://www.getapp.com/healthcare-pharmaceuticals-software/a/tm3/</t>
        </is>
      </c>
      <c r="F43086" t="inlineStr">
        <is>
          <t>TM3 is a cloud-based clinic and class management solution that offers contactless appointment booking and payment collection. The platform is suitable for medical clinics, hospitals, gyms, yoga studios, osteopathy clinics, physiotherapists, and other appointment-based businesses.Read more about TM3</t>
        </is>
      </c>
    </row>
    <row r="43087">
      <c r="A43087" t="inlineStr">
        <is>
          <t>Customer Management</t>
        </is>
      </c>
      <c r="B43087" t="inlineStr">
        <is>
          <t>Appointment Scheduling</t>
        </is>
      </c>
      <c r="C43087" t="inlineStr">
        <is>
          <t>https://www.getapp.com/customer-management-software/appointments-scheduling/os/web-based</t>
        </is>
      </c>
      <c r="D43087" t="inlineStr">
        <is>
          <t>PlanningPME</t>
        </is>
      </c>
      <c r="E43087" t="inlineStr">
        <is>
          <t>https://www.getapp.com/operations-management-software/a/planningpme/</t>
        </is>
      </c>
      <c r="F43087" t="inlineStr">
        <is>
          <t>PlanningPME is an appointment scheduling solution that adapts to all types of companies, whatever their sector of activity (construction, manufacturing, IT, public works, services...). PlanningPME allows you to efficiently manage your employees, your events and to share information in real time.Read more about PlanningPME</t>
        </is>
      </c>
    </row>
    <row r="43088">
      <c r="A43088" t="inlineStr">
        <is>
          <t>Customer Management</t>
        </is>
      </c>
      <c r="B43088" t="inlineStr">
        <is>
          <t>Appointment Scheduling</t>
        </is>
      </c>
      <c r="C43088" t="inlineStr">
        <is>
          <t>https://www.getapp.com/customer-management-software/appointments-scheduling/os/web-based</t>
        </is>
      </c>
      <c r="D43088" t="inlineStr">
        <is>
          <t>Groomer.io</t>
        </is>
      </c>
      <c r="E43088" t="inlineStr">
        <is>
          <t>https://www.getapp.com/retail-consumer-services-software/a/groomer-io/</t>
        </is>
      </c>
      <c r="F43088" t="inlineStr">
        <is>
          <t>Make your grooming business easier and more profitable with Groomer.io on your team. Loaded with features to improve your salon's overall experience, our app helps mobile &amp; storefront groomers take their businesses to the next level.Read more about Groomer.io</t>
        </is>
      </c>
    </row>
    <row r="43089">
      <c r="A43089" t="inlineStr">
        <is>
          <t>Customer Management</t>
        </is>
      </c>
      <c r="B43089" t="inlineStr">
        <is>
          <t>Appointment Scheduling</t>
        </is>
      </c>
      <c r="C43089" t="inlineStr">
        <is>
          <t>https://www.getapp.com/customer-management-software/appointments-scheduling/os/web-based</t>
        </is>
      </c>
      <c r="D43089" t="inlineStr">
        <is>
          <t>SMS API</t>
        </is>
      </c>
      <c r="E43089" t="inlineStr">
        <is>
          <t>https://www.getapp.com/marketing-software/a/sms-notify/</t>
        </is>
      </c>
      <c r="F43089" t="inlineStr">
        <is>
          <t>Our SMS API is a fast, customizable program designed to fit your company's communication needs by reliably sending and receiving text messages from around the world.Esendex's API is quick and easy to integrate, leveraging developer guides in multiple languages.Read more about SMS API</t>
        </is>
      </c>
    </row>
    <row r="43090">
      <c r="A43090" t="inlineStr">
        <is>
          <t>Customer Management</t>
        </is>
      </c>
      <c r="B43090" t="inlineStr">
        <is>
          <t>Appointment Scheduling</t>
        </is>
      </c>
      <c r="C43090" t="inlineStr">
        <is>
          <t>https://www.getapp.com/customer-management-software/appointments-scheduling/os/web-based</t>
        </is>
      </c>
      <c r="D43090" t="inlineStr">
        <is>
          <t>Patient Communicator</t>
        </is>
      </c>
      <c r="E43090" t="inlineStr">
        <is>
          <t>https://www.getapp.com/customer-management-software/a/patient-communicator/</t>
        </is>
      </c>
      <c r="F43090" t="inlineStr">
        <is>
          <t>Patient Communicator is a cloud-based patient engagement software designed to help medical and healthcare organizations streamline patient communication and information sharing activities. The platform includes customizable email templates for dental, chiropractic, pediatrics, and other practices, enabling healthcare professionals to send personalized emails.Read more about Patient Communicator</t>
        </is>
      </c>
    </row>
    <row r="43091">
      <c r="A43091" t="inlineStr">
        <is>
          <t>Customer Management</t>
        </is>
      </c>
      <c r="B43091" t="inlineStr">
        <is>
          <t>Appointment Scheduling</t>
        </is>
      </c>
      <c r="C43091" t="inlineStr">
        <is>
          <t>https://www.getapp.com/customer-management-software/appointments-scheduling/os/web-based</t>
        </is>
      </c>
      <c r="D43091" t="inlineStr">
        <is>
          <t>Mira</t>
        </is>
      </c>
      <c r="E43091" t="inlineStr">
        <is>
          <t>https://www.getapp.com/industries-software/a/mira/</t>
        </is>
      </c>
      <c r="F43091" t="inlineStr">
        <is>
          <t>Free up time to spend time with your family or to grow your business. An-all-in-one business management system for automating your field-based service business.Read more about Mira</t>
        </is>
      </c>
    </row>
    <row r="43092">
      <c r="A43092" t="inlineStr">
        <is>
          <t>Customer Management</t>
        </is>
      </c>
      <c r="B43092" t="inlineStr">
        <is>
          <t>Appointment Scheduling</t>
        </is>
      </c>
      <c r="C43092" t="inlineStr">
        <is>
          <t>https://www.getapp.com/customer-management-software/appointments-scheduling/os/web-based</t>
        </is>
      </c>
      <c r="D43092" t="inlineStr">
        <is>
          <t>Schedulista</t>
        </is>
      </c>
      <c r="E43092" t="inlineStr">
        <is>
          <t>https://www.getapp.com/customer-management-software/a/schedulista/</t>
        </is>
      </c>
      <c r="F43092" t="inlineStr">
        <is>
          <t>Schedulista is the easiest way for businesses to accept and schedule appointments online. Clients book directly via web, Facebook, email or SMS.Read more about Schedulista</t>
        </is>
      </c>
    </row>
    <row r="43093">
      <c r="A43093" t="inlineStr">
        <is>
          <t>Customer Management</t>
        </is>
      </c>
      <c r="B43093" t="inlineStr">
        <is>
          <t>Appointment Scheduling</t>
        </is>
      </c>
      <c r="C43093" t="inlineStr">
        <is>
          <t>https://www.getapp.com/customer-management-software/appointments-scheduling/os/web-based</t>
        </is>
      </c>
      <c r="D43093" t="inlineStr">
        <is>
          <t>Engageware</t>
        </is>
      </c>
      <c r="E43093" t="inlineStr">
        <is>
          <t>https://www.getapp.com/customer-management-software/a/engageware/</t>
        </is>
      </c>
      <c r="F43093" t="inlineStr">
        <is>
          <t>Engageware Scheduler is the world’s leading Intelligent Online Appointment Scheduling solution – serving businesses of all sizes – from the world’s largest retail, banking and technology organizations to thousands of small and midsize businesses.Read more about Engageware</t>
        </is>
      </c>
    </row>
    <row r="43094">
      <c r="A43094" t="inlineStr">
        <is>
          <t>Customer Management</t>
        </is>
      </c>
      <c r="B43094" t="inlineStr">
        <is>
          <t>Appointment Scheduling</t>
        </is>
      </c>
      <c r="C43094" t="inlineStr">
        <is>
          <t>https://www.getapp.com/customer-management-software/appointments-scheduling/os/web-based</t>
        </is>
      </c>
      <c r="D43094" t="inlineStr">
        <is>
          <t>Private Practice Software</t>
        </is>
      </c>
      <c r="E43094" t="inlineStr">
        <is>
          <t>https://www.getapp.com/recreation-wellness-software/a/private-practice-software/</t>
        </is>
      </c>
      <c r="F43094" t="inlineStr">
        <is>
          <t>Private Practice Software (PPS) is a practice management software for private healthcare organizations of all sizes, including solo practitioners, large clinics, and hospitals. The patient management software creates treatment notes, manages appointments, generates marketing reports and more.Read more about Private Practice Software</t>
        </is>
      </c>
    </row>
    <row r="43095">
      <c r="A43095" t="inlineStr">
        <is>
          <t>Customer Management</t>
        </is>
      </c>
      <c r="B43095" t="inlineStr">
        <is>
          <t>Appointment Scheduling</t>
        </is>
      </c>
      <c r="C43095" t="inlineStr">
        <is>
          <t>https://www.getapp.com/customer-management-software/appointments-scheduling/os/web-based</t>
        </is>
      </c>
      <c r="D43095" t="inlineStr">
        <is>
          <t>Encuadrado</t>
        </is>
      </c>
      <c r="E43095" t="inlineStr">
        <is>
          <t>https://www.getapp.com/customer-management-software/a/encuadrado/</t>
        </is>
      </c>
      <c r="F43095" t="inlineStr">
        <is>
          <t>Encuadrado is a software suite for service providers that book appointments. It offers scheduling services, automated billing, and electronic invoicing for independent professionals. It also provides the opportunity to be part of a community where users can professionalize, learn from peers, and grow businesses.Read more about Encuadrado</t>
        </is>
      </c>
    </row>
    <row r="43096">
      <c r="A43096" t="inlineStr">
        <is>
          <t>Customer Management</t>
        </is>
      </c>
      <c r="B43096" t="inlineStr">
        <is>
          <t>Appointment Scheduling</t>
        </is>
      </c>
      <c r="C43096" t="inlineStr">
        <is>
          <t>https://www.getapp.com/customer-management-software/appointments-scheduling/os/web-based</t>
        </is>
      </c>
      <c r="D43096" t="inlineStr">
        <is>
          <t>Better Cater</t>
        </is>
      </c>
      <c r="E43096" t="inlineStr">
        <is>
          <t>https://www.getapp.com/customer-management-software/a/better-cater/</t>
        </is>
      </c>
      <c r="F43096" t="inlineStr">
        <is>
          <t>Better Cater is a simple, mobile-optimized catering software for caterers large and small, which helps users schedule, produce, &amp; manage numerous eventsRead more about Better Cater</t>
        </is>
      </c>
    </row>
    <row r="43097">
      <c r="A43097" t="inlineStr">
        <is>
          <t>Customer Management</t>
        </is>
      </c>
      <c r="B43097" t="inlineStr">
        <is>
          <t>Appointment Scheduling</t>
        </is>
      </c>
      <c r="C43097" t="inlineStr">
        <is>
          <t>https://www.getapp.com/customer-management-software/appointments-scheduling/os/web-based</t>
        </is>
      </c>
      <c r="D43097" t="inlineStr">
        <is>
          <t>DaySchedule</t>
        </is>
      </c>
      <c r="E43097" t="inlineStr">
        <is>
          <t>https://www.getapp.com/customer-management-software/a/dayschedule/</t>
        </is>
      </c>
      <c r="F43097" t="inlineStr">
        <is>
          <t>DaySchedule is an appointment and booking scheduling solution that enables businesses to improve team efficiency, reduce no-shows, and organize all meetings and calls on a single platform. DaySchedule helps teams to view all team members' availability, notifications, upcoming meetings, and events, while allowing customers to book an appointment with one click.Read more about DaySchedule</t>
        </is>
      </c>
    </row>
    <row r="43098">
      <c r="A43098" t="inlineStr">
        <is>
          <t>Customer Management</t>
        </is>
      </c>
      <c r="B43098" t="inlineStr">
        <is>
          <t>Appointment Scheduling</t>
        </is>
      </c>
      <c r="C43098" t="inlineStr">
        <is>
          <t>https://www.getapp.com/customer-management-software/appointments-scheduling/os/web-based</t>
        </is>
      </c>
      <c r="D43098" t="inlineStr">
        <is>
          <t>Jezzam</t>
        </is>
      </c>
      <c r="E43098" t="inlineStr">
        <is>
          <t>https://www.getapp.com/retail-consumer-services-software/a/jezzam/</t>
        </is>
      </c>
      <c r="F43098" t="inlineStr">
        <is>
          <t>Appointment scheduling software that helps businesses manage bookings, payments and other administrative operations on a centralized platform.Read more about Jezzam</t>
        </is>
      </c>
    </row>
    <row r="43099">
      <c r="A43099" t="inlineStr">
        <is>
          <t>Customer Management</t>
        </is>
      </c>
      <c r="B43099" t="inlineStr">
        <is>
          <t>Appointment Scheduling</t>
        </is>
      </c>
      <c r="C43099" t="inlineStr">
        <is>
          <t>https://www.getapp.com/customer-management-software/appointments-scheduling/os/web-based</t>
        </is>
      </c>
      <c r="D43099" t="inlineStr">
        <is>
          <t>HighLevel</t>
        </is>
      </c>
      <c r="E43099" t="inlineStr">
        <is>
          <t>https://www.getapp.com/marketing-software/a/highlevel/</t>
        </is>
      </c>
      <c r="F43099" t="inlineStr">
        <is>
          <t>HighLevel is a cloud-based marketing analytics platform that offers a range of tools and functionalities for sales and advertising agencies. These include appointment scheduling, payment processing, website development, and campaign creation. The platform features unified messaging, outbound calling, reputation management, webhooks, and GDPR compliance.Read more about HighLevel</t>
        </is>
      </c>
    </row>
    <row r="43100">
      <c r="A43100" t="inlineStr">
        <is>
          <t>Customer Management</t>
        </is>
      </c>
      <c r="B43100" t="inlineStr">
        <is>
          <t>Appointment Scheduling</t>
        </is>
      </c>
      <c r="C43100" t="inlineStr">
        <is>
          <t>https://www.getapp.com/customer-management-software/appointments-scheduling/os/web-based</t>
        </is>
      </c>
      <c r="D43100" t="inlineStr">
        <is>
          <t>Vyte</t>
        </is>
      </c>
      <c r="E43100" t="inlineStr">
        <is>
          <t>https://www.getapp.com/customer-management-software/a/vyte/</t>
        </is>
      </c>
      <c r="F43100" t="inlineStr">
        <is>
          <t>Vyte is the all-in-one scheduling tool that will be the perfect online assistant to manage and book all of your meetings in no time. Packed with powerful scheduling features, you'll be able to plan your appointments 10x faster.Read more about Vyte</t>
        </is>
      </c>
    </row>
    <row r="43101">
      <c r="A43101" t="inlineStr">
        <is>
          <t>Customer Management</t>
        </is>
      </c>
      <c r="B43101" t="inlineStr">
        <is>
          <t>Appointment Scheduling</t>
        </is>
      </c>
      <c r="C43101" t="inlineStr">
        <is>
          <t>https://www.getapp.com/customer-management-software/appointments-scheduling/os/web-based</t>
        </is>
      </c>
      <c r="D43101" t="inlineStr">
        <is>
          <t>OpenPM</t>
        </is>
      </c>
      <c r="E43101" t="inlineStr">
        <is>
          <t>https://www.getapp.com/customer-management-software/a/openpm/</t>
        </is>
      </c>
      <c r="F43101" t="inlineStr">
        <is>
          <t>OpenPM is designed to optimize and modernize the revenue cycle. Through the automation and streamlining of workflow processes, organizations reduce staff time and the overall cost of collections, while maximizing revenues.Read more about OpenPM</t>
        </is>
      </c>
    </row>
    <row r="43102">
      <c r="A43102" t="inlineStr">
        <is>
          <t>Customer Management</t>
        </is>
      </c>
      <c r="B43102" t="inlineStr">
        <is>
          <t>Appointment Scheduling</t>
        </is>
      </c>
      <c r="C43102" t="inlineStr">
        <is>
          <t>https://www.getapp.com/customer-management-software/appointments-scheduling/os/web-based</t>
        </is>
      </c>
      <c r="D43102" t="inlineStr">
        <is>
          <t>Zoho Bookings</t>
        </is>
      </c>
      <c r="E43102" t="inlineStr">
        <is>
          <t>https://www.getapp.com/customer-management-software/a/zoho-bookings/</t>
        </is>
      </c>
      <c r="F43102" t="inlineStr">
        <is>
          <t>Zoho Bookings ‌is AI-powered appointment scheduling software that empowers everyone to schedule meetings, effortlessly.Read more about Zoho Bookings</t>
        </is>
      </c>
    </row>
    <row r="43103">
      <c r="A43103" t="inlineStr">
        <is>
          <t>Customer Management</t>
        </is>
      </c>
      <c r="B43103" t="inlineStr">
        <is>
          <t>Appointment Scheduling</t>
        </is>
      </c>
      <c r="C43103" t="inlineStr">
        <is>
          <t>https://www.getapp.com/customer-management-software/appointments-scheduling/os/web-based</t>
        </is>
      </c>
      <c r="D43103" t="inlineStr">
        <is>
          <t>Momence</t>
        </is>
      </c>
      <c r="E43103" t="inlineStr">
        <is>
          <t>https://www.getapp.com/recreation-wellness-software/a/ribbon/</t>
        </is>
      </c>
      <c r="F43103" t="inlineStr">
        <is>
          <t>Momence software is for hosting and managing experiences and content. Users can sell online and in-person services. Businesses can use the software for ticketing live events and on-demand videos. It's also structured for content, like education or training, as well as membership or subscriptions.Read more about Momence</t>
        </is>
      </c>
    </row>
    <row r="43104">
      <c r="A43104" t="inlineStr">
        <is>
          <t>Customer Management</t>
        </is>
      </c>
      <c r="B43104" t="inlineStr">
        <is>
          <t>Appointment Scheduling</t>
        </is>
      </c>
      <c r="C43104" t="inlineStr">
        <is>
          <t>https://www.getapp.com/customer-management-software/appointments-scheduling/os/web-based</t>
        </is>
      </c>
      <c r="D43104" t="inlineStr">
        <is>
          <t>eSoft Planner</t>
        </is>
      </c>
      <c r="E43104" t="inlineStr">
        <is>
          <t>https://www.getapp.com/recreation-wellness-software/a/esoft-planner/</t>
        </is>
      </c>
      <c r="F43104" t="inlineStr">
        <is>
          <t>eSoft Planner is a customizable online solution to easily manage and schedule your business. Features include lesson scheduling, staff management, facility management, email marketing integration, access control, and custom packages and retail management.Read more about eSoft Planner</t>
        </is>
      </c>
    </row>
    <row r="43105">
      <c r="A43105" t="inlineStr">
        <is>
          <t>Customer Management</t>
        </is>
      </c>
      <c r="B43105" t="inlineStr">
        <is>
          <t>Appointment Scheduling</t>
        </is>
      </c>
      <c r="C43105" t="inlineStr">
        <is>
          <t>https://www.getapp.com/customer-management-software/appointments-scheduling/os/web-based</t>
        </is>
      </c>
      <c r="D43105" t="inlineStr">
        <is>
          <t>User.com</t>
        </is>
      </c>
      <c r="E43105" t="inlineStr">
        <is>
          <t>https://www.getapp.com/it-communications-software/a/user/</t>
        </is>
      </c>
      <c r="F43105"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43106">
      <c r="A43106" t="inlineStr">
        <is>
          <t>Customer Management</t>
        </is>
      </c>
      <c r="B43106" t="inlineStr">
        <is>
          <t>Appointment Scheduling</t>
        </is>
      </c>
      <c r="C43106" t="inlineStr">
        <is>
          <t>https://www.getapp.com/customer-management-software/appointments-scheduling/os/web-based</t>
        </is>
      </c>
      <c r="D43106" t="inlineStr">
        <is>
          <t>Membroz</t>
        </is>
      </c>
      <c r="E43106" t="inlineStr">
        <is>
          <t>https://www.getapp.com/customer-management-software/a/membroz-manage-membership/</t>
        </is>
      </c>
      <c r="F43106" t="inlineStr">
        <is>
          <t>Membroz is a membership management solution which provides a way for resorts to manage membership plans with payment terms and usage terms settingsRead more about Membroz</t>
        </is>
      </c>
    </row>
    <row r="43107">
      <c r="A43107" t="inlineStr">
        <is>
          <t>Customer Management</t>
        </is>
      </c>
      <c r="B43107" t="inlineStr">
        <is>
          <t>Appointment Scheduling</t>
        </is>
      </c>
      <c r="C43107" t="inlineStr">
        <is>
          <t>https://www.getapp.com/customer-management-software/appointments-scheduling/os/web-based</t>
        </is>
      </c>
      <c r="D43107" t="inlineStr">
        <is>
          <t>Intelligent Medical Software</t>
        </is>
      </c>
      <c r="E43107" t="inlineStr">
        <is>
          <t>https://www.getapp.com/healthcare-pharmaceuticals-software/a/intelligent-medical-software-1/</t>
        </is>
      </c>
      <c r="F43107" t="inlineStr">
        <is>
          <t>Intelligent Medical Software is an electronic medical records (EMR) suite of solutions designed to help healthcare businesses. Key features include chronic care management, health maintenance, clinical flow charts, a care portal, claims scrubbing, e-faxing, and clinical decision support.Read more about Intelligent Medical Software</t>
        </is>
      </c>
    </row>
    <row r="43108">
      <c r="A43108" t="inlineStr">
        <is>
          <t>Customer Management</t>
        </is>
      </c>
      <c r="B43108" t="inlineStr">
        <is>
          <t>Appointment Scheduling</t>
        </is>
      </c>
      <c r="C43108" t="inlineStr">
        <is>
          <t>https://www.getapp.com/customer-management-software/appointments-scheduling/os/web-based</t>
        </is>
      </c>
      <c r="D43108" t="inlineStr">
        <is>
          <t>Rezerv</t>
        </is>
      </c>
      <c r="E43108" t="inlineStr">
        <is>
          <t>https://www.getapp.com/recreation-wellness-software/a/rezeve/</t>
        </is>
      </c>
      <c r="F43108" t="inlineStr">
        <is>
          <t>With Rezerv, service businesses like boutique fitness studios and freelancers are able to build branded website &amp; app in a snap.Read more about Rezerv</t>
        </is>
      </c>
    </row>
    <row r="43109">
      <c r="A43109" t="inlineStr">
        <is>
          <t>Customer Management</t>
        </is>
      </c>
      <c r="B43109" t="inlineStr">
        <is>
          <t>Appointment Scheduling</t>
        </is>
      </c>
      <c r="C43109" t="inlineStr">
        <is>
          <t>https://www.getapp.com/customer-management-software/appointments-scheduling/os/web-based</t>
        </is>
      </c>
      <c r="D43109" t="inlineStr">
        <is>
          <t>In2</t>
        </is>
      </c>
      <c r="E43109" t="inlineStr">
        <is>
          <t>https://www.getapp.com/operations-management-software/a/in2/</t>
        </is>
      </c>
      <c r="F43109" t="inlineStr">
        <is>
          <t>All-In-One software for growing and managing your sports business and delighting your clients!Read more about In2</t>
        </is>
      </c>
    </row>
    <row r="43110">
      <c r="A43110" t="inlineStr">
        <is>
          <t>Customer Management</t>
        </is>
      </c>
      <c r="B43110" t="inlineStr">
        <is>
          <t>Appointment Scheduling</t>
        </is>
      </c>
      <c r="C43110" t="inlineStr">
        <is>
          <t>https://www.getapp.com/customer-management-software/appointments-scheduling/os/web-based</t>
        </is>
      </c>
      <c r="D43110" t="inlineStr">
        <is>
          <t>CatchApp Bookings</t>
        </is>
      </c>
      <c r="E43110" t="inlineStr">
        <is>
          <t>https://www.getapp.com/operations-management-software/a/catchapp-bookings/</t>
        </is>
      </c>
      <c r="F43110" t="inlineStr">
        <is>
          <t>CatchApp Bookings is an intuitive scheduling tool made for professionals and businesses, designed to save your time, on average it saves 5 hoursAllow your clients to book appointments with you anytime, on your very own bookings page, so you never have to waste time scheduling, ever again!Read more about CatchApp Bookings</t>
        </is>
      </c>
    </row>
    <row r="43111">
      <c r="A43111" t="inlineStr">
        <is>
          <t>Customer Management</t>
        </is>
      </c>
      <c r="B43111" t="inlineStr">
        <is>
          <t>Appointment Scheduling</t>
        </is>
      </c>
      <c r="C43111" t="inlineStr">
        <is>
          <t>https://www.getapp.com/customer-management-software/appointments-scheduling/os/web-based</t>
        </is>
      </c>
      <c r="D43111" t="inlineStr">
        <is>
          <t>Calenso</t>
        </is>
      </c>
      <c r="E43111" t="inlineStr">
        <is>
          <t>https://www.getapp.com/customer-management-software/a/calenso/</t>
        </is>
      </c>
      <c r="F43111" t="inlineStr">
        <is>
          <t>Calenso is a GDPR-compliant online scheduling solution from Switzerland. The tool offers all the features businesses need for efficient appointment processes: 1:1 bookings, interactive forms, reminders, payments, video chats and seamless CRM integrations – all in your company's individual branding.Read more about Calenso</t>
        </is>
      </c>
    </row>
    <row r="43112">
      <c r="A43112" t="inlineStr">
        <is>
          <t>Customer Management</t>
        </is>
      </c>
      <c r="B43112" t="inlineStr">
        <is>
          <t>Appointment Scheduling</t>
        </is>
      </c>
      <c r="C43112" t="inlineStr">
        <is>
          <t>https://www.getapp.com/customer-management-software/appointments-scheduling/os/web-based</t>
        </is>
      </c>
      <c r="D43112" t="inlineStr">
        <is>
          <t>Regiondo</t>
        </is>
      </c>
      <c r="E43112" t="inlineStr">
        <is>
          <t>https://www.getapp.com/customer-management-software/a/regiondo-pro/</t>
        </is>
      </c>
      <c r="F43112" t="inlineStr">
        <is>
          <t>Regiondo is the online booking solution created for leisure and activity providers that enables you to manage all bookings over your website.Read more about Regiondo</t>
        </is>
      </c>
    </row>
    <row r="43113">
      <c r="A43113" t="inlineStr">
        <is>
          <t>Customer Management</t>
        </is>
      </c>
      <c r="B43113" t="inlineStr">
        <is>
          <t>Appointment Scheduling</t>
        </is>
      </c>
      <c r="C43113" t="inlineStr">
        <is>
          <t>https://www.getapp.com/customer-management-software/appointments-scheduling/os/web-based</t>
        </is>
      </c>
      <c r="D43113" t="inlineStr">
        <is>
          <t>Serviceform</t>
        </is>
      </c>
      <c r="E43113" t="inlineStr">
        <is>
          <t>https://www.getapp.com/customer-management-software/a/serviceform/</t>
        </is>
      </c>
      <c r="F43113"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43114">
      <c r="A43114" t="inlineStr">
        <is>
          <t>Customer Management</t>
        </is>
      </c>
      <c r="B43114" t="inlineStr">
        <is>
          <t>Appointment Scheduling</t>
        </is>
      </c>
      <c r="C43114" t="inlineStr">
        <is>
          <t>https://www.getapp.com/customer-management-software/appointments-scheduling/os/web-based</t>
        </is>
      </c>
      <c r="D43114" t="inlineStr">
        <is>
          <t>Bookly</t>
        </is>
      </c>
      <c r="E43114" t="inlineStr">
        <is>
          <t>https://www.getapp.com/customer-management-software/a/bookly-plugin/</t>
        </is>
      </c>
      <c r="F43114" t="inlineStr">
        <is>
          <t>Bookly, built for Wordpress, is an appointment booking software that is designed for businesses across several industry segments, including restaurants, medical clinics, spas and repair services. Organizations can create custom booking forms with brand colors, available dates and service categories.Read more about Bookly</t>
        </is>
      </c>
    </row>
    <row r="43115">
      <c r="A43115" t="inlineStr">
        <is>
          <t>Customer Management</t>
        </is>
      </c>
      <c r="B43115" t="inlineStr">
        <is>
          <t>Appointment Scheduling</t>
        </is>
      </c>
      <c r="C43115" t="inlineStr">
        <is>
          <t>https://www.getapp.com/customer-management-software/appointments-scheduling/os/web-based</t>
        </is>
      </c>
      <c r="D43115" t="inlineStr">
        <is>
          <t>bookitLive</t>
        </is>
      </c>
      <c r="E43115" t="inlineStr">
        <is>
          <t>https://www.getapp.com/recreation-wellness-software/a/bookitlive/</t>
        </is>
      </c>
      <c r="F43115" t="inlineStr">
        <is>
          <t>bookitLive is an online booking solution for single-person operators and multinational enterprise corporations and every business size in between. bookitLive opens new opportunities to increase booking efficiencies, retain and up-sell existing customers, attract new ones, run marketing campaigns and promotions, and improve the overall customer experience.Read more about bookitLive</t>
        </is>
      </c>
    </row>
    <row r="43116">
      <c r="A43116" t="inlineStr">
        <is>
          <t>Customer Management</t>
        </is>
      </c>
      <c r="B43116" t="inlineStr">
        <is>
          <t>Appointment Scheduling</t>
        </is>
      </c>
      <c r="C43116" t="inlineStr">
        <is>
          <t>https://www.getapp.com/customer-management-software/appointments-scheduling/os/web-based</t>
        </is>
      </c>
      <c r="D43116" t="inlineStr">
        <is>
          <t>EnvisionNow</t>
        </is>
      </c>
      <c r="E43116" t="inlineStr">
        <is>
          <t>https://www.getapp.com/retail-consumer-services-software/a/envision-salon-software/</t>
        </is>
      </c>
      <c r="F43116" t="inlineStr">
        <is>
          <t>Envision is a salon &amp; spa business management solution that includes tools for scheduling, email marketing, sales, and a point of sale (POS).Read more about EnvisionNow</t>
        </is>
      </c>
    </row>
    <row r="43117">
      <c r="A43117" t="inlineStr">
        <is>
          <t>Customer Management</t>
        </is>
      </c>
      <c r="B43117" t="inlineStr">
        <is>
          <t>Appointment Scheduling</t>
        </is>
      </c>
      <c r="C43117" t="inlineStr">
        <is>
          <t>https://www.getapp.com/customer-management-software/appointments-scheduling/os/web-based</t>
        </is>
      </c>
      <c r="D43117" t="inlineStr">
        <is>
          <t>GeoOp</t>
        </is>
      </c>
      <c r="E43117" t="inlineStr">
        <is>
          <t>https://www.getapp.com/operations-management-software/a/geoop/</t>
        </is>
      </c>
      <c r="F43117"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43118">
      <c r="A43118" t="inlineStr">
        <is>
          <t>Customer Management</t>
        </is>
      </c>
      <c r="B43118" t="inlineStr">
        <is>
          <t>Appointment Scheduling</t>
        </is>
      </c>
      <c r="C43118" t="inlineStr">
        <is>
          <t>https://www.getapp.com/customer-management-software/appointments-scheduling/os/web-based</t>
        </is>
      </c>
      <c r="D43118" t="inlineStr">
        <is>
          <t>Hubtiger Service and Repair Software</t>
        </is>
      </c>
      <c r="E43118" t="inlineStr">
        <is>
          <t>https://www.getapp.com/customer-management-software/a/hubtiger/</t>
        </is>
      </c>
      <c r="F43118" t="inlineStr">
        <is>
          <t>Streamline service and repair operations with an integrated booking widget that allows you to enable online scheduling on your website.Read more about Hubtiger Service and Repair Software</t>
        </is>
      </c>
    </row>
    <row r="43119">
      <c r="A43119" t="inlineStr">
        <is>
          <t>Customer Management</t>
        </is>
      </c>
      <c r="B43119" t="inlineStr">
        <is>
          <t>Appointment Scheduling</t>
        </is>
      </c>
      <c r="C43119" t="inlineStr">
        <is>
          <t>https://www.getapp.com/customer-management-software/appointments-scheduling/os/web-based</t>
        </is>
      </c>
      <c r="D43119" t="inlineStr">
        <is>
          <t>MarketBox</t>
        </is>
      </c>
      <c r="E43119" t="inlineStr">
        <is>
          <t>https://www.getapp.com/recreation-wellness-software/a/marketbox/</t>
        </is>
      </c>
      <c r="F43119" t="inlineStr">
        <is>
          <t>MarketBox is the only appointment scheduling software specifically designed for businesses offering in-home and mobile services. We make it easy for consumers to self-book and pay online, and for businesses to manage provider logistics and payment processing.Read more about MarketBox</t>
        </is>
      </c>
    </row>
    <row r="43120">
      <c r="A43120" t="inlineStr">
        <is>
          <t>Customer Management</t>
        </is>
      </c>
      <c r="B43120" t="inlineStr">
        <is>
          <t>Appointment Scheduling</t>
        </is>
      </c>
      <c r="C43120" t="inlineStr">
        <is>
          <t>https://www.getapp.com/customer-management-software/appointments-scheduling/os/web-based</t>
        </is>
      </c>
      <c r="D43120" t="inlineStr">
        <is>
          <t>Planyo</t>
        </is>
      </c>
      <c r="E43120" t="inlineStr">
        <is>
          <t>https://www.getapp.com/customer-management-software/a/planyo/</t>
        </is>
      </c>
      <c r="F43120" t="inlineStr">
        <is>
          <t>Planyo is an online booking system for any kind of business. The reservation software automates bookings, payments, emails, inventory records, &amp; more.Read more about Planyo</t>
        </is>
      </c>
    </row>
    <row r="43121">
      <c r="A43121" t="inlineStr">
        <is>
          <t>Customer Management</t>
        </is>
      </c>
      <c r="B43121" t="inlineStr">
        <is>
          <t>Appointment Scheduling</t>
        </is>
      </c>
      <c r="C43121" t="inlineStr">
        <is>
          <t>https://www.getapp.com/customer-management-software/appointments-scheduling/os/web-based</t>
        </is>
      </c>
      <c r="D43121" t="inlineStr">
        <is>
          <t>Cliniko</t>
        </is>
      </c>
      <c r="E43121" t="inlineStr">
        <is>
          <t>https://www.getapp.com/healthcare-pharmaceuticals-software/a/cliniko/</t>
        </is>
      </c>
      <c r="F43121" t="inlineStr">
        <is>
          <t>Cliniko is a medical practice management system that allows healthcare practices of any size to manage patients &amp; practitioners across multiple locations. Features include multi-platform online booking, scheduling, billing &amp; invoicing, patient histories, real time alerts, and statistical reporting.Read more about Cliniko</t>
        </is>
      </c>
    </row>
    <row r="43122">
      <c r="A43122" t="inlineStr">
        <is>
          <t>Customer Management</t>
        </is>
      </c>
      <c r="B43122" t="inlineStr">
        <is>
          <t>Appointment Scheduling</t>
        </is>
      </c>
      <c r="C43122" t="inlineStr">
        <is>
          <t>https://www.getapp.com/customer-management-software/appointments-scheduling/os/web-based</t>
        </is>
      </c>
      <c r="D43122" t="inlineStr">
        <is>
          <t>Calendesk</t>
        </is>
      </c>
      <c r="E43122" t="inlineStr">
        <is>
          <t>https://www.getapp.com/customer-management-software/a/calendesk/</t>
        </is>
      </c>
      <c r="F43122" t="inlineStr">
        <is>
          <t>All-in-one scheduling appointment software built for businesses.Allow your customers to make appointments with you around the clock. Calendesk will keep an eye on your schedule, accept payments from customers, and make sure you don’t miss an appointment.Read more about Calendesk</t>
        </is>
      </c>
    </row>
    <row r="43123">
      <c r="A43123" t="inlineStr">
        <is>
          <t>Customer Management</t>
        </is>
      </c>
      <c r="B43123" t="inlineStr">
        <is>
          <t>Appointment Scheduling</t>
        </is>
      </c>
      <c r="C43123" t="inlineStr">
        <is>
          <t>https://www.getapp.com/customer-management-software/appointments-scheduling/os/web-based</t>
        </is>
      </c>
      <c r="D43123" t="inlineStr">
        <is>
          <t>imeetify</t>
        </is>
      </c>
      <c r="E43123" t="inlineStr">
        <is>
          <t>https://www.getapp.com/customer-management-software/a/imeetify/</t>
        </is>
      </c>
      <c r="F43123" t="inlineStr">
        <is>
          <t>iMeetify’s appointment scheduling offers 6 flexible booking types, smart time zone support, calendar sync, reminders, and approval workflows. Perfect for individuals, teams, and services, it streamlines scheduling with automation, customization, and real-time availability.Read more about imeetify</t>
        </is>
      </c>
    </row>
    <row r="43124">
      <c r="A43124" t="inlineStr">
        <is>
          <t>Customer Management</t>
        </is>
      </c>
      <c r="B43124" t="inlineStr">
        <is>
          <t>Appointment Scheduling</t>
        </is>
      </c>
      <c r="C43124" t="inlineStr">
        <is>
          <t>https://www.getapp.com/customer-management-software/appointments-scheduling/os/web-based</t>
        </is>
      </c>
      <c r="D43124" t="inlineStr">
        <is>
          <t>Multi-Planning</t>
        </is>
      </c>
      <c r="E43124" t="inlineStr">
        <is>
          <t>https://www.getapp.com/hr-employee-management-software/a/multi-planning/</t>
        </is>
      </c>
      <c r="F43124" t="inlineStr">
        <is>
          <t>Multi-Planning is a customisable online planning with built-in « walk-through » support &amp; consulting. Starting from a Shared Calendar, Multi-Planning is a simple yet complete online tool to plan and follow through the work of your teams - from Events to CRM, including Cloud including our latest Appointments Scheduling System.Read more about Multi-Planning</t>
        </is>
      </c>
    </row>
    <row r="43125">
      <c r="A43125" t="inlineStr">
        <is>
          <t>Customer Management</t>
        </is>
      </c>
      <c r="B43125" t="inlineStr">
        <is>
          <t>Appointment Scheduling</t>
        </is>
      </c>
      <c r="C43125" t="inlineStr">
        <is>
          <t>https://www.getapp.com/customer-management-software/appointments-scheduling/os/web-based</t>
        </is>
      </c>
      <c r="D43125" t="inlineStr">
        <is>
          <t>NextMe</t>
        </is>
      </c>
      <c r="E43125" t="inlineStr">
        <is>
          <t>https://www.getapp.com/customer-management-software/a/nextme/</t>
        </is>
      </c>
      <c r="F43125" t="inlineStr">
        <is>
          <t>NextMe is a virtual waiting room that helps service-based businesses manage their waitlists and queues. With its intuitive features like self-check-in, customizable SMS notifications, and real-time customer engagement, it enables users to eliminate long lines, improve customer retention, and drive revenue.Read more about NextMe</t>
        </is>
      </c>
    </row>
    <row r="43126">
      <c r="A43126" t="inlineStr">
        <is>
          <t>Customer Management</t>
        </is>
      </c>
      <c r="B43126" t="inlineStr">
        <is>
          <t>Appointment Scheduling</t>
        </is>
      </c>
      <c r="C43126" t="inlineStr">
        <is>
          <t>https://www.getapp.com/customer-management-software/appointments-scheduling/os/web-based</t>
        </is>
      </c>
      <c r="D43126" t="inlineStr">
        <is>
          <t>ServiceMax</t>
        </is>
      </c>
      <c r="E43126" t="inlineStr">
        <is>
          <t>https://www.getapp.com/operations-management-software/a/servicemax-suite-field-service-on-demand/</t>
        </is>
      </c>
      <c r="F43126" t="inlineStr">
        <is>
          <t>ServiceMax is the field service  and asset management solution for hundreds of companies worldwide. The software is a complete suite of field service and asset management applications including scheduling &amp; workforce optimization, installed base, contract management, inventory management and more.Read more about ServiceMax</t>
        </is>
      </c>
    </row>
    <row r="43127">
      <c r="A43127" t="inlineStr">
        <is>
          <t>Customer Management</t>
        </is>
      </c>
      <c r="B43127" t="inlineStr">
        <is>
          <t>Appointment Scheduling</t>
        </is>
      </c>
      <c r="C43127" t="inlineStr">
        <is>
          <t>https://www.getapp.com/customer-management-software/appointments-scheduling/os/web-based</t>
        </is>
      </c>
      <c r="D43127" t="inlineStr">
        <is>
          <t>ServiceWorks</t>
        </is>
      </c>
      <c r="E43127" t="inlineStr">
        <is>
          <t>https://www.getapp.com/operations-management-software/a/serviceworks/</t>
        </is>
      </c>
      <c r="F43127"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43128">
      <c r="A43128" t="inlineStr">
        <is>
          <t>Customer Management</t>
        </is>
      </c>
      <c r="B43128" t="inlineStr">
        <is>
          <t>Appointment Scheduling</t>
        </is>
      </c>
      <c r="C43128" t="inlineStr">
        <is>
          <t>https://www.getapp.com/customer-management-software/appointments-scheduling/os/web-based</t>
        </is>
      </c>
      <c r="D43128" t="inlineStr">
        <is>
          <t>doctoranytime</t>
        </is>
      </c>
      <c r="E43128" t="inlineStr">
        <is>
          <t>https://www.getapp.com/healthcare-pharmaceuticals-software/a/doctoranytime/</t>
        </is>
      </c>
      <c r="F43128" t="inlineStr">
        <is>
          <t>Appointment management tool that greatly improves the communication between healthcare professionals and patients. Allowing patients to book appointments directly on the doctor's online booking page while reducing cost, effort and simplifying the procedures involved in appointment scheduling.Read more about doctoranytime</t>
        </is>
      </c>
    </row>
    <row r="43129">
      <c r="A43129" t="inlineStr">
        <is>
          <t>Customer Management</t>
        </is>
      </c>
      <c r="B43129" t="inlineStr">
        <is>
          <t>Appointment Scheduling</t>
        </is>
      </c>
      <c r="C43129" t="inlineStr">
        <is>
          <t>https://www.getapp.com/customer-management-software/appointments-scheduling/os/web-based</t>
        </is>
      </c>
      <c r="D43129" t="inlineStr">
        <is>
          <t>Pomelo Health</t>
        </is>
      </c>
      <c r="E43129" t="inlineStr">
        <is>
          <t>https://www.getapp.com/healthcare-pharmaceuticals-software/a/pomelo-health/</t>
        </is>
      </c>
      <c r="F43129" t="inlineStr">
        <is>
          <t>Pomelo Health is a Patient Engagement Software Provider designed to improve the patient experience and streamline healthcare facilities' workflows. Trusted by over 20,000 healthcare providers and improving the healthcare experience of 20 million+ patients across North America.Read more about Pomelo Health</t>
        </is>
      </c>
    </row>
    <row r="43130">
      <c r="A43130" t="inlineStr">
        <is>
          <t>Customer Management</t>
        </is>
      </c>
      <c r="B43130" t="inlineStr">
        <is>
          <t>Appointment Scheduling</t>
        </is>
      </c>
      <c r="C43130" t="inlineStr">
        <is>
          <t>https://www.getapp.com/customer-management-software/appointments-scheduling/os/web-based</t>
        </is>
      </c>
      <c r="D43130" t="inlineStr">
        <is>
          <t>Leadmonk</t>
        </is>
      </c>
      <c r="E43130" t="inlineStr">
        <is>
          <t>https://www.getapp.com/customer-management-software/a/leadmonk/</t>
        </is>
      </c>
      <c r="F43130" t="inlineStr">
        <is>
          <t>Leadmonk helps B2B revenue teams convert leads into meetings by qualifying, routing, and scheduling in real-time from anywhere — be it your web form, cold calls, campaigns, and more.Read more about Leadmonk</t>
        </is>
      </c>
    </row>
    <row r="43131">
      <c r="A43131" t="inlineStr">
        <is>
          <t>Customer Management</t>
        </is>
      </c>
      <c r="B43131" t="inlineStr">
        <is>
          <t>Appointment Scheduling</t>
        </is>
      </c>
      <c r="C43131" t="inlineStr">
        <is>
          <t>https://www.getapp.com/customer-management-software/appointments-scheduling/os/web-based</t>
        </is>
      </c>
      <c r="D43131" t="inlineStr">
        <is>
          <t>Adversus</t>
        </is>
      </c>
      <c r="E43131" t="inlineStr">
        <is>
          <t>https://www.getapp.com/it-communications-software/a/adversus/</t>
        </is>
      </c>
      <c r="F43131" t="inlineStr">
        <is>
          <t>Adversus is a cloud-based dialer and customer relationship management (CRM) solution designed to help small to midsize businesses manage operations related to client communication, telemarketing, lead management &amp; more. The platform enables users to automate call workflows using automatic answering.Read more about Adversus</t>
        </is>
      </c>
    </row>
    <row r="43132">
      <c r="A43132" t="inlineStr">
        <is>
          <t>Customer Management</t>
        </is>
      </c>
      <c r="B43132" t="inlineStr">
        <is>
          <t>Appointment Scheduling</t>
        </is>
      </c>
      <c r="C43132" t="inlineStr">
        <is>
          <t>https://www.getapp.com/customer-management-software/appointments-scheduling/os/web-based</t>
        </is>
      </c>
      <c r="D43132" t="inlineStr">
        <is>
          <t>Workee</t>
        </is>
      </c>
      <c r="E43132" t="inlineStr">
        <is>
          <t>https://www.getapp.com/recreation-wellness-software/a/workee/</t>
        </is>
      </c>
      <c r="F43132" t="inlineStr">
        <is>
          <t>Smarter booking and AI-powered sales automation for med spas, wellness clinics, and beauty studios. Workee helps you fill your calendar, reduce no-shows, and grow revenue — all in one easy-to-use platform.Read more about Workee</t>
        </is>
      </c>
    </row>
    <row r="43133">
      <c r="A43133" t="inlineStr">
        <is>
          <t>Customer Management</t>
        </is>
      </c>
      <c r="B43133" t="inlineStr">
        <is>
          <t>Appointment Scheduling</t>
        </is>
      </c>
      <c r="C43133" t="inlineStr">
        <is>
          <t>https://www.getapp.com/customer-management-software/appointments-scheduling/os/web-based</t>
        </is>
      </c>
      <c r="D43133" t="inlineStr">
        <is>
          <t>CareCloud</t>
        </is>
      </c>
      <c r="E43133" t="inlineStr">
        <is>
          <t>https://www.getapp.com/healthcare-pharmaceuticals-software/a/carecloud-central/</t>
        </is>
      </c>
      <c r="F43133" t="inlineStr">
        <is>
          <t>CareCloud’s award-winning financial, clinical, patient experience and revenue cycle solutions run at the speed of your practice to drive your performance and delight your patients.Read more about CareCloud</t>
        </is>
      </c>
    </row>
    <row r="43134">
      <c r="A43134" t="inlineStr">
        <is>
          <t>Customer Management</t>
        </is>
      </c>
      <c r="B43134" t="inlineStr">
        <is>
          <t>Appointment Scheduling</t>
        </is>
      </c>
      <c r="C43134" t="inlineStr">
        <is>
          <t>https://www.getapp.com/customer-management-software/appointments-scheduling/os/web-based</t>
        </is>
      </c>
      <c r="D43134" t="inlineStr">
        <is>
          <t>Briq Bookings</t>
        </is>
      </c>
      <c r="E43134" t="inlineStr">
        <is>
          <t>https://www.getapp.com/customer-management-software/a/briq-bookings/</t>
        </is>
      </c>
      <c r="F43134" t="inlineStr">
        <is>
          <t>Briq Bookings is a cloud-based appointment scheduling platform, which helps small to large businesses in the leisure, travel, and tourism sectors manage online bookings, customize guest itineraries, process payments, and schedule recreational activities. It provides several features including custom webshop, KPI monitoring, group reservations, data insights, and cross-selling.Read more about Briq Bookings</t>
        </is>
      </c>
    </row>
    <row r="43135">
      <c r="A43135" t="inlineStr">
        <is>
          <t>Customer Management</t>
        </is>
      </c>
      <c r="B43135" t="inlineStr">
        <is>
          <t>Appointment Scheduling</t>
        </is>
      </c>
      <c r="C43135" t="inlineStr">
        <is>
          <t>https://www.getapp.com/customer-management-software/appointments-scheduling/os/web-based</t>
        </is>
      </c>
      <c r="D43135" t="inlineStr">
        <is>
          <t>numia</t>
        </is>
      </c>
      <c r="E43135" t="inlineStr">
        <is>
          <t>https://www.getapp.com/customer-management-software/a/debmedia/</t>
        </is>
      </c>
      <c r="F43135" t="inlineStr">
        <is>
          <t>Software de citas online para empresas con múltiples trámites y tipos de atención. A través del sistema los clientes pueden agendar una cita para un día y hora determinada desde canales digitales.El sistema está integrado a otras soluciones y puede llevar el look and feel de tu empresa.Read more about numia</t>
        </is>
      </c>
    </row>
    <row r="43136">
      <c r="A43136" t="inlineStr">
        <is>
          <t>Customer Management</t>
        </is>
      </c>
      <c r="B43136" t="inlineStr">
        <is>
          <t>Appointment Scheduling</t>
        </is>
      </c>
      <c r="C43136" t="inlineStr">
        <is>
          <t>https://www.getapp.com/customer-management-software/appointments-scheduling/os/web-based</t>
        </is>
      </c>
      <c r="D43136" t="inlineStr">
        <is>
          <t>Relatient</t>
        </is>
      </c>
      <c r="E43136" t="inlineStr">
        <is>
          <t>https://www.getapp.com/customer-management-software/a/relatient/</t>
        </is>
      </c>
      <c r="F43136" t="inlineStr">
        <is>
          <t>Patient-centered approach to appointments and scheduling using automation and digital technology using best practices, HIPAA compliance, and outreach to match the habits and preferences of patients and staff.Read more about Relatient</t>
        </is>
      </c>
    </row>
    <row r="43137">
      <c r="A43137" t="inlineStr">
        <is>
          <t>Customer Management</t>
        </is>
      </c>
      <c r="B43137" t="inlineStr">
        <is>
          <t>Appointment Scheduling</t>
        </is>
      </c>
      <c r="C43137" t="inlineStr">
        <is>
          <t>https://www.getapp.com/customer-management-software/appointments-scheduling/os/web-based</t>
        </is>
      </c>
      <c r="D43137" t="inlineStr">
        <is>
          <t>ReachOut Suite</t>
        </is>
      </c>
      <c r="E43137" t="inlineStr">
        <is>
          <t>https://www.getapp.com/operations-management-software/a/reachout-suite/</t>
        </is>
      </c>
      <c r="F43137" t="inlineStr">
        <is>
          <t>ReachOut is a field service management software for service companies to schedule jobs, track activities, and manage technicians.Read more about ReachOut Suite</t>
        </is>
      </c>
    </row>
    <row r="43138">
      <c r="A43138" t="inlineStr">
        <is>
          <t>Customer Management</t>
        </is>
      </c>
      <c r="B43138" t="inlineStr">
        <is>
          <t>Appointment Scheduling</t>
        </is>
      </c>
      <c r="C43138" t="inlineStr">
        <is>
          <t>https://www.getapp.com/customer-management-software/appointments-scheduling/os/web-based</t>
        </is>
      </c>
      <c r="D43138" t="inlineStr">
        <is>
          <t>StyleSeat</t>
        </is>
      </c>
      <c r="E43138" t="inlineStr">
        <is>
          <t>https://www.getapp.com/customer-management-software/a/styleseat/</t>
        </is>
      </c>
      <c r="F43138" t="inlineStr">
        <is>
          <t>StyleSeat is an online booking software for beauty and wellness professionals and their clients. Via the platform, professionals can showcase their work, connect with new and existing clients, and build their business, and clients can discover new services and providers, and book appointments onlineRead more about StyleSeat</t>
        </is>
      </c>
    </row>
    <row r="43139">
      <c r="A43139" t="inlineStr">
        <is>
          <t>Customer Management</t>
        </is>
      </c>
      <c r="B43139" t="inlineStr">
        <is>
          <t>Appointment Scheduling</t>
        </is>
      </c>
      <c r="C43139" t="inlineStr">
        <is>
          <t>https://www.getapp.com/customer-management-software/appointments-scheduling/os/web-based</t>
        </is>
      </c>
      <c r="D43139" t="inlineStr">
        <is>
          <t>CozyCal</t>
        </is>
      </c>
      <c r="E43139" t="inlineStr">
        <is>
          <t>https://www.getapp.com/customer-management-software/a/cozycal/</t>
        </is>
      </c>
      <c r="F43139" t="inlineStr">
        <is>
          <t>CozyCal is a simple, customizable &amp; embeddable scheduling software designed to help small businesses &amp; freelancers manage online appointment schedulingRead more about CozyCal</t>
        </is>
      </c>
    </row>
    <row r="43140">
      <c r="A43140" t="inlineStr">
        <is>
          <t>Customer Management</t>
        </is>
      </c>
      <c r="B43140" t="inlineStr">
        <is>
          <t>Appointment Scheduling</t>
        </is>
      </c>
      <c r="C43140" t="inlineStr">
        <is>
          <t>https://www.getapp.com/customer-management-software/appointments-scheduling/os/web-based</t>
        </is>
      </c>
      <c r="D43140" t="inlineStr">
        <is>
          <t>fitDEGREE</t>
        </is>
      </c>
      <c r="E43140" t="inlineStr">
        <is>
          <t>https://www.getapp.com/customer-management-software/a/fitdegree/</t>
        </is>
      </c>
      <c r="F43140" t="inlineStr">
        <is>
          <t>fitDEGREE was built to intuitively manage brick and mortar, group class fitness businesses.Check out our most recent reviews here - https://www.trustpilot.com/review/www.fitdegree.comRead more about fitDEGREE</t>
        </is>
      </c>
    </row>
    <row r="43141">
      <c r="A43141" t="inlineStr">
        <is>
          <t>Customer Management</t>
        </is>
      </c>
      <c r="B43141" t="inlineStr">
        <is>
          <t>Appointment Scheduling</t>
        </is>
      </c>
      <c r="C43141" t="inlineStr">
        <is>
          <t>https://www.getapp.com/customer-management-software/appointments-scheduling/os/web-based</t>
        </is>
      </c>
      <c r="D43141" t="inlineStr">
        <is>
          <t>SystemOne</t>
        </is>
      </c>
      <c r="E43141" t="inlineStr">
        <is>
          <t>https://www.getapp.com/customer-management-software/a/system-one/</t>
        </is>
      </c>
      <c r="F43141" t="inlineStr">
        <is>
          <t>SystemOne is a platform that helps artist booking agencies streamline your entire booking process—from request to show.Read more about SystemOne</t>
        </is>
      </c>
    </row>
    <row r="43142">
      <c r="A43142" t="inlineStr">
        <is>
          <t>Customer Management</t>
        </is>
      </c>
      <c r="B43142" t="inlineStr">
        <is>
          <t>Appointment Scheduling</t>
        </is>
      </c>
      <c r="C43142" t="inlineStr">
        <is>
          <t>https://www.getapp.com/customer-management-software/appointments-scheduling/os/web-based</t>
        </is>
      </c>
      <c r="D43142" t="inlineStr">
        <is>
          <t>Introwise</t>
        </is>
      </c>
      <c r="E43142" t="inlineStr">
        <is>
          <t>https://www.getapp.com/education-childcare-software/a/introwise/</t>
        </is>
      </c>
      <c r="F43142" t="inlineStr">
        <is>
          <t>Introwise is an all-in-one platform that provides coaches, teachers, consultants, and tutors with a range of features to run their business online. With Introwise, you can create a custom booking page, schedule appointments, accept payments, have video calls with clients, track client progress, andRead more about Introwise</t>
        </is>
      </c>
    </row>
    <row r="43143">
      <c r="A43143" t="inlineStr">
        <is>
          <t>Customer Management</t>
        </is>
      </c>
      <c r="B43143" t="inlineStr">
        <is>
          <t>Appointment Scheduling</t>
        </is>
      </c>
      <c r="C43143" t="inlineStr">
        <is>
          <t>https://www.getapp.com/customer-management-software/appointments-scheduling/os/web-based</t>
        </is>
      </c>
      <c r="D43143" t="inlineStr">
        <is>
          <t>Zoyya</t>
        </is>
      </c>
      <c r="E43143" t="inlineStr">
        <is>
          <t>https://www.getapp.com/customer-management-software/a/zoyya/</t>
        </is>
      </c>
      <c r="F43143" t="inlineStr">
        <is>
          <t>Zoyya, an online booking and appointment scheduling app designed to enhances service quality, time management, and revenue. Clients can easily book online while professionals manage their schedules. Its features include a calendar, bookings, staff scheduling, reminders, and business analytics. Ideal for salons, barbershops, beauty parlors, nail salons, health clinics, and fitness centers, Zoyya attracts new customers, reduces no-shows, and optimizes operations.Read more about Zoyya</t>
        </is>
      </c>
    </row>
    <row r="43144">
      <c r="A43144" t="inlineStr">
        <is>
          <t>Customer Management</t>
        </is>
      </c>
      <c r="B43144" t="inlineStr">
        <is>
          <t>Appointment Scheduling</t>
        </is>
      </c>
      <c r="C43144" t="inlineStr">
        <is>
          <t>https://www.getapp.com/customer-management-software/appointments-scheduling/os/web-based</t>
        </is>
      </c>
      <c r="D43144" t="inlineStr">
        <is>
          <t>Orcatec</t>
        </is>
      </c>
      <c r="E43144" t="inlineStr">
        <is>
          <t>https://www.getapp.com/all-software/a/orcatec/</t>
        </is>
      </c>
      <c r="F43144"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43145">
      <c r="A43145" t="inlineStr">
        <is>
          <t>Customer Management</t>
        </is>
      </c>
      <c r="B43145" t="inlineStr">
        <is>
          <t>Appointment Scheduling</t>
        </is>
      </c>
      <c r="C43145" t="inlineStr">
        <is>
          <t>https://www.getapp.com/customer-management-software/appointments-scheduling/os/web-based</t>
        </is>
      </c>
      <c r="D43145" t="inlineStr">
        <is>
          <t>Pexip Engage</t>
        </is>
      </c>
      <c r="E43145" t="inlineStr">
        <is>
          <t>https://www.getapp.com/all-software/a/pexip-engage/</t>
        </is>
      </c>
      <c r="F43145" t="inlineStr">
        <is>
          <t>Pexip Engage enables organizations to connect with clients and prospects at the time and platform of choice. The omnichannel solution accommodates both physical and virtual meetings and can be scheduled from the website or individual agents.Read more about Pexip Engage</t>
        </is>
      </c>
    </row>
    <row r="43146">
      <c r="A43146" t="inlineStr">
        <is>
          <t>Customer Management</t>
        </is>
      </c>
      <c r="B43146" t="inlineStr">
        <is>
          <t>Appointment Scheduling</t>
        </is>
      </c>
      <c r="C43146" t="inlineStr">
        <is>
          <t>https://www.getapp.com/customer-management-software/appointments-scheduling/os/web-based</t>
        </is>
      </c>
      <c r="D43146" t="inlineStr">
        <is>
          <t>Timerise</t>
        </is>
      </c>
      <c r="E43146" t="inlineStr">
        <is>
          <t>https://www.getapp.com/customer-management-software/a/timerise/</t>
        </is>
      </c>
      <c r="F43146" t="inlineStr">
        <is>
          <t>Timerise is a headless online booking system with customization including pages for clients' communication, booking policy, or brand design. It offers a built-in SMS and email functionality. It includes webhooks to help connect applications to Timerise API according to requirements.Read more about Timerise</t>
        </is>
      </c>
    </row>
    <row r="43147">
      <c r="A43147" t="inlineStr">
        <is>
          <t>Customer Management</t>
        </is>
      </c>
      <c r="B43147" t="inlineStr">
        <is>
          <t>Appointment Scheduling</t>
        </is>
      </c>
      <c r="C43147" t="inlineStr">
        <is>
          <t>https://www.getapp.com/customer-management-software/appointments-scheduling/os/web-based</t>
        </is>
      </c>
      <c r="D43147" t="inlineStr">
        <is>
          <t>MetaJuridico</t>
        </is>
      </c>
      <c r="E43147" t="inlineStr">
        <is>
          <t>https://www.getapp.com/collaboration-software/a/metajuridico/</t>
        </is>
      </c>
      <c r="F43147" t="inlineStr">
        <is>
          <t>Comprehensive management software for the work of lawyers and law firms.Read more about MetaJuridico</t>
        </is>
      </c>
    </row>
    <row r="43148">
      <c r="A43148" t="inlineStr">
        <is>
          <t>Customer Management</t>
        </is>
      </c>
      <c r="B43148" t="inlineStr">
        <is>
          <t>Appointment Scheduling</t>
        </is>
      </c>
      <c r="C43148" t="inlineStr">
        <is>
          <t>https://www.getapp.com/customer-management-software/appointments-scheduling/os/web-based</t>
        </is>
      </c>
      <c r="D43148" t="inlineStr">
        <is>
          <t>Easy!Appointments</t>
        </is>
      </c>
      <c r="E43148" t="inlineStr">
        <is>
          <t>https://www.getapp.com/customer-management-software/a/easy-appointments/</t>
        </is>
      </c>
      <c r="F43148" t="inlineStr">
        <is>
          <t>Easy!Appointments is a customizable web-based appointment scheduling system that allows customers to book appointments. It provides features such as the integration of Google Maps for driving directions, automated follow-up emails, sending appointment availability suggestions to customers' inboxes, customized text messaging reminders, and more.Read more about Easy!Appointments</t>
        </is>
      </c>
    </row>
    <row r="43149">
      <c r="A43149" t="inlineStr">
        <is>
          <t>Customer Management</t>
        </is>
      </c>
      <c r="B43149" t="inlineStr">
        <is>
          <t>Appointment Scheduling</t>
        </is>
      </c>
      <c r="C43149" t="inlineStr">
        <is>
          <t>https://www.getapp.com/customer-management-software/appointments-scheduling/os/web-based</t>
        </is>
      </c>
      <c r="D43149" t="inlineStr">
        <is>
          <t>Hupport</t>
        </is>
      </c>
      <c r="E43149" t="inlineStr">
        <is>
          <t>https://www.getapp.com/collaboration-software/a/hupport/</t>
        </is>
      </c>
      <c r="F43149" t="inlineStr">
        <is>
          <t>Hupport is a scheduling software designed to help businesses in the dental, education, real estate, marketing, and other sectors book and manage appointments. Administrators can share booking reminders with customers via voice and text messages.Read more about Hupport</t>
        </is>
      </c>
    </row>
    <row r="43150">
      <c r="A43150" t="inlineStr">
        <is>
          <t>Customer Management</t>
        </is>
      </c>
      <c r="B43150" t="inlineStr">
        <is>
          <t>Appointment Scheduling</t>
        </is>
      </c>
      <c r="C43150" t="inlineStr">
        <is>
          <t>https://www.getapp.com/customer-management-software/appointments-scheduling/os/web-based</t>
        </is>
      </c>
      <c r="D43150" t="inlineStr">
        <is>
          <t>Appointedd</t>
        </is>
      </c>
      <c r="E43150" t="inlineStr">
        <is>
          <t>https://www.getapp.com/customer-management-software/a/appointedd/</t>
        </is>
      </c>
      <c r="F43150" t="inlineStr">
        <is>
          <t>Experience Appointedd: Unlimited bookings, 24/7 support, global scheduling, robust platform. Powerful integrations, constant innovation, data insights. Flexible, proactive account management. Transparency and reliability.Read more about Appointedd</t>
        </is>
      </c>
    </row>
    <row r="43151">
      <c r="A43151" t="inlineStr">
        <is>
          <t>Customer Management</t>
        </is>
      </c>
      <c r="B43151" t="inlineStr">
        <is>
          <t>Appointment Scheduling</t>
        </is>
      </c>
      <c r="C43151" t="inlineStr">
        <is>
          <t>https://www.getapp.com/customer-management-software/appointments-scheduling/os/web-based</t>
        </is>
      </c>
      <c r="D43151" t="inlineStr">
        <is>
          <t>Verlocal Pro</t>
        </is>
      </c>
      <c r="E43151" t="inlineStr">
        <is>
          <t>https://www.getapp.com/customer-management-software/a/verlocal-pro/</t>
        </is>
      </c>
      <c r="F43151" t="inlineStr">
        <is>
          <t>Verlocal Pro is a cloud-based booking software which enables individuals &amp; SMBs to handle online reservations as well as manage customer interactions easilyRead more about Verlocal Pro</t>
        </is>
      </c>
    </row>
    <row r="43152">
      <c r="A43152" t="inlineStr">
        <is>
          <t>Customer Management</t>
        </is>
      </c>
      <c r="B43152" t="inlineStr">
        <is>
          <t>Appointment Scheduling</t>
        </is>
      </c>
      <c r="C43152" t="inlineStr">
        <is>
          <t>https://www.getapp.com/customer-management-software/appointments-scheduling/os/web-based</t>
        </is>
      </c>
      <c r="D43152" t="inlineStr">
        <is>
          <t>Demandforce</t>
        </is>
      </c>
      <c r="E43152" t="inlineStr">
        <is>
          <t>https://www.getapp.com/customer-management-software/a/demandforce/</t>
        </is>
      </c>
      <c r="F43152" t="inlineStr">
        <is>
          <t>Demandforce helps medical practices, veterinary practices, salons, and spas to automate front office tasks and streamline communications with an all-in-one solution. Only Demandforce uniquely combines all the features and functionality a business needs to grow, in one place.Read more about Demandforce</t>
        </is>
      </c>
    </row>
    <row r="43153">
      <c r="A43153" t="inlineStr">
        <is>
          <t>Customer Management</t>
        </is>
      </c>
      <c r="B43153" t="inlineStr">
        <is>
          <t>Appointment Scheduling</t>
        </is>
      </c>
      <c r="C43153" t="inlineStr">
        <is>
          <t>https://www.getapp.com/customer-management-software/appointments-scheduling/os/web-based</t>
        </is>
      </c>
      <c r="D43153" t="inlineStr">
        <is>
          <t>Salonist</t>
        </is>
      </c>
      <c r="E43153" t="inlineStr">
        <is>
          <t>https://www.getapp.com/retail-consumer-services-software/a/salonist/</t>
        </is>
      </c>
      <c r="F43153" t="inlineStr">
        <is>
          <t>Salonist is a user-friendly booking &amp; scheduling solution for beauty and wellness professionals. Boost your sales and attract new clients by accepting online bookings directly through your Facebook, Instagram, and website with more AI-based features.Read more about Salonist</t>
        </is>
      </c>
    </row>
    <row r="43154">
      <c r="A43154" t="inlineStr">
        <is>
          <t>Customer Management</t>
        </is>
      </c>
      <c r="B43154" t="inlineStr">
        <is>
          <t>Appointment Scheduling</t>
        </is>
      </c>
      <c r="C43154" t="inlineStr">
        <is>
          <t>https://www.getapp.com/customer-management-software/appointments-scheduling/os/web-based</t>
        </is>
      </c>
      <c r="D43154" t="inlineStr">
        <is>
          <t>Mobile Manager Pro</t>
        </is>
      </c>
      <c r="E43154" t="inlineStr">
        <is>
          <t>https://www.getapp.com/retail-consumer-services-software/a/mobile-manager-pro/</t>
        </is>
      </c>
      <c r="F43154" t="inlineStr">
        <is>
          <t>Mobile Manager Pro is a cloud-based vehicle inspection solution, which helps service stations access stored repair procedures and conduct digital inspections of vehicles. Key features include team communication, chats, employee log time management, appointment scheduling, and progress tracking.Read more about Mobile Manager Pro</t>
        </is>
      </c>
    </row>
    <row r="43155">
      <c r="A43155" t="inlineStr">
        <is>
          <t>Customer Management</t>
        </is>
      </c>
      <c r="B43155" t="inlineStr">
        <is>
          <t>Appointment Scheduling</t>
        </is>
      </c>
      <c r="C43155" t="inlineStr">
        <is>
          <t>https://www.getapp.com/customer-management-software/appointments-scheduling/os/web-based</t>
        </is>
      </c>
      <c r="D43155" t="inlineStr">
        <is>
          <t>PtEverywhere</t>
        </is>
      </c>
      <c r="E43155" t="inlineStr">
        <is>
          <t>https://www.getapp.com/healthcare-pharmaceuticals-software/a/pteverywhere/</t>
        </is>
      </c>
      <c r="F43155" t="inlineStr">
        <is>
          <t>PtEverywhere is an all-in-one growth solution designed for physical therapy practices.Read more about PtEverywhere</t>
        </is>
      </c>
    </row>
    <row r="43156">
      <c r="A43156" t="inlineStr">
        <is>
          <t>Customer Management</t>
        </is>
      </c>
      <c r="B43156" t="inlineStr">
        <is>
          <t>Appointment Scheduling</t>
        </is>
      </c>
      <c r="C43156" t="inlineStr">
        <is>
          <t>https://www.getapp.com/customer-management-software/appointments-scheduling/os/web-based</t>
        </is>
      </c>
      <c r="D43156" t="inlineStr">
        <is>
          <t>OnSched API</t>
        </is>
      </c>
      <c r="E43156" t="inlineStr">
        <is>
          <t>https://www.getapp.com/customer-management-software/a/onschedule/</t>
        </is>
      </c>
      <c r="F43156" t="inlineStr">
        <is>
          <t>OnSched's API has a comprehensive dev platform right under the hood fully accessible through a REST API with thorough documentation.Read more about OnSched API</t>
        </is>
      </c>
    </row>
    <row r="43157">
      <c r="A43157" t="inlineStr">
        <is>
          <t>Customer Management</t>
        </is>
      </c>
      <c r="B43157" t="inlineStr">
        <is>
          <t>Appointment Scheduling</t>
        </is>
      </c>
      <c r="C43157" t="inlineStr">
        <is>
          <t>https://www.getapp.com/customer-management-software/appointments-scheduling/os/web-based</t>
        </is>
      </c>
      <c r="D43157" t="inlineStr">
        <is>
          <t>Baluu</t>
        </is>
      </c>
      <c r="E43157" t="inlineStr">
        <is>
          <t>https://www.getapp.com/customer-management-software/a/baluu/</t>
        </is>
      </c>
      <c r="F43157" t="inlineStr">
        <is>
          <t>Baluu is a powerfully simple, all-in-one booking platform for any business. We help you save time and money by creating a beautiful customer experience and automating unnecessary admin from your business.Read more about Baluu</t>
        </is>
      </c>
    </row>
    <row r="43158">
      <c r="A43158" t="inlineStr">
        <is>
          <t>Customer Management</t>
        </is>
      </c>
      <c r="B43158" t="inlineStr">
        <is>
          <t>Appointment Scheduling</t>
        </is>
      </c>
      <c r="C43158" t="inlineStr">
        <is>
          <t>https://www.getapp.com/customer-management-software/appointments-scheduling/os/web-based</t>
        </is>
      </c>
      <c r="D43158" t="inlineStr">
        <is>
          <t>The Salon App</t>
        </is>
      </c>
      <c r="E43158" t="inlineStr">
        <is>
          <t>https://www.getapp.com/customer-management-software/a/the-salon-app/</t>
        </is>
      </c>
      <c r="F43158" t="inlineStr">
        <is>
          <t>The Salon App is an all-in-one software solution for hair and beauty professionals. It streamlines operations, saves time, and increases profits with its diary, reporting, and marketing suites. Tailored for all salon sizes, it's the ultimate tool for success.Read more about The Salon App</t>
        </is>
      </c>
    </row>
    <row r="43159">
      <c r="A43159" t="inlineStr">
        <is>
          <t>Customer Management</t>
        </is>
      </c>
      <c r="B43159" t="inlineStr">
        <is>
          <t>Appointment Scheduling</t>
        </is>
      </c>
      <c r="C43159" t="inlineStr">
        <is>
          <t>https://www.getapp.com/customer-management-software/appointments-scheduling/os/web-based</t>
        </is>
      </c>
      <c r="D43159" t="inlineStr">
        <is>
          <t>TimeSync</t>
        </is>
      </c>
      <c r="E43159" t="inlineStr">
        <is>
          <t>https://www.getapp.com/customer-management-software/a/timesync/</t>
        </is>
      </c>
      <c r="F43159" t="inlineStr">
        <is>
          <t>TimeSync is an appointment scheduling software that streamlines the booking process with automatic reminders and payment collections. It allows for personalized scheduling pages, integrates with calendars, and provides options for single or group meetings. Embeddable on websites, it benefits salespeople, consultants, and various businesses.Read more about TimeSync</t>
        </is>
      </c>
    </row>
    <row r="43160">
      <c r="A43160" t="inlineStr">
        <is>
          <t>Customer Management</t>
        </is>
      </c>
      <c r="B43160" t="inlineStr">
        <is>
          <t>Appointment Scheduling</t>
        </is>
      </c>
      <c r="C43160" t="inlineStr">
        <is>
          <t>https://www.getapp.com/customer-management-software/appointments-scheduling/os/web-based</t>
        </is>
      </c>
      <c r="D43160" t="inlineStr">
        <is>
          <t>Shore</t>
        </is>
      </c>
      <c r="E43160" t="inlineStr">
        <is>
          <t>https://www.getapp.com/customer-management-software/a/shore/</t>
        </is>
      </c>
      <c r="F43160" t="inlineStr">
        <is>
          <t>With Shore, customers can make appointments through a website, social media channel, or partner site and help businesses plan their dayRead more about Shore</t>
        </is>
      </c>
    </row>
    <row r="43161">
      <c r="A43161" t="inlineStr">
        <is>
          <t>Customer Management</t>
        </is>
      </c>
      <c r="B43161" t="inlineStr">
        <is>
          <t>Appointment Scheduling</t>
        </is>
      </c>
      <c r="C43161" t="inlineStr">
        <is>
          <t>https://www.getapp.com/customer-management-software/appointments-scheduling/os/web-based</t>
        </is>
      </c>
      <c r="D43161" t="inlineStr">
        <is>
          <t>Gensolve Practice Manager</t>
        </is>
      </c>
      <c r="E43161" t="inlineStr">
        <is>
          <t>https://www.getapp.com/healthcare-pharmaceuticals-software/a/gensolve-practice-manager/</t>
        </is>
      </c>
      <c r="F43161" t="inlineStr">
        <is>
          <t>Gensolve Practice Manager is a cloud-based practice and patient management solution for health professionals in Australia and New Zealand. The software includes tools for scheduling appointments, managing inventory, creating and storing clinical notes, processing billing and claims, and more.Read more about Gensolve Practice Manager</t>
        </is>
      </c>
    </row>
    <row r="43162">
      <c r="A43162" t="inlineStr">
        <is>
          <t>Customer Management</t>
        </is>
      </c>
      <c r="B43162" t="inlineStr">
        <is>
          <t>Appointment Scheduling</t>
        </is>
      </c>
      <c r="C43162" t="inlineStr">
        <is>
          <t>https://www.getapp.com/customer-management-software/appointments-scheduling/os/web-based</t>
        </is>
      </c>
      <c r="D43162" t="inlineStr">
        <is>
          <t>ServiceMonster</t>
        </is>
      </c>
      <c r="E43162" t="inlineStr">
        <is>
          <t>https://www.getapp.com/all-software/a/servicemonster/</t>
        </is>
      </c>
      <c r="F43162" t="inlineStr">
        <is>
          <t>ServiceMonster is the leading business software for field service professionals, providing an online all-in-one customer management, scheduling, and marketing solution.Read more about ServiceMonster</t>
        </is>
      </c>
    </row>
    <row r="43163">
      <c r="A43163" t="inlineStr">
        <is>
          <t>Customer Management</t>
        </is>
      </c>
      <c r="B43163" t="inlineStr">
        <is>
          <t>Appointment Scheduling</t>
        </is>
      </c>
      <c r="C43163" t="inlineStr">
        <is>
          <t>https://www.getapp.com/customer-management-software/appointments-scheduling/os/web-based</t>
        </is>
      </c>
      <c r="D43163" t="inlineStr">
        <is>
          <t>Coconut Software</t>
        </is>
      </c>
      <c r="E43163" t="inlineStr">
        <is>
          <t>https://www.getapp.com/customer-management-software/a/coconut-calendar/</t>
        </is>
      </c>
      <c r="F43163" t="inlineStr">
        <is>
          <t>At Coconut Software, we believe that connecting with your financial institution should feel as breezy as a day at the beach. That’s why we spent a decade building a platform that makes it effortless for customers to connect with representatives and easy for staff to deliver exceptional experiences.Read more about Coconut Software</t>
        </is>
      </c>
    </row>
    <row r="43164">
      <c r="A43164" t="inlineStr">
        <is>
          <t>Customer Management</t>
        </is>
      </c>
      <c r="B43164" t="inlineStr">
        <is>
          <t>Appointment Scheduling</t>
        </is>
      </c>
      <c r="C43164" t="inlineStr">
        <is>
          <t>https://www.getapp.com/customer-management-software/appointments-scheduling/os/web-based</t>
        </is>
      </c>
      <c r="D43164" t="inlineStr">
        <is>
          <t>Click4Time</t>
        </is>
      </c>
      <c r="E43164" t="inlineStr">
        <is>
          <t>https://www.getapp.com/customer-management-software/a/click4time/</t>
        </is>
      </c>
      <c r="F43164" t="inlineStr">
        <is>
          <t>Our system offers a wide variety of features to support many types of businesses including clinics, salons, spas, coaches and healers. Click4Time includes online booking calendar, client communications, billing, electronic charts, video conferencing and payments in a highly customizable system.Read more about Click4Time</t>
        </is>
      </c>
    </row>
    <row r="43165">
      <c r="A43165" t="inlineStr">
        <is>
          <t>Customer Management</t>
        </is>
      </c>
      <c r="B43165" t="inlineStr">
        <is>
          <t>Appointment Scheduling</t>
        </is>
      </c>
      <c r="C43165" t="inlineStr">
        <is>
          <t>https://www.getapp.com/customer-management-software/appointments-scheduling/os/web-based</t>
        </is>
      </c>
      <c r="D43165" t="inlineStr">
        <is>
          <t>EZauto Scheduler</t>
        </is>
      </c>
      <c r="E43165" t="inlineStr">
        <is>
          <t>https://www.getapp.com/retail-consumer-services-software/a/ez-auto-scheduler/</t>
        </is>
      </c>
      <c r="F43165" t="inlineStr">
        <is>
          <t>EZ Auto Scheduler is a web-based appointment scheduling solution for mechanics and the auto industry which allows users to schedule appointments for multiple bays based on the work required. The platform also supports work order generation, automated follow-ups, customer reviews management, and more.Read more about EZauto Scheduler</t>
        </is>
      </c>
    </row>
    <row r="43166">
      <c r="A43166" t="inlineStr">
        <is>
          <t>Customer Management</t>
        </is>
      </c>
      <c r="B43166" t="inlineStr">
        <is>
          <t>Appointment Scheduling</t>
        </is>
      </c>
      <c r="C43166" t="inlineStr">
        <is>
          <t>https://www.getapp.com/customer-management-software/appointments-scheduling/os/web-based</t>
        </is>
      </c>
      <c r="D43166" t="inlineStr">
        <is>
          <t>Exceed.ai</t>
        </is>
      </c>
      <c r="E43166" t="inlineStr">
        <is>
          <t>https://www.getapp.com/sales-software/a/exceed-ai/</t>
        </is>
      </c>
      <c r="F43166" t="inlineStr">
        <is>
          <t>Exceed schedules qualified sales meeting directly into your sales reps' calendar. Exceed engages leads in 2-way conversations by email, analyzes lead replies &amp; responds with the right message. Once a lead has passed qualification and is ready to talk, Exceed will book the meeting.Read more about Exceed.ai</t>
        </is>
      </c>
    </row>
    <row r="43167">
      <c r="A43167" t="inlineStr">
        <is>
          <t>Customer Management</t>
        </is>
      </c>
      <c r="B43167" t="inlineStr">
        <is>
          <t>Appointment Scheduling</t>
        </is>
      </c>
      <c r="C43167" t="inlineStr">
        <is>
          <t>https://www.getapp.com/customer-management-software/appointments-scheduling/os/web-based</t>
        </is>
      </c>
      <c r="D43167" t="inlineStr">
        <is>
          <t>SalonBiz</t>
        </is>
      </c>
      <c r="E43167" t="inlineStr">
        <is>
          <t>https://www.getapp.com/retail-consumer-services-software/a/salonbiz/</t>
        </is>
      </c>
      <c r="F43167" t="inlineStr">
        <is>
          <t>Give your guests a beautiful, stress-free experience driven by the finest technology in the salon and spa industry. Whether you’re just getting started or have multiple locations to manage, SalonBiz gives your business the tools to reach new heights.Read more about SalonBiz</t>
        </is>
      </c>
    </row>
    <row r="43168">
      <c r="A43168" t="inlineStr">
        <is>
          <t>Customer Management</t>
        </is>
      </c>
      <c r="B43168" t="inlineStr">
        <is>
          <t>Appointment Scheduling</t>
        </is>
      </c>
      <c r="C43168" t="inlineStr">
        <is>
          <t>https://www.getapp.com/customer-management-software/appointments-scheduling/os/web-based</t>
        </is>
      </c>
      <c r="D43168" t="inlineStr">
        <is>
          <t>Kyruus Health</t>
        </is>
      </c>
      <c r="E43168" t="inlineStr">
        <is>
          <t>https://www.getapp.com/it-management-software/a/kyruusone/</t>
        </is>
      </c>
      <c r="F43168" t="inlineStr">
        <is>
          <t>The industry’s leading care access platform on a mission to connect people to the right care.Read more about Kyruus Health</t>
        </is>
      </c>
    </row>
    <row r="43169">
      <c r="A43169" t="inlineStr">
        <is>
          <t>Customer Management</t>
        </is>
      </c>
      <c r="B43169" t="inlineStr">
        <is>
          <t>Appointment Scheduling</t>
        </is>
      </c>
      <c r="C43169" t="inlineStr">
        <is>
          <t>https://www.getapp.com/customer-management-software/appointments-scheduling/os/web-based</t>
        </is>
      </c>
      <c r="D43169" t="inlineStr">
        <is>
          <t>Plannit</t>
        </is>
      </c>
      <c r="E43169" t="inlineStr">
        <is>
          <t>https://www.getapp.com/customer-management-software/a/plannit/</t>
        </is>
      </c>
      <c r="F43169" t="inlineStr">
        <is>
          <t>The only FREE home services app designed to serve Pros AND customers, by bringing job requests, quotes, billing and payments online, all organized in a single place.Read more about Plannit</t>
        </is>
      </c>
    </row>
    <row r="43170">
      <c r="A43170" t="inlineStr">
        <is>
          <t>Customer Management</t>
        </is>
      </c>
      <c r="B43170" t="inlineStr">
        <is>
          <t>Appointment Scheduling</t>
        </is>
      </c>
      <c r="C43170" t="inlineStr">
        <is>
          <t>https://www.getapp.com/customer-management-software/appointments-scheduling/os/web-based</t>
        </is>
      </c>
      <c r="D43170" t="inlineStr">
        <is>
          <t>MioSalon</t>
        </is>
      </c>
      <c r="E43170" t="inlineStr">
        <is>
          <t>https://www.getapp.com/retail-consumer-services-software/a/miosalon/</t>
        </is>
      </c>
      <c r="F43170" t="inlineStr">
        <is>
          <t>MioSalon, the salon and spa solution, simplifies appointment scheduling for beauty businesses. Manage appointments effortlessly, ensuring seamless booking and organization, saving time, and enhancing customer experience.Read more about MioSalon</t>
        </is>
      </c>
    </row>
    <row r="43171">
      <c r="A43171" t="inlineStr">
        <is>
          <t>Customer Management</t>
        </is>
      </c>
      <c r="B43171" t="inlineStr">
        <is>
          <t>Appointment Scheduling</t>
        </is>
      </c>
      <c r="C43171" t="inlineStr">
        <is>
          <t>https://www.getapp.com/customer-management-software/appointments-scheduling/os/web-based</t>
        </is>
      </c>
      <c r="D43171" t="inlineStr">
        <is>
          <t>Wellyx</t>
        </is>
      </c>
      <c r="E43171" t="inlineStr">
        <is>
          <t>https://www.getapp.com/recreation-wellness-software/a/wellyx/</t>
        </is>
      </c>
      <c r="F43171" t="inlineStr">
        <is>
          <t>Wellyx is designed to be the complete management platform to handle every intricate detail with ease. From access controls to marketing and scheduling, Wellyx makes light work of it.Read more about Wellyx</t>
        </is>
      </c>
    </row>
    <row r="43172">
      <c r="A43172" t="inlineStr">
        <is>
          <t>Customer Management</t>
        </is>
      </c>
      <c r="B43172" t="inlineStr">
        <is>
          <t>Appointment Scheduling</t>
        </is>
      </c>
      <c r="C43172" t="inlineStr">
        <is>
          <t>https://www.getapp.com/customer-management-software/appointments-scheduling/os/web-based</t>
        </is>
      </c>
      <c r="D43172" t="inlineStr">
        <is>
          <t>inBehandlung</t>
        </is>
      </c>
      <c r="E43172" t="inlineStr">
        <is>
          <t>https://www.getapp.com/industries-software/a/inbehandlung/</t>
        </is>
      </c>
      <c r="F43172" t="inlineStr">
        <is>
          <t>Discover the future of veterinary practice with inBehandlung! The web-based software supports veterinary practices, veterinary clinics, and veterinary practitioners in the digitalization of their practice and thus enables efficient processes and smart practice organization.Read more about inBehandlung</t>
        </is>
      </c>
    </row>
    <row r="43173">
      <c r="A43173" t="inlineStr">
        <is>
          <t>Customer Management</t>
        </is>
      </c>
      <c r="B43173" t="inlineStr">
        <is>
          <t>Appointment Scheduling</t>
        </is>
      </c>
      <c r="C43173" t="inlineStr">
        <is>
          <t>https://www.getapp.com/customer-management-software/appointments-scheduling/os/web-based</t>
        </is>
      </c>
      <c r="D43173" t="inlineStr">
        <is>
          <t>Breely</t>
        </is>
      </c>
      <c r="E43173" t="inlineStr">
        <is>
          <t>https://www.getapp.com/website-ecommerce-software/a/breely/</t>
        </is>
      </c>
      <c r="F43173" t="inlineStr">
        <is>
          <t>Breely is a powerful and flexible customer interaction manager that makes it easy for service-based businesses to build the exact scheduler, forms, and customer messaging they need. Breely's intuitive interface and customizable blocks allow businesses to tailor the platform to their unique needs, from scheduling appointments and collecting client information to automating workflows and engaging with clients.Read more about Breely</t>
        </is>
      </c>
    </row>
    <row r="43174">
      <c r="A43174" t="inlineStr">
        <is>
          <t>Customer Management</t>
        </is>
      </c>
      <c r="B43174" t="inlineStr">
        <is>
          <t>Appointment Scheduling</t>
        </is>
      </c>
      <c r="C43174" t="inlineStr">
        <is>
          <t>https://www.getapp.com/customer-management-software/appointments-scheduling/os/web-based</t>
        </is>
      </c>
      <c r="D43174" t="inlineStr">
        <is>
          <t>Instashowing</t>
        </is>
      </c>
      <c r="E43174" t="inlineStr">
        <is>
          <t>https://www.getapp.com/real-estate-property-software/a/instashowing/</t>
        </is>
      </c>
      <c r="F43174" t="inlineStr">
        <is>
          <t>Instashowing is an appointment scheduling software that aims to simplify the real estate showing process. It helps agents and consumers get to closing faster by providing tools to easily schedule, manage, and collect feedback on showings. Instashowing offers customizable approval settings, the ability to set up buyer tours in minutes, and seamless showing management from any device.Read more about Instashowing</t>
        </is>
      </c>
    </row>
    <row r="43175">
      <c r="A43175" t="inlineStr">
        <is>
          <t>Customer Management</t>
        </is>
      </c>
      <c r="B43175" t="inlineStr">
        <is>
          <t>Appointment Scheduling</t>
        </is>
      </c>
      <c r="C43175" t="inlineStr">
        <is>
          <t>https://www.getapp.com/customer-management-software/appointments-scheduling/os/web-based</t>
        </is>
      </c>
      <c r="D43175" t="inlineStr">
        <is>
          <t>Semble</t>
        </is>
      </c>
      <c r="E43175" t="inlineStr">
        <is>
          <t>https://www.getapp.com/healthcare-pharmaceuticals-software/a/heydoc/</t>
        </is>
      </c>
      <c r="F43175" t="inlineStr">
        <is>
          <t>Semble is a cloud-based clinic management system, that helps healthcare practices manage patient data and administrative tasks, generate invoices, and process payments. Features include reminders, task allocation, questionnaire creation, access control, activity log, and user management.Read more about Semble</t>
        </is>
      </c>
    </row>
    <row r="43176">
      <c r="A43176" t="inlineStr">
        <is>
          <t>Customer Management</t>
        </is>
      </c>
      <c r="B43176" t="inlineStr">
        <is>
          <t>Appointment Scheduling</t>
        </is>
      </c>
      <c r="C43176" t="inlineStr">
        <is>
          <t>https://www.getapp.com/customer-management-software/appointments-scheduling/os/web-based</t>
        </is>
      </c>
      <c r="D43176" t="inlineStr">
        <is>
          <t>Aster</t>
        </is>
      </c>
      <c r="E43176" t="inlineStr">
        <is>
          <t>https://www.getapp.com/project-management-planning-software/a/aster/</t>
        </is>
      </c>
      <c r="F43176" t="inlineStr">
        <is>
          <t>The time of ineffective meetings is over. Aster is the new solution to prioritize, decide and follow up on actions in meetings. Both remotely and face-to-face.Read more about Aster</t>
        </is>
      </c>
    </row>
    <row r="43177">
      <c r="A43177" t="inlineStr">
        <is>
          <t>Customer Management</t>
        </is>
      </c>
      <c r="B43177" t="inlineStr">
        <is>
          <t>Appointment Scheduling</t>
        </is>
      </c>
      <c r="C43177" t="inlineStr">
        <is>
          <t>https://www.getapp.com/customer-management-software/appointments-scheduling/os/web-based</t>
        </is>
      </c>
      <c r="D43177" t="inlineStr">
        <is>
          <t>BarnManager</t>
        </is>
      </c>
      <c r="E43177" t="inlineStr">
        <is>
          <t>https://www.getapp.com/industries-software/a/barnmanager/</t>
        </is>
      </c>
      <c r="F43177" t="inlineStr">
        <is>
          <t>BarnManager is a cloud-based barn management solution which enables barn managers to maintain records plus manage employees, clients &amp; communication onlineRead more about BarnManager</t>
        </is>
      </c>
    </row>
    <row r="43178">
      <c r="A43178" t="inlineStr">
        <is>
          <t>Customer Management</t>
        </is>
      </c>
      <c r="B43178" t="inlineStr">
        <is>
          <t>Appointment Scheduling</t>
        </is>
      </c>
      <c r="C43178" t="inlineStr">
        <is>
          <t>https://www.getapp.com/customer-management-software/appointments-scheduling/os/web-based</t>
        </is>
      </c>
      <c r="D43178" t="inlineStr">
        <is>
          <t>DIKIDI</t>
        </is>
      </c>
      <c r="E43178" t="inlineStr">
        <is>
          <t>https://www.getapp.com/customer-management-software/a/dikidi/</t>
        </is>
      </c>
      <c r="F43178" t="inlineStr">
        <is>
          <t>DIKIDI is cloud-based software that assists with service business automation and management. Administrators can configure access levels for employees according to requirements.Read more about DIKIDI</t>
        </is>
      </c>
    </row>
    <row r="43179">
      <c r="A43179" t="inlineStr">
        <is>
          <t>Customer Management</t>
        </is>
      </c>
      <c r="B43179" t="inlineStr">
        <is>
          <t>Appointment Scheduling</t>
        </is>
      </c>
      <c r="C43179" t="inlineStr">
        <is>
          <t>https://www.getapp.com/customer-management-software/appointments-scheduling/os/web-based</t>
        </is>
      </c>
      <c r="D43179" t="inlineStr">
        <is>
          <t>Abitzu</t>
        </is>
      </c>
      <c r="E43179" t="inlineStr">
        <is>
          <t>https://www.getapp.com/operations-management-software/a/abitzu/</t>
        </is>
      </c>
      <c r="F43179" t="inlineStr">
        <is>
          <t>ABITZU is a mobile salon &amp; spa business management platform with features for scheduling, billing &amp; receipts, referrals, loyalty points, attendance, reports, inventory, and more. The advanced appointment calendar tools help salon and spa manages to manage all aspects of the business.Read more about Abitzu</t>
        </is>
      </c>
    </row>
    <row r="43180">
      <c r="A43180" t="inlineStr">
        <is>
          <t>Customer Management</t>
        </is>
      </c>
      <c r="B43180" t="inlineStr">
        <is>
          <t>Appointment Scheduling</t>
        </is>
      </c>
      <c r="C43180" t="inlineStr">
        <is>
          <t>https://www.getapp.com/customer-management-software/appointments-scheduling/os/web-based</t>
        </is>
      </c>
      <c r="D43180" t="inlineStr">
        <is>
          <t>Bookerlooker</t>
        </is>
      </c>
      <c r="E43180" t="inlineStr">
        <is>
          <t>https://www.getapp.com/customer-management-software/a/bookerlooker/</t>
        </is>
      </c>
      <c r="F43180" t="inlineStr">
        <is>
          <t>Use BookerLooker to offer online appointment booking to your clients, manage your schedule, record customer interactions, communicate with clients &amp; more.Read more about Bookerlooker</t>
        </is>
      </c>
    </row>
    <row r="43181">
      <c r="A43181" t="inlineStr">
        <is>
          <t>Customer Management</t>
        </is>
      </c>
      <c r="B43181" t="inlineStr">
        <is>
          <t>Appointment Scheduling</t>
        </is>
      </c>
      <c r="C43181" t="inlineStr">
        <is>
          <t>https://www.getapp.com/customer-management-software/appointments-scheduling/os/web-based</t>
        </is>
      </c>
      <c r="D43181" t="inlineStr">
        <is>
          <t>RetailTune</t>
        </is>
      </c>
      <c r="E43181" t="inlineStr">
        <is>
          <t>https://www.getapp.com/customer-service-support-software/a/retailtune/</t>
        </is>
      </c>
      <c r="F43181" t="inlineStr">
        <is>
          <t>RetailTune is a marketing analytics and SEO management software that helps businesses manage store information across multiple platforms, such as Google My Business, Facebook Local Pages, Google Maps, and other store locator applications. It allows staff members to create, run, and track custom localized marketing campaigns.Read more about RetailTune</t>
        </is>
      </c>
    </row>
    <row r="43182">
      <c r="A43182" t="inlineStr">
        <is>
          <t>Customer Management</t>
        </is>
      </c>
      <c r="B43182" t="inlineStr">
        <is>
          <t>Appointment Scheduling</t>
        </is>
      </c>
      <c r="C43182" t="inlineStr">
        <is>
          <t>https://www.getapp.com/customer-management-software/appointments-scheduling/os/web-based</t>
        </is>
      </c>
      <c r="D43182" t="inlineStr">
        <is>
          <t>DINGG</t>
        </is>
      </c>
      <c r="E43182" t="inlineStr">
        <is>
          <t>https://www.getapp.com/healthcare-pharmaceuticals-software/a/dingg/</t>
        </is>
      </c>
      <c r="F43182" t="inlineStr">
        <is>
          <t>DINGG: Where beauty meets efficiency. Elevate your salon, spa, or clinic with our all-in-one software for seamless management and unforgettable client experiences. Join the beauty revolution today!Read more about DINGG</t>
        </is>
      </c>
    </row>
    <row r="43183">
      <c r="A43183" t="inlineStr">
        <is>
          <t>Customer Management</t>
        </is>
      </c>
      <c r="B43183" t="inlineStr">
        <is>
          <t>Appointment Scheduling</t>
        </is>
      </c>
      <c r="C43183" t="inlineStr">
        <is>
          <t>https://www.getapp.com/customer-management-software/appointments-scheduling/os/web-based</t>
        </is>
      </c>
      <c r="D43183" t="inlineStr">
        <is>
          <t>BookRelax</t>
        </is>
      </c>
      <c r="E43183" t="inlineStr">
        <is>
          <t>https://www.getapp.com/recreation-wellness-software/a/bookrelax/</t>
        </is>
      </c>
      <c r="F43183" t="inlineStr">
        <is>
          <t>BookRelax - the appointment booking software that makes managing your spa, salon, or wellness center a breeze.Read more about BookRelax</t>
        </is>
      </c>
    </row>
    <row r="43184">
      <c r="A43184" t="inlineStr">
        <is>
          <t>Customer Management</t>
        </is>
      </c>
      <c r="B43184" t="inlineStr">
        <is>
          <t>Appointment Scheduling</t>
        </is>
      </c>
      <c r="C43184" t="inlineStr">
        <is>
          <t>https://www.getapp.com/customer-management-software/appointments-scheduling/os/web-based</t>
        </is>
      </c>
      <c r="D43184" t="inlineStr">
        <is>
          <t>Horse Report System</t>
        </is>
      </c>
      <c r="E43184" t="inlineStr">
        <is>
          <t>https://www.getapp.com/industries-software/a/horse-report-system/</t>
        </is>
      </c>
      <c r="F43184" t="inlineStr">
        <is>
          <t>Horse Report System is a web-app that allows you to track and trend training progress, record important health and therapy information, document body condition or injuries with photos, upload veterinary documents, send reports to remote owners, and communicate securely with the whole team.Read more about Horse Report System</t>
        </is>
      </c>
    </row>
    <row r="43185">
      <c r="A43185" t="inlineStr">
        <is>
          <t>Customer Management</t>
        </is>
      </c>
      <c r="B43185" t="inlineStr">
        <is>
          <t>Appointment Scheduling</t>
        </is>
      </c>
      <c r="C43185" t="inlineStr">
        <is>
          <t>https://www.getapp.com/customer-management-software/appointments-scheduling/os/web-based</t>
        </is>
      </c>
      <c r="D43185" t="inlineStr">
        <is>
          <t>BookingLive</t>
        </is>
      </c>
      <c r="E43185" t="inlineStr">
        <is>
          <t>https://www.getapp.com/customer-management-software/a/bookinglive-online-booking-and-reservation-system/</t>
        </is>
      </c>
      <c r="F43185" t="inlineStr">
        <is>
          <t>Leading Appointment and Scheduling software.Read more about BookingLive</t>
        </is>
      </c>
    </row>
    <row r="43186">
      <c r="A43186" t="inlineStr">
        <is>
          <t>Customer Management</t>
        </is>
      </c>
      <c r="B43186" t="inlineStr">
        <is>
          <t>Appointment Scheduling</t>
        </is>
      </c>
      <c r="C43186" t="inlineStr">
        <is>
          <t>https://www.getapp.com/customer-management-software/appointments-scheduling/os/web-based</t>
        </is>
      </c>
      <c r="D43186" t="inlineStr">
        <is>
          <t>Zoho Calendar</t>
        </is>
      </c>
      <c r="E43186" t="inlineStr">
        <is>
          <t>https://www.getapp.com/collaboration-software/a/zoho-calendar/</t>
        </is>
      </c>
      <c r="F43186" t="inlineStr">
        <is>
          <t>Zoho Calendar is an online business calendar crafted to make scheduling events, making appointments, and sharing availability easy.Read more about Zoho Calendar</t>
        </is>
      </c>
    </row>
    <row r="43187">
      <c r="A43187" t="inlineStr">
        <is>
          <t>Customer Management</t>
        </is>
      </c>
      <c r="B43187" t="inlineStr">
        <is>
          <t>Appointment Scheduling</t>
        </is>
      </c>
      <c r="C43187" t="inlineStr">
        <is>
          <t>https://www.getapp.com/customer-management-software/appointments-scheduling/os/web-based</t>
        </is>
      </c>
      <c r="D43187" t="inlineStr">
        <is>
          <t>Verint Appointment and Queuing Software</t>
        </is>
      </c>
      <c r="E43187" t="inlineStr">
        <is>
          <t>https://www.getapp.com/customer-management-software/a/qudini-suite/</t>
        </is>
      </c>
      <c r="F43187" t="inlineStr">
        <is>
          <t>Verint Appointment Booking and Queue Management offers international retailers and banks to enhance the customer experience, increase store team productivity and drive profitability.  The platform helps businesses with in-store and online appointment scheduling, virtual queue management, clientele, event booking, click and collect check-in, task management, store team communications, shop floor management.Read more about Verint Appointment and Queuing Software</t>
        </is>
      </c>
    </row>
    <row r="43188">
      <c r="A43188" t="inlineStr">
        <is>
          <t>Customer Management</t>
        </is>
      </c>
      <c r="B43188" t="inlineStr">
        <is>
          <t>Appointment Scheduling</t>
        </is>
      </c>
      <c r="C43188" t="inlineStr">
        <is>
          <t>https://www.getapp.com/customer-management-software/appointments-scheduling/os/web-based</t>
        </is>
      </c>
      <c r="D43188" t="inlineStr">
        <is>
          <t>OctopusPro</t>
        </is>
      </c>
      <c r="E43188" t="inlineStr">
        <is>
          <t>https://www.getapp.com/operations-management-software/a/octopuspro/</t>
        </is>
      </c>
      <c r="F43188" t="inlineStr">
        <is>
          <t>OctopusPro is a cloud-based service management software with all the features and tools you need to manage and grow your business, allowing you to manage customers, leads, quotes, bookings, invoices, payments, feedback, and reviews, as well as your staff and workers in the field.Read more about OctopusPro</t>
        </is>
      </c>
    </row>
    <row r="43189">
      <c r="A43189" t="inlineStr">
        <is>
          <t>Customer Management</t>
        </is>
      </c>
      <c r="B43189" t="inlineStr">
        <is>
          <t>Appointment Scheduling</t>
        </is>
      </c>
      <c r="C43189" t="inlineStr">
        <is>
          <t>https://www.getapp.com/customer-management-software/appointments-scheduling/os/web-based</t>
        </is>
      </c>
      <c r="D43189" t="inlineStr">
        <is>
          <t>Apenday</t>
        </is>
      </c>
      <c r="E43189" t="inlineStr">
        <is>
          <t>https://www.getapp.com/collaboration-software/a/apenday/</t>
        </is>
      </c>
      <c r="F43189" t="inlineStr">
        <is>
          <t>Apenday is a cloud-based solution that streamlines and optimizes the management of customer interactions. Key features include scheduled appointments, live conversations, and remote assistance. The tool optimizes the user experience, conversions, and productivity.Read more about Apenday</t>
        </is>
      </c>
    </row>
    <row r="43190">
      <c r="A43190" t="inlineStr">
        <is>
          <t>Customer Management</t>
        </is>
      </c>
      <c r="B43190" t="inlineStr">
        <is>
          <t>Appointment Scheduling</t>
        </is>
      </c>
      <c r="C43190" t="inlineStr">
        <is>
          <t>https://www.getapp.com/customer-management-software/appointments-scheduling/os/web-based</t>
        </is>
      </c>
      <c r="D43190" t="inlineStr">
        <is>
          <t>Holly</t>
        </is>
      </c>
      <c r="E43190" t="inlineStr">
        <is>
          <t>https://www.getapp.com/customer-management-software/a/holly/</t>
        </is>
      </c>
      <c r="F43190" t="inlineStr">
        <is>
          <t>24/7 phone automation with friendly, personalized interactions for patient scheduling and inquiries.Read more about Holly</t>
        </is>
      </c>
    </row>
    <row r="43191">
      <c r="A43191" t="inlineStr">
        <is>
          <t>Customer Management</t>
        </is>
      </c>
      <c r="B43191" t="inlineStr">
        <is>
          <t>Appointment Scheduling</t>
        </is>
      </c>
      <c r="C43191" t="inlineStr">
        <is>
          <t>https://www.getapp.com/customer-management-software/appointments-scheduling/os/web-based</t>
        </is>
      </c>
      <c r="D43191" t="inlineStr">
        <is>
          <t>ClinicSoftware.com</t>
        </is>
      </c>
      <c r="E43191" t="inlineStr">
        <is>
          <t>https://www.getapp.com/recreation-wellness-software/a/clinic-software/</t>
        </is>
      </c>
      <c r="F43191" t="inlineStr">
        <is>
          <t>Tired of juggling multiple calendars and missing valuable opportunities? Our all-in-one Appointment Scheduling CRM is your secret weapon to stay organized, save time, and impress your clients.With features like seamless online booking, automated reminders, and two-way communication via SMS &amp; emailRead more about ClinicSoftware.com</t>
        </is>
      </c>
    </row>
    <row r="43192">
      <c r="A43192" t="inlineStr">
        <is>
          <t>Customer Management</t>
        </is>
      </c>
      <c r="B43192" t="inlineStr">
        <is>
          <t>Appointment Scheduling</t>
        </is>
      </c>
      <c r="C43192" t="inlineStr">
        <is>
          <t>https://www.getapp.com/customer-management-software/appointments-scheduling/os/web-based</t>
        </is>
      </c>
      <c r="D43192" t="inlineStr">
        <is>
          <t>Bitpod Event</t>
        </is>
      </c>
      <c r="E43192" t="inlineStr">
        <is>
          <t>https://www.getapp.com/customer-management-software/a/bitpod-event/</t>
        </is>
      </c>
      <c r="F43192" t="inlineStr">
        <is>
          <t>Bitpod Event is a low-code, customizable, and scalable event management platform for planning, managing, and evaluating events. Bitpod Event features include an inbuilt campaign builder, event check-in using QR codes, feedback distribution and collection, and drag &amp; drop workflows.Read more about Bitpod Event</t>
        </is>
      </c>
    </row>
    <row r="43193">
      <c r="A43193" t="inlineStr">
        <is>
          <t>Customer Management</t>
        </is>
      </c>
      <c r="B43193" t="inlineStr">
        <is>
          <t>Appointment Scheduling</t>
        </is>
      </c>
      <c r="C43193" t="inlineStr">
        <is>
          <t>https://www.getapp.com/customer-management-software/appointments-scheduling/os/web-based</t>
        </is>
      </c>
      <c r="D43193" t="inlineStr">
        <is>
          <t>HereWeBook</t>
        </is>
      </c>
      <c r="E43193" t="inlineStr">
        <is>
          <t>https://www.getapp.com/customer-management-software/a/herewebook/</t>
        </is>
      </c>
      <c r="F43193" t="inlineStr">
        <is>
          <t>HereWeBook is an appointment scheduling and online booking platform that helps users identify bookable businesses nearby. The cloud-based solution enables businesses and freelancers to list and set up a business on the platform to start accepting bookings from clients.Read more about HereWeBook</t>
        </is>
      </c>
    </row>
    <row r="43194">
      <c r="A43194" t="inlineStr">
        <is>
          <t>Customer Management</t>
        </is>
      </c>
      <c r="B43194" t="inlineStr">
        <is>
          <t>Appointment Scheduling</t>
        </is>
      </c>
      <c r="C43194" t="inlineStr">
        <is>
          <t>https://www.getapp.com/customer-management-software/appointments-scheduling/os/web-based</t>
        </is>
      </c>
      <c r="D43194" t="inlineStr">
        <is>
          <t>GipoNext</t>
        </is>
      </c>
      <c r="E43194" t="inlineStr">
        <is>
          <t>https://www.getapp.com/healthcare-pharmaceuticals-software/a/gipo/</t>
        </is>
      </c>
      <c r="F43194" t="inlineStr">
        <is>
          <t>GipoNext is a 100% cloud-native clinic management software to digitize the whole patient journey.Read more about GipoNext</t>
        </is>
      </c>
    </row>
    <row r="43195">
      <c r="A43195" t="inlineStr">
        <is>
          <t>Customer Management</t>
        </is>
      </c>
      <c r="B43195" t="inlineStr">
        <is>
          <t>Appointment Scheduling</t>
        </is>
      </c>
      <c r="C43195" t="inlineStr">
        <is>
          <t>https://www.getapp.com/customer-management-software/appointments-scheduling/os/web-based</t>
        </is>
      </c>
      <c r="D43195" t="inlineStr">
        <is>
          <t>Wello Solutions</t>
        </is>
      </c>
      <c r="E43195" t="inlineStr">
        <is>
          <t>https://www.getapp.com/operations-management-software/a/mobile-field-service/</t>
        </is>
      </c>
      <c r="F43195" t="inlineStr">
        <is>
          <t>Mobile field Service Solution:85% faster invoicing process93% Admin performance89% improved and better optimal planningRead more about Wello Solutions</t>
        </is>
      </c>
    </row>
    <row r="43196">
      <c r="A43196" t="inlineStr">
        <is>
          <t>Customer Management</t>
        </is>
      </c>
      <c r="B43196" t="inlineStr">
        <is>
          <t>Appointment Scheduling</t>
        </is>
      </c>
      <c r="C43196" t="inlineStr">
        <is>
          <t>https://www.getapp.com/customer-management-software/appointments-scheduling/os/web-based</t>
        </is>
      </c>
      <c r="D43196" t="inlineStr">
        <is>
          <t>Full Slate</t>
        </is>
      </c>
      <c r="E43196" t="inlineStr">
        <is>
          <t>https://www.getapp.com/customer-management-software/a/full-slate/</t>
        </is>
      </c>
      <c r="F43196" t="inlineStr">
        <is>
          <t>Full Slate is a cloud based appointment scheduling solution that helps businesses manage schedules. Its graphical user interface focuses on making processes as customizable and specific as possible without confusing or overwhelming the user. The application’s CRM tools enable the user to personalize messages with custom HTML design and templates. Users can also record payments from appointments within the platform and automatically sync all transactions to QuickBooks Online.Read more about Full Slate</t>
        </is>
      </c>
    </row>
    <row r="43197">
      <c r="A43197" t="inlineStr">
        <is>
          <t>Customer Management</t>
        </is>
      </c>
      <c r="B43197" t="inlineStr">
        <is>
          <t>Appointment Scheduling</t>
        </is>
      </c>
      <c r="C43197" t="inlineStr">
        <is>
          <t>https://www.getapp.com/customer-management-software/appointments-scheduling/os/web-based</t>
        </is>
      </c>
      <c r="D43197" t="inlineStr">
        <is>
          <t>Agendize</t>
        </is>
      </c>
      <c r="E43197" t="inlineStr">
        <is>
          <t>https://www.getapp.com/customer-management-software/a/agendize/</t>
        </is>
      </c>
      <c r="F43197" t="inlineStr">
        <is>
          <t>Appointment Scheduling empowers your business to let your customers book appointments online with real-time availabilities and automated reminders.Read more about Agendize</t>
        </is>
      </c>
    </row>
    <row r="43198">
      <c r="A43198" t="inlineStr">
        <is>
          <t>Customer Management</t>
        </is>
      </c>
      <c r="B43198" t="inlineStr">
        <is>
          <t>Appointment Scheduling</t>
        </is>
      </c>
      <c r="C43198" t="inlineStr">
        <is>
          <t>https://www.getapp.com/customer-management-software/appointments-scheduling/os/web-based</t>
        </is>
      </c>
      <c r="D43198" t="inlineStr">
        <is>
          <t>Stacklii</t>
        </is>
      </c>
      <c r="E43198" t="inlineStr">
        <is>
          <t>https://www.getapp.com/website-ecommerce-software/a/stacklii/</t>
        </is>
      </c>
      <c r="F43198" t="inlineStr">
        <is>
          <t>Stacklii is an all-in-one builder system to effortlessly create and grow high-converting websites, stores, funnels, campaigns, and more.Read more about Stacklii</t>
        </is>
      </c>
    </row>
    <row r="43199">
      <c r="A43199" t="inlineStr">
        <is>
          <t>Customer Management</t>
        </is>
      </c>
      <c r="B43199" t="inlineStr">
        <is>
          <t>Appointment Scheduling</t>
        </is>
      </c>
      <c r="C43199" t="inlineStr">
        <is>
          <t>https://www.getapp.com/customer-management-software/appointments-scheduling/os/web-based</t>
        </is>
      </c>
      <c r="D43199" t="inlineStr">
        <is>
          <t>BOLT</t>
        </is>
      </c>
      <c r="E43199" t="inlineStr">
        <is>
          <t>https://www.getapp.com/education-childcare-software/a/bolt-1/</t>
        </is>
      </c>
      <c r="F43199" t="inlineStr">
        <is>
          <t>BOLT is a fully integrated CDL commercial truck driving school management software that allows businesses to manage any aspect of the school's operations from a cloud-based platform, including student lifecycle management.Read more about BOLT</t>
        </is>
      </c>
    </row>
    <row r="43200">
      <c r="A43200" t="inlineStr">
        <is>
          <t>Customer Management</t>
        </is>
      </c>
      <c r="B43200" t="inlineStr">
        <is>
          <t>Appointment Scheduling</t>
        </is>
      </c>
      <c r="C43200" t="inlineStr">
        <is>
          <t>https://www.getapp.com/customer-management-software/appointments-scheduling/os/web-based</t>
        </is>
      </c>
      <c r="D43200" t="inlineStr">
        <is>
          <t>EQUP</t>
        </is>
      </c>
      <c r="E43200" t="inlineStr">
        <is>
          <t>https://www.getapp.com/marketing-software/a/equp/</t>
        </is>
      </c>
      <c r="F43200"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43201">
      <c r="A43201" t="inlineStr">
        <is>
          <t>Customer Management</t>
        </is>
      </c>
      <c r="B43201" t="inlineStr">
        <is>
          <t>Appointment Scheduling</t>
        </is>
      </c>
      <c r="C43201" t="inlineStr">
        <is>
          <t>https://www.getapp.com/customer-management-software/appointments-scheduling/os/web-based</t>
        </is>
      </c>
      <c r="D43201" t="inlineStr">
        <is>
          <t>Neko</t>
        </is>
      </c>
      <c r="E43201" t="inlineStr">
        <is>
          <t>https://www.getapp.com/retail-consumer-services-software/a/neko-salon-software/</t>
        </is>
      </c>
      <c r="F43201" t="inlineStr">
        <is>
          <t>Neko is a cloud-based salon management software that offers features such as appointment booking, customer database support, employee management and reportingRead more about Neko</t>
        </is>
      </c>
    </row>
    <row r="43202">
      <c r="A43202" t="inlineStr">
        <is>
          <t>Customer Management</t>
        </is>
      </c>
      <c r="B43202" t="inlineStr">
        <is>
          <t>Appointment Scheduling</t>
        </is>
      </c>
      <c r="C43202" t="inlineStr">
        <is>
          <t>https://www.getapp.com/customer-management-software/appointments-scheduling/os/web-based</t>
        </is>
      </c>
      <c r="D43202" t="inlineStr">
        <is>
          <t>Bookingmood</t>
        </is>
      </c>
      <c r="E43202" t="inlineStr">
        <is>
          <t>https://www.getapp.com/collaboration-software/a/bookingmood/</t>
        </is>
      </c>
      <c r="F43202" t="inlineStr">
        <is>
          <t>With Bookingmood you can attract &amp; manage bookings from your own website. Bookingmood provides flexible booking software for rental businesses of all sizes. Always commission free.Read more about Bookingmood</t>
        </is>
      </c>
    </row>
    <row r="43203">
      <c r="A43203" t="inlineStr">
        <is>
          <t>Customer Management</t>
        </is>
      </c>
      <c r="B43203" t="inlineStr">
        <is>
          <t>Appointment Scheduling</t>
        </is>
      </c>
      <c r="C43203" t="inlineStr">
        <is>
          <t>https://www.getapp.com/customer-management-software/appointments-scheduling/os/web-based</t>
        </is>
      </c>
      <c r="D43203" t="inlineStr">
        <is>
          <t>Zenbooker</t>
        </is>
      </c>
      <c r="E43203" t="inlineStr">
        <is>
          <t>https://www.getapp.com/customer-management-software/a/zenbooker/</t>
        </is>
      </c>
      <c r="F43203" t="inlineStr">
        <is>
          <t>Zenbooker is an online appointment booking &amp; scheduling tool for home service businesses with availability tracking, payment processing, &amp; website integrationRead more about Zenbooker</t>
        </is>
      </c>
    </row>
    <row r="43204">
      <c r="A43204" t="inlineStr">
        <is>
          <t>Customer Management</t>
        </is>
      </c>
      <c r="B43204" t="inlineStr">
        <is>
          <t>Appointment Scheduling</t>
        </is>
      </c>
      <c r="C43204" t="inlineStr">
        <is>
          <t>https://www.getapp.com/customer-management-software/appointments-scheduling/os/web-based</t>
        </is>
      </c>
      <c r="D43204" t="inlineStr">
        <is>
          <t>Butlerapp</t>
        </is>
      </c>
      <c r="E43204" t="inlineStr">
        <is>
          <t>https://www.getapp.com/education-childcare-software/a/butlerapp/</t>
        </is>
      </c>
      <c r="F43204" t="inlineStr">
        <is>
          <t>Butlerapp is a browser-based event management software. It offers customization for operational processes and further features such as easy online registration, automated customer management, marketing tools, invoice generation etc. The software is 100% DSGVO compliant.Read more about Butlerapp</t>
        </is>
      </c>
    </row>
    <row r="43205">
      <c r="A43205" t="inlineStr">
        <is>
          <t>Customer Management</t>
        </is>
      </c>
      <c r="B43205" t="inlineStr">
        <is>
          <t>Appointment Scheduling</t>
        </is>
      </c>
      <c r="C43205" t="inlineStr">
        <is>
          <t>https://www.getapp.com/customer-management-software/appointments-scheduling/os/web-based</t>
        </is>
      </c>
      <c r="D43205" t="inlineStr">
        <is>
          <t>Salesteer</t>
        </is>
      </c>
      <c r="E43205" t="inlineStr">
        <is>
          <t>https://www.getapp.com/customer-management-software/a/salesteer/</t>
        </is>
      </c>
      <c r="F43205" t="inlineStr">
        <is>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is>
      </c>
    </row>
    <row r="43206">
      <c r="A43206" t="inlineStr">
        <is>
          <t>Customer Management</t>
        </is>
      </c>
      <c r="B43206" t="inlineStr">
        <is>
          <t>Appointment Scheduling</t>
        </is>
      </c>
      <c r="C43206" t="inlineStr">
        <is>
          <t>https://www.getapp.com/customer-management-software/appointments-scheduling/os/web-based</t>
        </is>
      </c>
      <c r="D43206" t="inlineStr">
        <is>
          <t>SUMO Scheduler</t>
        </is>
      </c>
      <c r="E43206" t="inlineStr">
        <is>
          <t>https://www.getapp.com/customer-management-software/a/sumo-scheduler/</t>
        </is>
      </c>
      <c r="F43206" t="inlineStr">
        <is>
          <t>SUMO Scheduler is an intelligent platform that automates and simplifies meeting and event scheduling. All-in-one booking platform SUMO integrates effortlessly with your existing workflows, connecting people and enhancing productivity.Read more about SUMO Scheduler</t>
        </is>
      </c>
    </row>
    <row r="43207">
      <c r="A43207" t="inlineStr">
        <is>
          <t>Customer Management</t>
        </is>
      </c>
      <c r="B43207" t="inlineStr">
        <is>
          <t>Appointment Scheduling</t>
        </is>
      </c>
      <c r="C43207" t="inlineStr">
        <is>
          <t>https://www.getapp.com/customer-management-software/appointments-scheduling/os/web-based</t>
        </is>
      </c>
      <c r="D43207" t="inlineStr">
        <is>
          <t>Deit</t>
        </is>
      </c>
      <c r="E43207" t="inlineStr">
        <is>
          <t>https://www.getapp.com/customer-management-software/a/deit/</t>
        </is>
      </c>
      <c r="F43207" t="inlineStr">
        <is>
          <t>Deit is a medical practice management software for scheduling and management of the patient care cycle. The platform enables health professionals to automate and digitize processes in one place, from the agenda to the issuance of patients' bills.Read more about Deit</t>
        </is>
      </c>
    </row>
    <row r="43208">
      <c r="A43208" t="inlineStr">
        <is>
          <t>Customer Management</t>
        </is>
      </c>
      <c r="B43208" t="inlineStr">
        <is>
          <t>Appointment Scheduling</t>
        </is>
      </c>
      <c r="C43208" t="inlineStr">
        <is>
          <t>https://www.getapp.com/customer-management-software/appointments-scheduling/os/web-based</t>
        </is>
      </c>
      <c r="D43208" t="inlineStr">
        <is>
          <t>Bookifi</t>
        </is>
      </c>
      <c r="E43208" t="inlineStr">
        <is>
          <t>https://www.getapp.com/customer-management-software/a/bookifi/</t>
        </is>
      </c>
      <c r="F43208" t="inlineStr">
        <is>
          <t>Bookifi is an online agenda management platform that helps medical clinics, dental practices, beauty salons, and spas with managing online bookings, payment processing, and business reporting using non-technical, intuitive tools.Read more about Bookifi</t>
        </is>
      </c>
    </row>
    <row r="43209">
      <c r="A43209" t="inlineStr">
        <is>
          <t>Customer Management</t>
        </is>
      </c>
      <c r="B43209" t="inlineStr">
        <is>
          <t>Appointment Scheduling</t>
        </is>
      </c>
      <c r="C43209" t="inlineStr">
        <is>
          <t>https://www.getapp.com/customer-management-software/appointments-scheduling/os/web-based</t>
        </is>
      </c>
      <c r="D43209" t="inlineStr">
        <is>
          <t>Whautomate</t>
        </is>
      </c>
      <c r="E43209" t="inlineStr">
        <is>
          <t>https://www.getapp.com/finance-accounting-software/a/whautomate/</t>
        </is>
      </c>
      <c r="F43209" t="inlineStr">
        <is>
          <t>Whautomate is a platform that leverages WhatsApp to provide businesses with automation and customer engagement tools, allowing users to streamline workflows, save time, and optimize sales.Read more about Whautomate</t>
        </is>
      </c>
    </row>
    <row r="43210">
      <c r="A43210" t="inlineStr">
        <is>
          <t>Customer Management</t>
        </is>
      </c>
      <c r="B43210" t="inlineStr">
        <is>
          <t>Appointment Scheduling</t>
        </is>
      </c>
      <c r="C43210" t="inlineStr">
        <is>
          <t>https://www.getapp.com/customer-management-software/appointments-scheduling/os/web-based</t>
        </is>
      </c>
      <c r="D43210" t="inlineStr">
        <is>
          <t>MotionSoft</t>
        </is>
      </c>
      <c r="E43210" t="inlineStr">
        <is>
          <t>https://www.getapp.com/recreation-wellness-software/a/moso/</t>
        </is>
      </c>
      <c r="F43210" t="inlineStr">
        <is>
          <t>Motionsoft is a tab-based club management software solution for gyms, fitness clubs, franchises, and hospital wellness centers that comes with 28 modules and provides 360-degree view of members accounts.  Learn more today by visiting https://www.motionsoft.net.Read more about MotionSoft</t>
        </is>
      </c>
    </row>
    <row r="43211">
      <c r="A43211" t="inlineStr">
        <is>
          <t>Customer Management</t>
        </is>
      </c>
      <c r="B43211" t="inlineStr">
        <is>
          <t>Appointment Scheduling</t>
        </is>
      </c>
      <c r="C43211" t="inlineStr">
        <is>
          <t>https://www.getapp.com/customer-management-software/appointments-scheduling/os/web-based</t>
        </is>
      </c>
      <c r="D43211" t="inlineStr">
        <is>
          <t>Xplor Recreation</t>
        </is>
      </c>
      <c r="E43211" t="inlineStr">
        <is>
          <t>https://www.getapp.com/recreation-wellness-software/a/xplor-recreation/</t>
        </is>
      </c>
      <c r="F43211" t="inlineStr">
        <is>
          <t>Xplor Recreation is a membership management software platform for communities and the health and wellness industry - parks &amp; recreation centers, martial arts studios, gyms, fitness clubs, yoga studios, associations, universities, colleges, and more.Read more about Xplor Recreation</t>
        </is>
      </c>
    </row>
    <row r="43212">
      <c r="A43212" t="inlineStr">
        <is>
          <t>Customer Management</t>
        </is>
      </c>
      <c r="B43212" t="inlineStr">
        <is>
          <t>Appointment Scheduling</t>
        </is>
      </c>
      <c r="C43212" t="inlineStr">
        <is>
          <t>https://www.getapp.com/customer-management-software/appointments-scheduling/os/web-based</t>
        </is>
      </c>
      <c r="D43212" t="inlineStr">
        <is>
          <t>GoSite</t>
        </is>
      </c>
      <c r="E43212" t="inlineStr">
        <is>
          <t>https://www.getapp.com/customer-management-software/a/gosite/</t>
        </is>
      </c>
      <c r="F43212" t="inlineStr">
        <is>
          <t>GoSite is an online storefront that allows service-orientated businesses to market and sell services online.Read more about GoSite</t>
        </is>
      </c>
    </row>
    <row r="43213">
      <c r="A43213" t="inlineStr">
        <is>
          <t>Customer Management</t>
        </is>
      </c>
      <c r="B43213" t="inlineStr">
        <is>
          <t>Appointment Scheduling</t>
        </is>
      </c>
      <c r="C43213" t="inlineStr">
        <is>
          <t>https://www.getapp.com/customer-management-software/appointments-scheduling/os/web-based</t>
        </is>
      </c>
      <c r="D43213" t="inlineStr">
        <is>
          <t>Yolawo</t>
        </is>
      </c>
      <c r="E43213" t="inlineStr">
        <is>
          <t>https://www.getapp.com/customer-management-software/a/yolawo/</t>
        </is>
      </c>
      <c r="F43213" t="inlineStr">
        <is>
          <t>Yolawo is the ideal booking system for sports clubs and course providers. It saves you up to 70% in administrative effort and is free to test!Read more about Yolawo</t>
        </is>
      </c>
    </row>
    <row r="43214">
      <c r="A43214" t="inlineStr">
        <is>
          <t>Customer Management</t>
        </is>
      </c>
      <c r="B43214" t="inlineStr">
        <is>
          <t>Appointment Scheduling</t>
        </is>
      </c>
      <c r="C43214" t="inlineStr">
        <is>
          <t>https://www.getapp.com/customer-management-software/appointments-scheduling/os/web-based</t>
        </is>
      </c>
      <c r="D43214" t="inlineStr">
        <is>
          <t>Doctolib</t>
        </is>
      </c>
      <c r="E43214" t="inlineStr">
        <is>
          <t>https://www.getapp.com/healthcare-pharmaceuticals-software/a/doctolib/</t>
        </is>
      </c>
      <c r="F43214" t="inlineStr">
        <is>
          <t>Doctolib is Europe's No. 1 appointment scheduling software for doctors, therapists and hospitals. With Doctolib you can plan, change or cancel appointments including automated reminders via SMS and email. You save time, reduce the no-show rate of patients and can easily refer patients to colleagues.Read more about Doctolib</t>
        </is>
      </c>
    </row>
    <row r="43215">
      <c r="A43215" t="inlineStr">
        <is>
          <t>Customer Management</t>
        </is>
      </c>
      <c r="B43215" t="inlineStr">
        <is>
          <t>Appointment Scheduling</t>
        </is>
      </c>
      <c r="C43215" t="inlineStr">
        <is>
          <t>https://www.getapp.com/customer-management-software/appointments-scheduling/os/web-based</t>
        </is>
      </c>
      <c r="D43215" t="inlineStr">
        <is>
          <t>anny</t>
        </is>
      </c>
      <c r="E43215" t="inlineStr">
        <is>
          <t>https://www.getapp.com/customer-management-software/a/anny/</t>
        </is>
      </c>
      <c r="F43215" t="inlineStr">
        <is>
          <t>Simplify your bookings for rooms, desks &amp; more, both internal and external. Intuitive, scalable &amp; perfect for all businesses. Built with enterprise-features and privacy in mind.Read more about anny</t>
        </is>
      </c>
    </row>
    <row r="43216">
      <c r="A43216" t="inlineStr">
        <is>
          <t>Customer Management</t>
        </is>
      </c>
      <c r="B43216" t="inlineStr">
        <is>
          <t>Appointment Scheduling</t>
        </is>
      </c>
      <c r="C43216" t="inlineStr">
        <is>
          <t>https://www.getapp.com/customer-management-software/appointments-scheduling/os/web-based</t>
        </is>
      </c>
      <c r="D43216" t="inlineStr">
        <is>
          <t>ARCS</t>
        </is>
      </c>
      <c r="E43216" t="inlineStr">
        <is>
          <t>https://www.getapp.com/operations-management-software/a/arcs/</t>
        </is>
      </c>
      <c r="F43216" t="inlineStr">
        <is>
          <t>ARCS is a panel management software designed to help research organizations manage participants and streamline processes for research studies. Supervisors can utilize the member portal to schedule study sessions, build personalized profiles for participants, and conduct screenings through surveys.Read more about ARCS</t>
        </is>
      </c>
    </row>
    <row r="43217">
      <c r="A43217" t="inlineStr">
        <is>
          <t>Customer Management</t>
        </is>
      </c>
      <c r="B43217" t="inlineStr">
        <is>
          <t>Appointment Scheduling</t>
        </is>
      </c>
      <c r="C43217" t="inlineStr">
        <is>
          <t>https://www.getapp.com/customer-management-software/appointments-scheduling/os/web-based</t>
        </is>
      </c>
      <c r="D43217" t="inlineStr">
        <is>
          <t>Sailia</t>
        </is>
      </c>
      <c r="E43217" t="inlineStr">
        <is>
          <t>https://www.getapp.com/recreation-wellness-software/a/sailia/</t>
        </is>
      </c>
      <c r="F43217" t="inlineStr">
        <is>
          <t>Sailia is a cloud-based watersports booking and management software that helps managers handle daily operations, manage staff, and more. Key features include staff rotas, resource management, waivers, custom emails, student progression, permission management, custom pricing, gift cards, discount codes and more.Read more about Sailia</t>
        </is>
      </c>
    </row>
    <row r="43218">
      <c r="A43218" t="inlineStr">
        <is>
          <t>Customer Management</t>
        </is>
      </c>
      <c r="B43218" t="inlineStr">
        <is>
          <t>Appointment Scheduling</t>
        </is>
      </c>
      <c r="C43218" t="inlineStr">
        <is>
          <t>https://www.getapp.com/customer-management-software/appointments-scheduling/os/web-based</t>
        </is>
      </c>
      <c r="D43218" t="inlineStr">
        <is>
          <t>Kronologic</t>
        </is>
      </c>
      <c r="E43218" t="inlineStr">
        <is>
          <t>https://www.getapp.com/sales-software/a/kronologic/</t>
        </is>
      </c>
      <c r="F43218" t="inlineStr">
        <is>
          <t>Kronologic helps sales, customer success, and marketing businesses handle meetings, appointments, clients, leads, revenue, and more. Users can view and manage teams across multiple locations, identify prospects, and send automated notifications via a centralized portal.Read more about Kronologic</t>
        </is>
      </c>
    </row>
    <row r="43219">
      <c r="A43219" t="inlineStr">
        <is>
          <t>Customer Management</t>
        </is>
      </c>
      <c r="B43219" t="inlineStr">
        <is>
          <t>Appointment Scheduling</t>
        </is>
      </c>
      <c r="C43219" t="inlineStr">
        <is>
          <t>https://www.getapp.com/customer-management-software/appointments-scheduling/os/web-based</t>
        </is>
      </c>
      <c r="D43219" t="inlineStr">
        <is>
          <t>Verveware</t>
        </is>
      </c>
      <c r="E43219" t="inlineStr">
        <is>
          <t>https://www.getapp.com/customer-management-software/a/verveware/</t>
        </is>
      </c>
      <c r="F43219" t="inlineStr">
        <is>
          <t>Verveware is a cloud-based solution designed by home care providers for home care providers. It offers an end-to-end platform with modern API integrations, streamlined payroll, automated billing, and a user-friendly mobile app with multilingual support. Verveware simplifies Electronic Visit Verification (EVV), scheduling, compliance, and other critical home care management tasks, helping agencies improve efficiency and focus on delivering exceptional client care.Read more about Verveware</t>
        </is>
      </c>
    </row>
    <row r="43220">
      <c r="A43220" t="inlineStr">
        <is>
          <t>Customer Management</t>
        </is>
      </c>
      <c r="B43220" t="inlineStr">
        <is>
          <t>Appointment Scheduling</t>
        </is>
      </c>
      <c r="C43220" t="inlineStr">
        <is>
          <t>https://www.getapp.com/customer-management-software/appointments-scheduling/os/web-based</t>
        </is>
      </c>
      <c r="D43220" t="inlineStr">
        <is>
          <t>HIPAA Video</t>
        </is>
      </c>
      <c r="E43220" t="inlineStr">
        <is>
          <t>https://www.getapp.com/healthcare-pharmaceuticals-software/a/hipaa-video/</t>
        </is>
      </c>
      <c r="F43220" t="inlineStr">
        <is>
          <t>HIPAAVideo.net teletherapy platform expands access to care, increasing fast patient turnaround, with on-demand options for prompt online care.Read more about HIPAA Video</t>
        </is>
      </c>
    </row>
    <row r="43221">
      <c r="A43221" t="inlineStr">
        <is>
          <t>Customer Management</t>
        </is>
      </c>
      <c r="B43221" t="inlineStr">
        <is>
          <t>Appointment Scheduling</t>
        </is>
      </c>
      <c r="C43221" t="inlineStr">
        <is>
          <t>https://www.getapp.com/customer-management-software/appointments-scheduling/os/web-based</t>
        </is>
      </c>
      <c r="D43221" t="inlineStr">
        <is>
          <t>Ruby Receptionists</t>
        </is>
      </c>
      <c r="E43221" t="inlineStr">
        <is>
          <t>https://www.getapp.com/emerging-technology-software/a/ruby-receptionists/</t>
        </is>
      </c>
      <c r="F43221" t="inlineStr">
        <is>
          <t>Ruby Receptionists is a professional appointment scheduling service that helps businesses book, confirm, and manage appointments with ease. From initial call to final confirmation, we streamline the scheduling process to reduce no-shows and keep calendars full.Read more about Ruby Receptionists</t>
        </is>
      </c>
    </row>
    <row r="43222">
      <c r="A43222" t="inlineStr">
        <is>
          <t>Customer Management</t>
        </is>
      </c>
      <c r="B43222" t="inlineStr">
        <is>
          <t>Appointment Scheduling</t>
        </is>
      </c>
      <c r="C43222" t="inlineStr">
        <is>
          <t>https://www.getapp.com/customer-management-software/appointments-scheduling/os/web-based</t>
        </is>
      </c>
      <c r="D43222" t="inlineStr">
        <is>
          <t>ServicePower</t>
        </is>
      </c>
      <c r="E43222" t="inlineStr">
        <is>
          <t>https://www.getapp.com/operations-management-software/a/servicepower/</t>
        </is>
      </c>
      <c r="F43222" t="inlineStr">
        <is>
          <t>ServicePower is a cloud-based field service management platform with solutions for scheduling optimization, mobile workforce tracking and management, reporting, and moreRead more about ServicePower</t>
        </is>
      </c>
    </row>
    <row r="43223">
      <c r="A43223" t="inlineStr">
        <is>
          <t>Customer Management</t>
        </is>
      </c>
      <c r="B43223" t="inlineStr">
        <is>
          <t>Appointment Scheduling</t>
        </is>
      </c>
      <c r="C43223" t="inlineStr">
        <is>
          <t>https://www.getapp.com/customer-management-software/appointments-scheduling/os/web-based</t>
        </is>
      </c>
      <c r="D43223" t="inlineStr">
        <is>
          <t>T:MEBLOCKR</t>
        </is>
      </c>
      <c r="E43223" t="inlineStr">
        <is>
          <t>https://www.getapp.com/customer-management-software/a/t-meblockr/</t>
        </is>
      </c>
      <c r="F43223" t="inlineStr">
        <is>
          <t>T:MEBLOCKR is a complete and automated online appointment platform. Comes with many features such as specific expertise and resource planning. Gives you full control with many settings on location, resource and product level. Saves time and is easy in use.Read more about T:MEBLOCKR</t>
        </is>
      </c>
    </row>
    <row r="43224">
      <c r="A43224" t="inlineStr">
        <is>
          <t>Customer Management</t>
        </is>
      </c>
      <c r="B43224" t="inlineStr">
        <is>
          <t>Appointment Scheduling</t>
        </is>
      </c>
      <c r="C43224" t="inlineStr">
        <is>
          <t>https://www.getapp.com/customer-management-software/appointments-scheduling/os/web-based</t>
        </is>
      </c>
      <c r="D43224" t="inlineStr">
        <is>
          <t>Pencil In</t>
        </is>
      </c>
      <c r="E43224" t="inlineStr">
        <is>
          <t>https://www.getapp.com/customer-management-software/a/pencil-in/</t>
        </is>
      </c>
      <c r="F43224" t="inlineStr">
        <is>
          <t>Pencil In is a scheduling tool designed to help small businesses manage customers, notifications, payments, and booking on a centralized platform. Features include client behavior tracking, remote access, calendar management, data import/export, and purchase history.Read more about Pencil In</t>
        </is>
      </c>
    </row>
    <row r="43225">
      <c r="A43225" t="inlineStr">
        <is>
          <t>Customer Management</t>
        </is>
      </c>
      <c r="B43225" t="inlineStr">
        <is>
          <t>Appointment Scheduling</t>
        </is>
      </c>
      <c r="C43225" t="inlineStr">
        <is>
          <t>https://www.getapp.com/customer-management-software/appointments-scheduling/os/web-based</t>
        </is>
      </c>
      <c r="D43225" t="inlineStr">
        <is>
          <t>Zoconut</t>
        </is>
      </c>
      <c r="E43225" t="inlineStr">
        <is>
          <t>https://www.getapp.com/healthcare-pharmaceuticals-software/a/zoconut/</t>
        </is>
      </c>
      <c r="F43225" t="inlineStr">
        <is>
          <t>Zoconut is a technology company working exclusively with the Diet and Nutrition Industry, committed to building innovative tech solutions to help in business growth, brand building, and efficiency.They offer highly specialized software, mobile apps, and website modules as a part of the product.Read more about Zoconut</t>
        </is>
      </c>
    </row>
    <row r="43226">
      <c r="A43226" t="inlineStr">
        <is>
          <t>Customer Management</t>
        </is>
      </c>
      <c r="B43226" t="inlineStr">
        <is>
          <t>Appointment Scheduling</t>
        </is>
      </c>
      <c r="C43226" t="inlineStr">
        <is>
          <t>https://www.getapp.com/customer-management-software/appointments-scheduling/os/web-based</t>
        </is>
      </c>
      <c r="D43226" t="inlineStr">
        <is>
          <t>isosconnect</t>
        </is>
      </c>
      <c r="E43226" t="inlineStr">
        <is>
          <t>https://www.getapp.com/healthcare-pharmaceuticals-software/a/isosconnect/</t>
        </is>
      </c>
      <c r="F43226" t="inlineStr">
        <is>
          <t>Practice management tool to grow your independent practice.Read more about isosconnect</t>
        </is>
      </c>
    </row>
    <row r="43227">
      <c r="A43227" t="inlineStr">
        <is>
          <t>Customer Management</t>
        </is>
      </c>
      <c r="B43227" t="inlineStr">
        <is>
          <t>Appointment Scheduling</t>
        </is>
      </c>
      <c r="C43227" t="inlineStr">
        <is>
          <t>https://www.getapp.com/customer-management-software/appointments-scheduling/os/web-based</t>
        </is>
      </c>
      <c r="D43227" t="inlineStr">
        <is>
          <t>Trimmy</t>
        </is>
      </c>
      <c r="E43227" t="inlineStr">
        <is>
          <t>https://www.getapp.com/customer-management-software/a/trimmy/</t>
        </is>
      </c>
      <c r="F43227" t="inlineStr">
        <is>
          <t>Trimmy is a cloud-based appointment scheduling software designed to help Modernize your business and start taking bookings online. A full solution that enables your clients to choose services and pick a date and time.Read more about Trimmy</t>
        </is>
      </c>
    </row>
    <row r="43228">
      <c r="A43228" t="inlineStr">
        <is>
          <t>Customer Management</t>
        </is>
      </c>
      <c r="B43228" t="inlineStr">
        <is>
          <t>Appointment Scheduling</t>
        </is>
      </c>
      <c r="C43228" t="inlineStr">
        <is>
          <t>https://www.getapp.com/customer-management-software/appointments-scheduling/os/web-based</t>
        </is>
      </c>
      <c r="D43228" t="inlineStr">
        <is>
          <t>Request</t>
        </is>
      </c>
      <c r="E43228" t="inlineStr">
        <is>
          <t>https://www.getapp.com/operations-management-software/a/request/</t>
        </is>
      </c>
      <c r="F43228" t="inlineStr">
        <is>
          <t>Request is a cloud-based appointment scheduling solution that allows beauty salons to quickly and easily accept bookings from clients. It allows salon managers to manage appointments in real-time, control online bookings, and even send automated SMS reminders to reduce no-shows. Managers can also control bookings before they go into the calendar or salon software system by allowing customers to decline or propose new times.Read more about Request</t>
        </is>
      </c>
    </row>
    <row r="43229">
      <c r="A43229" t="inlineStr">
        <is>
          <t>Customer Management</t>
        </is>
      </c>
      <c r="B43229" t="inlineStr">
        <is>
          <t>Appointment Scheduling</t>
        </is>
      </c>
      <c r="C43229" t="inlineStr">
        <is>
          <t>https://www.getapp.com/customer-management-software/appointments-scheduling/os/web-based</t>
        </is>
      </c>
      <c r="D43229" t="inlineStr">
        <is>
          <t>ConvertLabs</t>
        </is>
      </c>
      <c r="E43229" t="inlineStr">
        <is>
          <t>https://www.getapp.com/operations-management-software/a/convertlabs/</t>
        </is>
      </c>
      <c r="F43229" t="inlineStr">
        <is>
          <t>ConvertLabs is an all-in-one booking and marketing software designed for local service companies, such as cleaning, lawn care, and pet walking businesses. With ConvertLabs, service providers can effortlessly manage bookings, streamline operations, and grow their customer base. The platform offers a range of features, including simple booking forms, customer and provider portals, recurring job management, invoicing, quoting, and much more.Read more about ConvertLabs</t>
        </is>
      </c>
    </row>
    <row r="43230">
      <c r="A43230" t="inlineStr">
        <is>
          <t>Customer Management</t>
        </is>
      </c>
      <c r="B43230" t="inlineStr">
        <is>
          <t>Appointment Scheduling</t>
        </is>
      </c>
      <c r="C43230" t="inlineStr">
        <is>
          <t>https://www.getapp.com/customer-management-software/appointments-scheduling/os/web-based</t>
        </is>
      </c>
      <c r="D43230" t="inlineStr">
        <is>
          <t>Hubmee</t>
        </is>
      </c>
      <c r="E43230" t="inlineStr">
        <is>
          <t>https://www.getapp.com/collaboration-software/a/hubmee/</t>
        </is>
      </c>
      <c r="F43230" t="inlineStr">
        <is>
          <t>Hubmee is an AI-powered manager that helps users handle tasks, finances, documents, and communication.Read more about Hubmee</t>
        </is>
      </c>
    </row>
    <row r="43231">
      <c r="A43231" t="inlineStr">
        <is>
          <t>Customer Management</t>
        </is>
      </c>
      <c r="B43231" t="inlineStr">
        <is>
          <t>Appointment Scheduling</t>
        </is>
      </c>
      <c r="C43231" t="inlineStr">
        <is>
          <t>https://www.getapp.com/customer-management-software/appointments-scheduling/os/web-based</t>
        </is>
      </c>
      <c r="D43231" t="inlineStr">
        <is>
          <t>QLess</t>
        </is>
      </c>
      <c r="E43231" t="inlineStr">
        <is>
          <t>https://www.getapp.com/customer-management-software/a/qless/</t>
        </is>
      </c>
      <c r="F43231" t="inlineStr">
        <is>
          <t>QLess is a queue management platform that transforms the customer experience for physical and virtual visitor management. This system empowers businesses to eliminate stressful lobbies, offer flexible appointment scheduling, and provide real-time updates to keep customers informed. With features such as callback queuing and service intelligence, QLess helps organizations deliver exceptional customer engagement.Read more about QLess</t>
        </is>
      </c>
    </row>
    <row r="43232">
      <c r="A43232" t="inlineStr">
        <is>
          <t>Customer Management</t>
        </is>
      </c>
      <c r="B43232" t="inlineStr">
        <is>
          <t>Appointment Scheduling</t>
        </is>
      </c>
      <c r="C43232" t="inlineStr">
        <is>
          <t>https://www.getapp.com/customer-management-software/appointments-scheduling/os/web-based</t>
        </is>
      </c>
      <c r="D43232" t="inlineStr">
        <is>
          <t>ReferralMD</t>
        </is>
      </c>
      <c r="E43232" t="inlineStr">
        <is>
          <t>https://www.getapp.com/healthcare-pharmaceuticals-software/a/referralmd/</t>
        </is>
      </c>
      <c r="F43232" t="inlineStr">
        <is>
          <t>ReferralMD is a patient engagement software that helps healthcare organizations manage referrals, e-consults, scheduling and other operations on a centralized platform. Administrators can build speciality-based workflows to receive, send, review, monitor, and track inbound and outbound referrals.Read more about ReferralMD</t>
        </is>
      </c>
    </row>
    <row r="43233">
      <c r="A43233" t="inlineStr">
        <is>
          <t>Customer Management</t>
        </is>
      </c>
      <c r="B43233" t="inlineStr">
        <is>
          <t>Appointment Scheduling</t>
        </is>
      </c>
      <c r="C43233" t="inlineStr">
        <is>
          <t>https://www.getapp.com/customer-management-software/appointments-scheduling/os/web-based</t>
        </is>
      </c>
      <c r="D43233" t="inlineStr">
        <is>
          <t>UPbook</t>
        </is>
      </c>
      <c r="E43233" t="inlineStr">
        <is>
          <t>https://www.getapp.com/customer-management-software/a/upbook/</t>
        </is>
      </c>
      <c r="F43233" t="inlineStr">
        <is>
          <t>UPbook Concierge is your Remote Front Desk team who is fully integrated into your practices process and software systems.Read more about UPbook</t>
        </is>
      </c>
    </row>
    <row r="43234">
      <c r="A43234" t="inlineStr">
        <is>
          <t>Customer Management</t>
        </is>
      </c>
      <c r="B43234" t="inlineStr">
        <is>
          <t>Appointment Scheduling</t>
        </is>
      </c>
      <c r="C43234" t="inlineStr">
        <is>
          <t>https://www.getapp.com/customer-management-software/appointments-scheduling/os/web-based</t>
        </is>
      </c>
      <c r="D43234" t="inlineStr">
        <is>
          <t>Schedule.cc</t>
        </is>
      </c>
      <c r="E43234" t="inlineStr">
        <is>
          <t>https://www.getapp.com/customer-management-software/a/schedule-cc/</t>
        </is>
      </c>
      <c r="F43234" t="inlineStr">
        <is>
          <t>Schedule.cc is a cloud-based appointment scheduling software that helps businesses to schedule and manage appointments online. Healthcare professionals can manage time spent with patients by scheduling their visits, appointments, and medical check-ups.Read more about Schedule.cc</t>
        </is>
      </c>
    </row>
    <row r="43235">
      <c r="A43235" t="inlineStr">
        <is>
          <t>Customer Management</t>
        </is>
      </c>
      <c r="B43235" t="inlineStr">
        <is>
          <t>Appointment Scheduling</t>
        </is>
      </c>
      <c r="C43235" t="inlineStr">
        <is>
          <t>https://www.getapp.com/customer-management-software/appointments-scheduling/os/web-based</t>
        </is>
      </c>
      <c r="D43235" t="inlineStr">
        <is>
          <t>Health Desk</t>
        </is>
      </c>
      <c r="E43235" t="inlineStr">
        <is>
          <t>https://www.getapp.com/customer-management-software/a/health-desk/</t>
        </is>
      </c>
      <c r="F43235" t="inlineStr">
        <is>
          <t>We believe that when you craft a caring experience for providers and patients, great outcomes follow. Artificial intelligence powers an unparalleled scheduling experience.Read more about Health Desk</t>
        </is>
      </c>
    </row>
    <row r="43236">
      <c r="A43236" t="inlineStr">
        <is>
          <t>Customer Management</t>
        </is>
      </c>
      <c r="B43236" t="inlineStr">
        <is>
          <t>Appointment Scheduling</t>
        </is>
      </c>
      <c r="C43236" t="inlineStr">
        <is>
          <t>https://www.getapp.com/customer-management-software/appointments-scheduling/os/web-based</t>
        </is>
      </c>
      <c r="D43236" t="inlineStr">
        <is>
          <t>BaseKit</t>
        </is>
      </c>
      <c r="E43236" t="inlineStr">
        <is>
          <t>https://www.getapp.com/website-ecommerce-software/a/basekit/</t>
        </is>
      </c>
      <c r="F43236" t="inlineStr">
        <is>
          <t>Our white label website builder, e-commerce and bookings software is designed to help your customers do more online.The most powerful way to leverage BaseKit is via our API. It allows you to create the perfect integration for your business.Read more about BaseKit</t>
        </is>
      </c>
    </row>
    <row r="43237">
      <c r="A43237" t="inlineStr">
        <is>
          <t>Customer Management</t>
        </is>
      </c>
      <c r="B43237" t="inlineStr">
        <is>
          <t>Appointment Scheduling</t>
        </is>
      </c>
      <c r="C43237" t="inlineStr">
        <is>
          <t>https://www.getapp.com/customer-management-software/appointments-scheduling/os/web-based</t>
        </is>
      </c>
      <c r="D43237" t="inlineStr">
        <is>
          <t>Kliniko</t>
        </is>
      </c>
      <c r="E43237" t="inlineStr">
        <is>
          <t>https://www.getapp.com/healthcare-pharmaceuticals-software/a/clinicbox/</t>
        </is>
      </c>
      <c r="F43237" t="inlineStr">
        <is>
          <t>ClinicBox integrates the different areas of your clinic in an online system, from reception (patient diary), consultations, therapies, sessions, clinical history, medical notes, patient account statement, to electronic billing and inventory control.Read more about Kliniko</t>
        </is>
      </c>
    </row>
    <row r="43238">
      <c r="A43238" t="inlineStr">
        <is>
          <t>Customer Management</t>
        </is>
      </c>
      <c r="B43238" t="inlineStr">
        <is>
          <t>Appointment Scheduling</t>
        </is>
      </c>
      <c r="C43238" t="inlineStr">
        <is>
          <t>https://www.getapp.com/customer-management-software/appointments-scheduling/os/web-based</t>
        </is>
      </c>
      <c r="D43238" t="inlineStr">
        <is>
          <t>Supportmate</t>
        </is>
      </c>
      <c r="E43238" t="inlineStr">
        <is>
          <t>https://www.getapp.com/hr-employee-management-software/a/supportmate/</t>
        </is>
      </c>
      <c r="F43238" t="inlineStr">
        <is>
          <t>Supportmate is an easy-to-use scheduling system that helps businesses manage timesheets, invoicing, and compliance. Key features include client management, shift scheduling, rostering, incident management, transportation claims, and reporting.Read more about Supportmate</t>
        </is>
      </c>
    </row>
    <row r="43239">
      <c r="A43239" t="inlineStr">
        <is>
          <t>Customer Management</t>
        </is>
      </c>
      <c r="B43239" t="inlineStr">
        <is>
          <t>Appointment Scheduling</t>
        </is>
      </c>
      <c r="C43239" t="inlineStr">
        <is>
          <t>https://www.getapp.com/customer-management-software/appointments-scheduling/os/web-based</t>
        </is>
      </c>
      <c r="D43239" t="inlineStr">
        <is>
          <t>Club Management System</t>
        </is>
      </c>
      <c r="E43239" t="inlineStr">
        <is>
          <t>https://www.getapp.com/recreation-wellness-software/a/club-management-system/</t>
        </is>
      </c>
      <c r="F43239" t="inlineStr">
        <is>
          <t>Club Management System is a cloud-based club management solution designed to help sports centers, gyms, and business clubs manage registrations and memberships. Key features include invoicing, file storage, financial analysis, barcode scanning, signature capture, email notifications, and reporting.Read more about Club Management System</t>
        </is>
      </c>
    </row>
    <row r="43240">
      <c r="A43240" t="inlineStr">
        <is>
          <t>Customer Management</t>
        </is>
      </c>
      <c r="B43240" t="inlineStr">
        <is>
          <t>Appointment Scheduling</t>
        </is>
      </c>
      <c r="C43240" t="inlineStr">
        <is>
          <t>https://www.getapp.com/customer-management-software/appointments-scheduling/os/web-based</t>
        </is>
      </c>
      <c r="D43240" t="inlineStr">
        <is>
          <t>Periodic</t>
        </is>
      </c>
      <c r="E43240" t="inlineStr">
        <is>
          <t>https://www.getapp.com/operations-management-software/a/periodic/</t>
        </is>
      </c>
      <c r="F43240" t="inlineStr">
        <is>
          <t>Periodic is suitable for web design and development agencies that serve the mid-market where the primary call to action is to schedule an appointment with a salesperson. Periodic allows agencies to design websites that book appointments.Read more about Periodic</t>
        </is>
      </c>
    </row>
    <row r="43241">
      <c r="A43241" t="inlineStr">
        <is>
          <t>Customer Management</t>
        </is>
      </c>
      <c r="B43241" t="inlineStr">
        <is>
          <t>Appointment Scheduling</t>
        </is>
      </c>
      <c r="C43241" t="inlineStr">
        <is>
          <t>https://www.getapp.com/customer-management-software/appointments-scheduling/os/web-based</t>
        </is>
      </c>
      <c r="D43241" t="inlineStr">
        <is>
          <t>Dime.Scheduler</t>
        </is>
      </c>
      <c r="E43241" t="inlineStr">
        <is>
          <t>https://www.getapp.com/customer-management-software/a/dime-scheduler/</t>
        </is>
      </c>
      <c r="F43241" t="inlineStr">
        <is>
          <t>Dime.Scheduler is a visual resource and project planning solution for the Microsoft Dynamics product suite. Powerful features such as the graphical planning board, Gantt chart, capacity pivot grid, and extended integration possibilities make planning an asset that can set your business apart.Read more about Dime.Scheduler</t>
        </is>
      </c>
    </row>
    <row r="43242">
      <c r="A43242" t="inlineStr">
        <is>
          <t>Customer Management</t>
        </is>
      </c>
      <c r="B43242" t="inlineStr">
        <is>
          <t>Appointment Scheduling</t>
        </is>
      </c>
      <c r="C43242" t="inlineStr">
        <is>
          <t>https://www.getapp.com/customer-management-software/appointments-scheduling/os/web-based</t>
        </is>
      </c>
      <c r="D43242" t="inlineStr">
        <is>
          <t>HotDoc</t>
        </is>
      </c>
      <c r="E43242" t="inlineStr">
        <is>
          <t>https://www.getapp.com/customer-management-software/a/hotdoc/</t>
        </is>
      </c>
      <c r="F43242" t="inlineStr">
        <is>
          <t>Australian appointment scheduling for doctors and patients.Read more about HotDoc</t>
        </is>
      </c>
    </row>
    <row r="43243">
      <c r="A43243" t="inlineStr">
        <is>
          <t>Customer Management</t>
        </is>
      </c>
      <c r="B43243" t="inlineStr">
        <is>
          <t>Appointment Scheduling</t>
        </is>
      </c>
      <c r="C43243" t="inlineStr">
        <is>
          <t>https://www.getapp.com/customer-management-software/appointments-scheduling/os/web-based</t>
        </is>
      </c>
      <c r="D43243" t="inlineStr">
        <is>
          <t>Yosi</t>
        </is>
      </c>
      <c r="E43243" t="inlineStr">
        <is>
          <t>https://www.getapp.com/customer-management-software/a/yosi/</t>
        </is>
      </c>
      <c r="F43243" t="inlineStr">
        <is>
          <t>Yosi Health is a mobile-first pre-arrival focused patient intake and management software designed to reduce staff burnout, produce ROI, and drastically improve the patient experience through patient self-scheduling tools, mobile check-in solutions, payment collection, telehealth solutions, and more.Read more about Yosi</t>
        </is>
      </c>
    </row>
    <row r="43244">
      <c r="A43244" t="inlineStr">
        <is>
          <t>Customer Management</t>
        </is>
      </c>
      <c r="B43244" t="inlineStr">
        <is>
          <t>Appointment Scheduling</t>
        </is>
      </c>
      <c r="C43244" t="inlineStr">
        <is>
          <t>https://www.getapp.com/customer-management-software/appointments-scheduling/os/web-based</t>
        </is>
      </c>
      <c r="D43244" t="inlineStr">
        <is>
          <t>Cal ID</t>
        </is>
      </c>
      <c r="E43244" t="inlineStr">
        <is>
          <t>https://www.getapp.com/customer-management-software/a/onehash-cal/</t>
        </is>
      </c>
      <c r="F43244" t="inlineStr">
        <is>
          <t>Cal ID is a cloud-based scheduling application that offers personalized scheduling enhancing time management and handling appointment bookings. The scheduling software allows users to connect their calendars and consolidate their schedules across all the platform.Read more about Cal ID</t>
        </is>
      </c>
    </row>
    <row r="43245">
      <c r="A43245" t="inlineStr">
        <is>
          <t>Customer Management</t>
        </is>
      </c>
      <c r="B43245" t="inlineStr">
        <is>
          <t>Appointment Scheduling</t>
        </is>
      </c>
      <c r="C43245" t="inlineStr">
        <is>
          <t>https://www.getapp.com/customer-management-software/appointments-scheduling/os/web-based</t>
        </is>
      </c>
      <c r="D43245" t="inlineStr">
        <is>
          <t>Prenotazioni Cloud</t>
        </is>
      </c>
      <c r="E43245" t="inlineStr">
        <is>
          <t>https://www.getapp.com/customer-management-software/a/prenotazioni-cloud/</t>
        </is>
      </c>
      <c r="F43245" t="inlineStr">
        <is>
          <t>Prenotazioni Cloud is mainly aimed at restaurants and beauty salons but can be used by any business that intends to offer its customers a booking service.Read more about Prenotazioni Cloud</t>
        </is>
      </c>
    </row>
    <row r="43246">
      <c r="A43246" t="inlineStr">
        <is>
          <t>Customer Management</t>
        </is>
      </c>
      <c r="B43246" t="inlineStr">
        <is>
          <t>Appointment Scheduling</t>
        </is>
      </c>
      <c r="C43246" t="inlineStr">
        <is>
          <t>https://www.getapp.com/customer-management-software/appointments-scheduling/os/web-based</t>
        </is>
      </c>
      <c r="D43246" t="inlineStr">
        <is>
          <t>SKMD</t>
        </is>
      </c>
      <c r="E43246" t="inlineStr">
        <is>
          <t>https://www.getapp.com/recreation-wellness-software/a/skmd/</t>
        </is>
      </c>
      <c r="F43246" t="inlineStr">
        <is>
          <t>The SKMD app is a comprehensive management tool designed specifically for the watersports, yachts, and activities industry. It streamlines operations by allowing seamless integration of payment processors like Stripe and Checkout.com, coupled with a robust admin panel. With features such as dynamicRead more about SKMD</t>
        </is>
      </c>
    </row>
    <row r="43247">
      <c r="A43247" t="inlineStr">
        <is>
          <t>Customer Management</t>
        </is>
      </c>
      <c r="B43247" t="inlineStr">
        <is>
          <t>Appointment Scheduling</t>
        </is>
      </c>
      <c r="C43247" t="inlineStr">
        <is>
          <t>https://www.getapp.com/customer-management-software/appointments-scheduling/os/web-based</t>
        </is>
      </c>
      <c r="D43247" t="inlineStr">
        <is>
          <t>DocMeIn</t>
        </is>
      </c>
      <c r="E43247" t="inlineStr">
        <is>
          <t>https://www.getapp.com/healthcare-pharmaceuticals-software/a/docmein/</t>
        </is>
      </c>
      <c r="F43247" t="inlineStr">
        <is>
          <t>DocMeIn is an online patient appointment management solution suitable for small &amp; midsized healthcare facilities and individual practitionersRead more about DocMeIn</t>
        </is>
      </c>
    </row>
    <row r="43248">
      <c r="A43248" t="inlineStr">
        <is>
          <t>Customer Management</t>
        </is>
      </c>
      <c r="B43248" t="inlineStr">
        <is>
          <t>Appointment Scheduling</t>
        </is>
      </c>
      <c r="C43248" t="inlineStr">
        <is>
          <t>https://www.getapp.com/customer-management-software/appointments-scheduling/os/web-based</t>
        </is>
      </c>
      <c r="D43248" t="inlineStr">
        <is>
          <t>Dentiflow</t>
        </is>
      </c>
      <c r="E43248" t="inlineStr">
        <is>
          <t>https://www.getapp.com/healthcare-pharmaceuticals-software/a/dentiflow/</t>
        </is>
      </c>
      <c r="F43248" t="inlineStr">
        <is>
          <t>Dentiflow is a cloud-based dental practice management software.Read more about Dentiflow</t>
        </is>
      </c>
    </row>
    <row r="43249">
      <c r="A43249" t="inlineStr">
        <is>
          <t>Customer Management</t>
        </is>
      </c>
      <c r="B43249" t="inlineStr">
        <is>
          <t>Appointment Scheduling</t>
        </is>
      </c>
      <c r="C43249" t="inlineStr">
        <is>
          <t>https://www.getapp.com/customer-management-software/appointments-scheduling/os/web-based</t>
        </is>
      </c>
      <c r="D43249" t="inlineStr">
        <is>
          <t>Artichoke</t>
        </is>
      </c>
      <c r="E43249" t="inlineStr">
        <is>
          <t>https://www.getapp.com/operations-management-software/a/artichoke/</t>
        </is>
      </c>
      <c r="F43249" t="inlineStr">
        <is>
          <t>Artichoke is a cloud-based business management platform designed for small appointment-based businesses with 1-10 employees. The software includes online scheduling, credit card processing, appointment reminders, gift card management, income and expense tracking, client notes, and more.Read more about Artichoke</t>
        </is>
      </c>
    </row>
    <row r="43250">
      <c r="A43250" t="inlineStr">
        <is>
          <t>Customer Management</t>
        </is>
      </c>
      <c r="B43250" t="inlineStr">
        <is>
          <t>Appointment Scheduling</t>
        </is>
      </c>
      <c r="C43250" t="inlineStr">
        <is>
          <t>https://www.getapp.com/customer-management-software/appointments-scheduling/os/web-based</t>
        </is>
      </c>
      <c r="D43250" t="inlineStr">
        <is>
          <t>TutorTrac</t>
        </is>
      </c>
      <c r="E43250" t="inlineStr">
        <is>
          <t>https://www.getapp.com/education-childcare-software/a/tutortrac/</t>
        </is>
      </c>
      <c r="F43250" t="inlineStr">
        <is>
          <t>TutorTrac is a learning management platform that allows educational institutions to streamline administrative processes such as appointment scheduling, task automation, reporting, and more. Professionals can record student details in a centralized database and manage campus authentication protocols.Read more about TutorTrac</t>
        </is>
      </c>
    </row>
    <row r="43251">
      <c r="A43251" t="inlineStr">
        <is>
          <t>Customer Management</t>
        </is>
      </c>
      <c r="B43251" t="inlineStr">
        <is>
          <t>Appointment Scheduling</t>
        </is>
      </c>
      <c r="C43251" t="inlineStr">
        <is>
          <t>https://www.getapp.com/customer-management-software/appointments-scheduling/os/web-based</t>
        </is>
      </c>
      <c r="D43251" t="inlineStr">
        <is>
          <t>BlinQ</t>
        </is>
      </c>
      <c r="E43251" t="inlineStr">
        <is>
          <t>https://www.getapp.com/industries-software/a/blinq/</t>
        </is>
      </c>
      <c r="F43251" t="inlineStr">
        <is>
          <t>Blinq is a cloud-based quoting management platform that helps window furnishing businesses create quotes and manage leads, suppliers, purchase orders &amp; more. It enables users to generate on-site quotes with details including customer information, product type, approval status, and pricing breakdown.Read more about BlinQ</t>
        </is>
      </c>
    </row>
    <row r="43252">
      <c r="A43252" t="inlineStr">
        <is>
          <t>Customer Management</t>
        </is>
      </c>
      <c r="B43252" t="inlineStr">
        <is>
          <t>Appointment Scheduling</t>
        </is>
      </c>
      <c r="C43252" t="inlineStr">
        <is>
          <t>https://www.getapp.com/customer-management-software/appointments-scheduling/os/web-based</t>
        </is>
      </c>
      <c r="D43252" t="inlineStr">
        <is>
          <t>Flash Appointments</t>
        </is>
      </c>
      <c r="E43252" t="inlineStr">
        <is>
          <t>https://www.getapp.com/customer-management-software/a/flash-appointments/</t>
        </is>
      </c>
      <c r="F43252" t="inlineStr">
        <is>
          <t>FlashAppointments is a cloud-based solution that aids businesses with managing appointments and subscriptions. Key features include secure data storage, role-based permissions, password management, reminders, notifications, calendar management, and reporting.Read more about Flash Appointments</t>
        </is>
      </c>
    </row>
    <row r="43253">
      <c r="A43253" t="inlineStr">
        <is>
          <t>Customer Management</t>
        </is>
      </c>
      <c r="B43253" t="inlineStr">
        <is>
          <t>Appointment Scheduling</t>
        </is>
      </c>
      <c r="C43253" t="inlineStr">
        <is>
          <t>https://www.getapp.com/customer-management-software/appointments-scheduling/os/web-based</t>
        </is>
      </c>
      <c r="D43253" t="inlineStr">
        <is>
          <t>pepito</t>
        </is>
      </c>
      <c r="E43253" t="inlineStr">
        <is>
          <t>https://www.getapp.com/all-software/a/pepito/</t>
        </is>
      </c>
      <c r="F43253" t="inlineStr">
        <is>
          <t>pepito allows companies to manage workforces, track vacations and absences, and record working hours practically on the go.Read more about pepito</t>
        </is>
      </c>
    </row>
    <row r="43254">
      <c r="A43254" t="inlineStr">
        <is>
          <t>Customer Management</t>
        </is>
      </c>
      <c r="B43254" t="inlineStr">
        <is>
          <t>Appointment Scheduling</t>
        </is>
      </c>
      <c r="C43254" t="inlineStr">
        <is>
          <t>https://www.getapp.com/customer-management-software/appointments-scheduling/os/web-based</t>
        </is>
      </c>
      <c r="D43254" t="inlineStr">
        <is>
          <t>Book Salon</t>
        </is>
      </c>
      <c r="E43254" t="inlineStr">
        <is>
          <t>https://www.getapp.com/retail-consumer-services-software/a/book-salon/</t>
        </is>
      </c>
      <c r="F43254" t="inlineStr">
        <is>
          <t>Book Salon is a salon management software that helps businesses manage bookings, checkout, payment terminals, and quick settlements under one contract. It allows teams to manage bookkeeping records, create shift schedules for employees, and share payment links with customers.Read more about Book Salon</t>
        </is>
      </c>
    </row>
    <row r="43255">
      <c r="A43255" t="inlineStr">
        <is>
          <t>Customer Management</t>
        </is>
      </c>
      <c r="B43255" t="inlineStr">
        <is>
          <t>Appointment Scheduling</t>
        </is>
      </c>
      <c r="C43255" t="inlineStr">
        <is>
          <t>https://www.getapp.com/customer-management-software/appointments-scheduling/os/web-based</t>
        </is>
      </c>
      <c r="D43255" t="inlineStr">
        <is>
          <t>WineAround</t>
        </is>
      </c>
      <c r="E43255" t="inlineStr">
        <is>
          <t>https://www.getapp.com/customer-management-software/a/winearound/</t>
        </is>
      </c>
      <c r="F43255" t="inlineStr">
        <is>
          <t>Easy-to-use booking and eCommerce platform for wine producers, cheese producers, olive oil mills, other agricultural businesses and event planners.Read more about WineAround</t>
        </is>
      </c>
    </row>
    <row r="43256">
      <c r="A43256" t="inlineStr">
        <is>
          <t>Customer Management</t>
        </is>
      </c>
      <c r="B43256" t="inlineStr">
        <is>
          <t>Appointment Scheduling</t>
        </is>
      </c>
      <c r="C43256" t="inlineStr">
        <is>
          <t>https://www.getapp.com/customer-management-software/appointments-scheduling/os/web-based</t>
        </is>
      </c>
      <c r="D43256" t="inlineStr">
        <is>
          <t>Avantage Business</t>
        </is>
      </c>
      <c r="E43256" t="inlineStr">
        <is>
          <t>https://www.getapp.com/customer-management-software/a/avantage-business/</t>
        </is>
      </c>
      <c r="F43256" t="inlineStr">
        <is>
          <t>Avantage Business CRM is a solution that boosts customer relations and therefore sales performance, thanks to its advanced features, intuitive interface and integration with leading ERP systems.Read more about Avantage Business</t>
        </is>
      </c>
    </row>
    <row r="43257">
      <c r="A43257" t="inlineStr">
        <is>
          <t>Customer Management</t>
        </is>
      </c>
      <c r="B43257" t="inlineStr">
        <is>
          <t>Appointment Scheduling</t>
        </is>
      </c>
      <c r="C43257" t="inlineStr">
        <is>
          <t>https://www.getapp.com/customer-management-software/appointments-scheduling/os/web-based</t>
        </is>
      </c>
      <c r="D43257" t="inlineStr">
        <is>
          <t>cituro</t>
        </is>
      </c>
      <c r="E43257" t="inlineStr">
        <is>
          <t>https://www.getapp.com/customer-management-software/a/cituro/</t>
        </is>
      </c>
      <c r="F43257" t="inlineStr">
        <is>
          <t>cituro allows clients to book appointments online 24/7—via website, smartphone, or tablet. Staff, rooms, and services are intelligently coordinated in real-time. Buffer times, staff availability, and dependencies are taken into account automatically.Read more about cituro</t>
        </is>
      </c>
    </row>
    <row r="43258">
      <c r="A43258" t="inlineStr">
        <is>
          <t>Customer Management</t>
        </is>
      </c>
      <c r="B43258" t="inlineStr">
        <is>
          <t>Appointment Scheduling</t>
        </is>
      </c>
      <c r="C43258" t="inlineStr">
        <is>
          <t>https://www.getapp.com/customer-management-software/appointments-scheduling/os/web-based</t>
        </is>
      </c>
      <c r="D43258" t="inlineStr">
        <is>
          <t>Set a Time</t>
        </is>
      </c>
      <c r="E43258" t="inlineStr">
        <is>
          <t>https://www.getapp.com/customer-management-software/a/set-a-time/</t>
        </is>
      </c>
      <c r="F43258" t="inlineStr">
        <is>
          <t>Set a Time is an online appointment scheduling software &amp; booking management platform which allows businesses to accept appointments and reservations online, and helps simplify scheduling for every scenario. Customers and clients can book with the business for specific dates, times, services &amp; more.Read more about Set a Time</t>
        </is>
      </c>
    </row>
    <row r="43259">
      <c r="A43259" t="inlineStr">
        <is>
          <t>Customer Management</t>
        </is>
      </c>
      <c r="B43259" t="inlineStr">
        <is>
          <t>Appointment Scheduling</t>
        </is>
      </c>
      <c r="C43259" t="inlineStr">
        <is>
          <t>https://www.getapp.com/customer-management-software/appointments-scheduling/os/web-based</t>
        </is>
      </c>
      <c r="D43259" t="inlineStr">
        <is>
          <t>TurnPoint</t>
        </is>
      </c>
      <c r="E43259" t="inlineStr">
        <is>
          <t>https://www.getapp.com/healthcare-pharmaceuticals-software/a/turnpoint-care/</t>
        </is>
      </c>
      <c r="F43259" t="inlineStr">
        <is>
          <t>TurnPoint Care is a community care logistics solution which helps home &amp; health care services manage invoicing, staff scheduling, payroll, &amp; clinical recordsRead more about TurnPoint</t>
        </is>
      </c>
    </row>
    <row r="43260">
      <c r="A43260" t="inlineStr">
        <is>
          <t>Customer Management</t>
        </is>
      </c>
      <c r="B43260" t="inlineStr">
        <is>
          <t>Appointment Scheduling</t>
        </is>
      </c>
      <c r="C43260" t="inlineStr">
        <is>
          <t>https://www.getapp.com/customer-management-software/appointments-scheduling/os/web-based</t>
        </is>
      </c>
      <c r="D43260" t="inlineStr">
        <is>
          <t>System Bookings</t>
        </is>
      </c>
      <c r="E43260" t="inlineStr">
        <is>
          <t>https://www.getapp.com/customer-management-software/a/system-bookings/</t>
        </is>
      </c>
      <c r="F43260" t="inlineStr">
        <is>
          <t>Booking systems built to spec. Booking System software for any type of appointment scheduling.Read more about System Bookings</t>
        </is>
      </c>
    </row>
    <row r="43261">
      <c r="A43261" t="inlineStr">
        <is>
          <t>Customer Management</t>
        </is>
      </c>
      <c r="B43261" t="inlineStr">
        <is>
          <t>Appointment Scheduling</t>
        </is>
      </c>
      <c r="C43261" t="inlineStr">
        <is>
          <t>https://www.getapp.com/customer-management-software/appointments-scheduling/os/web-based</t>
        </is>
      </c>
      <c r="D43261" t="inlineStr">
        <is>
          <t>Barbera</t>
        </is>
      </c>
      <c r="E43261" t="inlineStr">
        <is>
          <t>https://www.getapp.com/retail-consumer-services-software/a/barbera/</t>
        </is>
      </c>
      <c r="F43261" t="inlineStr">
        <is>
          <t>Barbera is the one-stop solution for salon and spa management operations. It helps the salon organize day-to-day operations like appointment booking, invoicing, and inventory management. It also helps salons to analyze the salon's business by giving in-depth business analysis of customers, staff, and their business. In addition to that, Barbera helps businesses grow using WhatsApp marketing features where they can easily create campaigns to reach their customers.Read more about Barbera</t>
        </is>
      </c>
    </row>
    <row r="43262">
      <c r="A43262" t="inlineStr">
        <is>
          <t>Customer Management</t>
        </is>
      </c>
      <c r="B43262" t="inlineStr">
        <is>
          <t>Appointment Scheduling</t>
        </is>
      </c>
      <c r="C43262" t="inlineStr">
        <is>
          <t>https://www.getapp.com/customer-management-software/appointments-scheduling/os/web-based</t>
        </is>
      </c>
      <c r="D43262" t="inlineStr">
        <is>
          <t>5280 Book</t>
        </is>
      </c>
      <c r="E43262" t="inlineStr">
        <is>
          <t>https://www.getapp.com/customer-management-software/a/schedmark/</t>
        </is>
      </c>
      <c r="F43262" t="inlineStr">
        <is>
          <t>The only 100% Affordable "Full Featured" booking solution available, Easy, Affordable, Full Featured, Secure, why settle for less.Read more about 5280 Book</t>
        </is>
      </c>
    </row>
    <row r="43263">
      <c r="A43263" t="inlineStr">
        <is>
          <t>Customer Management</t>
        </is>
      </c>
      <c r="B43263" t="inlineStr">
        <is>
          <t>Appointment Scheduling</t>
        </is>
      </c>
      <c r="C43263" t="inlineStr">
        <is>
          <t>https://www.getapp.com/customer-management-software/appointments-scheduling/os/web-based</t>
        </is>
      </c>
      <c r="D43263" t="inlineStr">
        <is>
          <t>AppointEze</t>
        </is>
      </c>
      <c r="E43263" t="inlineStr">
        <is>
          <t>https://www.getapp.com/customer-management-software/a/appointeze/</t>
        </is>
      </c>
      <c r="F43263" t="inlineStr">
        <is>
          <t>AppointEze is a cloud-based appointment and lead management software that allows business people to deal with their appointments.Read more about AppointEze</t>
        </is>
      </c>
    </row>
    <row r="43264">
      <c r="A43264" t="inlineStr">
        <is>
          <t>Customer Management</t>
        </is>
      </c>
      <c r="B43264" t="inlineStr">
        <is>
          <t>Appointment Scheduling</t>
        </is>
      </c>
      <c r="C43264" t="inlineStr">
        <is>
          <t>https://www.getapp.com/customer-management-software/appointments-scheduling/os/web-based</t>
        </is>
      </c>
      <c r="D43264" t="inlineStr">
        <is>
          <t>Routezilla</t>
        </is>
      </c>
      <c r="E43264" t="inlineStr">
        <is>
          <t>https://www.getapp.com/it-management-software/a/routezilla/</t>
        </is>
      </c>
      <c r="F43264" t="inlineStr">
        <is>
          <t>Routezilla is an IT service management software designed to help businesses of all sizes schedule and manage location-based appointments. Administrators can view current location, requested services, and other details to confirm bookings.Read more about Routezilla</t>
        </is>
      </c>
    </row>
    <row r="43265">
      <c r="A43265" t="inlineStr">
        <is>
          <t>Customer Management</t>
        </is>
      </c>
      <c r="B43265" t="inlineStr">
        <is>
          <t>Appointment Scheduling</t>
        </is>
      </c>
      <c r="C43265" t="inlineStr">
        <is>
          <t>https://www.getapp.com/customer-management-software/appointments-scheduling/os/web-based</t>
        </is>
      </c>
      <c r="D43265" t="inlineStr">
        <is>
          <t>billrMD</t>
        </is>
      </c>
      <c r="E43265" t="inlineStr">
        <is>
          <t>https://www.getapp.com/healthcare-pharmaceuticals-software/a/paydmd/</t>
        </is>
      </c>
      <c r="F43265" t="inlineStr">
        <is>
          <t>billrMD is user-friendly cloud-based practice management &amp; medical billing software platform. Open an account for free.Read more about billrMD</t>
        </is>
      </c>
    </row>
    <row r="43266">
      <c r="A43266" t="inlineStr">
        <is>
          <t>Customer Management</t>
        </is>
      </c>
      <c r="B43266" t="inlineStr">
        <is>
          <t>Appointment Scheduling</t>
        </is>
      </c>
      <c r="C43266" t="inlineStr">
        <is>
          <t>https://www.getapp.com/customer-management-software/appointments-scheduling/os/web-based</t>
        </is>
      </c>
      <c r="D43266" t="inlineStr">
        <is>
          <t>XCare</t>
        </is>
      </c>
      <c r="E43266" t="inlineStr">
        <is>
          <t>https://www.getapp.com/healthcare-pharmaceuticals-software/a/xcare/</t>
        </is>
      </c>
      <c r="F43266" t="inlineStr">
        <is>
          <t>Xcare is the unified patient engagement platform designed to increase patient flow.Read more about XCare</t>
        </is>
      </c>
    </row>
    <row r="43267">
      <c r="A43267" t="inlineStr">
        <is>
          <t>Customer Management</t>
        </is>
      </c>
      <c r="B43267" t="inlineStr">
        <is>
          <t>Appointment Scheduling</t>
        </is>
      </c>
      <c r="C43267" t="inlineStr">
        <is>
          <t>https://www.getapp.com/customer-management-software/appointments-scheduling/os/web-based</t>
        </is>
      </c>
      <c r="D43267" t="inlineStr">
        <is>
          <t>Hypnotes</t>
        </is>
      </c>
      <c r="E43267" t="inlineStr">
        <is>
          <t>https://www.getapp.com/healthcare-pharmaceuticals-software/a/hypnotes/</t>
        </is>
      </c>
      <c r="F43267" t="inlineStr">
        <is>
          <t>Hypnotes is an all in one place platform for streamlining practice management operations. Hypnotherapists, yoga therapists, massage therapists, psychotherapists, and psychologists can benefit from advanced features.Read more about Hypnotes</t>
        </is>
      </c>
    </row>
    <row r="43268">
      <c r="A43268" t="inlineStr">
        <is>
          <t>Customer Management</t>
        </is>
      </c>
      <c r="B43268" t="inlineStr">
        <is>
          <t>Appointment Scheduling</t>
        </is>
      </c>
      <c r="C43268" t="inlineStr">
        <is>
          <t>https://www.getapp.com/customer-management-software/appointments-scheduling/os/web-based</t>
        </is>
      </c>
      <c r="D43268" t="inlineStr">
        <is>
          <t>THAT TIME</t>
        </is>
      </c>
      <c r="E43268" t="inlineStr">
        <is>
          <t>https://www.getapp.com/customer-management-software/a/that-time/</t>
        </is>
      </c>
      <c r="F43268" t="inlineStr">
        <is>
          <t>That Time is a booking platform that helps businesses in the beauty, wellness and barbering industries manage tasks, schedules, and more.Read more about THAT TIME</t>
        </is>
      </c>
    </row>
    <row r="43269">
      <c r="A43269" t="inlineStr">
        <is>
          <t>Customer Management</t>
        </is>
      </c>
      <c r="B43269" t="inlineStr">
        <is>
          <t>Appointment Scheduling</t>
        </is>
      </c>
      <c r="C43269" t="inlineStr">
        <is>
          <t>https://www.getapp.com/customer-management-software/appointments-scheduling/os/web-based</t>
        </is>
      </c>
      <c r="D43269" t="inlineStr">
        <is>
          <t>Barbera</t>
        </is>
      </c>
      <c r="E43269" t="inlineStr">
        <is>
          <t>https://www.getapp.com/retail-consumer-services-software/a/barbera/</t>
        </is>
      </c>
      <c r="F43269" t="inlineStr">
        <is>
          <t>Barbera is the one-stop solution for salon and spa management operations. It helps the salon organize day-to-day operations like appointment booking, invoicing, and inventory management. It also helps salons to analyze the salon's business by giving in-depth business analysis of customers, staff, and their business. In addition to that, Barbera helps businesses grow using WhatsApp marketing features where they can easily create campaigns to reach their customers.Read more about Barbera</t>
        </is>
      </c>
    </row>
    <row r="43270">
      <c r="A43270" t="inlineStr">
        <is>
          <t>Customer Management</t>
        </is>
      </c>
      <c r="B43270" t="inlineStr">
        <is>
          <t>Appointment Scheduling</t>
        </is>
      </c>
      <c r="C43270" t="inlineStr">
        <is>
          <t>https://www.getapp.com/customer-management-software/appointments-scheduling/os/web-based</t>
        </is>
      </c>
      <c r="D43270" t="inlineStr">
        <is>
          <t>Vello</t>
        </is>
      </c>
      <c r="E43270" t="inlineStr">
        <is>
          <t>https://www.getapp.com/customer-management-software/a/vello/</t>
        </is>
      </c>
      <c r="F43270" t="inlineStr">
        <is>
          <t>Vello is a veterinary software that helps businesses manage appointment scheduling, customer communication, health service reminders, and customer records. The platform enables administrators to share pre-appointment instructions, such as drop-off and pickup times and sample needs with customers.Read more about Vello</t>
        </is>
      </c>
    </row>
    <row r="43271">
      <c r="A43271" t="inlineStr">
        <is>
          <t>Customer Management</t>
        </is>
      </c>
      <c r="B43271" t="inlineStr">
        <is>
          <t>Appointment Scheduling</t>
        </is>
      </c>
      <c r="C43271" t="inlineStr">
        <is>
          <t>https://www.getapp.com/customer-management-software/appointments-scheduling/os/web-based</t>
        </is>
      </c>
      <c r="D43271" t="inlineStr">
        <is>
          <t>Clava</t>
        </is>
      </c>
      <c r="E43271" t="inlineStr">
        <is>
          <t>https://www.getapp.com/customer-management-software/a/clava/</t>
        </is>
      </c>
      <c r="F43271" t="inlineStr">
        <is>
          <t>Clava is a climbing gym management software that simplifies operations with features like scheduling, waivers, and data-driven insights, and more. Clava helps gym owners attract and retain members while providing a streamlined experience.Read more about Clava</t>
        </is>
      </c>
    </row>
    <row r="43272">
      <c r="A43272" t="inlineStr">
        <is>
          <t>Customer Management</t>
        </is>
      </c>
      <c r="B43272" t="inlineStr">
        <is>
          <t>Appointment Scheduling</t>
        </is>
      </c>
      <c r="C43272" t="inlineStr">
        <is>
          <t>https://www.getapp.com/customer-management-software/appointments-scheduling/os/web-based</t>
        </is>
      </c>
      <c r="D43272" t="inlineStr">
        <is>
          <t>Calfrenzy</t>
        </is>
      </c>
      <c r="E43272" t="inlineStr">
        <is>
          <t>https://www.getapp.com/operations-management-software/a/calfrenzy/</t>
        </is>
      </c>
      <c r="F43272" t="inlineStr">
        <is>
          <t>Calfrenzy simplifies scheduling by connecting your calendars for seamless bookings. Let clients or teams schedule meetings through a branded booking page. Features like buffer times, payment options, and reminders ensure flexibility. Integrate with Zoom or Teams and stay in control on the go.Read more about Calfrenzy</t>
        </is>
      </c>
    </row>
    <row r="43273">
      <c r="A43273" t="inlineStr">
        <is>
          <t>Customer Management</t>
        </is>
      </c>
      <c r="B43273" t="inlineStr">
        <is>
          <t>Appointment Scheduling</t>
        </is>
      </c>
      <c r="C43273" t="inlineStr">
        <is>
          <t>https://www.getapp.com/customer-management-software/appointments-scheduling/os/web-based</t>
        </is>
      </c>
      <c r="D43273" t="inlineStr">
        <is>
          <t>MakePlans</t>
        </is>
      </c>
      <c r="E43273" t="inlineStr">
        <is>
          <t>https://www.getapp.com/customer-management-software/a/makeplans/</t>
        </is>
      </c>
      <c r="F43273" t="inlineStr">
        <is>
          <t>MakePlans is a simple and flexible scheduling and appointment booking system which lets your customers book online quick and easy.Read more about MakePlans</t>
        </is>
      </c>
    </row>
    <row r="43274">
      <c r="A43274" t="inlineStr">
        <is>
          <t>Customer Management</t>
        </is>
      </c>
      <c r="B43274" t="inlineStr">
        <is>
          <t>Appointment Scheduling</t>
        </is>
      </c>
      <c r="C43274" t="inlineStr">
        <is>
          <t>https://www.getapp.com/customer-management-software/appointments-scheduling/os/web-based</t>
        </is>
      </c>
      <c r="D43274" t="inlineStr">
        <is>
          <t>Trackler</t>
        </is>
      </c>
      <c r="E43274" t="inlineStr">
        <is>
          <t>https://www.getapp.com/customer-management-software/a/trackler/</t>
        </is>
      </c>
      <c r="F43274" t="inlineStr">
        <is>
          <t>Trackler is a coaching software that offers easy-to-use tools to improve your business. We have developed software to manage training courses professionally.Read more about Trackler</t>
        </is>
      </c>
    </row>
    <row r="43275">
      <c r="A43275" t="inlineStr">
        <is>
          <t>Customer Management</t>
        </is>
      </c>
      <c r="B43275" t="inlineStr">
        <is>
          <t>Appointment Scheduling</t>
        </is>
      </c>
      <c r="C43275" t="inlineStr">
        <is>
          <t>https://www.getapp.com/customer-management-software/appointments-scheduling/os/web-based</t>
        </is>
      </c>
      <c r="D43275" t="inlineStr">
        <is>
          <t>GlideCampaign</t>
        </is>
      </c>
      <c r="E43275" t="inlineStr">
        <is>
          <t>https://www.getapp.com/marketing-software/a/glidecampaign/</t>
        </is>
      </c>
      <c r="F43275" t="inlineStr">
        <is>
          <t>GlideCampaign is an all-in-one white-label platform, expertly crafted for sales and marketing automation. It is a robust solution for agencies and small to midsize businesses.Read more about GlideCampaign</t>
        </is>
      </c>
    </row>
    <row r="43276">
      <c r="A43276" t="inlineStr">
        <is>
          <t>Customer Management</t>
        </is>
      </c>
      <c r="B43276" t="inlineStr">
        <is>
          <t>Appointment Scheduling</t>
        </is>
      </c>
      <c r="C43276" t="inlineStr">
        <is>
          <t>https://www.getapp.com/customer-management-software/appointments-scheduling/os/web-based</t>
        </is>
      </c>
      <c r="D43276" t="inlineStr">
        <is>
          <t>ZealSchedule</t>
        </is>
      </c>
      <c r="E43276" t="inlineStr">
        <is>
          <t>https://www.getapp.com/customer-management-software/a/zealschedule/</t>
        </is>
      </c>
      <c r="F43276" t="inlineStr">
        <is>
          <t>ZealSchedule is an appointment scheduling software designed to help businesses in medical, healthcare, and other industries manage bookings, notifications, payments, and more. It offers an online webpage, which lets organizations create and list services, track sales, and schedule appointments.Read more about ZealSchedule</t>
        </is>
      </c>
    </row>
    <row r="43277">
      <c r="A43277" t="inlineStr">
        <is>
          <t>Customer Management</t>
        </is>
      </c>
      <c r="B43277" t="inlineStr">
        <is>
          <t>Appointment Scheduling</t>
        </is>
      </c>
      <c r="C43277" t="inlineStr">
        <is>
          <t>https://www.getapp.com/customer-management-software/appointments-scheduling/os/web-based</t>
        </is>
      </c>
      <c r="D43277" t="inlineStr">
        <is>
          <t>SmartAgenda</t>
        </is>
      </c>
      <c r="E43277" t="inlineStr">
        <is>
          <t>https://www.getapp.com/customer-management-software/a/smartagenda/</t>
        </is>
      </c>
      <c r="F43277" t="inlineStr">
        <is>
          <t>100% French online appointment management and shared calendar solution.Read more about SmartAgenda</t>
        </is>
      </c>
    </row>
    <row r="43278">
      <c r="A43278" t="inlineStr">
        <is>
          <t>Customer Management</t>
        </is>
      </c>
      <c r="B43278" t="inlineStr">
        <is>
          <t>Appointment Scheduling</t>
        </is>
      </c>
      <c r="C43278" t="inlineStr">
        <is>
          <t>https://www.getapp.com/customer-management-software/appointments-scheduling/os/web-based</t>
        </is>
      </c>
      <c r="D43278" t="inlineStr">
        <is>
          <t>Hamilton Meeting</t>
        </is>
      </c>
      <c r="E43278" t="inlineStr">
        <is>
          <t>https://www.getapp.com/collaboration-software/a/meeting-room/</t>
        </is>
      </c>
      <c r="F43278" t="inlineStr">
        <is>
          <t>Optimize your workspace and book your meeting rooms at any location and time effortlessly. Users can manage their meetings and invite their coworkers, saving valuable time. You can view the availability of each meeting room and select a time that works best for everyone.Read more about Hamilton Meeting</t>
        </is>
      </c>
    </row>
    <row r="43279">
      <c r="A43279" t="inlineStr">
        <is>
          <t>Customer Management</t>
        </is>
      </c>
      <c r="B43279" t="inlineStr">
        <is>
          <t>Appointment Scheduling</t>
        </is>
      </c>
      <c r="C43279" t="inlineStr">
        <is>
          <t>https://www.getapp.com/customer-management-software/appointments-scheduling/os/web-based</t>
        </is>
      </c>
      <c r="D43279" t="inlineStr">
        <is>
          <t>Logout.Studio</t>
        </is>
      </c>
      <c r="E43279" t="inlineStr">
        <is>
          <t>https://www.getapp.com/customer-management-software/a/logout-studio/</t>
        </is>
      </c>
      <c r="F43279" t="inlineStr">
        <is>
          <t>Logout.Studio is building zero-code, e-commerce SaaS for travel, adventure and experience (like yoga, walks etc) SMEs and Digital Creators in India and globally.Read more about Logout.Studio</t>
        </is>
      </c>
    </row>
    <row r="43280">
      <c r="A43280" t="inlineStr">
        <is>
          <t>Customer Management</t>
        </is>
      </c>
      <c r="B43280" t="inlineStr">
        <is>
          <t>Appointment Scheduling</t>
        </is>
      </c>
      <c r="C43280" t="inlineStr">
        <is>
          <t>https://www.getapp.com/customer-management-software/appointments-scheduling/os/web-based</t>
        </is>
      </c>
      <c r="D43280" t="inlineStr">
        <is>
          <t>Rdv360</t>
        </is>
      </c>
      <c r="E43280" t="inlineStr">
        <is>
          <t>https://www.getapp.com/customer-management-software/a/rdv360/</t>
        </is>
      </c>
      <c r="F43280" t="inlineStr">
        <is>
          <t>Agenda GRATUIT et RDV is a comprehensive online scheduling and practice management solution. It offers features such as online appointment booking, automated appointment reminders, client communication tools, and a built-in point-of-sale system. The software aims to simplify the daily operations of healthcare professionals by streamlining the appointment scheduling process and improving client engagement.Read more about Rdv360</t>
        </is>
      </c>
    </row>
    <row r="43281">
      <c r="A43281" t="inlineStr">
        <is>
          <t>Customer Management</t>
        </is>
      </c>
      <c r="B43281" t="inlineStr">
        <is>
          <t>Appointment Scheduling</t>
        </is>
      </c>
      <c r="C43281" t="inlineStr">
        <is>
          <t>https://www.getapp.com/customer-management-software/appointments-scheduling/os/web-based</t>
        </is>
      </c>
      <c r="D43281" t="inlineStr">
        <is>
          <t>AppointmentQuest</t>
        </is>
      </c>
      <c r="E43281" t="inlineStr">
        <is>
          <t>https://www.getapp.com/healthcare-pharmaceuticals-software/a/appointmentquest/</t>
        </is>
      </c>
      <c r="F43281" t="inlineStr">
        <is>
          <t>AppointmentQuest is an online appointment scheduling tool with features for managing appointments and schedules. It offers customizable locations, time zone support, automated reminders, and handles up to 40 schedules with 36 months of advance booking. The software includes an unlimited customer database, custom forms, recurring appointments, and various payment and integration options to enhance appointment management.Read more about AppointmentQuest</t>
        </is>
      </c>
    </row>
    <row r="43282">
      <c r="A43282" t="inlineStr">
        <is>
          <t>Customer Management</t>
        </is>
      </c>
      <c r="B43282" t="inlineStr">
        <is>
          <t>Appointment Scheduling</t>
        </is>
      </c>
      <c r="C43282" t="inlineStr">
        <is>
          <t>https://www.getapp.com/customer-management-software/appointments-scheduling/os/web-based</t>
        </is>
      </c>
      <c r="D43282" t="inlineStr">
        <is>
          <t>Rezrva</t>
        </is>
      </c>
      <c r="E43282" t="inlineStr">
        <is>
          <t>https://www.getapp.com/operations-management-software/a/rezrva/</t>
        </is>
      </c>
      <c r="F43282" t="inlineStr">
        <is>
          <t>Rezrva is a cloud-based appointment and reservation solution that allows users to set their schedules, handle appointments, reservations, and payments, and manage their schedules efficiently online.Read more about Rezrva</t>
        </is>
      </c>
    </row>
    <row r="43283">
      <c r="A43283" t="inlineStr">
        <is>
          <t>Customer Management</t>
        </is>
      </c>
      <c r="B43283" t="inlineStr">
        <is>
          <t>Appointment Scheduling</t>
        </is>
      </c>
      <c r="C43283" t="inlineStr">
        <is>
          <t>https://www.getapp.com/customer-management-software/appointments-scheduling/os/web-based</t>
        </is>
      </c>
      <c r="D43283" t="inlineStr">
        <is>
          <t>Streamliner</t>
        </is>
      </c>
      <c r="E43283" t="inlineStr">
        <is>
          <t>https://www.getapp.com/transportation-logistics-software/a/streamliner/</t>
        </is>
      </c>
      <c r="F43283" t="inlineStr">
        <is>
          <t>Streamliner's collaborative slot booking and yard management platform seamlessly connects you with your suppliers, customers, and carriers. This connectivity guarantees a smooth monitoring process for both inbound and outbound operations.Read more about Streamliner</t>
        </is>
      </c>
    </row>
    <row r="43284">
      <c r="A43284" t="inlineStr">
        <is>
          <t>Customer Management</t>
        </is>
      </c>
      <c r="B43284" t="inlineStr">
        <is>
          <t>Appointment Scheduling</t>
        </is>
      </c>
      <c r="C43284" t="inlineStr">
        <is>
          <t>https://www.getapp.com/customer-management-software/appointments-scheduling/os/web-based</t>
        </is>
      </c>
      <c r="D43284" t="inlineStr">
        <is>
          <t>SimplyBook.me Enterprise</t>
        </is>
      </c>
      <c r="E43284" t="inlineStr">
        <is>
          <t>https://www.getapp.com/customer-management-software/a/simplybook-me-enterprise/</t>
        </is>
      </c>
      <c r="F43284" t="inlineStr">
        <is>
          <t>SimplyBook.me enterprise solutions are ideal for larger companies that require advanced booking management systems for internal or external bookings. The system supports multiple languages and offers customizable features for efficient appointment management.Read more about SimplyBook.me Enterprise</t>
        </is>
      </c>
    </row>
    <row r="43285">
      <c r="A43285" t="inlineStr">
        <is>
          <t>Customer Management</t>
        </is>
      </c>
      <c r="B43285" t="inlineStr">
        <is>
          <t>Appointment Scheduling</t>
        </is>
      </c>
      <c r="C43285" t="inlineStr">
        <is>
          <t>https://www.getapp.com/customer-management-software/appointments-scheduling/os/web-based</t>
        </is>
      </c>
      <c r="D43285" t="inlineStr">
        <is>
          <t>Appoint</t>
        </is>
      </c>
      <c r="E43285" t="inlineStr">
        <is>
          <t>https://www.getapp.com/retail-consumer-services-software/a/appoint/</t>
        </is>
      </c>
      <c r="F43285" t="inlineStr">
        <is>
          <t>Appoint offers each client a flexible and comprehensive system where the client chooses a formula that best suits their business, organization or institution.Read more about Appoint</t>
        </is>
      </c>
    </row>
    <row r="43286">
      <c r="A43286" t="inlineStr">
        <is>
          <t>Customer Management</t>
        </is>
      </c>
      <c r="B43286" t="inlineStr">
        <is>
          <t>Appointment Scheduling</t>
        </is>
      </c>
      <c r="C43286" t="inlineStr">
        <is>
          <t>https://www.getapp.com/customer-management-software/appointments-scheduling/os/web-based</t>
        </is>
      </c>
      <c r="D43286" t="inlineStr">
        <is>
          <t>flowww</t>
        </is>
      </c>
      <c r="E43286" t="inlineStr">
        <is>
          <t>https://www.getapp.com/retail-consumer-services-software/a/flowww/</t>
        </is>
      </c>
      <c r="F43286" t="inlineStr">
        <is>
          <t>flowww is the leading digital software composed of tools that optimize your business processes, improve your marketing and connect with your patients online and offline.Read more about flowww</t>
        </is>
      </c>
    </row>
    <row r="43287">
      <c r="A43287" t="inlineStr">
        <is>
          <t>Customer Management</t>
        </is>
      </c>
      <c r="B43287" t="inlineStr">
        <is>
          <t>Appointment Scheduling</t>
        </is>
      </c>
      <c r="C43287" t="inlineStr">
        <is>
          <t>https://www.getapp.com/customer-management-software/appointments-scheduling/os/web-based</t>
        </is>
      </c>
      <c r="D43287" t="inlineStr">
        <is>
          <t>Visitorify</t>
        </is>
      </c>
      <c r="E43287" t="inlineStr">
        <is>
          <t>https://www.getapp.com/customer-management-software/a/visitorify/</t>
        </is>
      </c>
      <c r="F43287" t="inlineStr">
        <is>
          <t>Visitorify is an appointment scheduling tool that helps businesses in transportation, healthcare, and other sectors manage online bookings, memberships, and payments. Guests can view staff availability and reserve free slots via multiple sources including Facebook, X, Instagram, and website.Read more about Visitorify</t>
        </is>
      </c>
    </row>
    <row r="43288">
      <c r="A43288" t="inlineStr">
        <is>
          <t>Customer Management</t>
        </is>
      </c>
      <c r="B43288" t="inlineStr">
        <is>
          <t>Appointment Scheduling</t>
        </is>
      </c>
      <c r="C43288" t="inlineStr">
        <is>
          <t>https://www.getapp.com/customer-management-software/appointments-scheduling/os/web-based</t>
        </is>
      </c>
      <c r="D43288" t="inlineStr">
        <is>
          <t>DetailProPOS</t>
        </is>
      </c>
      <c r="E43288" t="inlineStr">
        <is>
          <t>https://www.getapp.com/retail-consumer-services-software/a/detailpropos/</t>
        </is>
      </c>
      <c r="F43288" t="inlineStr">
        <is>
          <t>DetailProPOS is a cloud-based point of sale (POS) system designed for auto detailing and tint shop businesses. The software offers a range of features including appointment scheduling, marketing, customer management, estimating, billing and invoicing, inventory tracking, and more.Read more about DetailProPOS</t>
        </is>
      </c>
    </row>
    <row r="43289">
      <c r="A43289" t="inlineStr">
        <is>
          <t>Customer Management</t>
        </is>
      </c>
      <c r="B43289" t="inlineStr">
        <is>
          <t>Appointment Scheduling</t>
        </is>
      </c>
      <c r="C43289" t="inlineStr">
        <is>
          <t>https://www.getapp.com/customer-management-software/appointments-scheduling/os/web-based</t>
        </is>
      </c>
      <c r="D43289" t="inlineStr">
        <is>
          <t>Snoots</t>
        </is>
      </c>
      <c r="E43289" t="inlineStr">
        <is>
          <t>https://www.getapp.com/healthcare-pharmaceuticals-software/a/snoots/</t>
        </is>
      </c>
      <c r="F43289" t="inlineStr">
        <is>
          <t>Gain a clear and organised view of appointments using color codes and filters by veterinarian. This will allow you to eliminate clutter in the calendar and manage tasks more efficiently.Read more about Snoots</t>
        </is>
      </c>
    </row>
    <row r="43290">
      <c r="A43290" t="inlineStr">
        <is>
          <t>Customer Management</t>
        </is>
      </c>
      <c r="B43290" t="inlineStr">
        <is>
          <t>Appointment Scheduling</t>
        </is>
      </c>
      <c r="C43290" t="inlineStr">
        <is>
          <t>https://www.getapp.com/customer-management-software/appointments-scheduling/os/web-based</t>
        </is>
      </c>
      <c r="D43290" t="inlineStr">
        <is>
          <t>Agilysys Spa</t>
        </is>
      </c>
      <c r="E43290" t="inlineStr">
        <is>
          <t>https://www.getapp.com/retail-consumer-services-software/a/agilysys-spa/</t>
        </is>
      </c>
      <c r="F43290" t="inlineStr">
        <is>
          <t>Agilysys Spa is a spa management software that helps businesses streamline operations related to bookings, inventory management, customer profiles, product sales, and more. Staff members can track scheduled appointments based on service price, duration, customer comments, and priority.Read more about Agilysys Spa</t>
        </is>
      </c>
    </row>
    <row r="43291">
      <c r="A43291" t="inlineStr">
        <is>
          <t>Customer Management</t>
        </is>
      </c>
      <c r="B43291" t="inlineStr">
        <is>
          <t>Appointment Scheduling</t>
        </is>
      </c>
      <c r="C43291" t="inlineStr">
        <is>
          <t>https://www.getapp.com/customer-management-software/appointments-scheduling/os/web-based</t>
        </is>
      </c>
      <c r="D43291" t="inlineStr">
        <is>
          <t>AppointmentCare</t>
        </is>
      </c>
      <c r="E43291" t="inlineStr">
        <is>
          <t>https://www.getapp.com/customer-management-software/a/appointmentcare/</t>
        </is>
      </c>
      <c r="F43291" t="inlineStr">
        <is>
          <t>Provides an instant, mobile-friendly online presence along with scheduling functionality with virtually no setup!Read more about AppointmentCare</t>
        </is>
      </c>
    </row>
    <row r="43292">
      <c r="A43292" t="inlineStr">
        <is>
          <t>Customer Management</t>
        </is>
      </c>
      <c r="B43292" t="inlineStr">
        <is>
          <t>Appointment Scheduling</t>
        </is>
      </c>
      <c r="C43292" t="inlineStr">
        <is>
          <t>https://www.getapp.com/customer-management-software/appointments-scheduling/os/web-based</t>
        </is>
      </c>
      <c r="D43292" t="inlineStr">
        <is>
          <t>Petal Patient Self-Scheduling</t>
        </is>
      </c>
      <c r="E43292" t="inlineStr">
        <is>
          <t>https://www.getapp.com/healthcare-pharmaceuticals-software/a/petalmd/</t>
        </is>
      </c>
      <c r="F43292" t="inlineStr">
        <is>
          <t>Petal's Patient Self-Scheduling is an appointment management system for medical clinics that integrates with electronic medical records and offers analytics dashboards.Read more about Petal Patient Self-Scheduling</t>
        </is>
      </c>
    </row>
    <row r="43293">
      <c r="A43293" t="inlineStr">
        <is>
          <t>Customer Management</t>
        </is>
      </c>
      <c r="B43293" t="inlineStr">
        <is>
          <t>Appointment Scheduling</t>
        </is>
      </c>
      <c r="C43293" t="inlineStr">
        <is>
          <t>https://www.getapp.com/customer-management-software/appointments-scheduling/os/web-based</t>
        </is>
      </c>
      <c r="D43293" t="inlineStr">
        <is>
          <t>Eclipse Scheduling</t>
        </is>
      </c>
      <c r="E43293" t="inlineStr">
        <is>
          <t>https://www.getapp.com/customer-management-software/a/eclipse-scheduling/</t>
        </is>
      </c>
      <c r="F43293" t="inlineStr">
        <is>
          <t>Eclipse is the first comprehensive management system for interpreting and caption service agencies and offices. Our intuitive and secure system improves the efficiency by which your staff, customers, and providers manage scheduling, service delivery, invoicing, payroll, on-boarding, and more!Read more about Eclipse Scheduling</t>
        </is>
      </c>
    </row>
    <row r="43294">
      <c r="A43294" t="inlineStr">
        <is>
          <t>Customer Management</t>
        </is>
      </c>
      <c r="B43294" t="inlineStr">
        <is>
          <t>Appointment Scheduling</t>
        </is>
      </c>
      <c r="C43294" t="inlineStr">
        <is>
          <t>https://www.getapp.com/customer-management-software/appointments-scheduling/os/web-based</t>
        </is>
      </c>
      <c r="D43294" t="inlineStr">
        <is>
          <t>SKED</t>
        </is>
      </c>
      <c r="E43294" t="inlineStr">
        <is>
          <t>https://www.getapp.com/customer-management-software/a/sked/</t>
        </is>
      </c>
      <c r="F43294" t="inlineStr">
        <is>
          <t>SKED is a patient communication and scheduling platform that helps chiropractic practices reduce no-shows, save staff time, and improve patient engagement with automation and smart messaging tools.Read more about SKED</t>
        </is>
      </c>
    </row>
    <row r="43295">
      <c r="A43295" t="inlineStr">
        <is>
          <t>Customer Management</t>
        </is>
      </c>
      <c r="B43295" t="inlineStr">
        <is>
          <t>Appointment Scheduling</t>
        </is>
      </c>
      <c r="C43295" t="inlineStr">
        <is>
          <t>https://www.getapp.com/customer-management-software/appointments-scheduling/os/web-based</t>
        </is>
      </c>
      <c r="D43295" t="inlineStr">
        <is>
          <t>JRNI</t>
        </is>
      </c>
      <c r="E43295" t="inlineStr">
        <is>
          <t>https://www.getapp.com/customer-management-software/a/jrni/</t>
        </is>
      </c>
      <c r="F43295" t="inlineStr">
        <is>
          <t>JRNI is an enterprise appointment scheduling platform designed to create personalized experiences for customers. It enables businesses to increase revenue, profitability, and efficiency while managing remote and in-person experiences. The platform can be used by global enterprises in various industries, including banking and financial services, retail, government, and others.Read more about JRNI</t>
        </is>
      </c>
    </row>
    <row r="43296">
      <c r="A43296" t="inlineStr">
        <is>
          <t>Customer Management</t>
        </is>
      </c>
      <c r="B43296" t="inlineStr">
        <is>
          <t>Appointment Scheduling</t>
        </is>
      </c>
      <c r="C43296" t="inlineStr">
        <is>
          <t>https://www.getapp.com/customer-management-software/appointments-scheduling/os/web-based</t>
        </is>
      </c>
      <c r="D43296" t="inlineStr">
        <is>
          <t>Readyhubb</t>
        </is>
      </c>
      <c r="E43296" t="inlineStr">
        <is>
          <t>https://www.getapp.com/retail-consumer-services-software/a/readyhubb/</t>
        </is>
      </c>
      <c r="F43296" t="inlineStr">
        <is>
          <t>If you run a small business, have a busy schedule or you’re self-employed, then you’ll already be a great multi-tasker. Readyhubb makes it that much easier for you to manage your bookings, increase your income and find the right clients.Read more about Readyhubb</t>
        </is>
      </c>
    </row>
    <row r="43297">
      <c r="A43297" t="inlineStr">
        <is>
          <t>Customer Management</t>
        </is>
      </c>
      <c r="B43297" t="inlineStr">
        <is>
          <t>Appointment Scheduling</t>
        </is>
      </c>
      <c r="C43297" t="inlineStr">
        <is>
          <t>https://www.getapp.com/customer-management-software/appointments-scheduling/os/web-based</t>
        </is>
      </c>
      <c r="D43297" t="inlineStr">
        <is>
          <t>meetergo</t>
        </is>
      </c>
      <c r="E43297" t="inlineStr">
        <is>
          <t>https://www.getapp.com/customer-management-software/a/meetergo/</t>
        </is>
      </c>
      <c r="F43297" t="inlineStr">
        <is>
          <t>meetergo is a 100% GDPR compliant lead routing online appointment scheduling software with an in-house meeting platform. It's products help companies to grow their business with more appointments to more revenue in less time by making communication not only easier and more efficient, but also safer.Read more about meetergo</t>
        </is>
      </c>
    </row>
    <row r="43298">
      <c r="A43298" t="inlineStr">
        <is>
          <t>Customer Management</t>
        </is>
      </c>
      <c r="B43298" t="inlineStr">
        <is>
          <t>Appointment Scheduling</t>
        </is>
      </c>
      <c r="C43298" t="inlineStr">
        <is>
          <t>https://www.getapp.com/customer-management-software/appointments-scheduling/os/web-based</t>
        </is>
      </c>
      <c r="D43298" t="inlineStr">
        <is>
          <t>Bookup</t>
        </is>
      </c>
      <c r="E43298" t="inlineStr">
        <is>
          <t>https://www.getapp.com/operations-management-software/a/bookup/</t>
        </is>
      </c>
      <c r="F43298" t="inlineStr">
        <is>
          <t>Book Up: Streamline field services with scheduling, invoicing, and a mobile app. Transform your business effortlessly.Read more about Bookup</t>
        </is>
      </c>
    </row>
    <row r="43299">
      <c r="A43299" t="inlineStr">
        <is>
          <t>Customer Management</t>
        </is>
      </c>
      <c r="B43299" t="inlineStr">
        <is>
          <t>Appointment Scheduling</t>
        </is>
      </c>
      <c r="C43299" t="inlineStr">
        <is>
          <t>https://www.getapp.com/customer-management-software/appointments-scheduling/os/web-based</t>
        </is>
      </c>
      <c r="D43299" t="inlineStr">
        <is>
          <t>The Food Corridor</t>
        </is>
      </c>
      <c r="E43299" t="inlineStr">
        <is>
          <t>https://www.getapp.com/operations-management-software/a/the-food-corridor/</t>
        </is>
      </c>
      <c r="F43299" t="inlineStr">
        <is>
          <t>The Food Corridor (TFC) is a cloud-based shared kitchen management software, which helps incubators, community, or ghost kitchens handle clients and schedule bookings on a centralized platform. Features include billing, storage management, performance metrics, messaging, reporting, and custom rates.Read more about The Food Corridor</t>
        </is>
      </c>
    </row>
    <row r="43300">
      <c r="A43300" t="inlineStr">
        <is>
          <t>Customer Management</t>
        </is>
      </c>
      <c r="B43300" t="inlineStr">
        <is>
          <t>Appointment Scheduling</t>
        </is>
      </c>
      <c r="C43300" t="inlineStr">
        <is>
          <t>https://www.getapp.com/customer-management-software/appointments-scheduling/os/web-based</t>
        </is>
      </c>
      <c r="D43300" t="inlineStr">
        <is>
          <t>Steer Health</t>
        </is>
      </c>
      <c r="E43300" t="inlineStr">
        <is>
          <t>https://www.getapp.com/healthcare-pharmaceuticals-software/a/steer-health/</t>
        </is>
      </c>
      <c r="F43300" t="inlineStr">
        <is>
          <t>Steer Health's Plug &amp; Play Suite of Digital Healthcare Tools to Grow Your Practice, Reduce Costs and Improve Outcomes.Read more about Steer Health</t>
        </is>
      </c>
    </row>
    <row r="43301">
      <c r="A43301" t="inlineStr">
        <is>
          <t>Customer Management</t>
        </is>
      </c>
      <c r="B43301" t="inlineStr">
        <is>
          <t>Appointment Scheduling</t>
        </is>
      </c>
      <c r="C43301" t="inlineStr">
        <is>
          <t>https://www.getapp.com/customer-management-software/appointments-scheduling/os/web-based</t>
        </is>
      </c>
      <c r="D43301" t="inlineStr">
        <is>
          <t>Hibox Scheduler</t>
        </is>
      </c>
      <c r="E43301" t="inlineStr">
        <is>
          <t>https://www.getapp.com/customer-management-software/a/hibox-scheduler/</t>
        </is>
      </c>
      <c r="F43301" t="inlineStr">
        <is>
          <t>Hibox Scheduler is a free app for booking appointmentsRead more about Hibox Scheduler</t>
        </is>
      </c>
    </row>
    <row r="43302">
      <c r="A43302" t="inlineStr">
        <is>
          <t>Customer Management</t>
        </is>
      </c>
      <c r="B43302" t="inlineStr">
        <is>
          <t>Appointment Scheduling</t>
        </is>
      </c>
      <c r="C43302" t="inlineStr">
        <is>
          <t>https://www.getapp.com/customer-management-software/appointments-scheduling/os/web-based</t>
        </is>
      </c>
      <c r="D43302" t="inlineStr">
        <is>
          <t>Clubdesk</t>
        </is>
      </c>
      <c r="E43302" t="inlineStr">
        <is>
          <t>https://www.getapp.com/recreation-wellness-software/a/clubdesk/</t>
        </is>
      </c>
      <c r="F43302" t="inlineStr">
        <is>
          <t>ClubDesk is an administration solution for clubs of all sizes. It supports the registration and administration of members and internal tasks such as scheduling, event planning, and bookkeeping. All membership data is recorded and managed centrally.Read more about Clubdesk</t>
        </is>
      </c>
    </row>
    <row r="43303">
      <c r="A43303" t="inlineStr">
        <is>
          <t>Customer Management</t>
        </is>
      </c>
      <c r="B43303" t="inlineStr">
        <is>
          <t>Appointment Scheduling</t>
        </is>
      </c>
      <c r="C43303" t="inlineStr">
        <is>
          <t>https://www.getapp.com/customer-management-software/appointments-scheduling/os/web-based</t>
        </is>
      </c>
      <c r="D43303" t="inlineStr">
        <is>
          <t>Count3r</t>
        </is>
      </c>
      <c r="E43303" t="inlineStr">
        <is>
          <t>https://www.getapp.com/customer-management-software/a/count3r/</t>
        </is>
      </c>
      <c r="F43303" t="inlineStr">
        <is>
          <t>Count3r is a web-based plug-in designed to help businesses in retail, telecom, energy, finance, real estate, and automotive industries, manage appointments directly from their websites. It lets users utilize time slots to spread the number of customer visits throughout the day to avoid peaks.Read more about Count3r</t>
        </is>
      </c>
    </row>
    <row r="43304">
      <c r="A43304" t="inlineStr">
        <is>
          <t>Customer Management</t>
        </is>
      </c>
      <c r="B43304" t="inlineStr">
        <is>
          <t>Appointment Scheduling</t>
        </is>
      </c>
      <c r="C43304" t="inlineStr">
        <is>
          <t>https://www.getapp.com/customer-management-software/appointments-scheduling/os/web-based</t>
        </is>
      </c>
      <c r="D43304" t="inlineStr">
        <is>
          <t>Bookla</t>
        </is>
      </c>
      <c r="E43304" t="inlineStr">
        <is>
          <t>https://www.getapp.com/customer-management-software/a/bookla/</t>
        </is>
      </c>
      <c r="F43304" t="inlineStr">
        <is>
          <t>All you need is a mobile phone to run your business. We provide one app for you and one app for your clients. Manage clients, reservations, accept online payments and get clients self-booking 24/7. Bookla is an appointment scheduling platform that fits any kind of business. Users can manage single and group appointments, work schedules, client data, in-app payments, and more with the Bookla Business app.Read more about Bookla</t>
        </is>
      </c>
    </row>
    <row r="43305">
      <c r="A43305" t="inlineStr">
        <is>
          <t>Customer Management</t>
        </is>
      </c>
      <c r="B43305" t="inlineStr">
        <is>
          <t>Appointment Scheduling</t>
        </is>
      </c>
      <c r="C43305" t="inlineStr">
        <is>
          <t>https://www.getapp.com/customer-management-software/appointments-scheduling/os/web-based</t>
        </is>
      </c>
      <c r="D43305" t="inlineStr">
        <is>
          <t>Epicor Service CRM</t>
        </is>
      </c>
      <c r="E43305" t="inlineStr">
        <is>
          <t>https://www.getapp.com/retail-consumer-services-software/a/epicor-service-crm/</t>
        </is>
      </c>
      <c r="F43305" t="inlineStr">
        <is>
          <t>Epicor Service CRM is a cloud-based solution that helps you manage your customer relationships from quote to sale, from service to delivery, and beyond.Read more about Epicor Service CRM</t>
        </is>
      </c>
    </row>
    <row r="43306">
      <c r="A43306" t="inlineStr">
        <is>
          <t>Customer Management</t>
        </is>
      </c>
      <c r="B43306" t="inlineStr">
        <is>
          <t>Appointment Scheduling</t>
        </is>
      </c>
      <c r="C43306" t="inlineStr">
        <is>
          <t>https://www.getapp.com/customer-management-software/appointments-scheduling/os/web-based</t>
        </is>
      </c>
      <c r="D43306" t="inlineStr">
        <is>
          <t>Planubo</t>
        </is>
      </c>
      <c r="E43306" t="inlineStr">
        <is>
          <t>https://www.getapp.com/collaboration-software/a/planubo/</t>
        </is>
      </c>
      <c r="F43306" t="inlineStr">
        <is>
          <t>It’s an online scheduling and client management software that allows you to create your own booking page, get paid, better manage your staff &amp; clients, and integrate with Zoom, Google, and Stripe.Find out what Planubo is about with our free 14-day trial!Read more about Planubo</t>
        </is>
      </c>
    </row>
    <row r="43307">
      <c r="A43307" t="inlineStr">
        <is>
          <t>Customer Management</t>
        </is>
      </c>
      <c r="B43307" t="inlineStr">
        <is>
          <t>Appointment Scheduling</t>
        </is>
      </c>
      <c r="C43307" t="inlineStr">
        <is>
          <t>https://www.getapp.com/customer-management-software/appointments-scheduling/os/web-based</t>
        </is>
      </c>
      <c r="D43307" t="inlineStr">
        <is>
          <t>Better Clinics</t>
        </is>
      </c>
      <c r="E43307" t="inlineStr">
        <is>
          <t>https://www.getapp.com/healthcare-pharmaceuticals-software/a/better-clinics-1/</t>
        </is>
      </c>
      <c r="F43307" t="inlineStr">
        <is>
          <t>Designed for nutritionists, physiotherapists, psychologists, fitness trainers, and speech therapists, Better Clinics helps streamline various administrative processes related to appointment booking, payment processing, review management, and more.Read more about Better Clinics</t>
        </is>
      </c>
    </row>
    <row r="43308">
      <c r="A43308" t="inlineStr">
        <is>
          <t>Customer Management</t>
        </is>
      </c>
      <c r="B43308" t="inlineStr">
        <is>
          <t>Appointment Scheduling</t>
        </is>
      </c>
      <c r="C43308" t="inlineStr">
        <is>
          <t>https://www.getapp.com/customer-management-software/appointments-scheduling/os/web-based</t>
        </is>
      </c>
      <c r="D43308" t="inlineStr">
        <is>
          <t>IsMyGym</t>
        </is>
      </c>
      <c r="E43308" t="inlineStr">
        <is>
          <t>https://www.getapp.com/recreation-wellness-software/a/ismygym/</t>
        </is>
      </c>
      <c r="F43308" t="inlineStr">
        <is>
          <t>IsMyGym is the tool that will help you achieve an organized and effective fitness business. Thanks to the features it offers, it will help you retain your customers and increase new customers.Read more about IsMyGym</t>
        </is>
      </c>
    </row>
    <row r="43309">
      <c r="A43309" t="inlineStr">
        <is>
          <t>Customer Management</t>
        </is>
      </c>
      <c r="B43309" t="inlineStr">
        <is>
          <t>Appointment Scheduling</t>
        </is>
      </c>
      <c r="C43309" t="inlineStr">
        <is>
          <t>https://www.getapp.com/customer-management-software/appointments-scheduling/os/web-based</t>
        </is>
      </c>
      <c r="D43309" t="inlineStr">
        <is>
          <t>Trainin</t>
        </is>
      </c>
      <c r="E43309" t="inlineStr">
        <is>
          <t>https://www.getapp.com/recreation-wellness-software/a/trainin/</t>
        </is>
      </c>
      <c r="F43309" t="inlineStr">
        <is>
          <t>Personal trainers, gyms, and other businesses can use this all-in-one management application throughout Europe. Users can control members, the agenda, payments, and many other things.Read more about Trainin</t>
        </is>
      </c>
    </row>
    <row r="43310">
      <c r="A43310" t="inlineStr">
        <is>
          <t>Customer Management</t>
        </is>
      </c>
      <c r="B43310" t="inlineStr">
        <is>
          <t>Appointment Scheduling</t>
        </is>
      </c>
      <c r="C43310" t="inlineStr">
        <is>
          <t>https://www.getapp.com/customer-management-software/appointments-scheduling/os/web-based</t>
        </is>
      </c>
      <c r="D43310" t="inlineStr">
        <is>
          <t>Softvision Agenda</t>
        </is>
      </c>
      <c r="E43310" t="inlineStr">
        <is>
          <t>https://www.getapp.com/customer-management-software/a/softvision-agenda/</t>
        </is>
      </c>
      <c r="F43310" t="inlineStr">
        <is>
          <t>Softvision Agenda is a cloud-based appointment scheduling software catering to businesses in medical practices, pharmacies, beauty salons, hairdressers, clinics, physiotherapists, sports centers, and restaurants. With its user-friendly interface and features, the software helps users streamline the entire booking process, ensuring that clients can schedule appointments online.Read more about Softvision Agenda</t>
        </is>
      </c>
    </row>
    <row r="43311">
      <c r="A43311" t="inlineStr">
        <is>
          <t>Customer Management</t>
        </is>
      </c>
      <c r="B43311" t="inlineStr">
        <is>
          <t>Appointment Scheduling</t>
        </is>
      </c>
      <c r="C43311" t="inlineStr">
        <is>
          <t>https://www.getapp.com/customer-management-software/appointments-scheduling/os/web-based</t>
        </is>
      </c>
      <c r="D43311" t="inlineStr">
        <is>
          <t>EasyCalendar</t>
        </is>
      </c>
      <c r="E43311" t="inlineStr">
        <is>
          <t>https://www.getapp.com/operations-management-software/a/easycalendar/</t>
        </is>
      </c>
      <c r="F43311" t="inlineStr">
        <is>
          <t>EasyCalendar is an automated appointment scheduling software that can help professionals stay on top of their busy schedules. This software provides comprehensive features, including the ability to schedule appointments, book meetings, send reminders, manage contacts, and much more. EasyCalendar is a collaborative platform that allows team members to share appointment information with each other.Read more about EasyCalendar</t>
        </is>
      </c>
    </row>
    <row r="43312">
      <c r="A43312" t="inlineStr">
        <is>
          <t>Customer Management</t>
        </is>
      </c>
      <c r="B43312" t="inlineStr">
        <is>
          <t>Appointment Scheduling</t>
        </is>
      </c>
      <c r="C43312" t="inlineStr">
        <is>
          <t>https://www.getapp.com/customer-management-software/appointments-scheduling/os/web-based</t>
        </is>
      </c>
      <c r="D43312" t="inlineStr">
        <is>
          <t>Booklux</t>
        </is>
      </c>
      <c r="E43312" t="inlineStr">
        <is>
          <t>https://www.getapp.com/customer-management-software/a/booklux/</t>
        </is>
      </c>
      <c r="F43312" t="inlineStr">
        <is>
          <t>Booklux has become go-to choice for businesses of all sizes due to its comprehensive features, mobile apps, unbeatable price, ease of use, modern design, seamless user experiences, scalability, and more.Read more about Booklux</t>
        </is>
      </c>
    </row>
    <row r="43313">
      <c r="A43313" t="inlineStr">
        <is>
          <t>Customer Management</t>
        </is>
      </c>
      <c r="B43313" t="inlineStr">
        <is>
          <t>Appointment Scheduling</t>
        </is>
      </c>
      <c r="C43313" t="inlineStr">
        <is>
          <t>https://www.getapp.com/customer-management-software/appointments-scheduling/os/web-based</t>
        </is>
      </c>
      <c r="D43313" t="inlineStr">
        <is>
          <t>Easy Appointment Booking</t>
        </is>
      </c>
      <c r="E43313" t="inlineStr">
        <is>
          <t>https://www.getapp.com/customer-management-software/a/easy-appointment-booking/</t>
        </is>
      </c>
      <c r="F43313" t="inlineStr">
        <is>
          <t>Easy Appointment Booking is a comprehensive scheduling and booking app designed specifically for Shopify merchants. The app enables businesses to create and manage services, experiences, and events directly within their Shopify store.Read more about Easy Appointment Booking</t>
        </is>
      </c>
    </row>
    <row r="43314">
      <c r="A43314" t="inlineStr">
        <is>
          <t>Customer Management</t>
        </is>
      </c>
      <c r="B43314" t="inlineStr">
        <is>
          <t>Appointment Scheduling</t>
        </is>
      </c>
      <c r="C43314" t="inlineStr">
        <is>
          <t>https://www.getapp.com/customer-management-software/appointments-scheduling/os/web-based</t>
        </is>
      </c>
      <c r="D43314" t="inlineStr">
        <is>
          <t>Skiplino</t>
        </is>
      </c>
      <c r="E43314" t="inlineStr">
        <is>
          <t>https://www.getapp.com/customer-management-software/a/skiplino/</t>
        </is>
      </c>
      <c r="F43314" t="inlineStr">
        <is>
          <t>Stop losing revenue to no-shows and scheduling chaos. Our appointment system eliminates double bookings, reduces no-shows by 80%, and automates reminders. Customers book instantly while you maintain complete control over your schedule and capacity.Read more about Skiplino</t>
        </is>
      </c>
    </row>
    <row r="43315">
      <c r="A43315" t="inlineStr">
        <is>
          <t>Customer Management</t>
        </is>
      </c>
      <c r="B43315" t="inlineStr">
        <is>
          <t>Appointment Scheduling</t>
        </is>
      </c>
      <c r="C43315" t="inlineStr">
        <is>
          <t>https://www.getapp.com/customer-management-software/appointments-scheduling/os/web-based</t>
        </is>
      </c>
      <c r="D43315" t="inlineStr">
        <is>
          <t>Schedule Drop</t>
        </is>
      </c>
      <c r="E43315" t="inlineStr">
        <is>
          <t>https://www.getapp.com/operations-management-software/a/schedule-drop/</t>
        </is>
      </c>
      <c r="F43315" t="inlineStr">
        <is>
          <t>Schedule Drop is a cloud-based business management platform designed for service-based enterprises that simplifies scheduling, automates bookings, and more.Read more about Schedule Drop</t>
        </is>
      </c>
    </row>
    <row r="43316">
      <c r="A43316" t="inlineStr">
        <is>
          <t>Customer Management</t>
        </is>
      </c>
      <c r="B43316" t="inlineStr">
        <is>
          <t>Appointment Scheduling</t>
        </is>
      </c>
      <c r="C43316" t="inlineStr">
        <is>
          <t>https://www.getapp.com/customer-management-software/appointments-scheduling/os/web-based</t>
        </is>
      </c>
      <c r="D43316" t="inlineStr">
        <is>
          <t>Wellnessta</t>
        </is>
      </c>
      <c r="E43316" t="inlineStr">
        <is>
          <t>https://www.getapp.com/retail-consumer-services-software/a/wellnessta/</t>
        </is>
      </c>
      <c r="F43316" t="inlineStr">
        <is>
          <t>Real-time calendar syncs marketplace, website, social media handles “Book Now”, phone and walk-in POS bookings, prevents clashes and fills slots fast. Auto SMS/email notifications and reminders cut no-shows by 40 % and keep your chairs productive.Read more about Wellnessta</t>
        </is>
      </c>
    </row>
    <row r="43317">
      <c r="A43317" t="inlineStr">
        <is>
          <t>Customer Management</t>
        </is>
      </c>
      <c r="B43317" t="inlineStr">
        <is>
          <t>Appointment Scheduling</t>
        </is>
      </c>
      <c r="C43317" t="inlineStr">
        <is>
          <t>https://www.getapp.com/customer-management-software/appointments-scheduling/os/web-based</t>
        </is>
      </c>
      <c r="D43317" t="inlineStr">
        <is>
          <t>TrustAnalytica</t>
        </is>
      </c>
      <c r="E43317" t="inlineStr">
        <is>
          <t>https://www.getapp.com/collaboration-software/a/trustanalytica/</t>
        </is>
      </c>
      <c r="F43317" t="inlineStr">
        <is>
          <t>Trust Analytica is an all-in-one Experience Marketing platform for any type of businesses.Reach your customers wherever they are.Gain reviews, collect payments, communicate with customers, and capture leads—all from a single dashboardRead more about TrustAnalytica</t>
        </is>
      </c>
    </row>
    <row r="43318">
      <c r="A43318" t="inlineStr">
        <is>
          <t>Customer Management</t>
        </is>
      </c>
      <c r="B43318" t="inlineStr">
        <is>
          <t>Appointment Scheduling</t>
        </is>
      </c>
      <c r="C43318" t="inlineStr">
        <is>
          <t>https://www.getapp.com/customer-management-software/appointments-scheduling/os/web-based</t>
        </is>
      </c>
      <c r="D43318" t="inlineStr">
        <is>
          <t>OCA Aspire</t>
        </is>
      </c>
      <c r="E43318" t="inlineStr">
        <is>
          <t>https://www.getapp.com/customer-management-software/a/oca-aspire/</t>
        </is>
      </c>
      <c r="F43318" t="inlineStr">
        <is>
          <t>OCA Aspire is a health and wellness practice management and electronic health record software. It assists users with scheduling, billing, online booking, text reminders, business and clinical analytics, comprehensive integrated accounting, electronic health records, and more.Read more about OCA Aspire</t>
        </is>
      </c>
    </row>
    <row r="43319">
      <c r="A43319" t="inlineStr">
        <is>
          <t>Customer Management</t>
        </is>
      </c>
      <c r="B43319" t="inlineStr">
        <is>
          <t>Appointment Scheduling</t>
        </is>
      </c>
      <c r="C43319" t="inlineStr">
        <is>
          <t>https://www.getapp.com/customer-management-software/appointments-scheduling/os/web-based</t>
        </is>
      </c>
      <c r="D43319" t="inlineStr">
        <is>
          <t>Spinalogic</t>
        </is>
      </c>
      <c r="E43319" t="inlineStr">
        <is>
          <t>https://www.getapp.com/customer-management-software/a/spinalogic/</t>
        </is>
      </c>
      <c r="F43319" t="inlineStr">
        <is>
          <t>Spinalogic is a software developed to automate your Chiropractic Centre. It can help automate these areas that will assist a practice to focus more on the patient than administrative tasks: clinical notes, appointments, care plans, billing methods, clinical review lists, exercise management, practice flow management, and more.Read more about Spinalogic</t>
        </is>
      </c>
    </row>
    <row r="43320">
      <c r="A43320" t="inlineStr">
        <is>
          <t>Customer Management</t>
        </is>
      </c>
      <c r="B43320" t="inlineStr">
        <is>
          <t>Appointment Scheduling</t>
        </is>
      </c>
      <c r="C43320" t="inlineStr">
        <is>
          <t>https://www.getapp.com/customer-management-software/appointments-scheduling/os/web-based</t>
        </is>
      </c>
      <c r="D43320" t="inlineStr">
        <is>
          <t>TimeCenter</t>
        </is>
      </c>
      <c r="E43320" t="inlineStr">
        <is>
          <t>https://www.getapp.com/customer-management-software/a/timecenter/</t>
        </is>
      </c>
      <c r="F43320" t="inlineStr">
        <is>
          <t>TimeCenter offers online appointment scheduling software for both you and your clients. Share availability, send reminders, track interactions, and more.Read more about TimeCenter</t>
        </is>
      </c>
    </row>
    <row r="43321">
      <c r="A43321" t="inlineStr">
        <is>
          <t>Customer Management</t>
        </is>
      </c>
      <c r="B43321" t="inlineStr">
        <is>
          <t>Appointment Scheduling</t>
        </is>
      </c>
      <c r="C43321" t="inlineStr">
        <is>
          <t>https://www.getapp.com/customer-management-software/appointments-scheduling/os/web-based</t>
        </is>
      </c>
      <c r="D43321" t="inlineStr">
        <is>
          <t>HealthEngine</t>
        </is>
      </c>
      <c r="E43321" t="inlineStr">
        <is>
          <t>https://www.getapp.com/healthcare-pharmaceuticals-software/a/healthengine/</t>
        </is>
      </c>
      <c r="F43321" t="inlineStr">
        <is>
          <t>HealthEngine is a cloud-based solution, which helps general physicians, dentists, and medical practitioners with appointment scheduling and patient management. Key features include online advertising, reminders, front desk management, and feedback collection.Read more about HealthEngine</t>
        </is>
      </c>
    </row>
    <row r="43322">
      <c r="A43322" t="inlineStr">
        <is>
          <t>Customer Management</t>
        </is>
      </c>
      <c r="B43322" t="inlineStr">
        <is>
          <t>Appointment Scheduling</t>
        </is>
      </c>
      <c r="C43322" t="inlineStr">
        <is>
          <t>https://www.getapp.com/customer-management-software/appointments-scheduling/os/web-based</t>
        </is>
      </c>
      <c r="D43322" t="inlineStr">
        <is>
          <t>Vaccine Administration Management</t>
        </is>
      </c>
      <c r="E43322" t="inlineStr">
        <is>
          <t>https://www.getapp.com/customer-management-software/a/servicenow-vaccine-administration-management/</t>
        </is>
      </c>
      <c r="F43322" t="inlineStr">
        <is>
          <t>ServiceNow Vaccine Administration Management is an online application designed to help government organizations, pharmaceutical businesses, and healthcare providers to handle immunization storage, distribution channels, handling processes, and more from within a unified platform. Clinics can add inventory details including vaccine type and expiration date to the system and customize appointment reminder, confirmation, rescheduled, and canceled notifications according to requirements.Read more about Vaccine Administration Management</t>
        </is>
      </c>
    </row>
    <row r="43323">
      <c r="A43323" t="inlineStr">
        <is>
          <t>Customer Management</t>
        </is>
      </c>
      <c r="B43323" t="inlineStr">
        <is>
          <t>Appointment Scheduling</t>
        </is>
      </c>
      <c r="C43323" t="inlineStr">
        <is>
          <t>https://www.getapp.com/customer-management-software/appointments-scheduling/os/web-based</t>
        </is>
      </c>
      <c r="D43323" t="inlineStr">
        <is>
          <t>my-crossbox</t>
        </is>
      </c>
      <c r="E43323" t="inlineStr">
        <is>
          <t>https://www.getapp.com/recreation-wellness-software/a/my-crossbox/</t>
        </is>
      </c>
      <c r="F43323" t="inlineStr">
        <is>
          <t>my-crossbox is an online booking platform that provides complete visibility over all classes and appointments. Have customers register for classes themselves online using my-crossbox's self-service booking platform and marketplace.Read more about my-crossbox</t>
        </is>
      </c>
    </row>
    <row r="43324">
      <c r="A43324" t="inlineStr">
        <is>
          <t>Customer Management</t>
        </is>
      </c>
      <c r="B43324" t="inlineStr">
        <is>
          <t>Appointment Scheduling</t>
        </is>
      </c>
      <c r="C43324" t="inlineStr">
        <is>
          <t>https://www.getapp.com/customer-management-software/appointments-scheduling/os/web-based</t>
        </is>
      </c>
      <c r="D43324" t="inlineStr">
        <is>
          <t>bookingtime</t>
        </is>
      </c>
      <c r="E43324" t="inlineStr">
        <is>
          <t>https://www.getapp.com/customer-management-software/a/onlinetermine/</t>
        </is>
      </c>
      <c r="F43324" t="inlineStr">
        <is>
          <t>onlinetermine, the German version of bookingtime, delegates appointment bookings to customers. Various setting options allow individual adjustments and integration into existing IT structures, or easy synchronization with an internal calendar system.Read more about bookingtime</t>
        </is>
      </c>
    </row>
    <row r="43325">
      <c r="A43325" t="inlineStr">
        <is>
          <t>Customer Management</t>
        </is>
      </c>
      <c r="B43325" t="inlineStr">
        <is>
          <t>Appointment Scheduling</t>
        </is>
      </c>
      <c r="C43325" t="inlineStr">
        <is>
          <t>https://www.getapp.com/customer-management-software/appointments-scheduling/os/web-based</t>
        </is>
      </c>
      <c r="D43325" t="inlineStr">
        <is>
          <t>GoodTime Meet</t>
        </is>
      </c>
      <c r="E43325" t="inlineStr">
        <is>
          <t>https://www.getapp.com/customer-management-software/a/goodtime-meet/</t>
        </is>
      </c>
      <c r="F43325" t="inlineStr">
        <is>
          <t>GoodTime Meet is a digital meeting solution that adapts to today's hybrid or remote workforce, and eliminates the backhanded way meetings are usually scheduled. With this platform, meetings are scheduled freely, as the process should be intuitive, simple and transparent. GoodTime Meet allows any type of team to book additional slots in real-time. Whether that means a meeting or a call with experts, GoodTime Meet helps make those connections as quickly as possible.Read more about GoodTime Meet</t>
        </is>
      </c>
    </row>
    <row r="43326">
      <c r="A43326" t="inlineStr">
        <is>
          <t>Customer Management</t>
        </is>
      </c>
      <c r="B43326" t="inlineStr">
        <is>
          <t>Appointment Scheduling</t>
        </is>
      </c>
      <c r="C43326" t="inlineStr">
        <is>
          <t>https://www.getapp.com/customer-management-software/appointments-scheduling/os/web-based</t>
        </is>
      </c>
      <c r="D43326" t="inlineStr">
        <is>
          <t>my-crossbox</t>
        </is>
      </c>
      <c r="E43326" t="inlineStr">
        <is>
          <t>https://www.getapp.com/recreation-wellness-software/a/my-crossbox/</t>
        </is>
      </c>
      <c r="F43326" t="inlineStr">
        <is>
          <t>my-crossbox is an online booking platform that provides complete visibility over all classes and appointments. Have customers register for classes themselves online using my-crossbox's self-service booking platform and marketplace.Read more about my-crossbox</t>
        </is>
      </c>
    </row>
    <row r="43327">
      <c r="A43327" t="inlineStr">
        <is>
          <t>Customer Management</t>
        </is>
      </c>
      <c r="B43327" t="inlineStr">
        <is>
          <t>Appointment Scheduling</t>
        </is>
      </c>
      <c r="C43327" t="inlineStr">
        <is>
          <t>https://www.getapp.com/customer-management-software/appointments-scheduling/os/web-based</t>
        </is>
      </c>
      <c r="D43327" t="inlineStr">
        <is>
          <t>Moiboo</t>
        </is>
      </c>
      <c r="E43327" t="inlineStr">
        <is>
          <t>https://www.getapp.com/operations-management-software/a/moiboo-software/</t>
        </is>
      </c>
      <c r="F43327" t="inlineStr">
        <is>
          <t>With Moiboo software the business efficiency can be increased by 80% and the activities of the business can be efficiently managed.Read more about Moiboo</t>
        </is>
      </c>
    </row>
    <row r="43328">
      <c r="A43328" t="inlineStr">
        <is>
          <t>Customer Management</t>
        </is>
      </c>
      <c r="B43328" t="inlineStr">
        <is>
          <t>Appointment Scheduling</t>
        </is>
      </c>
      <c r="C43328" t="inlineStr">
        <is>
          <t>https://www.getapp.com/customer-management-software/appointments-scheduling/os/web-based</t>
        </is>
      </c>
      <c r="D43328" t="inlineStr">
        <is>
          <t>Feegow</t>
        </is>
      </c>
      <c r="E43328" t="inlineStr">
        <is>
          <t>https://www.getapp.com/healthcare-pharmaceuticals-software/a/feegow/</t>
        </is>
      </c>
      <c r="F43328" t="inlineStr">
        <is>
          <t>Feegow is management software for clinics and practices that can be used to automate operational routines, patient care, and more. Features include electronic medical records, a telemedicine platform for remote consultations, and a daily and weekly medical agenda. Available in Portuguese for Brazil.Read more about Feegow</t>
        </is>
      </c>
    </row>
    <row r="43329">
      <c r="A43329" t="inlineStr">
        <is>
          <t>Customer Management</t>
        </is>
      </c>
      <c r="B43329" t="inlineStr">
        <is>
          <t>Appointment Scheduling</t>
        </is>
      </c>
      <c r="C43329" t="inlineStr">
        <is>
          <t>https://www.getapp.com/customer-management-software/appointments-scheduling/os/web-based</t>
        </is>
      </c>
      <c r="D43329" t="inlineStr">
        <is>
          <t>Calrik</t>
        </is>
      </c>
      <c r="E43329" t="inlineStr">
        <is>
          <t>https://www.getapp.com/customer-management-software/a/calrik/</t>
        </is>
      </c>
      <c r="F43329" t="inlineStr">
        <is>
          <t>Revolutionize scheduling with Calrik: the intelligent software that unlocks your calendar's full potential. Seamlessly personalized, integrated, and reporting-ready for professionals in sales, recruitment, consulting, and education. Embrace efficiency, embrace success!Read more about Calrik</t>
        </is>
      </c>
    </row>
    <row r="43330">
      <c r="A43330" t="inlineStr">
        <is>
          <t>Customer Management</t>
        </is>
      </c>
      <c r="B43330" t="inlineStr">
        <is>
          <t>Appointment Scheduling</t>
        </is>
      </c>
      <c r="C43330" t="inlineStr">
        <is>
          <t>https://www.getapp.com/customer-management-software/appointments-scheduling/os/web-based</t>
        </is>
      </c>
      <c r="D43330" t="inlineStr">
        <is>
          <t>Voxiplan</t>
        </is>
      </c>
      <c r="E43330" t="inlineStr">
        <is>
          <t>https://www.getapp.com/customer-management-software/a/voxiplan/</t>
        </is>
      </c>
      <c r="F43330" t="inlineStr">
        <is>
          <t>Voxiplan is an AI-based appointment scheduling automation platform that unifies phone, web, and chat bookings into one experience. The platform helps businesses centralize all communication channels in a connected platform, allowing businesses to streamline the scheduling processes across multiple touchpoints.Read more about Voxiplan</t>
        </is>
      </c>
    </row>
    <row r="43331">
      <c r="A43331" t="inlineStr">
        <is>
          <t>Customer Management</t>
        </is>
      </c>
      <c r="B43331" t="inlineStr">
        <is>
          <t>Appointment Scheduling</t>
        </is>
      </c>
      <c r="C43331" t="inlineStr">
        <is>
          <t>https://www.getapp.com/customer-management-software/appointments-scheduling/os/web-based</t>
        </is>
      </c>
      <c r="D43331" t="inlineStr">
        <is>
          <t>VaxManager</t>
        </is>
      </c>
      <c r="E43331" t="inlineStr">
        <is>
          <t>https://www.getapp.com/all-software/a/vaxmanager/</t>
        </is>
      </c>
      <c r="F43331" t="inlineStr">
        <is>
          <t>VaxManager is a cloud-based vaccine management software designed to help clinics, public health departments, universities, government organizations, and school administrators automate patient screening and prioritization processes, track waitlists, manage immunization appointments, and more. The platform allows healthcare providers to align schedules with available resources and automatically generate unique codes for patients, consumers, and groups.Read more about VaxManager</t>
        </is>
      </c>
    </row>
    <row r="43332">
      <c r="A43332" t="inlineStr">
        <is>
          <t>Customer Management</t>
        </is>
      </c>
      <c r="B43332" t="inlineStr">
        <is>
          <t>Appointment Scheduling</t>
        </is>
      </c>
      <c r="C43332" t="inlineStr">
        <is>
          <t>https://www.getapp.com/customer-management-software/appointments-scheduling/os/web-based</t>
        </is>
      </c>
      <c r="D43332" t="inlineStr">
        <is>
          <t>ufirst</t>
        </is>
      </c>
      <c r="E43332" t="inlineStr">
        <is>
          <t>https://www.getapp.com/customer-management-software/a/ufirst/</t>
        </is>
      </c>
      <c r="F43332" t="inlineStr">
        <is>
          <t>ufirst is a queuing management platform designed to help businesses, public or private facilities, banks, hospitals, restaurants, and retail stores digitize queues, agendas, and appointments. The cloud-based solution allows companies to streamline on-site workflows and prevent long-time waitings times for customers.Read more about ufirst</t>
        </is>
      </c>
    </row>
    <row r="43333">
      <c r="A43333" t="inlineStr">
        <is>
          <t>Customer Management</t>
        </is>
      </c>
      <c r="B43333" t="inlineStr">
        <is>
          <t>Appointment Scheduling</t>
        </is>
      </c>
      <c r="C43333" t="inlineStr">
        <is>
          <t>https://www.getapp.com/customer-management-software/appointments-scheduling/os/web-based</t>
        </is>
      </c>
      <c r="D43333" t="inlineStr">
        <is>
          <t>Klickbook</t>
        </is>
      </c>
      <c r="E43333" t="inlineStr">
        <is>
          <t>https://www.getapp.com/it-management-software/a/klickbook/</t>
        </is>
      </c>
      <c r="F43333" t="inlineStr">
        <is>
          <t>Klickbook is an all-in-one business management solution tailored for the spa, wellness, and hospitality sectors.Read more about Klickbook</t>
        </is>
      </c>
    </row>
    <row r="43334">
      <c r="A43334" t="inlineStr">
        <is>
          <t>Customer Management</t>
        </is>
      </c>
      <c r="B43334" t="inlineStr">
        <is>
          <t>Appointment Scheduling</t>
        </is>
      </c>
      <c r="C43334" t="inlineStr">
        <is>
          <t>https://www.getapp.com/customer-management-software/appointments-scheduling/os/web-based</t>
        </is>
      </c>
      <c r="D43334" t="inlineStr">
        <is>
          <t>Calday</t>
        </is>
      </c>
      <c r="E43334" t="inlineStr">
        <is>
          <t>https://www.getapp.com/customer-management-software/a/calday/</t>
        </is>
      </c>
      <c r="F43334" t="inlineStr">
        <is>
          <t>Calday is an online appointment scheduling tool designed to streamline the scheduling process for small businesses and solo entrepreneurs. With its user-friendly interface and advanced features, Calday empowers users to manage appointments, schedule meetings, and send automatic reminders with ease.Read more about Calday</t>
        </is>
      </c>
    </row>
    <row r="43335">
      <c r="A43335" t="inlineStr">
        <is>
          <t>Customer Management</t>
        </is>
      </c>
      <c r="B43335" t="inlineStr">
        <is>
          <t>Appointment Scheduling</t>
        </is>
      </c>
      <c r="C43335" t="inlineStr">
        <is>
          <t>https://www.getapp.com/customer-management-software/appointments-scheduling/os/web-based</t>
        </is>
      </c>
      <c r="D43335" t="inlineStr">
        <is>
          <t>Prise de RDV</t>
        </is>
      </c>
      <c r="E43335" t="inlineStr">
        <is>
          <t>https://www.getapp.com/customer-management-software/a/prise-de-rdv/</t>
        </is>
      </c>
      <c r="F43335" t="inlineStr">
        <is>
          <t>The solution to help you better manage your professional calendar, and your online appointments.  Automatically get customer appointments from Google My Business, Company Accounts and easily expand your business.Read more about Prise de RDV</t>
        </is>
      </c>
    </row>
    <row r="43336">
      <c r="A43336" t="inlineStr">
        <is>
          <t>Customer Management</t>
        </is>
      </c>
      <c r="B43336" t="inlineStr">
        <is>
          <t>Appointment Scheduling</t>
        </is>
      </c>
      <c r="C43336" t="inlineStr">
        <is>
          <t>https://www.getapp.com/customer-management-software/appointments-scheduling/os/web-based</t>
        </is>
      </c>
      <c r="D43336" t="inlineStr">
        <is>
          <t>AceRoute</t>
        </is>
      </c>
      <c r="E43336" t="inlineStr">
        <is>
          <t>https://www.getapp.com/operations-management-software/a/aceroute/</t>
        </is>
      </c>
      <c r="F43336" t="inlineStr">
        <is>
          <t>Field service management app for Web browsers and Android devices featuring GPS-tracking, route and schedule optimization, predictive intelligence, and moreRead more about AceRoute</t>
        </is>
      </c>
    </row>
    <row r="43337">
      <c r="A43337" t="inlineStr">
        <is>
          <t>Customer Management</t>
        </is>
      </c>
      <c r="B43337" t="inlineStr">
        <is>
          <t>Appointment Scheduling</t>
        </is>
      </c>
      <c r="C43337" t="inlineStr">
        <is>
          <t>https://www.getapp.com/customer-management-software/appointments-scheduling/os/web-based</t>
        </is>
      </c>
      <c r="D43337" t="inlineStr">
        <is>
          <t>Kiute Pro</t>
        </is>
      </c>
      <c r="E43337" t="inlineStr">
        <is>
          <t>https://www.getapp.com/retail-consumer-services-software/a/flexybeauty/</t>
        </is>
      </c>
      <c r="F43337" t="inlineStr">
        <is>
          <t>FlexyBeauty is a cloud-based business management &amp; POS solution for beauty parlours, hairdressers, and spas, which supports online booking, customer loyalty programs, service packages, inventory management, website integration, payment processing, and more, with custom mobile apps for iOS &amp; AndroidRead more about Kiute Pro</t>
        </is>
      </c>
    </row>
    <row r="43338">
      <c r="A43338" t="inlineStr">
        <is>
          <t>Customer Management</t>
        </is>
      </c>
      <c r="B43338" t="inlineStr">
        <is>
          <t>Appointment Scheduling</t>
        </is>
      </c>
      <c r="C43338" t="inlineStr">
        <is>
          <t>https://www.getapp.com/customer-management-software/appointments-scheduling/os/web-based</t>
        </is>
      </c>
      <c r="D43338" t="inlineStr">
        <is>
          <t>Appointman</t>
        </is>
      </c>
      <c r="E43338" t="inlineStr">
        <is>
          <t>https://www.getapp.com/customer-management-software/a/appointman/</t>
        </is>
      </c>
      <c r="F43338" t="inlineStr">
        <is>
          <t>appointman is an online booking software for gyms and sports studios with class scheduling, customer management, and customer self-service class bookingRead more about Appointman</t>
        </is>
      </c>
    </row>
    <row r="43339">
      <c r="A43339" t="inlineStr">
        <is>
          <t>Customer Management</t>
        </is>
      </c>
      <c r="B43339" t="inlineStr">
        <is>
          <t>Appointment Scheduling</t>
        </is>
      </c>
      <c r="C43339" t="inlineStr">
        <is>
          <t>https://www.getapp.com/customer-management-software/appointments-scheduling/os/web-based</t>
        </is>
      </c>
      <c r="D43339" t="inlineStr">
        <is>
          <t>Terminland</t>
        </is>
      </c>
      <c r="E43339" t="inlineStr">
        <is>
          <t>https://www.getapp.com/customer-management-software/a/terminland/</t>
        </is>
      </c>
      <c r="F43339" t="inlineStr">
        <is>
          <t>Terminland is an online appointment booking system for service providers. Appointments at doctor's, workshops, hairdressing salons etc. can be arranged online with Terminland.Read more about Terminland</t>
        </is>
      </c>
    </row>
    <row r="43340">
      <c r="A43340" t="inlineStr">
        <is>
          <t>Customer Management</t>
        </is>
      </c>
      <c r="B43340" t="inlineStr">
        <is>
          <t>Appointment Scheduling</t>
        </is>
      </c>
      <c r="C43340" t="inlineStr">
        <is>
          <t>https://www.getapp.com/customer-management-software/appointments-scheduling/os/web-based</t>
        </is>
      </c>
      <c r="D43340" t="inlineStr">
        <is>
          <t>hitAppoint</t>
        </is>
      </c>
      <c r="E43340" t="inlineStr">
        <is>
          <t>https://www.getapp.com/customer-management-software/a/hitappoint/</t>
        </is>
      </c>
      <c r="F43340" t="inlineStr">
        <is>
          <t>Online appointment scheduling software for small businesses and individuals to take advantage of easier and faster appointment booking online.Read more about hitAppoint</t>
        </is>
      </c>
    </row>
    <row r="43341">
      <c r="A43341" t="inlineStr">
        <is>
          <t>Customer Management</t>
        </is>
      </c>
      <c r="B43341" t="inlineStr">
        <is>
          <t>Appointment Scheduling</t>
        </is>
      </c>
      <c r="C43341" t="inlineStr">
        <is>
          <t>https://www.getapp.com/customer-management-software/appointments-scheduling/os/web-based</t>
        </is>
      </c>
      <c r="D43341" t="inlineStr">
        <is>
          <t>SmartCoiffeur</t>
        </is>
      </c>
      <c r="E43341" t="inlineStr">
        <is>
          <t>https://www.getapp.com/retail-consumer-services-software/a/smartcoiffeur/</t>
        </is>
      </c>
      <c r="F43341" t="inlineStr">
        <is>
          <t>SmartCoiffeur is a cloud-based hair salon solution designed to help small to medium businesses automate booking and appointment scheduling operations through an online portal &amp; mobile apps. The centralized platform comes with a built-in calendar for users to manage idle times &amp; assistance bookings.Read more about SmartCoiffeur</t>
        </is>
      </c>
    </row>
    <row r="43342">
      <c r="A43342" t="inlineStr">
        <is>
          <t>Customer Management</t>
        </is>
      </c>
      <c r="B43342" t="inlineStr">
        <is>
          <t>Appointment Scheduling</t>
        </is>
      </c>
      <c r="C43342" t="inlineStr">
        <is>
          <t>https://www.getapp.com/customer-management-software/appointments-scheduling/os/web-based</t>
        </is>
      </c>
      <c r="D43342" t="inlineStr">
        <is>
          <t>BetterHQ</t>
        </is>
      </c>
      <c r="E43342" t="inlineStr">
        <is>
          <t>https://www.getapp.com/customer-management-software/a/betterhq-1/</t>
        </is>
      </c>
      <c r="F43342" t="inlineStr">
        <is>
          <t>BetterHQ is a web-based appointment scheduling and POS software designed for businesses in hair &amp; beauty, trades &amp; hire, hospitality, retail, and other industries. It serves as a comprehensive platform with features for online scheduling, marketing, invoicing, payment processing, plus more. Its customer database can be customized with personalized profiles, notes, and contact information. BetterHQ also offers hardware solutions for its POS system, such as barcode scanners and cash drawers.Read more about BetterHQ</t>
        </is>
      </c>
    </row>
    <row r="43343">
      <c r="A43343" t="inlineStr">
        <is>
          <t>Customer Management</t>
        </is>
      </c>
      <c r="B43343" t="inlineStr">
        <is>
          <t>Appointment Scheduling</t>
        </is>
      </c>
      <c r="C43343" t="inlineStr">
        <is>
          <t>https://www.getapp.com/customer-management-software/appointments-scheduling/os/web-based</t>
        </is>
      </c>
      <c r="D43343" t="inlineStr">
        <is>
          <t>LawConnect</t>
        </is>
      </c>
      <c r="E43343" t="inlineStr">
        <is>
          <t>https://www.getapp.com/customer-management-software/a/lawconnect/</t>
        </is>
      </c>
      <c r="F43343" t="inlineStr">
        <is>
          <t>Utilise LawConnect's lawyer directory to help clients quickly locate new clients. With optional online appointment scheduling, leave away with paper diaries, stop managing multiple electronic calendars, and schedule tasks with less time and effort.Read more about LawConnect</t>
        </is>
      </c>
    </row>
    <row r="43344">
      <c r="A43344" t="inlineStr">
        <is>
          <t>Customer Management</t>
        </is>
      </c>
      <c r="B43344" t="inlineStr">
        <is>
          <t>Appointment Scheduling</t>
        </is>
      </c>
      <c r="C43344" t="inlineStr">
        <is>
          <t>https://www.getapp.com/customer-management-software/appointments-scheduling/os/web-based</t>
        </is>
      </c>
      <c r="D43344" t="inlineStr">
        <is>
          <t>OnMed</t>
        </is>
      </c>
      <c r="E43344" t="inlineStr">
        <is>
          <t>https://www.getapp.com/customer-management-software/a/onmed/</t>
        </is>
      </c>
      <c r="F43344" t="inlineStr">
        <is>
          <t>OnMed is an intelligent tool for scheduling appointments in clinics and medical offices, making it possible to register and manage an unlimited number of appointments, record patient information, send SMS or WhatsApp confirmation messages, and more. Available in Portuguese for the Brazilian market.Read more about OnMed</t>
        </is>
      </c>
    </row>
    <row r="43345">
      <c r="A43345" t="inlineStr">
        <is>
          <t>Customer Management</t>
        </is>
      </c>
      <c r="B43345" t="inlineStr">
        <is>
          <t>Appointment Scheduling</t>
        </is>
      </c>
      <c r="C43345" t="inlineStr">
        <is>
          <t>https://www.getapp.com/customer-management-software/appointments-scheduling/os/web-based</t>
        </is>
      </c>
      <c r="D43345" t="inlineStr">
        <is>
          <t>Taskerium</t>
        </is>
      </c>
      <c r="E43345" t="inlineStr">
        <is>
          <t>https://www.getapp.com/project-management-planning-software/a/taskerium/</t>
        </is>
      </c>
      <c r="F43345" t="inlineStr">
        <is>
          <t>Taskerium is excellent tool for field service employee management, providing automated end-to-end workflow coverage. This allows you to concentrate entirely on your business development, leaving behind all routine operations taking most of your time.Read more about Taskerium</t>
        </is>
      </c>
    </row>
    <row r="43346">
      <c r="A43346" t="inlineStr">
        <is>
          <t>Customer Management</t>
        </is>
      </c>
      <c r="B43346" t="inlineStr">
        <is>
          <t>Appointment Scheduling</t>
        </is>
      </c>
      <c r="C43346" t="inlineStr">
        <is>
          <t>https://www.getapp.com/customer-management-software/appointments-scheduling/os/web-based</t>
        </is>
      </c>
      <c r="D43346" t="inlineStr">
        <is>
          <t>Qmatic</t>
        </is>
      </c>
      <c r="E43346" t="inlineStr">
        <is>
          <t>https://www.getapp.com/operations-management-software/a/qmatic/</t>
        </is>
      </c>
      <c r="F43346" t="inlineStr">
        <is>
          <t>With our simple appointment booking online or via phone, your visitors start their smooth and satisfying customer journey by choosing their own time of appointment. Clear and reliable from the start.Read more about Qmatic</t>
        </is>
      </c>
    </row>
    <row r="43347">
      <c r="A43347" t="inlineStr">
        <is>
          <t>Customer Management</t>
        </is>
      </c>
      <c r="B43347" t="inlineStr">
        <is>
          <t>Appointment Scheduling</t>
        </is>
      </c>
      <c r="C43347" t="inlineStr">
        <is>
          <t>https://www.getapp.com/customer-management-software/appointments-scheduling/os/web-based</t>
        </is>
      </c>
      <c r="D43347" t="inlineStr">
        <is>
          <t>Bodytude</t>
        </is>
      </c>
      <c r="E43347" t="inlineStr">
        <is>
          <t>https://www.getapp.com/retail-consumer-services-software/a/bodytude/</t>
        </is>
      </c>
      <c r="F43347" t="inlineStr">
        <is>
          <t>Bodytude is Salon &amp; Spa Management System that handles all day-to-day business operation for your any sized beauty salon, spa and health &amp; wellness related business.Read more about Bodytude</t>
        </is>
      </c>
    </row>
    <row r="43348">
      <c r="A43348" t="inlineStr">
        <is>
          <t>Customer Management</t>
        </is>
      </c>
      <c r="B43348" t="inlineStr">
        <is>
          <t>Appointment Scheduling</t>
        </is>
      </c>
      <c r="C43348" t="inlineStr">
        <is>
          <t>https://www.getapp.com/customer-management-software/appointments-scheduling/os/web-based</t>
        </is>
      </c>
      <c r="D43348" t="inlineStr">
        <is>
          <t>samedi</t>
        </is>
      </c>
      <c r="E43348" t="inlineStr">
        <is>
          <t>https://www.getapp.com/customer-management-software/a/samedi/</t>
        </is>
      </c>
      <c r="F43348" t="inlineStr">
        <is>
          <t>samedi supports medical practices, MVZs and clinics with digital services to make treatment coordination easier, more efficient and secure through online services such as calendar &amp; resource management, appointment scheduling, patient communication &amp; forms or payment functions.Read more about samedi</t>
        </is>
      </c>
    </row>
    <row r="43349">
      <c r="A43349" t="inlineStr">
        <is>
          <t>Customer Management</t>
        </is>
      </c>
      <c r="B43349" t="inlineStr">
        <is>
          <t>Appointment Scheduling</t>
        </is>
      </c>
      <c r="C43349" t="inlineStr">
        <is>
          <t>https://www.getapp.com/customer-management-software/appointments-scheduling/os/web-based</t>
        </is>
      </c>
      <c r="D43349" t="inlineStr">
        <is>
          <t>TIMOCOM Road Freight Marketplace</t>
        </is>
      </c>
      <c r="E43349" t="inlineStr">
        <is>
          <t>https://www.getapp.com/transportation-logistics-software/a/timocom-smart-logistics-system/</t>
        </is>
      </c>
      <c r="F43349" t="inlineStr">
        <is>
          <t>TIMOCOM Smart Logistics System is a freight and transportation management software that helps businesses create quotes, handle routes, manage tenders, find warehouses, and more on a centralized platform. It enables team members to create, track, and filter transport orders based on multiple statuses, such as in progress, accepted, declines, canceled, and sent.Read more about TIMOCOM Road Freight Marketplace</t>
        </is>
      </c>
    </row>
    <row r="43350">
      <c r="A43350" t="inlineStr">
        <is>
          <t>Customer Management</t>
        </is>
      </c>
      <c r="B43350" t="inlineStr">
        <is>
          <t>Appointment Scheduling</t>
        </is>
      </c>
      <c r="C43350" t="inlineStr">
        <is>
          <t>https://www.getapp.com/customer-management-software/appointments-scheduling/os/web-based</t>
        </is>
      </c>
      <c r="D43350" t="inlineStr">
        <is>
          <t>Vaccine Management System</t>
        </is>
      </c>
      <c r="E43350" t="inlineStr">
        <is>
          <t>https://www.getapp.com/customer-management-software/a/vaccine-management-system-1/</t>
        </is>
      </c>
      <c r="F43350" t="inlineStr">
        <is>
          <t>Vaccine Management System is an appointment scheduling software that helps healthcare organizations monitor patients, handle billing, send notifications, and more on a centralized platform. It allows staff members to automatically generate, share and distribute immunization certificates via mobile applications.Read more about Vaccine Management System</t>
        </is>
      </c>
    </row>
    <row r="43351">
      <c r="A43351" t="inlineStr">
        <is>
          <t>Customer Management</t>
        </is>
      </c>
      <c r="B43351" t="inlineStr">
        <is>
          <t>Appointment Scheduling</t>
        </is>
      </c>
      <c r="C43351" t="inlineStr">
        <is>
          <t>https://www.getapp.com/customer-management-software/appointments-scheduling/os/web-based</t>
        </is>
      </c>
      <c r="D43351" t="inlineStr">
        <is>
          <t>Motil</t>
        </is>
      </c>
      <c r="E43351" t="inlineStr">
        <is>
          <t>https://www.getapp.com/operations-management-software/a/motil/</t>
        </is>
      </c>
      <c r="F43351" t="inlineStr">
        <is>
          <t>Motil’s core SaaS solution empowers the self-employed, freelancers, and small business owners with a better way to upstart, manage workflows, and scale. Motil provides a single tool combining an online presence with scheduling and payment tools.Read more about Motil</t>
        </is>
      </c>
    </row>
    <row r="43352">
      <c r="A43352" t="inlineStr">
        <is>
          <t>Customer Management</t>
        </is>
      </c>
      <c r="B43352" t="inlineStr">
        <is>
          <t>Appointment Scheduling</t>
        </is>
      </c>
      <c r="C43352" t="inlineStr">
        <is>
          <t>https://www.getapp.com/customer-management-software/appointments-scheduling/os/web-based</t>
        </is>
      </c>
      <c r="D43352" t="inlineStr">
        <is>
          <t>Wellsoft Urgent Care</t>
        </is>
      </c>
      <c r="E43352" t="inlineStr">
        <is>
          <t>https://www.getapp.com/all-software/a/wellsoft-urgent-care/</t>
        </is>
      </c>
      <c r="F43352" t="inlineStr">
        <is>
          <t>Wellsoft Urgent Care is a cloud-based solution that is highly scalable and fully configurable.Read more about Wellsoft Urgent Care</t>
        </is>
      </c>
    </row>
    <row r="43353">
      <c r="A43353" t="inlineStr">
        <is>
          <t>Customer Management</t>
        </is>
      </c>
      <c r="B43353" t="inlineStr">
        <is>
          <t>Appointment Scheduling</t>
        </is>
      </c>
      <c r="C43353" t="inlineStr">
        <is>
          <t>https://www.getapp.com/customer-management-software/appointments-scheduling/os/web-based</t>
        </is>
      </c>
      <c r="D43353" t="inlineStr">
        <is>
          <t>Fast Scheduling</t>
        </is>
      </c>
      <c r="E43353" t="inlineStr">
        <is>
          <t>https://www.getapp.com/customer-management-software/a/fast-scheduling/</t>
        </is>
      </c>
      <c r="F43353" t="inlineStr">
        <is>
          <t>You will never miss your potential customers from your website. The customers will be allowed to select the service looking, allowed to select the staff, and create a schedule for the service. It will make your life easier.Read more about Fast Scheduling</t>
        </is>
      </c>
    </row>
    <row r="43354">
      <c r="A43354" t="inlineStr">
        <is>
          <t>Customer Management</t>
        </is>
      </c>
      <c r="B43354" t="inlineStr">
        <is>
          <t>Appointment Scheduling</t>
        </is>
      </c>
      <c r="C43354" t="inlineStr">
        <is>
          <t>https://www.getapp.com/customer-management-software/appointments-scheduling/os/web-based</t>
        </is>
      </c>
      <c r="D43354" t="inlineStr">
        <is>
          <t>Victory</t>
        </is>
      </c>
      <c r="E43354" t="inlineStr">
        <is>
          <t>https://www.getapp.com/customer-management-software/a/victory/</t>
        </is>
      </c>
      <c r="F43354" t="inlineStr">
        <is>
          <t>Victory is a digital solution designed for salons that consist of a cash box with integrated software and a digital booking calendar. The application aims to streamline routine salon business processes while helping to improve customer experience.Read more about Victory</t>
        </is>
      </c>
    </row>
    <row r="43355">
      <c r="A43355" t="inlineStr">
        <is>
          <t>Customer Management</t>
        </is>
      </c>
      <c r="B43355" t="inlineStr">
        <is>
          <t>Appointment Scheduling</t>
        </is>
      </c>
      <c r="C43355" t="inlineStr">
        <is>
          <t>https://www.getapp.com/customer-management-software/appointments-scheduling/os/web-based</t>
        </is>
      </c>
      <c r="D43355" t="inlineStr">
        <is>
          <t>Termin online buchen</t>
        </is>
      </c>
      <c r="E43355" t="inlineStr">
        <is>
          <t>https://www.getapp.com/customer-management-software/a/termin-online-buchen/</t>
        </is>
      </c>
      <c r="F43355" t="inlineStr">
        <is>
          <t>Termin online buchen is an appointment management system for service providers. Customers can book appointments from the homepage via a manual process. This software can manage appointments for staff as well as other resources, such as rooms, vehicles, and devices.Read more about Termin online buchen</t>
        </is>
      </c>
    </row>
    <row r="43356">
      <c r="A43356" t="inlineStr">
        <is>
          <t>Customer Management</t>
        </is>
      </c>
      <c r="B43356" t="inlineStr">
        <is>
          <t>Appointment Scheduling</t>
        </is>
      </c>
      <c r="C43356" t="inlineStr">
        <is>
          <t>https://www.getapp.com/customer-management-software/appointments-scheduling/os/web-based</t>
        </is>
      </c>
      <c r="D43356" t="inlineStr">
        <is>
          <t>Timum</t>
        </is>
      </c>
      <c r="E43356" t="inlineStr">
        <is>
          <t>https://www.getapp.com/customer-management-software/a/timum/</t>
        </is>
      </c>
      <c r="F43356" t="inlineStr">
        <is>
          <t>timum is a web-based software, which is used to coordinate real estate sector appointments. The timum calendar can be integrated into ImmobilienScout24 and users can configure the times at which a particular property can be viewed.Read more about Timum</t>
        </is>
      </c>
    </row>
    <row r="43357">
      <c r="A43357" t="inlineStr">
        <is>
          <t>Customer Management</t>
        </is>
      </c>
      <c r="B43357" t="inlineStr">
        <is>
          <t>Appointment Scheduling</t>
        </is>
      </c>
      <c r="C43357" t="inlineStr">
        <is>
          <t>https://www.getapp.com/customer-management-software/appointments-scheduling/os/web-based</t>
        </is>
      </c>
      <c r="D43357" t="inlineStr">
        <is>
          <t>ReFrame Engage</t>
        </is>
      </c>
      <c r="E43357" t="inlineStr">
        <is>
          <t>https://www.getapp.com/customer-management-software/a/reframe-engage/</t>
        </is>
      </c>
      <c r="F43357" t="inlineStr">
        <is>
          <t>ReFrame empowers the future of business by enabling context-aware solutions to connect with customers anywhere, anytime, and providing the best customer experience (CX) within a single powerful platform.Read more about ReFrame Engage</t>
        </is>
      </c>
    </row>
    <row r="43358">
      <c r="A43358" t="inlineStr">
        <is>
          <t>Customer Management</t>
        </is>
      </c>
      <c r="B43358" t="inlineStr">
        <is>
          <t>Appointment Scheduling</t>
        </is>
      </c>
      <c r="C43358" t="inlineStr">
        <is>
          <t>https://www.getapp.com/customer-management-software/appointments-scheduling/os/web-based</t>
        </is>
      </c>
      <c r="D43358" t="inlineStr">
        <is>
          <t>Blismo</t>
        </is>
      </c>
      <c r="E43358" t="inlineStr">
        <is>
          <t>https://www.getapp.com/retail-consumer-services-software/a/blismo/</t>
        </is>
      </c>
      <c r="F43358" t="inlineStr">
        <is>
          <t>Blismo is a waitlist management solution that enables organizations to manage walk-ins and appointments. The platform enables users to send automated messages for no-shows and send walk-in messages for the next appointment. The application also sends alerts to customers, informing them about their number in the queue and the time to their appointment.Read more about Blismo</t>
        </is>
      </c>
    </row>
    <row r="43359">
      <c r="A43359" t="inlineStr">
        <is>
          <t>Customer Management</t>
        </is>
      </c>
      <c r="B43359" t="inlineStr">
        <is>
          <t>Appointment Scheduling</t>
        </is>
      </c>
      <c r="C43359" t="inlineStr">
        <is>
          <t>https://www.getapp.com/customer-management-software/appointments-scheduling/os/web-based</t>
        </is>
      </c>
      <c r="D43359" t="inlineStr">
        <is>
          <t>TeleVox</t>
        </is>
      </c>
      <c r="E43359" t="inlineStr">
        <is>
          <t>https://www.getapp.com/healthcare-pharmaceuticals-software/a/housecalls-pro/</t>
        </is>
      </c>
      <c r="F43359" t="inlineStr">
        <is>
          <t>TeleVox patient engagement solution provides care management, appointment management, on-demand messaging and many more patient engagement workflows.Read more about TeleVox</t>
        </is>
      </c>
    </row>
    <row r="43360">
      <c r="A43360" t="inlineStr">
        <is>
          <t>Customer Management</t>
        </is>
      </c>
      <c r="B43360" t="inlineStr">
        <is>
          <t>Appointment Scheduling</t>
        </is>
      </c>
      <c r="C43360" t="inlineStr">
        <is>
          <t>https://www.getapp.com/customer-management-software/appointments-scheduling/os/web-based</t>
        </is>
      </c>
      <c r="D43360" t="inlineStr">
        <is>
          <t>Haircut Now</t>
        </is>
      </c>
      <c r="E43360" t="inlineStr">
        <is>
          <t>https://www.getapp.com/customer-management-software/a/haircut-now/</t>
        </is>
      </c>
      <c r="F43360" t="inlineStr">
        <is>
          <t>We help barbers build their clientele by finding clients who are looking to schedule same-day, last-minute appointments. We advertise so you won't have to.Read more about Haircut Now</t>
        </is>
      </c>
    </row>
    <row r="43361">
      <c r="A43361" t="inlineStr">
        <is>
          <t>Customer Management</t>
        </is>
      </c>
      <c r="B43361" t="inlineStr">
        <is>
          <t>Appointment Scheduling</t>
        </is>
      </c>
      <c r="C43361" t="inlineStr">
        <is>
          <t>https://www.getapp.com/customer-management-software/appointments-scheduling/os/web-based</t>
        </is>
      </c>
      <c r="D43361" t="inlineStr">
        <is>
          <t>symplr Directory</t>
        </is>
      </c>
      <c r="E43361" t="inlineStr">
        <is>
          <t>https://www.getapp.com/security-software/a/symplr-directory/</t>
        </is>
      </c>
      <c r="F43361" t="inlineStr">
        <is>
          <t>Formerly known as Phynd, symplr Directory uniquely delivers a scalable cloud-based solution where all credentialed, referring, and affiliated provider data is continuously curated, and integrated with EHR, digital front door, patient access, revenue cycle, and other systems.Read more about symplr Directory</t>
        </is>
      </c>
    </row>
    <row r="43362">
      <c r="A43362" t="inlineStr">
        <is>
          <t>Customer Management</t>
        </is>
      </c>
      <c r="B43362" t="inlineStr">
        <is>
          <t>Appointment Scheduling</t>
        </is>
      </c>
      <c r="C43362" t="inlineStr">
        <is>
          <t>https://www.getapp.com/customer-management-software/appointments-scheduling/os/web-based</t>
        </is>
      </c>
      <c r="D43362" t="inlineStr">
        <is>
          <t>Reservation.Studio</t>
        </is>
      </c>
      <c r="E43362" t="inlineStr">
        <is>
          <t>https://www.getapp.com/recreation-wellness-software/a/reservation-studio/</t>
        </is>
      </c>
      <c r="F43362" t="inlineStr">
        <is>
          <t>Reservation.Studio is an appointment management platform for small to midsize businesses. It offers a CRM with client management, appointments, services management, and online booking capabilities.Read more about Reservation.Studio</t>
        </is>
      </c>
    </row>
    <row r="43363">
      <c r="A43363" t="inlineStr">
        <is>
          <t>Customer Management</t>
        </is>
      </c>
      <c r="B43363" t="inlineStr">
        <is>
          <t>Appointment Scheduling</t>
        </is>
      </c>
      <c r="C43363" t="inlineStr">
        <is>
          <t>https://www.getapp.com/customer-management-software/appointments-scheduling/os/web-based</t>
        </is>
      </c>
      <c r="D43363" t="inlineStr">
        <is>
          <t>Jobox</t>
        </is>
      </c>
      <c r="E43363" t="inlineStr">
        <is>
          <t>https://www.getapp.com/government-social-services-software/a/jobox/</t>
        </is>
      </c>
      <c r="F43363" t="inlineStr">
        <is>
          <t>Message your customers, create professional invoices, process payments and get weekly automated settlement reports to make accounting easier.Read more about Jobox</t>
        </is>
      </c>
    </row>
    <row r="43364">
      <c r="A43364" t="inlineStr">
        <is>
          <t>Customer Management</t>
        </is>
      </c>
      <c r="B43364" t="inlineStr">
        <is>
          <t>Appointment Scheduling</t>
        </is>
      </c>
      <c r="C43364" t="inlineStr">
        <is>
          <t>https://www.getapp.com/customer-management-software/appointments-scheduling/os/web-based</t>
        </is>
      </c>
      <c r="D43364" t="inlineStr">
        <is>
          <t>kursifant</t>
        </is>
      </c>
      <c r="E43364" t="inlineStr">
        <is>
          <t>https://www.getapp.com/recreation-wellness-software/a/kursifant/</t>
        </is>
      </c>
      <c r="F43364" t="inlineStr">
        <is>
          <t>kursifant is a comprehensive online management system for workshops, courses, seminars and conferences. The solution includes the ability to manage attendance, make payments via credit or debit card at checkout and see incoming bookings live on the dashboard.Read more about kursifant</t>
        </is>
      </c>
    </row>
    <row r="43365">
      <c r="A43365" t="inlineStr">
        <is>
          <t>Customer Management</t>
        </is>
      </c>
      <c r="B43365" t="inlineStr">
        <is>
          <t>Appointment Scheduling</t>
        </is>
      </c>
      <c r="C43365" t="inlineStr">
        <is>
          <t>https://www.getapp.com/customer-management-software/appointments-scheduling/os/web-based</t>
        </is>
      </c>
      <c r="D43365" t="inlineStr">
        <is>
          <t>Reservation.Studio</t>
        </is>
      </c>
      <c r="E43365" t="inlineStr">
        <is>
          <t>https://www.getapp.com/recreation-wellness-software/a/reservation-studio/</t>
        </is>
      </c>
      <c r="F43365" t="inlineStr">
        <is>
          <t>Reservation.Studio is an appointment management platform for small to midsize businesses. It offers a CRM with client management, appointments, services management, and online booking capabilities.Read more about Reservation.Studio</t>
        </is>
      </c>
    </row>
    <row r="43366">
      <c r="A43366" t="inlineStr">
        <is>
          <t>Customer Management</t>
        </is>
      </c>
      <c r="B43366" t="inlineStr">
        <is>
          <t>Appointment Scheduling</t>
        </is>
      </c>
      <c r="C43366" t="inlineStr">
        <is>
          <t>https://www.getapp.com/customer-management-software/appointments-scheduling/os/web-based</t>
        </is>
      </c>
      <c r="D43366" t="inlineStr">
        <is>
          <t>RDV.biz</t>
        </is>
      </c>
      <c r="E43366" t="inlineStr">
        <is>
          <t>https://www.getapp.com/all-software/a/rdv-biz/</t>
        </is>
      </c>
      <c r="F43366" t="inlineStr">
        <is>
          <t>RDV.biz is an appointment system that enables entrepreneurs, small teams as well as midsize to large businesses to schedule appointments with shared availability. The solution is customizable based on time and location constraints, streamlining the management of schedule and remote work.Read more about RDV.biz</t>
        </is>
      </c>
    </row>
    <row r="43367">
      <c r="A43367" t="inlineStr">
        <is>
          <t>Customer Management</t>
        </is>
      </c>
      <c r="B43367" t="inlineStr">
        <is>
          <t>Appointment Scheduling</t>
        </is>
      </c>
      <c r="C43367" t="inlineStr">
        <is>
          <t>https://www.getapp.com/customer-management-software/appointments-scheduling/os/web-based</t>
        </is>
      </c>
      <c r="D43367" t="inlineStr">
        <is>
          <t>Appointico</t>
        </is>
      </c>
      <c r="E43367" t="inlineStr">
        <is>
          <t>https://www.getapp.com/customer-management-software/a/appointico/</t>
        </is>
      </c>
      <c r="F43367" t="inlineStr">
        <is>
          <t>Appointico is a fast and easy-to-use appointment booking software for freelancers and businesses.Read more about Appointico</t>
        </is>
      </c>
    </row>
    <row r="43368">
      <c r="A43368" t="inlineStr">
        <is>
          <t>Customer Management</t>
        </is>
      </c>
      <c r="B43368" t="inlineStr">
        <is>
          <t>Appointment Scheduling</t>
        </is>
      </c>
      <c r="C43368" t="inlineStr">
        <is>
          <t>https://www.getapp.com/customer-management-software/appointments-scheduling/os/web-based</t>
        </is>
      </c>
      <c r="D43368" t="inlineStr">
        <is>
          <t>CR Auto Scheduler - Estimate</t>
        </is>
      </c>
      <c r="E43368" t="inlineStr">
        <is>
          <t>https://www.getapp.com/customer-management-software/a/cr-auto-scheduler-estimate/</t>
        </is>
      </c>
      <c r="F43368" t="inlineStr">
        <is>
          <t>CR Auto Scheduler - Estimate is an auto body shop scheduling software that helps businesses streamline estimate appointments. It enables teams to enhance efficiency, organize staff schedules, and allow customers to book online appointments.Read more about CR Auto Scheduler - Estimate</t>
        </is>
      </c>
    </row>
    <row r="43369">
      <c r="A43369" t="inlineStr">
        <is>
          <t>Customer Management</t>
        </is>
      </c>
      <c r="B43369" t="inlineStr">
        <is>
          <t>Appointment Scheduling</t>
        </is>
      </c>
      <c r="C43369" t="inlineStr">
        <is>
          <t>https://www.getapp.com/customer-management-software/appointments-scheduling/os/web-based</t>
        </is>
      </c>
      <c r="D43369" t="inlineStr">
        <is>
          <t>TAAX App</t>
        </is>
      </c>
      <c r="E43369" t="inlineStr">
        <is>
          <t>https://www.getapp.com/operations-management-software/a/taax-app/</t>
        </is>
      </c>
      <c r="F43369" t="inlineStr">
        <is>
          <t>TAAX App is designed to help financial services professionals save money and time with an all-in-one system. No more juggling multiple apps and platforms. TAAX App consolidates appointments and provides document management, intake forms, video conferencing, messaging, and marketing in one convenient location.Read more about TAAX App</t>
        </is>
      </c>
    </row>
    <row r="43370">
      <c r="A43370" t="inlineStr">
        <is>
          <t>Customer Management</t>
        </is>
      </c>
      <c r="B43370" t="inlineStr">
        <is>
          <t>Appointment Scheduling</t>
        </is>
      </c>
      <c r="C43370" t="inlineStr">
        <is>
          <t>https://www.getapp.com/customer-management-software/appointments-scheduling/os/web-based</t>
        </is>
      </c>
      <c r="D43370" t="inlineStr">
        <is>
          <t>Moovago</t>
        </is>
      </c>
      <c r="E43370" t="inlineStr">
        <is>
          <t>https://www.getapp.com/transportation-logistics-software/a/moovago/</t>
        </is>
      </c>
      <c r="F43370" t="inlineStr">
        <is>
          <t>Moovago is a mobile CRM app for sales reps and sales teams, that gather all the useful tools they need for their every day work.Read more about Moovago</t>
        </is>
      </c>
    </row>
    <row r="43371">
      <c r="A43371" t="inlineStr">
        <is>
          <t>Customer Management</t>
        </is>
      </c>
      <c r="B43371" t="inlineStr">
        <is>
          <t>Appointment Scheduling</t>
        </is>
      </c>
      <c r="C43371" t="inlineStr">
        <is>
          <t>https://www.getapp.com/customer-management-software/appointments-scheduling/os/web-based</t>
        </is>
      </c>
      <c r="D43371" t="inlineStr">
        <is>
          <t>Plazn</t>
        </is>
      </c>
      <c r="E43371" t="inlineStr">
        <is>
          <t>https://www.getapp.com/customer-management-software/a/plazn/</t>
        </is>
      </c>
      <c r="F43371" t="inlineStr">
        <is>
          <t>Plazn is a comprehensive platform designed to help users streamline restaurant reservation management. Through Plazn, restaurant owners can set up establishments by defining tables, operational hours, and availability.Read more about Plazn</t>
        </is>
      </c>
    </row>
    <row r="43372">
      <c r="A43372" t="inlineStr">
        <is>
          <t>Customer Management</t>
        </is>
      </c>
      <c r="B43372" t="inlineStr">
        <is>
          <t>Appointment Scheduling</t>
        </is>
      </c>
      <c r="C43372" t="inlineStr">
        <is>
          <t>https://www.getapp.com/customer-management-software/appointments-scheduling/os/web-based</t>
        </is>
      </c>
      <c r="D43372" t="inlineStr">
        <is>
          <t>AutoOps</t>
        </is>
      </c>
      <c r="E43372" t="inlineStr">
        <is>
          <t>https://www.getapp.com/customer-management-software/a/autoops/</t>
        </is>
      </c>
      <c r="F43372" t="inlineStr">
        <is>
          <t>Trusted by 800+ shop owners across North America, AutoOps is an intelligent and integrated online scheduling tool for auto repair shops.Read more about AutoOps</t>
        </is>
      </c>
    </row>
    <row r="43373">
      <c r="A43373" t="inlineStr">
        <is>
          <t>Customer Management</t>
        </is>
      </c>
      <c r="B43373" t="inlineStr">
        <is>
          <t>Appointment Scheduling</t>
        </is>
      </c>
      <c r="C43373" t="inlineStr">
        <is>
          <t>https://www.getapp.com/customer-management-software/appointments-scheduling/os/web-based</t>
        </is>
      </c>
      <c r="D43373" t="inlineStr">
        <is>
          <t>Planzelf</t>
        </is>
      </c>
      <c r="E43373" t="inlineStr">
        <is>
          <t>https://www.getapp.com/customer-management-software/a/planzelf/</t>
        </is>
      </c>
      <c r="F43373" t="inlineStr">
        <is>
          <t>Planzelf is a platform for customers to book appointments. Appointments can sync with Outlook and Google calendars. Users are assigned a web page (the planner) for making appointments. It can integrate with an organization’s website.Read more about Planzelf</t>
        </is>
      </c>
    </row>
    <row r="43374">
      <c r="A43374" t="inlineStr">
        <is>
          <t>Customer Management</t>
        </is>
      </c>
      <c r="B43374" t="inlineStr">
        <is>
          <t>Appointment Scheduling</t>
        </is>
      </c>
      <c r="C43374" t="inlineStr">
        <is>
          <t>https://www.getapp.com/customer-management-software/appointments-scheduling/os/web-based</t>
        </is>
      </c>
      <c r="D43374" t="inlineStr">
        <is>
          <t>Upp</t>
        </is>
      </c>
      <c r="E43374" t="inlineStr">
        <is>
          <t>https://www.getapp.com/customer-management-software/a/upp-1/</t>
        </is>
      </c>
      <c r="F43374" t="inlineStr">
        <is>
          <t>All-in-one super-app for small businesses &amp; self-employed. Orders &amp; clients management, money tracker (income &amp; expenses), warehouse manager, scheduler &amp; online appoinment system, documents generator (invoices, receipts, bills, estimates, contracts and so on)Read more about Upp</t>
        </is>
      </c>
    </row>
    <row r="43375">
      <c r="A43375" t="inlineStr">
        <is>
          <t>Customer Management</t>
        </is>
      </c>
      <c r="B43375" t="inlineStr">
        <is>
          <t>Appointment Scheduling</t>
        </is>
      </c>
      <c r="C43375" t="inlineStr">
        <is>
          <t>https://www.getapp.com/customer-management-software/appointments-scheduling/os/web-based</t>
        </is>
      </c>
      <c r="D43375" t="inlineStr">
        <is>
          <t>FloStack</t>
        </is>
      </c>
      <c r="E43375" t="inlineStr">
        <is>
          <t>https://www.getapp.com/sales-software/a/flostack/</t>
        </is>
      </c>
      <c r="F43375" t="inlineStr">
        <is>
          <t>FloStack is a cloud-based lead management platform that helps businesses engage website leads, schedule meetings, handle routing, and more. It offers various features such as auto-qualification, assigning leads to reps, prioritization rules, behavior analysis, and conversion rate tracking. The platform also offers lead experience management, funnel-level analytics, and integrations with CRMs and communication tools such as Slack.Read more about FloStack</t>
        </is>
      </c>
    </row>
    <row r="43376">
      <c r="A43376" t="inlineStr">
        <is>
          <t>Customer Management</t>
        </is>
      </c>
      <c r="B43376" t="inlineStr">
        <is>
          <t>Appointment Scheduling</t>
        </is>
      </c>
      <c r="C43376" t="inlineStr">
        <is>
          <t>https://www.getapp.com/customer-management-software/appointments-scheduling/os/web-based</t>
        </is>
      </c>
      <c r="D43376" t="inlineStr">
        <is>
          <t>TAAX App</t>
        </is>
      </c>
      <c r="E43376" t="inlineStr">
        <is>
          <t>https://www.getapp.com/operations-management-software/a/taax-app/</t>
        </is>
      </c>
      <c r="F43376" t="inlineStr">
        <is>
          <t>TAAX App is designed to help financial services professionals save money and time with an all-in-one system. No more juggling multiple apps and platforms. TAAX App consolidates appointments and provides document management, intake forms, video conferencing, messaging, and marketing in one convenient location.Read more about TAAX App</t>
        </is>
      </c>
    </row>
    <row r="43377">
      <c r="A43377" t="inlineStr">
        <is>
          <t>Customer Management</t>
        </is>
      </c>
      <c r="B43377" t="inlineStr">
        <is>
          <t>Appointment Scheduling</t>
        </is>
      </c>
      <c r="C43377" t="inlineStr">
        <is>
          <t>https://www.getapp.com/customer-management-software/appointments-scheduling/os/web-based</t>
        </is>
      </c>
      <c r="D43377" t="inlineStr">
        <is>
          <t>Planzelf</t>
        </is>
      </c>
      <c r="E43377" t="inlineStr">
        <is>
          <t>https://www.getapp.com/customer-management-software/a/planzelf/</t>
        </is>
      </c>
      <c r="F43377" t="inlineStr">
        <is>
          <t>Planzelf is a platform for customers to book appointments. Appointments can sync with Outlook and Google calendars. Users are assigned a web page (the planner) for making appointments. It can integrate with an organization’s website.Read more about Planzelf</t>
        </is>
      </c>
    </row>
    <row r="43378">
      <c r="A43378" t="inlineStr">
        <is>
          <t>Customer Management</t>
        </is>
      </c>
      <c r="B43378" t="inlineStr">
        <is>
          <t>Appointment Scheduling</t>
        </is>
      </c>
      <c r="C43378" t="inlineStr">
        <is>
          <t>https://www.getapp.com/customer-management-software/appointments-scheduling/os/web-based</t>
        </is>
      </c>
      <c r="D43378" t="inlineStr">
        <is>
          <t>Upp</t>
        </is>
      </c>
      <c r="E43378" t="inlineStr">
        <is>
          <t>https://www.getapp.com/customer-management-software/a/upp-1/</t>
        </is>
      </c>
      <c r="F43378" t="inlineStr">
        <is>
          <t>All-in-one super-app for small businesses &amp; self-employed. Orders &amp; clients management, money tracker (income &amp; expenses), warehouse manager, scheduler &amp; online appoinment system, documents generator (invoices, receipts, bills, estimates, contracts and so on)Read more about Upp</t>
        </is>
      </c>
    </row>
    <row r="43379">
      <c r="A43379" t="inlineStr">
        <is>
          <t>Customer Management</t>
        </is>
      </c>
      <c r="B43379" t="inlineStr">
        <is>
          <t>Appointment Scheduling</t>
        </is>
      </c>
      <c r="C43379" t="inlineStr">
        <is>
          <t>https://www.getapp.com/customer-management-software/appointments-scheduling/os/web-based</t>
        </is>
      </c>
      <c r="D43379" t="inlineStr">
        <is>
          <t>Plazn</t>
        </is>
      </c>
      <c r="E43379" t="inlineStr">
        <is>
          <t>https://www.getapp.com/customer-management-software/a/plazn/</t>
        </is>
      </c>
      <c r="F43379" t="inlineStr">
        <is>
          <t>Plazn is a comprehensive platform designed to help users streamline restaurant reservation management. Through Plazn, restaurant owners can set up establishments by defining tables, operational hours, and availability.Read more about Plazn</t>
        </is>
      </c>
    </row>
    <row r="43380">
      <c r="A43380" t="inlineStr">
        <is>
          <t>Customer Management</t>
        </is>
      </c>
      <c r="B43380" t="inlineStr">
        <is>
          <t>Appointment Scheduling</t>
        </is>
      </c>
      <c r="C43380" t="inlineStr">
        <is>
          <t>https://www.getapp.com/customer-management-software/appointments-scheduling/os/web-based</t>
        </is>
      </c>
      <c r="D43380" t="inlineStr">
        <is>
          <t>Growthware</t>
        </is>
      </c>
      <c r="E43380" t="inlineStr">
        <is>
          <t>https://www.getapp.com/customer-management-software/a/growthware/</t>
        </is>
      </c>
      <c r="F43380" t="inlineStr">
        <is>
          <t>Growthware platform is designed to revolutionize the way small businesses grow. Growthware helps automate a variety of activities, including inbox/messaging, scheduling/calendar, CRM/contact management, listing management, website/landing pages, and more.Read more about Growthware</t>
        </is>
      </c>
    </row>
    <row r="43381">
      <c r="A43381" t="inlineStr">
        <is>
          <t>Customer Management</t>
        </is>
      </c>
      <c r="B43381" t="inlineStr">
        <is>
          <t>Appointment Scheduling</t>
        </is>
      </c>
      <c r="C43381" t="inlineStr">
        <is>
          <t>https://www.getapp.com/customer-management-software/appointments-scheduling/os/web-based</t>
        </is>
      </c>
      <c r="D43381" t="inlineStr">
        <is>
          <t>Teczen</t>
        </is>
      </c>
      <c r="E43381" t="inlineStr">
        <is>
          <t>https://www.getapp.com/project-management-planning-software/a/teczen/</t>
        </is>
      </c>
      <c r="F43381" t="inlineStr">
        <is>
          <t>Teczen is an enterprise resource planning (ERP) solution that helps businesses manage meetings, human resource processes, documents, expenses, assets, sales, inventory, and more from within a unified platform.Read more about Teczen</t>
        </is>
      </c>
    </row>
    <row r="43382">
      <c r="A43382" t="inlineStr">
        <is>
          <t>Customer Management</t>
        </is>
      </c>
      <c r="B43382" t="inlineStr">
        <is>
          <t>Appointment Scheduling</t>
        </is>
      </c>
      <c r="C43382" t="inlineStr">
        <is>
          <t>https://www.getapp.com/customer-management-software/appointments-scheduling/os/web-based</t>
        </is>
      </c>
      <c r="D43382" t="inlineStr">
        <is>
          <t>Servv</t>
        </is>
      </c>
      <c r="E43382" t="inlineStr">
        <is>
          <t>https://www.getapp.com/collaboration-software/a/servv/</t>
        </is>
      </c>
      <c r="F43382" t="inlineStr">
        <is>
          <t>Servv is a cloud-based appointment booking application designed to help small business owners create, view, update, and delete virtual as well as in-person events, tours, classes, appointments, webinars, and more. The platform enables merchants to provide a personalized virtual shopping experience via the Shopify store and set up virtual appointments via Zoom or Google Calendar.Read more about Servv</t>
        </is>
      </c>
    </row>
    <row r="43383">
      <c r="A43383" t="inlineStr">
        <is>
          <t>Customer Management</t>
        </is>
      </c>
      <c r="B43383" t="inlineStr">
        <is>
          <t>Appointment Scheduling</t>
        </is>
      </c>
      <c r="C43383" t="inlineStr">
        <is>
          <t>https://www.getapp.com/customer-management-software/appointments-scheduling/os/web-based</t>
        </is>
      </c>
      <c r="D43383" t="inlineStr">
        <is>
          <t>AutoOps</t>
        </is>
      </c>
      <c r="E43383" t="inlineStr">
        <is>
          <t>https://www.getapp.com/customer-management-software/a/autoops/</t>
        </is>
      </c>
      <c r="F43383" t="inlineStr">
        <is>
          <t>Trusted by 800+ shop owners across North America, AutoOps is an intelligent and integrated online scheduling tool for auto repair shops.Read more about AutoOps</t>
        </is>
      </c>
    </row>
    <row r="43384">
      <c r="A43384" t="inlineStr">
        <is>
          <t>Customer Management</t>
        </is>
      </c>
      <c r="B43384" t="inlineStr">
        <is>
          <t>Appointment Scheduling</t>
        </is>
      </c>
      <c r="C43384" t="inlineStr">
        <is>
          <t>https://www.getapp.com/customer-management-software/appointments-scheduling/os/web-based</t>
        </is>
      </c>
      <c r="D43384" t="inlineStr">
        <is>
          <t>FloStack</t>
        </is>
      </c>
      <c r="E43384" t="inlineStr">
        <is>
          <t>https://www.getapp.com/sales-software/a/flostack/</t>
        </is>
      </c>
      <c r="F43384" t="inlineStr">
        <is>
          <t>FloStack is a cloud-based lead management platform that helps businesses engage website leads, schedule meetings, handle routing, and more. It offers various features such as auto-qualification, assigning leads to reps, prioritization rules, behavior analysis, and conversion rate tracking. The platform also offers lead experience management, funnel-level analytics, and integrations with CRMs and communication tools such as Slack.Read more about FloStack</t>
        </is>
      </c>
    </row>
    <row r="43385">
      <c r="A43385" t="inlineStr">
        <is>
          <t>Customer Management</t>
        </is>
      </c>
      <c r="B43385" t="inlineStr">
        <is>
          <t>Appointment Scheduling</t>
        </is>
      </c>
      <c r="C43385" t="inlineStr">
        <is>
          <t>https://www.getapp.com/customer-management-software/appointments-scheduling/os/web-based</t>
        </is>
      </c>
      <c r="D43385" t="inlineStr">
        <is>
          <t>Clevero</t>
        </is>
      </c>
      <c r="E43385" t="inlineStr">
        <is>
          <t>https://www.getapp.com/customer-management-software/a/clevero/</t>
        </is>
      </c>
      <c r="F43385" t="inlineStr">
        <is>
          <t>Low-code business management software with features including appointment scheduling, customer acquisition, payment tracking, reporting, and more.Read more about Clevero</t>
        </is>
      </c>
    </row>
    <row r="43386">
      <c r="A43386" t="inlineStr">
        <is>
          <t>Customer Management</t>
        </is>
      </c>
      <c r="B43386" t="inlineStr">
        <is>
          <t>Appointment Scheduling</t>
        </is>
      </c>
      <c r="C43386" t="inlineStr">
        <is>
          <t>https://www.getapp.com/customer-management-software/appointments-scheduling/os/web-based</t>
        </is>
      </c>
      <c r="D43386" t="inlineStr">
        <is>
          <t>lemcal</t>
        </is>
      </c>
      <c r="E43386" t="inlineStr">
        <is>
          <t>https://www.getapp.com/collaboration-software/a/lemcal/</t>
        </is>
      </c>
      <c r="F43386" t="inlineStr">
        <is>
          <t>lemcal is a cloud-based platform designed to help users handle meeting and calendar management processes. It offers professionals and businesses a streamlined solution for scheduling appointments, integrating third-party tools, and fully customizing booking pages. Its ease of use, combined with features like multi-calendar connections, unlimited meeting types, and advanced customization, helps users optimize their time and enhance engagement with clients or colleagues.Read more about lemcal</t>
        </is>
      </c>
    </row>
    <row r="43387">
      <c r="A43387" t="inlineStr">
        <is>
          <t>Customer Management</t>
        </is>
      </c>
      <c r="B43387" t="inlineStr">
        <is>
          <t>Appointment Scheduling</t>
        </is>
      </c>
      <c r="C43387" t="inlineStr">
        <is>
          <t>https://www.getapp.com/customer-management-software/appointments-scheduling/os/web-based</t>
        </is>
      </c>
      <c r="D43387" t="inlineStr">
        <is>
          <t>Silpay</t>
        </is>
      </c>
      <c r="E43387" t="inlineStr">
        <is>
          <t>https://www.getapp.com/customer-management-software/a/silpay/</t>
        </is>
      </c>
      <c r="F43387" t="inlineStr">
        <is>
          <t>Silpay is a software platform that enables businesses to easily create and manage subscription offers and one-time reservation payment options for customers. Users can automate recurring payments via bank debit or credit card to grow and retain their client base. The flexible solution adapts to various business models and sectors, streamlining operations so entrepreneurs can focus on sales.Read more about Silpay</t>
        </is>
      </c>
    </row>
    <row r="43388">
      <c r="A43388" t="inlineStr">
        <is>
          <t>Customer Management</t>
        </is>
      </c>
      <c r="B43388" t="inlineStr">
        <is>
          <t>Appointment Scheduling</t>
        </is>
      </c>
      <c r="C43388" t="inlineStr">
        <is>
          <t>https://www.getapp.com/customer-management-software/appointments-scheduling/os/web-based</t>
        </is>
      </c>
      <c r="D43388" t="inlineStr">
        <is>
          <t>Bookme</t>
        </is>
      </c>
      <c r="E43388" t="inlineStr">
        <is>
          <t>https://www.getapp.com/customer-management-software/a/bookme/</t>
        </is>
      </c>
      <c r="F43388" t="inlineStr">
        <is>
          <t>Schedule appointments, manage staff, customers, and create forms using our Bookme- appointment scheduling solution.Read more about Bookme</t>
        </is>
      </c>
    </row>
    <row r="43389">
      <c r="A43389" t="inlineStr">
        <is>
          <t>Customer Management</t>
        </is>
      </c>
      <c r="B43389" t="inlineStr">
        <is>
          <t>Appointment Scheduling</t>
        </is>
      </c>
      <c r="C43389" t="inlineStr">
        <is>
          <t>https://www.getapp.com/customer-management-software/appointments-scheduling/os/web-based</t>
        </is>
      </c>
      <c r="D43389" t="inlineStr">
        <is>
          <t>Servv</t>
        </is>
      </c>
      <c r="E43389" t="inlineStr">
        <is>
          <t>https://www.getapp.com/collaboration-software/a/servv/</t>
        </is>
      </c>
      <c r="F43389" t="inlineStr">
        <is>
          <t>Servv is a cloud-based appointment booking application designed to help small business owners create, view, update, and delete virtual as well as in-person events, tours, classes, appointments, webinars, and more. The platform enables merchants to provide a personalized virtual shopping experience via the Shopify store and set up virtual appointments via Zoom or Google Calendar.Read more about Servv</t>
        </is>
      </c>
    </row>
    <row r="43390">
      <c r="A43390" t="inlineStr">
        <is>
          <t>Customer Management</t>
        </is>
      </c>
      <c r="B43390" t="inlineStr">
        <is>
          <t>Appointment Scheduling</t>
        </is>
      </c>
      <c r="C43390" t="inlineStr">
        <is>
          <t>https://www.getapp.com/customer-management-software/appointments-scheduling/os/web-based</t>
        </is>
      </c>
      <c r="D43390" t="inlineStr">
        <is>
          <t>Smstools</t>
        </is>
      </c>
      <c r="E43390" t="inlineStr">
        <is>
          <t>https://www.getapp.com/customer-management-software/a/smstools/</t>
        </is>
      </c>
      <c r="F43390" t="inlineStr">
        <is>
          <t>Smstools is a cloud-based solution that helps businesses of all sizes send and receive text messages and streamline SMS marketing processes.Read more about Smstools</t>
        </is>
      </c>
    </row>
    <row r="43391">
      <c r="A43391" t="inlineStr">
        <is>
          <t>Customer Management</t>
        </is>
      </c>
      <c r="B43391" t="inlineStr">
        <is>
          <t>Appointment Scheduling</t>
        </is>
      </c>
      <c r="C43391" t="inlineStr">
        <is>
          <t>https://www.getapp.com/customer-management-software/appointments-scheduling/os/web-based</t>
        </is>
      </c>
      <c r="D43391" t="inlineStr">
        <is>
          <t>MaSe</t>
        </is>
      </c>
      <c r="E43391" t="inlineStr">
        <is>
          <t>https://www.getapp.com/retail-consumer-services-software/a/mase/</t>
        </is>
      </c>
      <c r="F43391" t="inlineStr">
        <is>
          <t>MaSe is a management software that helps beauty businesses manage appointments, online bookings, staff, customers, inventory, reports, forms, gift cards, memberships, and packages.Read more about MaSe</t>
        </is>
      </c>
    </row>
    <row r="43392">
      <c r="A43392" t="inlineStr">
        <is>
          <t>Customer Management</t>
        </is>
      </c>
      <c r="B43392" t="inlineStr">
        <is>
          <t>Appointment Scheduling</t>
        </is>
      </c>
      <c r="C43392" t="inlineStr">
        <is>
          <t>https://www.getapp.com/customer-management-software/appointments-scheduling/os/web-based</t>
        </is>
      </c>
      <c r="D43392" t="inlineStr">
        <is>
          <t>Clevero</t>
        </is>
      </c>
      <c r="E43392" t="inlineStr">
        <is>
          <t>https://www.getapp.com/customer-management-software/a/clevero/</t>
        </is>
      </c>
      <c r="F43392" t="inlineStr">
        <is>
          <t>Low-code business management software with features including appointment scheduling, customer acquisition, payment tracking, reporting, and more.Read more about Clevero</t>
        </is>
      </c>
    </row>
    <row r="43393">
      <c r="A43393" t="inlineStr">
        <is>
          <t>Customer Management</t>
        </is>
      </c>
      <c r="B43393" t="inlineStr">
        <is>
          <t>Appointment Scheduling</t>
        </is>
      </c>
      <c r="C43393" t="inlineStr">
        <is>
          <t>https://www.getapp.com/customer-management-software/appointments-scheduling/os/web-based</t>
        </is>
      </c>
      <c r="D43393" t="inlineStr">
        <is>
          <t>SkedgeAlert</t>
        </is>
      </c>
      <c r="E43393" t="inlineStr">
        <is>
          <t>https://www.getapp.com/customer-management-software/a/skedgealert/</t>
        </is>
      </c>
      <c r="F43393" t="inlineStr">
        <is>
          <t>SkedgeAlert is a automated medical scheduling assistant that simplifies medical scheduling through an automated assistant. It promptly notifies patients of available appointment slots, empowering staff and enabling convenient self-scheduling for swift appointments.Read more about SkedgeAlert</t>
        </is>
      </c>
    </row>
    <row r="43394">
      <c r="A43394" t="inlineStr">
        <is>
          <t>Customer Management</t>
        </is>
      </c>
      <c r="B43394" t="inlineStr">
        <is>
          <t>Appointment Scheduling</t>
        </is>
      </c>
      <c r="C43394" t="inlineStr">
        <is>
          <t>https://www.getapp.com/customer-management-software/appointments-scheduling/os/web-based</t>
        </is>
      </c>
      <c r="D43394" t="inlineStr">
        <is>
          <t>Spalopia</t>
        </is>
      </c>
      <c r="E43394" t="inlineStr">
        <is>
          <t>https://www.getapp.com/customer-management-software/a/spalopia/</t>
        </is>
      </c>
      <c r="F43394" t="inlineStr">
        <is>
          <t>Spalopia Business is a spa management software that offers an online diary to manage spa appointments, a booking engine for online reservations, a website builder, customer relationship management tools to store client records, and integrations with hotel property management systems.Read more about Spalopia</t>
        </is>
      </c>
    </row>
    <row r="43395">
      <c r="A43395" t="inlineStr">
        <is>
          <t>Customer Management</t>
        </is>
      </c>
      <c r="B43395" t="inlineStr">
        <is>
          <t>Appointment Scheduling</t>
        </is>
      </c>
      <c r="C43395" t="inlineStr">
        <is>
          <t>https://www.getapp.com/customer-management-software/appointments-scheduling/os/web-based</t>
        </is>
      </c>
      <c r="D43395" t="inlineStr">
        <is>
          <t>Smilenotes</t>
        </is>
      </c>
      <c r="E43395" t="inlineStr">
        <is>
          <t>https://www.getapp.com/all-software/a/smilenotes/</t>
        </is>
      </c>
      <c r="F43395" t="inlineStr">
        <is>
          <t>Smilenotes is a cloud-based practice management software for healthcare and allied health professionals. Secure health records, note taking, scheduling and cloud document storage for patient files.Read more about Smilenotes</t>
        </is>
      </c>
    </row>
    <row r="43396">
      <c r="A43396" t="inlineStr">
        <is>
          <t>Customer Management</t>
        </is>
      </c>
      <c r="B43396" t="inlineStr">
        <is>
          <t>Appointment Scheduling</t>
        </is>
      </c>
      <c r="C43396" t="inlineStr">
        <is>
          <t>https://www.getapp.com/customer-management-software/appointments-scheduling/os/web-based</t>
        </is>
      </c>
      <c r="D43396" t="inlineStr">
        <is>
          <t>CalendarFix</t>
        </is>
      </c>
      <c r="E43396" t="inlineStr">
        <is>
          <t>https://www.getapp.com/customer-management-software/a/calendarfix/</t>
        </is>
      </c>
      <c r="F43396" t="inlineStr">
        <is>
          <t>CalendarFix is a WhatsApp-based calendar booking tool that seamlessly syncs with Google Calendar. It allows customers to book meetings and appointments directly through WhatsApp conversations, eliminating the need for manual calendar entry. CalendarFix streamlines the scheduling process, reduces no-shows, and provides valuable insights through reporting and analytics features.Read more about CalendarFix</t>
        </is>
      </c>
    </row>
    <row r="43397">
      <c r="A43397" t="inlineStr">
        <is>
          <t>Customer Management</t>
        </is>
      </c>
      <c r="B43397" t="inlineStr">
        <is>
          <t>Appointment Scheduling</t>
        </is>
      </c>
      <c r="C43397" t="inlineStr">
        <is>
          <t>https://www.getapp.com/customer-management-software/appointments-scheduling/os/web-based</t>
        </is>
      </c>
      <c r="D43397" t="inlineStr">
        <is>
          <t>Bulk Calendar</t>
        </is>
      </c>
      <c r="E43397" t="inlineStr">
        <is>
          <t>https://www.getapp.com/collaboration-software/a/bulk-calendar/</t>
        </is>
      </c>
      <c r="F43397" t="inlineStr">
        <is>
          <t>Bulk Calendar is cloud-based mass calendar invite platform that helps users create and send personalized calendar invite for several attendees and block their calendar as per their requirement.Read more about Bulk Calendar</t>
        </is>
      </c>
    </row>
    <row r="43398">
      <c r="A43398" t="inlineStr">
        <is>
          <t>Customer Management</t>
        </is>
      </c>
      <c r="B43398" t="inlineStr">
        <is>
          <t>Appointment Scheduling</t>
        </is>
      </c>
      <c r="C43398" t="inlineStr">
        <is>
          <t>https://www.getapp.com/customer-management-software/appointments-scheduling/os/web-based</t>
        </is>
      </c>
      <c r="D43398" t="inlineStr">
        <is>
          <t>MyOwnWebsite.com</t>
        </is>
      </c>
      <c r="E43398" t="inlineStr">
        <is>
          <t>https://www.getapp.com/retail-consumer-services-software/a/myownwebsite-com/</t>
        </is>
      </c>
      <c r="F43398" t="inlineStr">
        <is>
          <t>MyOwnWebsite.com is flexible scheduling software to help you thrive.Effortless client scheduling, secure payment processing, and automated workflows—leaving you with one job: starting on time and doing what you love.Read more about MyOwnWebsite.com</t>
        </is>
      </c>
    </row>
    <row r="43399">
      <c r="A43399" t="inlineStr">
        <is>
          <t>Customer Management</t>
        </is>
      </c>
      <c r="B43399" t="inlineStr">
        <is>
          <t>Appointment Scheduling</t>
        </is>
      </c>
      <c r="C43399" t="inlineStr">
        <is>
          <t>https://www.getapp.com/customer-management-software/appointments-scheduling/os/web-based</t>
        </is>
      </c>
      <c r="D43399" t="inlineStr">
        <is>
          <t>Bella Booking</t>
        </is>
      </c>
      <c r="E43399" t="inlineStr">
        <is>
          <t>https://www.getapp.com/retail-consumer-services-software/a/bella-booking/</t>
        </is>
      </c>
      <c r="F43399" t="inlineStr">
        <is>
          <t>Bella Booking is a salon and barbershop solution designed to streamline the operations of hair care businesses of all sizes. The platform offers an interface to simplify the management of appointments, client information, services, and sales.Read more about Bella Booking</t>
        </is>
      </c>
    </row>
    <row r="43400">
      <c r="A43400" t="inlineStr">
        <is>
          <t>Customer Management</t>
        </is>
      </c>
      <c r="B43400" t="inlineStr">
        <is>
          <t>Appointment Scheduling</t>
        </is>
      </c>
      <c r="C43400" t="inlineStr">
        <is>
          <t>https://www.getapp.com/customer-management-software/appointments-scheduling/os/web-based</t>
        </is>
      </c>
      <c r="D43400" t="inlineStr">
        <is>
          <t>GoMeddo</t>
        </is>
      </c>
      <c r="E43400" t="inlineStr">
        <is>
          <t>https://www.getapp.com/operations-management-software/a/gomeddo/</t>
        </is>
      </c>
      <c r="F43400" t="inlineStr">
        <is>
          <t>GoMeddo is a powerful scheduling and booking platform that works seamlessly within Salesforce. It offers a limitless scheduling experience, allowing businesses of any size to manage a wide range of bookings, from educational courses to salon appointments. GoMeddo leverages the strength of Salesforce to provide a flexible, intelligent, and personalized booking system that can streamline the entire business cycle, from planning and reservations to bookings and payments.Read more about GoMeddo</t>
        </is>
      </c>
    </row>
    <row r="43401">
      <c r="A43401" t="inlineStr">
        <is>
          <t>Customer Management</t>
        </is>
      </c>
      <c r="B43401" t="inlineStr">
        <is>
          <t>Appointment Scheduling</t>
        </is>
      </c>
      <c r="C43401" t="inlineStr">
        <is>
          <t>https://www.getapp.com/customer-management-software/appointments-scheduling/os/web-based</t>
        </is>
      </c>
      <c r="D43401" t="inlineStr">
        <is>
          <t>Sawyer</t>
        </is>
      </c>
      <c r="E43401" t="inlineStr">
        <is>
          <t>https://www.getapp.com/customer-management-software/a/sawyer-1/</t>
        </is>
      </c>
      <c r="F43401" t="inlineStr">
        <is>
          <t>Sawyer is a cloud-based registration solution that helps manage children's activity businesses. The software serves various business types including camps, after-school programs, small businesses, and franchises. Sawyer offers features to streamline operations and enhance the customer experience on a centralized interface. Its real-time reporting capabilities provide business owners with revenue and customer insights, empowering them to make informed decisions.Read more about Sawyer</t>
        </is>
      </c>
    </row>
    <row r="43402">
      <c r="A43402" t="inlineStr">
        <is>
          <t>Customer Management</t>
        </is>
      </c>
      <c r="B43402" t="inlineStr">
        <is>
          <t>Appointment Scheduling</t>
        </is>
      </c>
      <c r="C43402" t="inlineStr">
        <is>
          <t>https://www.getapp.com/customer-management-software/appointments-scheduling/os/web-based</t>
        </is>
      </c>
      <c r="D43402" t="inlineStr">
        <is>
          <t>AesthetiDocs</t>
        </is>
      </c>
      <c r="E43402" t="inlineStr">
        <is>
          <t>https://www.getapp.com/all-software/a/aesthetidocs/</t>
        </is>
      </c>
      <c r="F43402" t="inlineStr">
        <is>
          <t>AesthetiDocs is an all-in-one clinic management platform designed for medical aesthetics professionals. The platform helps businesses manage bookings, track patient records, automate appointment reminders, and streamline invoicing. Its comprehensive compliance tools ensure that teams meet regulatory standards while maintaining a professional image.Read more about AesthetiDocs</t>
        </is>
      </c>
    </row>
    <row r="43403">
      <c r="A43403" t="inlineStr">
        <is>
          <t>Customer Management</t>
        </is>
      </c>
      <c r="B43403" t="inlineStr">
        <is>
          <t>Appointment Scheduling</t>
        </is>
      </c>
      <c r="C43403" t="inlineStr">
        <is>
          <t>https://www.getapp.com/customer-management-software/appointments-scheduling/os/web-based</t>
        </is>
      </c>
      <c r="D43403" t="inlineStr">
        <is>
          <t>Calendall</t>
        </is>
      </c>
      <c r="E43403" t="inlineStr">
        <is>
          <t>https://www.getapp.com/healthcare-pharmaceuticals-software/a/calendall/</t>
        </is>
      </c>
      <c r="F43403" t="inlineStr">
        <is>
          <t>Calendall is an online appointment scheduling software designed specifically for beauty salons, hair salons, and other service-based businesses. The software offers a digital calendar, customer management tools, automated appointment reminders, and online booking capabilities to help streamline operations and improve customer experience. Calendall is accessible from any device with an internet connection, allowing business owners to manage their schedules and customer information from anywhere.Read more about Calendall</t>
        </is>
      </c>
    </row>
    <row r="43404">
      <c r="A43404" t="inlineStr">
        <is>
          <t>Customer Management</t>
        </is>
      </c>
      <c r="B43404" t="inlineStr">
        <is>
          <t>Appointment Scheduling</t>
        </is>
      </c>
      <c r="C43404" t="inlineStr">
        <is>
          <t>https://www.getapp.com/customer-management-software/appointments-scheduling/os/web-based</t>
        </is>
      </c>
      <c r="D43404" t="inlineStr">
        <is>
          <t>CloudBridal</t>
        </is>
      </c>
      <c r="E43404" t="inlineStr">
        <is>
          <t>https://www.getapp.com/customer-management-software/a/cloudbridal/</t>
        </is>
      </c>
      <c r="F43404" t="inlineStr">
        <is>
          <t>CloudBridal is the complete bridal shop software package to streamline your business. It includes an appointment scheduler, CRM platform, inventory management, and reporting and analytics tools, all in one comprehensive system. CloudBridal enables bridal shops to focus on delighting their customers while handling the day-to-day operations efficiently.Read more about CloudBridal</t>
        </is>
      </c>
    </row>
    <row r="43405">
      <c r="A43405" t="inlineStr">
        <is>
          <t>Customer Management</t>
        </is>
      </c>
      <c r="B43405" t="inlineStr">
        <is>
          <t>Appointment Scheduling</t>
        </is>
      </c>
      <c r="C43405" t="inlineStr">
        <is>
          <t>https://www.getapp.com/customer-management-software/appointments-scheduling/os/web-based</t>
        </is>
      </c>
      <c r="D43405" t="inlineStr">
        <is>
          <t>CalendX</t>
        </is>
      </c>
      <c r="E43405" t="inlineStr">
        <is>
          <t>https://www.getapp.com/customer-management-software/a/calendx/</t>
        </is>
      </c>
      <c r="F43405" t="inlineStr">
        <is>
          <t>CalendX is a cloud-based platform that lets small to midsize businesses display services and allow customers to book appointments for particular services. Key features include client listing management, reminder notifications, report generation and analytical insights.Read more about CalendX</t>
        </is>
      </c>
    </row>
    <row r="43406">
      <c r="A43406" t="inlineStr">
        <is>
          <t>Customer Management</t>
        </is>
      </c>
      <c r="B43406" t="inlineStr">
        <is>
          <t>Appointment Scheduling</t>
        </is>
      </c>
      <c r="C43406" t="inlineStr">
        <is>
          <t>https://www.getapp.com/customer-management-software/appointments-scheduling/os/web-based</t>
        </is>
      </c>
      <c r="D43406" t="inlineStr">
        <is>
          <t>BookingBee.ai</t>
        </is>
      </c>
      <c r="E43406" t="inlineStr">
        <is>
          <t>https://www.getapp.com/retail-consumer-services-software/a/bookingbee-ai/</t>
        </is>
      </c>
      <c r="F43406" t="inlineStr">
        <is>
          <t>BookingBee.ai is an AI-powered appointment scheduling software designed to transform the operations of beauty and wellness businesses. This advanced conversational AI platform works around the clock to handle all client interactions, from answering calls to booking appointments and engaging customers.Read more about BookingBee.ai</t>
        </is>
      </c>
    </row>
    <row r="43407">
      <c r="A43407" t="inlineStr">
        <is>
          <t>Customer Management</t>
        </is>
      </c>
      <c r="B43407" t="inlineStr">
        <is>
          <t>Appointment Scheduling</t>
        </is>
      </c>
      <c r="C43407" t="inlineStr">
        <is>
          <t>https://www.getapp.com/customer-management-software/appointments-scheduling/os/web-based</t>
        </is>
      </c>
      <c r="D43407" t="inlineStr">
        <is>
          <t>Bookme</t>
        </is>
      </c>
      <c r="E43407" t="inlineStr">
        <is>
          <t>https://www.getapp.com/customer-management-software/a/bookme/</t>
        </is>
      </c>
      <c r="F43407" t="inlineStr">
        <is>
          <t>Schedule appointments, manage staff, customers, and create forms using our Bookme- appointment scheduling solution.Read more about Bookme</t>
        </is>
      </c>
    </row>
    <row r="43408">
      <c r="A43408" t="inlineStr">
        <is>
          <t>Customer Management</t>
        </is>
      </c>
      <c r="B43408" t="inlineStr">
        <is>
          <t>Appointment Scheduling</t>
        </is>
      </c>
      <c r="C43408" t="inlineStr">
        <is>
          <t>https://www.getapp.com/customer-management-software/appointments-scheduling/os/web-based</t>
        </is>
      </c>
      <c r="D43408" t="inlineStr">
        <is>
          <t>zumTermin</t>
        </is>
      </c>
      <c r="E43408" t="inlineStr">
        <is>
          <t>https://www.getapp.com/customer-management-software/a/zumtermin/</t>
        </is>
      </c>
      <c r="F43408" t="inlineStr">
        <is>
          <t>zumTermin is online scheduling software enabling German businesses to offer self-service appointment booking for customers.Read more about zumTermin</t>
        </is>
      </c>
    </row>
    <row r="43409">
      <c r="A43409" t="inlineStr">
        <is>
          <t>Customer Management</t>
        </is>
      </c>
      <c r="B43409" t="inlineStr">
        <is>
          <t>Appointment Scheduling</t>
        </is>
      </c>
      <c r="C43409" t="inlineStr">
        <is>
          <t>https://www.getapp.com/customer-management-software/appointments-scheduling/os/web-based</t>
        </is>
      </c>
      <c r="D43409" t="inlineStr">
        <is>
          <t>Feelaxo</t>
        </is>
      </c>
      <c r="E43409" t="inlineStr">
        <is>
          <t>https://www.getapp.com/customer-management-software/a/feelaxo/</t>
        </is>
      </c>
      <c r="F43409" t="inlineStr">
        <is>
          <t>Feelaxo is a powerful and comprehensive salon and spa management software tailored for the beauty and wellness industry. It simplifies day-to-day operations, enhances the client experience, and drives business growth.Read more about Feelaxo</t>
        </is>
      </c>
    </row>
    <row r="43410">
      <c r="A43410" t="inlineStr">
        <is>
          <t>Customer Management</t>
        </is>
      </c>
      <c r="B43410" t="inlineStr">
        <is>
          <t>Appointment Scheduling</t>
        </is>
      </c>
      <c r="C43410" t="inlineStr">
        <is>
          <t>https://www.getapp.com/customer-management-software/appointments-scheduling/os/web-based</t>
        </is>
      </c>
      <c r="D43410" t="inlineStr">
        <is>
          <t>Digifactory</t>
        </is>
      </c>
      <c r="E43410" t="inlineStr">
        <is>
          <t>https://www.getapp.com/operations-management-software/a/digifactory/</t>
        </is>
      </c>
      <c r="F43410" t="inlineStr">
        <is>
          <t>Digifactory is an all-in-one platform that combines various aspects of business management, including a comprehensive customer relationship management solution, email marketing tools, an omnichannel eCcommerce platform, a content management system, project management, and event planning. It offers a wide range of features to streamline operations for event organizers, marketing teams, sales teams, eCommerce businesses, and content managers.Read more about Digifactory</t>
        </is>
      </c>
    </row>
    <row r="43411">
      <c r="A43411" t="inlineStr">
        <is>
          <t>Customer Management</t>
        </is>
      </c>
      <c r="B43411" t="inlineStr">
        <is>
          <t>Appointment Scheduling</t>
        </is>
      </c>
      <c r="C43411" t="inlineStr">
        <is>
          <t>https://www.getapp.com/customer-management-software/appointments-scheduling/os/web-based</t>
        </is>
      </c>
      <c r="D43411" t="inlineStr">
        <is>
          <t>Oystehr</t>
        </is>
      </c>
      <c r="E43411" t="inlineStr">
        <is>
          <t>https://www.getapp.com/customer-management-software/a/oystehr/</t>
        </is>
      </c>
      <c r="F43411" t="inlineStr">
        <is>
          <t>Oystehr is a developer-first health tech cloud service, offing the APIs, compliance, core data model, and infrastructure needed to scale development of next-gen health tech and EHRs.Read more about Oystehr</t>
        </is>
      </c>
    </row>
    <row r="43412">
      <c r="A43412" t="inlineStr">
        <is>
          <t>Customer Management</t>
        </is>
      </c>
      <c r="B43412" t="inlineStr">
        <is>
          <t>Appointment Scheduling</t>
        </is>
      </c>
      <c r="C43412" t="inlineStr">
        <is>
          <t>https://www.getapp.com/customer-management-software/appointments-scheduling/os/web-based</t>
        </is>
      </c>
      <c r="D43412" t="inlineStr">
        <is>
          <t>Doctor Appointment Scheduling</t>
        </is>
      </c>
      <c r="E43412" t="inlineStr">
        <is>
          <t>https://www.getapp.com/customer-management-software/a/doctor-appointment-scheduling/</t>
        </is>
      </c>
      <c r="F43412" t="inlineStr">
        <is>
          <t>Manage patient bookings effortlessly with online scheduling, real-time availability, and automated reminders. Perfect for clinics and healthcare providers aiming to streamline operations, reduce wait times, and boost patient satisfaction.Read more about Doctor Appointment Scheduling</t>
        </is>
      </c>
    </row>
    <row r="43413">
      <c r="A43413" t="inlineStr">
        <is>
          <t>Customer Management</t>
        </is>
      </c>
      <c r="B43413" t="inlineStr">
        <is>
          <t>Appointment Scheduling</t>
        </is>
      </c>
      <c r="C43413" t="inlineStr">
        <is>
          <t>https://www.getapp.com/customer-management-software/appointments-scheduling/os/web-based</t>
        </is>
      </c>
      <c r="D43413" t="inlineStr">
        <is>
          <t>Salon Booking Software</t>
        </is>
      </c>
      <c r="E43413" t="inlineStr">
        <is>
          <t>https://www.getapp.com/retail-consumer-services-software/a/salon-booking-software/</t>
        </is>
      </c>
      <c r="F43413" t="inlineStr">
        <is>
          <t>Streamline your salon’s appointment scheduling with real-time booking, staff calendar management, and automated reminders to reduce no-shows.Read more about Salon Booking Software</t>
        </is>
      </c>
    </row>
    <row r="43414">
      <c r="A43414" t="inlineStr">
        <is>
          <t>Customer Management</t>
        </is>
      </c>
      <c r="B43414" t="inlineStr">
        <is>
          <t>Appointment Scheduling</t>
        </is>
      </c>
      <c r="C43414" t="inlineStr">
        <is>
          <t>https://www.getapp.com/customer-management-software/appointments-scheduling/os/web-based</t>
        </is>
      </c>
      <c r="D43414" t="inlineStr">
        <is>
          <t>Calendico</t>
        </is>
      </c>
      <c r="E43414" t="inlineStr">
        <is>
          <t>https://www.getapp.com/customer-management-software/a/calendico/</t>
        </is>
      </c>
      <c r="F43414" t="inlineStr">
        <is>
          <t>Calendico is a cloud-based appointment scheduling solution that integrates with WhatsApp, enabling businesses to streamline their appointment management processes. The platform offers a booking functionality that enables clients to schedule appointments using their mobile devices without the need for email or passwords. Its automated response system ensures instant confirmations, reducing the manual workload for businesses.Read more about Calendico</t>
        </is>
      </c>
    </row>
    <row r="43415">
      <c r="A43415" t="inlineStr">
        <is>
          <t>Customer Management</t>
        </is>
      </c>
      <c r="B43415" t="inlineStr">
        <is>
          <t>Appointment Scheduling</t>
        </is>
      </c>
      <c r="C43415" t="inlineStr">
        <is>
          <t>https://www.getapp.com/customer-management-software/appointments-scheduling/os/web-based</t>
        </is>
      </c>
      <c r="D43415" t="inlineStr">
        <is>
          <t>PracFlow</t>
        </is>
      </c>
      <c r="E43415" t="inlineStr">
        <is>
          <t>https://www.getapp.com/customer-management-software/a/pracflow/</t>
        </is>
      </c>
      <c r="F43415" t="inlineStr">
        <is>
          <t>PracFlow is a practice management solution for mental health professionals, including psychologists, psychotherapists and other mental health professionals. It helps with client management, scheduling, documentation, billing and supervision from within a unified platform.Read more about PracFlow</t>
        </is>
      </c>
    </row>
    <row r="43416">
      <c r="A43416" t="inlineStr">
        <is>
          <t>Customer Management</t>
        </is>
      </c>
      <c r="B43416" t="inlineStr">
        <is>
          <t>Appointment Scheduling</t>
        </is>
      </c>
      <c r="C43416" t="inlineStr">
        <is>
          <t>https://www.getapp.com/customer-management-software/appointments-scheduling/os/web-based</t>
        </is>
      </c>
      <c r="D43416" t="inlineStr">
        <is>
          <t>SkillKeepr</t>
        </is>
      </c>
      <c r="E43416" t="inlineStr">
        <is>
          <t>https://www.getapp.com/hr-employee-management-software/a/skillkeepr/</t>
        </is>
      </c>
      <c r="F43416" t="inlineStr">
        <is>
          <t>Skillkeepr is an AI-enabled applicant tracking system (ATS) and recruitment solution designed for a wide range of industries, from small businesses to large enterprises that automates and streamlines the recruitment process.Read more about SkillKeepr</t>
        </is>
      </c>
    </row>
    <row r="43417">
      <c r="A43417" t="inlineStr">
        <is>
          <t>Customer Management</t>
        </is>
      </c>
      <c r="B43417" t="inlineStr">
        <is>
          <t>Appointment Scheduling</t>
        </is>
      </c>
      <c r="C43417" t="inlineStr">
        <is>
          <t>https://www.getapp.com/customer-management-software/appointments-scheduling/os/web-based</t>
        </is>
      </c>
      <c r="D43417" t="inlineStr">
        <is>
          <t>Medicomingle</t>
        </is>
      </c>
      <c r="E43417" t="inlineStr">
        <is>
          <t>https://www.getapp.com/customer-management-software/a/medicomingle/</t>
        </is>
      </c>
      <c r="F43417" t="inlineStr">
        <is>
          <t>Efficiently schedule and manage appointments with ease. Our system allows you to set up, edit, and track appointments seamlessly. Customers receive real-time notifications, and staff can quickly view their schedule, reducing errors and wait times. Simplify your appointment process and boost productiRead more about Medicomingle</t>
        </is>
      </c>
    </row>
    <row r="43418">
      <c r="A43418" t="inlineStr">
        <is>
          <t>Customer Management</t>
        </is>
      </c>
      <c r="B43418" t="inlineStr">
        <is>
          <t>Appointment Scheduling</t>
        </is>
      </c>
      <c r="C43418" t="inlineStr">
        <is>
          <t>https://www.getapp.com/customer-management-software/appointments-scheduling/os/web-based</t>
        </is>
      </c>
      <c r="D43418" t="inlineStr">
        <is>
          <t>FixoMotor</t>
        </is>
      </c>
      <c r="E43418" t="inlineStr">
        <is>
          <t>https://www.getapp.com/customer-management-software/a/fixomotor/</t>
        </is>
      </c>
      <c r="F43418" t="inlineStr">
        <is>
          <t>FixoMotor connects vehicle owners with nearby service centers through location-based technology and real-time tracking. The platform features AI-enabled solutions for vehicle problems, comprehensive dashboards for both customers and service providers, and seamless communication through notifications. Service centers benefit from customer management tools, automated invoicing, and analytics capabilities.Read more about FixoMotor</t>
        </is>
      </c>
    </row>
    <row r="43419">
      <c r="A43419" t="inlineStr">
        <is>
          <t>Customer Management</t>
        </is>
      </c>
      <c r="B43419" t="inlineStr">
        <is>
          <t>Appointment Scheduling</t>
        </is>
      </c>
      <c r="C43419" t="inlineStr">
        <is>
          <t>https://www.getapp.com/customer-management-software/appointments-scheduling/os/web-based</t>
        </is>
      </c>
      <c r="D43419" t="inlineStr">
        <is>
          <t>ViDay</t>
        </is>
      </c>
      <c r="E43419" t="inlineStr">
        <is>
          <t>https://www.getapp.com/customer-management-software/a/viday/</t>
        </is>
      </c>
      <c r="F43419" t="inlineStr">
        <is>
          <t>Viday is a comprehensive business management software that functions as eight integrated assistants handling different operational areas including scheduling, customer service, accounting, and inventory management. The platform features a customizable reservation system, client management tools, and secure financial tracking capabilities while offering industry-specific solutions for wellness centers, beauty salons, and educational facilities.Read more about ViDay</t>
        </is>
      </c>
    </row>
    <row r="43420">
      <c r="A43420" t="inlineStr">
        <is>
          <t>Customer Management</t>
        </is>
      </c>
      <c r="B43420" t="inlineStr">
        <is>
          <t>Appointment Scheduling</t>
        </is>
      </c>
      <c r="C43420" t="inlineStr">
        <is>
          <t>https://www.getapp.com/customer-management-software/appointments-scheduling/os/web-based</t>
        </is>
      </c>
      <c r="D43420" t="inlineStr">
        <is>
          <t>Quikly</t>
        </is>
      </c>
      <c r="E43420" t="inlineStr">
        <is>
          <t>https://www.getapp.com/customer-management-software/a/quikly/</t>
        </is>
      </c>
      <c r="F43420" t="inlineStr">
        <is>
          <t>Quikly is an all-in-one appointment booking and business management platform designed specifically for service-based small to medium enterprises (SMEs) such as salons, barbershops, wellness clinics, and freelance professionals. With an intuitive interface and feature-rich tools, Quikly empowers businesses to streamline operations, reduce administrative overhead, and deliver exceptional client experiences.Read more about Quikly</t>
        </is>
      </c>
    </row>
    <row r="43421">
      <c r="A43421" t="inlineStr">
        <is>
          <t>Customer Management</t>
        </is>
      </c>
      <c r="B43421" t="inlineStr">
        <is>
          <t>Appointment Scheduling</t>
        </is>
      </c>
      <c r="C43421" t="inlineStr">
        <is>
          <t>https://www.getapp.com/customer-management-software/appointments-scheduling/os/web-based</t>
        </is>
      </c>
      <c r="D43421" t="inlineStr">
        <is>
          <t>Cowlendar</t>
        </is>
      </c>
      <c r="E43421" t="inlineStr">
        <is>
          <t>https://www.getapp.com/customer-management-software/a/cowlendar/</t>
        </is>
      </c>
      <c r="F43421" t="inlineStr">
        <is>
          <t>Cowlendar is an appointment scheduling software designed specifically for Shopify stores, enabling businesses to transform any product into a bookable service.Read more about Cowlendar</t>
        </is>
      </c>
    </row>
    <row r="43422">
      <c r="A43422" t="inlineStr">
        <is>
          <t>Customer Management</t>
        </is>
      </c>
      <c r="B43422" t="inlineStr">
        <is>
          <t>Appointment Scheduling</t>
        </is>
      </c>
      <c r="C43422" t="inlineStr">
        <is>
          <t>https://www.getapp.com/customer-management-software/appointments-scheduling/os/web-based</t>
        </is>
      </c>
      <c r="D43422" t="inlineStr">
        <is>
          <t>openDoctor</t>
        </is>
      </c>
      <c r="E43422" t="inlineStr">
        <is>
          <t>https://www.getapp.com/healthcare-pharmaceuticals-software/a/opendoctor/</t>
        </is>
      </c>
      <c r="F43422" t="inlineStr">
        <is>
          <t>OpenDoctor is a real-time, online scheduling and patient engagement platform designed for radiology practices. It integrates with leading RIS systems to enhance efficiency, reduce no-shows, and offer superior patient experience via real-time online booking and automation.Read more about openDoctor</t>
        </is>
      </c>
    </row>
    <row r="43423">
      <c r="A43423" t="inlineStr">
        <is>
          <t>Customer Management</t>
        </is>
      </c>
      <c r="B43423" t="inlineStr">
        <is>
          <t>Contact Center</t>
        </is>
      </c>
      <c r="C43423" t="inlineStr">
        <is>
          <t>https://www.getapp.com/customer-management-software/contact-center/os/web-based</t>
        </is>
      </c>
      <c r="D43423" t="inlineStr">
        <is>
          <t>LiveAgent</t>
        </is>
      </c>
      <c r="E43423" t="inlineStr">
        <is>
          <t>https://www.capterra.com/ppc/clicks/collect/GA/directory/79dc58b6-851f-4ee1-9b1d-a6d200b4f35c/destination?country=ID&amp;language=en&amp;specificLocation=serp_oses&amp;sessionStartPage=&amp;categoryId=21daae1d-4142-43cb-83c6-76bde621db9a&amp;listingPosition=1&amp;gaClientId=R0ExLjEuMTY4OTQwMjU5NC4xNzU2NjIwNzA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b681d30-8852-46af-909f-82bd05a4f43b</t>
        </is>
      </c>
      <c r="F43423" t="inlineStr">
        <is>
          <t>LiveAgent is a cloud contact center / Help desk software. It helps businesses manage all customer interactions with multichannel ticket management in a single platform. LiveAgent is a leader in delivering exceptional experiences to clients.Start with a 1 month free trial, no credit card required.Read more about LiveAgent</t>
        </is>
      </c>
    </row>
    <row r="43424">
      <c r="A43424" t="inlineStr">
        <is>
          <t>Customer Management</t>
        </is>
      </c>
      <c r="B43424" t="inlineStr">
        <is>
          <t>Contact Center</t>
        </is>
      </c>
      <c r="C43424" t="inlineStr">
        <is>
          <t>https://www.getapp.com/customer-management-software/contact-center/os/web-based</t>
        </is>
      </c>
      <c r="D43424" t="inlineStr">
        <is>
          <t>Webex Suite</t>
        </is>
      </c>
      <c r="E43424" t="inlineStr">
        <is>
          <t>https://www.getapp.com/it-communications-software/a/webex/</t>
        </is>
      </c>
      <c r="F43424" t="inlineStr">
        <is>
          <t>Webex brings together Calling, Meeting and Messaging modes of collaboration into a seamless, engaging, inclusive and intelligent experience.Read more about Webex Suite</t>
        </is>
      </c>
    </row>
    <row r="43425">
      <c r="A43425" t="inlineStr">
        <is>
          <t>Customer Management</t>
        </is>
      </c>
      <c r="B43425" t="inlineStr">
        <is>
          <t>Contact Center</t>
        </is>
      </c>
      <c r="C43425" t="inlineStr">
        <is>
          <t>https://www.getapp.com/customer-management-software/contact-center/os/web-based</t>
        </is>
      </c>
      <c r="D43425" t="inlineStr">
        <is>
          <t>Zendesk Suite</t>
        </is>
      </c>
      <c r="E43425" t="inlineStr">
        <is>
          <t>https://www.getapp.com/customer-service-support-software/a/zendesk/</t>
        </is>
      </c>
      <c r="F43425" t="inlineStr">
        <is>
          <t>Zendesk is the leading cloud-based help desk software built with support agents in mind. All your customer interactions are in a single, dynamic interface with features like web widgets, pre-defined ticket responses, and full customer history.Read more about Zendesk Suite</t>
        </is>
      </c>
    </row>
    <row r="43426">
      <c r="A43426" t="inlineStr">
        <is>
          <t>Customer Management</t>
        </is>
      </c>
      <c r="B43426" t="inlineStr">
        <is>
          <t>Contact Center</t>
        </is>
      </c>
      <c r="C43426" t="inlineStr">
        <is>
          <t>https://www.getapp.com/customer-management-software/contact-center/os/web-based</t>
        </is>
      </c>
      <c r="D43426" t="inlineStr">
        <is>
          <t>Zoho Desk</t>
        </is>
      </c>
      <c r="E43426" t="inlineStr">
        <is>
          <t>https://www.getapp.com/customer-service-support-software/a/zoho-desk/</t>
        </is>
      </c>
      <c r="F43426" t="inlineStr">
        <is>
          <t>Zoho Desk, Zoho's flagship web-based customer service software, helps businesses of all sizes and types deliver superior customer service without spending a fortune.Read more about Zoho Desk</t>
        </is>
      </c>
    </row>
    <row r="43427">
      <c r="A43427" t="inlineStr">
        <is>
          <t>Customer Management</t>
        </is>
      </c>
      <c r="B43427" t="inlineStr">
        <is>
          <t>Contact Center</t>
        </is>
      </c>
      <c r="C43427" t="inlineStr">
        <is>
          <t>https://www.getapp.com/customer-management-software/contact-center/os/web-based</t>
        </is>
      </c>
      <c r="D43427" t="inlineStr">
        <is>
          <t>Nextiva</t>
        </is>
      </c>
      <c r="E43427" t="inlineStr">
        <is>
          <t>https://www.getapp.com/it-communications-software/a/nextiva/</t>
        </is>
      </c>
      <c r="F43427" t="inlineStr">
        <is>
          <t>AI-enabled solution that helps connect businesses to all of their conversations on one, AI-powered platform, helping them understand their customers in real-time to create personalized experiences that set them apart.Read more about Nextiva</t>
        </is>
      </c>
    </row>
    <row r="43428">
      <c r="A43428" t="inlineStr">
        <is>
          <t>Customer Management</t>
        </is>
      </c>
      <c r="B43428" t="inlineStr">
        <is>
          <t>Contact Center</t>
        </is>
      </c>
      <c r="C43428" t="inlineStr">
        <is>
          <t>https://www.getapp.com/customer-management-software/contact-center/os/web-based</t>
        </is>
      </c>
      <c r="D43428" t="inlineStr">
        <is>
          <t>Ringover</t>
        </is>
      </c>
      <c r="E43428" t="inlineStr">
        <is>
          <t>https://www.getapp.com/it-communications-software/a/ringover/</t>
        </is>
      </c>
      <c r="F43428" t="inlineStr">
        <is>
          <t>Ringover is a 100% Cloud voice - video - chat - text and call center solution focused on team productivity and directly configurable by managers. The key: end-to-end technological control, a user-friendly interface, and support at each step.Read more about Ringover</t>
        </is>
      </c>
    </row>
    <row r="43429">
      <c r="A43429" t="inlineStr">
        <is>
          <t>Customer Management</t>
        </is>
      </c>
      <c r="B43429" t="inlineStr">
        <is>
          <t>Contact Center</t>
        </is>
      </c>
      <c r="C43429" t="inlineStr">
        <is>
          <t>https://www.getapp.com/customer-management-software/contact-center/os/web-based</t>
        </is>
      </c>
      <c r="D43429" t="inlineStr">
        <is>
          <t>TeamSupport</t>
        </is>
      </c>
      <c r="E43429" t="inlineStr">
        <is>
          <t>https://www.getapp.com/customer-management-software/a/teamsupport/</t>
        </is>
      </c>
      <c r="F43429" t="inlineStr">
        <is>
          <t>TeamSupport is built for growth-stage B2B SaaS companies who are focused on providing quality customer support, and want to incorporate customer feedback to grow and refine their products.Read more about TeamSupport</t>
        </is>
      </c>
    </row>
    <row r="43430">
      <c r="A43430" t="inlineStr">
        <is>
          <t>Customer Management</t>
        </is>
      </c>
      <c r="B43430" t="inlineStr">
        <is>
          <t>Contact Center</t>
        </is>
      </c>
      <c r="C43430" t="inlineStr">
        <is>
          <t>https://www.getapp.com/customer-management-software/contact-center/os/web-based</t>
        </is>
      </c>
      <c r="D43430" t="inlineStr">
        <is>
          <t>Userlike</t>
        </is>
      </c>
      <c r="E43430" t="inlineStr">
        <is>
          <t>https://www.getapp.com/customer-service-support-software/a/userlike-live-chat/</t>
        </is>
      </c>
      <c r="F43430" t="inlineStr">
        <is>
          <t>Userlike is a unique software for live chat and customer messaging that allows businesses to win and nurture customers through website chat and messaging-apps like WhatsApp, Facebook Messenger, Telegram, Instagram, E-mail, Threema and SMS.Read more about Userlike</t>
        </is>
      </c>
    </row>
    <row r="43431">
      <c r="A43431" t="inlineStr">
        <is>
          <t>Customer Management</t>
        </is>
      </c>
      <c r="B43431" t="inlineStr">
        <is>
          <t>Contact Center</t>
        </is>
      </c>
      <c r="C43431" t="inlineStr">
        <is>
          <t>https://www.getapp.com/customer-management-software/contact-center/os/web-based</t>
        </is>
      </c>
      <c r="D43431" t="inlineStr">
        <is>
          <t>Talkdesk</t>
        </is>
      </c>
      <c r="E43431" t="inlineStr">
        <is>
          <t>https://www.getapp.com/it-communications-software/a/talkdesk/</t>
        </is>
      </c>
      <c r="F43431" t="inlineStr">
        <is>
          <t>Self-service management. One-click integrations with Salesforce, Zendesk, Desk.com and many others. No phones, hardware, downloads or coding required.Read more about Talkdesk</t>
        </is>
      </c>
    </row>
    <row r="43432">
      <c r="A43432" t="inlineStr">
        <is>
          <t>Customer Management</t>
        </is>
      </c>
      <c r="B43432" t="inlineStr">
        <is>
          <t>Contact Center</t>
        </is>
      </c>
      <c r="C43432" t="inlineStr">
        <is>
          <t>https://www.getapp.com/customer-management-software/contact-center/os/web-based</t>
        </is>
      </c>
      <c r="D43432" t="inlineStr">
        <is>
          <t>Salesforce Service Cloud</t>
        </is>
      </c>
      <c r="E43432" t="inlineStr">
        <is>
          <t>https://www.getapp.com/operations-management-software/a/salesforce-1-service-cloud/</t>
        </is>
      </c>
      <c r="F43432" t="inlineStr">
        <is>
          <t>Increase agent productivity and improve customer satisfaction with the world’s #1 customer support application, Service Cloud Lightning from Salesforce.Read more about Salesforce Service Cloud</t>
        </is>
      </c>
    </row>
    <row r="43433">
      <c r="A43433" t="inlineStr">
        <is>
          <t>Customer Management</t>
        </is>
      </c>
      <c r="B43433" t="inlineStr">
        <is>
          <t>Contact Center</t>
        </is>
      </c>
      <c r="C43433" t="inlineStr">
        <is>
          <t>https://www.getapp.com/customer-management-software/contact-center/os/web-based</t>
        </is>
      </c>
      <c r="D43433" t="inlineStr">
        <is>
          <t>RingEX</t>
        </is>
      </c>
      <c r="E43433" t="inlineStr">
        <is>
          <t>https://www.getapp.com/it-communications-software/a/ringcentral-mvp/</t>
        </is>
      </c>
      <c r="F43433" t="inlineStr">
        <is>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is>
      </c>
    </row>
    <row r="43434">
      <c r="A43434" t="inlineStr">
        <is>
          <t>Customer Management</t>
        </is>
      </c>
      <c r="B43434" t="inlineStr">
        <is>
          <t>Contact Center</t>
        </is>
      </c>
      <c r="C43434" t="inlineStr">
        <is>
          <t>https://www.getapp.com/customer-management-software/contact-center/os/web-based</t>
        </is>
      </c>
      <c r="D43434" t="inlineStr">
        <is>
          <t>GoTo Connect</t>
        </is>
      </c>
      <c r="E43434" t="inlineStr">
        <is>
          <t>https://www.getapp.com/it-communications-software/a/goto-connect/</t>
        </is>
      </c>
      <c r="F43434" t="inlineStr">
        <is>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is>
      </c>
    </row>
    <row r="43435">
      <c r="A43435" t="inlineStr">
        <is>
          <t>Customer Management</t>
        </is>
      </c>
      <c r="B43435" t="inlineStr">
        <is>
          <t>Contact Center</t>
        </is>
      </c>
      <c r="C43435" t="inlineStr">
        <is>
          <t>https://www.getapp.com/customer-management-software/contact-center/os/web-based</t>
        </is>
      </c>
      <c r="D43435" t="inlineStr">
        <is>
          <t>Apptivo</t>
        </is>
      </c>
      <c r="E43435" t="inlineStr">
        <is>
          <t>https://www.getapp.com/all-software/a/apptivo/</t>
        </is>
      </c>
      <c r="F43435" t="inlineStr">
        <is>
          <t>Apptivo is a customer relationship management app that allows businesses to create and manage customer accounts with information such as contact information, website, annual revenue‚ address‚ number of employees‚ &amp; more. Accounts can be associated with other records such as contacts or opportunities.Read more about Apptivo</t>
        </is>
      </c>
    </row>
    <row r="43436">
      <c r="A43436" t="inlineStr">
        <is>
          <t>Customer Management</t>
        </is>
      </c>
      <c r="B43436" t="inlineStr">
        <is>
          <t>Contact Center</t>
        </is>
      </c>
      <c r="C43436" t="inlineStr">
        <is>
          <t>https://www.getapp.com/customer-management-software/contact-center/os/web-based</t>
        </is>
      </c>
      <c r="D43436" t="inlineStr">
        <is>
          <t>CallHippo</t>
        </is>
      </c>
      <c r="E43436" t="inlineStr">
        <is>
          <t>https://www.getapp.com/it-communications-software/a/callhippo/</t>
        </is>
      </c>
      <c r="F43436" t="inlineStr">
        <is>
          <t>CallHippo is a Cloud Based Contact Center Solution that is easy-to-use while offering robust functionality with advanced features, extensive reporting, and seamless integrations to empower sales and service teams to have effective conversations with customers. 24x7 World Class Support. Instant SetupRead more about CallHippo</t>
        </is>
      </c>
    </row>
    <row r="43437">
      <c r="A43437" t="inlineStr">
        <is>
          <t>Customer Management</t>
        </is>
      </c>
      <c r="B43437" t="inlineStr">
        <is>
          <t>Contact Center</t>
        </is>
      </c>
      <c r="C43437" t="inlineStr">
        <is>
          <t>https://www.getapp.com/customer-management-software/contact-center/os/web-based</t>
        </is>
      </c>
      <c r="D43437" t="inlineStr">
        <is>
          <t>Bitrix24</t>
        </is>
      </c>
      <c r="E43437" t="inlineStr">
        <is>
          <t>https://www.getapp.com/collaboration-software/a/bitrix24/</t>
        </is>
      </c>
      <c r="F43437" t="inlineStr">
        <is>
          <t>Bitrix24 #1 free CRM, contact and call center software used by over 12 million companies. 100% free for unlimited users. Cloud and open source.Read more about Bitrix24</t>
        </is>
      </c>
    </row>
    <row r="43438">
      <c r="A43438" t="inlineStr">
        <is>
          <t>Customer Management</t>
        </is>
      </c>
      <c r="B43438" t="inlineStr">
        <is>
          <t>Contact Center</t>
        </is>
      </c>
      <c r="C43438" t="inlineStr">
        <is>
          <t>https://www.getapp.com/customer-management-software/contact-center/os/web-based</t>
        </is>
      </c>
      <c r="D43438" t="inlineStr">
        <is>
          <t>DialedIn CCaaS</t>
        </is>
      </c>
      <c r="E43438" t="inlineStr">
        <is>
          <t>https://www.getapp.com/customer-service-support-software/a/chasedata/</t>
        </is>
      </c>
      <c r="F43438" t="inlineStr">
        <is>
          <t>Contact center efficiency software including predictive dialers, intelligent routing, multi-CRM integration and real-time analytics.Read more about DialedIn CCaaS</t>
        </is>
      </c>
    </row>
    <row r="43439">
      <c r="A43439" t="inlineStr">
        <is>
          <t>Customer Management</t>
        </is>
      </c>
      <c r="B43439" t="inlineStr">
        <is>
          <t>Contact Center</t>
        </is>
      </c>
      <c r="C43439" t="inlineStr">
        <is>
          <t>https://www.getapp.com/customer-management-software/contact-center/os/web-based</t>
        </is>
      </c>
      <c r="D43439" t="inlineStr">
        <is>
          <t>Superchat</t>
        </is>
      </c>
      <c r="E43439" t="inlineStr">
        <is>
          <t>https://www.getapp.com/customer-management-software/a/superchat/</t>
        </is>
      </c>
      <c r="F43439" t="inlineStr">
        <is>
          <t>Superchat was established to give businesses an easy way to communicate with their customers. The comprehensive messaging suite provides the tools needed to create a unique customer experience.Read more about Superchat</t>
        </is>
      </c>
    </row>
    <row r="43440">
      <c r="A43440" t="inlineStr">
        <is>
          <t>Customer Management</t>
        </is>
      </c>
      <c r="B43440" t="inlineStr">
        <is>
          <t>Contact Center</t>
        </is>
      </c>
      <c r="C43440" t="inlineStr">
        <is>
          <t>https://www.getapp.com/customer-management-software/contact-center/os/web-based</t>
        </is>
      </c>
      <c r="D43440" t="inlineStr">
        <is>
          <t>Convin</t>
        </is>
      </c>
      <c r="E43440" t="inlineStr">
        <is>
          <t>https://www.getapp.com/sales-software/a/convin/</t>
        </is>
      </c>
      <c r="F43440" t="inlineStr">
        <is>
          <t>Convin is a contact center-focused Full-Stack Conversations QA platform powered by AI. Conversation analysis provides last-mile agent coaching, winning behavior analysis, and 100% omnichannel conversation audit.Read more about Convin</t>
        </is>
      </c>
    </row>
    <row r="43441">
      <c r="A43441" t="inlineStr">
        <is>
          <t>Customer Management</t>
        </is>
      </c>
      <c r="B43441" t="inlineStr">
        <is>
          <t>Contact Center</t>
        </is>
      </c>
      <c r="C43441" t="inlineStr">
        <is>
          <t>https://www.getapp.com/customer-management-software/contact-center/os/web-based</t>
        </is>
      </c>
      <c r="D43441" t="inlineStr">
        <is>
          <t>Twilio</t>
        </is>
      </c>
      <c r="E43441" t="inlineStr">
        <is>
          <t>https://www.getapp.com/it-management-software/a/twilio-communications-platform/</t>
        </is>
      </c>
      <c r="F43441"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43442">
      <c r="A43442" t="inlineStr">
        <is>
          <t>Customer Management</t>
        </is>
      </c>
      <c r="B43442" t="inlineStr">
        <is>
          <t>Contact Center</t>
        </is>
      </c>
      <c r="C43442" t="inlineStr">
        <is>
          <t>https://www.getapp.com/customer-management-software/contact-center/os/web-based</t>
        </is>
      </c>
      <c r="D43442" t="inlineStr">
        <is>
          <t>Kixie PowerCall</t>
        </is>
      </c>
      <c r="E43442" t="inlineStr">
        <is>
          <t>https://www.getapp.com/it-communications-software/a/kixie/</t>
        </is>
      </c>
      <c r="F43442"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43443">
      <c r="A43443" t="inlineStr">
        <is>
          <t>Customer Management</t>
        </is>
      </c>
      <c r="B43443" t="inlineStr">
        <is>
          <t>Contact Center</t>
        </is>
      </c>
      <c r="C43443" t="inlineStr">
        <is>
          <t>https://www.getapp.com/customer-management-software/contact-center/os/web-based</t>
        </is>
      </c>
      <c r="D43443" t="inlineStr">
        <is>
          <t>3CX</t>
        </is>
      </c>
      <c r="E43443" t="inlineStr">
        <is>
          <t>https://www.getapp.com/it-communications-software/a/3cx/</t>
        </is>
      </c>
      <c r="F43443" t="inlineStr">
        <is>
          <t>3CX integrates call center features that help you satisfy the most demanding of customers. CRM integration and call work flows eliminate tedious and time intensive tasks. With the 3CX Live Chat plugin your agents can chat, video and call with your website visitors in real-time.Read more about 3CX</t>
        </is>
      </c>
    </row>
    <row r="43444">
      <c r="A43444" t="inlineStr">
        <is>
          <t>Customer Management</t>
        </is>
      </c>
      <c r="B43444" t="inlineStr">
        <is>
          <t>Contact Center</t>
        </is>
      </c>
      <c r="C43444" t="inlineStr">
        <is>
          <t>https://www.getapp.com/customer-management-software/contact-center/os/web-based</t>
        </is>
      </c>
      <c r="D43444" t="inlineStr">
        <is>
          <t>VICIdial</t>
        </is>
      </c>
      <c r="E43444" t="inlineStr">
        <is>
          <t>https://www.getapp.com/it-communications-software/a/vicidial/</t>
        </is>
      </c>
      <c r="F43444" t="inlineStr">
        <is>
          <t>Multi-channel Contact center with Chat, Email, CRM and inbound/outbound call handlingRead more about VICIdial</t>
        </is>
      </c>
    </row>
    <row r="43445">
      <c r="A43445" t="inlineStr">
        <is>
          <t>Customer Management</t>
        </is>
      </c>
      <c r="B43445" t="inlineStr">
        <is>
          <t>Contact Center</t>
        </is>
      </c>
      <c r="C43445" t="inlineStr">
        <is>
          <t>https://www.getapp.com/customer-management-software/contact-center/os/web-based</t>
        </is>
      </c>
      <c r="D43445" t="inlineStr">
        <is>
          <t>Convoso</t>
        </is>
      </c>
      <c r="E43445" t="inlineStr">
        <is>
          <t>https://www.getapp.com/customer-service-support-software/a/cloud-predictive-dialer/</t>
        </is>
      </c>
      <c r="F43445" t="inlineStr">
        <is>
          <t>Dramatically increase contact and lead conversion rates with Convoso's omnichannel contact center software.Read more about Convoso</t>
        </is>
      </c>
    </row>
    <row r="43446">
      <c r="A43446" t="inlineStr">
        <is>
          <t>Customer Management</t>
        </is>
      </c>
      <c r="B43446" t="inlineStr">
        <is>
          <t>Contact Center</t>
        </is>
      </c>
      <c r="C43446" t="inlineStr">
        <is>
          <t>https://www.getapp.com/customer-management-software/contact-center/os/web-based</t>
        </is>
      </c>
      <c r="D43446" t="inlineStr">
        <is>
          <t>CXone Mpower</t>
        </is>
      </c>
      <c r="E43446" t="inlineStr">
        <is>
          <t>https://www.getapp.com/customer-service-support-software/a/incontact-call-center-software/</t>
        </is>
      </c>
      <c r="F43446" t="inlineStr">
        <is>
          <t>For organizations around the globe, NICE provides customer experience (CX) solutions that increase customer satisfaction, boost operational efficiency, and strengthen brand value.Read more about CXone Mpower</t>
        </is>
      </c>
    </row>
    <row r="43447">
      <c r="A43447" t="inlineStr">
        <is>
          <t>Customer Management</t>
        </is>
      </c>
      <c r="B43447" t="inlineStr">
        <is>
          <t>Contact Center</t>
        </is>
      </c>
      <c r="C43447" t="inlineStr">
        <is>
          <t>https://www.getapp.com/customer-management-software/contact-center/os/web-based</t>
        </is>
      </c>
      <c r="D43447" t="inlineStr">
        <is>
          <t>XM for Customer Experience</t>
        </is>
      </c>
      <c r="E43447" t="inlineStr">
        <is>
          <t>https://www.getapp.com/customer-management-software/a/customer-frontlines/</t>
        </is>
      </c>
      <c r="F43447" t="inlineStr">
        <is>
          <t>Improve customer satisfaction and reduce costs with the world's most advanced, AI-driven platform for contact centers.Read more about XM for Customer Experience</t>
        </is>
      </c>
    </row>
    <row r="43448">
      <c r="A43448" t="inlineStr">
        <is>
          <t>Customer Management</t>
        </is>
      </c>
      <c r="B43448" t="inlineStr">
        <is>
          <t>Contact Center</t>
        </is>
      </c>
      <c r="C43448" t="inlineStr">
        <is>
          <t>https://www.getapp.com/customer-management-software/contact-center/os/web-based</t>
        </is>
      </c>
      <c r="D43448" t="inlineStr">
        <is>
          <t>Front</t>
        </is>
      </c>
      <c r="E43448" t="inlineStr">
        <is>
          <t>https://www.getapp.com/collaboration-software/a/front/</t>
        </is>
      </c>
      <c r="F43448" t="inlineStr">
        <is>
          <t>Yes—you can scale and keep the human touch. Front is a customer operations platform that enables customer-facing teams to deliver exceptional service at scale. Front streamlines customer communication by combining the efficiency of a help desk and the familiarity of email.Read more about Front</t>
        </is>
      </c>
    </row>
    <row r="43449">
      <c r="A43449" t="inlineStr">
        <is>
          <t>Customer Management</t>
        </is>
      </c>
      <c r="B43449" t="inlineStr">
        <is>
          <t>Contact Center</t>
        </is>
      </c>
      <c r="C43449" t="inlineStr">
        <is>
          <t>https://www.getapp.com/customer-management-software/contact-center/os/web-based</t>
        </is>
      </c>
      <c r="D43449" t="inlineStr">
        <is>
          <t>Dialpad</t>
        </is>
      </c>
      <c r="E43449" t="inlineStr">
        <is>
          <t>https://www.getapp.com/it-communications-software/a/dialpad-sell/</t>
        </is>
      </c>
      <c r="F43449" t="inlineStr">
        <is>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is>
      </c>
    </row>
    <row r="43450">
      <c r="A43450" t="inlineStr">
        <is>
          <t>Customer Management</t>
        </is>
      </c>
      <c r="B43450" t="inlineStr">
        <is>
          <t>Contact Center</t>
        </is>
      </c>
      <c r="C43450" t="inlineStr">
        <is>
          <t>https://www.getapp.com/customer-management-software/contact-center/os/web-based</t>
        </is>
      </c>
      <c r="D43450" t="inlineStr">
        <is>
          <t>PhoneBurner</t>
        </is>
      </c>
      <c r="E43450" t="inlineStr">
        <is>
          <t>https://www.getapp.com/customer-service-support-software/a/phoneburner/</t>
        </is>
      </c>
      <c r="F43450" t="inlineStr">
        <is>
          <t>PhoneBurner is an OUTBOUND CALL CENTER platform and power dialer. Try us FREE without a credit card, and reach 4x more contacts with nothing to install.Read more about PhoneBurner</t>
        </is>
      </c>
    </row>
    <row r="43451">
      <c r="A43451" t="inlineStr">
        <is>
          <t>Customer Management</t>
        </is>
      </c>
      <c r="B43451" t="inlineStr">
        <is>
          <t>Contact Center</t>
        </is>
      </c>
      <c r="C43451" t="inlineStr">
        <is>
          <t>https://www.getapp.com/customer-management-software/contact-center/os/web-based</t>
        </is>
      </c>
      <c r="D43451" t="inlineStr">
        <is>
          <t>Five9</t>
        </is>
      </c>
      <c r="E43451" t="inlineStr">
        <is>
          <t>https://www.getapp.com/it-communications-software/a/five9/</t>
        </is>
      </c>
      <c r="F43451" t="inlineStr">
        <is>
          <t>Five9 is an all-in-one cloud contact center solution for inbound, outbound, blended and omnichannel contact centers world-wide. Powered by Practical AI, Five9 enables agents to provide customer experiences across phone, email, chat, mobile, social and moreRead more about Five9</t>
        </is>
      </c>
    </row>
    <row r="43452">
      <c r="A43452" t="inlineStr">
        <is>
          <t>Customer Management</t>
        </is>
      </c>
      <c r="B43452" t="inlineStr">
        <is>
          <t>Contact Center</t>
        </is>
      </c>
      <c r="C43452" t="inlineStr">
        <is>
          <t>https://www.getapp.com/customer-management-software/contact-center/os/web-based</t>
        </is>
      </c>
      <c r="D43452" t="inlineStr">
        <is>
          <t>Calabrio ONE</t>
        </is>
      </c>
      <c r="E43452" t="inlineStr">
        <is>
          <t>https://www.getapp.com/all-software/a/calabrio-one-suite/</t>
        </is>
      </c>
      <c r="F43452" t="inlineStr">
        <is>
          <t>Calabrio One Suite is a comprehensive performance software designed to enable contact centers to deliver seamless and hyper-personalized experiences. With AI-fueled insights and automated workflows, the suite enables contact centers to work smarter and faster. Calabrio One offers a fully integrated solution to tackle the growing demands and challenges faced by contact centers. It allows businesses to turn challenges into competitive advantages by providing customer-centric business intelligence.Read more about Calabrio ONE</t>
        </is>
      </c>
    </row>
    <row r="43453">
      <c r="A43453" t="inlineStr">
        <is>
          <t>Customer Management</t>
        </is>
      </c>
      <c r="B43453" t="inlineStr">
        <is>
          <t>Contact Center</t>
        </is>
      </c>
      <c r="C43453" t="inlineStr">
        <is>
          <t>https://www.getapp.com/customer-management-software/contact-center/os/web-based</t>
        </is>
      </c>
      <c r="D43453" t="inlineStr">
        <is>
          <t>Aircall</t>
        </is>
      </c>
      <c r="E43453" t="inlineStr">
        <is>
          <t>https://www.getapp.com/it-communications-software/a/aircall/</t>
        </is>
      </c>
      <c r="F43453" t="inlineStr">
        <is>
          <t>Make every phone conversation matter and give time back to your reps with 100+ CRM, helpdesk, and software integrations.Read more about Aircall</t>
        </is>
      </c>
    </row>
    <row r="43454">
      <c r="A43454" t="inlineStr">
        <is>
          <t>Customer Management</t>
        </is>
      </c>
      <c r="B43454" t="inlineStr">
        <is>
          <t>Contact Center</t>
        </is>
      </c>
      <c r="C43454" t="inlineStr">
        <is>
          <t>https://www.getapp.com/customer-management-software/contact-center/os/web-based</t>
        </is>
      </c>
      <c r="D43454" t="inlineStr">
        <is>
          <t>Intermedia Unite</t>
        </is>
      </c>
      <c r="E43454" t="inlineStr">
        <is>
          <t>https://www.getapp.com/it-communications-software/a/intermedia-unite/</t>
        </is>
      </c>
      <c r="F43454" t="inlineStr">
        <is>
          <t>Intermedia Unite is a fully integrated, unified communication &amp; collaboration platform for SMBs that combines a PBX phone system, video conferencing, chat, screen sharing and file management into a single cloud-based system designed to help simplify management and increase employee productivityRead more about Intermedia Unite</t>
        </is>
      </c>
    </row>
    <row r="43455">
      <c r="A43455" t="inlineStr">
        <is>
          <t>Customer Management</t>
        </is>
      </c>
      <c r="B43455" t="inlineStr">
        <is>
          <t>Contact Center</t>
        </is>
      </c>
      <c r="C43455" t="inlineStr">
        <is>
          <t>https://www.getapp.com/customer-management-software/contact-center/os/web-based</t>
        </is>
      </c>
      <c r="D43455" t="inlineStr">
        <is>
          <t>CallTools</t>
        </is>
      </c>
      <c r="E43455" t="inlineStr">
        <is>
          <t>https://www.getapp.com/sales-software/a/calltools/</t>
        </is>
      </c>
      <c r="F43455" t="inlineStr">
        <is>
          <t>CallTools is an all-in-one call center solution offering an outbound power dialer &amp; inbound call center with live agent monitoring, skill-based routing, &amp; moreRead more about CallTools</t>
        </is>
      </c>
    </row>
    <row r="43456">
      <c r="A43456" t="inlineStr">
        <is>
          <t>Customer Management</t>
        </is>
      </c>
      <c r="B43456" t="inlineStr">
        <is>
          <t>Contact Center</t>
        </is>
      </c>
      <c r="C43456" t="inlineStr">
        <is>
          <t>https://www.getapp.com/customer-management-software/contact-center/os/web-based</t>
        </is>
      </c>
      <c r="D43456" t="inlineStr">
        <is>
          <t>Telnyx Suite</t>
        </is>
      </c>
      <c r="E43456" t="inlineStr">
        <is>
          <t>https://www.getapp.com/it-communications-software/a/telnyx/</t>
        </is>
      </c>
      <c r="F43456"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43457">
      <c r="A43457" t="inlineStr">
        <is>
          <t>Customer Management</t>
        </is>
      </c>
      <c r="B43457" t="inlineStr">
        <is>
          <t>Contact Center</t>
        </is>
      </c>
      <c r="C43457" t="inlineStr">
        <is>
          <t>https://www.getapp.com/customer-management-software/contact-center/os/web-based</t>
        </is>
      </c>
      <c r="D43457" t="inlineStr">
        <is>
          <t>Agile CRM</t>
        </is>
      </c>
      <c r="E43457" t="inlineStr">
        <is>
          <t>https://www.getapp.com/customer-management-software/a/agile-crm/</t>
        </is>
      </c>
      <c r="F43457" t="inlineStr">
        <is>
          <t>Agile CRM combines powerful automation, telephony, web, mobile, email, social and scheduling features to effectively manage the entire customer journeyRead more about Agile CRM</t>
        </is>
      </c>
    </row>
    <row r="43458">
      <c r="A43458" t="inlineStr">
        <is>
          <t>Customer Management</t>
        </is>
      </c>
      <c r="B43458" t="inlineStr">
        <is>
          <t>Contact Center</t>
        </is>
      </c>
      <c r="C43458" t="inlineStr">
        <is>
          <t>https://www.getapp.com/customer-management-software/contact-center/os/web-based</t>
        </is>
      </c>
      <c r="D43458" t="inlineStr">
        <is>
          <t>CloudTalk</t>
        </is>
      </c>
      <c r="E43458" t="inlineStr">
        <is>
          <t>https://www.getapp.com/customer-service-support-software/a/cloudtalk/</t>
        </is>
      </c>
      <c r="F43458" t="inlineStr">
        <is>
          <t>CloudTalk is a cloud contact center built for modern companies. Make things easier for your sales and customer support teams with 70+ advanced features and easy-to-setup integrations with your existing business software. It’s the perfect phone system for scaling companies. Try a FREE 14-day trial.Read more about CloudTalk</t>
        </is>
      </c>
    </row>
    <row r="43459">
      <c r="A43459" t="inlineStr">
        <is>
          <t>Customer Management</t>
        </is>
      </c>
      <c r="B43459" t="inlineStr">
        <is>
          <t>Contact Center</t>
        </is>
      </c>
      <c r="C43459" t="inlineStr">
        <is>
          <t>https://www.getapp.com/customer-management-software/contact-center/os/web-based</t>
        </is>
      </c>
      <c r="D43459" t="inlineStr">
        <is>
          <t>Gladly</t>
        </is>
      </c>
      <c r="E43459" t="inlineStr">
        <is>
          <t>https://www.getapp.com/customer-service-support-software/a/gladly/</t>
        </is>
      </c>
      <c r="F43459" t="inlineStr">
        <is>
          <t>Gladly is a modern contact center platform with built-in AI, voice, and omnichannel tools that empower agents and scale personal support.Read more about Gladly</t>
        </is>
      </c>
    </row>
    <row r="43460">
      <c r="A43460" t="inlineStr">
        <is>
          <t>Customer Management</t>
        </is>
      </c>
      <c r="B43460" t="inlineStr">
        <is>
          <t>Contact Center</t>
        </is>
      </c>
      <c r="C43460" t="inlineStr">
        <is>
          <t>https://www.getapp.com/customer-management-software/contact-center/os/web-based</t>
        </is>
      </c>
      <c r="D43460" t="inlineStr">
        <is>
          <t>TenFold</t>
        </is>
      </c>
      <c r="E43460" t="inlineStr">
        <is>
          <t>https://www.getapp.com/it-communications-software/a/tenfold-sales-dialer/</t>
        </is>
      </c>
      <c r="F43460" t="inlineStr">
        <is>
          <t>Tenfold NextGen CTI enables companies to increase productivity, improve customer experience &amp; make better business decisions with useful data.Read more about TenFold</t>
        </is>
      </c>
    </row>
    <row r="43461">
      <c r="A43461" t="inlineStr">
        <is>
          <t>Customer Management</t>
        </is>
      </c>
      <c r="B43461" t="inlineStr">
        <is>
          <t>Contact Center</t>
        </is>
      </c>
      <c r="C43461" t="inlineStr">
        <is>
          <t>https://www.getapp.com/customer-management-software/contact-center/os/web-based</t>
        </is>
      </c>
      <c r="D43461" t="inlineStr">
        <is>
          <t>XCALLY</t>
        </is>
      </c>
      <c r="E43461" t="inlineStr">
        <is>
          <t>https://www.getapp.com/customer-service-support-software/a/xcally/</t>
        </is>
      </c>
      <c r="F43461" t="inlineStr">
        <is>
          <t>XCALLY provides all the tools to manage interaction with your customers, coming from several channels: email, SMS, web chat, phone calls, social media and messaging apps. Furthermore you have fundamental modules like Dialer, IVR Designer and a lite CRM.Read more about XCALLY</t>
        </is>
      </c>
    </row>
    <row r="43462">
      <c r="A43462" t="inlineStr">
        <is>
          <t>Customer Management</t>
        </is>
      </c>
      <c r="B43462" t="inlineStr">
        <is>
          <t>Contact Center</t>
        </is>
      </c>
      <c r="C43462" t="inlineStr">
        <is>
          <t>https://www.getapp.com/customer-management-software/contact-center/os/web-based</t>
        </is>
      </c>
      <c r="D43462" t="inlineStr">
        <is>
          <t>Glassix</t>
        </is>
      </c>
      <c r="E43462" t="inlineStr">
        <is>
          <t>https://www.getapp.com/customer-service-support-software/a/glassix/</t>
        </is>
      </c>
      <c r="F43462" t="inlineStr">
        <is>
          <t>Glassix is the AI-powered unified messaging platform that keeps your customer conversations connected across any digital channel - Instant messaging apps and SMS text, email conversations, live chat on your website or app, and social media messages. Powered by GPT-4.Read more about Glassix</t>
        </is>
      </c>
    </row>
    <row r="43463">
      <c r="A43463" t="inlineStr">
        <is>
          <t>Customer Management</t>
        </is>
      </c>
      <c r="B43463" t="inlineStr">
        <is>
          <t>Contact Center</t>
        </is>
      </c>
      <c r="C43463" t="inlineStr">
        <is>
          <t>https://www.getapp.com/customer-management-software/contact-center/os/web-based</t>
        </is>
      </c>
      <c r="D43463" t="inlineStr">
        <is>
          <t>LogMeIn Rescue</t>
        </is>
      </c>
      <c r="E43463" t="inlineStr">
        <is>
          <t>https://www.getapp.com/it-management-software/a/logmein-rescue/</t>
        </is>
      </c>
      <c r="F43463" t="inlineStr">
        <is>
          <t>Rescue is a powerful, easy-to-use remote support solution for PC’s, Mac’s, mobile devices, and more.Read more about LogMeIn Rescue</t>
        </is>
      </c>
    </row>
    <row r="43464">
      <c r="A43464" t="inlineStr">
        <is>
          <t>Customer Management</t>
        </is>
      </c>
      <c r="B43464" t="inlineStr">
        <is>
          <t>Contact Center</t>
        </is>
      </c>
      <c r="C43464" t="inlineStr">
        <is>
          <t>https://www.getapp.com/customer-management-software/contact-center/os/web-based</t>
        </is>
      </c>
      <c r="D43464" t="inlineStr">
        <is>
          <t>Genesys Cloud CX</t>
        </is>
      </c>
      <c r="E43464" t="inlineStr">
        <is>
          <t>https://www.getapp.com/customer-service-support-software/a/genesys-cloud/</t>
        </is>
      </c>
      <c r="F43464" t="inlineStr">
        <is>
          <t>Genesys Cloud CX cloud contact centre lets you differentiate faster, adapt easier, and architect better with an all-in-one composable modern architectureRead more about Genesys Cloud CX</t>
        </is>
      </c>
    </row>
    <row r="43465">
      <c r="A43465" t="inlineStr">
        <is>
          <t>Customer Management</t>
        </is>
      </c>
      <c r="B43465" t="inlineStr">
        <is>
          <t>Contact Center</t>
        </is>
      </c>
      <c r="C43465" t="inlineStr">
        <is>
          <t>https://www.getapp.com/customer-management-software/contact-center/os/web-based</t>
        </is>
      </c>
      <c r="D43465" t="inlineStr">
        <is>
          <t>Creatio CRM</t>
        </is>
      </c>
      <c r="E43465" t="inlineStr">
        <is>
          <t>https://www.getapp.com/customer-management-software/a/bpm-online-crm/</t>
        </is>
      </c>
      <c r="F43465" t="inlineStr">
        <is>
          <t>The best fit for companies that are looking to manage omnichannel communications.Read more about Creatio CRM</t>
        </is>
      </c>
    </row>
    <row r="43466">
      <c r="A43466" t="inlineStr">
        <is>
          <t>Customer Management</t>
        </is>
      </c>
      <c r="B43466" t="inlineStr">
        <is>
          <t>Contact Center</t>
        </is>
      </c>
      <c r="C43466" t="inlineStr">
        <is>
          <t>https://www.getapp.com/customer-management-software/contact-center/os/web-based</t>
        </is>
      </c>
      <c r="D43466" t="inlineStr">
        <is>
          <t>Avochato</t>
        </is>
      </c>
      <c r="E43466" t="inlineStr">
        <is>
          <t>https://www.getapp.com/it-communications-software/a/avochato/</t>
        </is>
      </c>
      <c r="F43466" t="inlineStr">
        <is>
          <t>Avochato is an SMS/text messaging and live chat solution for marketing, sales &amp; support teams, which allows users to send, receive, and collaborate on messages from customersRead more about Avochato</t>
        </is>
      </c>
    </row>
    <row r="43467">
      <c r="A43467" t="inlineStr">
        <is>
          <t>Customer Management</t>
        </is>
      </c>
      <c r="B43467" t="inlineStr">
        <is>
          <t>Contact Center</t>
        </is>
      </c>
      <c r="C43467" t="inlineStr">
        <is>
          <t>https://www.getapp.com/customer-management-software/contact-center/os/web-based</t>
        </is>
      </c>
      <c r="D43467" t="inlineStr">
        <is>
          <t>Squaretalk</t>
        </is>
      </c>
      <c r="E43467" t="inlineStr">
        <is>
          <t>https://www.getapp.com/it-communications-software/a/squaretalk-matrix/</t>
        </is>
      </c>
      <c r="F43467" t="inlineStr">
        <is>
          <t>Squaretalk is a powerful and versatile cloud communications platform with automations and integrations made simple. So simple, you'll have time for the other parts of your business.Connect your favorite tools like Zoho, Salesforce, or other popular CRMs with our native integrations or custom API.Read more about Squaretalk</t>
        </is>
      </c>
    </row>
    <row r="43468">
      <c r="A43468" t="inlineStr">
        <is>
          <t>Customer Management</t>
        </is>
      </c>
      <c r="B43468" t="inlineStr">
        <is>
          <t>Contact Center</t>
        </is>
      </c>
      <c r="C43468" t="inlineStr">
        <is>
          <t>https://www.getapp.com/customer-management-software/contact-center/os/web-based</t>
        </is>
      </c>
      <c r="D43468" t="inlineStr">
        <is>
          <t>Playvox</t>
        </is>
      </c>
      <c r="E43468" t="inlineStr">
        <is>
          <t>https://www.getapp.com/customer-service-support-software/a/playvox/</t>
        </is>
      </c>
      <c r="F43468" t="inlineStr">
        <is>
          <t>Enhance contact center efficiency using Playvox WEM. Streamline operations via Playvox WFM, automate feedback via Playvox QM, and track KPIs for optimal performance.Read more about Playvox</t>
        </is>
      </c>
    </row>
    <row r="43469">
      <c r="A43469" t="inlineStr">
        <is>
          <t>Customer Management</t>
        </is>
      </c>
      <c r="B43469" t="inlineStr">
        <is>
          <t>Contact Center</t>
        </is>
      </c>
      <c r="C43469" t="inlineStr">
        <is>
          <t>https://www.getapp.com/customer-management-software/contact-center/os/web-based</t>
        </is>
      </c>
      <c r="D43469" t="inlineStr">
        <is>
          <t>Aspect Workforce</t>
        </is>
      </c>
      <c r="E43469" t="inlineStr">
        <is>
          <t>https://www.getapp.com/hr-employee-management-software/a/aspect-eq-workforce-management/</t>
        </is>
      </c>
      <c r="F43469" t="inlineStr">
        <is>
          <t>Aspect Workforce is a top WFM solution for contact centers, boosting productivity, efficiency, and satisfaction. With tools for precise forecasting, automated scheduling, real-time tracking, and self-service options, it empowers teams, streamlines workflows, and reduces compliance risks.Read more about Aspect Workforce</t>
        </is>
      </c>
    </row>
    <row r="43470">
      <c r="A43470" t="inlineStr">
        <is>
          <t>Customer Management</t>
        </is>
      </c>
      <c r="B43470" t="inlineStr">
        <is>
          <t>Contact Center</t>
        </is>
      </c>
      <c r="C43470" t="inlineStr">
        <is>
          <t>https://www.getapp.com/customer-management-software/contact-center/os/web-based</t>
        </is>
      </c>
      <c r="D43470" t="inlineStr">
        <is>
          <t>MiVoice Business Solution</t>
        </is>
      </c>
      <c r="E43470" t="inlineStr">
        <is>
          <t>https://www.getapp.com/it-communications-software/a/mivoice-business-solution/</t>
        </is>
      </c>
      <c r="F43470" t="inlineStr">
        <is>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is>
      </c>
    </row>
    <row r="43471">
      <c r="A43471" t="inlineStr">
        <is>
          <t>Customer Management</t>
        </is>
      </c>
      <c r="B43471" t="inlineStr">
        <is>
          <t>Contact Center</t>
        </is>
      </c>
      <c r="C43471" t="inlineStr">
        <is>
          <t>https://www.getapp.com/customer-management-software/contact-center/os/web-based</t>
        </is>
      </c>
      <c r="D43471" t="inlineStr">
        <is>
          <t>UJET</t>
        </is>
      </c>
      <c r="E43471" t="inlineStr">
        <is>
          <t>https://www.getapp.com/customer-service-support-software/a/ujet/</t>
        </is>
      </c>
      <c r="F43471" t="inlineStr">
        <is>
          <t>UJET is a modern cloud contact center software company with leading innovation in smartphone-era customer support on the web, phone, and mobile apps.Read more about UJET</t>
        </is>
      </c>
    </row>
    <row r="43472">
      <c r="A43472" t="inlineStr">
        <is>
          <t>Customer Management</t>
        </is>
      </c>
      <c r="B43472" t="inlineStr">
        <is>
          <t>Contact Center</t>
        </is>
      </c>
      <c r="C43472" t="inlineStr">
        <is>
          <t>https://www.getapp.com/customer-management-software/contact-center/os/web-based</t>
        </is>
      </c>
      <c r="D43472" t="inlineStr">
        <is>
          <t>CallTrackingMetrics</t>
        </is>
      </c>
      <c r="E43472" t="inlineStr">
        <is>
          <t>https://www.getapp.com/it-communications-software/a/calltrackingmetrics/</t>
        </is>
      </c>
      <c r="F43472"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43473">
      <c r="A43473" t="inlineStr">
        <is>
          <t>Customer Management</t>
        </is>
      </c>
      <c r="B43473" t="inlineStr">
        <is>
          <t>Contact Center</t>
        </is>
      </c>
      <c r="C43473" t="inlineStr">
        <is>
          <t>https://www.getapp.com/customer-management-software/contact-center/os/web-based</t>
        </is>
      </c>
      <c r="D43473" t="inlineStr">
        <is>
          <t>RingCX</t>
        </is>
      </c>
      <c r="E43473" t="inlineStr">
        <is>
          <t>https://www.getapp.com/customer-service-support-software/a/ringcentral-contact-centre/</t>
        </is>
      </c>
      <c r="F43473" t="inlineStr">
        <is>
          <t>RingCentral RingCX is an AI-powered contact center solution that combines RingSense™ AI technology, omnichannel support, and RingEX unified communications. It offers a simple, modern approach to customer service with easy deployment, cost-effective pricing, and all-inclusive features.Read more about RingCX</t>
        </is>
      </c>
    </row>
    <row r="43474">
      <c r="A43474" t="inlineStr">
        <is>
          <t>Customer Management</t>
        </is>
      </c>
      <c r="B43474" t="inlineStr">
        <is>
          <t>Contact Center</t>
        </is>
      </c>
      <c r="C43474" t="inlineStr">
        <is>
          <t>https://www.getapp.com/customer-management-software/contact-center/os/web-based</t>
        </is>
      </c>
      <c r="D43474" t="inlineStr">
        <is>
          <t>Phonexa</t>
        </is>
      </c>
      <c r="E43474" t="inlineStr">
        <is>
          <t>https://www.getapp.com/marketing-software/a/phonexa/</t>
        </is>
      </c>
      <c r="F43474" t="inlineStr">
        <is>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is>
      </c>
    </row>
    <row r="43475">
      <c r="A43475" t="inlineStr">
        <is>
          <t>Customer Management</t>
        </is>
      </c>
      <c r="B43475" t="inlineStr">
        <is>
          <t>Contact Center</t>
        </is>
      </c>
      <c r="C43475" t="inlineStr">
        <is>
          <t>https://www.getapp.com/customer-management-software/contact-center/os/web-based</t>
        </is>
      </c>
      <c r="D43475" t="inlineStr">
        <is>
          <t>Bright Pattern</t>
        </is>
      </c>
      <c r="E43475" t="inlineStr">
        <is>
          <t>https://www.getapp.com/customer-service-support-software/a/servicepattern/</t>
        </is>
      </c>
      <c r="F43475" t="inlineStr">
        <is>
          <t>Bright Pattern is the most effective cloud contact center software which helps businesses to simplify omnichannel service.Read more about Bright Pattern</t>
        </is>
      </c>
    </row>
    <row r="43476">
      <c r="A43476" t="inlineStr">
        <is>
          <t>Customer Management</t>
        </is>
      </c>
      <c r="B43476" t="inlineStr">
        <is>
          <t>Contact Center</t>
        </is>
      </c>
      <c r="C43476" t="inlineStr">
        <is>
          <t>https://www.getapp.com/customer-management-software/contact-center/os/web-based</t>
        </is>
      </c>
      <c r="D43476" t="inlineStr">
        <is>
          <t>ZIWO</t>
        </is>
      </c>
      <c r="E43476" t="inlineStr">
        <is>
          <t>https://www.getapp.com/customer-service-support-software/a/ziwo/</t>
        </is>
      </c>
      <c r="F43476" t="inlineStr">
        <is>
          <t>With ZIWO, simply talk to tour clients!Manage Phone Calls, WhatsApp, SMS Conversations -all in one place. Full API and CRM Plugins. Virtual phone numbers in 145+ countries.Read more about ZIWO</t>
        </is>
      </c>
    </row>
    <row r="43477">
      <c r="A43477" t="inlineStr">
        <is>
          <t>Customer Management</t>
        </is>
      </c>
      <c r="B43477" t="inlineStr">
        <is>
          <t>Contact Center</t>
        </is>
      </c>
      <c r="C43477" t="inlineStr">
        <is>
          <t>https://www.getapp.com/customer-management-software/contact-center/os/web-based</t>
        </is>
      </c>
      <c r="D43477" t="inlineStr">
        <is>
          <t>TeamSupport Messaging &amp; Live Chat</t>
        </is>
      </c>
      <c r="E43477" t="inlineStr">
        <is>
          <t>https://www.getapp.com/emerging-technology-software/a/teamsupport-messaging-live-chat/</t>
        </is>
      </c>
      <c r="F43477" t="inlineStr">
        <is>
          <t>Mesaaging &amp; Live Chat by TeamSupport empowers B2B and healthcare organizations to unify their customer experience through consistent, convenient, and meaningful conversations.Read more about TeamSupport Messaging &amp; Live Chat</t>
        </is>
      </c>
    </row>
    <row r="43478">
      <c r="A43478" t="inlineStr">
        <is>
          <t>Customer Management</t>
        </is>
      </c>
      <c r="B43478" t="inlineStr">
        <is>
          <t>Contact Center</t>
        </is>
      </c>
      <c r="C43478" t="inlineStr">
        <is>
          <t>https://www.getapp.com/customer-management-software/contact-center/os/web-based</t>
        </is>
      </c>
      <c r="D43478" t="inlineStr">
        <is>
          <t>Ricochet360</t>
        </is>
      </c>
      <c r="E43478" t="inlineStr">
        <is>
          <t>https://www.getapp.com/it-communications-software/a/ricochet/</t>
        </is>
      </c>
      <c r="F43478" t="inlineStr">
        <is>
          <t>Ricochet360 is an all-in-one auto-dialer, CRM, lead management, and marketing automation platform designed for both inbound and outbound agents looking for a competitive advantage. It enables teams to call a new lead in one second, nurture and engage prospects throughout the entire sales process, and automate most of the daily workflows.Read more about Ricochet360</t>
        </is>
      </c>
    </row>
    <row r="43479">
      <c r="A43479" t="inlineStr">
        <is>
          <t>Customer Management</t>
        </is>
      </c>
      <c r="B43479" t="inlineStr">
        <is>
          <t>Contact Center</t>
        </is>
      </c>
      <c r="C43479" t="inlineStr">
        <is>
          <t>https://www.getapp.com/customer-management-software/contact-center/os/web-based</t>
        </is>
      </c>
      <c r="D43479" t="inlineStr">
        <is>
          <t>Vivantio</t>
        </is>
      </c>
      <c r="E43479" t="inlineStr">
        <is>
          <t>https://www.getapp.com/it-management-software/a/vivantio/</t>
        </is>
      </c>
      <c r="F43479" t="inlineStr">
        <is>
          <t>Vivantio is a leading provider of service management software for both internal- and external-facing teams. Centralize your service operations across IT, HR, GRC, Facilities, Finance, Legal and B2B Customer Support.Read more about Vivantio</t>
        </is>
      </c>
    </row>
    <row r="43480">
      <c r="A43480" t="inlineStr">
        <is>
          <t>Customer Management</t>
        </is>
      </c>
      <c r="B43480" t="inlineStr">
        <is>
          <t>Contact Center</t>
        </is>
      </c>
      <c r="C43480" t="inlineStr">
        <is>
          <t>https://www.getapp.com/customer-management-software/contact-center/os/web-based</t>
        </is>
      </c>
      <c r="D43480" t="inlineStr">
        <is>
          <t>wolkvox</t>
        </is>
      </c>
      <c r="E43480" t="inlineStr">
        <is>
          <t>https://www.getapp.com/it-communications-software/a/wolkvox/</t>
        </is>
      </c>
      <c r="F43480" t="inlineStr">
        <is>
          <t>wolkvox is an innovating Contact Center solution that allows to connect calls, videocalls, social media interactions, create bots, manage web chat and overflow agents, its expense is variable and adjusted to the fluctuation of the operation and has automatic updates of new functionalities at no costRead more about wolkvox</t>
        </is>
      </c>
    </row>
    <row r="43481">
      <c r="A43481" t="inlineStr">
        <is>
          <t>Customer Management</t>
        </is>
      </c>
      <c r="B43481" t="inlineStr">
        <is>
          <t>Contact Center</t>
        </is>
      </c>
      <c r="C43481" t="inlineStr">
        <is>
          <t>https://www.getapp.com/customer-management-software/contact-center/os/web-based</t>
        </is>
      </c>
      <c r="D43481" t="inlineStr">
        <is>
          <t>JustCall</t>
        </is>
      </c>
      <c r="E43481" t="inlineStr">
        <is>
          <t>https://www.getapp.com/all-software/a/justcall/</t>
        </is>
      </c>
      <c r="F43481" t="inlineStr">
        <is>
          <t>JustCall: All-in-one biz chat (voice, text, email, WhatsApp). AI automates tasks, analyzes calls, &amp; helps your team shine. Trusted by 6,000+ businesses globally. Features: call management, messaging, sales tools, real-time AI insights, CRM integration, global phone numbers in 70+ countries.Read more about JustCall</t>
        </is>
      </c>
    </row>
    <row r="43482">
      <c r="A43482" t="inlineStr">
        <is>
          <t>Customer Management</t>
        </is>
      </c>
      <c r="B43482" t="inlineStr">
        <is>
          <t>Contact Center</t>
        </is>
      </c>
      <c r="C43482" t="inlineStr">
        <is>
          <t>https://www.getapp.com/customer-management-software/contact-center/os/web-based</t>
        </is>
      </c>
      <c r="D43482" t="inlineStr">
        <is>
          <t>Voiptime Cloud</t>
        </is>
      </c>
      <c r="E43482" t="inlineStr">
        <is>
          <t>https://www.getapp.com/sales-software/a/voiptime-cloud/</t>
        </is>
      </c>
      <c r="F43482" t="inlineStr">
        <is>
          <t>Connect with your customers across all communication channels (voice, web chat, SMS, email) and control all customer interactions with the Voiptime Cloud contact center platform. Enjoy the capabilities of Voiptime Cloud software trusted by 1000+ companies!Read more about Voiptime Cloud</t>
        </is>
      </c>
    </row>
    <row r="43483">
      <c r="A43483" t="inlineStr">
        <is>
          <t>Customer Management</t>
        </is>
      </c>
      <c r="B43483" t="inlineStr">
        <is>
          <t>Contact Center</t>
        </is>
      </c>
      <c r="C43483" t="inlineStr">
        <is>
          <t>https://www.getapp.com/customer-management-software/contact-center/os/web-based</t>
        </is>
      </c>
      <c r="D43483" t="inlineStr">
        <is>
          <t>ServiceNow Customer Service Management</t>
        </is>
      </c>
      <c r="E43483" t="inlineStr">
        <is>
          <t>https://www.getapp.com/collaboration-software/a/servicenow-customer-service-management/</t>
        </is>
      </c>
      <c r="F43483" t="inlineStr">
        <is>
          <t>ServiceNow Customer Service Management (CSM) is a comprehensive product designed simplify and improve the customer service experience. With CSM, companies can streamline their processes, automate their workflows, and provide self-service options for customers to engage on their channel of choice.Read more about ServiceNow Customer Service Management</t>
        </is>
      </c>
    </row>
    <row r="43484">
      <c r="A43484" t="inlineStr">
        <is>
          <t>Customer Management</t>
        </is>
      </c>
      <c r="B43484" t="inlineStr">
        <is>
          <t>Contact Center</t>
        </is>
      </c>
      <c r="C43484" t="inlineStr">
        <is>
          <t>https://www.getapp.com/customer-management-software/contact-center/os/web-based</t>
        </is>
      </c>
      <c r="D43484" t="inlineStr">
        <is>
          <t>Nextiva Contact Center</t>
        </is>
      </c>
      <c r="E43484" t="inlineStr">
        <is>
          <t>https://www.getapp.com/customer-service-support-software/a/nextiva-call-center/</t>
        </is>
      </c>
      <c r="F43484" t="inlineStr">
        <is>
          <t>Nextiva is transforming the way businesses communicate. Nextiva is a communications platform providing businesses with big-business phone features at a small-business price and it offers ease of use, manageability, scalability, reliability, and enterprise-class functionality.Read more about Nextiva Contact Center</t>
        </is>
      </c>
    </row>
    <row r="43485">
      <c r="A43485" t="inlineStr">
        <is>
          <t>Customer Management</t>
        </is>
      </c>
      <c r="B43485" t="inlineStr">
        <is>
          <t>Contact Center</t>
        </is>
      </c>
      <c r="C43485" t="inlineStr">
        <is>
          <t>https://www.getapp.com/customer-management-software/contact-center/os/web-based</t>
        </is>
      </c>
      <c r="D43485" t="inlineStr">
        <is>
          <t>HoduCC</t>
        </is>
      </c>
      <c r="E43485" t="inlineStr">
        <is>
          <t>https://www.getapp.com/customer-service-support-software/a/hoducc/</t>
        </is>
      </c>
      <c r="F43485" t="inlineStr">
        <is>
          <t>HoduCC is a contact center software designed to help businesses resolve clients’ issues and automate customer interactions through various communication channels including voice or video calls, emails, SMS, chats, and social media platforms.Read more about HoduCC</t>
        </is>
      </c>
    </row>
    <row r="43486">
      <c r="A43486" t="inlineStr">
        <is>
          <t>Customer Management</t>
        </is>
      </c>
      <c r="B43486" t="inlineStr">
        <is>
          <t>Contact Center</t>
        </is>
      </c>
      <c r="C43486" t="inlineStr">
        <is>
          <t>https://www.getapp.com/customer-management-software/contact-center/os/web-based</t>
        </is>
      </c>
      <c r="D43486" t="inlineStr">
        <is>
          <t>FreJun</t>
        </is>
      </c>
      <c r="E43486" t="inlineStr">
        <is>
          <t>https://www.getapp.com/it-communications-software/a/frejun/</t>
        </is>
      </c>
      <c r="F43486" t="inlineStr">
        <is>
          <t>FreJun is a call automation platform for outbound teams. FreJun meets your end to end communication needs and integrates with your workflow tools seamlessly.Read more about FreJun</t>
        </is>
      </c>
    </row>
    <row r="43487">
      <c r="A43487" t="inlineStr">
        <is>
          <t>Customer Management</t>
        </is>
      </c>
      <c r="B43487" t="inlineStr">
        <is>
          <t>Contact Center</t>
        </is>
      </c>
      <c r="C43487" t="inlineStr">
        <is>
          <t>https://www.getapp.com/customer-management-software/contact-center/os/web-based</t>
        </is>
      </c>
      <c r="D43487" t="inlineStr">
        <is>
          <t>Kustomer</t>
        </is>
      </c>
      <c r="E43487" t="inlineStr">
        <is>
          <t>https://www.getapp.com/customer-management-software/a/kustomer/</t>
        </is>
      </c>
      <c r="F43487" t="inlineStr">
        <is>
          <t>Kustomer is the omnichannel customer management platform focused on delivering standout experiences - not resolving tickets.Read more about Kustomer</t>
        </is>
      </c>
    </row>
    <row r="43488">
      <c r="A43488" t="inlineStr">
        <is>
          <t>Customer Management</t>
        </is>
      </c>
      <c r="B43488" t="inlineStr">
        <is>
          <t>Contact Center</t>
        </is>
      </c>
      <c r="C43488" t="inlineStr">
        <is>
          <t>https://www.getapp.com/customer-management-software/contact-center/os/web-based</t>
        </is>
      </c>
      <c r="D43488" t="inlineStr">
        <is>
          <t>Dialshree</t>
        </is>
      </c>
      <c r="E43488" t="inlineStr">
        <is>
          <t>https://www.getapp.com/customer-service-support-software/a/dialshree/</t>
        </is>
      </c>
      <c r="F43488" t="inlineStr">
        <is>
          <t>DialShree is a cloud-based software designed to help businesses manage customer interactions. It can be deployed on any web server or cloud platform and can be used to manage interactions across multiple channels.Read more about Dialshree</t>
        </is>
      </c>
    </row>
    <row r="43489">
      <c r="A43489" t="inlineStr">
        <is>
          <t>Customer Management</t>
        </is>
      </c>
      <c r="B43489" t="inlineStr">
        <is>
          <t>Contact Center</t>
        </is>
      </c>
      <c r="C43489" t="inlineStr">
        <is>
          <t>https://www.getapp.com/customer-management-software/contact-center/os/web-based</t>
        </is>
      </c>
      <c r="D43489" t="inlineStr">
        <is>
          <t>Lime CRM</t>
        </is>
      </c>
      <c r="E43489" t="inlineStr">
        <is>
          <t>https://www.getapp.com/customer-management-software/a/lime-crm/</t>
        </is>
      </c>
      <c r="F43489" t="inlineStr">
        <is>
          <t>Lime CRM is a customer relationship management (CRM) software that helps you keep all your customers, deals and campaigns in one place. With integrations to your other IT systems, Lime CRM gives you with the tools to provide exceptional customer experiences. Hosted or on your own server.Read more about Lime CRM</t>
        </is>
      </c>
    </row>
    <row r="43490">
      <c r="A43490" t="inlineStr">
        <is>
          <t>Customer Management</t>
        </is>
      </c>
      <c r="B43490" t="inlineStr">
        <is>
          <t>Contact Center</t>
        </is>
      </c>
      <c r="C43490" t="inlineStr">
        <is>
          <t>https://www.getapp.com/customer-management-software/contact-center/os/web-based</t>
        </is>
      </c>
      <c r="D43490" t="inlineStr">
        <is>
          <t>Sobot</t>
        </is>
      </c>
      <c r="E43490" t="inlineStr">
        <is>
          <t>https://www.getapp.com/customer-management-software/a/sobot/</t>
        </is>
      </c>
      <c r="F43490" t="inlineStr">
        <is>
          <t>Sobot is a global leader in contact center solutions, offering a versatile platform that includes chatbot functionality, live chat, voice support, ticketing systems, messaging, and the WhatsApp Business API.Read more about Sobot</t>
        </is>
      </c>
    </row>
    <row r="43491">
      <c r="A43491" t="inlineStr">
        <is>
          <t>Customer Management</t>
        </is>
      </c>
      <c r="B43491" t="inlineStr">
        <is>
          <t>Contact Center</t>
        </is>
      </c>
      <c r="C43491" t="inlineStr">
        <is>
          <t>https://www.getapp.com/customer-management-software/contact-center/os/web-based</t>
        </is>
      </c>
      <c r="D43491" t="inlineStr">
        <is>
          <t>servis.ai</t>
        </is>
      </c>
      <c r="E43491" t="inlineStr">
        <is>
          <t>https://www.getapp.com/customer-management-software/a/freeagent-crm/</t>
        </is>
      </c>
      <c r="F43491" t="inlineStr">
        <is>
          <t>FreeAgent CRM is a fully-featured CRM. Manage contacts, accounts, deals, tickets, projects, quotes, and more in one happy place.Read more about servis.ai</t>
        </is>
      </c>
    </row>
    <row r="43492">
      <c r="A43492" t="inlineStr">
        <is>
          <t>Customer Management</t>
        </is>
      </c>
      <c r="B43492" t="inlineStr">
        <is>
          <t>Contact Center</t>
        </is>
      </c>
      <c r="C43492" t="inlineStr">
        <is>
          <t>https://www.getapp.com/customer-management-software/contact-center/os/web-based</t>
        </is>
      </c>
      <c r="D43492" t="inlineStr">
        <is>
          <t>AVOXI</t>
        </is>
      </c>
      <c r="E43492" t="inlineStr">
        <is>
          <t>https://www.getapp.com/it-communications-software/a/avoxi-genius/</t>
        </is>
      </c>
      <c r="F43492" t="inlineStr">
        <is>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is>
      </c>
    </row>
    <row r="43493">
      <c r="A43493" t="inlineStr">
        <is>
          <t>Customer Management</t>
        </is>
      </c>
      <c r="B43493" t="inlineStr">
        <is>
          <t>Contact Center</t>
        </is>
      </c>
      <c r="C43493" t="inlineStr">
        <is>
          <t>https://www.getapp.com/customer-management-software/contact-center/os/web-based</t>
        </is>
      </c>
      <c r="D43493" t="inlineStr">
        <is>
          <t>InfoFlo</t>
        </is>
      </c>
      <c r="E43493" t="inlineStr">
        <is>
          <t>https://www.getapp.com/customer-management-software/a/infoflo/</t>
        </is>
      </c>
      <c r="F43493"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43494">
      <c r="A43494" t="inlineStr">
        <is>
          <t>Customer Management</t>
        </is>
      </c>
      <c r="B43494" t="inlineStr">
        <is>
          <t>Contact Center</t>
        </is>
      </c>
      <c r="C43494" t="inlineStr">
        <is>
          <t>https://www.getapp.com/customer-management-software/contact-center/os/web-based</t>
        </is>
      </c>
      <c r="D43494" t="inlineStr">
        <is>
          <t>Zoho SalesIQ</t>
        </is>
      </c>
      <c r="E43494" t="inlineStr">
        <is>
          <t>https://www.getapp.com/customer-management-software/a/zoho-salesiq/</t>
        </is>
      </c>
      <c r="F43494" t="inlineStr">
        <is>
          <t>Zoho SalesIQ is an all-in-one customer engagement, live chat, and analytics platform to unify your marketing, sales, and customer support efforts. Increase your team's productivity seamlessly using powerful automation and chatbots to collect data and respond to queries.Read more about Zoho SalesIQ</t>
        </is>
      </c>
    </row>
    <row r="43495">
      <c r="A43495" t="inlineStr">
        <is>
          <t>Customer Management</t>
        </is>
      </c>
      <c r="B43495" t="inlineStr">
        <is>
          <t>Contact Center</t>
        </is>
      </c>
      <c r="C43495" t="inlineStr">
        <is>
          <t>https://www.getapp.com/customer-management-software/contact-center/os/web-based</t>
        </is>
      </c>
      <c r="D43495" t="inlineStr">
        <is>
          <t>Zingtree</t>
        </is>
      </c>
      <c r="E43495" t="inlineStr">
        <is>
          <t>https://www.getapp.com/customer-service-support-software/a/zingtree/</t>
        </is>
      </c>
      <c r="F43495" t="inlineStr">
        <is>
          <t>Zingtree allows you to build no-code, interactive decision trees that help you create agent scripts, guide customers, and manage internal processes.Read more about Zingtree</t>
        </is>
      </c>
    </row>
    <row r="43496">
      <c r="A43496" t="inlineStr">
        <is>
          <t>Customer Management</t>
        </is>
      </c>
      <c r="B43496" t="inlineStr">
        <is>
          <t>Contact Center</t>
        </is>
      </c>
      <c r="C43496" t="inlineStr">
        <is>
          <t>https://www.getapp.com/customer-management-software/contact-center/os/web-based</t>
        </is>
      </c>
      <c r="D43496" t="inlineStr">
        <is>
          <t>FluentStream</t>
        </is>
      </c>
      <c r="E43496" t="inlineStr">
        <is>
          <t>https://www.getapp.com/it-communications-software/a/fluentstream/</t>
        </is>
      </c>
      <c r="F43496" t="inlineStr">
        <is>
          <t>Cross-channel business communications for the modern businessRead more about FluentStream</t>
        </is>
      </c>
    </row>
    <row r="43497">
      <c r="A43497" t="inlineStr">
        <is>
          <t>Customer Management</t>
        </is>
      </c>
      <c r="B43497" t="inlineStr">
        <is>
          <t>Contact Center</t>
        </is>
      </c>
      <c r="C43497" t="inlineStr">
        <is>
          <t>https://www.getapp.com/customer-management-software/contact-center/os/web-based</t>
        </is>
      </c>
      <c r="D43497" t="inlineStr">
        <is>
          <t>Avaya UCaaS</t>
        </is>
      </c>
      <c r="E43497" t="inlineStr">
        <is>
          <t>https://www.getapp.com/customer-management-software/a/crm-central/</t>
        </is>
      </c>
      <c r="F43497" t="inlineStr">
        <is>
          <t>Avaya UCaaS (formerly Avaya Aura Contact Center) is a unified communications platform businesses of all sizes across a range of industries. The solution enables flexible hybrid working for agents at home or in the office, and combines Avaya Cloud Office, Avaya Spaces, and Avaya Enterprise Cloud.Read more about Avaya UCaaS</t>
        </is>
      </c>
    </row>
    <row r="43498">
      <c r="A43498" t="inlineStr">
        <is>
          <t>Customer Management</t>
        </is>
      </c>
      <c r="B43498" t="inlineStr">
        <is>
          <t>Contact Center</t>
        </is>
      </c>
      <c r="C43498" t="inlineStr">
        <is>
          <t>https://www.getapp.com/customer-management-software/contact-center/os/web-based</t>
        </is>
      </c>
      <c r="D43498" t="inlineStr">
        <is>
          <t>Amazon Connect</t>
        </is>
      </c>
      <c r="E43498" t="inlineStr">
        <is>
          <t>https://www.getapp.com/it-communications-software/a/amazon-connect/</t>
        </is>
      </c>
      <c r="F43498" t="inlineStr">
        <is>
          <t>Amazon Connect is an omnichannel contact center solution that utilizes built-in AI and ML to deliver high-quality voice and interactive chat experiences. With Amazon Connect, teams can easily automate interactions using intuitive interactive voice response (IVR) systems and chatbots.Read more about Amazon Connect</t>
        </is>
      </c>
    </row>
    <row r="43499">
      <c r="A43499" t="inlineStr">
        <is>
          <t>Customer Management</t>
        </is>
      </c>
      <c r="B43499" t="inlineStr">
        <is>
          <t>Contact Center</t>
        </is>
      </c>
      <c r="C43499" t="inlineStr">
        <is>
          <t>https://www.getapp.com/customer-management-software/contact-center/os/web-based</t>
        </is>
      </c>
      <c r="D43499" t="inlineStr">
        <is>
          <t>VoIPstudio</t>
        </is>
      </c>
      <c r="E43499" t="inlineStr">
        <is>
          <t>https://www.getapp.com/it-communications-software/a/voipstudio/</t>
        </is>
      </c>
      <c r="F43499" t="inlineStr">
        <is>
          <t>High-quality Cloud PBX service with full Contact Center capabilities. Enhance your sales and customer support teams' productivity while improving customer satisfaction. +40 features: Call Routing, CTI Integrations, Call Logging, Call Recording, IVR, ACD Queue Management, and Wallboard. 24/7 support.Read more about VoIPstudio</t>
        </is>
      </c>
    </row>
    <row r="43500">
      <c r="A43500" t="inlineStr">
        <is>
          <t>Customer Management</t>
        </is>
      </c>
      <c r="B43500" t="inlineStr">
        <is>
          <t>Contact Center</t>
        </is>
      </c>
      <c r="C43500" t="inlineStr">
        <is>
          <t>https://www.getapp.com/customer-management-software/contact-center/os/web-based</t>
        </is>
      </c>
      <c r="D43500" t="inlineStr">
        <is>
          <t>Bria</t>
        </is>
      </c>
      <c r="E43500" t="inlineStr">
        <is>
          <t>https://www.getapp.com/it-communications-software/a/bria/</t>
        </is>
      </c>
      <c r="F43500" t="inlineStr">
        <is>
          <t>Bria is a cloud-based and on-premise VoIP solution that helps businesses manage communication &amp; collaboration via messaging, file sharing, video conferencing &amp; more. The white-label capabilities help organizations design a personalized softphone using custom logos, themes, colors, and configuration.Read more about Bria</t>
        </is>
      </c>
    </row>
    <row r="43501">
      <c r="A43501" t="inlineStr">
        <is>
          <t>Customer Management</t>
        </is>
      </c>
      <c r="B43501" t="inlineStr">
        <is>
          <t>Contact Center</t>
        </is>
      </c>
      <c r="C43501" t="inlineStr">
        <is>
          <t>https://www.getapp.com/customer-management-software/contact-center/os/web-based</t>
        </is>
      </c>
      <c r="D43501" t="inlineStr">
        <is>
          <t>CxEngage</t>
        </is>
      </c>
      <c r="E43501" t="inlineStr">
        <is>
          <t>https://www.getapp.com/collaboration-software/a/lifesize1/</t>
        </is>
      </c>
      <c r="F43501" t="inlineStr">
        <is>
          <t>Lifesize is an audio, web &amp; video conferencing tool which supports chat functionality, an integrated search-based directory, plus video call recording &amp; sharingRead more about CxEngage</t>
        </is>
      </c>
    </row>
    <row r="43502">
      <c r="A43502" t="inlineStr">
        <is>
          <t>Customer Management</t>
        </is>
      </c>
      <c r="B43502" t="inlineStr">
        <is>
          <t>Contact Center</t>
        </is>
      </c>
      <c r="C43502" t="inlineStr">
        <is>
          <t>https://www.getapp.com/customer-management-software/contact-center/os/web-based</t>
        </is>
      </c>
      <c r="D43502" t="inlineStr">
        <is>
          <t>Toky</t>
        </is>
      </c>
      <c r="E43502" t="inlineStr">
        <is>
          <t>https://www.getapp.com/it-communications-software/a/toky/</t>
        </is>
      </c>
      <c r="F43502" t="inlineStr">
        <is>
          <t>Toky is a cloud phone system that helps you to improve customers and team communications. Start your business call center with virtual phone numbers, SMS, IVR, CRM integrations and moreRead more about Toky</t>
        </is>
      </c>
    </row>
    <row r="43503">
      <c r="A43503" t="inlineStr">
        <is>
          <t>Customer Management</t>
        </is>
      </c>
      <c r="B43503" t="inlineStr">
        <is>
          <t>Contact Center</t>
        </is>
      </c>
      <c r="C43503" t="inlineStr">
        <is>
          <t>https://www.getapp.com/customer-management-software/contact-center/os/web-based</t>
        </is>
      </c>
      <c r="D43503" t="inlineStr">
        <is>
          <t>Kavkom</t>
        </is>
      </c>
      <c r="E43503" t="inlineStr">
        <is>
          <t>https://www.getapp.com/it-communications-software/a/predictive-dialer-pbx/</t>
        </is>
      </c>
      <c r="F43503"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43504">
      <c r="A43504" t="inlineStr">
        <is>
          <t>Customer Management</t>
        </is>
      </c>
      <c r="B43504" t="inlineStr">
        <is>
          <t>Contact Center</t>
        </is>
      </c>
      <c r="C43504" t="inlineStr">
        <is>
          <t>https://www.getapp.com/customer-management-software/contact-center/os/web-based</t>
        </is>
      </c>
      <c r="D43504" t="inlineStr">
        <is>
          <t>Anywhere365</t>
        </is>
      </c>
      <c r="E43504" t="inlineStr">
        <is>
          <t>https://www.getapp.com/customer-service-support-software/a/anywhere365/</t>
        </is>
      </c>
      <c r="F43504" t="inlineStr">
        <is>
          <t>Anywhere365 is a call center software that helps businesses with skill and product-based call routing to manage omnichannel dialogues. The platform offers AI-based language translation tools, which allow teams to process chats in real-time.Read more about Anywhere365</t>
        </is>
      </c>
    </row>
    <row r="43505">
      <c r="A43505" t="inlineStr">
        <is>
          <t>Customer Management</t>
        </is>
      </c>
      <c r="B43505" t="inlineStr">
        <is>
          <t>Contact Center</t>
        </is>
      </c>
      <c r="C43505" t="inlineStr">
        <is>
          <t>https://www.getapp.com/customer-management-software/contact-center/os/web-based</t>
        </is>
      </c>
      <c r="D43505" t="inlineStr">
        <is>
          <t>Plivo</t>
        </is>
      </c>
      <c r="E43505" t="inlineStr">
        <is>
          <t>https://www.getapp.com/it-communications-software/a/plivo/</t>
        </is>
      </c>
      <c r="F43505" t="inlineStr">
        <is>
          <t>Plivo is an API-based voice &amp; SMS developer platform &amp; global carrier service provider for businesses of all sizes wishing to leverage cloud communications. Customers can access versatile HTTP APIs for building voice &amp; SMS capabilities into any web or mobile app using any web standard language.Read more about Plivo</t>
        </is>
      </c>
    </row>
    <row r="43506">
      <c r="A43506" t="inlineStr">
        <is>
          <t>Customer Management</t>
        </is>
      </c>
      <c r="B43506" t="inlineStr">
        <is>
          <t>Contact Center</t>
        </is>
      </c>
      <c r="C43506" t="inlineStr">
        <is>
          <t>https://www.getapp.com/customer-management-software/contact-center/os/web-based</t>
        </is>
      </c>
      <c r="D43506" t="inlineStr">
        <is>
          <t>TCN</t>
        </is>
      </c>
      <c r="E43506" t="inlineStr">
        <is>
          <t>https://www.getapp.com/customer-service-support-software/a/tcn/</t>
        </is>
      </c>
      <c r="F43506" t="inlineStr">
        <is>
          <t>TCN's unrivaled productivity with omni-channel reach. From inbound, outbound, and blended call flows TCN connects you with your customers like never before.Read more about TCN</t>
        </is>
      </c>
    </row>
    <row r="43507">
      <c r="A43507" t="inlineStr">
        <is>
          <t>Customer Management</t>
        </is>
      </c>
      <c r="B43507" t="inlineStr">
        <is>
          <t>Contact Center</t>
        </is>
      </c>
      <c r="C43507" t="inlineStr">
        <is>
          <t>https://www.getapp.com/customer-management-software/contact-center/os/web-based</t>
        </is>
      </c>
      <c r="D43507" t="inlineStr">
        <is>
          <t>Sprinklr</t>
        </is>
      </c>
      <c r="E43507" t="inlineStr">
        <is>
          <t>https://www.getapp.com/marketing-software/a/sprinklr/</t>
        </is>
      </c>
      <c r="F43507"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43508">
      <c r="A43508" t="inlineStr">
        <is>
          <t>Customer Management</t>
        </is>
      </c>
      <c r="B43508" t="inlineStr">
        <is>
          <t>Contact Center</t>
        </is>
      </c>
      <c r="C43508" t="inlineStr">
        <is>
          <t>https://www.getapp.com/customer-management-software/contact-center/os/web-based</t>
        </is>
      </c>
      <c r="D43508" t="inlineStr">
        <is>
          <t>Ameyo</t>
        </is>
      </c>
      <c r="E43508" t="inlineStr">
        <is>
          <t>https://www.getapp.com/customer-management-software/a/ameyo-communication-suite/</t>
        </is>
      </c>
      <c r="F43508" t="inlineStr">
        <is>
          <t>An all-in-one customer interaction suite powering over a billion interactions worldwideRead more about Ameyo</t>
        </is>
      </c>
    </row>
    <row r="43509">
      <c r="A43509" t="inlineStr">
        <is>
          <t>Customer Management</t>
        </is>
      </c>
      <c r="B43509" t="inlineStr">
        <is>
          <t>Contact Center</t>
        </is>
      </c>
      <c r="C43509" t="inlineStr">
        <is>
          <t>https://www.getapp.com/customer-management-software/contact-center/os/web-based</t>
        </is>
      </c>
      <c r="D43509" t="inlineStr">
        <is>
          <t>msg91</t>
        </is>
      </c>
      <c r="E43509" t="inlineStr">
        <is>
          <t>https://www.getapp.com/customer-management-software/a/msg91/</t>
        </is>
      </c>
      <c r="F43509" t="inlineStr">
        <is>
          <t>MSG91 is a cloud communications platform that offers a diverse range of services to facilitate streamlined communication. With MSG91, users gain access to a suite of channel APIs, including SMS, email, WhatsApp, voice, authentication, and more, allowing for multi-channel communication. The platform also provides serverless tools and fully programmable solutions such as Hello, Campaign, Segmento, SendOTP, ShortURL, and KnowledgeBase, offering ready-to-use capabilities.Read more about msg91</t>
        </is>
      </c>
    </row>
    <row r="43510">
      <c r="A43510" t="inlineStr">
        <is>
          <t>Customer Management</t>
        </is>
      </c>
      <c r="B43510" t="inlineStr">
        <is>
          <t>Contact Center</t>
        </is>
      </c>
      <c r="C43510" t="inlineStr">
        <is>
          <t>https://www.getapp.com/customer-management-software/contact-center/os/web-based</t>
        </is>
      </c>
      <c r="D43510" t="inlineStr">
        <is>
          <t>Soon</t>
        </is>
      </c>
      <c r="E43510" t="inlineStr">
        <is>
          <t>https://www.getapp.com/hr-employee-management-software/a/soon/</t>
        </is>
      </c>
      <c r="F43510" t="inlineStr">
        <is>
          <t>Soon optimizes contact center operations with AI-driven scheduling, real-time forecasting, and automated shift planning. Seamlessly manage agent availability, shift swaps, and time-off requests while integrating with your preferred tools for improved efficiency and customer satisfaction.Read more about Soon</t>
        </is>
      </c>
    </row>
    <row r="43511">
      <c r="A43511" t="inlineStr">
        <is>
          <t>Customer Management</t>
        </is>
      </c>
      <c r="B43511" t="inlineStr">
        <is>
          <t>Contact Center</t>
        </is>
      </c>
      <c r="C43511" t="inlineStr">
        <is>
          <t>https://www.getapp.com/customer-management-software/contact-center/os/web-based</t>
        </is>
      </c>
      <c r="D43511" t="inlineStr">
        <is>
          <t>Vonage Contact Center</t>
        </is>
      </c>
      <c r="E43511" t="inlineStr">
        <is>
          <t>https://www.getapp.com/sales-software/a/newvoicemedia/</t>
        </is>
      </c>
      <c r="F43511" t="inlineStr">
        <is>
          <t>The Leading Cloud Contact Center Solution for Salesforce and Desk.com. Solutions to Improve Productivity for Inside Sales and Customer Service Teams.Read more about Vonage Contact Center</t>
        </is>
      </c>
    </row>
    <row r="43512">
      <c r="A43512" t="inlineStr">
        <is>
          <t>Customer Management</t>
        </is>
      </c>
      <c r="B43512" t="inlineStr">
        <is>
          <t>Contact Center</t>
        </is>
      </c>
      <c r="C43512" t="inlineStr">
        <is>
          <t>https://www.getapp.com/customer-management-software/contact-center/os/web-based</t>
        </is>
      </c>
      <c r="D43512" t="inlineStr">
        <is>
          <t>Channels</t>
        </is>
      </c>
      <c r="E43512" t="inlineStr">
        <is>
          <t>https://www.getapp.com/customer-service-support-software/a/crazycall/</t>
        </is>
      </c>
      <c r="F43512" t="inlineStr">
        <is>
          <t>Calling software tailored to Contact Center. Use features such as Auto Dialer, Call Monitoring and Call recordings to improve your performance. Plus, it takes less than 5 minutes to get started with CrazyCall so new agents can start calling right away!Read more about Channels</t>
        </is>
      </c>
    </row>
    <row r="43513">
      <c r="A43513" t="inlineStr">
        <is>
          <t>Customer Management</t>
        </is>
      </c>
      <c r="B43513" t="inlineStr">
        <is>
          <t>Contact Center</t>
        </is>
      </c>
      <c r="C43513" t="inlineStr">
        <is>
          <t>https://www.getapp.com/customer-management-software/contact-center/os/web-based</t>
        </is>
      </c>
      <c r="D43513" t="inlineStr">
        <is>
          <t>Exotel</t>
        </is>
      </c>
      <c r="E43513" t="inlineStr">
        <is>
          <t>https://www.getapp.com/it-communications-software/a/exotel/</t>
        </is>
      </c>
      <c r="F43513" t="inlineStr">
        <is>
          <t>Exotel is the emerging market's full-stack customer engagement platform that offers a communication API framework to build your conversational portfolio, an omnichannel contact center and a conversational AI toolkit to improve speed, quality and outcomes of customer conversations.Read more about Exotel</t>
        </is>
      </c>
    </row>
    <row r="43514">
      <c r="A43514" t="inlineStr">
        <is>
          <t>Customer Management</t>
        </is>
      </c>
      <c r="B43514" t="inlineStr">
        <is>
          <t>Contact Center</t>
        </is>
      </c>
      <c r="C43514" t="inlineStr">
        <is>
          <t>https://www.getapp.com/customer-management-software/contact-center/os/web-based</t>
        </is>
      </c>
      <c r="D43514" t="inlineStr">
        <is>
          <t>uContact</t>
        </is>
      </c>
      <c r="E43514" t="inlineStr">
        <is>
          <t>https://www.getapp.com/customer-service-support-software/a/ucontact/</t>
        </is>
      </c>
      <c r="F43514" t="inlineStr">
        <is>
          <t>uContact is a contact center solution designed to provide inbound, outbound &amp; blended call centers with multiple channels to manage sales &amp; customer careRead more about uContact</t>
        </is>
      </c>
    </row>
    <row r="43515">
      <c r="A43515" t="inlineStr">
        <is>
          <t>Customer Management</t>
        </is>
      </c>
      <c r="B43515" t="inlineStr">
        <is>
          <t>Contact Center</t>
        </is>
      </c>
      <c r="C43515" t="inlineStr">
        <is>
          <t>https://www.getapp.com/customer-management-software/contact-center/os/web-based</t>
        </is>
      </c>
      <c r="D43515" t="inlineStr">
        <is>
          <t>Ringostat</t>
        </is>
      </c>
      <c r="E43515" t="inlineStr">
        <is>
          <t>https://www.getapp.com/it-communications-software/a/ringostat/</t>
        </is>
      </c>
      <c r="F43515" t="inlineStr">
        <is>
          <t>Ringostat is an AI-Powered Business Phone &amp; Marketing Performance Platform. Ringostat helps to optimize marketing in terms of payback, build effective communication with the client, and increase sales. Ringostat is an official Google partner.Read more about Ringostat</t>
        </is>
      </c>
    </row>
    <row r="43516">
      <c r="A43516" t="inlineStr">
        <is>
          <t>Customer Management</t>
        </is>
      </c>
      <c r="B43516" t="inlineStr">
        <is>
          <t>Contact Center</t>
        </is>
      </c>
      <c r="C43516" t="inlineStr">
        <is>
          <t>https://www.getapp.com/customer-management-software/contact-center/os/web-based</t>
        </is>
      </c>
      <c r="D43516" t="inlineStr">
        <is>
          <t>Call Center Studio</t>
        </is>
      </c>
      <c r="E43516" t="inlineStr">
        <is>
          <t>https://www.getapp.com/customer-service-support-software/a/call-center-studio/</t>
        </is>
      </c>
      <c r="F43516" t="inlineStr">
        <is>
          <t>Call Center Studio is a web-based pay-as-you-go CCaaS packed with everything your operations need to become a 360-degree customer experience base.Unleash your agents’ full potential, thrive with operational efficiency, and leverage scalability with remote-friendly Call Center Studio.Read more about Call Center Studio</t>
        </is>
      </c>
    </row>
    <row r="43517">
      <c r="A43517" t="inlineStr">
        <is>
          <t>Customer Management</t>
        </is>
      </c>
      <c r="B43517" t="inlineStr">
        <is>
          <t>Contact Center</t>
        </is>
      </c>
      <c r="C43517" t="inlineStr">
        <is>
          <t>https://www.getapp.com/customer-management-software/contact-center/os/web-based</t>
        </is>
      </c>
      <c r="D43517" t="inlineStr">
        <is>
          <t>Ultatel Cloud Business Phone System</t>
        </is>
      </c>
      <c r="E43517" t="inlineStr">
        <is>
          <t>https://www.getapp.com/it-communications-software/a/clarity-business-phone-system/</t>
        </is>
      </c>
      <c r="F43517" t="inlineStr">
        <is>
          <t>ULTATEL is a leading and innovating provider of cloud-based telecommunications. We help your business unify voice, chat, and video in a single user-friendly platform.Read more about Ultatel Cloud Business Phone System</t>
        </is>
      </c>
    </row>
    <row r="43518">
      <c r="A43518" t="inlineStr">
        <is>
          <t>Customer Management</t>
        </is>
      </c>
      <c r="B43518" t="inlineStr">
        <is>
          <t>Contact Center</t>
        </is>
      </c>
      <c r="C43518" t="inlineStr">
        <is>
          <t>https://www.getapp.com/customer-management-software/contact-center/os/web-based</t>
        </is>
      </c>
      <c r="D43518" t="inlineStr">
        <is>
          <t>MAXvoice</t>
        </is>
      </c>
      <c r="E43518" t="inlineStr">
        <is>
          <t>https://www.getapp.com/it-communications-software/a/maxvoice/</t>
        </is>
      </c>
      <c r="F43518" t="inlineStr">
        <is>
          <t>MAXvoice is a cloud-based communication platform that lets businesses use voice calling and group chat to connect with customers, partners, vendors, support resources, and co-workers across multiple locations.Read more about MAXvoice</t>
        </is>
      </c>
    </row>
    <row r="43519">
      <c r="A43519" t="inlineStr">
        <is>
          <t>Customer Management</t>
        </is>
      </c>
      <c r="B43519" t="inlineStr">
        <is>
          <t>Contact Center</t>
        </is>
      </c>
      <c r="C43519" t="inlineStr">
        <is>
          <t>https://www.getapp.com/customer-management-software/contact-center/os/web-based</t>
        </is>
      </c>
      <c r="D43519" t="inlineStr">
        <is>
          <t>ProcedureFlow</t>
        </is>
      </c>
      <c r="E43519" t="inlineStr">
        <is>
          <t>https://www.getapp.com/collaboration-software/a/procedureflow/</t>
        </is>
      </c>
      <c r="F43519" t="inlineStr">
        <is>
          <t>ProcedureFlow is a cloud-based knowledge management software which enables contact centers to create simple visual maps to support customer service operationsRead more about ProcedureFlow</t>
        </is>
      </c>
    </row>
    <row r="43520">
      <c r="A43520" t="inlineStr">
        <is>
          <t>Customer Management</t>
        </is>
      </c>
      <c r="B43520" t="inlineStr">
        <is>
          <t>Contact Center</t>
        </is>
      </c>
      <c r="C43520" t="inlineStr">
        <is>
          <t>https://www.getapp.com/customer-management-software/contact-center/os/web-based</t>
        </is>
      </c>
      <c r="D43520" t="inlineStr">
        <is>
          <t>MaxContact</t>
        </is>
      </c>
      <c r="E43520" t="inlineStr">
        <is>
          <t>https://www.getapp.com/customer-management-software/a/maxcontact/</t>
        </is>
      </c>
      <c r="F43520" t="inlineStr">
        <is>
          <t>MaxContact is the AI-powered customer engagement platform that turns conversations into revenue. Our advanced, omnichannel features enhanced with powerful AI capabilities help businesses connect smarter, convert more, and scale efficiently - delivering proven results.Read more about MaxContact</t>
        </is>
      </c>
    </row>
    <row r="43521">
      <c r="A43521" t="inlineStr">
        <is>
          <t>Customer Management</t>
        </is>
      </c>
      <c r="B43521" t="inlineStr">
        <is>
          <t>Contact Center</t>
        </is>
      </c>
      <c r="C43521" t="inlineStr">
        <is>
          <t>https://www.getapp.com/customer-management-software/contact-center/os/web-based</t>
        </is>
      </c>
      <c r="D43521" t="inlineStr">
        <is>
          <t>Sharpen</t>
        </is>
      </c>
      <c r="E43521" t="inlineStr">
        <is>
          <t>https://www.getapp.com/it-communications-software/a/voice/</t>
        </is>
      </c>
      <c r="F43521" t="inlineStr">
        <is>
          <t>Happier agents make happier customers. Sharpen gives your customer service team a way to simplify their queue interactions and workflows to empower agents and deliver a positive customer experience.Read more about Sharpen</t>
        </is>
      </c>
    </row>
    <row r="43522">
      <c r="A43522" t="inlineStr">
        <is>
          <t>Customer Management</t>
        </is>
      </c>
      <c r="B43522" t="inlineStr">
        <is>
          <t>Contact Center</t>
        </is>
      </c>
      <c r="C43522" t="inlineStr">
        <is>
          <t>https://www.getapp.com/customer-management-software/contact-center/os/web-based</t>
        </is>
      </c>
      <c r="D43522" t="inlineStr">
        <is>
          <t>Scorebuddy</t>
        </is>
      </c>
      <c r="E43522" t="inlineStr">
        <is>
          <t>https://www.getapp.com/customer-management-software/a/scorebuddy/</t>
        </is>
      </c>
      <c r="F43522" t="inlineStr">
        <is>
          <t>Scorebuddy - an All-in-One Contact Center Quality Management platform for scoring agents and analyzing customer interactions; flexible scorecards, rich dashboards, AI text analytics, Learning &amp; Development solutions integrated in one platform; bundle or standalone solutions. 30 day free trial.Read more about Scorebuddy</t>
        </is>
      </c>
    </row>
    <row r="43523">
      <c r="A43523" t="inlineStr">
        <is>
          <t>Customer Management</t>
        </is>
      </c>
      <c r="B43523" t="inlineStr">
        <is>
          <t>Contact Center</t>
        </is>
      </c>
      <c r="C43523" t="inlineStr">
        <is>
          <t>https://www.getapp.com/customer-management-software/contact-center/os/web-based</t>
        </is>
      </c>
      <c r="D43523" t="inlineStr">
        <is>
          <t>NUACOM</t>
        </is>
      </c>
      <c r="E43523" t="inlineStr">
        <is>
          <t>https://www.getapp.com/it-communications-software/a/nuacom/</t>
        </is>
      </c>
      <c r="F43523" t="inlineStr">
        <is>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is>
      </c>
    </row>
    <row r="43524">
      <c r="A43524" t="inlineStr">
        <is>
          <t>Customer Management</t>
        </is>
      </c>
      <c r="B43524" t="inlineStr">
        <is>
          <t>Contact Center</t>
        </is>
      </c>
      <c r="C43524" t="inlineStr">
        <is>
          <t>https://www.getapp.com/customer-management-software/contact-center/os/web-based</t>
        </is>
      </c>
      <c r="D43524" t="inlineStr">
        <is>
          <t>Efficy CRM</t>
        </is>
      </c>
      <c r="E43524" t="inlineStr">
        <is>
          <t>https://www.getapp.com/customer-management-software/a/efficy-crm/</t>
        </is>
      </c>
      <c r="F43524" t="inlineStr">
        <is>
          <t>Known as Europe’s most flexible CRM, Efficy offers a completly customisable Customer Relationship Management solution. With us, you'll centralize your customer data, empower your employees, and grow your business.Read more about Efficy CRM</t>
        </is>
      </c>
    </row>
    <row r="43525">
      <c r="A43525" t="inlineStr">
        <is>
          <t>Customer Management</t>
        </is>
      </c>
      <c r="B43525" t="inlineStr">
        <is>
          <t>Contact Center</t>
        </is>
      </c>
      <c r="C43525" t="inlineStr">
        <is>
          <t>https://www.getapp.com/customer-management-software/contact-center/os/web-based</t>
        </is>
      </c>
      <c r="D43525" t="inlineStr">
        <is>
          <t>User.com</t>
        </is>
      </c>
      <c r="E43525" t="inlineStr">
        <is>
          <t>https://www.getapp.com/it-communications-software/a/user/</t>
        </is>
      </c>
      <c r="F43525"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43526">
      <c r="A43526" t="inlineStr">
        <is>
          <t>Customer Management</t>
        </is>
      </c>
      <c r="B43526" t="inlineStr">
        <is>
          <t>Contact Center</t>
        </is>
      </c>
      <c r="C43526" t="inlineStr">
        <is>
          <t>https://www.getapp.com/customer-management-software/contact-center/os/web-based</t>
        </is>
      </c>
      <c r="D43526" t="inlineStr">
        <is>
          <t>ClearTouch Operator</t>
        </is>
      </c>
      <c r="E43526" t="inlineStr">
        <is>
          <t>https://www.getapp.com/it-communications-software/a/cleartouch-operator/</t>
        </is>
      </c>
      <c r="F43526" t="inlineStr">
        <is>
          <t>ClearTouch is a cloud-hosted contact center platform provider, which specializes in boosting the customer experience of organizations in BPOs, consumer goods, and services, healthcare, insurance, and bankingRead more about ClearTouch Operator</t>
        </is>
      </c>
    </row>
    <row r="43527">
      <c r="A43527" t="inlineStr">
        <is>
          <t>Customer Management</t>
        </is>
      </c>
      <c r="B43527" t="inlineStr">
        <is>
          <t>Contact Center</t>
        </is>
      </c>
      <c r="C43527" t="inlineStr">
        <is>
          <t>https://www.getapp.com/customer-management-software/contact-center/os/web-based</t>
        </is>
      </c>
      <c r="D43527" t="inlineStr">
        <is>
          <t>SparkTG VCC</t>
        </is>
      </c>
      <c r="E43527" t="inlineStr">
        <is>
          <t>https://www.getapp.com/it-communications-software/a/ivr/</t>
        </is>
      </c>
      <c r="F43527" t="inlineStr">
        <is>
          <t>SparkTG VCC is a cloud-based contact center solution that provides businesses with tools to improve customer service processes and convert leads on a centralized platform. Supervisors can use the dashboard to generate reports and manage call recordings to boost agents' overall productivity.Read more about SparkTG VCC</t>
        </is>
      </c>
    </row>
    <row r="43528">
      <c r="A43528" t="inlineStr">
        <is>
          <t>Customer Management</t>
        </is>
      </c>
      <c r="B43528" t="inlineStr">
        <is>
          <t>Contact Center</t>
        </is>
      </c>
      <c r="C43528" t="inlineStr">
        <is>
          <t>https://www.getapp.com/customer-management-software/contact-center/os/web-based</t>
        </is>
      </c>
      <c r="D43528" t="inlineStr">
        <is>
          <t>Quiq</t>
        </is>
      </c>
      <c r="E43528" t="inlineStr">
        <is>
          <t>https://www.getapp.com/customer-service-support-software/a/quiq-messaging/</t>
        </is>
      </c>
      <c r="F43528" t="inlineStr">
        <is>
          <t>Quiq business messaging connects companies with their customers on the channels they are already using, SMS/Text, Facebook Messenger, Kik, and ChatRead more about Quiq</t>
        </is>
      </c>
    </row>
    <row r="43529">
      <c r="A43529" t="inlineStr">
        <is>
          <t>Customer Management</t>
        </is>
      </c>
      <c r="B43529" t="inlineStr">
        <is>
          <t>Contact Center</t>
        </is>
      </c>
      <c r="C43529" t="inlineStr">
        <is>
          <t>https://www.getapp.com/customer-management-software/contact-center/os/web-based</t>
        </is>
      </c>
      <c r="D43529" t="inlineStr">
        <is>
          <t>WeKall</t>
        </is>
      </c>
      <c r="E43529" t="inlineStr">
        <is>
          <t>https://www.getapp.com/it-communications-software/a/wekall/</t>
        </is>
      </c>
      <c r="F43529" t="inlineStr">
        <is>
          <t>WeKall is a cloud-based telephony software that helps businesses handle team communications, generate phone log reports, and configure call campaigns on a unified platform.Read more about WeKall</t>
        </is>
      </c>
    </row>
    <row r="43530">
      <c r="A43530" t="inlineStr">
        <is>
          <t>Customer Management</t>
        </is>
      </c>
      <c r="B43530" t="inlineStr">
        <is>
          <t>Contact Center</t>
        </is>
      </c>
      <c r="C43530" t="inlineStr">
        <is>
          <t>https://www.getapp.com/customer-management-software/contact-center/os/web-based</t>
        </is>
      </c>
      <c r="D43530" t="inlineStr">
        <is>
          <t>3CLogic</t>
        </is>
      </c>
      <c r="E43530" t="inlineStr">
        <is>
          <t>https://www.getapp.com/customer-service-support-software/a/3clogic-cloud-contact-center-software/</t>
        </is>
      </c>
      <c r="F43530" t="inlineStr">
        <is>
          <t>3CLogic is a complete cloud contact center platform, hosted on Amazon Web Services, with deployments across four continents for a growing list of Global 2000 and enterprise customers.Read more about 3CLogic</t>
        </is>
      </c>
    </row>
    <row r="43531">
      <c r="A43531" t="inlineStr">
        <is>
          <t>Customer Management</t>
        </is>
      </c>
      <c r="B43531" t="inlineStr">
        <is>
          <t>Contact Center</t>
        </is>
      </c>
      <c r="C43531" t="inlineStr">
        <is>
          <t>https://www.getapp.com/customer-management-software/contact-center/os/web-based</t>
        </is>
      </c>
      <c r="D43531" t="inlineStr">
        <is>
          <t>VCC Live</t>
        </is>
      </c>
      <c r="E43531" t="inlineStr">
        <is>
          <t>https://www.getapp.com/customer-service-support-software/a/vcc-live/</t>
        </is>
      </c>
      <c r="F43531" t="inlineStr">
        <is>
          <t>Cloud-based contact center software with management and operator features incorporated as well as data security and analytical report.Read more about VCC Live</t>
        </is>
      </c>
    </row>
    <row r="43532">
      <c r="A43532" t="inlineStr">
        <is>
          <t>Customer Management</t>
        </is>
      </c>
      <c r="B43532" t="inlineStr">
        <is>
          <t>Contact Center</t>
        </is>
      </c>
      <c r="C43532" t="inlineStr">
        <is>
          <t>https://www.getapp.com/customer-management-software/contact-center/os/web-based</t>
        </is>
      </c>
      <c r="D43532" t="inlineStr">
        <is>
          <t>Readymode</t>
        </is>
      </c>
      <c r="E43532" t="inlineStr">
        <is>
          <t>https://www.getapp.com/customer-service-support-software/a/xencall/</t>
        </is>
      </c>
      <c r="F43532" t="inlineStr">
        <is>
          <t>Readymode (formerly Xencall) is a predictive dialer software for contact centers, with a CRM, call distribution, blended inbound/outbound and a live floor map of your sales team.Read more about Readymode</t>
        </is>
      </c>
    </row>
    <row r="43533">
      <c r="A43533" t="inlineStr">
        <is>
          <t>Customer Management</t>
        </is>
      </c>
      <c r="B43533" t="inlineStr">
        <is>
          <t>Contact Center</t>
        </is>
      </c>
      <c r="C43533" t="inlineStr">
        <is>
          <t>https://www.getapp.com/customer-management-software/contact-center/os/web-based</t>
        </is>
      </c>
      <c r="D43533" t="inlineStr">
        <is>
          <t>Initiative CRM</t>
        </is>
      </c>
      <c r="E43533" t="inlineStr">
        <is>
          <t>https://www.getapp.com/customer-management-software/a/initiative-crm/</t>
        </is>
      </c>
      <c r="F43533" t="inlineStr">
        <is>
          <t>Initiative CRM is a CRM for B2B that includes shared agenda, opportunity tracking, quotes, invoices, complaints in one tool.Read more about Initiative CRM</t>
        </is>
      </c>
    </row>
    <row r="43534">
      <c r="A43534" t="inlineStr">
        <is>
          <t>Customer Management</t>
        </is>
      </c>
      <c r="B43534" t="inlineStr">
        <is>
          <t>Contact Center</t>
        </is>
      </c>
      <c r="C43534" t="inlineStr">
        <is>
          <t>https://www.getapp.com/customer-management-software/contact-center/os/web-based</t>
        </is>
      </c>
      <c r="D43534" t="inlineStr">
        <is>
          <t>Dialer360</t>
        </is>
      </c>
      <c r="E43534" t="inlineStr">
        <is>
          <t>https://www.getapp.com/customer-service-support-software/a/dialer360/</t>
        </is>
      </c>
      <c r="F43534" t="inlineStr">
        <is>
          <t>Dialer360 is a cloud-based call center solution which provides inbound, outbound &amp; blended call centers with a predictive dialer with built in avatar, CRM &amp; webphone, voice &amp; SMS broadcasting, VOIP, &amp; more. Dialer360’s admin &amp; agent web pages are available in multiple languages.Read more about Dialer360</t>
        </is>
      </c>
    </row>
    <row r="43535">
      <c r="A43535" t="inlineStr">
        <is>
          <t>Customer Management</t>
        </is>
      </c>
      <c r="B43535" t="inlineStr">
        <is>
          <t>Contact Center</t>
        </is>
      </c>
      <c r="C43535" t="inlineStr">
        <is>
          <t>https://www.getapp.com/customer-management-software/contact-center/os/web-based</t>
        </is>
      </c>
      <c r="D43535" t="inlineStr">
        <is>
          <t>Cognigy.AI</t>
        </is>
      </c>
      <c r="E43535" t="inlineStr">
        <is>
          <t>https://www.getapp.com/development-tools-software/a/cognigy-ai/</t>
        </is>
      </c>
      <c r="F43535" t="inlineStr">
        <is>
          <t>Business-focused Conversational AI solution to help enterprises deliver outstanding services experiences.Read more about Cognigy.AI</t>
        </is>
      </c>
    </row>
    <row r="43536">
      <c r="A43536" t="inlineStr">
        <is>
          <t>Customer Management</t>
        </is>
      </c>
      <c r="B43536" t="inlineStr">
        <is>
          <t>Contact Center</t>
        </is>
      </c>
      <c r="C43536" t="inlineStr">
        <is>
          <t>https://www.getapp.com/customer-management-software/contact-center/os/web-based</t>
        </is>
      </c>
      <c r="D43536" t="inlineStr">
        <is>
          <t>websms</t>
        </is>
      </c>
      <c r="E43536" t="inlineStr">
        <is>
          <t>https://www.getapp.com/marketing-software/a/link-messaging/</t>
        </is>
      </c>
      <c r="F43536" t="inlineStr">
        <is>
          <t>The Messaging Portal by LINK Mobility is a service for companies to send messages worldwide via delivery channels such as SMS, WhatsApp, and Threema which can be selected by the customer. These particular services are utilized according to their respective advantages and disadvantages.Read more about websms</t>
        </is>
      </c>
    </row>
    <row r="43537">
      <c r="A43537" t="inlineStr">
        <is>
          <t>Customer Management</t>
        </is>
      </c>
      <c r="B43537" t="inlineStr">
        <is>
          <t>Contact Center</t>
        </is>
      </c>
      <c r="C43537" t="inlineStr">
        <is>
          <t>https://www.getapp.com/customer-management-software/contact-center/os/web-based</t>
        </is>
      </c>
      <c r="D43537" t="inlineStr">
        <is>
          <t>CloudAgent</t>
        </is>
      </c>
      <c r="E43537" t="inlineStr">
        <is>
          <t>https://www.getapp.com/customer-service-support-software/a/cloudagent/</t>
        </is>
      </c>
      <c r="F43537" t="inlineStr">
        <is>
          <t>Cloudagent covers the needs of inbound, outbound and blended contact centers with ACD, IVR, CTI, dialer and more.Read more about CloudAgent</t>
        </is>
      </c>
    </row>
    <row r="43538">
      <c r="A43538" t="inlineStr">
        <is>
          <t>Customer Management</t>
        </is>
      </c>
      <c r="B43538" t="inlineStr">
        <is>
          <t>Contact Center</t>
        </is>
      </c>
      <c r="C43538" t="inlineStr">
        <is>
          <t>https://www.getapp.com/customer-management-software/contact-center/os/web-based</t>
        </is>
      </c>
      <c r="D43538" t="inlineStr">
        <is>
          <t>Oracle B2C Service</t>
        </is>
      </c>
      <c r="E43538" t="inlineStr">
        <is>
          <t>https://www.getapp.com/customer-service-support-software/a/oracle-rightnow-contact-center-experience/</t>
        </is>
      </c>
      <c r="F43538" t="inlineStr">
        <is>
          <t>Oracle B2C Service is a cloud-based customer experience platform that provides end-to-end management across multiple channels, unifying contextual data and knowledge.Read more about Oracle B2C Service</t>
        </is>
      </c>
    </row>
    <row r="43539">
      <c r="A43539" t="inlineStr">
        <is>
          <t>Customer Management</t>
        </is>
      </c>
      <c r="B43539" t="inlineStr">
        <is>
          <t>Contact Center</t>
        </is>
      </c>
      <c r="C43539" t="inlineStr">
        <is>
          <t>https://www.getapp.com/customer-management-software/contact-center/os/web-based</t>
        </is>
      </c>
      <c r="D43539" t="inlineStr">
        <is>
          <t>8x8 Contact Center</t>
        </is>
      </c>
      <c r="E43539" t="inlineStr">
        <is>
          <t>https://www.getapp.com/it-communications-software/a/contactnow/</t>
        </is>
      </c>
      <c r="F43539" t="inlineStr">
        <is>
          <t>8x8 Contact Center is a complete, reliable and secure solution that helps businesses boost engagement, collaboration, and operational effectiveness for customer success.Read more about 8x8 Contact Center</t>
        </is>
      </c>
    </row>
    <row r="43540">
      <c r="A43540" t="inlineStr">
        <is>
          <t>Customer Management</t>
        </is>
      </c>
      <c r="B43540" t="inlineStr">
        <is>
          <t>Contact Center</t>
        </is>
      </c>
      <c r="C43540" t="inlineStr">
        <is>
          <t>https://www.getapp.com/customer-management-software/contact-center/os/web-based</t>
        </is>
      </c>
      <c r="D43540" t="inlineStr">
        <is>
          <t>Medallia Agent Connect</t>
        </is>
      </c>
      <c r="E43540" t="inlineStr">
        <is>
          <t>https://www.getapp.com/customer-service-support-software/a/stella-connect/</t>
        </is>
      </c>
      <c r="F43540" t="inlineStr">
        <is>
          <t>Contact centers can use Stella Connect to engage agents, drive performance, utilize coaching, and increase transparency of performance with clients. Show your clients that your contact center is a trusted partner that is committed to quality and delivering exceptional, on-brand support.Read more about Medallia Agent Connect</t>
        </is>
      </c>
    </row>
    <row r="43541">
      <c r="A43541" t="inlineStr">
        <is>
          <t>Customer Management</t>
        </is>
      </c>
      <c r="B43541" t="inlineStr">
        <is>
          <t>Contact Center</t>
        </is>
      </c>
      <c r="C43541" t="inlineStr">
        <is>
          <t>https://www.getapp.com/customer-management-software/contact-center/os/web-based</t>
        </is>
      </c>
      <c r="D43541" t="inlineStr">
        <is>
          <t>ClickPoint</t>
        </is>
      </c>
      <c r="E43541" t="inlineStr">
        <is>
          <t>https://www.getapp.com/sales-software/a/salesexec/</t>
        </is>
      </c>
      <c r="F43541" t="inlineStr">
        <is>
          <t>Close more leads in less time by following up with leads quickly and efficiently. ClickPoint is lead management software built specifically for sales teams and cRead more about ClickPoint</t>
        </is>
      </c>
    </row>
    <row r="43542">
      <c r="A43542" t="inlineStr">
        <is>
          <t>Customer Management</t>
        </is>
      </c>
      <c r="B43542" t="inlineStr">
        <is>
          <t>Contact Center</t>
        </is>
      </c>
      <c r="C43542" t="inlineStr">
        <is>
          <t>https://www.getapp.com/customer-management-software/contact-center/os/web-based</t>
        </is>
      </c>
      <c r="D43542" t="inlineStr">
        <is>
          <t>Replyco</t>
        </is>
      </c>
      <c r="E43542" t="inlineStr">
        <is>
          <t>https://www.getapp.com/customer-service-support-software/a/replyco/</t>
        </is>
      </c>
      <c r="F43542" t="inlineStr">
        <is>
          <t>Replyco is the affordable eCommerce helpdesk platform that centralises all your customer messages into one intuitive inbox. Automate tasks, streamline your workflows and deliver exceptional customer support in a fraction of the time.Read more about Replyco</t>
        </is>
      </c>
    </row>
    <row r="43543">
      <c r="A43543" t="inlineStr">
        <is>
          <t>Customer Management</t>
        </is>
      </c>
      <c r="B43543" t="inlineStr">
        <is>
          <t>Contact Center</t>
        </is>
      </c>
      <c r="C43543" t="inlineStr">
        <is>
          <t>https://www.getapp.com/customer-management-software/contact-center/os/web-based</t>
        </is>
      </c>
      <c r="D43543" t="inlineStr">
        <is>
          <t>Mint Service Desk</t>
        </is>
      </c>
      <c r="E43543" t="inlineStr">
        <is>
          <t>https://www.getapp.com/customer-service-support-software/a/mint-service-desk/</t>
        </is>
      </c>
      <c r="F43543" t="inlineStr">
        <is>
          <t>Mint Service Desk is a an IT service desk and asset management solution which aids small to large enterprises in monitoring, tracking and exchanging information about resources within the organization as well as with vendors.Read more about Mint Service Desk</t>
        </is>
      </c>
    </row>
    <row r="43544">
      <c r="A43544" t="inlineStr">
        <is>
          <t>Customer Management</t>
        </is>
      </c>
      <c r="B43544" t="inlineStr">
        <is>
          <t>Contact Center</t>
        </is>
      </c>
      <c r="C43544" t="inlineStr">
        <is>
          <t>https://www.getapp.com/customer-management-software/contact-center/os/web-based</t>
        </is>
      </c>
      <c r="D43544" t="inlineStr">
        <is>
          <t>Liberty Converse</t>
        </is>
      </c>
      <c r="E43544" t="inlineStr">
        <is>
          <t>https://www.getapp.com/customer-service-support-software/a/liberty-converse/</t>
        </is>
      </c>
      <c r="F43544" t="inlineStr">
        <is>
          <t>Liberty Converse is our cloud contact centre solution that revolutionises how businesses interact with customers and teams through AI-driven self-service, process automation and integrated workflows and CRMs.Read more about Liberty Converse</t>
        </is>
      </c>
    </row>
    <row r="43545">
      <c r="A43545" t="inlineStr">
        <is>
          <t>Customer Management</t>
        </is>
      </c>
      <c r="B43545" t="inlineStr">
        <is>
          <t>Contact Center</t>
        </is>
      </c>
      <c r="C43545" t="inlineStr">
        <is>
          <t>https://www.getapp.com/customer-management-software/contact-center/os/web-based</t>
        </is>
      </c>
      <c r="D43545" t="inlineStr">
        <is>
          <t>Adversus</t>
        </is>
      </c>
      <c r="E43545" t="inlineStr">
        <is>
          <t>https://www.getapp.com/it-communications-software/a/adversus/</t>
        </is>
      </c>
      <c r="F43545" t="inlineStr">
        <is>
          <t>Adversus is a cloud-based dialer and customer relationship management (CRM) solution designed to help small to midsize businesses manage operations related to client communication, telemarketing, lead management &amp; more. The platform enables users to automate call workflows using automatic answering.Read more about Adversus</t>
        </is>
      </c>
    </row>
    <row r="43546">
      <c r="A43546" t="inlineStr">
        <is>
          <t>Customer Management</t>
        </is>
      </c>
      <c r="B43546" t="inlineStr">
        <is>
          <t>Contact Center</t>
        </is>
      </c>
      <c r="C43546" t="inlineStr">
        <is>
          <t>https://www.getapp.com/customer-management-software/contact-center/os/web-based</t>
        </is>
      </c>
      <c r="D43546" t="inlineStr">
        <is>
          <t>CallShaper</t>
        </is>
      </c>
      <c r="E43546" t="inlineStr">
        <is>
          <t>https://www.getapp.com/customer-service-support-software/a/callshaper/</t>
        </is>
      </c>
      <c r="F43546" t="inlineStr">
        <is>
          <t>Auto DialerBlended Call CenterCRMCall LoggingCampaign Specific Caller IDInbound Call CenterInteractive Voice Response (IVR)Knowledge BaseManual DialerOutbound Call CenterPreview DialerProgressive DialerQuality ManagementQueue ManagementRead more about CallShaper</t>
        </is>
      </c>
    </row>
    <row r="43547">
      <c r="A43547" t="inlineStr">
        <is>
          <t>Customer Management</t>
        </is>
      </c>
      <c r="B43547" t="inlineStr">
        <is>
          <t>Contact Center</t>
        </is>
      </c>
      <c r="C43547" t="inlineStr">
        <is>
          <t>https://www.getapp.com/customer-management-software/contact-center/os/web-based</t>
        </is>
      </c>
      <c r="D43547" t="inlineStr">
        <is>
          <t>Ringba</t>
        </is>
      </c>
      <c r="E43547" t="inlineStr">
        <is>
          <t>https://www.getapp.com/it-communications-software/a/ringba/</t>
        </is>
      </c>
      <c r="F43547" t="inlineStr">
        <is>
          <t>Ringba is a cloud-based call tracking software designed to help businesses manage call attribution, recording and routing, marketing campaign, customer service, and other operational processes on a centralized platform. Managers can allocate local and on-demand toll-free phone numbers.Read more about Ringba</t>
        </is>
      </c>
    </row>
    <row r="43548">
      <c r="A43548" t="inlineStr">
        <is>
          <t>Customer Management</t>
        </is>
      </c>
      <c r="B43548" t="inlineStr">
        <is>
          <t>Contact Center</t>
        </is>
      </c>
      <c r="C43548" t="inlineStr">
        <is>
          <t>https://www.getapp.com/customer-management-software/contact-center/os/web-based</t>
        </is>
      </c>
      <c r="D43548" t="inlineStr">
        <is>
          <t>Vocalcom Hermes360</t>
        </is>
      </c>
      <c r="E43548" t="inlineStr">
        <is>
          <t>https://www.getapp.com/customer-management-software/a/vocalcom-hermes360/</t>
        </is>
      </c>
      <c r="F43548" t="inlineStr">
        <is>
          <t>Vocalcom Hermes360 is a omnichannel contact center solution that gives agents the smart features they need to provide relevant responses to customers on all channels.Read more about Vocalcom Hermes360</t>
        </is>
      </c>
    </row>
    <row r="43549">
      <c r="A43549" t="inlineStr">
        <is>
          <t>Customer Management</t>
        </is>
      </c>
      <c r="B43549" t="inlineStr">
        <is>
          <t>Contact Center</t>
        </is>
      </c>
      <c r="C43549" t="inlineStr">
        <is>
          <t>https://www.getapp.com/customer-management-software/contact-center/os/web-based</t>
        </is>
      </c>
      <c r="D43549" t="inlineStr">
        <is>
          <t>Blitzz</t>
        </is>
      </c>
      <c r="E43549" t="inlineStr">
        <is>
          <t>https://www.getapp.com/customer-service-support-software/a/blitzz/</t>
        </is>
      </c>
      <c r="F43549" t="inlineStr">
        <is>
          <t>Blitzz is a video-powered support platform which allows users to visualize customer problems, organize inquiries, collaborate, exchange documents &amp; more. Blitzz is designed for field services such as electronic engineers, insurance providers, medical equipment technicians, IT specialists &amp; more.Read more about Blitzz</t>
        </is>
      </c>
    </row>
    <row r="43550">
      <c r="A43550" t="inlineStr">
        <is>
          <t>Customer Management</t>
        </is>
      </c>
      <c r="B43550" t="inlineStr">
        <is>
          <t>Contact Center</t>
        </is>
      </c>
      <c r="C43550" t="inlineStr">
        <is>
          <t>https://www.getapp.com/customer-management-software/contact-center/os/web-based</t>
        </is>
      </c>
      <c r="D43550" t="inlineStr">
        <is>
          <t>Dialfire</t>
        </is>
      </c>
      <c r="E43550" t="inlineStr">
        <is>
          <t>https://www.getapp.com/it-communications-software/a/dialfire/</t>
        </is>
      </c>
      <c r="F43550" t="inlineStr">
        <is>
          <t>Dialfire is a cloud-based outbound call center software which enables users to turn their browser into a complete outbound call center with a preview and predictive dialer and call blending tools. Dialfire also supports custom forms, multi-step campaigns with automated workflows, and more.Read more about Dialfire</t>
        </is>
      </c>
    </row>
    <row r="43551">
      <c r="A43551" t="inlineStr">
        <is>
          <t>Customer Management</t>
        </is>
      </c>
      <c r="B43551" t="inlineStr">
        <is>
          <t>Contact Center</t>
        </is>
      </c>
      <c r="C43551" t="inlineStr">
        <is>
          <t>https://www.getapp.com/customer-management-software/contact-center/os/web-based</t>
        </is>
      </c>
      <c r="D43551" t="inlineStr">
        <is>
          <t>Orcatec</t>
        </is>
      </c>
      <c r="E43551" t="inlineStr">
        <is>
          <t>https://www.getapp.com/all-software/a/orcatec/</t>
        </is>
      </c>
      <c r="F43551"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43552">
      <c r="A43552" t="inlineStr">
        <is>
          <t>Customer Management</t>
        </is>
      </c>
      <c r="B43552" t="inlineStr">
        <is>
          <t>Contact Center</t>
        </is>
      </c>
      <c r="C43552" t="inlineStr">
        <is>
          <t>https://www.getapp.com/customer-management-software/contact-center/os/web-based</t>
        </is>
      </c>
      <c r="D43552" t="inlineStr">
        <is>
          <t>EvaluAgent</t>
        </is>
      </c>
      <c r="E43552" t="inlineStr">
        <is>
          <t>https://www.getapp.com/customer-management-software/a/evaluagent/</t>
        </is>
      </c>
      <c r="F43552" t="inlineStr">
        <is>
          <t>EvaluAgent is a cloud-based quality assurance solution for customer service and sales teams. It offers robust workflows for performance management. The platform unifies customer conversations, surveys, and agent performance data. EvaluAgent provides automated scoring for calls, emails, and chat.Read more about EvaluAgent</t>
        </is>
      </c>
    </row>
    <row r="43553">
      <c r="A43553" t="inlineStr">
        <is>
          <t>Customer Management</t>
        </is>
      </c>
      <c r="B43553" t="inlineStr">
        <is>
          <t>Contact Center</t>
        </is>
      </c>
      <c r="C43553" t="inlineStr">
        <is>
          <t>https://www.getapp.com/customer-management-software/contact-center/os/web-based</t>
        </is>
      </c>
      <c r="D43553" t="inlineStr">
        <is>
          <t>Voiso</t>
        </is>
      </c>
      <c r="E43553" t="inlineStr">
        <is>
          <t>https://www.getapp.com/customer-service-support-software/a/voiso/</t>
        </is>
      </c>
      <c r="F43553" t="inlineStr">
        <is>
          <t>Voiso is a cutting-edge cloud contact center software that helps small and medium business scale their contact center operations to support rapid business growth.Read more about Voiso</t>
        </is>
      </c>
    </row>
    <row r="43554">
      <c r="A43554" t="inlineStr">
        <is>
          <t>Customer Management</t>
        </is>
      </c>
      <c r="B43554" t="inlineStr">
        <is>
          <t>Contact Center</t>
        </is>
      </c>
      <c r="C43554" t="inlineStr">
        <is>
          <t>https://www.getapp.com/customer-management-software/contact-center/os/web-based</t>
        </is>
      </c>
      <c r="D43554" t="inlineStr">
        <is>
          <t>Zoho Voice</t>
        </is>
      </c>
      <c r="E43554" t="inlineStr">
        <is>
          <t>https://www.getapp.com/customer-service-support-software/a/zoho-voice/</t>
        </is>
      </c>
      <c r="F43554" t="inlineStr">
        <is>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is>
      </c>
    </row>
    <row r="43555">
      <c r="A43555" t="inlineStr">
        <is>
          <t>Customer Management</t>
        </is>
      </c>
      <c r="B43555" t="inlineStr">
        <is>
          <t>Contact Center</t>
        </is>
      </c>
      <c r="C43555" t="inlineStr">
        <is>
          <t>https://www.getapp.com/customer-management-software/contact-center/os/web-based</t>
        </is>
      </c>
      <c r="D43555" t="inlineStr">
        <is>
          <t>SpitFire</t>
        </is>
      </c>
      <c r="E43555" t="inlineStr">
        <is>
          <t>https://www.getapp.com/it-communications-software/a/spitfire/</t>
        </is>
      </c>
      <c r="F43555" t="inlineStr">
        <is>
          <t>SpitFire Enterprise Predictive (SEP) is a web-based call center software which offers tools to launch blended inbound and outbound call center campaignsRead more about SpitFire</t>
        </is>
      </c>
    </row>
    <row r="43556">
      <c r="A43556" t="inlineStr">
        <is>
          <t>Customer Management</t>
        </is>
      </c>
      <c r="B43556" t="inlineStr">
        <is>
          <t>Contact Center</t>
        </is>
      </c>
      <c r="C43556" t="inlineStr">
        <is>
          <t>https://www.getapp.com/customer-management-software/contact-center/os/web-based</t>
        </is>
      </c>
      <c r="D43556" t="inlineStr">
        <is>
          <t>IFS Field Service Management</t>
        </is>
      </c>
      <c r="E43556" t="inlineStr">
        <is>
          <t>https://www.getapp.com/operations-management-software/a/ifs-field-service-management/</t>
        </is>
      </c>
      <c r="F43556"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43557">
      <c r="A43557" t="inlineStr">
        <is>
          <t>Customer Management</t>
        </is>
      </c>
      <c r="B43557" t="inlineStr">
        <is>
          <t>Contact Center</t>
        </is>
      </c>
      <c r="C43557" t="inlineStr">
        <is>
          <t>https://www.getapp.com/customer-management-software/contact-center/os/web-based</t>
        </is>
      </c>
      <c r="D43557" t="inlineStr">
        <is>
          <t>Aloware</t>
        </is>
      </c>
      <c r="E43557" t="inlineStr">
        <is>
          <t>https://www.getapp.com/it-communications-software/a/aloware/</t>
        </is>
      </c>
      <c r="F43557" t="inlineStr">
        <is>
          <t>Aloware is the modern contact center solution for sales and support teams around the world. Our all-in-one, turnkey software gives your business the ability to engage with your customers in ways they'll love: via cell phone, text message, and social messengers.Read more about Aloware</t>
        </is>
      </c>
    </row>
    <row r="43558">
      <c r="A43558" t="inlineStr">
        <is>
          <t>Customer Management</t>
        </is>
      </c>
      <c r="B43558" t="inlineStr">
        <is>
          <t>Contact Center</t>
        </is>
      </c>
      <c r="C43558" t="inlineStr">
        <is>
          <t>https://www.getapp.com/customer-management-software/contact-center/os/web-based</t>
        </is>
      </c>
      <c r="D43558" t="inlineStr">
        <is>
          <t>Zendesk Talk</t>
        </is>
      </c>
      <c r="E43558" t="inlineStr">
        <is>
          <t>https://www.getapp.com/it-communications-software/a/zendesk-talk/</t>
        </is>
      </c>
      <c r="F43558" t="inlineStr">
        <is>
          <t>Zendesk Talk offers advanced call transcriptions, redaction, and quality assurance capabilities to monitor and record calls.Read more about Zendesk Talk</t>
        </is>
      </c>
    </row>
    <row r="43559">
      <c r="A43559" t="inlineStr">
        <is>
          <t>Customer Management</t>
        </is>
      </c>
      <c r="B43559" t="inlineStr">
        <is>
          <t>Contact Center</t>
        </is>
      </c>
      <c r="C43559" t="inlineStr">
        <is>
          <t>https://www.getapp.com/customer-management-software/contact-center/os/web-based</t>
        </is>
      </c>
      <c r="D43559" t="inlineStr">
        <is>
          <t>VQ Online</t>
        </is>
      </c>
      <c r="E43559" t="inlineStr">
        <is>
          <t>https://www.getapp.com/operations-management-software/a/vq-online/</t>
        </is>
      </c>
      <c r="F43559" t="inlineStr">
        <is>
          <t>VQ Online is a web-based quality assurance platform used to improve contact center agent and team performance.  Great for 50-5000+ agents.  Per user or flat rate pricing.  Extremely cost-effective for growing centers with as little as 50 agents.Read more about VQ Online</t>
        </is>
      </c>
    </row>
    <row r="43560">
      <c r="A43560" t="inlineStr">
        <is>
          <t>Customer Management</t>
        </is>
      </c>
      <c r="B43560" t="inlineStr">
        <is>
          <t>Contact Center</t>
        </is>
      </c>
      <c r="C43560" t="inlineStr">
        <is>
          <t>https://www.getapp.com/customer-management-software/contact-center/os/web-based</t>
        </is>
      </c>
      <c r="D43560" t="inlineStr">
        <is>
          <t>CloudCall</t>
        </is>
      </c>
      <c r="E43560" t="inlineStr">
        <is>
          <t>https://www.getapp.com/it-communications-software/a/cloudcall-click/</t>
        </is>
      </c>
      <c r="F43560" t="inlineStr">
        <is>
          <t>CloudCall powers smarter conversations for CRM-driven teams in staffing and recruiting, professional services, customer service, call center, and more -- across the globe.Read more about CloudCall</t>
        </is>
      </c>
    </row>
    <row r="43561">
      <c r="A43561" t="inlineStr">
        <is>
          <t>Customer Management</t>
        </is>
      </c>
      <c r="B43561" t="inlineStr">
        <is>
          <t>Contact Center</t>
        </is>
      </c>
      <c r="C43561" t="inlineStr">
        <is>
          <t>https://www.getapp.com/customer-management-software/contact-center/os/web-based</t>
        </is>
      </c>
      <c r="D43561" t="inlineStr">
        <is>
          <t>OXON</t>
        </is>
      </c>
      <c r="E43561" t="inlineStr">
        <is>
          <t>https://www.getapp.com/customer-service-support-software/a/oxon/</t>
        </is>
      </c>
      <c r="F43561" t="inlineStr">
        <is>
          <t>OXON is a cloud-based contact center management software designed to provide SMBs &amp; enterprises with a single platform to manage &amp; track customer communicationRead more about OXON</t>
        </is>
      </c>
    </row>
    <row r="43562">
      <c r="A43562" t="inlineStr">
        <is>
          <t>Customer Management</t>
        </is>
      </c>
      <c r="B43562" t="inlineStr">
        <is>
          <t>Contact Center</t>
        </is>
      </c>
      <c r="C43562" t="inlineStr">
        <is>
          <t>https://www.getapp.com/customer-management-software/contact-center/os/web-based</t>
        </is>
      </c>
      <c r="D43562" t="inlineStr">
        <is>
          <t>Qubicles</t>
        </is>
      </c>
      <c r="E43562" t="inlineStr">
        <is>
          <t>https://www.getapp.com/it-communications-software/a/qubicles/</t>
        </is>
      </c>
      <c r="F43562" t="inlineStr">
        <is>
          <t>Qubicles is a blockchain software company and the creators of decentralized tools and services for the contact center industry. Our solution includes on-demand staffing for remote workers and powerful cloud-based contact center software that includes all features needed to run centers of all sizes.Read more about Qubicles</t>
        </is>
      </c>
    </row>
    <row r="43563">
      <c r="A43563" t="inlineStr">
        <is>
          <t>Customer Management</t>
        </is>
      </c>
      <c r="B43563" t="inlineStr">
        <is>
          <t>Contact Center</t>
        </is>
      </c>
      <c r="C43563" t="inlineStr">
        <is>
          <t>https://www.getapp.com/customer-management-software/contact-center/os/web-based</t>
        </is>
      </c>
      <c r="D43563" t="inlineStr">
        <is>
          <t>Sales Sling</t>
        </is>
      </c>
      <c r="E43563" t="inlineStr">
        <is>
          <t>https://www.getapp.com/sales-software/a/sales-sling/</t>
        </is>
      </c>
      <c r="F43563" t="inlineStr">
        <is>
          <t>Sales Sling is a cloud-based dialer &amp; lead management platform for sales teams which offers tools for converting leads into sales, managing sales pipelines, making outbound calls with the auto-dialer functionality, tracking and recording inbound &amp; outbound calls, managing employee performance &amp; moreRead more about Sales Sling</t>
        </is>
      </c>
    </row>
    <row r="43564">
      <c r="A43564" t="inlineStr">
        <is>
          <t>Customer Management</t>
        </is>
      </c>
      <c r="B43564" t="inlineStr">
        <is>
          <t>Contact Center</t>
        </is>
      </c>
      <c r="C43564" t="inlineStr">
        <is>
          <t>https://www.getapp.com/customer-management-software/contact-center/os/web-based</t>
        </is>
      </c>
      <c r="D43564" t="inlineStr">
        <is>
          <t>Enghouse Contact Center</t>
        </is>
      </c>
      <c r="E43564" t="inlineStr">
        <is>
          <t>https://www.getapp.com/customer-management-software/a/enghouse-contact-center/</t>
        </is>
      </c>
      <c r="F43564" t="inlineStr">
        <is>
          <t>Enghouse Interactive Contact Centers, featuring the omni-channel Enghouse CCaaS, are highly reliable, secure, feature-rich solutions that deliver optimal customer experiences (CX) by quickly connecting resources across an entire organization to manage customer inquiries over any channel or device.Read more about Enghouse Contact Center</t>
        </is>
      </c>
    </row>
    <row r="43565">
      <c r="A43565" t="inlineStr">
        <is>
          <t>Customer Management</t>
        </is>
      </c>
      <c r="B43565" t="inlineStr">
        <is>
          <t>Contact Center</t>
        </is>
      </c>
      <c r="C43565" t="inlineStr">
        <is>
          <t>https://www.getapp.com/customer-management-software/contact-center/os/web-based</t>
        </is>
      </c>
      <c r="D43565" t="inlineStr">
        <is>
          <t>CallFire</t>
        </is>
      </c>
      <c r="E43565" t="inlineStr">
        <is>
          <t>https://www.getapp.com/it-communications-software/a/callfire/</t>
        </is>
      </c>
      <c r="F43565" t="inlineStr">
        <is>
          <t>CallFire combines text messaging, call tracking, voice broadcast, and IVR, with a cloud call center.Read more about CallFire</t>
        </is>
      </c>
    </row>
    <row r="43566">
      <c r="A43566" t="inlineStr">
        <is>
          <t>Customer Management</t>
        </is>
      </c>
      <c r="B43566" t="inlineStr">
        <is>
          <t>Contact Center</t>
        </is>
      </c>
      <c r="C43566" t="inlineStr">
        <is>
          <t>https://www.getapp.com/customer-management-software/contact-center/os/web-based</t>
        </is>
      </c>
      <c r="D43566" t="inlineStr">
        <is>
          <t>charles</t>
        </is>
      </c>
      <c r="E43566" t="inlineStr">
        <is>
          <t>https://www.getapp.com/marketing-software/a/charles/</t>
        </is>
      </c>
      <c r="F43566"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43567">
      <c r="A43567" t="inlineStr">
        <is>
          <t>Customer Management</t>
        </is>
      </c>
      <c r="B43567" t="inlineStr">
        <is>
          <t>Contact Center</t>
        </is>
      </c>
      <c r="C43567" t="inlineStr">
        <is>
          <t>https://www.getapp.com/customer-management-software/contact-center/os/web-based</t>
        </is>
      </c>
      <c r="D43567" t="inlineStr">
        <is>
          <t>Dialing Innovations Call Center Application Suite</t>
        </is>
      </c>
      <c r="E43567" t="inlineStr">
        <is>
          <t>https://www.getapp.com/customer-service-support-software/a/call-center-application/</t>
        </is>
      </c>
      <c r="F43567" t="inlineStr">
        <is>
          <t>Dialing Innovations’ Call Centre Application is a predictive dialer and automated outbound calling tool for call centers, designed to aid with call center operations by automating tasks such as lead prioritization, call distribution, call recording, answering machine detection, cost tracking &amp; moreRead more about Dialing Innovations Call Center Application Suite</t>
        </is>
      </c>
    </row>
    <row r="43568">
      <c r="A43568" t="inlineStr">
        <is>
          <t>Customer Management</t>
        </is>
      </c>
      <c r="B43568" t="inlineStr">
        <is>
          <t>Contact Center</t>
        </is>
      </c>
      <c r="C43568" t="inlineStr">
        <is>
          <t>https://www.getapp.com/customer-management-software/contact-center/os/web-based</t>
        </is>
      </c>
      <c r="D43568" t="inlineStr">
        <is>
          <t>LeadDesk</t>
        </is>
      </c>
      <c r="E43568" t="inlineStr">
        <is>
          <t>https://www.getapp.com/sales-software/a/leaddesk/</t>
        </is>
      </c>
      <c r="F43568"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43569">
      <c r="A43569" t="inlineStr">
        <is>
          <t>Customer Management</t>
        </is>
      </c>
      <c r="B43569" t="inlineStr">
        <is>
          <t>Contact Center</t>
        </is>
      </c>
      <c r="C43569" t="inlineStr">
        <is>
          <t>https://www.getapp.com/customer-management-software/contact-center/os/web-based</t>
        </is>
      </c>
      <c r="D43569" t="inlineStr">
        <is>
          <t>ICR Evolution</t>
        </is>
      </c>
      <c r="E43569" t="inlineStr">
        <is>
          <t>https://www.getapp.com/all-software/a/icr-evolution/</t>
        </is>
      </c>
      <c r="F43569" t="inlineStr">
        <is>
          <t>Omnichannel software solution for contact centers, providing a seamless customer experience across voice, email, chat, &amp; social media.Read more about ICR Evolution</t>
        </is>
      </c>
    </row>
    <row r="43570">
      <c r="A43570" t="inlineStr">
        <is>
          <t>Customer Management</t>
        </is>
      </c>
      <c r="B43570" t="inlineStr">
        <is>
          <t>Contact Center</t>
        </is>
      </c>
      <c r="C43570" t="inlineStr">
        <is>
          <t>https://www.getapp.com/customer-management-software/contact-center/os/web-based</t>
        </is>
      </c>
      <c r="D43570" t="inlineStr">
        <is>
          <t>InfoServ</t>
        </is>
      </c>
      <c r="E43570" t="inlineStr">
        <is>
          <t>https://www.getapp.com/customer-management-software/a/infoserv/</t>
        </is>
      </c>
      <c r="F43570" t="inlineStr">
        <is>
          <t>InfoServ CRM, integrated Call Center, Help Desk &amp; CRM software solution, is a powerful tool to attract, retain, and delight customers and grow your company into a customer-centric organization.Read more about InfoServ</t>
        </is>
      </c>
    </row>
    <row r="43571">
      <c r="A43571" t="inlineStr">
        <is>
          <t>Customer Management</t>
        </is>
      </c>
      <c r="B43571" t="inlineStr">
        <is>
          <t>Contact Center</t>
        </is>
      </c>
      <c r="C43571" t="inlineStr">
        <is>
          <t>https://www.getapp.com/customer-management-software/contact-center/os/web-based</t>
        </is>
      </c>
      <c r="D43571" t="inlineStr">
        <is>
          <t>Freshcaller</t>
        </is>
      </c>
      <c r="E43571" t="inlineStr">
        <is>
          <t>https://www.getapp.com/customer-service-support-software/a/freshcaller/</t>
        </is>
      </c>
      <c r="F43571" t="inlineStr">
        <is>
          <t>Freshcaller is a modern contact center software for customer support, sales, IT and HR teams. Freshcaller's cloud-based architecture brings together features like IVR, Smart Escalations, Voicebots, Customizable Performance Reporting to set up the operations. It has 90+ countries phone numbers.Read more about Freshcaller</t>
        </is>
      </c>
    </row>
    <row r="43572">
      <c r="A43572" t="inlineStr">
        <is>
          <t>Customer Management</t>
        </is>
      </c>
      <c r="B43572" t="inlineStr">
        <is>
          <t>Contact Center</t>
        </is>
      </c>
      <c r="C43572" t="inlineStr">
        <is>
          <t>https://www.getapp.com/customer-management-software/contact-center/os/web-based</t>
        </is>
      </c>
      <c r="D43572" t="inlineStr">
        <is>
          <t>ZIRO</t>
        </is>
      </c>
      <c r="E43572" t="inlineStr">
        <is>
          <t>https://www.getapp.com/it-communications-software/a/stack8/</t>
        </is>
      </c>
      <c r="F43572" t="inlineStr">
        <is>
          <t>Offload routine tasks to your help desk with ZIRO Provisioning Software, the only provisioning software designed to make UC the simplest thing on your to-do list. Manage phones, voicemails, dial plans, and agents without the headache of complex templates or having to navigate Excel-Hell.Read more about ZIRO</t>
        </is>
      </c>
    </row>
    <row r="43573">
      <c r="A43573" t="inlineStr">
        <is>
          <t>Customer Management</t>
        </is>
      </c>
      <c r="B43573" t="inlineStr">
        <is>
          <t>Contact Center</t>
        </is>
      </c>
      <c r="C43573" t="inlineStr">
        <is>
          <t>https://www.getapp.com/customer-management-software/contact-center/os/web-based</t>
        </is>
      </c>
      <c r="D43573" t="inlineStr">
        <is>
          <t>Nectar Desk</t>
        </is>
      </c>
      <c r="E43573" t="inlineStr">
        <is>
          <t>https://www.getapp.com/it-communications-software/a/nectar-desk-1/</t>
        </is>
      </c>
      <c r="F43573" t="inlineStr">
        <is>
          <t>Nectar Desk is a cloud-based call center solution that supports inbound &amp; outbound communication with IVR, ACD, call recording, monitoring, call transfer &amp; moreRead more about Nectar Desk</t>
        </is>
      </c>
    </row>
    <row r="43574">
      <c r="A43574" t="inlineStr">
        <is>
          <t>Customer Management</t>
        </is>
      </c>
      <c r="B43574" t="inlineStr">
        <is>
          <t>Contact Center</t>
        </is>
      </c>
      <c r="C43574" t="inlineStr">
        <is>
          <t>https://www.getapp.com/customer-management-software/contact-center/os/web-based</t>
        </is>
      </c>
      <c r="D43574" t="inlineStr">
        <is>
          <t>MegaDialer</t>
        </is>
      </c>
      <c r="E43574" t="inlineStr">
        <is>
          <t>https://www.getapp.com/customer-service-support-software/a/megadialer/</t>
        </is>
      </c>
      <c r="F43574" t="inlineStr">
        <is>
          <t>MegaDialer is a predictive dialer solution designed to help businesses manage incoming/outgoing calls in order to offer services to potential clients and improve the customer experience. It lets contact centers collect client data via custom forms.Read more about MegaDialer</t>
        </is>
      </c>
    </row>
    <row r="43575">
      <c r="A43575" t="inlineStr">
        <is>
          <t>Customer Management</t>
        </is>
      </c>
      <c r="B43575" t="inlineStr">
        <is>
          <t>Contact Center</t>
        </is>
      </c>
      <c r="C43575" t="inlineStr">
        <is>
          <t>https://www.getapp.com/customer-management-software/contact-center/os/web-based</t>
        </is>
      </c>
      <c r="D43575" t="inlineStr">
        <is>
          <t>Cisco Finesse</t>
        </is>
      </c>
      <c r="E43575" t="inlineStr">
        <is>
          <t>https://www.getapp.com/customer-service-support-software/a/cisco-finesse/</t>
        </is>
      </c>
      <c r="F43575" t="inlineStr">
        <is>
          <t>Cisco Finesse is a digital contact center solution that enhances customer and agent experience with robust features such as direct call transfers, real-time coaching, internal communication channels, call monitoring, and advanced analytics to understand areas of improvement.  The system integrates with multiple Cisco communications solutions to provide a unified customer experience while also securely transfering data from one system to another.Read more about Cisco Finesse</t>
        </is>
      </c>
    </row>
    <row r="43576">
      <c r="A43576" t="inlineStr">
        <is>
          <t>Customer Management</t>
        </is>
      </c>
      <c r="B43576" t="inlineStr">
        <is>
          <t>Contact Center</t>
        </is>
      </c>
      <c r="C43576" t="inlineStr">
        <is>
          <t>https://www.getapp.com/customer-management-software/contact-center/os/web-based</t>
        </is>
      </c>
      <c r="D43576" t="inlineStr">
        <is>
          <t>Help Lightning</t>
        </is>
      </c>
      <c r="E43576" t="inlineStr">
        <is>
          <t>https://www.getapp.com/customer-service-support-software/a/help-lightning/</t>
        </is>
      </c>
      <c r="F43576" t="inlineStr">
        <is>
          <t>We provide next generation video collaboration services to enable a company’s experts to work virtually side-by-side with anyone needing help.Our cloud-based solution applies augmented reality features to improve real-time to improve real-time communications and solve difficult problems.Read more about Help Lightning</t>
        </is>
      </c>
    </row>
    <row r="43577">
      <c r="A43577" t="inlineStr">
        <is>
          <t>Customer Management</t>
        </is>
      </c>
      <c r="B43577" t="inlineStr">
        <is>
          <t>Contact Center</t>
        </is>
      </c>
      <c r="C43577" t="inlineStr">
        <is>
          <t>https://www.getapp.com/customer-management-software/contact-center/os/web-based</t>
        </is>
      </c>
      <c r="D43577" t="inlineStr">
        <is>
          <t>Infobip</t>
        </is>
      </c>
      <c r="E43577" t="inlineStr">
        <is>
          <t>https://www.getapp.com/customer-management-software/a/infobip/</t>
        </is>
      </c>
      <c r="F43577"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43578">
      <c r="A43578" t="inlineStr">
        <is>
          <t>Customer Management</t>
        </is>
      </c>
      <c r="B43578" t="inlineStr">
        <is>
          <t>Contact Center</t>
        </is>
      </c>
      <c r="C43578" t="inlineStr">
        <is>
          <t>https://www.getapp.com/customer-management-software/contact-center/os/web-based</t>
        </is>
      </c>
      <c r="D43578" t="inlineStr">
        <is>
          <t>Sagicc</t>
        </is>
      </c>
      <c r="E43578" t="inlineStr">
        <is>
          <t>https://www.getapp.com/all-software/a/sagicc/</t>
        </is>
      </c>
      <c r="F43578" t="inlineStr">
        <is>
          <t>Sagicc is ideal for companies with difficulties in serving multitudes of customers at the same time, adapting to different sectors. To obtain it you must have at least 5 customer service agents.Read more about Sagicc</t>
        </is>
      </c>
    </row>
    <row r="43579">
      <c r="A43579" t="inlineStr">
        <is>
          <t>Customer Management</t>
        </is>
      </c>
      <c r="B43579" t="inlineStr">
        <is>
          <t>Contact Center</t>
        </is>
      </c>
      <c r="C43579" t="inlineStr">
        <is>
          <t>https://www.getapp.com/customer-management-software/contact-center/os/web-based</t>
        </is>
      </c>
      <c r="D43579" t="inlineStr">
        <is>
          <t>Zadarma</t>
        </is>
      </c>
      <c r="E43579" t="inlineStr">
        <is>
          <t>https://www.getapp.com/it-communications-software/a/zadarma/</t>
        </is>
      </c>
      <c r="F43579" t="inlineStr">
        <is>
          <t>Zadarma offers a new generation of business phone system with virtual numbers from 110 countries, free Cloud PBX, free CRM and widgets.Read more about Zadarma</t>
        </is>
      </c>
    </row>
    <row r="43580">
      <c r="A43580" t="inlineStr">
        <is>
          <t>Customer Management</t>
        </is>
      </c>
      <c r="B43580" t="inlineStr">
        <is>
          <t>Contact Center</t>
        </is>
      </c>
      <c r="C43580" t="inlineStr">
        <is>
          <t>https://www.getapp.com/customer-management-software/contact-center/os/web-based</t>
        </is>
      </c>
      <c r="D43580" t="inlineStr">
        <is>
          <t>Workforce Optimization (WFO)</t>
        </is>
      </c>
      <c r="E43580" t="inlineStr">
        <is>
          <t>https://www.getapp.com/customer-management-software/a/monet-live-wfo/</t>
        </is>
      </c>
      <c r="F43580" t="inlineStr">
        <is>
          <t>Workforce Optimization (WFO) is a unified cloud workforce optimization solution that includes workforce management, quality management, performance management &amp; analytics.Read more about Workforce Optimization (WFO)</t>
        </is>
      </c>
    </row>
    <row r="43581">
      <c r="A43581" t="inlineStr">
        <is>
          <t>Customer Management</t>
        </is>
      </c>
      <c r="B43581" t="inlineStr">
        <is>
          <t>Contact Center</t>
        </is>
      </c>
      <c r="C43581" t="inlineStr">
        <is>
          <t>https://www.getapp.com/customer-management-software/contact-center/os/web-based</t>
        </is>
      </c>
      <c r="D43581" t="inlineStr">
        <is>
          <t>Dixa</t>
        </is>
      </c>
      <c r="E43581" t="inlineStr">
        <is>
          <t>https://www.getapp.com/customer-service-support-software/a/dixa/</t>
        </is>
      </c>
      <c r="F43581" t="inlineStr">
        <is>
          <t>Dixa offers one-stop contact center software that supports telephony, email, live chat and messaging apps and runs in your browser. Built to improve the agent and customer experience - smart routing, a built-on CRM, integrations and more helps brands deliver omnichannel customer experiences.Read more about Dixa</t>
        </is>
      </c>
    </row>
    <row r="43582">
      <c r="A43582" t="inlineStr">
        <is>
          <t>Customer Management</t>
        </is>
      </c>
      <c r="B43582" t="inlineStr">
        <is>
          <t>Contact Center</t>
        </is>
      </c>
      <c r="C43582" t="inlineStr">
        <is>
          <t>https://www.getapp.com/customer-management-software/contact-center/os/web-based</t>
        </is>
      </c>
      <c r="D43582" t="inlineStr">
        <is>
          <t>contactSPACE</t>
        </is>
      </c>
      <c r="E43582" t="inlineStr">
        <is>
          <t>https://www.getapp.com/customer-service-support-software/a/contactspace/</t>
        </is>
      </c>
      <c r="F43582" t="inlineStr">
        <is>
          <t>contactSPACE is an intuitive cloud contact centre solution that empowers your team to make better-quality contact. Design the perfect user interface with our drag and drop editor, and utilise our smart diallers to make quality contact, at scale. No coding necessary - train and onboard in minutes.Read more about contactSPACE</t>
        </is>
      </c>
    </row>
    <row r="43583">
      <c r="A43583" t="inlineStr">
        <is>
          <t>Customer Management</t>
        </is>
      </c>
      <c r="B43583" t="inlineStr">
        <is>
          <t>Contact Center</t>
        </is>
      </c>
      <c r="C43583" t="inlineStr">
        <is>
          <t>https://www.getapp.com/customer-management-software/contact-center/os/web-based</t>
        </is>
      </c>
      <c r="D43583" t="inlineStr">
        <is>
          <t>ZaiConversations</t>
        </is>
      </c>
      <c r="E43583" t="inlineStr">
        <is>
          <t>https://www.getapp.com/it-communications-software/a/zaiconversations/</t>
        </is>
      </c>
      <c r="F43583" t="inlineStr">
        <is>
          <t>Zailab is an intelligent, cloud-based omni-channel communication solution designed for small and medium sized contact centresRead more about ZaiConversations</t>
        </is>
      </c>
    </row>
    <row r="43584">
      <c r="A43584" t="inlineStr">
        <is>
          <t>Customer Management</t>
        </is>
      </c>
      <c r="B43584" t="inlineStr">
        <is>
          <t>Contact Center</t>
        </is>
      </c>
      <c r="C43584" t="inlineStr">
        <is>
          <t>https://www.getapp.com/customer-management-software/contact-center/os/web-based</t>
        </is>
      </c>
      <c r="D43584" t="inlineStr">
        <is>
          <t>eBanqo</t>
        </is>
      </c>
      <c r="E43584" t="inlineStr">
        <is>
          <t>https://www.getapp.com/customer-management-software/a/ebanqo/</t>
        </is>
      </c>
      <c r="F43584"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43585">
      <c r="A43585" t="inlineStr">
        <is>
          <t>Customer Management</t>
        </is>
      </c>
      <c r="B43585" t="inlineStr">
        <is>
          <t>Contact Center</t>
        </is>
      </c>
      <c r="C43585" t="inlineStr">
        <is>
          <t>https://www.getapp.com/customer-management-software/contact-center/os/web-based</t>
        </is>
      </c>
      <c r="D43585" t="inlineStr">
        <is>
          <t>EasyCall Cloud</t>
        </is>
      </c>
      <c r="E43585" t="inlineStr">
        <is>
          <t>https://www.getapp.com/it-communications-software/a/easycall/</t>
        </is>
      </c>
      <c r="F43585" t="inlineStr">
        <is>
          <t>EasyCall Cloud offers scalable Call Center and Contact Center software with transparent pricing, easy management of tasks, VoIP lines, and omnichannel support. Enjoy seamless integration, data security, and cost-effective operations.Read more about EasyCall Cloud</t>
        </is>
      </c>
    </row>
    <row r="43586">
      <c r="A43586" t="inlineStr">
        <is>
          <t>Customer Management</t>
        </is>
      </c>
      <c r="B43586" t="inlineStr">
        <is>
          <t>Contact Center</t>
        </is>
      </c>
      <c r="C43586" t="inlineStr">
        <is>
          <t>https://www.getapp.com/customer-management-software/contact-center/os/web-based</t>
        </is>
      </c>
      <c r="D43586" t="inlineStr">
        <is>
          <t>Alvaria Cloud</t>
        </is>
      </c>
      <c r="E43586" t="inlineStr">
        <is>
          <t>https://www.getapp.com/customer-management-software/a/aspect-via/</t>
        </is>
      </c>
      <c r="F43586" t="inlineStr">
        <is>
          <t>Alvaria Cloud is a cloud contact center platform built for high-availability and backed by SLAs to support enterprise-scale deployments.Read more about Alvaria Cloud</t>
        </is>
      </c>
    </row>
    <row r="43587">
      <c r="A43587" t="inlineStr">
        <is>
          <t>Customer Management</t>
        </is>
      </c>
      <c r="B43587" t="inlineStr">
        <is>
          <t>Contact Center</t>
        </is>
      </c>
      <c r="C43587" t="inlineStr">
        <is>
          <t>https://www.getapp.com/customer-management-software/contact-center/os/web-based</t>
        </is>
      </c>
      <c r="D43587" t="inlineStr">
        <is>
          <t>Moveo.AI</t>
        </is>
      </c>
      <c r="E43587" t="inlineStr">
        <is>
          <t>https://www.getapp.com/emerging-technology-software/a/moveo-ai/</t>
        </is>
      </c>
      <c r="F43587" t="inlineStr">
        <is>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is>
      </c>
    </row>
    <row r="43588">
      <c r="A43588" t="inlineStr">
        <is>
          <t>Customer Management</t>
        </is>
      </c>
      <c r="B43588" t="inlineStr">
        <is>
          <t>Contact Center</t>
        </is>
      </c>
      <c r="C43588" t="inlineStr">
        <is>
          <t>https://www.getapp.com/customer-management-software/contact-center/os/web-based</t>
        </is>
      </c>
      <c r="D43588" t="inlineStr">
        <is>
          <t>VIS Centralino in Cloud</t>
        </is>
      </c>
      <c r="E43588" t="inlineStr">
        <is>
          <t>https://www.getapp.com/customer-management-software/a/vis/</t>
        </is>
      </c>
      <c r="F43588" t="inlineStr">
        <is>
          <t>VIS-Centralino In Cloud is a cloud-based phone system for small businesses and public administrations that helps control and modify the functions of VoIP Cisco CUCM.Read more about VIS Centralino in Cloud</t>
        </is>
      </c>
    </row>
    <row r="43589">
      <c r="A43589" t="inlineStr">
        <is>
          <t>Customer Management</t>
        </is>
      </c>
      <c r="B43589" t="inlineStr">
        <is>
          <t>Contact Center</t>
        </is>
      </c>
      <c r="C43589" t="inlineStr">
        <is>
          <t>https://www.getapp.com/customer-management-software/contact-center/os/web-based</t>
        </is>
      </c>
      <c r="D43589" t="inlineStr">
        <is>
          <t>Helpshift</t>
        </is>
      </c>
      <c r="E43589" t="inlineStr">
        <is>
          <t>https://www.getapp.com/customer-service-support-software/a/helpshift/</t>
        </is>
      </c>
      <c r="F43589" t="inlineStr">
        <is>
          <t>Helpshift is a Digital Customer Service platform that tightly integrates messaging, Automation, Bots &amp; AI. Delivers personalized, scalable customer service in your mobile, web, social, and phone channels to increase CSAT and lower cost.Read more about Helpshift</t>
        </is>
      </c>
    </row>
    <row r="43590">
      <c r="A43590" t="inlineStr">
        <is>
          <t>Customer Management</t>
        </is>
      </c>
      <c r="B43590" t="inlineStr">
        <is>
          <t>Contact Center</t>
        </is>
      </c>
      <c r="C43590" t="inlineStr">
        <is>
          <t>https://www.getapp.com/customer-management-software/contact-center/os/web-based</t>
        </is>
      </c>
      <c r="D43590" t="inlineStr">
        <is>
          <t>Snapforce</t>
        </is>
      </c>
      <c r="E43590" t="inlineStr">
        <is>
          <t>https://www.getapp.com/customer-management-software/a/snapforce/</t>
        </is>
      </c>
      <c r="F43590" t="inlineStr">
        <is>
          <t>Snapforce combines CRM, call center and telephony to offer a complete CRM with an integrated phone system, ACD, IVR and call center reports.Read more about Snapforce</t>
        </is>
      </c>
    </row>
    <row r="43591">
      <c r="A43591" t="inlineStr">
        <is>
          <t>Customer Management</t>
        </is>
      </c>
      <c r="B43591" t="inlineStr">
        <is>
          <t>Contact Center</t>
        </is>
      </c>
      <c r="C43591" t="inlineStr">
        <is>
          <t>https://www.getapp.com/customer-management-software/contact-center/os/web-based</t>
        </is>
      </c>
      <c r="D43591" t="inlineStr">
        <is>
          <t>Cyara</t>
        </is>
      </c>
      <c r="E43591" t="inlineStr">
        <is>
          <t>https://www.getapp.com/it-management-software/a/cyara/</t>
        </is>
      </c>
      <c r="F43591" t="inlineStr">
        <is>
          <t>Accelerate the delivery of flawless customer journeys across digital and voice channels while reducing the risk of defects.Read more about Cyara</t>
        </is>
      </c>
    </row>
    <row r="43592">
      <c r="A43592" t="inlineStr">
        <is>
          <t>Customer Management</t>
        </is>
      </c>
      <c r="B43592" t="inlineStr">
        <is>
          <t>Contact Center</t>
        </is>
      </c>
      <c r="C43592" t="inlineStr">
        <is>
          <t>https://www.getapp.com/customer-management-software/contact-center/os/web-based</t>
        </is>
      </c>
      <c r="D43592" t="inlineStr">
        <is>
          <t>Avaya Experience Platform</t>
        </is>
      </c>
      <c r="E43592" t="inlineStr">
        <is>
          <t>https://www.getapp.com/customer-service-support-software/a/avaya/</t>
        </is>
      </c>
      <c r="F43592" t="inlineStr">
        <is>
          <t>Avaya offers a range of tools to manage multichannel interactions, optimize agent workflows, facilitate collaboration and track performanceRead more about Avaya Experience Platform</t>
        </is>
      </c>
    </row>
    <row r="43593">
      <c r="A43593" t="inlineStr">
        <is>
          <t>Customer Management</t>
        </is>
      </c>
      <c r="B43593" t="inlineStr">
        <is>
          <t>Contact Center</t>
        </is>
      </c>
      <c r="C43593" t="inlineStr">
        <is>
          <t>https://www.getapp.com/customer-management-software/contact-center/os/web-based</t>
        </is>
      </c>
      <c r="D43593" t="inlineStr">
        <is>
          <t>Eloquant</t>
        </is>
      </c>
      <c r="E43593" t="inlineStr">
        <is>
          <t>https://www.getapp.com/customer-management-software/a/eloquant/</t>
        </is>
      </c>
      <c r="F43593"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43594">
      <c r="A43594" t="inlineStr">
        <is>
          <t>Customer Management</t>
        </is>
      </c>
      <c r="B43594" t="inlineStr">
        <is>
          <t>Contact Center</t>
        </is>
      </c>
      <c r="C43594" t="inlineStr">
        <is>
          <t>https://www.getapp.com/customer-management-software/contact-center/os/web-based</t>
        </is>
      </c>
      <c r="D43594" t="inlineStr">
        <is>
          <t>Intradiem</t>
        </is>
      </c>
      <c r="E43594" t="inlineStr">
        <is>
          <t>https://www.getapp.com/emerging-technology-software/a/intradiem/</t>
        </is>
      </c>
      <c r="F43594" t="inlineStr">
        <is>
          <t>Intradiem Intelligent Automation processes contact center management data in real-time to intelligently determine–and direct–each rep's activity to maximize productivity and engagement–every minute of every shift.Read more about Intradiem</t>
        </is>
      </c>
    </row>
    <row r="43595">
      <c r="A43595" t="inlineStr">
        <is>
          <t>Customer Management</t>
        </is>
      </c>
      <c r="B43595" t="inlineStr">
        <is>
          <t>Contact Center</t>
        </is>
      </c>
      <c r="C43595" t="inlineStr">
        <is>
          <t>https://www.getapp.com/customer-management-software/contact-center/os/web-based</t>
        </is>
      </c>
      <c r="D43595" t="inlineStr">
        <is>
          <t>HiperMe!</t>
        </is>
      </c>
      <c r="E43595" t="inlineStr">
        <is>
          <t>https://www.getapp.com/customer-management-software/a/hiperme/</t>
        </is>
      </c>
      <c r="F43595"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43596">
      <c r="A43596" t="inlineStr">
        <is>
          <t>Customer Management</t>
        </is>
      </c>
      <c r="B43596" t="inlineStr">
        <is>
          <t>Contact Center</t>
        </is>
      </c>
      <c r="C43596" t="inlineStr">
        <is>
          <t>https://www.getapp.com/customer-management-software/contact-center/os/web-based</t>
        </is>
      </c>
      <c r="D43596" t="inlineStr">
        <is>
          <t>Natterbox</t>
        </is>
      </c>
      <c r="E43596" t="inlineStr">
        <is>
          <t>https://www.getapp.com/it-communications-software/a/natterbox/</t>
        </is>
      </c>
      <c r="F43596" t="inlineStr">
        <is>
          <t>Natterbox is an expert voice solution for Salesforce with native telephony integration that helps organizations personalize customer experience at scale, boost sales and service efficiency, and gain complete visibility into their operations.Read more about Natterbox</t>
        </is>
      </c>
    </row>
    <row r="43597">
      <c r="A43597" t="inlineStr">
        <is>
          <t>Customer Management</t>
        </is>
      </c>
      <c r="B43597" t="inlineStr">
        <is>
          <t>Contact Center</t>
        </is>
      </c>
      <c r="C43597" t="inlineStr">
        <is>
          <t>https://www.getapp.com/customer-management-software/contact-center/os/web-based</t>
        </is>
      </c>
      <c r="D43597" t="inlineStr">
        <is>
          <t>Steam-connect</t>
        </is>
      </c>
      <c r="E43597" t="inlineStr">
        <is>
          <t>https://www.getapp.com/customer-service-support-software/a/steam-connect/</t>
        </is>
      </c>
      <c r="F43597" t="inlineStr">
        <is>
          <t>Our conversation software offers you a lot of possibilities. From inbound and outbound telephony, e-mail, chat, SMS, and WhatsApp, to social media such as Twitter and Facebook. You organize all your customer contact in the way that best suits your company.Read more about Steam-connect</t>
        </is>
      </c>
    </row>
    <row r="43598">
      <c r="A43598" t="inlineStr">
        <is>
          <t>Customer Management</t>
        </is>
      </c>
      <c r="B43598" t="inlineStr">
        <is>
          <t>Contact Center</t>
        </is>
      </c>
      <c r="C43598" t="inlineStr">
        <is>
          <t>https://www.getapp.com/customer-management-software/contact-center/os/web-based</t>
        </is>
      </c>
      <c r="D43598" t="inlineStr">
        <is>
          <t>Diabolocom</t>
        </is>
      </c>
      <c r="E43598" t="inlineStr">
        <is>
          <t>https://www.getapp.com/it-communications-software/a/diabolocom/</t>
        </is>
      </c>
      <c r="F43598" t="inlineStr">
        <is>
          <t>Diabolocom is a European leader in cloud-based software services for call centers and customer service.With fast deployment, compelling ease of use, secure cloud hosted in Europe, premium call quality and native CRM integration, easily increase customer loyalty and boost sales.Read more about Diabolocom</t>
        </is>
      </c>
    </row>
    <row r="43599">
      <c r="A43599" t="inlineStr">
        <is>
          <t>Customer Management</t>
        </is>
      </c>
      <c r="B43599" t="inlineStr">
        <is>
          <t>Contact Center</t>
        </is>
      </c>
      <c r="C43599" t="inlineStr">
        <is>
          <t>https://www.getapp.com/customer-management-software/contact-center/os/web-based</t>
        </is>
      </c>
      <c r="D43599" t="inlineStr">
        <is>
          <t>AIO</t>
        </is>
      </c>
      <c r="E43599" t="inlineStr">
        <is>
          <t>https://www.getapp.com/sales-software/a/aio/</t>
        </is>
      </c>
      <c r="F43599" t="inlineStr">
        <is>
          <t>AIO is an on-premise and cloud-based omnichannel marketing software that helps businesses of all sizes manage digital campaigns and streamline client communication through emails, SMS and more.Read more about AIO</t>
        </is>
      </c>
    </row>
    <row r="43600">
      <c r="A43600" t="inlineStr">
        <is>
          <t>Customer Management</t>
        </is>
      </c>
      <c r="B43600" t="inlineStr">
        <is>
          <t>Contact Center</t>
        </is>
      </c>
      <c r="C43600" t="inlineStr">
        <is>
          <t>https://www.getapp.com/customer-management-software/contact-center/os/web-based</t>
        </is>
      </c>
      <c r="D43600" t="inlineStr">
        <is>
          <t>Ytel</t>
        </is>
      </c>
      <c r="E43600" t="inlineStr">
        <is>
          <t>https://www.getapp.com/it-communications-software/a/x5-cloud-contact-center/</t>
        </is>
      </c>
      <c r="F43600" t="inlineStr">
        <is>
          <t>Simplify lead generation and win more business. Spend less time navigating through various software and more time connecting with leads.Read more about Ytel</t>
        </is>
      </c>
    </row>
    <row r="43601">
      <c r="A43601" t="inlineStr">
        <is>
          <t>Customer Management</t>
        </is>
      </c>
      <c r="B43601" t="inlineStr">
        <is>
          <t>Contact Center</t>
        </is>
      </c>
      <c r="C43601" t="inlineStr">
        <is>
          <t>https://www.getapp.com/customer-management-software/contact-center/os/web-based</t>
        </is>
      </c>
      <c r="D43601" t="inlineStr">
        <is>
          <t>Oracle Service</t>
        </is>
      </c>
      <c r="E43601" t="inlineStr">
        <is>
          <t>https://www.getapp.com/customer-management-software/a/oracle-rightnow/</t>
        </is>
      </c>
      <c r="F43601" t="inlineStr">
        <is>
          <t>Oracle Service is an enterprise-scale suite of customer service and contact center software to improve the customer experience across all channels. Oracle Service is comprised of Oracle's RightNow suite of products that facilitate web, social and contact center customer services.Read more about Oracle Service</t>
        </is>
      </c>
    </row>
    <row r="43602">
      <c r="A43602" t="inlineStr">
        <is>
          <t>Customer Management</t>
        </is>
      </c>
      <c r="B43602" t="inlineStr">
        <is>
          <t>Contact Center</t>
        </is>
      </c>
      <c r="C43602" t="inlineStr">
        <is>
          <t>https://www.getapp.com/customer-management-software/contact-center/os/web-based</t>
        </is>
      </c>
      <c r="D43602" t="inlineStr">
        <is>
          <t>BeInContact</t>
        </is>
      </c>
      <c r="E43602" t="inlineStr">
        <is>
          <t>https://www.getapp.com/customer-service-support-software/a/beincontact/</t>
        </is>
      </c>
      <c r="F43602" t="inlineStr">
        <is>
          <t>BeInContact is extremely flexible meeting needs of companies of any size and sector, increasing Customer Experience, their loyalty and speeding up sales processing as well.Read more about BeInContact</t>
        </is>
      </c>
    </row>
    <row r="43603">
      <c r="A43603" t="inlineStr">
        <is>
          <t>Customer Management</t>
        </is>
      </c>
      <c r="B43603" t="inlineStr">
        <is>
          <t>Contact Center</t>
        </is>
      </c>
      <c r="C43603" t="inlineStr">
        <is>
          <t>https://www.getapp.com/customer-management-software/contact-center/os/web-based</t>
        </is>
      </c>
      <c r="D43603" t="inlineStr">
        <is>
          <t>Flinkit</t>
        </is>
      </c>
      <c r="E43603" t="inlineStr">
        <is>
          <t>https://www.getapp.com/collaboration-software/a/flinkit/</t>
        </is>
      </c>
      <c r="F43603" t="inlineStr">
        <is>
          <t>WhatsApp Business platform for Sales and MarketingRead more about Flinkit</t>
        </is>
      </c>
    </row>
    <row r="43604">
      <c r="A43604" t="inlineStr">
        <is>
          <t>Customer Management</t>
        </is>
      </c>
      <c r="B43604" t="inlineStr">
        <is>
          <t>Contact Center</t>
        </is>
      </c>
      <c r="C43604" t="inlineStr">
        <is>
          <t>https://www.getapp.com/customer-management-software/contact-center/os/web-based</t>
        </is>
      </c>
      <c r="D43604" t="inlineStr">
        <is>
          <t>Alvaria CX Suite</t>
        </is>
      </c>
      <c r="E43604" t="inlineStr">
        <is>
          <t>https://www.getapp.com/it-communications-software/a/noble-solution-suite/</t>
        </is>
      </c>
      <c r="F43604" t="inlineStr">
        <is>
          <t>Gives organizations the tools, choice and control at scale to expand inbound and outbound capabilities with seamless omnichannel interactions, while maintaining full control, privacy and compliance.Read more about Alvaria CX Suite</t>
        </is>
      </c>
    </row>
    <row r="43605">
      <c r="A43605" t="inlineStr">
        <is>
          <t>Customer Management</t>
        </is>
      </c>
      <c r="B43605" t="inlineStr">
        <is>
          <t>Contact Center</t>
        </is>
      </c>
      <c r="C43605" t="inlineStr">
        <is>
          <t>https://www.getapp.com/customer-management-software/contact-center/os/web-based</t>
        </is>
      </c>
      <c r="D43605" t="inlineStr">
        <is>
          <t>Maqsam</t>
        </is>
      </c>
      <c r="E43605" t="inlineStr">
        <is>
          <t>https://www.getapp.com/customer-service-support-software/a/maqsam/</t>
        </is>
      </c>
      <c r="F43605" t="inlineStr">
        <is>
          <t>Maqsam is a cloud and mobile-based contact center solution that helps manage customer experience and revenue, automate customer support, and streamline sales tasks.Read more about Maqsam</t>
        </is>
      </c>
    </row>
    <row r="43606">
      <c r="A43606" t="inlineStr">
        <is>
          <t>Customer Management</t>
        </is>
      </c>
      <c r="B43606" t="inlineStr">
        <is>
          <t>Contact Center</t>
        </is>
      </c>
      <c r="C43606" t="inlineStr">
        <is>
          <t>https://www.getapp.com/customer-management-software/contact-center/os/web-based</t>
        </is>
      </c>
      <c r="D43606" t="inlineStr">
        <is>
          <t>InGenius</t>
        </is>
      </c>
      <c r="E43606" t="inlineStr">
        <is>
          <t>https://www.getapp.com/sales-software/a/ingenius/</t>
        </is>
      </c>
      <c r="F43606" t="inlineStr">
        <is>
          <t>Increase agent productivity, customer satisfaction and case handling capacity. InGenius helps make calls more efficient by placing critical CRM insights at your agents' fingertips. Drive more successful service with one simple integration that supports unique workflows and omnichannel environments.Read more about InGenius</t>
        </is>
      </c>
    </row>
    <row r="43607">
      <c r="A43607" t="inlineStr">
        <is>
          <t>Customer Management</t>
        </is>
      </c>
      <c r="B43607" t="inlineStr">
        <is>
          <t>Contact Center</t>
        </is>
      </c>
      <c r="C43607" t="inlineStr">
        <is>
          <t>https://www.getapp.com/customer-management-software/contact-center/os/web-based</t>
        </is>
      </c>
      <c r="D43607" t="inlineStr">
        <is>
          <t>IPscape</t>
        </is>
      </c>
      <c r="E43607" t="inlineStr">
        <is>
          <t>https://www.getapp.com/it-communications-software/a/ipscape/</t>
        </is>
      </c>
      <c r="F43607" t="inlineStr">
        <is>
          <t>IPscape provides AI contact centre technology that empowers organisations to orchestrate omnichannel customer journeys across Voice, Web Chat, Email and more.Read more about IPscape</t>
        </is>
      </c>
    </row>
    <row r="43608">
      <c r="A43608" t="inlineStr">
        <is>
          <t>Customer Management</t>
        </is>
      </c>
      <c r="B43608" t="inlineStr">
        <is>
          <t>Contact Center</t>
        </is>
      </c>
      <c r="C43608" t="inlineStr">
        <is>
          <t>https://www.getapp.com/customer-management-software/contact-center/os/web-based</t>
        </is>
      </c>
      <c r="D43608" t="inlineStr">
        <is>
          <t>Ring4</t>
        </is>
      </c>
      <c r="E43608" t="inlineStr">
        <is>
          <t>https://www.getapp.com/it-communications-software/a/ring4/</t>
        </is>
      </c>
      <c r="F43608" t="inlineStr">
        <is>
          <t>Ring4 is a cloud-based solution designed to help businesses of all sizes generate a second phone line for calling and texting. Key features include labeling, call recording, number porting, local/international calling, caller identification and spam call blocking.Read more about Ring4</t>
        </is>
      </c>
    </row>
    <row r="43609">
      <c r="A43609" t="inlineStr">
        <is>
          <t>Customer Management</t>
        </is>
      </c>
      <c r="B43609" t="inlineStr">
        <is>
          <t>Contact Center</t>
        </is>
      </c>
      <c r="C43609" t="inlineStr">
        <is>
          <t>https://www.getapp.com/customer-management-software/contact-center/os/web-based</t>
        </is>
      </c>
      <c r="D43609" t="inlineStr">
        <is>
          <t>Ring.io</t>
        </is>
      </c>
      <c r="E43609" t="inlineStr">
        <is>
          <t>https://www.getapp.com/it-communications-software/a/ringio/</t>
        </is>
      </c>
      <c r="F43609" t="inlineStr">
        <is>
          <t>Ringio promises improved caller productivity with logging, lead generation, call routing and reporting features crucial to improving sales and customer supportRead more about Ring.io</t>
        </is>
      </c>
    </row>
    <row r="43610">
      <c r="A43610" t="inlineStr">
        <is>
          <t>Customer Management</t>
        </is>
      </c>
      <c r="B43610" t="inlineStr">
        <is>
          <t>Contact Center</t>
        </is>
      </c>
      <c r="C43610" t="inlineStr">
        <is>
          <t>https://www.getapp.com/customer-management-software/contact-center/os/web-based</t>
        </is>
      </c>
      <c r="D43610" t="inlineStr">
        <is>
          <t>Inxide</t>
        </is>
      </c>
      <c r="E43610" t="inlineStr">
        <is>
          <t>https://www.getapp.com/customer-service-support-software/a/inxide/</t>
        </is>
      </c>
      <c r="F43610" t="inlineStr">
        <is>
          <t>Inxide by Increso is a conversational AI platform, which helps contact centers personalize interactions through various technologies such as biometric recognition, Natural Language Processing (NLP), smart speaker, and deep learning.Read more about Inxide</t>
        </is>
      </c>
    </row>
    <row r="43611">
      <c r="A43611" t="inlineStr">
        <is>
          <t>Customer Management</t>
        </is>
      </c>
      <c r="B43611" t="inlineStr">
        <is>
          <t>Contact Center</t>
        </is>
      </c>
      <c r="C43611" t="inlineStr">
        <is>
          <t>https://www.getapp.com/customer-management-software/contact-center/os/web-based</t>
        </is>
      </c>
      <c r="D43611" t="inlineStr">
        <is>
          <t>Ticker</t>
        </is>
      </c>
      <c r="E43611" t="inlineStr">
        <is>
          <t>https://www.getapp.com/customer-service-support-software/a/ticker/</t>
        </is>
      </c>
      <c r="F43611" t="inlineStr">
        <is>
          <t>Ommnichannel communications platform that integrate, automate and personalice contact with customers for WhatsApp, Messenger, Instagram and more. Companies can integrate Ticker with its technosystem through Ticker APIs and webservices.Read more about Ticker</t>
        </is>
      </c>
    </row>
    <row r="43612">
      <c r="A43612" t="inlineStr">
        <is>
          <t>Customer Management</t>
        </is>
      </c>
      <c r="B43612" t="inlineStr">
        <is>
          <t>Contact Center</t>
        </is>
      </c>
      <c r="C43612" t="inlineStr">
        <is>
          <t>https://www.getapp.com/customer-management-software/contact-center/os/web-based</t>
        </is>
      </c>
      <c r="D43612" t="inlineStr">
        <is>
          <t>Cloudya</t>
        </is>
      </c>
      <c r="E43612" t="inlineStr">
        <is>
          <t>https://www.getapp.com/it-communications-software/a/nfon/</t>
        </is>
      </c>
      <c r="F43612" t="inlineStr">
        <is>
          <t>A complete, feature-rich solution for effective and transparent multichannel communication via your web browser connected to Cloudya, our cloud communication platform.Read more about Cloudya</t>
        </is>
      </c>
    </row>
    <row r="43613">
      <c r="A43613" t="inlineStr">
        <is>
          <t>Customer Management</t>
        </is>
      </c>
      <c r="B43613" t="inlineStr">
        <is>
          <t>Contact Center</t>
        </is>
      </c>
      <c r="C43613" t="inlineStr">
        <is>
          <t>https://www.getapp.com/customer-management-software/contact-center/os/web-based</t>
        </is>
      </c>
      <c r="D43613" t="inlineStr">
        <is>
          <t>CallMaker</t>
        </is>
      </c>
      <c r="E43613" t="inlineStr">
        <is>
          <t>https://www.getapp.com/customer-service-support-software/a/callmaker-1/</t>
        </is>
      </c>
      <c r="F43613" t="inlineStr">
        <is>
          <t>Con Callmaker tieni tutto il customer journey sotto controllo. Telefonia VoIP, messaggistica, email, presa appuntamenti integrata con Google e Outlokk su una sola piattaforma. Scopri i vantaggi oggi con un piano mese-per-mese partendo da una demo personale.Read more about CallMaker</t>
        </is>
      </c>
    </row>
    <row r="43614">
      <c r="A43614" t="inlineStr">
        <is>
          <t>Customer Management</t>
        </is>
      </c>
      <c r="B43614" t="inlineStr">
        <is>
          <t>Contact Center</t>
        </is>
      </c>
      <c r="C43614" t="inlineStr">
        <is>
          <t>https://www.getapp.com/customer-management-software/contact-center/os/web-based</t>
        </is>
      </c>
      <c r="D43614" t="inlineStr">
        <is>
          <t>Pypestream</t>
        </is>
      </c>
      <c r="E43614" t="inlineStr">
        <is>
          <t>https://www.getapp.com/emerging-technology-software/a/pypestream/</t>
        </is>
      </c>
      <c r="F43614" t="inlineStr">
        <is>
          <t>Pypestream is a conversational AI platform designed to help businesses improve customer engagement using a patented messaging carrier. It enables customer service teams to connect multiple applications via APIs and facilitate transactional, proactive, or reactive workflows.Read more about Pypestream</t>
        </is>
      </c>
    </row>
    <row r="43615">
      <c r="A43615" t="inlineStr">
        <is>
          <t>Customer Management</t>
        </is>
      </c>
      <c r="B43615" t="inlineStr">
        <is>
          <t>Contact Center</t>
        </is>
      </c>
      <c r="C43615" t="inlineStr">
        <is>
          <t>https://www.getapp.com/customer-management-software/contact-center/os/web-based</t>
        </is>
      </c>
      <c r="D43615" t="inlineStr">
        <is>
          <t>ClarityTel</t>
        </is>
      </c>
      <c r="E43615" t="inlineStr">
        <is>
          <t>https://www.getapp.com/it-communications-software/a/claritytel/</t>
        </is>
      </c>
      <c r="F43615" t="inlineStr">
        <is>
          <t>ClarityTel is a voice over internet protocol (VoIP) solution that helps businesses manage communication with external and internal stakeholders via online phone, virtual fax &amp; SIP trunking. The voicemail functionality lets users receive email notifications for incoming voicemail &amp; fax messages.Read more about ClarityTel</t>
        </is>
      </c>
    </row>
    <row r="43616">
      <c r="A43616" t="inlineStr">
        <is>
          <t>Customer Management</t>
        </is>
      </c>
      <c r="B43616" t="inlineStr">
        <is>
          <t>Contact Center</t>
        </is>
      </c>
      <c r="C43616" t="inlineStr">
        <is>
          <t>https://www.getapp.com/customer-management-software/contact-center/os/web-based</t>
        </is>
      </c>
      <c r="D43616" t="inlineStr">
        <is>
          <t>INO CX</t>
        </is>
      </c>
      <c r="E43616" t="inlineStr">
        <is>
          <t>https://www.getapp.com/customer-service-support-software/a/ino-cx/</t>
        </is>
      </c>
      <c r="F43616" t="inlineStr">
        <is>
          <t>INO CX is a cloud-based omnichannel call center software, which helps businesses aggregate customer interactions from various channels such as voice, SMS, email, chat in a centralized platform.Read more about INO CX</t>
        </is>
      </c>
    </row>
    <row r="43617">
      <c r="A43617" t="inlineStr">
        <is>
          <t>Customer Management</t>
        </is>
      </c>
      <c r="B43617" t="inlineStr">
        <is>
          <t>Contact Center</t>
        </is>
      </c>
      <c r="C43617" t="inlineStr">
        <is>
          <t>https://www.getapp.com/customer-management-software/contact-center/os/web-based</t>
        </is>
      </c>
      <c r="D43617" t="inlineStr">
        <is>
          <t>Enterprise Bot</t>
        </is>
      </c>
      <c r="E43617" t="inlineStr">
        <is>
          <t>https://www.getapp.com/it-communications-software/a/enterprise-bot/</t>
        </is>
      </c>
      <c r="F43617" t="inlineStr">
        <is>
          <t>AI-powered intelligent voice assistants and automation tools that enable round-the-clock support across your enterprise ecosystem. Automate 85% of all user-related queries in 12+ languages, increase CSAT scores by 25% and be deployment-ready within a day.Read more about Enterprise Bot</t>
        </is>
      </c>
    </row>
    <row r="43618">
      <c r="A43618" t="inlineStr">
        <is>
          <t>Customer Management</t>
        </is>
      </c>
      <c r="B43618" t="inlineStr">
        <is>
          <t>Contact Center</t>
        </is>
      </c>
      <c r="C43618" t="inlineStr">
        <is>
          <t>https://www.getapp.com/customer-management-software/contact-center/os/web-based</t>
        </is>
      </c>
      <c r="D43618" t="inlineStr">
        <is>
          <t>InfiniTalk</t>
        </is>
      </c>
      <c r="E43618" t="inlineStr">
        <is>
          <t>https://www.getapp.com/customer-management-software/a/infinitalk/</t>
        </is>
      </c>
      <c r="F43618" t="inlineStr">
        <is>
          <t>InfiniTalk is a cloud-based communication management platform that assists call centers with managing custom support, orders, consignments, and client communication via a unified portal. It offers features such as a real-time translator, automated phone registration, and more.Read more about InfiniTalk</t>
        </is>
      </c>
    </row>
    <row r="43619">
      <c r="A43619" t="inlineStr">
        <is>
          <t>Customer Management</t>
        </is>
      </c>
      <c r="B43619" t="inlineStr">
        <is>
          <t>Contact Center</t>
        </is>
      </c>
      <c r="C43619" t="inlineStr">
        <is>
          <t>https://www.getapp.com/customer-management-software/contact-center/os/web-based</t>
        </is>
      </c>
      <c r="D43619" t="inlineStr">
        <is>
          <t>NICE Workforce Management</t>
        </is>
      </c>
      <c r="E43619" t="inlineStr">
        <is>
          <t>https://www.getapp.com/hr-employee-management-software/a/http-www-nice-com-engage-workforce-optimization-workforce-management/</t>
        </is>
      </c>
      <c r="F43619" t="inlineStr">
        <is>
          <t>NICE Workforce Management suite helps companies with their strategic planning, agile scheduling, and AI predictive forecasting through machine learning.Read more about NICE Workforce Management</t>
        </is>
      </c>
    </row>
    <row r="43620">
      <c r="A43620" t="inlineStr">
        <is>
          <t>Customer Management</t>
        </is>
      </c>
      <c r="B43620" t="inlineStr">
        <is>
          <t>Contact Center</t>
        </is>
      </c>
      <c r="C43620" t="inlineStr">
        <is>
          <t>https://www.getapp.com/customer-management-software/contact-center/os/web-based</t>
        </is>
      </c>
      <c r="D43620" t="inlineStr">
        <is>
          <t>Surfboard</t>
        </is>
      </c>
      <c r="E43620" t="inlineStr">
        <is>
          <t>https://www.getapp.com/customer-service-support-software/a/surfboard/</t>
        </is>
      </c>
      <c r="F43620" t="inlineStr">
        <is>
          <t>Surfboard is a scheduling &amp; shift planning software platform for customer support teams.Get shift planning, scheduling, forecasting &amp; communication in one place.Read more about Surfboard</t>
        </is>
      </c>
    </row>
    <row r="43621">
      <c r="A43621" t="inlineStr">
        <is>
          <t>Customer Management</t>
        </is>
      </c>
      <c r="B43621" t="inlineStr">
        <is>
          <t>Contact Center</t>
        </is>
      </c>
      <c r="C43621" t="inlineStr">
        <is>
          <t>https://www.getapp.com/customer-management-software/contact-center/os/web-based</t>
        </is>
      </c>
      <c r="D43621" t="inlineStr">
        <is>
          <t>Twilio Flex</t>
        </is>
      </c>
      <c r="E43621" t="inlineStr">
        <is>
          <t>https://www.getapp.com/customer-management-software/a/twilio-flex-1/</t>
        </is>
      </c>
      <c r="F43621" t="inlineStr">
        <is>
          <t>Twilio Flex provides a flexible and scalable omnichannel contact center platform that puts businesses in control of customer interactions. The software gives companies the power to customize every aspect of their customer experience while also meeting the unique needs of each business. Twilio flex includes features such as agent interfaces,communication channels, interaction routing, voicemail, call waiting, callbacks, outbound dialing, cold transfer, warm transfer, and more.Read more about Twilio Flex</t>
        </is>
      </c>
    </row>
    <row r="43622">
      <c r="A43622" t="inlineStr">
        <is>
          <t>Customer Management</t>
        </is>
      </c>
      <c r="B43622" t="inlineStr">
        <is>
          <t>Contact Center</t>
        </is>
      </c>
      <c r="C43622" t="inlineStr">
        <is>
          <t>https://www.getapp.com/customer-management-software/contact-center/os/web-based</t>
        </is>
      </c>
      <c r="D43622" t="inlineStr">
        <is>
          <t>Balto</t>
        </is>
      </c>
      <c r="E43622" t="inlineStr">
        <is>
          <t>https://www.getapp.com/customer-service-support-software/a/balto/</t>
        </is>
      </c>
      <c r="F43622" t="inlineStr">
        <is>
          <t>Balto understands phone conversations and automatically tells reps what to say, live on each call.Read more about Balto</t>
        </is>
      </c>
    </row>
    <row r="43623">
      <c r="A43623" t="inlineStr">
        <is>
          <t>Customer Management</t>
        </is>
      </c>
      <c r="B43623" t="inlineStr">
        <is>
          <t>Contact Center</t>
        </is>
      </c>
      <c r="C43623" t="inlineStr">
        <is>
          <t>https://www.getapp.com/customer-management-software/contact-center/os/web-based</t>
        </is>
      </c>
      <c r="D43623" t="inlineStr">
        <is>
          <t>Truly</t>
        </is>
      </c>
      <c r="E43623" t="inlineStr">
        <is>
          <t>https://www.getapp.com/it-communications-software/a/truly/</t>
        </is>
      </c>
      <c r="F43623" t="inlineStr">
        <is>
          <t>All-cellular business phone solution offers professional call quality, conversation tracking, and CRM integration for iOS and Android devicesRead more about Truly</t>
        </is>
      </c>
    </row>
    <row r="43624">
      <c r="A43624" t="inlineStr">
        <is>
          <t>Customer Management</t>
        </is>
      </c>
      <c r="B43624" t="inlineStr">
        <is>
          <t>Contact Center</t>
        </is>
      </c>
      <c r="C43624" t="inlineStr">
        <is>
          <t>https://www.getapp.com/customer-management-software/contact-center/os/web-based</t>
        </is>
      </c>
      <c r="D43624" t="inlineStr">
        <is>
          <t>Enghouse eKMS</t>
        </is>
      </c>
      <c r="E43624" t="inlineStr">
        <is>
          <t>https://www.getapp.com/collaboration-software/a/smartsupport/</t>
        </is>
      </c>
      <c r="F43624" t="inlineStr">
        <is>
          <t>SmartSupport is a knowledge management platform that combines knowledge base, community forums, and help desk capabilities. Search engine, internal/external kb moderator tools, workflows, ticketing, custom forms, editor, article templates and snippets, statistics reporting, drafts and much more.Read more about Enghouse eKMS</t>
        </is>
      </c>
    </row>
    <row r="43625">
      <c r="A43625" t="inlineStr">
        <is>
          <t>Customer Management</t>
        </is>
      </c>
      <c r="B43625" t="inlineStr">
        <is>
          <t>Contact Center</t>
        </is>
      </c>
      <c r="C43625" t="inlineStr">
        <is>
          <t>https://www.getapp.com/customer-management-software/contact-center/os/web-based</t>
        </is>
      </c>
      <c r="D43625" t="inlineStr">
        <is>
          <t>Intalk.io</t>
        </is>
      </c>
      <c r="E43625" t="inlineStr">
        <is>
          <t>https://www.getapp.com/it-communications-software/a/intalk-io/</t>
        </is>
      </c>
      <c r="F43625" t="inlineStr">
        <is>
          <t>Modern Cloud Contact Center with multichannel capabilities with Inbound, Outbound, IVR, and Chat modesRead more about Intalk.io</t>
        </is>
      </c>
    </row>
    <row r="43626">
      <c r="A43626" t="inlineStr">
        <is>
          <t>Customer Management</t>
        </is>
      </c>
      <c r="B43626" t="inlineStr">
        <is>
          <t>Contact Center</t>
        </is>
      </c>
      <c r="C43626" t="inlineStr">
        <is>
          <t>https://www.getapp.com/customer-management-software/contact-center/os/web-based</t>
        </is>
      </c>
      <c r="D43626" t="inlineStr">
        <is>
          <t>CaseManager</t>
        </is>
      </c>
      <c r="E43626" t="inlineStr">
        <is>
          <t>https://www.getapp.com/finance-accounting-software/a/casemanager/</t>
        </is>
      </c>
      <c r="F43626" t="inlineStr">
        <is>
          <t>A customizable contact center solution that streamlines operations by enabling team creation, case segmentation, custom fields, field read/write access, automated workflows, flexible document generation, reporting, and enhanced customer engagements, available on-premise or in the cloud.Read more about CaseManager</t>
        </is>
      </c>
    </row>
    <row r="43627">
      <c r="A43627" t="inlineStr">
        <is>
          <t>Customer Management</t>
        </is>
      </c>
      <c r="B43627" t="inlineStr">
        <is>
          <t>Contact Center</t>
        </is>
      </c>
      <c r="C43627" t="inlineStr">
        <is>
          <t>https://www.getapp.com/customer-management-software/contact-center/os/web-based</t>
        </is>
      </c>
      <c r="D43627" t="inlineStr">
        <is>
          <t>SanCCS</t>
        </is>
      </c>
      <c r="E43627" t="inlineStr">
        <is>
          <t>https://www.getapp.com/it-communications-software/a/sanccs/</t>
        </is>
      </c>
      <c r="F43627" t="inlineStr">
        <is>
          <t>Make the best use of SAN Software's Contact Center solutions features and cement your business communication gaps. Using this solution will help you multiply your productivity hugely.Read more about SanCCS</t>
        </is>
      </c>
    </row>
    <row r="43628">
      <c r="A43628" t="inlineStr">
        <is>
          <t>Customer Management</t>
        </is>
      </c>
      <c r="B43628" t="inlineStr">
        <is>
          <t>Contact Center</t>
        </is>
      </c>
      <c r="C43628" t="inlineStr">
        <is>
          <t>https://www.getapp.com/customer-management-software/contact-center/os/web-based</t>
        </is>
      </c>
      <c r="D43628" t="inlineStr">
        <is>
          <t>Pointel Configuration Management Solution</t>
        </is>
      </c>
      <c r="E43628" t="inlineStr">
        <is>
          <t>https://www.getapp.com/it-management-software/a/pointel-configuration-management-solution/</t>
        </is>
      </c>
      <c r="F43628" t="inlineStr">
        <is>
          <t>CMS is an online configuration management tool that lets your operators audit, monitor and configure the Genesys infrastructure. It gives a clear picture of the entire change management process lifecycle. CMS helps track and manage an object change throughout its whole life cycle.Read more about Pointel Configuration Management Solution</t>
        </is>
      </c>
    </row>
    <row r="43629">
      <c r="A43629" t="inlineStr">
        <is>
          <t>Customer Management</t>
        </is>
      </c>
      <c r="B43629" t="inlineStr">
        <is>
          <t>Contact Center</t>
        </is>
      </c>
      <c r="C43629" t="inlineStr">
        <is>
          <t>https://www.getapp.com/customer-management-software/contact-center/os/web-based</t>
        </is>
      </c>
      <c r="D43629" t="inlineStr">
        <is>
          <t>Thrio</t>
        </is>
      </c>
      <c r="E43629" t="inlineStr">
        <is>
          <t>https://www.getapp.com/operations-management-software/a/thrio/</t>
        </is>
      </c>
      <c r="F43629" t="inlineStr">
        <is>
          <t>Thrio's CCaaS platform features inbound/outbound voice, full omnichannel, robotic process automation, and built-in AI tools.Read more about Thrio</t>
        </is>
      </c>
    </row>
    <row r="43630">
      <c r="A43630" t="inlineStr">
        <is>
          <t>Customer Management</t>
        </is>
      </c>
      <c r="B43630" t="inlineStr">
        <is>
          <t>Contact Center</t>
        </is>
      </c>
      <c r="C43630" t="inlineStr">
        <is>
          <t>https://www.getapp.com/customer-management-software/contact-center/os/web-based</t>
        </is>
      </c>
      <c r="D43630" t="inlineStr">
        <is>
          <t>QualityDesk</t>
        </is>
      </c>
      <c r="E43630" t="inlineStr">
        <is>
          <t>https://www.getapp.com/customer-management-software/a/qualitydesk/</t>
        </is>
      </c>
      <c r="F43630" t="inlineStr">
        <is>
          <t>QualityDesk is a cloud-based contact center solution that helps sales professionals streamline customer service operations.Read more about QualityDesk</t>
        </is>
      </c>
    </row>
    <row r="43631">
      <c r="A43631" t="inlineStr">
        <is>
          <t>Customer Management</t>
        </is>
      </c>
      <c r="B43631" t="inlineStr">
        <is>
          <t>Contact Center</t>
        </is>
      </c>
      <c r="C43631" t="inlineStr">
        <is>
          <t>https://www.getapp.com/customer-management-software/contact-center/os/web-based</t>
        </is>
      </c>
      <c r="D43631" t="inlineStr">
        <is>
          <t>Kiamo</t>
        </is>
      </c>
      <c r="E43631" t="inlineStr">
        <is>
          <t>https://www.getapp.com/it-communications-software/a/kiamo/</t>
        </is>
      </c>
      <c r="F43631" t="inlineStr">
        <is>
          <t>Kiamo is a Cloud omnichannel solution for Contact centersRead more about Kiamo</t>
        </is>
      </c>
    </row>
    <row r="43632">
      <c r="A43632" t="inlineStr">
        <is>
          <t>Customer Management</t>
        </is>
      </c>
      <c r="B43632" t="inlineStr">
        <is>
          <t>Contact Center</t>
        </is>
      </c>
      <c r="C43632" t="inlineStr">
        <is>
          <t>https://www.getapp.com/customer-management-software/contact-center/os/web-based</t>
        </is>
      </c>
      <c r="D43632" t="inlineStr">
        <is>
          <t>Luware Nimbus</t>
        </is>
      </c>
      <c r="E43632" t="inlineStr">
        <is>
          <t>https://www.getapp.com/customer-management-software/a/luware-nimbus/</t>
        </is>
      </c>
      <c r="F43632" t="inlineStr">
        <is>
          <t>Luware Nimbus extends Microsoft Teams with the contact center and intelligent task routing functionality you need to effectively manage customer inquiries.Read more about Luware Nimbus</t>
        </is>
      </c>
    </row>
    <row r="43633">
      <c r="A43633" t="inlineStr">
        <is>
          <t>Customer Management</t>
        </is>
      </c>
      <c r="B43633" t="inlineStr">
        <is>
          <t>Contact Center</t>
        </is>
      </c>
      <c r="C43633" t="inlineStr">
        <is>
          <t>https://www.getapp.com/customer-management-software/contact-center/os/web-based</t>
        </is>
      </c>
      <c r="D43633" t="inlineStr">
        <is>
          <t>AuguTech</t>
        </is>
      </c>
      <c r="E43633" t="inlineStr">
        <is>
          <t>https://www.getapp.com/it-communications-software/a/augutech/</t>
        </is>
      </c>
      <c r="F43633" t="inlineStr">
        <is>
          <t>Our aim is focused on maintaining mutually beneficial relationships with clients. By utilizing our in-depth expertise, we provide what is necessary to optimize call center operations. We develop customized dialing solutions to reach specified operational goals.Read more about AuguTech</t>
        </is>
      </c>
    </row>
    <row r="43634">
      <c r="A43634" t="inlineStr">
        <is>
          <t>Customer Management</t>
        </is>
      </c>
      <c r="B43634" t="inlineStr">
        <is>
          <t>Contact Center</t>
        </is>
      </c>
      <c r="C43634" t="inlineStr">
        <is>
          <t>https://www.getapp.com/customer-management-software/contact-center/os/web-based</t>
        </is>
      </c>
      <c r="D43634" t="inlineStr">
        <is>
          <t>VoiceAnalytics</t>
        </is>
      </c>
      <c r="E43634" t="inlineStr">
        <is>
          <t>https://www.getapp.com/emerging-technology-software/a/voiceanalytics/</t>
        </is>
      </c>
      <c r="F43634" t="inlineStr">
        <is>
          <t>By processing 100% of customer interactions, VoiceAnalytics automatically provides objective, consistent, and valuable insights and information about each conversation, revealing opportunities to improve customer experience and agent performance in contact centers.Read more about VoiceAnalytics</t>
        </is>
      </c>
    </row>
    <row r="43635">
      <c r="A43635" t="inlineStr">
        <is>
          <t>Customer Management</t>
        </is>
      </c>
      <c r="B43635" t="inlineStr">
        <is>
          <t>Contact Center</t>
        </is>
      </c>
      <c r="C43635" t="inlineStr">
        <is>
          <t>https://www.getapp.com/customer-management-software/contact-center/os/web-based</t>
        </is>
      </c>
      <c r="D43635" t="inlineStr">
        <is>
          <t>DialerAI</t>
        </is>
      </c>
      <c r="E43635" t="inlineStr">
        <is>
          <t>https://www.getapp.com/it-communications-software/a/dialerai/</t>
        </is>
      </c>
      <c r="F43635" t="inlineStr">
        <is>
          <t>DialerAI is a cloud call center suite helping manage inbound and outbound call routing between prospects and agents. Key features include interactive voice response (IVR), text-to-speech conversion, white labeling, voice broadcasting, and contact management.Read more about DialerAI</t>
        </is>
      </c>
    </row>
    <row r="43636">
      <c r="A43636" t="inlineStr">
        <is>
          <t>Customer Management</t>
        </is>
      </c>
      <c r="B43636" t="inlineStr">
        <is>
          <t>Contact Center</t>
        </is>
      </c>
      <c r="C43636" t="inlineStr">
        <is>
          <t>https://www.getapp.com/customer-management-software/contact-center/os/web-based</t>
        </is>
      </c>
      <c r="D43636" t="inlineStr">
        <is>
          <t>inconnect</t>
        </is>
      </c>
      <c r="E43636" t="inlineStr">
        <is>
          <t>https://www.getapp.com/it-communications-software/a/inconcert-omnichannel-contact-center/</t>
        </is>
      </c>
      <c r="F43636"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43637">
      <c r="A43637" t="inlineStr">
        <is>
          <t>Customer Management</t>
        </is>
      </c>
      <c r="B43637" t="inlineStr">
        <is>
          <t>Contact Center</t>
        </is>
      </c>
      <c r="C43637" t="inlineStr">
        <is>
          <t>https://www.getapp.com/customer-management-software/contact-center/os/web-based</t>
        </is>
      </c>
      <c r="D43637" t="inlineStr">
        <is>
          <t>ViaDialog</t>
        </is>
      </c>
      <c r="E43637" t="inlineStr">
        <is>
          <t>https://www.getapp.com/customer-management-software/a/viaflow/</t>
        </is>
      </c>
      <c r="F43637" t="inlineStr">
        <is>
          <t>AI cloud contact center for managing voice, chat, email &amp; social media. Boost CX with automation, routing &amp; CRM integration.Read more about ViaDialog</t>
        </is>
      </c>
    </row>
    <row r="43638">
      <c r="A43638" t="inlineStr">
        <is>
          <t>Customer Management</t>
        </is>
      </c>
      <c r="B43638" t="inlineStr">
        <is>
          <t>Contact Center</t>
        </is>
      </c>
      <c r="C43638" t="inlineStr">
        <is>
          <t>https://www.getapp.com/customer-management-software/contact-center/os/web-based</t>
        </is>
      </c>
      <c r="D43638" t="inlineStr">
        <is>
          <t>Aloen</t>
        </is>
      </c>
      <c r="E43638" t="inlineStr">
        <is>
          <t>https://www.getapp.com/all-software/a/aloen/</t>
        </is>
      </c>
      <c r="F43638" t="inlineStr">
        <is>
          <t>Notre système se connecte et s'intègre parfaitement avec les outils qu'utilisent les call centers et les plateformes d'appel.Read more about Aloen</t>
        </is>
      </c>
    </row>
    <row r="43639">
      <c r="A43639" t="inlineStr">
        <is>
          <t>Customer Management</t>
        </is>
      </c>
      <c r="B43639" t="inlineStr">
        <is>
          <t>Contact Center</t>
        </is>
      </c>
      <c r="C43639" t="inlineStr">
        <is>
          <t>https://www.getapp.com/customer-management-software/contact-center/os/web-based</t>
        </is>
      </c>
      <c r="D43639" t="inlineStr">
        <is>
          <t>Newfies-Dialer</t>
        </is>
      </c>
      <c r="E43639" t="inlineStr">
        <is>
          <t>https://www.getapp.com/customer-service-support-software/a/newfies-dialer/</t>
        </is>
      </c>
      <c r="F43639" t="inlineStr">
        <is>
          <t>Newfies-Dialer is an auto-dialer, voice &amp; SMS broadcasting system designed for lead generation, marketing, political campaigning, debt collection, and moreRead more about Newfies-Dialer</t>
        </is>
      </c>
    </row>
    <row r="43640">
      <c r="A43640" t="inlineStr">
        <is>
          <t>Customer Management</t>
        </is>
      </c>
      <c r="B43640" t="inlineStr">
        <is>
          <t>Contact Center</t>
        </is>
      </c>
      <c r="C43640" t="inlineStr">
        <is>
          <t>https://www.getapp.com/customer-management-software/contact-center/os/web-based</t>
        </is>
      </c>
      <c r="D43640" t="inlineStr">
        <is>
          <t>Focus Contact Center</t>
        </is>
      </c>
      <c r="E43640" t="inlineStr">
        <is>
          <t>https://www.getapp.com/customer-service-support-software/a/focus-contact-center/</t>
        </is>
      </c>
      <c r="F43640" t="inlineStr">
        <is>
          <t>Focus Contact Center is a cloud-based multichannel call center solution offering phone, chat, email, and SMS integration, call recording and live monitoring.Read more about Focus Contact Center</t>
        </is>
      </c>
    </row>
    <row r="43641">
      <c r="A43641" t="inlineStr">
        <is>
          <t>Customer Management</t>
        </is>
      </c>
      <c r="B43641" t="inlineStr">
        <is>
          <t>Contact Center</t>
        </is>
      </c>
      <c r="C43641" t="inlineStr">
        <is>
          <t>https://www.getapp.com/customer-management-software/contact-center/os/web-based</t>
        </is>
      </c>
      <c r="D43641" t="inlineStr">
        <is>
          <t>Sparrow</t>
        </is>
      </c>
      <c r="E43641" t="inlineStr">
        <is>
          <t>https://www.getapp.com/emerging-technology-software/a/sparrow-1/</t>
        </is>
      </c>
      <c r="F43641" t="inlineStr">
        <is>
          <t>Sparrow is a unified agent desktop and productivity suite that combines multiple customer experience tools, including ticketing, customer relationship management (CRM), surveys, sentiment analysis, and business intelligence in a single solution.Read more about Sparrow</t>
        </is>
      </c>
    </row>
    <row r="43642">
      <c r="A43642" t="inlineStr">
        <is>
          <t>Customer Management</t>
        </is>
      </c>
      <c r="B43642" t="inlineStr">
        <is>
          <t>Contact Center</t>
        </is>
      </c>
      <c r="C43642" t="inlineStr">
        <is>
          <t>https://www.getapp.com/customer-management-software/contact-center/os/web-based</t>
        </is>
      </c>
      <c r="D43642" t="inlineStr">
        <is>
          <t>Samespace</t>
        </is>
      </c>
      <c r="E43642" t="inlineStr">
        <is>
          <t>https://www.getapp.com/customer-service-support-software/a/samespace/</t>
        </is>
      </c>
      <c r="F43642" t="inlineStr">
        <is>
          <t>Built from the ground up with cutting edge Internet technologies, Samespace unites your business communication in one place. Businesses can seamlessly engage with customers and prospects using voice or chat, monitor conversations as they happen and manage teams at scale.Read more about Samespace</t>
        </is>
      </c>
    </row>
    <row r="43643">
      <c r="A43643" t="inlineStr">
        <is>
          <t>Customer Management</t>
        </is>
      </c>
      <c r="B43643" t="inlineStr">
        <is>
          <t>Contact Center</t>
        </is>
      </c>
      <c r="C43643" t="inlineStr">
        <is>
          <t>https://www.getapp.com/customer-management-software/contact-center/os/web-based</t>
        </is>
      </c>
      <c r="D43643" t="inlineStr">
        <is>
          <t>OnviSource OmVista</t>
        </is>
      </c>
      <c r="E43643" t="inlineStr">
        <is>
          <t>https://www.getapp.com/customer-management-software/a/omvista/</t>
        </is>
      </c>
      <c r="F43643" t="inlineStr">
        <is>
          <t>OmVista is a comprehensive data-to-action platform that helps businesses transform and achieve excellence across critical areas. By capturing and unifying dispersed data, analyzing it to uncover valuable insights, and automating actions based on those insights, OmVista empowers organizations to enhance workforce performance, customer loyalty, and overall productivity.Read more about OnviSource OmVista</t>
        </is>
      </c>
    </row>
    <row r="43644">
      <c r="A43644" t="inlineStr">
        <is>
          <t>Customer Management</t>
        </is>
      </c>
      <c r="B43644" t="inlineStr">
        <is>
          <t>Contact Center</t>
        </is>
      </c>
      <c r="C43644" t="inlineStr">
        <is>
          <t>https://www.getapp.com/customer-management-software/contact-center/os/web-based</t>
        </is>
      </c>
      <c r="D43644" t="inlineStr">
        <is>
          <t>PhoneCall</t>
        </is>
      </c>
      <c r="E43644" t="inlineStr">
        <is>
          <t>https://www.getapp.com/customer-service-support-software/a/phonecall/</t>
        </is>
      </c>
      <c r="F43644" t="inlineStr">
        <is>
          <t>PhoneCall is a scalable, fully managed contact center solution offering contact management, call flows &amp; predictive dialing for telemarketing &amp; lead generationRead more about PhoneCall</t>
        </is>
      </c>
    </row>
    <row r="43645">
      <c r="A43645" t="inlineStr">
        <is>
          <t>Customer Management</t>
        </is>
      </c>
      <c r="B43645" t="inlineStr">
        <is>
          <t>Contact Center</t>
        </is>
      </c>
      <c r="C43645" t="inlineStr">
        <is>
          <t>https://www.getapp.com/customer-management-software/contact-center/os/web-based</t>
        </is>
      </c>
      <c r="D43645" t="inlineStr">
        <is>
          <t>ICS Flow</t>
        </is>
      </c>
      <c r="E43645" t="inlineStr">
        <is>
          <t>https://www.getapp.com/operations-management-software/a/pics/</t>
        </is>
      </c>
      <c r="F43645" t="inlineStr">
        <is>
          <t>ICS Flow by Inspired Change Solutions is a web-based automation platform that streamlines workflows, manages leads, tracks performance, and integrates communication, payments, and more — giving businesses visibility, control, and scalability from one powerful system.Read more about ICS Flow</t>
        </is>
      </c>
    </row>
    <row r="43646">
      <c r="A43646" t="inlineStr">
        <is>
          <t>Customer Management</t>
        </is>
      </c>
      <c r="B43646" t="inlineStr">
        <is>
          <t>Contact Center</t>
        </is>
      </c>
      <c r="C43646" t="inlineStr">
        <is>
          <t>https://www.getapp.com/customer-management-software/contact-center/os/web-based</t>
        </is>
      </c>
      <c r="D43646" t="inlineStr">
        <is>
          <t>CallMiner Eureka</t>
        </is>
      </c>
      <c r="E43646" t="inlineStr">
        <is>
          <t>https://www.getapp.com/emerging-technology-software/a/callminer-eureka/</t>
        </is>
      </c>
      <c r="F43646" t="inlineStr">
        <is>
          <t>CallMiner delivers the industry’s most comprehensive, AI-powered conversation intelligence platform to analyze omnichannel customer interactions – including calls, chats, emails, surveys and more – at scale to improve operational efficiency and customer experience.Read more about CallMiner Eureka</t>
        </is>
      </c>
    </row>
    <row r="43647">
      <c r="A43647" t="inlineStr">
        <is>
          <t>Customer Management</t>
        </is>
      </c>
      <c r="B43647" t="inlineStr">
        <is>
          <t>Contact Center</t>
        </is>
      </c>
      <c r="C43647" t="inlineStr">
        <is>
          <t>https://www.getapp.com/customer-management-software/contact-center/os/web-based</t>
        </is>
      </c>
      <c r="D43647" t="inlineStr">
        <is>
          <t>F-RevoCRM</t>
        </is>
      </c>
      <c r="E43647" t="inlineStr">
        <is>
          <t>https://www.getapp.com/sales-software/a/f-revocrm/</t>
        </is>
      </c>
      <c r="F43647" t="inlineStr">
        <is>
          <t>F-RevoCRM is a cloud-based, open-source CRM software that is only available in Japanese. The software provides customer relationship management tools and automated workflows, designed for both sales and service departments. F-RevoCRM is suitable for various use cases such as managing leads, cases, inquiries, and sales data. It can be used to manage all contact information and track activity in real-time. Customizable reporting and an optional customer portal are also available.Read more about F-RevoCRM</t>
        </is>
      </c>
    </row>
    <row r="43648">
      <c r="A43648" t="inlineStr">
        <is>
          <t>Customer Management</t>
        </is>
      </c>
      <c r="B43648" t="inlineStr">
        <is>
          <t>Contact Center</t>
        </is>
      </c>
      <c r="C43648" t="inlineStr">
        <is>
          <t>https://www.getapp.com/customer-management-software/contact-center/os/web-based</t>
        </is>
      </c>
      <c r="D43648" t="inlineStr">
        <is>
          <t>Regal</t>
        </is>
      </c>
      <c r="E43648" t="inlineStr">
        <is>
          <t>https://www.getapp.com/customer-management-software/a/regal/</t>
        </is>
      </c>
      <c r="F43648" t="inlineStr">
        <is>
          <t>Regal is the new standard in AI powered CX offering a suite of products within 3 pillars: Regal Connect, Regal Convert and Regal Iterate. Build the highest-answering, best-converting outbound funnel to hit your growth goals way faster.Read more about Regal</t>
        </is>
      </c>
    </row>
    <row r="43649">
      <c r="A43649" t="inlineStr">
        <is>
          <t>Customer Management</t>
        </is>
      </c>
      <c r="B43649" t="inlineStr">
        <is>
          <t>Contact Center</t>
        </is>
      </c>
      <c r="C43649" t="inlineStr">
        <is>
          <t>https://www.getapp.com/customer-management-software/contact-center/os/web-based</t>
        </is>
      </c>
      <c r="D43649" t="inlineStr">
        <is>
          <t>C2Perform</t>
        </is>
      </c>
      <c r="E43649" t="inlineStr">
        <is>
          <t>https://www.getapp.com/customer-service-support-software/a/educationfolder/</t>
        </is>
      </c>
      <c r="F43649" t="inlineStr">
        <is>
          <t>EducationFolder is a performance management suite for inbound &amp; outbound contact centers, covering training, coaching, quality assurance, task management &amp; moreRead more about C2Perform</t>
        </is>
      </c>
    </row>
    <row r="43650">
      <c r="A43650" t="inlineStr">
        <is>
          <t>Customer Management</t>
        </is>
      </c>
      <c r="B43650" t="inlineStr">
        <is>
          <t>Contact Center</t>
        </is>
      </c>
      <c r="C43650" t="inlineStr">
        <is>
          <t>https://www.getapp.com/customer-management-software/contact-center/os/web-based</t>
        </is>
      </c>
      <c r="D43650" t="inlineStr">
        <is>
          <t>Broadcaster BOT</t>
        </is>
      </c>
      <c r="E43650" t="inlineStr">
        <is>
          <t>https://www.getapp.com/customer-service-support-software/a/broadcaster-bot/</t>
        </is>
      </c>
      <c r="F43650" t="inlineStr">
        <is>
          <t>BroadcasterBot, the business platform for conversing with your customers through various communication channels from a single tool with multiple artificial intelligence-powered bots and agents, integrating WhatsApp Business, Facebook Messenger, Google Business Chat, and RCS channels.Read more about Broadcaster BOT</t>
        </is>
      </c>
    </row>
    <row r="43651">
      <c r="A43651" t="inlineStr">
        <is>
          <t>Customer Management</t>
        </is>
      </c>
      <c r="B43651" t="inlineStr">
        <is>
          <t>Contact Center</t>
        </is>
      </c>
      <c r="C43651" t="inlineStr">
        <is>
          <t>https://www.getapp.com/customer-management-software/contact-center/os/web-based</t>
        </is>
      </c>
      <c r="D43651" t="inlineStr">
        <is>
          <t>VHT Callback</t>
        </is>
      </c>
      <c r="E43651" t="inlineStr">
        <is>
          <t>https://www.getapp.com/sales-software/a/vht-callback/</t>
        </is>
      </c>
      <c r="F43651" t="inlineStr">
        <is>
          <t>VHT provides virtual queuing capabilities and callback services that help improve customer service experience across finance, healthcare, retail industries, etcRead more about VHT Callback</t>
        </is>
      </c>
    </row>
    <row r="43652">
      <c r="A43652" t="inlineStr">
        <is>
          <t>Customer Management</t>
        </is>
      </c>
      <c r="B43652" t="inlineStr">
        <is>
          <t>Contact Center</t>
        </is>
      </c>
      <c r="C43652" t="inlineStr">
        <is>
          <t>https://www.getapp.com/customer-management-software/contact-center/os/web-based</t>
        </is>
      </c>
      <c r="D43652" t="inlineStr">
        <is>
          <t>Bonder</t>
        </is>
      </c>
      <c r="E43652" t="inlineStr">
        <is>
          <t>https://www.getapp.com/customer-service-support-software/a/bonder/</t>
        </is>
      </c>
      <c r="F43652" t="inlineStr">
        <is>
          <t>Bonder is a web-based after-sales/customer support solution that helps your customers, partners and employees where it matters most: at the product.Read more about Bonder</t>
        </is>
      </c>
    </row>
    <row r="43653">
      <c r="A43653" t="inlineStr">
        <is>
          <t>Customer Management</t>
        </is>
      </c>
      <c r="B43653" t="inlineStr">
        <is>
          <t>Contact Center</t>
        </is>
      </c>
      <c r="C43653" t="inlineStr">
        <is>
          <t>https://www.getapp.com/customer-management-software/contact-center/os/web-based</t>
        </is>
      </c>
      <c r="D43653" t="inlineStr">
        <is>
          <t>Aceyus</t>
        </is>
      </c>
      <c r="E43653" t="inlineStr">
        <is>
          <t>https://www.getapp.com/customer-service-support-software/a/aceyus/</t>
        </is>
      </c>
      <c r="F43653" t="inlineStr">
        <is>
          <t>Aceyus is an intelligence and reporting platform for enterprise-level contact centers, which provides real-time &amp; historical reports on customer and agent behavior. Features include intelligent call routing, alerts, dynamic dashboards, trend analysis, omnichannel reporting, data integration &amp; more.Read more about Aceyus</t>
        </is>
      </c>
    </row>
    <row r="43654">
      <c r="A43654" t="inlineStr">
        <is>
          <t>Customer Management</t>
        </is>
      </c>
      <c r="B43654" t="inlineStr">
        <is>
          <t>Contact Center</t>
        </is>
      </c>
      <c r="C43654" t="inlineStr">
        <is>
          <t>https://www.getapp.com/customer-management-software/contact-center/os/web-based</t>
        </is>
      </c>
      <c r="D43654" t="inlineStr">
        <is>
          <t>USAN Contact Suite for Amazon Connect</t>
        </is>
      </c>
      <c r="E43654" t="inlineStr">
        <is>
          <t>https://www.getapp.com/customer-service-support-software/a/usan-contact-suite-for-amazon-connect/</t>
        </is>
      </c>
      <c r="F43654" t="inlineStr">
        <is>
          <t>Contact Suite is a critical component of any Amazon Connect implementation. It consists of natively built solutions that extend the power andfunctionality of Amazon Connect. These solutions require no integration effort and work in tandem with Amazon Connect. Agent Desktop, Dialer, Chat, EmailRead more about USAN Contact Suite for Amazon Connect</t>
        </is>
      </c>
    </row>
    <row r="43655">
      <c r="A43655" t="inlineStr">
        <is>
          <t>Customer Management</t>
        </is>
      </c>
      <c r="B43655" t="inlineStr">
        <is>
          <t>Contact Center</t>
        </is>
      </c>
      <c r="C43655" t="inlineStr">
        <is>
          <t>https://www.getapp.com/customer-management-software/contact-center/os/web-based</t>
        </is>
      </c>
      <c r="D43655" t="inlineStr">
        <is>
          <t>ConneXio</t>
        </is>
      </c>
      <c r="E43655" t="inlineStr">
        <is>
          <t>https://www.getapp.com/it-communications-software/a/telesero/</t>
        </is>
      </c>
      <c r="F43655" t="inlineStr">
        <is>
          <t>ConneXio is a cloud-based customer interaction management system that helps businesses manage contact database, priority call routing (PCR), agent scripting, and more. The automated call distribution (ACD) system enables administrators to automatically distribute incoming calls to available agents.Read more about ConneXio</t>
        </is>
      </c>
    </row>
    <row r="43656">
      <c r="A43656" t="inlineStr">
        <is>
          <t>Customer Management</t>
        </is>
      </c>
      <c r="B43656" t="inlineStr">
        <is>
          <t>Contact Center</t>
        </is>
      </c>
      <c r="C43656" t="inlineStr">
        <is>
          <t>https://www.getapp.com/customer-management-software/contact-center/os/web-based</t>
        </is>
      </c>
      <c r="D43656" t="inlineStr">
        <is>
          <t>LEX Reception</t>
        </is>
      </c>
      <c r="E43656" t="inlineStr">
        <is>
          <t>https://www.getapp.com/customer-service-support-software/a/lex-reception/</t>
        </is>
      </c>
      <c r="F43656" t="inlineStr">
        <is>
          <t>LEX Reception is a cloud-based software that helps users with dedicated legal receptionist support 24/7. The receptionists handle legal intake and client retention to build strong relationships. It helps team members grow, nurture potential clients, and work with CRM so teams can focus on casework.Read more about LEX Reception</t>
        </is>
      </c>
    </row>
    <row r="43657">
      <c r="A43657" t="inlineStr">
        <is>
          <t>Customer Management</t>
        </is>
      </c>
      <c r="B43657" t="inlineStr">
        <is>
          <t>Contact Center</t>
        </is>
      </c>
      <c r="C43657" t="inlineStr">
        <is>
          <t>https://www.getapp.com/customer-management-software/contact-center/os/web-based</t>
        </is>
      </c>
      <c r="D43657" t="inlineStr">
        <is>
          <t>Dextr</t>
        </is>
      </c>
      <c r="E43657" t="inlineStr">
        <is>
          <t>https://www.getapp.com/customer-service-support-software/a/dextr/</t>
        </is>
      </c>
      <c r="F43657" t="inlineStr">
        <is>
          <t>Dextr is a contact center as a service (CCaaS) solution by Amazon Connect that combines a full-featured agent call control and supervisor interface with a library of cloud services. The solution leverages Amazon Connect and the Amazon eco-system to drive contact center as a service solutions.Read more about Dextr</t>
        </is>
      </c>
    </row>
    <row r="43658">
      <c r="A43658" t="inlineStr">
        <is>
          <t>Customer Management</t>
        </is>
      </c>
      <c r="B43658" t="inlineStr">
        <is>
          <t>Contact Center</t>
        </is>
      </c>
      <c r="C43658" t="inlineStr">
        <is>
          <t>https://www.getapp.com/customer-management-software/contact-center/os/web-based</t>
        </is>
      </c>
      <c r="D43658" t="inlineStr">
        <is>
          <t>HaloCRM</t>
        </is>
      </c>
      <c r="E43658" t="inlineStr">
        <is>
          <t>https://www.getapp.com/customer-service-support-software/a/halocrm/</t>
        </is>
      </c>
      <c r="F43658" t="inlineStr">
        <is>
          <t>HaloCRM is a flexible help desk solution that offers a sustainable way to scale customer service operations. HaloCRM is a future-proof solution for organizations of any size.Read more about HaloCRM</t>
        </is>
      </c>
    </row>
    <row r="43659">
      <c r="A43659" t="inlineStr">
        <is>
          <t>Customer Management</t>
        </is>
      </c>
      <c r="B43659" t="inlineStr">
        <is>
          <t>Contact Center</t>
        </is>
      </c>
      <c r="C43659" t="inlineStr">
        <is>
          <t>https://www.getapp.com/customer-management-software/contact-center/os/web-based</t>
        </is>
      </c>
      <c r="D43659" t="inlineStr">
        <is>
          <t>eVoice</t>
        </is>
      </c>
      <c r="E43659" t="inlineStr">
        <is>
          <t>https://www.getapp.com/it-communications-software/a/evoice-1/</t>
        </is>
      </c>
      <c r="F43659" t="inlineStr">
        <is>
          <t>eVoice is a virtual phone system and PBX tool for small and medium sized businesses. eVoice provides users with new phone numbers, or it takes your existing phone numbers, adds the ability to use a range of features such as auto-receptionist, recorded greetings, voicemails, conferencing and more.Read more about eVoice</t>
        </is>
      </c>
    </row>
    <row r="43660">
      <c r="A43660" t="inlineStr">
        <is>
          <t>Customer Management</t>
        </is>
      </c>
      <c r="B43660" t="inlineStr">
        <is>
          <t>Contact Center</t>
        </is>
      </c>
      <c r="C43660" t="inlineStr">
        <is>
          <t>https://www.getapp.com/customer-management-software/contact-center/os/web-based</t>
        </is>
      </c>
      <c r="D43660" t="inlineStr">
        <is>
          <t>CallBlitzer</t>
        </is>
      </c>
      <c r="E43660" t="inlineStr">
        <is>
          <t>https://www.getapp.com/it-communications-software/a/callblitzer/</t>
        </is>
      </c>
      <c r="F43660" t="inlineStr">
        <is>
          <t>CallBlitzer is a voice broadcasting platform with built-in dialer system that enables political campaigners to efficiently reach as many voters as possibleRead more about CallBlitzer</t>
        </is>
      </c>
    </row>
    <row r="43661">
      <c r="A43661" t="inlineStr">
        <is>
          <t>Customer Management</t>
        </is>
      </c>
      <c r="B43661" t="inlineStr">
        <is>
          <t>Contact Center</t>
        </is>
      </c>
      <c r="C43661" t="inlineStr">
        <is>
          <t>https://www.getapp.com/customer-management-software/contact-center/os/web-based</t>
        </is>
      </c>
      <c r="D43661" t="inlineStr">
        <is>
          <t>Voximplant Kit</t>
        </is>
      </c>
      <c r="E43661" t="inlineStr">
        <is>
          <t>https://www.getapp.com/customer-management-software/a/kit-contact-center/</t>
        </is>
      </c>
      <c r="F43661" t="inlineStr">
        <is>
          <t>Voximplant Kit is an all-in-one omnichannel cloud call center platform that automates inbound and outbound calls. It supports various communication channels including voice, SMS, and messaging channels like WhatsApp, Facebook Messenger, Webchat, and more. Request 14 days of free trial here.Read more about Voximplant Kit</t>
        </is>
      </c>
    </row>
    <row r="43662">
      <c r="A43662" t="inlineStr">
        <is>
          <t>Customer Management</t>
        </is>
      </c>
      <c r="B43662" t="inlineStr">
        <is>
          <t>Contact Center</t>
        </is>
      </c>
      <c r="C43662" t="inlineStr">
        <is>
          <t>https://www.getapp.com/customer-management-software/contact-center/os/web-based</t>
        </is>
      </c>
      <c r="D43662" t="inlineStr">
        <is>
          <t>Clarity Connect</t>
        </is>
      </c>
      <c r="E43662" t="inlineStr">
        <is>
          <t>https://www.getapp.com/customer-service-support-software/a/clarity-connect/</t>
        </is>
      </c>
      <c r="F43662" t="inlineStr">
        <is>
          <t>Clarity Connect is a full-featured contact center native to Skype for Business.Read more about Clarity Connect</t>
        </is>
      </c>
    </row>
    <row r="43663">
      <c r="A43663" t="inlineStr">
        <is>
          <t>Customer Management</t>
        </is>
      </c>
      <c r="B43663" t="inlineStr">
        <is>
          <t>Contact Center</t>
        </is>
      </c>
      <c r="C43663" t="inlineStr">
        <is>
          <t>https://www.getapp.com/customer-management-software/contact-center/os/web-based</t>
        </is>
      </c>
      <c r="D43663" t="inlineStr">
        <is>
          <t>Dezide</t>
        </is>
      </c>
      <c r="E43663" t="inlineStr">
        <is>
          <t>https://www.getapp.com/customer-service-support-software/a/dezide/</t>
        </is>
      </c>
      <c r="F43663" t="inlineStr">
        <is>
          <t>A technical interactive troubleshooting guide platform that transforms how companies reduce troubleshooting time, fixes issues on the first visit, transfers skills and reduce training time of new employees.Read more about Dezide</t>
        </is>
      </c>
    </row>
    <row r="43664">
      <c r="A43664" t="inlineStr">
        <is>
          <t>Customer Management</t>
        </is>
      </c>
      <c r="B43664" t="inlineStr">
        <is>
          <t>Contact Center</t>
        </is>
      </c>
      <c r="C43664" t="inlineStr">
        <is>
          <t>https://www.getapp.com/customer-management-software/contact-center/os/web-based</t>
        </is>
      </c>
      <c r="D43664" t="inlineStr">
        <is>
          <t>MiContact Center Business</t>
        </is>
      </c>
      <c r="E43664" t="inlineStr">
        <is>
          <t>https://www.getapp.com/customer-service-support-software/a/mitel/</t>
        </is>
      </c>
      <c r="F43664" t="inlineStr">
        <is>
          <t>MiContact Center from Mitel includes a range of basic and advanced solutions for contact centers of all sizes. There are several solutions covering informal contact centers, small contact centers, large-scale contact centers, outbound contact centers, and Microsoft Lync-based contact centers.Read more about MiContact Center Business</t>
        </is>
      </c>
    </row>
    <row r="43665">
      <c r="A43665" t="inlineStr">
        <is>
          <t>Customer Management</t>
        </is>
      </c>
      <c r="B43665" t="inlineStr">
        <is>
          <t>Contact Center</t>
        </is>
      </c>
      <c r="C43665" t="inlineStr">
        <is>
          <t>https://www.getapp.com/customer-management-software/contact-center/os/web-based</t>
        </is>
      </c>
      <c r="D43665" t="inlineStr">
        <is>
          <t>Quvu</t>
        </is>
      </c>
      <c r="E43665" t="inlineStr">
        <is>
          <t>https://www.getapp.com/it-communications-software/a/quvu/</t>
        </is>
      </c>
      <c r="F43665" t="inlineStr">
        <is>
          <t>Quvu is a transformational cloud-based contact center management solution that helps businesses deliver real-time analytics, dialer, and Ofcom compliance. Key features include a predictive dialer, call recording, Interactive Voice Response (IVR), queue management, and role consoles.Read more about Quvu</t>
        </is>
      </c>
    </row>
    <row r="43666">
      <c r="A43666" t="inlineStr">
        <is>
          <t>Customer Management</t>
        </is>
      </c>
      <c r="B43666" t="inlineStr">
        <is>
          <t>Contact Center</t>
        </is>
      </c>
      <c r="C43666" t="inlineStr">
        <is>
          <t>https://www.getapp.com/customer-management-software/contact-center/os/web-based</t>
        </is>
      </c>
      <c r="D43666" t="inlineStr">
        <is>
          <t>Gnatta</t>
        </is>
      </c>
      <c r="E43666" t="inlineStr">
        <is>
          <t>https://www.getapp.com/customer-management-software/a/gnatta/</t>
        </is>
      </c>
      <c r="F43666" t="inlineStr">
        <is>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is>
      </c>
    </row>
    <row r="43667">
      <c r="A43667" t="inlineStr">
        <is>
          <t>Customer Management</t>
        </is>
      </c>
      <c r="B43667" t="inlineStr">
        <is>
          <t>Contact Center</t>
        </is>
      </c>
      <c r="C43667" t="inlineStr">
        <is>
          <t>https://www.getapp.com/customer-management-software/contact-center/os/web-based</t>
        </is>
      </c>
      <c r="D43667" t="inlineStr">
        <is>
          <t>FCI Customer Communication Management</t>
        </is>
      </c>
      <c r="E43667" t="inlineStr">
        <is>
          <t>https://www.getapp.com/customer-management-software/a/fci-customer-communication-management/</t>
        </is>
      </c>
      <c r="F43667" t="inlineStr">
        <is>
          <t>FCI CCM is redefining Customer Experience Management across Banking, Insurance, Telecom, Healthcare, and Utilities. Overcome your business communication challenges with our CCM SaaS and enhance your customer experience by taking your customer engagement to the next level.Read more about FCI Customer Communication Management</t>
        </is>
      </c>
    </row>
    <row r="43668">
      <c r="A43668" t="inlineStr">
        <is>
          <t>Customer Management</t>
        </is>
      </c>
      <c r="B43668" t="inlineStr">
        <is>
          <t>Contact Center</t>
        </is>
      </c>
      <c r="C43668" t="inlineStr">
        <is>
          <t>https://www.getapp.com/customer-management-software/contact-center/os/web-based</t>
        </is>
      </c>
      <c r="D43668" t="inlineStr">
        <is>
          <t>yoummday</t>
        </is>
      </c>
      <c r="E43668" t="inlineStr">
        <is>
          <t>https://www.getapp.com/customer-service-support-software/a/yoummday/</t>
        </is>
      </c>
      <c r="F43668" t="inlineStr">
        <is>
          <t>Proprietary work@home operating system is a technology platform that combines workforce recruitment, training, scheduling, and management with a CX marketplace. Companies get access to a comprehensive outsourcing software solution and access to a global workforce of over 8,500 freelancers.Read more about yoummday</t>
        </is>
      </c>
    </row>
    <row r="43669">
      <c r="A43669" t="inlineStr">
        <is>
          <t>Customer Management</t>
        </is>
      </c>
      <c r="B43669" t="inlineStr">
        <is>
          <t>Contact Center</t>
        </is>
      </c>
      <c r="C43669" t="inlineStr">
        <is>
          <t>https://www.getapp.com/customer-management-software/contact-center/os/web-based</t>
        </is>
      </c>
      <c r="D43669" t="inlineStr">
        <is>
          <t>NFON Contact Center Hub</t>
        </is>
      </c>
      <c r="E43669" t="inlineStr">
        <is>
          <t>https://www.getapp.com/customer-service-support-software/a/nfon-contact-center-hub/</t>
        </is>
      </c>
      <c r="F43669" t="inlineStr">
        <is>
          <t>NFON Contact Center Hub: AI-driven omnichannel support for faster, smarter, and secure GDPR-compliant top experiences in the cloud.Read more about NFON Contact Center Hub</t>
        </is>
      </c>
    </row>
    <row r="43670">
      <c r="A43670" t="inlineStr">
        <is>
          <t>Customer Management</t>
        </is>
      </c>
      <c r="B43670" t="inlineStr">
        <is>
          <t>Contact Center</t>
        </is>
      </c>
      <c r="C43670" t="inlineStr">
        <is>
          <t>https://www.getapp.com/customer-management-software/contact-center/os/web-based</t>
        </is>
      </c>
      <c r="D43670" t="inlineStr">
        <is>
          <t>VoxDesk</t>
        </is>
      </c>
      <c r="E43670" t="inlineStr">
        <is>
          <t>https://www.getapp.com/it-communications-software/a/voxdesk/</t>
        </is>
      </c>
      <c r="F43670" t="inlineStr">
        <is>
          <t>With Voxdesk's best-in-class call center software, you can automate calls, improve team efficiency, and enhance customer experience. It includes features like a predictive dialer, automated voicemail drops, chrome extension, and call analytics. It helps organizations to generate more leads.Read more about VoxDesk</t>
        </is>
      </c>
    </row>
    <row r="43671">
      <c r="A43671" t="inlineStr">
        <is>
          <t>Customer Management</t>
        </is>
      </c>
      <c r="B43671" t="inlineStr">
        <is>
          <t>Contact Center</t>
        </is>
      </c>
      <c r="C43671" t="inlineStr">
        <is>
          <t>https://www.getapp.com/customer-management-software/contact-center/os/web-based</t>
        </is>
      </c>
      <c r="D43671" t="inlineStr">
        <is>
          <t>Knowlarity</t>
        </is>
      </c>
      <c r="E43671" t="inlineStr">
        <is>
          <t>https://www.getapp.com/it-communications-software/a/knowlarity/</t>
        </is>
      </c>
      <c r="F43671" t="inlineStr">
        <is>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is>
      </c>
    </row>
    <row r="43672">
      <c r="A43672" t="inlineStr">
        <is>
          <t>Customer Management</t>
        </is>
      </c>
      <c r="B43672" t="inlineStr">
        <is>
          <t>Contact Center</t>
        </is>
      </c>
      <c r="C43672" t="inlineStr">
        <is>
          <t>https://www.getapp.com/customer-management-software/contact-center/os/web-based</t>
        </is>
      </c>
      <c r="D43672" t="inlineStr">
        <is>
          <t>LiveOps</t>
        </is>
      </c>
      <c r="E43672" t="inlineStr">
        <is>
          <t>https://www.getapp.com/customer-service-support-software/a/on-demand-contact-center/</t>
        </is>
      </c>
      <c r="F43672" t="inlineStr">
        <is>
          <t>A web-based platform that enables communication via Voice, email, chat, SMS, Facebook and Twitter with the help of an integrated customer interaction database. It has features such as scalable contact center solution using a pay-as-you-go model customize reports, design IVRs and more.Read more about LiveOps</t>
        </is>
      </c>
    </row>
    <row r="43673">
      <c r="A43673" t="inlineStr">
        <is>
          <t>Customer Management</t>
        </is>
      </c>
      <c r="B43673" t="inlineStr">
        <is>
          <t>Contact Center</t>
        </is>
      </c>
      <c r="C43673" t="inlineStr">
        <is>
          <t>https://www.getapp.com/customer-management-software/contact-center/os/web-based</t>
        </is>
      </c>
      <c r="D43673" t="inlineStr">
        <is>
          <t>PolyAI</t>
        </is>
      </c>
      <c r="E43673" t="inlineStr">
        <is>
          <t>https://www.getapp.com/all-software/a/polyai/</t>
        </is>
      </c>
      <c r="F43673" t="inlineStr">
        <is>
          <t>PolyAI is a voice AI platform designed to transform call centers into revenue generators by resolving calls and consistently delivering customer experience. PolyAI's conversational AI platform allows customers to speak naturally, interrupt, and change topics while maintaining a seamless interaction.Read more about PolyAI</t>
        </is>
      </c>
    </row>
    <row r="43674">
      <c r="A43674" t="inlineStr">
        <is>
          <t>Customer Management</t>
        </is>
      </c>
      <c r="B43674" t="inlineStr">
        <is>
          <t>Contact Center</t>
        </is>
      </c>
      <c r="C43674" t="inlineStr">
        <is>
          <t>https://www.getapp.com/customer-management-software/contact-center/os/web-based</t>
        </is>
      </c>
      <c r="D43674" t="inlineStr">
        <is>
          <t>CC4Teams</t>
        </is>
      </c>
      <c r="E43674" t="inlineStr">
        <is>
          <t>https://www.getapp.com/customer-management-software/a/cc4teams/</t>
        </is>
      </c>
      <c r="F43674" t="inlineStr">
        <is>
          <t>CC4Teams is a cloud-based customer contact enablement solution that optimizes customer engagement, streamlines workflows, and streamlines service efficiency.Read more about CC4Teams</t>
        </is>
      </c>
    </row>
    <row r="43675">
      <c r="A43675" t="inlineStr">
        <is>
          <t>Customer Management</t>
        </is>
      </c>
      <c r="B43675" t="inlineStr">
        <is>
          <t>Contact Center</t>
        </is>
      </c>
      <c r="C43675" t="inlineStr">
        <is>
          <t>https://www.getapp.com/customer-management-software/contact-center/os/web-based</t>
        </is>
      </c>
      <c r="D43675" t="inlineStr">
        <is>
          <t>Callmaker</t>
        </is>
      </c>
      <c r="E43675" t="inlineStr">
        <is>
          <t>https://www.getapp.com/it-communications-software/a/callmaker/</t>
        </is>
      </c>
      <c r="F43675" t="inlineStr">
        <is>
          <t>Callmaker provides companies with call ordering widgets and automatically calls website visitors within 25 seconds of their phone number being submittedRead more about Callmaker</t>
        </is>
      </c>
    </row>
    <row r="43676">
      <c r="A43676" t="inlineStr">
        <is>
          <t>Customer Management</t>
        </is>
      </c>
      <c r="B43676" t="inlineStr">
        <is>
          <t>Contact Center</t>
        </is>
      </c>
      <c r="C43676" t="inlineStr">
        <is>
          <t>https://www.getapp.com/customer-management-software/contact-center/os/web-based</t>
        </is>
      </c>
      <c r="D43676" t="inlineStr">
        <is>
          <t>RingSky</t>
        </is>
      </c>
      <c r="E43676" t="inlineStr">
        <is>
          <t>https://www.getapp.com/it-communications-software/a/ringsky/</t>
        </is>
      </c>
      <c r="F43676" t="inlineStr">
        <is>
          <t>RingSky is a cloud hosted PBX solution offering voicemail to email, call forwarding, auto attendants, remote transfer, call monitoring, click to call, and moreRead more about RingSky</t>
        </is>
      </c>
    </row>
    <row r="43677">
      <c r="A43677" t="inlineStr">
        <is>
          <t>Customer Management</t>
        </is>
      </c>
      <c r="B43677" t="inlineStr">
        <is>
          <t>Contact Center</t>
        </is>
      </c>
      <c r="C43677" t="inlineStr">
        <is>
          <t>https://www.getapp.com/customer-management-software/contact-center/os/web-based</t>
        </is>
      </c>
      <c r="D43677" t="inlineStr">
        <is>
          <t>Xperience</t>
        </is>
      </c>
      <c r="E43677" t="inlineStr">
        <is>
          <t>https://www.getapp.com/customer-service-support-software/a/xperience/</t>
        </is>
      </c>
      <c r="F43677" t="inlineStr">
        <is>
          <t>Altitude Xperience is a cloud-based contact center solution that provides real-time? analytics support to campaign managersRead more about Xperience</t>
        </is>
      </c>
    </row>
    <row r="43678">
      <c r="A43678" t="inlineStr">
        <is>
          <t>Customer Management</t>
        </is>
      </c>
      <c r="B43678" t="inlineStr">
        <is>
          <t>Contact Center</t>
        </is>
      </c>
      <c r="C43678" t="inlineStr">
        <is>
          <t>https://www.getapp.com/customer-management-software/contact-center/os/web-based</t>
        </is>
      </c>
      <c r="D43678" t="inlineStr">
        <is>
          <t>iPlum</t>
        </is>
      </c>
      <c r="E43678" t="inlineStr">
        <is>
          <t>https://www.getapp.com/it-communications-software/a/iplum/</t>
        </is>
      </c>
      <c r="F43678" t="inlineStr">
        <is>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is>
      </c>
    </row>
    <row r="43679">
      <c r="A43679" t="inlineStr">
        <is>
          <t>Customer Management</t>
        </is>
      </c>
      <c r="B43679" t="inlineStr">
        <is>
          <t>Contact Center</t>
        </is>
      </c>
      <c r="C43679" t="inlineStr">
        <is>
          <t>https://www.getapp.com/customer-management-software/contact-center/os/web-based</t>
        </is>
      </c>
      <c r="D43679" t="inlineStr">
        <is>
          <t>Tactful AI</t>
        </is>
      </c>
      <c r="E43679" t="inlineStr">
        <is>
          <t>https://www.getapp.com/customer-service-support-software/a/tactful-ai-helpdesk/</t>
        </is>
      </c>
      <c r="F43679" t="inlineStr">
        <is>
          <t>Tactful AI is an AI-powered customer service platform that unifies interactions across voice, digital, and social channels. It offers intelligent routing, automation, and self-service to boost efficiency and deliver personalised support, helping businesses enhance customer experiences seamlessly.Read more about Tactful AI</t>
        </is>
      </c>
    </row>
    <row r="43680">
      <c r="A43680" t="inlineStr">
        <is>
          <t>Customer Management</t>
        </is>
      </c>
      <c r="B43680" t="inlineStr">
        <is>
          <t>Contact Center</t>
        </is>
      </c>
      <c r="C43680" t="inlineStr">
        <is>
          <t>https://www.getapp.com/customer-management-software/contact-center/os/web-based</t>
        </is>
      </c>
      <c r="D43680" t="inlineStr">
        <is>
          <t>Dialics</t>
        </is>
      </c>
      <c r="E43680" t="inlineStr">
        <is>
          <t>https://www.getapp.com/customer-service-support-software/a/dialics/</t>
        </is>
      </c>
      <c r="F43680" t="inlineStr">
        <is>
          <t>Dialics is a call tracking software that enables organizations to successfully plan marketing tactics and get leads for conversionRead more about Dialics</t>
        </is>
      </c>
    </row>
    <row r="43681">
      <c r="A43681" t="inlineStr">
        <is>
          <t>Customer Management</t>
        </is>
      </c>
      <c r="B43681" t="inlineStr">
        <is>
          <t>Contact Center</t>
        </is>
      </c>
      <c r="C43681" t="inlineStr">
        <is>
          <t>https://www.getapp.com/customer-management-software/contact-center/os/web-based</t>
        </is>
      </c>
      <c r="D43681" t="inlineStr">
        <is>
          <t>RapportCMS</t>
        </is>
      </c>
      <c r="E43681" t="inlineStr">
        <is>
          <t>https://www.getapp.com/customer-service-support-software/a/rapportcms/</t>
        </is>
      </c>
      <c r="F43681" t="inlineStr">
        <is>
          <t>RapportCMS is a cloud-based solution that enables contact centers to manage multi-channel transactions, routing, scheduling, data transfers, payroll, and more.Read more about RapportCMS</t>
        </is>
      </c>
    </row>
    <row r="43682">
      <c r="A43682" t="inlineStr">
        <is>
          <t>Customer Management</t>
        </is>
      </c>
      <c r="B43682" t="inlineStr">
        <is>
          <t>Contact Center</t>
        </is>
      </c>
      <c r="C43682" t="inlineStr">
        <is>
          <t>https://www.getapp.com/customer-management-software/contact-center/os/web-based</t>
        </is>
      </c>
      <c r="D43682" t="inlineStr">
        <is>
          <t>Mosaicx</t>
        </is>
      </c>
      <c r="E43682" t="inlineStr">
        <is>
          <t>https://www.getapp.com/emerging-technology-software/a/mosaicx/</t>
        </is>
      </c>
      <c r="F43682" t="inlineStr">
        <is>
          <t>Mosaicx uses conversational AI to offer agent-like experiences without human agents. A comprehensive set of service modules means automation creates a better customer experience than ever before.Read more about Mosaicx</t>
        </is>
      </c>
    </row>
    <row r="43683">
      <c r="A43683" t="inlineStr">
        <is>
          <t>Customer Management</t>
        </is>
      </c>
      <c r="B43683" t="inlineStr">
        <is>
          <t>Contact Center</t>
        </is>
      </c>
      <c r="C43683" t="inlineStr">
        <is>
          <t>https://www.getapp.com/customer-management-software/contact-center/os/web-based</t>
        </is>
      </c>
      <c r="D43683" t="inlineStr">
        <is>
          <t>SpiceX</t>
        </is>
      </c>
      <c r="E43683" t="inlineStr">
        <is>
          <t>https://www.getapp.com/customer-management-software/a/spicecsm-guided-services/</t>
        </is>
      </c>
      <c r="F43683" t="inlineStr">
        <is>
          <t>SpiceCSM is a web based on-demand platform for increasing the efficiency of your contact center agents. Designed as a "point solution," SpiceCSM Guided Services turn your agents into subject matter experts, without additional training.  With a unique blend of decision tree technology, data collection, and easy to use creation tools, your contact center will not only provide higher quality service, but at a lower cost.Read more about SpiceX</t>
        </is>
      </c>
    </row>
    <row r="43684">
      <c r="A43684" t="inlineStr">
        <is>
          <t>Customer Management</t>
        </is>
      </c>
      <c r="B43684" t="inlineStr">
        <is>
          <t>Contact Center</t>
        </is>
      </c>
      <c r="C43684" t="inlineStr">
        <is>
          <t>https://www.getapp.com/customer-management-software/contact-center/os/web-based</t>
        </is>
      </c>
      <c r="D43684" t="inlineStr">
        <is>
          <t>Daktela</t>
        </is>
      </c>
      <c r="E43684" t="inlineStr">
        <is>
          <t>https://www.getapp.com/customer-service-support-software/a/daktela/</t>
        </is>
      </c>
      <c r="F43684" t="inlineStr">
        <is>
          <t>Daktela contact center is a cloud-based solution of call center with native support for many communication channels "OmniChannel" in one Web application - phone, email, helpdesk, Webchat, SMS and social networks.Read more about Daktela</t>
        </is>
      </c>
    </row>
    <row r="43685">
      <c r="A43685" t="inlineStr">
        <is>
          <t>Customer Management</t>
        </is>
      </c>
      <c r="B43685" t="inlineStr">
        <is>
          <t>Contact Center</t>
        </is>
      </c>
      <c r="C43685" t="inlineStr">
        <is>
          <t>https://www.getapp.com/customer-management-software/contact-center/os/web-based</t>
        </is>
      </c>
      <c r="D43685" t="inlineStr">
        <is>
          <t>iNexus</t>
        </is>
      </c>
      <c r="E43685" t="inlineStr">
        <is>
          <t>https://www.getapp.com/it-communications-software/a/inexus/</t>
        </is>
      </c>
      <c r="F43685" t="inlineStr">
        <is>
          <t>SPAM &amp; SCAM likely messages can be a major problem for companies that rely on dialing campaigns to make sales and grow their business. These types of unwanted messages can cost your company time, money and customers.Read more about iNexus</t>
        </is>
      </c>
    </row>
    <row r="43686">
      <c r="A43686" t="inlineStr">
        <is>
          <t>Customer Management</t>
        </is>
      </c>
      <c r="B43686" t="inlineStr">
        <is>
          <t>Contact Center</t>
        </is>
      </c>
      <c r="C43686" t="inlineStr">
        <is>
          <t>https://www.getapp.com/customer-management-software/contact-center/os/web-based</t>
        </is>
      </c>
      <c r="D43686" t="inlineStr">
        <is>
          <t>iNexus</t>
        </is>
      </c>
      <c r="E43686" t="inlineStr">
        <is>
          <t>https://www.getapp.com/it-communications-software/a/inexus/</t>
        </is>
      </c>
      <c r="F43686" t="inlineStr">
        <is>
          <t>SPAM &amp; SCAM likely messages can be a major problem for companies that rely on dialing campaigns to make sales and grow their business. These types of unwanted messages can cost your company time, money and customers.Read more about iNexus</t>
        </is>
      </c>
    </row>
    <row r="43687">
      <c r="A43687" t="inlineStr">
        <is>
          <t>Customer Management</t>
        </is>
      </c>
      <c r="B43687" t="inlineStr">
        <is>
          <t>Contact Center</t>
        </is>
      </c>
      <c r="C43687" t="inlineStr">
        <is>
          <t>https://www.getapp.com/customer-management-software/contact-center/os/web-based</t>
        </is>
      </c>
      <c r="D43687" t="inlineStr">
        <is>
          <t>Odigo</t>
        </is>
      </c>
      <c r="E43687" t="inlineStr">
        <is>
          <t>https://www.getapp.com/it-communications-software/a/odigo/</t>
        </is>
      </c>
      <c r="F43687" t="inlineStr">
        <is>
          <t>A pioneer in the customer experience (CX) market, the company caters to the needs of more than 250 large enterprise clients in over 100 countries.Read more about Odigo</t>
        </is>
      </c>
    </row>
    <row r="43688">
      <c r="A43688" t="inlineStr">
        <is>
          <t>Customer Management</t>
        </is>
      </c>
      <c r="B43688" t="inlineStr">
        <is>
          <t>Contact Center</t>
        </is>
      </c>
      <c r="C43688" t="inlineStr">
        <is>
          <t>https://www.getapp.com/customer-management-software/contact-center/os/web-based</t>
        </is>
      </c>
      <c r="D43688" t="inlineStr">
        <is>
          <t>OneContact CC</t>
        </is>
      </c>
      <c r="E43688" t="inlineStr">
        <is>
          <t>https://www.getapp.com/customer-service-support-software/a/onecontact-cc/</t>
        </is>
      </c>
      <c r="F43688" t="inlineStr">
        <is>
          <t>OneContact CC is a multimedia, omni-channel call centre solution which provides call centres with the tools to manage customer service challenges via voice, video, email, instant messaging, social media, and more. The IP-based solution is completely integrated to manage multiple contact centres.Read more about OneContact CC</t>
        </is>
      </c>
    </row>
    <row r="43689">
      <c r="A43689" t="inlineStr">
        <is>
          <t>Customer Management</t>
        </is>
      </c>
      <c r="B43689" t="inlineStr">
        <is>
          <t>Contact Center</t>
        </is>
      </c>
      <c r="C43689" t="inlineStr">
        <is>
          <t>https://www.getapp.com/customer-management-software/contact-center/os/web-based</t>
        </is>
      </c>
      <c r="D43689" t="inlineStr">
        <is>
          <t>SAP Service Cloud</t>
        </is>
      </c>
      <c r="E43689" t="inlineStr">
        <is>
          <t>https://www.getapp.com/customer-service-support-software/a/sap-service-cloud/</t>
        </is>
      </c>
      <c r="F43689" t="inlineStr">
        <is>
          <t>SAP Service Cloud is a customer support software that helps businesses leverage artificial intelligence (AI) to resolve clients’ queries on a centralized platform. Managers can examine incoming service tickets, sort them into relevant categories, and assign tasks to available agents.Read more about SAP Service Cloud</t>
        </is>
      </c>
    </row>
    <row r="43690">
      <c r="A43690" t="inlineStr">
        <is>
          <t>Customer Management</t>
        </is>
      </c>
      <c r="B43690" t="inlineStr">
        <is>
          <t>Contact Center</t>
        </is>
      </c>
      <c r="C43690" t="inlineStr">
        <is>
          <t>https://www.getapp.com/customer-management-software/contact-center/os/web-based</t>
        </is>
      </c>
      <c r="D43690" t="inlineStr">
        <is>
          <t>Vivocha</t>
        </is>
      </c>
      <c r="E43690" t="inlineStr">
        <is>
          <t>https://www.getapp.com/customer-management-software/a/vivocha/</t>
        </is>
      </c>
      <c r="F43690" t="inlineStr">
        <is>
          <t>Real-time communication? and collaboration right on the website, Mobile or messaging app, using any combination of Video, Voice and ChatRead more about Vivocha</t>
        </is>
      </c>
    </row>
    <row r="43691">
      <c r="A43691" t="inlineStr">
        <is>
          <t>Customer Management</t>
        </is>
      </c>
      <c r="B43691" t="inlineStr">
        <is>
          <t>Contact Center</t>
        </is>
      </c>
      <c r="C43691" t="inlineStr">
        <is>
          <t>https://www.getapp.com/customer-management-software/contact-center/os/web-based</t>
        </is>
      </c>
      <c r="D43691" t="inlineStr">
        <is>
          <t>Textel</t>
        </is>
      </c>
      <c r="E43691" t="inlineStr">
        <is>
          <t>https://www.getapp.com/customer-service-support-software/a/textel/</t>
        </is>
      </c>
      <c r="F43691" t="inlineStr">
        <is>
          <t>Textel allows businesses to send low-cost SMS text messages from their existing contact center infrastructure to over 200 countries and territories around the world.Read more about Textel</t>
        </is>
      </c>
    </row>
    <row r="43692">
      <c r="A43692" t="inlineStr">
        <is>
          <t>Customer Management</t>
        </is>
      </c>
      <c r="B43692" t="inlineStr">
        <is>
          <t>Contact Center</t>
        </is>
      </c>
      <c r="C43692" t="inlineStr">
        <is>
          <t>https://www.getapp.com/customer-management-software/contact-center/os/web-based</t>
        </is>
      </c>
      <c r="D43692" t="inlineStr">
        <is>
          <t>Servetel</t>
        </is>
      </c>
      <c r="E43692" t="inlineStr">
        <is>
          <t>https://www.getapp.com/customer-service-support-software/a/servetel/</t>
        </is>
      </c>
      <c r="F43692" t="inlineStr">
        <is>
          <t>Servetel (by Acefone) is an international cloud communications service provider, catering to startups, SMBs and enterprises. We have aided 5,000+ businesses improve their communication systems, customer experience, and lead generation with our cloud communication suite Ace-X.Read more about Servetel</t>
        </is>
      </c>
    </row>
    <row r="43693">
      <c r="A43693" t="inlineStr">
        <is>
          <t>Customer Management</t>
        </is>
      </c>
      <c r="B43693" t="inlineStr">
        <is>
          <t>Contact Center</t>
        </is>
      </c>
      <c r="C43693" t="inlineStr">
        <is>
          <t>https://www.getapp.com/customer-management-software/contact-center/os/web-based</t>
        </is>
      </c>
      <c r="D43693" t="inlineStr">
        <is>
          <t>Click2Coach</t>
        </is>
      </c>
      <c r="E43693" t="inlineStr">
        <is>
          <t>https://www.getapp.com/customer-management-software/a/click2coach/</t>
        </is>
      </c>
      <c r="F43693" t="inlineStr">
        <is>
          <t>Click2Coach is a workforce optimization solution that helps call centers monitor &amp; analyze agent performance and put measures in place to improve operations.Read more about Click2Coach</t>
        </is>
      </c>
    </row>
    <row r="43694">
      <c r="A43694" t="inlineStr">
        <is>
          <t>Customer Management</t>
        </is>
      </c>
      <c r="B43694" t="inlineStr">
        <is>
          <t>Contact Center</t>
        </is>
      </c>
      <c r="C43694" t="inlineStr">
        <is>
          <t>https://www.getapp.com/customer-management-software/contact-center/os/web-based</t>
        </is>
      </c>
      <c r="D43694" t="inlineStr">
        <is>
          <t>Pulse</t>
        </is>
      </c>
      <c r="E43694" t="inlineStr">
        <is>
          <t>https://www.getapp.com/customer-management-software/a/pulse-cloud-call-centre/</t>
        </is>
      </c>
      <c r="F43694" t="inlineStr">
        <is>
          <t>Pulse Telesystems stands at the forefront of the telecom industry, offering businesses a comprehensive suite of cutting-edge solutions. With our deep expertise and relentless commitment to innovation, we have developed a state-of-the-art platform that revolutionizes call center operations.Read more about Pulse</t>
        </is>
      </c>
    </row>
    <row r="43695">
      <c r="A43695" t="inlineStr">
        <is>
          <t>Customer Management</t>
        </is>
      </c>
      <c r="B43695" t="inlineStr">
        <is>
          <t>Contact Center</t>
        </is>
      </c>
      <c r="C43695" t="inlineStr">
        <is>
          <t>https://www.getapp.com/customer-management-software/contact-center/os/web-based</t>
        </is>
      </c>
      <c r="D43695" t="inlineStr">
        <is>
          <t>Intermedia Contact Center</t>
        </is>
      </c>
      <c r="E43695" t="inlineStr">
        <is>
          <t>https://www.getapp.com/customer-management-software/a/intermedia-contact-center/</t>
        </is>
      </c>
      <c r="F43695" t="inlineStr">
        <is>
          <t>Give customers the five-star experience they expect with Intermedia Contact Center. Use Intermedia's deep customer handling tools to give customers quick, personalized, convenient access to your customer-facing employees from wherever.Read more about Intermedia Contact Center</t>
        </is>
      </c>
    </row>
    <row r="43696">
      <c r="A43696" t="inlineStr">
        <is>
          <t>Customer Management</t>
        </is>
      </c>
      <c r="B43696" t="inlineStr">
        <is>
          <t>Contact Center</t>
        </is>
      </c>
      <c r="C43696" t="inlineStr">
        <is>
          <t>https://www.getapp.com/customer-management-software/contact-center/os/web-based</t>
        </is>
      </c>
      <c r="D43696" t="inlineStr">
        <is>
          <t>Peopleware</t>
        </is>
      </c>
      <c r="E43696" t="inlineStr">
        <is>
          <t>https://www.getapp.com/hr-employee-management-software/a/peopleware/</t>
        </is>
      </c>
      <c r="F43696" t="inlineStr">
        <is>
          <t>Peopleware, an award-winning workforce management solution, provides advanced forecasting, scheduling, real-time management, and employee engagement tools. Peoplew is trusted globally by over 200,000 users in more than 30 countries to empower their people and optimize workforce efficiency every day.Read more about Peopleware</t>
        </is>
      </c>
    </row>
    <row r="43697">
      <c r="A43697" t="inlineStr">
        <is>
          <t>Customer Management</t>
        </is>
      </c>
      <c r="B43697" t="inlineStr">
        <is>
          <t>Contact Center</t>
        </is>
      </c>
      <c r="C43697" t="inlineStr">
        <is>
          <t>https://www.getapp.com/customer-management-software/contact-center/os/web-based</t>
        </is>
      </c>
      <c r="D43697" t="inlineStr">
        <is>
          <t>AireContact</t>
        </is>
      </c>
      <c r="E43697" t="inlineStr">
        <is>
          <t>https://www.getapp.com/customer-service-support-software/a/airecontact/</t>
        </is>
      </c>
      <c r="F43697" t="inlineStr">
        <is>
          <t>AireContact offers a hosted, multi-channel contact centre to manage inbound and outbound calls, email, chat, and social media in one place.Read more about AireContact</t>
        </is>
      </c>
    </row>
    <row r="43698">
      <c r="A43698" t="inlineStr">
        <is>
          <t>Customer Management</t>
        </is>
      </c>
      <c r="B43698" t="inlineStr">
        <is>
          <t>Contact Center</t>
        </is>
      </c>
      <c r="C43698" t="inlineStr">
        <is>
          <t>https://www.getapp.com/customer-management-software/contact-center/os/web-based</t>
        </is>
      </c>
      <c r="D43698" t="inlineStr">
        <is>
          <t>StringeeX</t>
        </is>
      </c>
      <c r="E43698" t="inlineStr">
        <is>
          <t>https://www.getapp.com/it-communications-software/a/stringeex/</t>
        </is>
      </c>
      <c r="F43698" t="inlineStr">
        <is>
          <t>StringeeX is an omni-channel contact center software that helps businesses with ticket management, live chat, customer contact management, and Facebook fanpage management. Teams can maintain a centralized database of customer contact information, including contact, landing page, and events for personalized support.Read more about StringeeX</t>
        </is>
      </c>
    </row>
    <row r="43699">
      <c r="A43699" t="inlineStr">
        <is>
          <t>Customer Management</t>
        </is>
      </c>
      <c r="B43699" t="inlineStr">
        <is>
          <t>Contact Center</t>
        </is>
      </c>
      <c r="C43699" t="inlineStr">
        <is>
          <t>https://www.getapp.com/customer-management-software/contact-center/os/web-based</t>
        </is>
      </c>
      <c r="D43699" t="inlineStr">
        <is>
          <t>Landis Contact Center</t>
        </is>
      </c>
      <c r="E43699" t="inlineStr">
        <is>
          <t>https://www.getapp.com/customer-management-software/a/landis-contact-center/</t>
        </is>
      </c>
      <c r="F43699" t="inlineStr">
        <is>
          <t>Landis Contact Center is a certified call center software for Microsoft Teams that provides IVR advanced routing, powerful queues with skills based routing, and built-in analytics and reporting tools.Read more about Landis Contact Center</t>
        </is>
      </c>
    </row>
    <row r="43700">
      <c r="A43700" t="inlineStr">
        <is>
          <t>Customer Management</t>
        </is>
      </c>
      <c r="B43700" t="inlineStr">
        <is>
          <t>Contact Center</t>
        </is>
      </c>
      <c r="C43700" t="inlineStr">
        <is>
          <t>https://www.getapp.com/customer-management-software/contact-center/os/web-based</t>
        </is>
      </c>
      <c r="D43700" t="inlineStr">
        <is>
          <t>Zoom Contact Center</t>
        </is>
      </c>
      <c r="E43700" t="inlineStr">
        <is>
          <t>https://www.getapp.com/customer-management-software/a/zoom-contact-center/</t>
        </is>
      </c>
      <c r="F43700" t="inlineStr">
        <is>
          <t>Zoom Contact Center is a contact center solution that helps businesses communicate with customers via multiple channels using self-service routing and videos.Read more about Zoom Contact Center</t>
        </is>
      </c>
    </row>
    <row r="43701">
      <c r="A43701" t="inlineStr">
        <is>
          <t>Customer Management</t>
        </is>
      </c>
      <c r="B43701" t="inlineStr">
        <is>
          <t>Contact Center</t>
        </is>
      </c>
      <c r="C43701" t="inlineStr">
        <is>
          <t>https://www.getapp.com/customer-management-software/contact-center/os/web-based</t>
        </is>
      </c>
      <c r="D43701" t="inlineStr">
        <is>
          <t>AireContact</t>
        </is>
      </c>
      <c r="E43701" t="inlineStr">
        <is>
          <t>https://www.getapp.com/customer-service-support-software/a/airecontact/</t>
        </is>
      </c>
      <c r="F43701" t="inlineStr">
        <is>
          <t>AireContact offers a hosted, multi-channel contact centre to manage inbound and outbound calls, email, chat, and social media in one place.Read more about AireContact</t>
        </is>
      </c>
    </row>
    <row r="43702">
      <c r="A43702" t="inlineStr">
        <is>
          <t>Customer Management</t>
        </is>
      </c>
      <c r="B43702" t="inlineStr">
        <is>
          <t>Contact Center</t>
        </is>
      </c>
      <c r="C43702" t="inlineStr">
        <is>
          <t>https://www.getapp.com/customer-management-software/contact-center/os/web-based</t>
        </is>
      </c>
      <c r="D43702" t="inlineStr">
        <is>
          <t>Peopleware</t>
        </is>
      </c>
      <c r="E43702" t="inlineStr">
        <is>
          <t>https://www.getapp.com/hr-employee-management-software/a/peopleware/</t>
        </is>
      </c>
      <c r="F43702" t="inlineStr">
        <is>
          <t>Peopleware, an award-winning workforce management solution, provides advanced forecasting, scheduling, real-time management, and employee engagement tools. Peoplew is trusted globally by over 200,000 users in more than 30 countries to empower their people and optimize workforce efficiency every day.Read more about Peopleware</t>
        </is>
      </c>
    </row>
    <row r="43703">
      <c r="A43703" t="inlineStr">
        <is>
          <t>Customer Management</t>
        </is>
      </c>
      <c r="B43703" t="inlineStr">
        <is>
          <t>Contact Center</t>
        </is>
      </c>
      <c r="C43703" t="inlineStr">
        <is>
          <t>https://www.getapp.com/customer-management-software/contact-center/os/web-based</t>
        </is>
      </c>
      <c r="D43703" t="inlineStr">
        <is>
          <t>Airkit</t>
        </is>
      </c>
      <c r="E43703" t="inlineStr">
        <is>
          <t>https://www.getapp.com/emerging-technology-software/a/airkit/</t>
        </is>
      </c>
      <c r="F43703" t="inlineStr">
        <is>
          <t>Airkit sits on top of your systems of record to deliver digital experiences that drive customer action.Digitize any sales and service touchpoint through the customer lifecycle. From automated onboarding, self-service account updates, digital cross-sell, churn prevention, to everything in between.Read more about Airkit</t>
        </is>
      </c>
    </row>
    <row r="43704">
      <c r="A43704" t="inlineStr">
        <is>
          <t>Customer Management</t>
        </is>
      </c>
      <c r="B43704" t="inlineStr">
        <is>
          <t>Contact Center</t>
        </is>
      </c>
      <c r="C43704" t="inlineStr">
        <is>
          <t>https://www.getapp.com/customer-management-software/contact-center/os/web-based</t>
        </is>
      </c>
      <c r="D43704" t="inlineStr">
        <is>
          <t>Fitsyn</t>
        </is>
      </c>
      <c r="E43704" t="inlineStr">
        <is>
          <t>https://www.getapp.com/sales-software/a/fitsyn/</t>
        </is>
      </c>
      <c r="F43704" t="inlineStr">
        <is>
          <t>Fitsyn is a loan origination software designed to help businesses search, analyze, and opt from different types of loans available. The platform enables administrators to create a customizable dashboard, add clients, and communicate with them, facilitating customer engagement.Read more about Fitsyn</t>
        </is>
      </c>
    </row>
    <row r="43705">
      <c r="A43705" t="inlineStr">
        <is>
          <t>Customer Management</t>
        </is>
      </c>
      <c r="B43705" t="inlineStr">
        <is>
          <t>Contact Center</t>
        </is>
      </c>
      <c r="C43705" t="inlineStr">
        <is>
          <t>https://www.getapp.com/customer-management-software/contact-center/os/web-based</t>
        </is>
      </c>
      <c r="D43705" t="inlineStr">
        <is>
          <t>Omnichannel Contact Center</t>
        </is>
      </c>
      <c r="E43705" t="inlineStr">
        <is>
          <t>https://www.getapp.com/customer-management-software/a/omnichannel-contact-center/</t>
        </is>
      </c>
      <c r="F43705" t="inlineStr">
        <is>
          <t>Cloud Contact Center by masvoz is a customer service platform that helps businesses manage interactions across various communication channels such as SMS, phone, web, WhatsApp, and Webchat.Read more about Omnichannel Contact Center</t>
        </is>
      </c>
    </row>
    <row r="43706">
      <c r="A43706" t="inlineStr">
        <is>
          <t>Customer Management</t>
        </is>
      </c>
      <c r="B43706" t="inlineStr">
        <is>
          <t>Contact Center</t>
        </is>
      </c>
      <c r="C43706" t="inlineStr">
        <is>
          <t>https://www.getapp.com/customer-management-software/contact-center/os/web-based</t>
        </is>
      </c>
      <c r="D43706" t="inlineStr">
        <is>
          <t>NICE Nexidia</t>
        </is>
      </c>
      <c r="E43706" t="inlineStr">
        <is>
          <t>https://www.getapp.com/customer-management-software/a/nice-nexidia/</t>
        </is>
      </c>
      <c r="F43706" t="inlineStr">
        <is>
          <t>NICE Nexidia is a customer engagement analytics platform designed to help businesses in financial services, healthcare, legal, IT and other industries monitor customer service activities, trends and performance across contact center sites, team members, and agents using artificial intelligence (AI)-enabled dashboards.Read more about NICE Nexidia</t>
        </is>
      </c>
    </row>
    <row r="43707">
      <c r="A43707" t="inlineStr">
        <is>
          <t>Customer Management</t>
        </is>
      </c>
      <c r="B43707" t="inlineStr">
        <is>
          <t>Contact Center</t>
        </is>
      </c>
      <c r="C43707" t="inlineStr">
        <is>
          <t>https://www.getapp.com/customer-management-software/contact-center/os/web-based</t>
        </is>
      </c>
      <c r="D43707" t="inlineStr">
        <is>
          <t>Oration</t>
        </is>
      </c>
      <c r="E43707" t="inlineStr">
        <is>
          <t>https://www.getapp.com/customer-management-software/a/oration/</t>
        </is>
      </c>
      <c r="F43707" t="inlineStr">
        <is>
          <t>Oration software is a game-changer for the customer experience and operational efficiency of your call centre. Designed to be implemented with your existing cloud technology infrastructure, Oration is a cost-effective and easy to install solution for call centres.Read more about Oration</t>
        </is>
      </c>
    </row>
    <row r="43708">
      <c r="A43708" t="inlineStr">
        <is>
          <t>Customer Management</t>
        </is>
      </c>
      <c r="B43708" t="inlineStr">
        <is>
          <t>Contact Center</t>
        </is>
      </c>
      <c r="C43708" t="inlineStr">
        <is>
          <t>https://www.getapp.com/customer-management-software/contact-center/os/web-based</t>
        </is>
      </c>
      <c r="D43708" t="inlineStr">
        <is>
          <t>Audara</t>
        </is>
      </c>
      <c r="E43708" t="inlineStr">
        <is>
          <t>https://www.getapp.com/it-communications-software/a/audara/</t>
        </is>
      </c>
      <c r="F43708" t="inlineStr">
        <is>
          <t>Audara is a call center and business phone software that helps businesses record calls, set up call queues, manage inbound campaigns, conduct surveys, handle conference calls, and more from within a unified platform. It allows team members to set up extensions, create interactive service menus, design ring groups, and configure automated wait-music &amp; announcements.Read more about Audara</t>
        </is>
      </c>
    </row>
    <row r="43709">
      <c r="A43709" t="inlineStr">
        <is>
          <t>Customer Management</t>
        </is>
      </c>
      <c r="B43709" t="inlineStr">
        <is>
          <t>Contact Center</t>
        </is>
      </c>
      <c r="C43709" t="inlineStr">
        <is>
          <t>https://www.getapp.com/customer-management-software/contact-center/os/web-based</t>
        </is>
      </c>
      <c r="D43709" t="inlineStr">
        <is>
          <t>Cresta</t>
        </is>
      </c>
      <c r="E43709" t="inlineStr">
        <is>
          <t>https://www.getapp.com/all-software/a/cresta/</t>
        </is>
      </c>
      <c r="F43709" t="inlineStr">
        <is>
          <t>Cresta is an enterprise-grade generative AI platform built specifically for contact centers. The platform is trained on a company's personal data, enabling it to deliver human-centric AI agents that can resolve complex customer issues. Cresta's AI agents help contact centers cut costs while ensuring quality, with compliance protocols to regulate behavior and protect against attacks.Read more about Cresta</t>
        </is>
      </c>
    </row>
    <row r="43710">
      <c r="A43710" t="inlineStr">
        <is>
          <t>Customer Management</t>
        </is>
      </c>
      <c r="B43710" t="inlineStr">
        <is>
          <t>Contact Center</t>
        </is>
      </c>
      <c r="C43710" t="inlineStr">
        <is>
          <t>https://www.getapp.com/customer-management-software/contact-center/os/web-based</t>
        </is>
      </c>
      <c r="D43710" t="inlineStr">
        <is>
          <t>Selmo</t>
        </is>
      </c>
      <c r="E43710" t="inlineStr">
        <is>
          <t>https://www.getapp.com/it-communications-software/a/selmo-1/</t>
        </is>
      </c>
      <c r="F43710" t="inlineStr">
        <is>
          <t>Selmo is a call automation software for businesses, call centers, and contact centers, which covers most business processes, offers wide call center software functionality, and has one of the most effective predictive dialers on the market.Read more about Selmo</t>
        </is>
      </c>
    </row>
    <row r="43711">
      <c r="A43711" t="inlineStr">
        <is>
          <t>Customer Management</t>
        </is>
      </c>
      <c r="B43711" t="inlineStr">
        <is>
          <t>Contact Center</t>
        </is>
      </c>
      <c r="C43711" t="inlineStr">
        <is>
          <t>https://www.getapp.com/customer-management-software/contact-center/os/web-based</t>
        </is>
      </c>
      <c r="D43711" t="inlineStr">
        <is>
          <t>Conquer</t>
        </is>
      </c>
      <c r="E43711" t="inlineStr">
        <is>
          <t>https://www.getapp.com/all-software/a/conquer/</t>
        </is>
      </c>
      <c r="F43711" t="inlineStr">
        <is>
          <t>Conquer is a revenue engagement and sales acceleration that empowers sales and service teams to be more effective at communicating with customers across email, voice, SMS, and social channels.Read more about Conquer</t>
        </is>
      </c>
    </row>
    <row r="43712">
      <c r="A43712" t="inlineStr">
        <is>
          <t>Customer Management</t>
        </is>
      </c>
      <c r="B43712" t="inlineStr">
        <is>
          <t>Contact Center</t>
        </is>
      </c>
      <c r="C43712" t="inlineStr">
        <is>
          <t>https://www.getapp.com/customer-management-software/contact-center/os/web-based</t>
        </is>
      </c>
      <c r="D43712" t="inlineStr">
        <is>
          <t>TVox Omnichannel Contact Center</t>
        </is>
      </c>
      <c r="E43712" t="inlineStr">
        <is>
          <t>https://www.getapp.com/customer-management-software/a/tvox-omnichannel-contact-center/</t>
        </is>
      </c>
      <c r="F43712" t="inlineStr">
        <is>
          <t>TVox Omnichannel Contact Center transforms customer care into an improved experience. The platform connects teams with customers on all channels: telephone, email, WhatsApp, webchat, and social for quick and personalized responses. The intuitive platform optimizes workflow and customer satisfaction while improving operational efficiency.Read more about TVox Omnichannel Contact Center</t>
        </is>
      </c>
    </row>
    <row r="43713">
      <c r="A43713" t="inlineStr">
        <is>
          <t>Customer Management</t>
        </is>
      </c>
      <c r="B43713" t="inlineStr">
        <is>
          <t>Contact Center</t>
        </is>
      </c>
      <c r="C43713" t="inlineStr">
        <is>
          <t>https://www.getapp.com/customer-management-software/contact-center/os/web-based</t>
        </is>
      </c>
      <c r="D43713" t="inlineStr">
        <is>
          <t>C-Zentrix</t>
        </is>
      </c>
      <c r="E43713" t="inlineStr">
        <is>
          <t>https://www.getapp.com/customer-service-support-software/a/c-zentrix/</t>
        </is>
      </c>
      <c r="F43713" t="inlineStr">
        <is>
          <t>C-Zentrix is a customer experience platform offering cloud &amp; on-premise contact center software, omnichannel support, CRM, AI bots, video chat, and analytics built to empower businesses in sales, support, and service delivery.Read more about C-Zentrix</t>
        </is>
      </c>
    </row>
    <row r="43714">
      <c r="A43714" t="inlineStr">
        <is>
          <t>Customer Management</t>
        </is>
      </c>
      <c r="B43714" t="inlineStr">
        <is>
          <t>Contact Center</t>
        </is>
      </c>
      <c r="C43714" t="inlineStr">
        <is>
          <t>https://www.getapp.com/customer-management-software/contact-center/os/web-based</t>
        </is>
      </c>
      <c r="D43714" t="inlineStr">
        <is>
          <t>Trring Me</t>
        </is>
      </c>
      <c r="E43714" t="inlineStr">
        <is>
          <t>https://www.getapp.com/customer-management-software/a/trring-me/</t>
        </is>
      </c>
      <c r="F43714" t="inlineStr">
        <is>
          <t>We'll enable you to smartly categorize your customer chats to provide personalized and targetted information to all groups and stakeholders, a Customizable chatbot that allows businesses to manage customer interactions via automated responses, reports, broadcasts, and more.Read more about Trring Me</t>
        </is>
      </c>
    </row>
    <row r="43715">
      <c r="A43715" t="inlineStr">
        <is>
          <t>Customer Management</t>
        </is>
      </c>
      <c r="B43715" t="inlineStr">
        <is>
          <t>Contact Center</t>
        </is>
      </c>
      <c r="C43715" t="inlineStr">
        <is>
          <t>https://www.getapp.com/customer-management-software/contact-center/os/web-based</t>
        </is>
      </c>
      <c r="D43715" t="inlineStr">
        <is>
          <t>Meets CRM</t>
        </is>
      </c>
      <c r="E43715" t="inlineStr">
        <is>
          <t>https://www.getapp.com/customer-management-software/a/meets-crm/</t>
        </is>
      </c>
      <c r="F43715" t="inlineStr">
        <is>
          <t>Meets CRM is a cloud-based software that helps businesses in the Portuguese market, manage opportunities, tasks, and appointments. The platform enables sales teams to maintain interaction history with prospects and use the drag-and-drop functionality to update lead status across the sales funnel.Read more about Meets CRM</t>
        </is>
      </c>
    </row>
    <row r="43716">
      <c r="A43716" t="inlineStr">
        <is>
          <t>Customer Management</t>
        </is>
      </c>
      <c r="B43716" t="inlineStr">
        <is>
          <t>Contact Center</t>
        </is>
      </c>
      <c r="C43716" t="inlineStr">
        <is>
          <t>https://www.getapp.com/customer-management-software/contact-center/os/web-based</t>
        </is>
      </c>
      <c r="D43716" t="inlineStr">
        <is>
          <t>Kloudtalk</t>
        </is>
      </c>
      <c r="E43716" t="inlineStr">
        <is>
          <t>https://www.getapp.com/it-communications-software/a/kloudtalk/</t>
        </is>
      </c>
      <c r="F43716" t="inlineStr">
        <is>
          <t>KloudTalk is a cloud-based business phone system that offers useful communication and collaboration tools for for small, mid-sized, and large businesses.Read more about Kloudtalk</t>
        </is>
      </c>
    </row>
    <row r="43717">
      <c r="A43717" t="inlineStr">
        <is>
          <t>Customer Management</t>
        </is>
      </c>
      <c r="B43717" t="inlineStr">
        <is>
          <t>Contact Center</t>
        </is>
      </c>
      <c r="C43717" t="inlineStr">
        <is>
          <t>https://www.getapp.com/customer-management-software/contact-center/os/web-based</t>
        </is>
      </c>
      <c r="D43717" t="inlineStr">
        <is>
          <t>Vocalcom Salesforce Edition</t>
        </is>
      </c>
      <c r="E43717" t="inlineStr">
        <is>
          <t>https://www.getapp.com/customer-management-software/a/vocalcom-salesforce-edition/</t>
        </is>
      </c>
      <c r="F43717" t="inlineStr">
        <is>
          <t>Vocalcom Salesforce Edition is a cloud-based contact center software offering a user-friendly CRM solution that allows users to connect with customers more easily and effectively.Read more about Vocalcom Salesforce Edition</t>
        </is>
      </c>
    </row>
    <row r="43718">
      <c r="A43718" t="inlineStr">
        <is>
          <t>Customer Management</t>
        </is>
      </c>
      <c r="B43718" t="inlineStr">
        <is>
          <t>Contact Center</t>
        </is>
      </c>
      <c r="C43718" t="inlineStr">
        <is>
          <t>https://www.getapp.com/customer-management-software/contact-center/os/web-based</t>
        </is>
      </c>
      <c r="D43718" t="inlineStr">
        <is>
          <t>PBXact</t>
        </is>
      </c>
      <c r="E43718" t="inlineStr">
        <is>
          <t>https://www.getapp.com/it-communications-software/a/freepbx-hosting/</t>
        </is>
      </c>
      <c r="F43718" t="inlineStr">
        <is>
          <t>FreePBX Hosting is a commercially developed and supported cloud-hosted version of FreePBX, which includes additional commercial modules and feature add-onsRead more about PBXact</t>
        </is>
      </c>
    </row>
    <row r="43719">
      <c r="A43719" t="inlineStr">
        <is>
          <t>Customer Management</t>
        </is>
      </c>
      <c r="B43719" t="inlineStr">
        <is>
          <t>Contact Center</t>
        </is>
      </c>
      <c r="C43719" t="inlineStr">
        <is>
          <t>https://www.getapp.com/customer-management-software/contact-center/os/web-based</t>
        </is>
      </c>
      <c r="D43719" t="inlineStr">
        <is>
          <t>insmartbot</t>
        </is>
      </c>
      <c r="E43719" t="inlineStr">
        <is>
          <t>https://www.getapp.com/emerging-technology-software/a/inconcert-conversational-bot/</t>
        </is>
      </c>
      <c r="F43719" t="inlineStr">
        <is>
          <t>Apply cognitive technology to customer service processes. Provide decisive communication channels simultaneously and independently 24/7 at each point of contact, wherever your customers are.Read more about insmartbot</t>
        </is>
      </c>
    </row>
    <row r="43720">
      <c r="A43720" t="inlineStr">
        <is>
          <t>Customer Management</t>
        </is>
      </c>
      <c r="B43720" t="inlineStr">
        <is>
          <t>Contact Center</t>
        </is>
      </c>
      <c r="C43720" t="inlineStr">
        <is>
          <t>https://www.getapp.com/customer-management-software/contact-center/os/web-based</t>
        </is>
      </c>
      <c r="D43720" t="inlineStr">
        <is>
          <t>Fonvirtual Call Center</t>
        </is>
      </c>
      <c r="E43720" t="inlineStr">
        <is>
          <t>https://www.getapp.com/customer-service-support-software/a/fonvirtual-call-center/</t>
        </is>
      </c>
      <c r="F43720" t="inlineStr">
        <is>
          <t>Fonvirtual Call Center is a cloud-based communication solution designed to assist users with managing calls &amp; call distribution via various automated tools such as interactive voice response (IVR) &amp; an automatic call distributor (ACD).Read more about Fonvirtual Call Center</t>
        </is>
      </c>
    </row>
    <row r="43721">
      <c r="A43721" t="inlineStr">
        <is>
          <t>Customer Management</t>
        </is>
      </c>
      <c r="B43721" t="inlineStr">
        <is>
          <t>Contact Center</t>
        </is>
      </c>
      <c r="C43721" t="inlineStr">
        <is>
          <t>https://www.getapp.com/customer-management-software/contact-center/os/web-based</t>
        </is>
      </c>
      <c r="D43721" t="inlineStr">
        <is>
          <t>Centricity</t>
        </is>
      </c>
      <c r="E43721" t="inlineStr">
        <is>
          <t>https://www.getapp.com/all-software/a/centricity/</t>
        </is>
      </c>
      <c r="F43721" t="inlineStr">
        <is>
          <t>Centricity from CloudHesive makes managing your AWS environment easy. You gain the full power of Amazon Web Services without the challenge of understanding the technical underpinnings of complex cloud services, or hiring a team of experts to develop and maintain complex solutions.Read more about Centricity</t>
        </is>
      </c>
    </row>
    <row r="43722">
      <c r="A43722" t="inlineStr">
        <is>
          <t>Customer Management</t>
        </is>
      </c>
      <c r="B43722" t="inlineStr">
        <is>
          <t>Contact Center</t>
        </is>
      </c>
      <c r="C43722" t="inlineStr">
        <is>
          <t>https://www.getapp.com/customer-management-software/contact-center/os/web-based</t>
        </is>
      </c>
      <c r="D43722" t="inlineStr">
        <is>
          <t>DialLink</t>
        </is>
      </c>
      <c r="E43722" t="inlineStr">
        <is>
          <t>https://www.getapp.com/it-communications-software/a/diallink/</t>
        </is>
      </c>
      <c r="F43722" t="inlineStr">
        <is>
          <t>DialLink provides SMBs and startups with a cloud phone system featuring integrated AI voice agents. It enables effortless call automation and better customer interactions—easy to set up and manage, with no need for extensive resources.Read more about DialLink</t>
        </is>
      </c>
    </row>
    <row r="43723">
      <c r="A43723" t="inlineStr">
        <is>
          <t>Customer Management</t>
        </is>
      </c>
      <c r="B43723" t="inlineStr">
        <is>
          <t>Contact Center</t>
        </is>
      </c>
      <c r="C43723" t="inlineStr">
        <is>
          <t>https://www.getapp.com/customer-management-software/contact-center/os/web-based</t>
        </is>
      </c>
      <c r="D43723" t="inlineStr">
        <is>
          <t>Kundo</t>
        </is>
      </c>
      <c r="E43723" t="inlineStr">
        <is>
          <t>https://www.getapp.com/customer-service-support-software/a/kundo/</t>
        </is>
      </c>
      <c r="F43723" t="inlineStr">
        <is>
          <t>Kundo is a customer service management system that helps businesses create an optimal service mix between assisted and self-service to meet personalized customer service requirements. With centralized case management, an accessible knowledge platform and AI-driven self-service, users can deliver support across multiple communication channels, such as email, live chat, and more.Read more about Kundo</t>
        </is>
      </c>
    </row>
    <row r="43724">
      <c r="A43724" t="inlineStr">
        <is>
          <t>Customer Management</t>
        </is>
      </c>
      <c r="B43724" t="inlineStr">
        <is>
          <t>Contact Center</t>
        </is>
      </c>
      <c r="C43724" t="inlineStr">
        <is>
          <t>https://www.getapp.com/customer-management-software/contact-center/os/web-based</t>
        </is>
      </c>
      <c r="D43724" t="inlineStr">
        <is>
          <t>Conversational AI Platform</t>
        </is>
      </c>
      <c r="E43724" t="inlineStr">
        <is>
          <t>https://www.getapp.com/customer-management-software/a/conversational-ai-platform/</t>
        </is>
      </c>
      <c r="F43724" t="inlineStr">
        <is>
          <t>Streamline your contact center operations with AI-powered automationRead more about Conversational AI Platform</t>
        </is>
      </c>
    </row>
    <row r="43725">
      <c r="A43725" t="inlineStr">
        <is>
          <t>Customer Management</t>
        </is>
      </c>
      <c r="B43725" t="inlineStr">
        <is>
          <t>Contact Center</t>
        </is>
      </c>
      <c r="C43725" t="inlineStr">
        <is>
          <t>https://www.getapp.com/customer-management-software/contact-center/os/web-based</t>
        </is>
      </c>
      <c r="D43725" t="inlineStr">
        <is>
          <t>Hammer Cloud Platform</t>
        </is>
      </c>
      <c r="E43725" t="inlineStr">
        <is>
          <t>https://www.getapp.com/customer-management-software/a/hammer-cloud-platform/</t>
        </is>
      </c>
      <c r="F43725" t="inlineStr">
        <is>
          <t>Hammer Cloud Platform is a fully automated self-service testing platform for voice applications and contact center systems. It helps teams quicklydetect and measure performance issues by automating QA, regression, load, and ongoing active testing efforts across the entire development lifecycle.Read more about Hammer Cloud Platform</t>
        </is>
      </c>
    </row>
    <row r="43726">
      <c r="A43726" t="inlineStr">
        <is>
          <t>Customer Management</t>
        </is>
      </c>
      <c r="B43726" t="inlineStr">
        <is>
          <t>Contact Center</t>
        </is>
      </c>
      <c r="C43726" t="inlineStr">
        <is>
          <t>https://www.getapp.com/customer-management-software/contact-center/os/web-based</t>
        </is>
      </c>
      <c r="D43726" t="inlineStr">
        <is>
          <t>PBXware</t>
        </is>
      </c>
      <c r="E43726" t="inlineStr">
        <is>
          <t>https://www.getapp.com/customer-service-support-software/a/pbxware/</t>
        </is>
      </c>
      <c r="F43726" t="inlineStr">
        <is>
          <t>The Bicom Platform is a comprehensive, flexible, white label Unified Communications &amp; Collaboration suite. Including UCaaS, Contact Center as a Service, omnichannel, hybrid meetings, mobile UC, geo-redundancy, UC virtualization, and more, the Bicom Platform supports your business as it grows.Read more about PBXware</t>
        </is>
      </c>
    </row>
    <row r="43727">
      <c r="A43727" t="inlineStr">
        <is>
          <t>Customer Management</t>
        </is>
      </c>
      <c r="B43727" t="inlineStr">
        <is>
          <t>Contact Center</t>
        </is>
      </c>
      <c r="C43727" t="inlineStr">
        <is>
          <t>https://www.getapp.com/customer-management-software/contact-center/os/web-based</t>
        </is>
      </c>
      <c r="D43727" t="inlineStr">
        <is>
          <t>Teloz</t>
        </is>
      </c>
      <c r="E43727" t="inlineStr">
        <is>
          <t>https://www.getapp.com/customer-management-software/a/teloz/</t>
        </is>
      </c>
      <c r="F43727" t="inlineStr">
        <is>
          <t>Teloz is a provider of cloud-based communication solutions, delivering top-tier services that combine messaging, video, and phone capabilities with advanced contact center features. The company's cloud contact center software empowers businesses to enhance customer experiences and drive operational efficiency.Read more about Teloz</t>
        </is>
      </c>
    </row>
    <row r="43728">
      <c r="A43728" t="inlineStr">
        <is>
          <t>Customer Management</t>
        </is>
      </c>
      <c r="B43728" t="inlineStr">
        <is>
          <t>Contact Center</t>
        </is>
      </c>
      <c r="C43728" t="inlineStr">
        <is>
          <t>https://www.getapp.com/customer-management-software/contact-center/os/web-based</t>
        </is>
      </c>
      <c r="D43728" t="inlineStr">
        <is>
          <t>Belsmart</t>
        </is>
      </c>
      <c r="E43728" t="inlineStr">
        <is>
          <t>https://www.getapp.com/customer-service-support-software/a/beltalk-contact-center-software/</t>
        </is>
      </c>
      <c r="F43728" t="inlineStr">
        <is>
          <t>Contact Center Software is a comprehensive platform that enables businesses to streamline their customer support operations. It offers flexible deployment options, including cloud-based and hybrid solutions, and seamless integrations with popular CRM systems. The software provides a range of features, such as multi-channel communication capabilities, predictive dialing, and real-time analytics, to help organizations enhance their customer experience and boost agent productivity.Read more about Belsmart</t>
        </is>
      </c>
    </row>
    <row r="43729">
      <c r="A43729" t="inlineStr">
        <is>
          <t>Customer Management</t>
        </is>
      </c>
      <c r="B43729" t="inlineStr">
        <is>
          <t>Contact Center</t>
        </is>
      </c>
      <c r="C43729" t="inlineStr">
        <is>
          <t>https://www.getapp.com/customer-management-software/contact-center/os/web-based</t>
        </is>
      </c>
      <c r="D43729" t="inlineStr">
        <is>
          <t>TaskFlow</t>
        </is>
      </c>
      <c r="E43729" t="inlineStr">
        <is>
          <t>https://www.getapp.com/customer-service-support-software/a/taskflow/</t>
        </is>
      </c>
      <c r="F43729" t="inlineStr">
        <is>
          <t>TaskFlow is a comprehensive contact center, helpdesk, and dialer software, with advanced call routing, ticket management, and real-time analytics. It supports numerous integrations, and ensures security with end-to-end encryption and GDPR compliance.Read more about TaskFlow</t>
        </is>
      </c>
    </row>
    <row r="43730">
      <c r="A43730" t="inlineStr">
        <is>
          <t>Customer Management</t>
        </is>
      </c>
      <c r="B43730" t="inlineStr">
        <is>
          <t>Contact Center</t>
        </is>
      </c>
      <c r="C43730" t="inlineStr">
        <is>
          <t>https://www.getapp.com/customer-management-software/contact-center/os/web-based</t>
        </is>
      </c>
      <c r="D43730" t="inlineStr">
        <is>
          <t>Grypp</t>
        </is>
      </c>
      <c r="E43730" t="inlineStr">
        <is>
          <t>https://www.getapp.com/customer-management-software/a/grypp/</t>
        </is>
      </c>
      <c r="F43730"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43731">
      <c r="A43731" t="inlineStr">
        <is>
          <t>Customer Management</t>
        </is>
      </c>
      <c r="B43731" t="inlineStr">
        <is>
          <t>Contact Center</t>
        </is>
      </c>
      <c r="C43731" t="inlineStr">
        <is>
          <t>https://www.getapp.com/customer-management-software/contact-center/os/web-based</t>
        </is>
      </c>
      <c r="D43731" t="inlineStr">
        <is>
          <t>healow Genie</t>
        </is>
      </c>
      <c r="E43731" t="inlineStr">
        <is>
          <t>https://www.getapp.com/customer-management-software/a/healow-genie/</t>
        </is>
      </c>
      <c r="F43731" t="inlineStr">
        <is>
          <t>Genie is a comprehensive, AI-powered contact center solution for strengthening patient engagement, improving patient satisfaction, reducing burdens on practice staff, and lowering overall operational costs. It is an EHR agnostic solution that integrates with leading EHRs.Read more about healow Genie</t>
        </is>
      </c>
    </row>
    <row r="43732">
      <c r="A43732" t="inlineStr">
        <is>
          <t>Customer Management</t>
        </is>
      </c>
      <c r="B43732" t="inlineStr">
        <is>
          <t>Contact Center</t>
        </is>
      </c>
      <c r="C43732" t="inlineStr">
        <is>
          <t>https://www.getapp.com/customer-management-software/contact-center/os/web-based</t>
        </is>
      </c>
      <c r="D43732" t="inlineStr">
        <is>
          <t>Cintrix</t>
        </is>
      </c>
      <c r="E43732" t="inlineStr">
        <is>
          <t>https://www.getapp.com/customer-management-software/a/cintrix/</t>
        </is>
      </c>
      <c r="F43732" t="inlineStr">
        <is>
          <t>Cintrix is an all-in-one customer interaction platform that integrates multiple communication channels into a unified interface. The system consolidates calls, SMS, email, and chatbot support to create a seamless experience for both support teams and customers.Read more about Cintrix</t>
        </is>
      </c>
    </row>
    <row r="43733">
      <c r="A43733" t="inlineStr">
        <is>
          <t>Customer Management</t>
        </is>
      </c>
      <c r="B43733" t="inlineStr">
        <is>
          <t>Contact Center</t>
        </is>
      </c>
      <c r="C43733" t="inlineStr">
        <is>
          <t>https://www.getapp.com/customer-management-software/contact-center/os/web-based</t>
        </is>
      </c>
      <c r="D43733" t="inlineStr">
        <is>
          <t>Welco</t>
        </is>
      </c>
      <c r="E43733" t="inlineStr">
        <is>
          <t>https://www.getapp.com/customer-management-software/a/welco/</t>
        </is>
      </c>
      <c r="F43733" t="inlineStr">
        <is>
          <t>Welco AI is an AI-powered receptionist platform that answers calls 24/7, manages client interactions, and automates workflows. With customizable voices, lead capture, appointment scheduling, and CRM integrations, it helps businesses deliver professional customer service at scale.Read more about Welco</t>
        </is>
      </c>
    </row>
    <row r="43734">
      <c r="A43734" t="inlineStr">
        <is>
          <t>Customer Management</t>
        </is>
      </c>
      <c r="B43734" t="inlineStr">
        <is>
          <t>Contact Center</t>
        </is>
      </c>
      <c r="C43734" t="inlineStr">
        <is>
          <t>https://www.getapp.com/customer-management-software/contact-center/os/web-based</t>
        </is>
      </c>
      <c r="D43734" t="inlineStr">
        <is>
          <t>tryvium</t>
        </is>
      </c>
      <c r="E43734" t="inlineStr">
        <is>
          <t>https://www.getapp.com/customer-management-software/a/tryvium/</t>
        </is>
      </c>
      <c r="F43734" t="inlineStr">
        <is>
          <t>AI-powered cloud contact center platform built on Microsoft Teams.Read more about tryvium</t>
        </is>
      </c>
    </row>
    <row r="43735">
      <c r="A43735" t="inlineStr">
        <is>
          <t>Customer Management</t>
        </is>
      </c>
      <c r="B43735" t="inlineStr">
        <is>
          <t>Contact Center</t>
        </is>
      </c>
      <c r="C43735" t="inlineStr">
        <is>
          <t>https://www.getapp.com/customer-management-software/contact-center/os/web-based</t>
        </is>
      </c>
      <c r="D43735" t="inlineStr">
        <is>
          <t>klink.cloud</t>
        </is>
      </c>
      <c r="E43735" t="inlineStr">
        <is>
          <t>https://www.getapp.com/customer-management-software/a/klink-cloud/</t>
        </is>
      </c>
      <c r="F43735" t="inlineStr">
        <is>
          <t>klink.cloud is an omnichannel contact center platform offering solutions like virtual contact centers, and unified communications to streamline operations and integrate communication channels for enhanced customer support across voice, chat, social media, and email.Read more about klink.cloud</t>
        </is>
      </c>
    </row>
    <row r="43736">
      <c r="A43736" t="inlineStr">
        <is>
          <t>Customer Management</t>
        </is>
      </c>
      <c r="B43736" t="inlineStr">
        <is>
          <t>Contact Center</t>
        </is>
      </c>
      <c r="C43736" t="inlineStr">
        <is>
          <t>https://www.getapp.com/customer-management-software/contact-center/os/web-based</t>
        </is>
      </c>
      <c r="D43736" t="inlineStr">
        <is>
          <t>4outbound</t>
        </is>
      </c>
      <c r="E43736" t="inlineStr">
        <is>
          <t>https://www.getapp.com/customer-management-software/a/4outbound/</t>
        </is>
      </c>
      <c r="F43736" t="inlineStr">
        <is>
          <t>4outbound offers a suite of plugins and APIs to streamline and ensure compliance in outbound communication. Its features include intelligent data orchestration, various auto-dialing options, omnichannel support, and intuitive agent workflows.Read more about 4outbound</t>
        </is>
      </c>
    </row>
    <row r="43737">
      <c r="A43737" t="inlineStr">
        <is>
          <t>Customer Management</t>
        </is>
      </c>
      <c r="B43737" t="inlineStr">
        <is>
          <t>Contact Center</t>
        </is>
      </c>
      <c r="C43737" t="inlineStr">
        <is>
          <t>https://www.getapp.com/customer-management-software/contact-center/os/web-based</t>
        </is>
      </c>
      <c r="D43737" t="inlineStr">
        <is>
          <t>tryvium</t>
        </is>
      </c>
      <c r="E43737" t="inlineStr">
        <is>
          <t>https://www.getapp.com/customer-management-software/a/tryvium/</t>
        </is>
      </c>
      <c r="F43737" t="inlineStr">
        <is>
          <t>AI-powered cloud contact center platform built on Microsoft Teams.Read more about tryvium</t>
        </is>
      </c>
    </row>
    <row r="43738">
      <c r="A43738" t="inlineStr">
        <is>
          <t>Customer Management</t>
        </is>
      </c>
      <c r="B43738" t="inlineStr">
        <is>
          <t>Contact Center</t>
        </is>
      </c>
      <c r="C43738" t="inlineStr">
        <is>
          <t>https://www.getapp.com/customer-management-software/contact-center/os/web-based</t>
        </is>
      </c>
      <c r="D43738" t="inlineStr">
        <is>
          <t>Welco</t>
        </is>
      </c>
      <c r="E43738" t="inlineStr">
        <is>
          <t>https://www.getapp.com/customer-management-software/a/welco/</t>
        </is>
      </c>
      <c r="F43738" t="inlineStr">
        <is>
          <t>Welco AI is an AI-powered receptionist platform that answers calls 24/7, manages client interactions, and automates workflows. With customizable voices, lead capture, appointment scheduling, and CRM integrations, it helps businesses deliver professional customer service at scale.Read more about Welco</t>
        </is>
      </c>
    </row>
    <row r="43739">
      <c r="A43739" t="inlineStr">
        <is>
          <t>Customer Management</t>
        </is>
      </c>
      <c r="B43739" t="inlineStr">
        <is>
          <t>Contact Center</t>
        </is>
      </c>
      <c r="C43739" t="inlineStr">
        <is>
          <t>https://www.getapp.com/customer-management-software/contact-center/os/web-based</t>
        </is>
      </c>
      <c r="D43739" t="inlineStr">
        <is>
          <t>DialLink</t>
        </is>
      </c>
      <c r="E43739" t="inlineStr">
        <is>
          <t>https://www.getapp.com/it-communications-software/a/diallink/</t>
        </is>
      </c>
      <c r="F43739" t="inlineStr">
        <is>
          <t>DialLink provides SMBs and startups with a cloud phone system featuring integrated AI voice agents. It enables effortless call automation and better customer interactions—easy to set up and manage, with no need for extensive resources.Read more about DialLink</t>
        </is>
      </c>
    </row>
    <row r="43740">
      <c r="A43740" t="inlineStr">
        <is>
          <t>Customer Management</t>
        </is>
      </c>
      <c r="B43740" t="inlineStr">
        <is>
          <t>Contact Center</t>
        </is>
      </c>
      <c r="C43740" t="inlineStr">
        <is>
          <t>https://www.getapp.com/customer-management-software/contact-center/os/web-based</t>
        </is>
      </c>
      <c r="D43740" t="inlineStr">
        <is>
          <t>Kundo</t>
        </is>
      </c>
      <c r="E43740" t="inlineStr">
        <is>
          <t>https://www.getapp.com/customer-service-support-software/a/kundo/</t>
        </is>
      </c>
      <c r="F43740" t="inlineStr">
        <is>
          <t>Kundo is a customer service management system that helps businesses create an optimal service mix between assisted and self-service to meet personalized customer service requirements. With centralized case management, an accessible knowledge platform and AI-driven self-service, users can deliver support across multiple communication channels, such as email, live chat, and more.Read more about Kundo</t>
        </is>
      </c>
    </row>
    <row r="43741">
      <c r="A43741" t="inlineStr">
        <is>
          <t>Customer Management</t>
        </is>
      </c>
      <c r="B43741" t="inlineStr">
        <is>
          <t>Contact Center</t>
        </is>
      </c>
      <c r="C43741" t="inlineStr">
        <is>
          <t>https://www.getapp.com/customer-management-software/contact-center/os/web-based</t>
        </is>
      </c>
      <c r="D43741" t="inlineStr">
        <is>
          <t>Conversational AI Platform</t>
        </is>
      </c>
      <c r="E43741" t="inlineStr">
        <is>
          <t>https://www.getapp.com/customer-management-software/a/conversational-ai-platform/</t>
        </is>
      </c>
      <c r="F43741" t="inlineStr">
        <is>
          <t>Streamline your contact center operations with AI-powered automationRead more about Conversational AI Platform</t>
        </is>
      </c>
    </row>
    <row r="43742">
      <c r="A43742" t="inlineStr">
        <is>
          <t>Customer Management</t>
        </is>
      </c>
      <c r="B43742" t="inlineStr">
        <is>
          <t>Contact Center</t>
        </is>
      </c>
      <c r="C43742" t="inlineStr">
        <is>
          <t>https://www.getapp.com/customer-management-software/contact-center/os/web-based</t>
        </is>
      </c>
      <c r="D43742" t="inlineStr">
        <is>
          <t>Cintrix</t>
        </is>
      </c>
      <c r="E43742" t="inlineStr">
        <is>
          <t>https://www.getapp.com/customer-management-software/a/cintrix/</t>
        </is>
      </c>
      <c r="F43742" t="inlineStr">
        <is>
          <t>Cintrix is an all-in-one customer interaction platform that integrates multiple communication channels into a unified interface. The system consolidates calls, SMS, email, and chatbot support to create a seamless experience for both support teams and customers.Read more about Cintrix</t>
        </is>
      </c>
    </row>
    <row r="43743">
      <c r="A43743" t="inlineStr">
        <is>
          <t>Customer Management</t>
        </is>
      </c>
      <c r="B43743" t="inlineStr">
        <is>
          <t>Contact Center</t>
        </is>
      </c>
      <c r="C43743" t="inlineStr">
        <is>
          <t>https://www.getapp.com/customer-management-software/contact-center/os/web-based</t>
        </is>
      </c>
      <c r="D43743" t="inlineStr">
        <is>
          <t>Grypp</t>
        </is>
      </c>
      <c r="E43743" t="inlineStr">
        <is>
          <t>https://www.getapp.com/customer-management-software/a/grypp/</t>
        </is>
      </c>
      <c r="F43743"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43744">
      <c r="A43744" t="inlineStr">
        <is>
          <t>Customer Management</t>
        </is>
      </c>
      <c r="B43744" t="inlineStr">
        <is>
          <t>Contact Center</t>
        </is>
      </c>
      <c r="C43744" t="inlineStr">
        <is>
          <t>https://www.getapp.com/customer-management-software/contact-center/os/web-based</t>
        </is>
      </c>
      <c r="D43744" t="inlineStr">
        <is>
          <t>Hammer Cloud Platform</t>
        </is>
      </c>
      <c r="E43744" t="inlineStr">
        <is>
          <t>https://www.getapp.com/customer-management-software/a/hammer-cloud-platform/</t>
        </is>
      </c>
      <c r="F43744" t="inlineStr">
        <is>
          <t>Hammer Cloud Platform is a fully automated self-service testing platform for voice applications and contact center systems. It helps teams quicklydetect and measure performance issues by automating QA, regression, load, and ongoing active testing efforts across the entire development lifecycle.Read more about Hammer Cloud Platform</t>
        </is>
      </c>
    </row>
    <row r="43745">
      <c r="A43745" t="inlineStr">
        <is>
          <t>Customer Management</t>
        </is>
      </c>
      <c r="B43745" t="inlineStr">
        <is>
          <t>Contact Center</t>
        </is>
      </c>
      <c r="C43745" t="inlineStr">
        <is>
          <t>https://www.getapp.com/customer-management-software/contact-center/os/web-based</t>
        </is>
      </c>
      <c r="D43745" t="inlineStr">
        <is>
          <t>CommBox</t>
        </is>
      </c>
      <c r="E43745" t="inlineStr">
        <is>
          <t>https://www.getapp.com/customer-service-support-software/a/commbox/</t>
        </is>
      </c>
      <c r="F43745" t="inlineStr">
        <is>
          <t>CommBox is a cloud-based contact center solution that helps enterprises streamline communication with customers across multiple channels. The platform comes with a centralized inbox, which enables users to receive customer queries and automatically assign service agents to clients.Read more about CommBox</t>
        </is>
      </c>
    </row>
    <row r="43746">
      <c r="A43746" t="inlineStr">
        <is>
          <t>Customer Management</t>
        </is>
      </c>
      <c r="B43746" t="inlineStr">
        <is>
          <t>Contact Center</t>
        </is>
      </c>
      <c r="C43746" t="inlineStr">
        <is>
          <t>https://www.getapp.com/customer-management-software/contact-center/os/web-based</t>
        </is>
      </c>
      <c r="D43746" t="inlineStr">
        <is>
          <t>Verascape</t>
        </is>
      </c>
      <c r="E43746" t="inlineStr">
        <is>
          <t>https://www.getapp.com/customer-service-support-software/a/verascape/</t>
        </is>
      </c>
      <c r="F43746" t="inlineStr">
        <is>
          <t>Versacape is a cloud-based solution, which allows customer experience teams to provide a self service experience to customers for issue resolution. Businesses can provide self service information for subjects including benefits administration, inventory, loyalty programs, product catalog, and more.Read more about Verascape</t>
        </is>
      </c>
    </row>
    <row r="43747">
      <c r="A43747" t="inlineStr">
        <is>
          <t>Customer Management</t>
        </is>
      </c>
      <c r="B43747" t="inlineStr">
        <is>
          <t>Contact Center</t>
        </is>
      </c>
      <c r="C43747" t="inlineStr">
        <is>
          <t>https://www.getapp.com/customer-management-software/contact-center/os/web-based</t>
        </is>
      </c>
      <c r="D43747" t="inlineStr">
        <is>
          <t>CallOne</t>
        </is>
      </c>
      <c r="E43747" t="inlineStr">
        <is>
          <t>https://www.getapp.com/it-communications-software/a/callone/</t>
        </is>
      </c>
      <c r="F43747" t="inlineStr">
        <is>
          <t>AI-powered Contact Center with smart call routing, real-time analytics &amp; CRM integration for optimized business telephony.Read more about CallOne</t>
        </is>
      </c>
    </row>
    <row r="43748">
      <c r="A43748" t="inlineStr">
        <is>
          <t>Customer Management</t>
        </is>
      </c>
      <c r="B43748" t="inlineStr">
        <is>
          <t>Contact Center</t>
        </is>
      </c>
      <c r="C43748" t="inlineStr">
        <is>
          <t>https://www.getapp.com/customer-management-software/contact-center/os/web-based</t>
        </is>
      </c>
      <c r="D43748" t="inlineStr">
        <is>
          <t>CallVU</t>
        </is>
      </c>
      <c r="E43748" t="inlineStr">
        <is>
          <t>https://www.getapp.com/customer-service-support-software/a/callvu/</t>
        </is>
      </c>
      <c r="F43748" t="inlineStr">
        <is>
          <t>CallVU is a call center software designed to help businesses in industries including finance, insurance, telecommunications, and more engage with clients via digital sessions to resolve issues, automate data collection processes using digital forms, and more.Read more about CallVU</t>
        </is>
      </c>
    </row>
    <row r="43749">
      <c r="A43749" t="inlineStr">
        <is>
          <t>Customer Management</t>
        </is>
      </c>
      <c r="B43749" t="inlineStr">
        <is>
          <t>Contact Center</t>
        </is>
      </c>
      <c r="C43749" t="inlineStr">
        <is>
          <t>https://www.getapp.com/customer-management-software/contact-center/os/web-based</t>
        </is>
      </c>
      <c r="D43749" t="inlineStr">
        <is>
          <t>Hyro</t>
        </is>
      </c>
      <c r="E43749" t="inlineStr">
        <is>
          <t>https://www.getapp.com/customer-service-support-software/a/hyro/</t>
        </is>
      </c>
      <c r="F43749" t="inlineStr">
        <is>
          <t>Hyro replaces intent-based AI chatbots with language-based conversational AI that’s built from NLU, knowledge graphs, and computational linguistics. Enterprises worldwide automate their interactions across valuable services and channels—including call centers, websites, SMS, and more—using Hyro.Read more about Hyro</t>
        </is>
      </c>
    </row>
    <row r="43750">
      <c r="A43750" t="inlineStr">
        <is>
          <t>Customer Management</t>
        </is>
      </c>
      <c r="B43750" t="inlineStr">
        <is>
          <t>Contact Center</t>
        </is>
      </c>
      <c r="C43750" t="inlineStr">
        <is>
          <t>https://www.getapp.com/customer-management-software/contact-center/os/web-based</t>
        </is>
      </c>
      <c r="D43750" t="inlineStr">
        <is>
          <t>Video Call Center</t>
        </is>
      </c>
      <c r="E43750" t="inlineStr">
        <is>
          <t>https://www.getapp.com/customer-service-support-software/a/video-call-center/</t>
        </is>
      </c>
      <c r="F43750" t="inlineStr">
        <is>
          <t>Modernize your customer service by increasing customer engagement, enhancing customer service and strengthening loyalty. Video-based customer service can replicate the experience of a personal customer support, but at the same time increase its efficiency for both, your clients and your company.Read more about Video Call Center</t>
        </is>
      </c>
    </row>
    <row r="43751">
      <c r="A43751" t="inlineStr">
        <is>
          <t>Customer Management</t>
        </is>
      </c>
      <c r="B43751" t="inlineStr">
        <is>
          <t>Contact Center</t>
        </is>
      </c>
      <c r="C43751" t="inlineStr">
        <is>
          <t>https://www.getapp.com/customer-management-software/contact-center/os/web-based</t>
        </is>
      </c>
      <c r="D43751" t="inlineStr">
        <is>
          <t>Manhattan Active Omni</t>
        </is>
      </c>
      <c r="E43751" t="inlineStr">
        <is>
          <t>https://www.getapp.com/all-software/a/manhattan-active-omni/</t>
        </is>
      </c>
      <c r="F43751" t="inlineStr">
        <is>
          <t>Manhattan Active Omni is a cloud based solution that helps businesses in the retail industry streamline operations related to order management, customer engagement, point of sale and more. It is a digital self-service portal that lets organizations handle multiple order fulfillment methods, including ship to home, pick up in-store and single day deliveries. Additionally, with the RFID scanning capabilities, staff members can automatically update and track inventory locations.Read more about Manhattan Active Omni</t>
        </is>
      </c>
    </row>
    <row r="43752">
      <c r="A43752" t="inlineStr">
        <is>
          <t>Customer Management</t>
        </is>
      </c>
      <c r="B43752" t="inlineStr">
        <is>
          <t>Contact Center</t>
        </is>
      </c>
      <c r="C43752" t="inlineStr">
        <is>
          <t>https://www.getapp.com/customer-management-software/contact-center/os/web-based</t>
        </is>
      </c>
      <c r="D43752" t="inlineStr">
        <is>
          <t>Fusion Connect CCaaS</t>
        </is>
      </c>
      <c r="E43752" t="inlineStr">
        <is>
          <t>https://www.getapp.com/customer-service-support-software/a/fusion-connect-ccaas/</t>
        </is>
      </c>
      <c r="F43752" t="inlineStr">
        <is>
          <t>Use Fusion Connect Contact Center as a Service (CCaas) to communicate with your customers the way they want, while your agents work from anywhere. CCaaS is flexible and scalable to deploy and includes tools such as a predictive dialer, IVR, ACD, and unlimited call queues, with options for omnichannel and AI-based self-service.Read more about Fusion Connect CCaaS</t>
        </is>
      </c>
    </row>
    <row r="43753">
      <c r="A43753" t="inlineStr">
        <is>
          <t>Customer Management</t>
        </is>
      </c>
      <c r="B43753" t="inlineStr">
        <is>
          <t>Contact Center</t>
        </is>
      </c>
      <c r="C43753" t="inlineStr">
        <is>
          <t>https://www.getapp.com/customer-management-software/contact-center/os/web-based</t>
        </is>
      </c>
      <c r="D43753" t="inlineStr">
        <is>
          <t>Expertflow Contact Center</t>
        </is>
      </c>
      <c r="E43753" t="inlineStr">
        <is>
          <t>https://www.getapp.com/customer-management-software/a/expertflow-contact-center/</t>
        </is>
      </c>
      <c r="F43753" t="inlineStr">
        <is>
          <t>Expertflow Contact Center integrates voice, chat, video, web &amp; social media channels with market-leading AI and CRM solutions to automate and enhance customer experience. We equip agents with knowledgebase and CRM integrated bots and tools thus considerably reducing call handling time.Read more about Expertflow Contact Center</t>
        </is>
      </c>
    </row>
    <row r="43754">
      <c r="A43754" t="inlineStr">
        <is>
          <t>Customer Management</t>
        </is>
      </c>
      <c r="B43754" t="inlineStr">
        <is>
          <t>Contact Center</t>
        </is>
      </c>
      <c r="C43754" t="inlineStr">
        <is>
          <t>https://www.getapp.com/customer-management-software/contact-center/os/web-based</t>
        </is>
      </c>
      <c r="D43754" t="inlineStr">
        <is>
          <t>mySQM Customer Service QA</t>
        </is>
      </c>
      <c r="E43754" t="inlineStr">
        <is>
          <t>https://www.getapp.com/customer-management-software/a/mysqm-fcr-insights/</t>
        </is>
      </c>
      <c r="F43754" t="inlineStr">
        <is>
          <t>Our customer experience management (CEM) software is specifically built for call centers and designed to measure, track, benchmark, and improve FCR, Csat, NPS, quality assurance, customer service and employee experience.Read more about mySQM Customer Service QA</t>
        </is>
      </c>
    </row>
    <row r="43755">
      <c r="A43755" t="inlineStr">
        <is>
          <t>Customer Management</t>
        </is>
      </c>
      <c r="B43755" t="inlineStr">
        <is>
          <t>Contact Center</t>
        </is>
      </c>
      <c r="C43755" t="inlineStr">
        <is>
          <t>https://www.getapp.com/customer-management-software/contact-center/os/web-based</t>
        </is>
      </c>
      <c r="D43755" t="inlineStr">
        <is>
          <t>DCDial</t>
        </is>
      </c>
      <c r="E43755" t="inlineStr">
        <is>
          <t>https://www.getapp.com/customer-management-software/a/dcdial/</t>
        </is>
      </c>
      <c r="F43755" t="inlineStr">
        <is>
          <t>DCDial is a contact center solution that helps businesses start making more connections and collect revenue. It allows teams to connect agents with customers in real-time and monitor campaign metrics on a unified interface.Read more about DCDial</t>
        </is>
      </c>
    </row>
    <row r="43756">
      <c r="A43756" t="inlineStr">
        <is>
          <t>Customer Management</t>
        </is>
      </c>
      <c r="B43756" t="inlineStr">
        <is>
          <t>Contact Center</t>
        </is>
      </c>
      <c r="C43756" t="inlineStr">
        <is>
          <t>https://www.getapp.com/customer-management-software/contact-center/os/web-based</t>
        </is>
      </c>
      <c r="D43756" t="inlineStr">
        <is>
          <t>ICTContact</t>
        </is>
      </c>
      <c r="E43756" t="inlineStr">
        <is>
          <t>https://www.getapp.com/customer-management-software/a/ictcontact/</t>
        </is>
      </c>
      <c r="F43756" t="inlineStr">
        <is>
          <t>ICTContact is open source asterisk-based unified communications contact center software solution supporting progressive dialing, preview dialing, and manual dialing support.Read more about ICTContact</t>
        </is>
      </c>
    </row>
    <row r="43757">
      <c r="A43757" t="inlineStr">
        <is>
          <t>Customer Management</t>
        </is>
      </c>
      <c r="B43757" t="inlineStr">
        <is>
          <t>Contact Center</t>
        </is>
      </c>
      <c r="C43757" t="inlineStr">
        <is>
          <t>https://www.getapp.com/customer-management-software/contact-center/os/web-based</t>
        </is>
      </c>
      <c r="D43757" t="inlineStr">
        <is>
          <t>AI-Powered Voice Assistants</t>
        </is>
      </c>
      <c r="E43757" t="inlineStr">
        <is>
          <t>https://www.getapp.com/customer-service-support-software/a/ai-powered-voice-assistants/</t>
        </is>
      </c>
      <c r="F43757" t="inlineStr">
        <is>
          <t>AI-Powered Voice Assistants is a conversational marketing software that helps businesses recognize speech, interpret human language and optimize communications. Administrators can automate various repetitive tasks including insurance premium payment reminders and debt collection processes.Read more about AI-Powered Voice Assistants</t>
        </is>
      </c>
    </row>
    <row r="43758">
      <c r="A43758" t="inlineStr">
        <is>
          <t>Customer Management</t>
        </is>
      </c>
      <c r="B43758" t="inlineStr">
        <is>
          <t>Contact Center</t>
        </is>
      </c>
      <c r="C43758" t="inlineStr">
        <is>
          <t>https://www.getapp.com/customer-management-software/contact-center/os/web-based</t>
        </is>
      </c>
      <c r="D43758" t="inlineStr">
        <is>
          <t>NobelBiz OMNI+</t>
        </is>
      </c>
      <c r="E43758" t="inlineStr">
        <is>
          <t>https://www.getapp.com/all-software/a/nobelbiz-omni/</t>
        </is>
      </c>
      <c r="F43758" t="inlineStr">
        <is>
          <t>All-in-One customer-centric and fully Cloud-based contact center solution, providing a unique blend of high-quality telecom services and cutting edge omnichannel software for contact centers.Read more about NobelBiz OMNI+</t>
        </is>
      </c>
    </row>
    <row r="43759">
      <c r="A43759" t="inlineStr">
        <is>
          <t>Customer Management</t>
        </is>
      </c>
      <c r="B43759" t="inlineStr">
        <is>
          <t>Contact Center</t>
        </is>
      </c>
      <c r="C43759" t="inlineStr">
        <is>
          <t>https://www.getapp.com/customer-management-software/contact-center/os/web-based</t>
        </is>
      </c>
      <c r="D43759" t="inlineStr">
        <is>
          <t>Mobile Service Cloud</t>
        </is>
      </c>
      <c r="E43759" t="inlineStr">
        <is>
          <t>https://www.getapp.com/customer-service-support-software/a/mobile-service-cloud/</t>
        </is>
      </c>
      <c r="F43759" t="inlineStr">
        <is>
          <t>Provide outstanding online customer service experiences with Mobile Service Cloud. Work together efficiently in one Agent Inbox and engage with your customers via all channels. Boost efficiency, increase productivity, and improve your online customer service with this easy-to-use software solution.Read more about Mobile Service Cloud</t>
        </is>
      </c>
    </row>
    <row r="43760">
      <c r="A43760" t="inlineStr">
        <is>
          <t>Customer Management</t>
        </is>
      </c>
      <c r="B43760" t="inlineStr">
        <is>
          <t>Contact Center</t>
        </is>
      </c>
      <c r="C43760" t="inlineStr">
        <is>
          <t>https://www.getapp.com/customer-management-software/contact-center/os/web-based</t>
        </is>
      </c>
      <c r="D43760" t="inlineStr">
        <is>
          <t>3C Plus</t>
        </is>
      </c>
      <c r="E43760" t="inlineStr">
        <is>
          <t>https://www.getapp.com/customer-service-support-software/a/3c-plus/</t>
        </is>
      </c>
      <c r="F43760"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43761">
      <c r="A43761" t="inlineStr">
        <is>
          <t>Customer Management</t>
        </is>
      </c>
      <c r="B43761" t="inlineStr">
        <is>
          <t>Contact Center</t>
        </is>
      </c>
      <c r="C43761" t="inlineStr">
        <is>
          <t>https://www.getapp.com/customer-management-software/contact-center/os/web-based</t>
        </is>
      </c>
      <c r="D43761" t="inlineStr">
        <is>
          <t>Contact Cubed</t>
        </is>
      </c>
      <c r="E43761" t="inlineStr">
        <is>
          <t>https://www.getapp.com/emerging-technology-software/a/contact-cubed/</t>
        </is>
      </c>
      <c r="F43761" t="inlineStr">
        <is>
          <t>Contact Cubed helps businesses analyze calls to optimize conversions, natural language processing (NLP), and other operations across departments. The AI-enabled platform automatically identifies and removes sensitive customer information across raw and transcribed audio files.Read more about Contact Cubed</t>
        </is>
      </c>
    </row>
    <row r="43762">
      <c r="A43762" t="inlineStr">
        <is>
          <t>Customer Management</t>
        </is>
      </c>
      <c r="B43762" t="inlineStr">
        <is>
          <t>Contact Center</t>
        </is>
      </c>
      <c r="C43762" t="inlineStr">
        <is>
          <t>https://www.getapp.com/customer-management-software/contact-center/os/web-based</t>
        </is>
      </c>
      <c r="D43762" t="inlineStr">
        <is>
          <t>HiringBranch</t>
        </is>
      </c>
      <c r="E43762" t="inlineStr">
        <is>
          <t>https://www.getapp.com/hr-employee-management-software/a/learningbranch/</t>
        </is>
      </c>
      <c r="F43762" t="inlineStr">
        <is>
          <t>LearningBranch is a pre-employment testing and language learning software that helps corporate businesses, healthcare organizations &amp; educational institutions conduct skill assessments to streamline training and hiring processes. Students can deliver voice assignments &amp; participate in oral tests.Read more about HiringBranch</t>
        </is>
      </c>
    </row>
    <row r="43763">
      <c r="A43763" t="inlineStr">
        <is>
          <t>Customer Management</t>
        </is>
      </c>
      <c r="B43763" t="inlineStr">
        <is>
          <t>Contact Center</t>
        </is>
      </c>
      <c r="C43763" t="inlineStr">
        <is>
          <t>https://www.getapp.com/customer-management-software/contact-center/os/web-based</t>
        </is>
      </c>
      <c r="D43763" t="inlineStr">
        <is>
          <t>VoiceOwl</t>
        </is>
      </c>
      <c r="E43763" t="inlineStr">
        <is>
          <t>https://www.getapp.com/emerging-technology-software/a/genietalk/</t>
        </is>
      </c>
      <c r="F43763" t="inlineStr">
        <is>
          <t>Voiceowl is a purpose-built Gen-AI Voice Virtual Assistant for B2B enterprises across industries, delivering smart conversations for the entire customer journey (from prospecting to customer support).Read more about VoiceOwl</t>
        </is>
      </c>
    </row>
    <row r="43764">
      <c r="A43764" t="inlineStr">
        <is>
          <t>Customer Management</t>
        </is>
      </c>
      <c r="B43764" t="inlineStr">
        <is>
          <t>Contact Center</t>
        </is>
      </c>
      <c r="C43764" t="inlineStr">
        <is>
          <t>https://www.getapp.com/customer-management-software/contact-center/os/web-based</t>
        </is>
      </c>
      <c r="D43764" t="inlineStr">
        <is>
          <t>Go4Clients</t>
        </is>
      </c>
      <c r="E43764" t="inlineStr">
        <is>
          <t>https://www.getapp.com/it-communications-software/a/go4clients/</t>
        </is>
      </c>
      <c r="F43764" t="inlineStr">
        <is>
          <t>Go4Clients is a digital communication platform that allows companies to automate their customer interactions.Read more about Go4Clients</t>
        </is>
      </c>
    </row>
    <row r="43765">
      <c r="A43765" t="inlineStr">
        <is>
          <t>Customer Management</t>
        </is>
      </c>
      <c r="B43765" t="inlineStr">
        <is>
          <t>Contact Center</t>
        </is>
      </c>
      <c r="C43765" t="inlineStr">
        <is>
          <t>https://www.getapp.com/customer-management-software/contact-center/os/web-based</t>
        </is>
      </c>
      <c r="D43765" t="inlineStr">
        <is>
          <t>IVRy</t>
        </is>
      </c>
      <c r="E43765" t="inlineStr">
        <is>
          <t>https://www.getapp.com/customer-service-support-software/a/ivry/</t>
        </is>
      </c>
      <c r="F43765" t="inlineStr">
        <is>
          <t>IVRy is an AI-powered customer relationship management (CRM) software that leverages expertise, automating repetitive tasks and enabling cross-platform integrations. The system supports bulk unstructured data processing, helping enterprises manage multiple stakeholders simultaneously by providing functions to process calls and enhance feedback collection across platforms. Integrate with apps such as Slack and LINE to optimise inbound and outbound calls.Read more about IVRy</t>
        </is>
      </c>
    </row>
    <row r="43766">
      <c r="A43766" t="inlineStr">
        <is>
          <t>Customer Management</t>
        </is>
      </c>
      <c r="B43766" t="inlineStr">
        <is>
          <t>Contact Center</t>
        </is>
      </c>
      <c r="C43766" t="inlineStr">
        <is>
          <t>https://www.getapp.com/customer-management-software/contact-center/os/web-based</t>
        </is>
      </c>
      <c r="D43766" t="inlineStr">
        <is>
          <t>HGS Agent X</t>
        </is>
      </c>
      <c r="E43766" t="inlineStr">
        <is>
          <t>https://www.getapp.com/customer-service-support-software/a/hgs-agent-x/</t>
        </is>
      </c>
      <c r="F43766" t="inlineStr">
        <is>
          <t>HGS Contact Center AI offers cloud-based contact center tools that help streamline processes, improve agent performance, and optimize the hiring &amp; onboarding framework. With HGS Contact Center AI, you pay for only the features your business needs. Schedule a free demo to learn more.Read more about HGS Agent X</t>
        </is>
      </c>
    </row>
    <row r="43767">
      <c r="A43767" t="inlineStr">
        <is>
          <t>Customer Management</t>
        </is>
      </c>
      <c r="B43767" t="inlineStr">
        <is>
          <t>Contact Center</t>
        </is>
      </c>
      <c r="C43767" t="inlineStr">
        <is>
          <t>https://www.getapp.com/customer-management-software/contact-center/os/web-based</t>
        </is>
      </c>
      <c r="D43767" t="inlineStr">
        <is>
          <t>Flip CX</t>
        </is>
      </c>
      <c r="E43767" t="inlineStr">
        <is>
          <t>https://www.getapp.com/emerging-technology-software/a/redroute/</t>
        </is>
      </c>
      <c r="F43767" t="inlineStr">
        <is>
          <t>Flip's automated CS voice assistant handles the simple, repetitive requests from inbound customer support calls. Its automated voicebot provides an Alexa-like experience that can deliver faster resolutions to simple requests while giving human agents more time to handle the more complex issues.Read more about Flip CX</t>
        </is>
      </c>
    </row>
    <row r="43768">
      <c r="A43768" t="inlineStr">
        <is>
          <t>Customer Management</t>
        </is>
      </c>
      <c r="B43768" t="inlineStr">
        <is>
          <t>Contact Center</t>
        </is>
      </c>
      <c r="C43768" t="inlineStr">
        <is>
          <t>https://www.getapp.com/customer-management-software/contact-center/os/web-based</t>
        </is>
      </c>
      <c r="D43768" t="inlineStr">
        <is>
          <t>Lead Center</t>
        </is>
      </c>
      <c r="E43768" t="inlineStr">
        <is>
          <t>https://www.getapp.com/it-communications-software/a/lead-center-1/</t>
        </is>
      </c>
      <c r="F43768" t="inlineStr">
        <is>
          <t>Lead Center is a business phone that combines calls, texts, and chats with marketing smarts, so you can have smarter conversations that convert - and confidence your marketing dollars are working as hard as you do.Read more about Lead Center</t>
        </is>
      </c>
    </row>
    <row r="43769">
      <c r="A43769" t="inlineStr">
        <is>
          <t>Customer Management</t>
        </is>
      </c>
      <c r="B43769" t="inlineStr">
        <is>
          <t>Contact Center</t>
        </is>
      </c>
      <c r="C43769" t="inlineStr">
        <is>
          <t>https://www.getapp.com/customer-management-software/contact-center/os/web-based</t>
        </is>
      </c>
      <c r="D43769" t="inlineStr">
        <is>
          <t>kustomeroo</t>
        </is>
      </c>
      <c r="E43769" t="inlineStr">
        <is>
          <t>https://www.getapp.com/customer-service-support-software/a/kustomeroo/</t>
        </is>
      </c>
      <c r="F43769" t="inlineStr">
        <is>
          <t>kustomeroo is a cloud-based solution that allows small businesses to provide customer service via live video on any website.Read more about kustomeroo</t>
        </is>
      </c>
    </row>
    <row r="43770">
      <c r="A43770" t="inlineStr">
        <is>
          <t>Customer Management</t>
        </is>
      </c>
      <c r="B43770" t="inlineStr">
        <is>
          <t>Contact Center</t>
        </is>
      </c>
      <c r="C43770" t="inlineStr">
        <is>
          <t>https://www.getapp.com/customer-management-software/contact-center/os/web-based</t>
        </is>
      </c>
      <c r="D43770" t="inlineStr">
        <is>
          <t>Fastcall</t>
        </is>
      </c>
      <c r="E43770" t="inlineStr">
        <is>
          <t>https://www.getapp.com/it-communications-software/a/fastcall/</t>
        </is>
      </c>
      <c r="F43770" t="inlineStr">
        <is>
          <t>FOR SALESFORCE TEAMS: Fastcall CTI is a native app built for and dedicated to Salesforce. Powered by Twilio, Fastcall increases productivity &amp; improves customer service with advanced features such as Call Routing, IVR, Call Recording, Omni-Channel, SMS &amp; MMS. High-Velocity Sales and Call Insights.Read more about Fastcall</t>
        </is>
      </c>
    </row>
    <row r="43771">
      <c r="A43771" t="inlineStr">
        <is>
          <t>Customer Management</t>
        </is>
      </c>
      <c r="B43771" t="inlineStr">
        <is>
          <t>Contact Center</t>
        </is>
      </c>
      <c r="C43771" t="inlineStr">
        <is>
          <t>https://www.getapp.com/customer-management-software/contact-center/os/web-based</t>
        </is>
      </c>
      <c r="D43771" t="inlineStr">
        <is>
          <t>Nixxis Digital</t>
        </is>
      </c>
      <c r="E43771" t="inlineStr">
        <is>
          <t>https://www.getapp.com/customer-management-software/a/nixxis-digital/</t>
        </is>
      </c>
      <c r="F43771" t="inlineStr">
        <is>
          <t>Nixxis Digital helps your organization run on self-service mode with powerful AI machine learning. Data will help you automate business processes thus reducing your operational costs while boosting your revenue. Nixxis Digital is customizable to organizational needs for customer satisfaction.Read more about Nixxis Digital</t>
        </is>
      </c>
    </row>
    <row r="43772">
      <c r="A43772" t="inlineStr">
        <is>
          <t>Customer Management</t>
        </is>
      </c>
      <c r="B43772" t="inlineStr">
        <is>
          <t>Contact Center</t>
        </is>
      </c>
      <c r="C43772" t="inlineStr">
        <is>
          <t>https://www.getapp.com/customer-management-software/contact-center/os/web-based</t>
        </is>
      </c>
      <c r="D43772" t="inlineStr">
        <is>
          <t>AgentHub</t>
        </is>
      </c>
      <c r="E43772" t="inlineStr">
        <is>
          <t>https://www.getapp.com/customer-management-software/a/vistio/</t>
        </is>
      </c>
      <c r="F43772" t="inlineStr">
        <is>
          <t>Vistio is a cloud-based live on-screen guidance software, which helps organizations across the insurance, government, or utilities sector manage customer interactions and control the performance of contact centers.Read more about AgentHub</t>
        </is>
      </c>
    </row>
    <row r="43773">
      <c r="A43773" t="inlineStr">
        <is>
          <t>Customer Management</t>
        </is>
      </c>
      <c r="B43773" t="inlineStr">
        <is>
          <t>Contact Center</t>
        </is>
      </c>
      <c r="C43773" t="inlineStr">
        <is>
          <t>https://www.getapp.com/customer-management-software/contact-center/os/web-based</t>
        </is>
      </c>
      <c r="D43773" t="inlineStr">
        <is>
          <t>etrack1</t>
        </is>
      </c>
      <c r="E43773" t="inlineStr">
        <is>
          <t>https://www.getapp.com/customer-service-support-software/a/etrack1/</t>
        </is>
      </c>
      <c r="F43773"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43774">
      <c r="A43774" t="inlineStr">
        <is>
          <t>Customer Management</t>
        </is>
      </c>
      <c r="B43774" t="inlineStr">
        <is>
          <t>Contact Center</t>
        </is>
      </c>
      <c r="C43774" t="inlineStr">
        <is>
          <t>https://www.getapp.com/customer-management-software/contact-center/os/web-based</t>
        </is>
      </c>
      <c r="D43774" t="inlineStr">
        <is>
          <t>Operata</t>
        </is>
      </c>
      <c r="E43774" t="inlineStr">
        <is>
          <t>https://www.getapp.com/customer-management-software/a/operata/</t>
        </is>
      </c>
      <c r="F43774" t="inlineStr">
        <is>
          <t>Designed for IT operations, contact center operations, and contact center agents, Operata is a customer experience platform that works with Amazon Connect, Genesys Cloud CX, NICE CXone, Salesforce Service Cloud Voice, ServiceNow Voice, Zendesk Voice, and many more. Users can ingest third-party data and insights into any system, enhancing the CX and improving key metrics from call abandonment to sentiment and service availability.Read more about Operata</t>
        </is>
      </c>
    </row>
    <row r="43775">
      <c r="A43775" t="inlineStr">
        <is>
          <t>Customer Management</t>
        </is>
      </c>
      <c r="B43775" t="inlineStr">
        <is>
          <t>Contact Center</t>
        </is>
      </c>
      <c r="C43775" t="inlineStr">
        <is>
          <t>https://www.getapp.com/customer-management-software/contact-center/os/web-based</t>
        </is>
      </c>
      <c r="D43775" t="inlineStr">
        <is>
          <t>PBXware</t>
        </is>
      </c>
      <c r="E43775" t="inlineStr">
        <is>
          <t>https://www.getapp.com/customer-service-support-software/a/pbxware/</t>
        </is>
      </c>
      <c r="F43775" t="inlineStr">
        <is>
          <t>The Bicom Platform is a comprehensive, flexible, white label Unified Communications &amp; Collaboration suite. Including UCaaS, Contact Center as a Service, omnichannel, hybrid meetings, mobile UC, geo-redundancy, UC virtualization, and more, the Bicom Platform supports your business as it grows.Read more about PBXware</t>
        </is>
      </c>
    </row>
    <row r="43776">
      <c r="A43776" t="inlineStr">
        <is>
          <t>Customer Management</t>
        </is>
      </c>
      <c r="B43776" t="inlineStr">
        <is>
          <t>Contact Center</t>
        </is>
      </c>
      <c r="C43776" t="inlineStr">
        <is>
          <t>https://www.getapp.com/customer-management-software/contact-center/os/web-based</t>
        </is>
      </c>
      <c r="D43776" t="inlineStr">
        <is>
          <t>Nvoip</t>
        </is>
      </c>
      <c r="E43776" t="inlineStr">
        <is>
          <t>https://www.getapp.com/it-communications-software/a/nvoip/</t>
        </is>
      </c>
      <c r="F43776" t="inlineStr">
        <is>
          <t>Nvoip is a communication platform that helps businesses communicate better with their customers.Read more about Nvoip</t>
        </is>
      </c>
    </row>
    <row r="43777">
      <c r="A43777" t="inlineStr">
        <is>
          <t>Customer Management</t>
        </is>
      </c>
      <c r="B43777" t="inlineStr">
        <is>
          <t>Contact Center</t>
        </is>
      </c>
      <c r="C43777" t="inlineStr">
        <is>
          <t>https://www.getapp.com/customer-management-software/contact-center/os/web-based</t>
        </is>
      </c>
      <c r="D43777" t="inlineStr">
        <is>
          <t>Echo AI</t>
        </is>
      </c>
      <c r="E43777" t="inlineStr">
        <is>
          <t>https://www.getapp.com/sales-software/a/echo-ai/</t>
        </is>
      </c>
      <c r="F43777" t="inlineStr">
        <is>
          <t>Echo AI is a conversation intelligence platform that helps businesses transform customer conversations into insights. Features include AI models, call reviewing and scoring, sentiment analysis, and more.Read more about Echo AI</t>
        </is>
      </c>
    </row>
    <row r="43778">
      <c r="A43778" t="inlineStr">
        <is>
          <t>Customer Management</t>
        </is>
      </c>
      <c r="B43778" t="inlineStr">
        <is>
          <t>Contact Center</t>
        </is>
      </c>
      <c r="C43778" t="inlineStr">
        <is>
          <t>https://www.getapp.com/customer-management-software/contact-center/os/web-based</t>
        </is>
      </c>
      <c r="D43778" t="inlineStr">
        <is>
          <t>Antelope Systems</t>
        </is>
      </c>
      <c r="E43778" t="inlineStr">
        <is>
          <t>https://www.getapp.com/customer-management-software/a/antelope-systems/</t>
        </is>
      </c>
      <c r="F43778" t="inlineStr">
        <is>
          <t>Antelope is a customer relationship management (CRM) software that helps brokers maximize the company's potential.Read more about Antelope Systems</t>
        </is>
      </c>
    </row>
    <row r="43779">
      <c r="A43779" t="inlineStr">
        <is>
          <t>Customer Management</t>
        </is>
      </c>
      <c r="B43779" t="inlineStr">
        <is>
          <t>Contact Center</t>
        </is>
      </c>
      <c r="C43779" t="inlineStr">
        <is>
          <t>https://www.getapp.com/customer-management-software/contact-center/os/web-based</t>
        </is>
      </c>
      <c r="D43779" t="inlineStr">
        <is>
          <t>Teleforce</t>
        </is>
      </c>
      <c r="E43779" t="inlineStr">
        <is>
          <t>https://www.getapp.com/customer-management-software/a/teleforce/</t>
        </is>
      </c>
      <c r="F43779" t="inlineStr">
        <is>
          <t>Teleforce is a communication suite designed to help businesses streamline their communication management operations. It offers a wide range of features, including TeleCRM, TeleAI, TeleVoice, and more. Teleforce enhances communication channels by seamlessly integrating voice, SMS, email, video conferencing, and popular social media platforms like Facebook, Instagram, Twitter, and LinkedIn.Read more about Teleforce</t>
        </is>
      </c>
    </row>
    <row r="43780">
      <c r="A43780" t="inlineStr">
        <is>
          <t>Customer Management</t>
        </is>
      </c>
      <c r="B43780" t="inlineStr">
        <is>
          <t>Contact Center</t>
        </is>
      </c>
      <c r="C43780" t="inlineStr">
        <is>
          <t>https://www.getapp.com/customer-management-software/contact-center/os/web-based</t>
        </is>
      </c>
      <c r="D43780" t="inlineStr">
        <is>
          <t>SAT 2000</t>
        </is>
      </c>
      <c r="E43780" t="inlineStr">
        <is>
          <t>https://www.getapp.com/customer-management-software/a/sat-2000/</t>
        </is>
      </c>
      <c r="F43780" t="inlineStr">
        <is>
          <t>SAT2000 software is a multi-source reporting tool for contact centers. It can process data from logs, emails, written conversations, and even customer support interactions. Its objective is to enable the rapid optimization of a company's processes.Read more about SAT 2000</t>
        </is>
      </c>
    </row>
    <row r="43781">
      <c r="A43781" t="inlineStr">
        <is>
          <t>Customer Management</t>
        </is>
      </c>
      <c r="B43781" t="inlineStr">
        <is>
          <t>Contact Center</t>
        </is>
      </c>
      <c r="C43781" t="inlineStr">
        <is>
          <t>https://www.getapp.com/customer-management-software/contact-center/os/web-based</t>
        </is>
      </c>
      <c r="D43781" t="inlineStr">
        <is>
          <t>NobelBiz Voice Carrier Network</t>
        </is>
      </c>
      <c r="E43781" t="inlineStr">
        <is>
          <t>https://www.getapp.com/emerging-technology-software/a/nobelbiz-voice-carrier-network/</t>
        </is>
      </c>
      <c r="F43781" t="inlineStr">
        <is>
          <t>The NobelBiz Voice Carrier Network is constructed on a telephony infrastructure that is primarily tailored for contact center applications.Read more about NobelBiz Voice Carrier Network</t>
        </is>
      </c>
    </row>
    <row r="43782">
      <c r="A43782" t="inlineStr">
        <is>
          <t>Customer Management</t>
        </is>
      </c>
      <c r="B43782" t="inlineStr">
        <is>
          <t>Contact Center</t>
        </is>
      </c>
      <c r="C43782" t="inlineStr">
        <is>
          <t>https://www.getapp.com/customer-management-software/contact-center/os/web-based</t>
        </is>
      </c>
      <c r="D43782" t="inlineStr">
        <is>
          <t>IP Contact Suite</t>
        </is>
      </c>
      <c r="E43782" t="inlineStr">
        <is>
          <t>https://www.getapp.com/customer-management-software/a/ip-contact-suite/</t>
        </is>
      </c>
      <c r="F43782" t="inlineStr">
        <is>
          <t>IP Contact is a cloud based tool that allows agents to manage campaigns through call blending/recording, predictive dialing, progressive dialing, assisted dialing and more.Read more about IP Contact Suite</t>
        </is>
      </c>
    </row>
    <row r="43783">
      <c r="A43783" t="inlineStr">
        <is>
          <t>Customer Management</t>
        </is>
      </c>
      <c r="B43783" t="inlineStr">
        <is>
          <t>Contact Center</t>
        </is>
      </c>
      <c r="C43783" t="inlineStr">
        <is>
          <t>https://www.getapp.com/customer-management-software/contact-center/os/web-based</t>
        </is>
      </c>
      <c r="D43783" t="inlineStr">
        <is>
          <t>TextPeak</t>
        </is>
      </c>
      <c r="E43783" t="inlineStr">
        <is>
          <t>https://www.getapp.com/marketing-software/a/textpeak/</t>
        </is>
      </c>
      <c r="F43783" t="inlineStr">
        <is>
          <t>TextPeak user-friendly platform that helps businesses create, run, and manage SMS campaigns. It offers various features, including extensive analytics, personalization, and easy API integration for effective communication.Read more about TextPeak</t>
        </is>
      </c>
    </row>
    <row r="43784">
      <c r="A43784" t="inlineStr">
        <is>
          <t>Customer Management</t>
        </is>
      </c>
      <c r="B43784" t="inlineStr">
        <is>
          <t>Contact Center</t>
        </is>
      </c>
      <c r="C43784" t="inlineStr">
        <is>
          <t>https://www.getapp.com/customer-management-software/contact-center/os/web-based</t>
        </is>
      </c>
      <c r="D43784" t="inlineStr">
        <is>
          <t>ipSCAPE Connect</t>
        </is>
      </c>
      <c r="E43784" t="inlineStr">
        <is>
          <t>https://www.getapp.com/it-communications-software/a/ipscape-connect/</t>
        </is>
      </c>
      <c r="F43784" t="inlineStr">
        <is>
          <t>ipSCAPE offers a cloud-based unified communications solution called ipSCAPE Connect, designed to enhance organizational efficiency and collaboration. Built on WebRTC technology, ipSCAPE Connect enables users to access powerful features such as voice calling, video calls, messaging, call routing, and more, all from a unified platform. With ipSCAPE Connect, businesses can improve productivity by integrating multiple communication channels and other business systems, ensuring interoperability.Read more about ipSCAPE Connect</t>
        </is>
      </c>
    </row>
    <row r="43785">
      <c r="A43785" t="inlineStr">
        <is>
          <t>Customer Management</t>
        </is>
      </c>
      <c r="B43785" t="inlineStr">
        <is>
          <t>Contact Center</t>
        </is>
      </c>
      <c r="C43785" t="inlineStr">
        <is>
          <t>https://www.getapp.com/customer-management-software/contact-center/os/web-based</t>
        </is>
      </c>
      <c r="D43785" t="inlineStr">
        <is>
          <t>Uniphore</t>
        </is>
      </c>
      <c r="E43785" t="inlineStr">
        <is>
          <t>https://www.getapp.com/it-communications-software/a/uniphore/</t>
        </is>
      </c>
      <c r="F43785" t="inlineStr">
        <is>
          <t>Uniphore is the global leader in Conversational Service Automation (CSA), which combines the power of artificial intelligence, automation technology and machine learning.Read more about Uniphore</t>
        </is>
      </c>
    </row>
    <row r="43786">
      <c r="A43786" t="inlineStr">
        <is>
          <t>Customer Management</t>
        </is>
      </c>
      <c r="B43786" t="inlineStr">
        <is>
          <t>Contact Center</t>
        </is>
      </c>
      <c r="C43786" t="inlineStr">
        <is>
          <t>https://www.getapp.com/customer-management-software/contact-center/os/web-based</t>
        </is>
      </c>
      <c r="D43786" t="inlineStr">
        <is>
          <t>CommandLink CCaaS</t>
        </is>
      </c>
      <c r="E43786" t="inlineStr">
        <is>
          <t>https://www.getapp.com/customer-management-software/a/commandlink-ccaas/</t>
        </is>
      </c>
      <c r="F43786" t="inlineStr">
        <is>
          <t>The CommandLink contact center platform is fully integrated into a proprietary ITSM, enabling you to manage and monitor your contact center and technology stack across the globe.Read more about CommandLink CCaaS</t>
        </is>
      </c>
    </row>
    <row r="43787">
      <c r="A43787" t="inlineStr">
        <is>
          <t>Customer Management</t>
        </is>
      </c>
      <c r="B43787" t="inlineStr">
        <is>
          <t>Contact Center</t>
        </is>
      </c>
      <c r="C43787" t="inlineStr">
        <is>
          <t>https://www.getapp.com/customer-management-software/contact-center/os/web-based</t>
        </is>
      </c>
      <c r="D43787" t="inlineStr">
        <is>
          <t>Listener</t>
        </is>
      </c>
      <c r="E43787" t="inlineStr">
        <is>
          <t>https://www.getapp.com/customer-service-support-software/a/listener/</t>
        </is>
      </c>
      <c r="F43787" t="inlineStr">
        <is>
          <t>Listener is a product that transcribes speech to text in real-time. It supports multiple languages and domains and provides high accuracy, speech adaptation, timestamps, speaker diarization, and flexible model deployment.Read more about Listener</t>
        </is>
      </c>
    </row>
    <row r="43788">
      <c r="A43788" t="inlineStr">
        <is>
          <t>Customer Management</t>
        </is>
      </c>
      <c r="B43788" t="inlineStr">
        <is>
          <t>Contact Center</t>
        </is>
      </c>
      <c r="C43788" t="inlineStr">
        <is>
          <t>https://www.getapp.com/customer-management-software/contact-center/os/web-based</t>
        </is>
      </c>
      <c r="D43788" t="inlineStr">
        <is>
          <t>Telecmi</t>
        </is>
      </c>
      <c r="E43788" t="inlineStr">
        <is>
          <t>https://www.getapp.com/customer-management-software/a/telecmi/</t>
        </is>
      </c>
      <c r="F43788" t="inlineStr">
        <is>
          <t>TeleCMI - provides communication solutions for any business cases. TeleCMI is a modern day business phone system which offers global communication solutions for businesses ranging from startups, SMEs and Enterprises.Read more about Telecmi</t>
        </is>
      </c>
    </row>
    <row r="43789">
      <c r="A43789" t="inlineStr">
        <is>
          <t>Customer Management</t>
        </is>
      </c>
      <c r="B43789" t="inlineStr">
        <is>
          <t>Contact Center</t>
        </is>
      </c>
      <c r="C43789" t="inlineStr">
        <is>
          <t>https://www.getapp.com/customer-management-software/contact-center/os/web-based</t>
        </is>
      </c>
      <c r="D43789" t="inlineStr">
        <is>
          <t>CommPeak Cloud PBX</t>
        </is>
      </c>
      <c r="E43789" t="inlineStr">
        <is>
          <t>https://www.getapp.com/it-communications-software/a/commpeak-cloud-pbx/</t>
        </is>
      </c>
      <c r="F43789" t="inlineStr">
        <is>
          <t>CommPeak Cloud PBX is a virtual PBX phone system that helps users enhance customer engagement outcomes by continuously tracking and displaying communication workflow in real-time.Read more about CommPeak Cloud PBX</t>
        </is>
      </c>
    </row>
    <row r="43790">
      <c r="A43790" t="inlineStr">
        <is>
          <t>Customer Management</t>
        </is>
      </c>
      <c r="B43790" t="inlineStr">
        <is>
          <t>Contact Center</t>
        </is>
      </c>
      <c r="C43790" t="inlineStr">
        <is>
          <t>https://www.getapp.com/customer-management-software/contact-center/os/web-based</t>
        </is>
      </c>
      <c r="D43790" t="inlineStr">
        <is>
          <t>CommPeak Dialer</t>
        </is>
      </c>
      <c r="E43790" t="inlineStr">
        <is>
          <t>https://www.getapp.com/all-software/a/commpeak-dialer/</t>
        </is>
      </c>
      <c r="F43790" t="inlineStr">
        <is>
          <t>CommPeak Dialer is a predictive dialer software that enables businesses to connect with a larger customer base.Read more about CommPeak Dialer</t>
        </is>
      </c>
    </row>
    <row r="43791">
      <c r="A43791" t="inlineStr">
        <is>
          <t>Customer Management</t>
        </is>
      </c>
      <c r="B43791" t="inlineStr">
        <is>
          <t>Contact Center</t>
        </is>
      </c>
      <c r="C43791" t="inlineStr">
        <is>
          <t>https://www.getapp.com/customer-management-software/contact-center/os/web-based</t>
        </is>
      </c>
      <c r="D43791" t="inlineStr">
        <is>
          <t>Grypp</t>
        </is>
      </c>
      <c r="E43791" t="inlineStr">
        <is>
          <t>https://www.getapp.com/customer-management-software/a/grypp/</t>
        </is>
      </c>
      <c r="F43791"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43792">
      <c r="A43792" t="inlineStr">
        <is>
          <t>Customer Management</t>
        </is>
      </c>
      <c r="B43792" t="inlineStr">
        <is>
          <t>Contact Center</t>
        </is>
      </c>
      <c r="C43792" t="inlineStr">
        <is>
          <t>https://www.getapp.com/customer-management-software/contact-center/os/web-based</t>
        </is>
      </c>
      <c r="D43792" t="inlineStr">
        <is>
          <t>TaskFlow</t>
        </is>
      </c>
      <c r="E43792" t="inlineStr">
        <is>
          <t>https://www.getapp.com/customer-service-support-software/a/taskflow/</t>
        </is>
      </c>
      <c r="F43792" t="inlineStr">
        <is>
          <t>TaskFlow is a comprehensive contact center, helpdesk, and dialer software, with advanced call routing, ticket management, and real-time analytics. It supports numerous integrations, and ensures security with end-to-end encryption and GDPR compliance.Read more about TaskFlow</t>
        </is>
      </c>
    </row>
    <row r="43793">
      <c r="A43793" t="inlineStr">
        <is>
          <t>Customer Management</t>
        </is>
      </c>
      <c r="B43793" t="inlineStr">
        <is>
          <t>Contact Center</t>
        </is>
      </c>
      <c r="C43793" t="inlineStr">
        <is>
          <t>https://www.getapp.com/customer-management-software/contact-center/os/web-based</t>
        </is>
      </c>
      <c r="D43793" t="inlineStr">
        <is>
          <t>Aladino by Digevo</t>
        </is>
      </c>
      <c r="E43793" t="inlineStr">
        <is>
          <t>https://www.getapp.com/customer-management-software/a/aladino-by-digevo/</t>
        </is>
      </c>
      <c r="F43793" t="inlineStr">
        <is>
          <t>Aladino by Digevo is a cloud-based contact center software designed to help businesses of all sizes manage and automate customer conversations using artificial intelligence.Read more about Aladino by Digevo</t>
        </is>
      </c>
    </row>
    <row r="43794">
      <c r="A43794" t="inlineStr">
        <is>
          <t>Customer Management</t>
        </is>
      </c>
      <c r="B43794" t="inlineStr">
        <is>
          <t>Contact Center</t>
        </is>
      </c>
      <c r="C43794" t="inlineStr">
        <is>
          <t>https://www.getapp.com/customer-management-software/contact-center/os/web-based</t>
        </is>
      </c>
      <c r="D43794" t="inlineStr">
        <is>
          <t>Teloz</t>
        </is>
      </c>
      <c r="E43794" t="inlineStr">
        <is>
          <t>https://www.getapp.com/customer-management-software/a/teloz/</t>
        </is>
      </c>
      <c r="F43794" t="inlineStr">
        <is>
          <t>Teloz is a provider of cloud-based communication solutions, delivering top-tier services that combine messaging, video, and phone capabilities with advanced contact center features. The company's cloud contact center software empowers businesses to enhance customer experiences and drive operational efficiency.Read more about Teloz</t>
        </is>
      </c>
    </row>
    <row r="43795">
      <c r="A43795" t="inlineStr">
        <is>
          <t>Customer Management</t>
        </is>
      </c>
      <c r="B43795" t="inlineStr">
        <is>
          <t>Contact Center</t>
        </is>
      </c>
      <c r="C43795" t="inlineStr">
        <is>
          <t>https://www.getapp.com/customer-management-software/contact-center/os/web-based</t>
        </is>
      </c>
      <c r="D43795" t="inlineStr">
        <is>
          <t>klink.cloud</t>
        </is>
      </c>
      <c r="E43795" t="inlineStr">
        <is>
          <t>https://www.getapp.com/customer-management-software/a/klink-cloud/</t>
        </is>
      </c>
      <c r="F43795" t="inlineStr">
        <is>
          <t>klink.cloud is an omnichannel contact center platform offering solutions like virtual contact centers, and unified communications to streamline operations and integrate communication channels for enhanced customer support across voice, chat, social media, and email.Read more about klink.cloud</t>
        </is>
      </c>
    </row>
    <row r="43796">
      <c r="A43796" t="inlineStr">
        <is>
          <t>Customer Management</t>
        </is>
      </c>
      <c r="B43796" t="inlineStr">
        <is>
          <t>Customer Communications Management</t>
        </is>
      </c>
      <c r="C43796" t="inlineStr">
        <is>
          <t>https://www.getapp.com/customer-management-software/customer-communications-management/os/web-based</t>
        </is>
      </c>
      <c r="D43796" t="inlineStr">
        <is>
          <t>Zoho Desk</t>
        </is>
      </c>
      <c r="E43796" t="inlineStr">
        <is>
          <t>https://www.capterra.com/ppc/clicks/collect/GA/directory/81110b70-0546-4846-9874-a6d200b7a22f/destination?country=ID&amp;language=en&amp;specificLocation=serp_oses&amp;sessionStartPage=&amp;categoryId=2c8d0f19-ae8d-46ea-8371-430fcd1a247d&amp;listingPosition=1&amp;gaClientId=R0ExLjEuMjAzMDk5NDI2MC4xNzU2NjIwOT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2b7ef6a-8ef2-4ce0-9784-3b029e5144a6</t>
        </is>
      </c>
      <c r="F43796" t="inlineStr">
        <is>
          <t>Zoho Desk is a web-based customer communication management application that helps your company build stronger relationships with customers. With Zoho Desk, agents become more productive, managers become more impactful, and customers become more empowered. It's customizable, convenient to use.Read more about Zoho Desk</t>
        </is>
      </c>
    </row>
    <row r="43797">
      <c r="A43797" t="inlineStr">
        <is>
          <t>Customer Management</t>
        </is>
      </c>
      <c r="B43797" t="inlineStr">
        <is>
          <t>Customer Communications Management</t>
        </is>
      </c>
      <c r="C43797" t="inlineStr">
        <is>
          <t>https://www.getapp.com/customer-management-software/customer-communications-management/os/web-based</t>
        </is>
      </c>
      <c r="D43797" t="inlineStr">
        <is>
          <t>Bitrix24</t>
        </is>
      </c>
      <c r="E43797" t="inlineStr">
        <is>
          <t>https://www.capterra.com/ppc/clicks/collect/GA/directory/d4f9fc76-9ea5-40e1-99c4-a6d200b2e0b3/destination?country=ID&amp;language=en&amp;specificLocation=serp_oses&amp;sessionStartPage=&amp;categoryId=2c8d0f19-ae8d-46ea-8371-430fcd1a247d&amp;listingPosition=2&amp;gaClientId=R0ExLjEuMjAzMDk5NDI2MC4xNzU2NjIwOT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8a0080-90d8-4825-b7c3-59fe206b2c1a</t>
        </is>
      </c>
      <c r="F43797" t="inlineStr">
        <is>
          <t>Bitrix24 #1 FREE CRM, customer communication and helpdesk. Cloud, mobile, open source. Used by 12 million businesses. Get your free multichannel contact center today and manage email, phone calls, live chat, messengers and social network customer requests in one place.Read more about Bitrix24</t>
        </is>
      </c>
    </row>
    <row r="43798">
      <c r="A43798" t="inlineStr">
        <is>
          <t>Customer Management</t>
        </is>
      </c>
      <c r="B43798" t="inlineStr">
        <is>
          <t>Customer Communications Management</t>
        </is>
      </c>
      <c r="C43798" t="inlineStr">
        <is>
          <t>https://www.getapp.com/customer-management-software/customer-communications-management/os/web-based</t>
        </is>
      </c>
      <c r="D43798" t="inlineStr">
        <is>
          <t>LiveAgent</t>
        </is>
      </c>
      <c r="E43798" t="inlineStr">
        <is>
          <t>https://www.capterra.com/ppc/clicks/collect/GA/directory/79dc58b6-851f-4ee1-9b1d-a6d200b4f35c/destination?country=ID&amp;language=en&amp;specificLocation=serp_oses&amp;sessionStartPage=&amp;categoryId=2c8d0f19-ae8d-46ea-8371-430fcd1a247d&amp;listingPosition=3&amp;gaClientId=R0ExLjEuMjAzMDk5NDI2MC4xNzU2NjIwOT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e2c6201-4ac1-4a5d-a267-ce06ebe94eec</t>
        </is>
      </c>
      <c r="F43798" t="inlineStr">
        <is>
          <t>LiveAgent is a web-based customer service and contact center software. It helps businesses manage all customer interactions in one centralized platform. LiveAgent is a leader in delivering exceptional customer experiences.Start with a 1 month free trial, no credit card required.Read more about LiveAgent</t>
        </is>
      </c>
    </row>
    <row r="43799">
      <c r="A43799" t="inlineStr">
        <is>
          <t>Customer Management</t>
        </is>
      </c>
      <c r="B43799" t="inlineStr">
        <is>
          <t>Customer Communications Management</t>
        </is>
      </c>
      <c r="C43799" t="inlineStr">
        <is>
          <t>https://www.getapp.com/customer-management-software/customer-communications-management/os/web-based</t>
        </is>
      </c>
      <c r="D43799" t="inlineStr">
        <is>
          <t>WhatsApp</t>
        </is>
      </c>
      <c r="E43799" t="inlineStr">
        <is>
          <t>https://www.getapp.com/customer-management-software/a/whatsapp/</t>
        </is>
      </c>
      <c r="F43799" t="inlineStr">
        <is>
          <t>WhatsApp is a customer communications management software that helps businesses of all sizes create product catalogs and respond to customers’ messages or queries in real-time. The software provides end-to-end encryption to secure chats, voice messages, images, audio/video calls, and more.Read more about WhatsApp</t>
        </is>
      </c>
    </row>
    <row r="43800">
      <c r="A43800" t="inlineStr">
        <is>
          <t>Customer Management</t>
        </is>
      </c>
      <c r="B43800" t="inlineStr">
        <is>
          <t>Customer Communications Management</t>
        </is>
      </c>
      <c r="C43800" t="inlineStr">
        <is>
          <t>https://www.getapp.com/customer-management-software/customer-communications-management/os/web-based</t>
        </is>
      </c>
      <c r="D43800" t="inlineStr">
        <is>
          <t>Telegram</t>
        </is>
      </c>
      <c r="E43800" t="inlineStr">
        <is>
          <t>https://www.getapp.com/collaboration-software/a/telegram/</t>
        </is>
      </c>
      <c r="F43800" t="inlineStr">
        <is>
          <t>Telegram Messenger is a cloud-based mobile and desktop messaging platform supported by native apps on most popular operating systems and devices, allowing users or user groups to connect and conduct voice calls, send messages, multimedia and files of all types across an end-to-end encrypted serviceRead more about Telegram</t>
        </is>
      </c>
    </row>
    <row r="43801">
      <c r="A43801" t="inlineStr">
        <is>
          <t>Customer Management</t>
        </is>
      </c>
      <c r="B43801" t="inlineStr">
        <is>
          <t>Customer Communications Management</t>
        </is>
      </c>
      <c r="C43801" t="inlineStr">
        <is>
          <t>https://www.getapp.com/customer-management-software/customer-communications-management/os/web-based</t>
        </is>
      </c>
      <c r="D43801" t="inlineStr">
        <is>
          <t>Freshdesk</t>
        </is>
      </c>
      <c r="E43801" t="inlineStr">
        <is>
          <t>https://www.getapp.com/customer-management-software/a/freshdesk/</t>
        </is>
      </c>
      <c r="F43801" t="inlineStr">
        <is>
          <t>Freshdesk is a cloud-based, omnichannel customer service software for businesses of all sizes, with solutions that increase agent productivity and improve customer satisfaction.Read more about Freshdesk</t>
        </is>
      </c>
    </row>
    <row r="43802">
      <c r="A43802" t="inlineStr">
        <is>
          <t>Customer Management</t>
        </is>
      </c>
      <c r="B43802" t="inlineStr">
        <is>
          <t>Customer Communications Management</t>
        </is>
      </c>
      <c r="C43802" t="inlineStr">
        <is>
          <t>https://www.getapp.com/customer-management-software/customer-communications-management/os/web-based</t>
        </is>
      </c>
      <c r="D43802" t="inlineStr">
        <is>
          <t>Pipedrive</t>
        </is>
      </c>
      <c r="E43802" t="inlineStr">
        <is>
          <t>https://www.getapp.com/customer-management-software/a/pipedrive/</t>
        </is>
      </c>
      <c r="F43802" t="inlineStr">
        <is>
          <t>Pipedrive is a web-based sales CRM solution that helps sales teams of all sizes and industries close more deals. Pipedrive lets salespeople, business owners and everyone in between focus on selling with its customizable sales pipelines, real-time insights and AI-based features.Read more about Pipedrive</t>
        </is>
      </c>
    </row>
    <row r="43803">
      <c r="A43803" t="inlineStr">
        <is>
          <t>Customer Management</t>
        </is>
      </c>
      <c r="B43803" t="inlineStr">
        <is>
          <t>Customer Communications Management</t>
        </is>
      </c>
      <c r="C43803" t="inlineStr">
        <is>
          <t>https://www.getapp.com/customer-management-software/customer-communications-management/os/web-based</t>
        </is>
      </c>
      <c r="D43803" t="inlineStr">
        <is>
          <t>Zendesk Suite</t>
        </is>
      </c>
      <c r="E43803" t="inlineStr">
        <is>
          <t>https://www.getapp.com/customer-service-support-software/a/zendesk/</t>
        </is>
      </c>
      <c r="F43803" t="inlineStr">
        <is>
          <t>Zendesk is the leading cloud-based help desk software built with support agents in mind. All your customer interactions are in a single, dynamic interface with features like web widgets, pre-defined ticket responses, and full customer history.Read more about Zendesk Suite</t>
        </is>
      </c>
    </row>
    <row r="43804">
      <c r="A43804" t="inlineStr">
        <is>
          <t>Customer Management</t>
        </is>
      </c>
      <c r="B43804" t="inlineStr">
        <is>
          <t>Customer Communications Management</t>
        </is>
      </c>
      <c r="C43804" t="inlineStr">
        <is>
          <t>https://www.getapp.com/customer-management-software/customer-communications-management/os/web-based</t>
        </is>
      </c>
      <c r="D43804" t="inlineStr">
        <is>
          <t>Viber</t>
        </is>
      </c>
      <c r="E43804" t="inlineStr">
        <is>
          <t>https://www.getapp.com/customer-management-software/a/viber/</t>
        </is>
      </c>
      <c r="F43804" t="inlineStr">
        <is>
          <t>Viber is a mobile messaging platform, which helps businesses communicate and run promotional campaigns via one-to-one chats, video calls or text notifications.Read more about Viber</t>
        </is>
      </c>
    </row>
    <row r="43805">
      <c r="A43805" t="inlineStr">
        <is>
          <t>Customer Management</t>
        </is>
      </c>
      <c r="B43805" t="inlineStr">
        <is>
          <t>Customer Communications Management</t>
        </is>
      </c>
      <c r="C43805" t="inlineStr">
        <is>
          <t>https://www.getapp.com/customer-management-software/customer-communications-management/os/web-based</t>
        </is>
      </c>
      <c r="D43805" t="inlineStr">
        <is>
          <t>Text Request</t>
        </is>
      </c>
      <c r="E43805" t="inlineStr">
        <is>
          <t>https://www.getapp.com/customer-service-support-software/a/text-request/</t>
        </is>
      </c>
      <c r="F43805" t="inlineStr">
        <is>
          <t>Text Request is crafted to cut through the noise, so you can connect with customers anytime, anywhere.Read more about Text Request</t>
        </is>
      </c>
    </row>
    <row r="43806">
      <c r="A43806" t="inlineStr">
        <is>
          <t>Customer Management</t>
        </is>
      </c>
      <c r="B43806" t="inlineStr">
        <is>
          <t>Customer Communications Management</t>
        </is>
      </c>
      <c r="C43806" t="inlineStr">
        <is>
          <t>https://www.getapp.com/customer-management-software/customer-communications-management/os/web-based</t>
        </is>
      </c>
      <c r="D43806" t="inlineStr">
        <is>
          <t>Intercom</t>
        </is>
      </c>
      <c r="E43806" t="inlineStr">
        <is>
          <t>https://www.getapp.com/marketing-software/a/intercom/</t>
        </is>
      </c>
      <c r="F43806" t="inlineStr">
        <is>
          <t>Intercom is the only complete AI-first customer service platform, enhancing the customer experience, improving operational efficiency, and scaling with your business every step of the way.Read more about Intercom</t>
        </is>
      </c>
    </row>
    <row r="43807">
      <c r="A43807" t="inlineStr">
        <is>
          <t>Customer Management</t>
        </is>
      </c>
      <c r="B43807" t="inlineStr">
        <is>
          <t>Customer Communications Management</t>
        </is>
      </c>
      <c r="C43807" t="inlineStr">
        <is>
          <t>https://www.getapp.com/customer-management-software/customer-communications-management/os/web-based</t>
        </is>
      </c>
      <c r="D43807" t="inlineStr">
        <is>
          <t>HoneyBook</t>
        </is>
      </c>
      <c r="E43807" t="inlineStr">
        <is>
          <t>https://www.getapp.com/finance-accounting-software/a/honeybook/</t>
        </is>
      </c>
      <c r="F43807" t="inlineStr">
        <is>
          <t>The customer communication tools you need to book clients, manage projects, and get paid.Get started with a 7 day free trial today.Read more about HoneyBook</t>
        </is>
      </c>
    </row>
    <row r="43808">
      <c r="A43808" t="inlineStr">
        <is>
          <t>Customer Management</t>
        </is>
      </c>
      <c r="B43808" t="inlineStr">
        <is>
          <t>Customer Communications Management</t>
        </is>
      </c>
      <c r="C43808" t="inlineStr">
        <is>
          <t>https://www.getapp.com/customer-management-software/customer-communications-management/os/web-based</t>
        </is>
      </c>
      <c r="D43808" t="inlineStr">
        <is>
          <t>Bigin by Zoho CRM</t>
        </is>
      </c>
      <c r="E43808" t="inlineStr">
        <is>
          <t>https://www.getapp.com/customer-management-software/a/bigin-by-zoho-crm/</t>
        </is>
      </c>
      <c r="F43808" t="inlineStr">
        <is>
          <t>Bigin is an affordable, user-friendly CRM built for small businesses and startups. Store and access all your customers' contact details, effortlessly communicate with them via multiple channels (including email, phone, WhatsApp, social media, and online meetings), track all interactions, and more!Read more about Bigin by Zoho CRM</t>
        </is>
      </c>
    </row>
    <row r="43809">
      <c r="A43809" t="inlineStr">
        <is>
          <t>Customer Management</t>
        </is>
      </c>
      <c r="B43809" t="inlineStr">
        <is>
          <t>Customer Communications Management</t>
        </is>
      </c>
      <c r="C43809" t="inlineStr">
        <is>
          <t>https://www.getapp.com/customer-management-software/customer-communications-management/os/web-based</t>
        </is>
      </c>
      <c r="D43809" t="inlineStr">
        <is>
          <t>Tidio</t>
        </is>
      </c>
      <c r="E43809" t="inlineStr">
        <is>
          <t>https://www.getapp.com/customer-service-support-software/a/tidio-chat/</t>
        </is>
      </c>
      <c r="F43809" t="inlineStr">
        <is>
          <t>Tidio is a customer communications platform comprising live chat, help desk, chatbot, and AI agent features. Talk to clients in real time, automate communication via rules-based chatbots, or successfully offload up to 64% of interactions onto Lyro, Tidio's conversational AI chatbot.Read more about Tidio</t>
        </is>
      </c>
    </row>
    <row r="43810">
      <c r="A43810" t="inlineStr">
        <is>
          <t>Customer Management</t>
        </is>
      </c>
      <c r="B43810" t="inlineStr">
        <is>
          <t>Customer Communications Management</t>
        </is>
      </c>
      <c r="C43810" t="inlineStr">
        <is>
          <t>https://www.getapp.com/customer-management-software/customer-communications-management/os/web-based</t>
        </is>
      </c>
      <c r="D43810" t="inlineStr">
        <is>
          <t>Userlike</t>
        </is>
      </c>
      <c r="E43810" t="inlineStr">
        <is>
          <t>https://www.getapp.com/customer-service-support-software/a/userlike-live-chat/</t>
        </is>
      </c>
      <c r="F43810" t="inlineStr">
        <is>
          <t>Userlike is your holistic platform for web chat and mobile messaging. Switch to a better method of customer communication. For your customers, service team and managers.Read more about Userlike</t>
        </is>
      </c>
    </row>
    <row r="43811">
      <c r="A43811" t="inlineStr">
        <is>
          <t>Customer Management</t>
        </is>
      </c>
      <c r="B43811" t="inlineStr">
        <is>
          <t>Customer Communications Management</t>
        </is>
      </c>
      <c r="C43811" t="inlineStr">
        <is>
          <t>https://www.getapp.com/customer-management-software/customer-communications-management/os/web-based</t>
        </is>
      </c>
      <c r="D43811" t="inlineStr">
        <is>
          <t>Keap</t>
        </is>
      </c>
      <c r="E43811" t="inlineStr">
        <is>
          <t>https://www.getapp.com/customer-management-software/a/infusionsoft/</t>
        </is>
      </c>
      <c r="F43811" t="inlineStr">
        <is>
          <t>Step up to all-in-one sales &amp; marketing solution designed for entrepreneurs, startups and larger teams. The platform organizes customer information and daily work in one place so teams have more time to focus on growing the business and delivering great service.Read more about Keap</t>
        </is>
      </c>
    </row>
    <row r="43812">
      <c r="A43812" t="inlineStr">
        <is>
          <t>Customer Management</t>
        </is>
      </c>
      <c r="B43812" t="inlineStr">
        <is>
          <t>Customer Communications Management</t>
        </is>
      </c>
      <c r="C43812" t="inlineStr">
        <is>
          <t>https://www.getapp.com/customer-management-software/customer-communications-management/os/web-based</t>
        </is>
      </c>
      <c r="D43812" t="inlineStr">
        <is>
          <t>Broadly</t>
        </is>
      </c>
      <c r="E43812" t="inlineStr">
        <is>
          <t>https://www.getapp.com/marketing-software/a/broadly/</t>
        </is>
      </c>
      <c r="F43812" t="inlineStr">
        <is>
          <t>Broadly is an online review &amp; reputation management tool that helps small service-providing businesses improve their online reputation &amp; attract new customersRead more about Broadly</t>
        </is>
      </c>
    </row>
    <row r="43813">
      <c r="A43813" t="inlineStr">
        <is>
          <t>Customer Management</t>
        </is>
      </c>
      <c r="B43813" t="inlineStr">
        <is>
          <t>Customer Communications Management</t>
        </is>
      </c>
      <c r="C43813" t="inlineStr">
        <is>
          <t>https://www.getapp.com/customer-management-software/customer-communications-management/os/web-based</t>
        </is>
      </c>
      <c r="D43813" t="inlineStr">
        <is>
          <t>Superchat</t>
        </is>
      </c>
      <c r="E43813" t="inlineStr">
        <is>
          <t>https://www.getapp.com/customer-management-software/a/superchat/</t>
        </is>
      </c>
      <c r="F43813" t="inlineStr">
        <is>
          <t>Superchat was established to give businesses an easy way to communicate with their customers. The comprehensive messaging suite provides the tools needed to create a unique customer experience.Read more about Superchat</t>
        </is>
      </c>
    </row>
    <row r="43814">
      <c r="A43814" t="inlineStr">
        <is>
          <t>Customer Management</t>
        </is>
      </c>
      <c r="B43814" t="inlineStr">
        <is>
          <t>Customer Communications Management</t>
        </is>
      </c>
      <c r="C43814" t="inlineStr">
        <is>
          <t>https://www.getapp.com/customer-management-software/customer-communications-management/os/web-based</t>
        </is>
      </c>
      <c r="D43814" t="inlineStr">
        <is>
          <t>Smartsupp</t>
        </is>
      </c>
      <c r="E43814" t="inlineStr">
        <is>
          <t>https://www.getapp.com/customer-service-support-software/a/smartsupp-live-chat/</t>
        </is>
      </c>
      <c r="F43814" t="inlineStr">
        <is>
          <t>Manage customer communication using Smartsupp's video recordings, conversations tagging, and other conversation management assets. Smartsupp is the only vendor on the market to provide video recordings, which allow businesses to see each step of every visitor's buyer journey on their website.Read more about Smartsupp</t>
        </is>
      </c>
    </row>
    <row r="43815">
      <c r="A43815" t="inlineStr">
        <is>
          <t>Customer Management</t>
        </is>
      </c>
      <c r="B43815" t="inlineStr">
        <is>
          <t>Customer Communications Management</t>
        </is>
      </c>
      <c r="C43815" t="inlineStr">
        <is>
          <t>https://www.getapp.com/customer-management-software/customer-communications-management/os/web-based</t>
        </is>
      </c>
      <c r="D43815" t="inlineStr">
        <is>
          <t>Weave</t>
        </is>
      </c>
      <c r="E43815" t="inlineStr">
        <is>
          <t>https://www.getapp.com/collaboration-software/a/weave/</t>
        </is>
      </c>
      <c r="F43815" t="inlineStr">
        <is>
          <t>Weave is the all-in-one customer communications and engagement platform for small and midsize business. From the first phone call to the final invoice and every touchpoint in between, Weave connects the entire customer journey.Read more about Weave</t>
        </is>
      </c>
    </row>
    <row r="43816">
      <c r="A43816" t="inlineStr">
        <is>
          <t>Customer Management</t>
        </is>
      </c>
      <c r="B43816" t="inlineStr">
        <is>
          <t>Customer Communications Management</t>
        </is>
      </c>
      <c r="C43816" t="inlineStr">
        <is>
          <t>https://www.getapp.com/customer-management-software/customer-communications-management/os/web-based</t>
        </is>
      </c>
      <c r="D43816" t="inlineStr">
        <is>
          <t>Podium</t>
        </is>
      </c>
      <c r="E43816" t="inlineStr">
        <is>
          <t>https://www.getapp.com/marketing-software/a/podium/</t>
        </is>
      </c>
      <c r="F43816" t="inlineStr">
        <is>
          <t>Podium's AI-powered communication platform helps you attract more leads, convert them faster, and keep your customers coming back by consolidating your communication into a single inbox.Read more about Podium</t>
        </is>
      </c>
    </row>
    <row r="43817">
      <c r="A43817" t="inlineStr">
        <is>
          <t>Customer Management</t>
        </is>
      </c>
      <c r="B43817" t="inlineStr">
        <is>
          <t>Customer Communications Management</t>
        </is>
      </c>
      <c r="C43817" t="inlineStr">
        <is>
          <t>https://www.getapp.com/customer-management-software/customer-communications-management/os/web-based</t>
        </is>
      </c>
      <c r="D43817" t="inlineStr">
        <is>
          <t>CXone Mpower</t>
        </is>
      </c>
      <c r="E43817" t="inlineStr">
        <is>
          <t>https://www.getapp.com/customer-service-support-software/a/incontact-call-center-software/</t>
        </is>
      </c>
      <c r="F43817" t="inlineStr">
        <is>
          <t>CXone Mpower is a cloud-based contact center platform that assists with customer experience (CX), brand value optimization, and more.Read more about CXone Mpower</t>
        </is>
      </c>
    </row>
    <row r="43818">
      <c r="A43818" t="inlineStr">
        <is>
          <t>Customer Management</t>
        </is>
      </c>
      <c r="B43818" t="inlineStr">
        <is>
          <t>Customer Communications Management</t>
        </is>
      </c>
      <c r="C43818" t="inlineStr">
        <is>
          <t>https://www.getapp.com/customer-management-software/customer-communications-management/os/web-based</t>
        </is>
      </c>
      <c r="D43818" t="inlineStr">
        <is>
          <t>Textline</t>
        </is>
      </c>
      <c r="E43818" t="inlineStr">
        <is>
          <t>https://www.getapp.com/customer-service-support-software/a/textline/</t>
        </is>
      </c>
      <c r="F43818" t="inlineStr">
        <is>
          <t>Textline is a plug-and-play text messaging software designed to help businesses securely communicate with clients using various phone numbers. The Health Insurance Portability and Accountability Act (HIPAA)-compliant platform enables healthcare providers to obtain, document, and store patient consent using built-in automation capabilities.Read more about Textline</t>
        </is>
      </c>
    </row>
    <row r="43819">
      <c r="A43819" t="inlineStr">
        <is>
          <t>Customer Management</t>
        </is>
      </c>
      <c r="B43819" t="inlineStr">
        <is>
          <t>Customer Communications Management</t>
        </is>
      </c>
      <c r="C43819" t="inlineStr">
        <is>
          <t>https://www.getapp.com/customer-management-software/customer-communications-management/os/web-based</t>
        </is>
      </c>
      <c r="D43819" t="inlineStr">
        <is>
          <t>Front</t>
        </is>
      </c>
      <c r="E43819" t="inlineStr">
        <is>
          <t>https://www.getapp.com/collaboration-software/a/front/</t>
        </is>
      </c>
      <c r="F43819" t="inlineStr">
        <is>
          <t>Front is a customer ops &amp; communication platform that enables support, sales, and account management teams to deliver exceptional service at scale. Front streamlines customer communication by combining the efficiency of a help desk and the familiarity of email.Read more about Front</t>
        </is>
      </c>
    </row>
    <row r="43820">
      <c r="A43820" t="inlineStr">
        <is>
          <t>Customer Management</t>
        </is>
      </c>
      <c r="B43820" t="inlineStr">
        <is>
          <t>Customer Communications Management</t>
        </is>
      </c>
      <c r="C43820" t="inlineStr">
        <is>
          <t>https://www.getapp.com/customer-management-software/customer-communications-management/os/web-based</t>
        </is>
      </c>
      <c r="D43820" t="inlineStr">
        <is>
          <t>Thryv</t>
        </is>
      </c>
      <c r="E43820" t="inlineStr">
        <is>
          <t>https://www.getapp.com/customer-management-software/a/thryv/</t>
        </is>
      </c>
      <c r="F43820"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43821">
      <c r="A43821" t="inlineStr">
        <is>
          <t>Customer Management</t>
        </is>
      </c>
      <c r="B43821" t="inlineStr">
        <is>
          <t>Customer Communications Management</t>
        </is>
      </c>
      <c r="C43821" t="inlineStr">
        <is>
          <t>https://www.getapp.com/customer-management-software/customer-communications-management/os/web-based</t>
        </is>
      </c>
      <c r="D43821" t="inlineStr">
        <is>
          <t>Help Scout</t>
        </is>
      </c>
      <c r="E43821" t="inlineStr">
        <is>
          <t>https://www.getapp.com/customer-service-support-software/a/help-scout/</t>
        </is>
      </c>
      <c r="F43821" t="inlineStr">
        <is>
          <t>Help Scout is a shared inbox, help center, and live chat software that gives your team the tools needed to easily manage customer communications. The platform offers a range of features, including AI-powered tools, integrations, and analytics, to empower both your team and your customers.Read more about Help Scout</t>
        </is>
      </c>
    </row>
    <row r="43822">
      <c r="A43822" t="inlineStr">
        <is>
          <t>Customer Management</t>
        </is>
      </c>
      <c r="B43822" t="inlineStr">
        <is>
          <t>Customer Communications Management</t>
        </is>
      </c>
      <c r="C43822" t="inlineStr">
        <is>
          <t>https://www.getapp.com/customer-management-software/customer-communications-management/os/web-based</t>
        </is>
      </c>
      <c r="D43822" t="inlineStr">
        <is>
          <t>ReminderCall.com</t>
        </is>
      </c>
      <c r="E43822" t="inlineStr">
        <is>
          <t>https://www.getapp.com/customer-management-software/a/remindercall-com/</t>
        </is>
      </c>
      <c r="F43822" t="inlineStr">
        <is>
          <t>ReminderCall.com is a cloud-based appointment reminder system designed to help small to large practices within the medical industry send automated reminders to patients through calls, emails and text messages from existing EHR, EMR and other scheduling software that the business already uses.Read more about ReminderCall.com</t>
        </is>
      </c>
    </row>
    <row r="43823">
      <c r="A43823" t="inlineStr">
        <is>
          <t>Customer Management</t>
        </is>
      </c>
      <c r="B43823" t="inlineStr">
        <is>
          <t>Customer Communications Management</t>
        </is>
      </c>
      <c r="C43823" t="inlineStr">
        <is>
          <t>https://www.getapp.com/customer-management-software/customer-communications-management/os/web-based</t>
        </is>
      </c>
      <c r="D43823" t="inlineStr">
        <is>
          <t>ClientCircle</t>
        </is>
      </c>
      <c r="E43823" t="inlineStr">
        <is>
          <t>https://www.getapp.com/customer-management-software/a/rocket-referrals/</t>
        </is>
      </c>
      <c r="F43823" t="inlineStr">
        <is>
          <t>One platform to grow your agency. Made for insurance.Read more about ClientCircle</t>
        </is>
      </c>
    </row>
    <row r="43824">
      <c r="A43824" t="inlineStr">
        <is>
          <t>Customer Management</t>
        </is>
      </c>
      <c r="B43824" t="inlineStr">
        <is>
          <t>Customer Communications Management</t>
        </is>
      </c>
      <c r="C43824" t="inlineStr">
        <is>
          <t>https://www.getapp.com/customer-management-software/customer-communications-management/os/web-based</t>
        </is>
      </c>
      <c r="D43824" t="inlineStr">
        <is>
          <t>Jobin.cloud</t>
        </is>
      </c>
      <c r="E43824" t="inlineStr">
        <is>
          <t>https://www.getapp.com/marketing-software/a/jobin-cloud/</t>
        </is>
      </c>
      <c r="F43824"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43825">
      <c r="A43825" t="inlineStr">
        <is>
          <t>Customer Management</t>
        </is>
      </c>
      <c r="B43825" t="inlineStr">
        <is>
          <t>Customer Communications Management</t>
        </is>
      </c>
      <c r="C43825" t="inlineStr">
        <is>
          <t>https://www.getapp.com/customer-management-software/customer-communications-management/os/web-based</t>
        </is>
      </c>
      <c r="D43825" t="inlineStr">
        <is>
          <t>Gladly</t>
        </is>
      </c>
      <c r="E43825" t="inlineStr">
        <is>
          <t>https://www.getapp.com/customer-service-support-software/a/gladly/</t>
        </is>
      </c>
      <c r="F43825" t="inlineStr">
        <is>
          <t>Manage all customer conversations in one lifelong thread across every channel—voice, chat, email, etc—with context that never resets.Read more about Gladly</t>
        </is>
      </c>
    </row>
    <row r="43826">
      <c r="A43826" t="inlineStr">
        <is>
          <t>Customer Management</t>
        </is>
      </c>
      <c r="B43826" t="inlineStr">
        <is>
          <t>Customer Communications Management</t>
        </is>
      </c>
      <c r="C43826" t="inlineStr">
        <is>
          <t>https://www.getapp.com/customer-management-software/customer-communications-management/os/web-based</t>
        </is>
      </c>
      <c r="D43826" t="inlineStr">
        <is>
          <t>WATI</t>
        </is>
      </c>
      <c r="E43826" t="inlineStr">
        <is>
          <t>https://www.getapp.com/emerging-technology-software/a/wati/</t>
        </is>
      </c>
      <c r="F43826" t="inlineStr">
        <is>
          <t>Wati is an automated marketing, sales, service and support tool for businesses who want to use WhatsApp as a communication tool to sell more products and services.Read more about WATI</t>
        </is>
      </c>
    </row>
    <row r="43827">
      <c r="A43827" t="inlineStr">
        <is>
          <t>Customer Management</t>
        </is>
      </c>
      <c r="B43827" t="inlineStr">
        <is>
          <t>Customer Communications Management</t>
        </is>
      </c>
      <c r="C43827" t="inlineStr">
        <is>
          <t>https://www.getapp.com/customer-management-software/customer-communications-management/os/web-based</t>
        </is>
      </c>
      <c r="D43827" t="inlineStr">
        <is>
          <t>Adit</t>
        </is>
      </c>
      <c r="E43827" t="inlineStr">
        <is>
          <t>https://www.getapp.com/healthcare-pharmaceuticals-software/a/adit/</t>
        </is>
      </c>
      <c r="F43827" t="inlineStr">
        <is>
          <t>Adit’s cloud-based platform has 15+ tools designed to help dentists centralize everything their practice needs to run. Give your limited staff the resources they need to be more informed and efficient. Make it easier for patients to book and pay. Collect and analyze patient data in the same place.Read more about Adit</t>
        </is>
      </c>
    </row>
    <row r="43828">
      <c r="A43828" t="inlineStr">
        <is>
          <t>Customer Management</t>
        </is>
      </c>
      <c r="B43828" t="inlineStr">
        <is>
          <t>Customer Communications Management</t>
        </is>
      </c>
      <c r="C43828" t="inlineStr">
        <is>
          <t>https://www.getapp.com/customer-management-software/customer-communications-management/os/web-based</t>
        </is>
      </c>
      <c r="D43828" t="inlineStr">
        <is>
          <t>Glassix</t>
        </is>
      </c>
      <c r="E43828" t="inlineStr">
        <is>
          <t>https://www.getapp.com/customer-service-support-software/a/glassix/</t>
        </is>
      </c>
      <c r="F43828" t="inlineStr">
        <is>
          <t>Glassix is the AI-powered unified messaging platform that keeps your customer conversations connected across any digital channel - Instant messaging apps and SMS text, email conversations, live chat on your website or app, and social media messages. Powered by GPT-4.Read more about Glassix</t>
        </is>
      </c>
    </row>
    <row r="43829">
      <c r="A43829" t="inlineStr">
        <is>
          <t>Customer Management</t>
        </is>
      </c>
      <c r="B43829" t="inlineStr">
        <is>
          <t>Customer Communications Management</t>
        </is>
      </c>
      <c r="C43829" t="inlineStr">
        <is>
          <t>https://www.getapp.com/customer-management-software/customer-communications-management/os/web-based</t>
        </is>
      </c>
      <c r="D43829" t="inlineStr">
        <is>
          <t>Preferred Patron Loyalty</t>
        </is>
      </c>
      <c r="E43829" t="inlineStr">
        <is>
          <t>https://www.getapp.com/customer-management-software/a/preferred-patron-loyalty/</t>
        </is>
      </c>
      <c r="F43829" t="inlineStr">
        <is>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is>
      </c>
    </row>
    <row r="43830">
      <c r="A43830" t="inlineStr">
        <is>
          <t>Customer Management</t>
        </is>
      </c>
      <c r="B43830" t="inlineStr">
        <is>
          <t>Customer Communications Management</t>
        </is>
      </c>
      <c r="C43830" t="inlineStr">
        <is>
          <t>https://www.getapp.com/customer-management-software/customer-communications-management/os/web-based</t>
        </is>
      </c>
      <c r="D43830" t="inlineStr">
        <is>
          <t>ClientPoint</t>
        </is>
      </c>
      <c r="E43830" t="inlineStr">
        <is>
          <t>https://www.getapp.com/sales-software/a/paperless-proposal/</t>
        </is>
      </c>
      <c r="F43830"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43831">
      <c r="A43831" t="inlineStr">
        <is>
          <t>Customer Management</t>
        </is>
      </c>
      <c r="B43831" t="inlineStr">
        <is>
          <t>Customer Communications Management</t>
        </is>
      </c>
      <c r="C43831" t="inlineStr">
        <is>
          <t>https://www.getapp.com/customer-management-software/customer-communications-management/os/web-based</t>
        </is>
      </c>
      <c r="D43831" t="inlineStr">
        <is>
          <t>Genesys Cloud CX</t>
        </is>
      </c>
      <c r="E43831" t="inlineStr">
        <is>
          <t>https://www.getapp.com/customer-service-support-software/a/genesys-cloud/</t>
        </is>
      </c>
      <c r="F43831" t="inlineStr">
        <is>
          <t>Genesys Cloud CX cloud contact centre lets you differentiate faster, adapt easier, and architect better with an all-in-one composable modern architectureRead more about Genesys Cloud CX</t>
        </is>
      </c>
    </row>
    <row r="43832">
      <c r="A43832" t="inlineStr">
        <is>
          <t>Customer Management</t>
        </is>
      </c>
      <c r="B43832" t="inlineStr">
        <is>
          <t>Customer Communications Management</t>
        </is>
      </c>
      <c r="C43832" t="inlineStr">
        <is>
          <t>https://www.getapp.com/customer-management-software/customer-communications-management/os/web-based</t>
        </is>
      </c>
      <c r="D43832" t="inlineStr">
        <is>
          <t>Missive</t>
        </is>
      </c>
      <c r="E43832" t="inlineStr">
        <is>
          <t>https://www.getapp.com/collaboration-software/a/missive/</t>
        </is>
      </c>
      <c r="F43832" t="inlineStr">
        <is>
          <t>Missive is a team inbox and chat tool that helps teams to collaborate across email, SMS, WhatsApp, Twitter, and other communication channels. The inbox provides a business-first collaborative experience.Read more about Missive</t>
        </is>
      </c>
    </row>
    <row r="43833">
      <c r="A43833" t="inlineStr">
        <is>
          <t>Customer Management</t>
        </is>
      </c>
      <c r="B43833" t="inlineStr">
        <is>
          <t>Customer Communications Management</t>
        </is>
      </c>
      <c r="C43833" t="inlineStr">
        <is>
          <t>https://www.getapp.com/customer-management-software/customer-communications-management/os/web-based</t>
        </is>
      </c>
      <c r="D43833" t="inlineStr">
        <is>
          <t>Whistle Messaging</t>
        </is>
      </c>
      <c r="E43833" t="inlineStr">
        <is>
          <t>https://www.getapp.com/it-communications-software/a/whistle/</t>
        </is>
      </c>
      <c r="F43833" t="inlineStr">
        <is>
          <t>#1 Guest Messaging Platform that Integrates with Property Management SystemsRead more about Whistle Messaging</t>
        </is>
      </c>
    </row>
    <row r="43834">
      <c r="A43834" t="inlineStr">
        <is>
          <t>Customer Management</t>
        </is>
      </c>
      <c r="B43834" t="inlineStr">
        <is>
          <t>Customer Communications Management</t>
        </is>
      </c>
      <c r="C43834" t="inlineStr">
        <is>
          <t>https://www.getapp.com/customer-management-software/customer-communications-management/os/web-based</t>
        </is>
      </c>
      <c r="D43834" t="inlineStr">
        <is>
          <t>Zenvia Conversion</t>
        </is>
      </c>
      <c r="E43834" t="inlineStr">
        <is>
          <t>https://www.getapp.com/customer-service-support-software/a/sirena/</t>
        </is>
      </c>
      <c r="F43834" t="inlineStr">
        <is>
          <t>Zenvia Conversion (formerly Sirena) is a conversational marketing platform designed to help businesses in the eCommerce, retail, automotive, education, and other sectors manage customer communications across multiple channels using a shared inbox. Administrators can integrate the system with WhatsApp, Facebook Messenger, and Instagram to connect with prospects on a unified interface.Read more about Zenvia Conversion</t>
        </is>
      </c>
    </row>
    <row r="43835">
      <c r="A43835" t="inlineStr">
        <is>
          <t>Customer Management</t>
        </is>
      </c>
      <c r="B43835" t="inlineStr">
        <is>
          <t>Customer Communications Management</t>
        </is>
      </c>
      <c r="C43835" t="inlineStr">
        <is>
          <t>https://www.getapp.com/customer-management-software/customer-communications-management/os/web-based</t>
        </is>
      </c>
      <c r="D43835" t="inlineStr">
        <is>
          <t>Gorgias</t>
        </is>
      </c>
      <c r="E43835" t="inlineStr">
        <is>
          <t>https://www.getapp.com/customer-service-support-software/a/gorgias/</t>
        </is>
      </c>
      <c r="F43835" t="inlineStr">
        <is>
          <t>The conversational AI platform for ecommerce that drives sales and resolves support inquiries through hyper-personalized, instant customer interactions.Read more about Gorgias</t>
        </is>
      </c>
    </row>
    <row r="43836">
      <c r="A43836" t="inlineStr">
        <is>
          <t>Customer Management</t>
        </is>
      </c>
      <c r="B43836" t="inlineStr">
        <is>
          <t>Customer Communications Management</t>
        </is>
      </c>
      <c r="C43836" t="inlineStr">
        <is>
          <t>https://www.getapp.com/customer-management-software/customer-communications-management/os/web-based</t>
        </is>
      </c>
      <c r="D43836" t="inlineStr">
        <is>
          <t>ZoomInfo Sales</t>
        </is>
      </c>
      <c r="E43836" t="inlineStr">
        <is>
          <t>https://www.getapp.com/marketing-software/a/zoominfo/</t>
        </is>
      </c>
      <c r="F43836" t="inlineStr">
        <is>
          <t>ZoomInfo powered by DiscoverOrg is a cloud-based lead generation platform for B2B organizations. It uses buyer intent data to help sales and marketing teams prioritize prospects. Intent insights are provided for online research activities, organizational changes, funding announcements, and more.Read more about ZoomInfo Sales</t>
        </is>
      </c>
    </row>
    <row r="43837">
      <c r="A43837" t="inlineStr">
        <is>
          <t>Customer Management</t>
        </is>
      </c>
      <c r="B43837" t="inlineStr">
        <is>
          <t>Customer Communications Management</t>
        </is>
      </c>
      <c r="C43837" t="inlineStr">
        <is>
          <t>https://www.getapp.com/customer-management-software/customer-communications-management/os/web-based</t>
        </is>
      </c>
      <c r="D43837" t="inlineStr">
        <is>
          <t>UJET</t>
        </is>
      </c>
      <c r="E43837" t="inlineStr">
        <is>
          <t>https://www.getapp.com/customer-service-support-software/a/ujet/</t>
        </is>
      </c>
      <c r="F43837" t="inlineStr">
        <is>
          <t>UJET is a modern cloud contact center software company with leading innovation in smartphone-era customer support on the web, phone, and mobile apps.Read more about UJET</t>
        </is>
      </c>
    </row>
    <row r="43838">
      <c r="A43838" t="inlineStr">
        <is>
          <t>Customer Management</t>
        </is>
      </c>
      <c r="B43838" t="inlineStr">
        <is>
          <t>Customer Communications Management</t>
        </is>
      </c>
      <c r="C43838" t="inlineStr">
        <is>
          <t>https://www.getapp.com/customer-management-software/customer-communications-management/os/web-based</t>
        </is>
      </c>
      <c r="D43838" t="inlineStr">
        <is>
          <t>Crisp</t>
        </is>
      </c>
      <c r="E43838" t="inlineStr">
        <is>
          <t>https://www.getapp.com/customer-service-support-software/a/crisp/</t>
        </is>
      </c>
      <c r="F43838" t="inlineStr">
        <is>
          <t>Crisp is an all-in-one multi-channel customer platform for interacting with customers via Live Chat, email, messenger, Twitter, &amp; SMS and other tools like drip campaigns, knowledge base or even chatbots.Read more about Crisp</t>
        </is>
      </c>
    </row>
    <row r="43839">
      <c r="A43839" t="inlineStr">
        <is>
          <t>Customer Management</t>
        </is>
      </c>
      <c r="B43839" t="inlineStr">
        <is>
          <t>Customer Communications Management</t>
        </is>
      </c>
      <c r="C43839" t="inlineStr">
        <is>
          <t>https://www.getapp.com/customer-management-software/customer-communications-management/os/web-based</t>
        </is>
      </c>
      <c r="D43839" t="inlineStr">
        <is>
          <t>HelpDesk</t>
        </is>
      </c>
      <c r="E43839" t="inlineStr">
        <is>
          <t>https://www.getapp.com/customer-service-support-software/a/helpdesk/</t>
        </is>
      </c>
      <c r="F43839" t="inlineStr">
        <is>
          <t>HelpDesk is an online ticketing system that simplifies your customer service efforts. Delight your customers with excellent support, and resolve tickets faster. Personalised messages will increase your customer satisfaction.Read more about HelpDesk</t>
        </is>
      </c>
    </row>
    <row r="43840">
      <c r="A43840" t="inlineStr">
        <is>
          <t>Customer Management</t>
        </is>
      </c>
      <c r="B43840" t="inlineStr">
        <is>
          <t>Customer Communications Management</t>
        </is>
      </c>
      <c r="C43840" t="inlineStr">
        <is>
          <t>https://www.getapp.com/customer-management-software/customer-communications-management/os/web-based</t>
        </is>
      </c>
      <c r="D43840" t="inlineStr">
        <is>
          <t>Hiver</t>
        </is>
      </c>
      <c r="E43840" t="inlineStr">
        <is>
          <t>https://www.getapp.com/it-communications-software/a/hiver/</t>
        </is>
      </c>
      <c r="F43840" t="inlineStr">
        <is>
          <t>Hiver is an AI-enabled customer service platform that unifies all communication channels. The platform enables teams to set up live chat, collaborate seamlessly, automate conversations, and deliver exceptional customer experiences.Read more about Hiver</t>
        </is>
      </c>
    </row>
    <row r="43841">
      <c r="A43841" t="inlineStr">
        <is>
          <t>Customer Management</t>
        </is>
      </c>
      <c r="B43841" t="inlineStr">
        <is>
          <t>Customer Communications Management</t>
        </is>
      </c>
      <c r="C43841" t="inlineStr">
        <is>
          <t>https://www.getapp.com/customer-management-software/customer-communications-management/os/web-based</t>
        </is>
      </c>
      <c r="D43841" t="inlineStr">
        <is>
          <t>Sociocs</t>
        </is>
      </c>
      <c r="E43841" t="inlineStr">
        <is>
          <t>https://www.getapp.com/customer-management-software/a/sociocs/</t>
        </is>
      </c>
      <c r="F43841" t="inlineStr">
        <is>
          <t>Sociocs is a single customer communication inbox for businesses. Apart from other communication channel options, it provides many features for business text messaging, such as two-way text conversations, bulk messaging, auto messaging, click-to-chat by text, and more.Read more about Sociocs</t>
        </is>
      </c>
    </row>
    <row r="43842">
      <c r="A43842" t="inlineStr">
        <is>
          <t>Customer Management</t>
        </is>
      </c>
      <c r="B43842" t="inlineStr">
        <is>
          <t>Customer Communications Management</t>
        </is>
      </c>
      <c r="C43842" t="inlineStr">
        <is>
          <t>https://www.getapp.com/customer-management-software/customer-communications-management/os/web-based</t>
        </is>
      </c>
      <c r="D43842" t="inlineStr">
        <is>
          <t>OneSignal</t>
        </is>
      </c>
      <c r="E43842" t="inlineStr">
        <is>
          <t>https://www.getapp.com/marketing-software/a/onesignal/</t>
        </is>
      </c>
      <c r="F43842" t="inlineStr">
        <is>
          <t>OneSignal is a customer engagement platform that powers email, push notifications, SMS, and in-app messages for product teams, developers and marketers. Designed for engagement and data collection, OneSignal offers customer journeys, A/B testing, analytics, personalization, and segmentation.Read more about OneSignal</t>
        </is>
      </c>
    </row>
    <row r="43843">
      <c r="A43843" t="inlineStr">
        <is>
          <t>Customer Management</t>
        </is>
      </c>
      <c r="B43843" t="inlineStr">
        <is>
          <t>Customer Communications Management</t>
        </is>
      </c>
      <c r="C43843" t="inlineStr">
        <is>
          <t>https://www.getapp.com/customer-management-software/customer-communications-management/os/web-based</t>
        </is>
      </c>
      <c r="D43843" t="inlineStr">
        <is>
          <t>Chekkit</t>
        </is>
      </c>
      <c r="E43843" t="inlineStr">
        <is>
          <t>https://www.getapp.com/marketing-software/a/chekkit-reputation/</t>
        </is>
      </c>
      <c r="F43843" t="inlineStr">
        <is>
          <t>Chekkit is a text messaging platform designed to help businesses collect reviews, accept payments, communicate with customers via web chat, video calls, or other channels, and manage conversations on a unified platform. Supervisors can track competitors and Google search results.Read more about Chekkit</t>
        </is>
      </c>
    </row>
    <row r="43844">
      <c r="A43844" t="inlineStr">
        <is>
          <t>Customer Management</t>
        </is>
      </c>
      <c r="B43844" t="inlineStr">
        <is>
          <t>Customer Communications Management</t>
        </is>
      </c>
      <c r="C43844" t="inlineStr">
        <is>
          <t>https://www.getapp.com/customer-management-software/customer-communications-management/os/web-based</t>
        </is>
      </c>
      <c r="D43844" t="inlineStr">
        <is>
          <t>TeamSupport Messaging &amp; Live Chat</t>
        </is>
      </c>
      <c r="E43844" t="inlineStr">
        <is>
          <t>https://www.getapp.com/emerging-technology-software/a/teamsupport-messaging-live-chat/</t>
        </is>
      </c>
      <c r="F43844" t="inlineStr">
        <is>
          <t>Mesaaging &amp; Live Chat by TeamSupport empowers B2B and healthcare organizations to unify their customer experience through consistent, convenient, and meaningful conversations.Read more about TeamSupport Messaging &amp; Live Chat</t>
        </is>
      </c>
    </row>
    <row r="43845">
      <c r="A43845" t="inlineStr">
        <is>
          <t>Customer Management</t>
        </is>
      </c>
      <c r="B43845" t="inlineStr">
        <is>
          <t>Customer Communications Management</t>
        </is>
      </c>
      <c r="C43845" t="inlineStr">
        <is>
          <t>https://www.getapp.com/customer-management-software/customer-communications-management/os/web-based</t>
        </is>
      </c>
      <c r="D43845" t="inlineStr">
        <is>
          <t>Medallia Concierge</t>
        </is>
      </c>
      <c r="E43845" t="inlineStr">
        <is>
          <t>https://www.getapp.com/it-communications-software/a/zingle/</t>
        </is>
      </c>
      <c r="F43845" t="inlineStr">
        <is>
          <t>Zingle is an SMS messaging solution which enables communication between businesses &amp; their customers via text, with multi-channel messaging, automations &amp; moreRead more about Medallia Concierge</t>
        </is>
      </c>
    </row>
    <row r="43846">
      <c r="A43846" t="inlineStr">
        <is>
          <t>Customer Management</t>
        </is>
      </c>
      <c r="B43846" t="inlineStr">
        <is>
          <t>Customer Communications Management</t>
        </is>
      </c>
      <c r="C43846" t="inlineStr">
        <is>
          <t>https://www.getapp.com/customer-management-software/customer-communications-management/os/web-based</t>
        </is>
      </c>
      <c r="D43846" t="inlineStr">
        <is>
          <t>JustCall</t>
        </is>
      </c>
      <c r="E43846" t="inlineStr">
        <is>
          <t>https://www.getapp.com/all-software/a/justcall/</t>
        </is>
      </c>
      <c r="F43846" t="inlineStr">
        <is>
          <t>JustCall is the smoothest and fastest solution to build smooth workflows for sales and support teams.Read more about JustCall</t>
        </is>
      </c>
    </row>
    <row r="43847">
      <c r="A43847" t="inlineStr">
        <is>
          <t>Customer Management</t>
        </is>
      </c>
      <c r="B43847" t="inlineStr">
        <is>
          <t>Customer Communications Management</t>
        </is>
      </c>
      <c r="C43847" t="inlineStr">
        <is>
          <t>https://www.getapp.com/customer-management-software/customer-communications-management/os/web-based</t>
        </is>
      </c>
      <c r="D43847" t="inlineStr">
        <is>
          <t>JivoChat</t>
        </is>
      </c>
      <c r="E43847" t="inlineStr">
        <is>
          <t>https://www.getapp.com/customer-service-support-software/a/jivochat/</t>
        </is>
      </c>
      <c r="F43847" t="inlineStr">
        <is>
          <t>JivoChat is a live chat software that offers customizable web &amp; mobile chat widgets with 20 language options, and web-based, desktop, and mobile agent apps, including real-time visitor monitoring, pageview histories, email chat transcripts, file transfers, canned responses, customer ratings, &amp; moreRead more about JivoChat</t>
        </is>
      </c>
    </row>
    <row r="43848">
      <c r="A43848" t="inlineStr">
        <is>
          <t>Customer Management</t>
        </is>
      </c>
      <c r="B43848" t="inlineStr">
        <is>
          <t>Customer Communications Management</t>
        </is>
      </c>
      <c r="C43848" t="inlineStr">
        <is>
          <t>https://www.getapp.com/customer-management-software/customer-communications-management/os/web-based</t>
        </is>
      </c>
      <c r="D43848" t="inlineStr">
        <is>
          <t>Kenect</t>
        </is>
      </c>
      <c r="E43848" t="inlineStr">
        <is>
          <t>https://www.getapp.com/finance-accounting-software/a/kenect/</t>
        </is>
      </c>
      <c r="F43848" t="inlineStr">
        <is>
          <t>Kenect is a cloud-based reputation management software, which helps businesses engage with customers, generate online reviews, and capture payments through text messages. It enables employees to send text messages to customers via an inbox and route them to teams across various locations or departments.Read more about Kenect</t>
        </is>
      </c>
    </row>
    <row r="43849">
      <c r="A43849" t="inlineStr">
        <is>
          <t>Customer Management</t>
        </is>
      </c>
      <c r="B43849" t="inlineStr">
        <is>
          <t>Customer Communications Management</t>
        </is>
      </c>
      <c r="C43849" t="inlineStr">
        <is>
          <t>https://www.getapp.com/customer-management-software/customer-communications-management/os/web-based</t>
        </is>
      </c>
      <c r="D43849" t="inlineStr">
        <is>
          <t>ServiceNow Customer Service Management</t>
        </is>
      </c>
      <c r="E43849" t="inlineStr">
        <is>
          <t>https://www.getapp.com/collaboration-software/a/servicenow-customer-service-management/</t>
        </is>
      </c>
      <c r="F43849" t="inlineStr">
        <is>
          <t>ServiceNow Customer Service Management (CSM) is a comprehensive product designed simplify and improve the customer service experience. With CSM, companies can streamline their processes, automate their workflows, and provide self-service options for customers to engage on their channel of choice.Read more about ServiceNow Customer Service Management</t>
        </is>
      </c>
    </row>
    <row r="43850">
      <c r="A43850" t="inlineStr">
        <is>
          <t>Customer Management</t>
        </is>
      </c>
      <c r="B43850" t="inlineStr">
        <is>
          <t>Customer Communications Management</t>
        </is>
      </c>
      <c r="C43850" t="inlineStr">
        <is>
          <t>https://www.getapp.com/customer-management-software/customer-communications-management/os/web-based</t>
        </is>
      </c>
      <c r="D43850" t="inlineStr">
        <is>
          <t>11Sight</t>
        </is>
      </c>
      <c r="E43850" t="inlineStr">
        <is>
          <t>https://www.getapp.com/collaboration-software/a/11sight/</t>
        </is>
      </c>
      <c r="F43850" t="inlineStr">
        <is>
          <t>#1 Inbound Video Call Platform for Revenue Teams.Read more about 11Sight</t>
        </is>
      </c>
    </row>
    <row r="43851">
      <c r="A43851" t="inlineStr">
        <is>
          <t>Customer Management</t>
        </is>
      </c>
      <c r="B43851" t="inlineStr">
        <is>
          <t>Customer Communications Management</t>
        </is>
      </c>
      <c r="C43851" t="inlineStr">
        <is>
          <t>https://www.getapp.com/customer-management-software/customer-communications-management/os/web-based</t>
        </is>
      </c>
      <c r="D43851" t="inlineStr">
        <is>
          <t>CallingPost</t>
        </is>
      </c>
      <c r="E43851" t="inlineStr">
        <is>
          <t>https://www.getapp.com/it-communications-software/a/callingpost/</t>
        </is>
      </c>
      <c r="F43851" t="inlineStr">
        <is>
          <t>CallingPost is Fast, Easy, &amp; Effective way to send  communications to groups of all sizes. CallingPost is a MASS messaging service, sending communications by phone (pre-recorded voice), text (SMS), and/or email.Read more about CallingPost</t>
        </is>
      </c>
    </row>
    <row r="43852">
      <c r="A43852" t="inlineStr">
        <is>
          <t>Customer Management</t>
        </is>
      </c>
      <c r="B43852" t="inlineStr">
        <is>
          <t>Customer Communications Management</t>
        </is>
      </c>
      <c r="C43852" t="inlineStr">
        <is>
          <t>https://www.getapp.com/customer-management-software/customer-communications-management/os/web-based</t>
        </is>
      </c>
      <c r="D43852" t="inlineStr">
        <is>
          <t>Messente</t>
        </is>
      </c>
      <c r="E43852" t="inlineStr">
        <is>
          <t>https://www.getapp.com/marketing-software/a/messente/</t>
        </is>
      </c>
      <c r="F43852" t="inlineStr">
        <is>
          <t>Messente is a business messaging platform that enables organizations to send SMS, Viber, and WhatsApp messages globally to 197 countries. The platform offers omnichannel messaging through a single API, authentication services with one-time passwords, and notification capabilities. Messente includes features like adaptive routing, fraud detection, and number validation to ensure reliable message delivery.Read more about Messente</t>
        </is>
      </c>
    </row>
    <row r="43853">
      <c r="A43853" t="inlineStr">
        <is>
          <t>Customer Management</t>
        </is>
      </c>
      <c r="B43853" t="inlineStr">
        <is>
          <t>Customer Communications Management</t>
        </is>
      </c>
      <c r="C43853" t="inlineStr">
        <is>
          <t>https://www.getapp.com/customer-management-software/customer-communications-management/os/web-based</t>
        </is>
      </c>
      <c r="D43853" t="inlineStr">
        <is>
          <t>17hats</t>
        </is>
      </c>
      <c r="E43853" t="inlineStr">
        <is>
          <t>https://www.getapp.com/collaboration-software/a/17hats/</t>
        </is>
      </c>
      <c r="F43853" t="inlineStr">
        <is>
          <t>17hats helps freelancers and small businesses manage projects, marketing, contracts, accounting, online payments, and more. The centralized dashboard in the application displays action items, urgent notifications, upcoming calendar events, and weather forecasts to streamline daily operations.Read more about 17hats</t>
        </is>
      </c>
    </row>
    <row r="43854">
      <c r="A43854" t="inlineStr">
        <is>
          <t>Customer Management</t>
        </is>
      </c>
      <c r="B43854" t="inlineStr">
        <is>
          <t>Customer Communications Management</t>
        </is>
      </c>
      <c r="C43854" t="inlineStr">
        <is>
          <t>https://www.getapp.com/customer-management-software/customer-communications-management/os/web-based</t>
        </is>
      </c>
      <c r="D43854" t="inlineStr">
        <is>
          <t>Kommo</t>
        </is>
      </c>
      <c r="E43854" t="inlineStr">
        <is>
          <t>https://www.getapp.com/customer-management-software/a/amocrm/</t>
        </is>
      </c>
      <c r="F43854" t="inlineStr">
        <is>
          <t>Communicate with customers in a flash with Kommo’s one-click calling, full email sync, social media and messenger integrations. Built for SMBs and entrepreneurs.Read more about Kommo</t>
        </is>
      </c>
    </row>
    <row r="43855">
      <c r="A43855" t="inlineStr">
        <is>
          <t>Customer Management</t>
        </is>
      </c>
      <c r="B43855" t="inlineStr">
        <is>
          <t>Customer Communications Management</t>
        </is>
      </c>
      <c r="C43855" t="inlineStr">
        <is>
          <t>https://www.getapp.com/customer-management-software/customer-communications-management/os/web-based</t>
        </is>
      </c>
      <c r="D43855" t="inlineStr">
        <is>
          <t>Nextiva Contact Center</t>
        </is>
      </c>
      <c r="E43855" t="inlineStr">
        <is>
          <t>https://www.getapp.com/customer-service-support-software/a/nextiva-call-center/</t>
        </is>
      </c>
      <c r="F43855" t="inlineStr">
        <is>
          <t>Nextiva is transforming the way businesses communicate. Nextiva is a communications platform providing businesses with big-business phone features at a small-business price and it offers ease of use, manageability, scalability, reliability, and enterprise-class functionality.Read more about Nextiva Contact Center</t>
        </is>
      </c>
    </row>
    <row r="43856">
      <c r="A43856" t="inlineStr">
        <is>
          <t>Customer Management</t>
        </is>
      </c>
      <c r="B43856" t="inlineStr">
        <is>
          <t>Customer Communications Management</t>
        </is>
      </c>
      <c r="C43856" t="inlineStr">
        <is>
          <t>https://www.getapp.com/customer-management-software/customer-communications-management/os/web-based</t>
        </is>
      </c>
      <c r="D43856" t="inlineStr">
        <is>
          <t>Kustomer</t>
        </is>
      </c>
      <c r="E43856" t="inlineStr">
        <is>
          <t>https://www.getapp.com/customer-management-software/a/kustomer/</t>
        </is>
      </c>
      <c r="F43856" t="inlineStr">
        <is>
          <t>Kustomer is the omnichannel customer management platform focused on delivering standout experiences - not resolving tickets.Read more about Kustomer</t>
        </is>
      </c>
    </row>
    <row r="43857">
      <c r="A43857" t="inlineStr">
        <is>
          <t>Customer Management</t>
        </is>
      </c>
      <c r="B43857" t="inlineStr">
        <is>
          <t>Customer Communications Management</t>
        </is>
      </c>
      <c r="C43857" t="inlineStr">
        <is>
          <t>https://www.getapp.com/customer-management-software/customer-communications-management/os/web-based</t>
        </is>
      </c>
      <c r="D43857" t="inlineStr">
        <is>
          <t>Rasayel</t>
        </is>
      </c>
      <c r="E43857" t="inlineStr">
        <is>
          <t>https://www.getapp.com/customer-management-software/a/rasayel/</t>
        </is>
      </c>
      <c r="F43857" t="inlineStr">
        <is>
          <t>Rasayel is a customer communications platform built to help you sell better over WhatsApp.Rasayel is a Meta Business Partner.Read more about Rasayel</t>
        </is>
      </c>
    </row>
    <row r="43858">
      <c r="A43858" t="inlineStr">
        <is>
          <t>Customer Management</t>
        </is>
      </c>
      <c r="B43858" t="inlineStr">
        <is>
          <t>Customer Communications Management</t>
        </is>
      </c>
      <c r="C43858" t="inlineStr">
        <is>
          <t>https://www.getapp.com/customer-management-software/customer-communications-management/os/web-based</t>
        </is>
      </c>
      <c r="D43858" t="inlineStr">
        <is>
          <t>Zipteams</t>
        </is>
      </c>
      <c r="E43858" t="inlineStr">
        <is>
          <t>https://www.getapp.com/sales-software/a/zipteams/</t>
        </is>
      </c>
      <c r="F43858" t="inlineStr">
        <is>
          <t>An Adaptive and integrated sales engine, empowering internal sales teams to leverage artificial intelligence to accelerate growth, efficiency, and close sales execution gaps.Read more about Zipteams</t>
        </is>
      </c>
    </row>
    <row r="43859">
      <c r="A43859" t="inlineStr">
        <is>
          <t>Customer Management</t>
        </is>
      </c>
      <c r="B43859" t="inlineStr">
        <is>
          <t>Customer Communications Management</t>
        </is>
      </c>
      <c r="C43859" t="inlineStr">
        <is>
          <t>https://www.getapp.com/customer-management-software/customer-communications-management/os/web-based</t>
        </is>
      </c>
      <c r="D43859" t="inlineStr">
        <is>
          <t>OnePageCRM</t>
        </is>
      </c>
      <c r="E43859" t="inlineStr">
        <is>
          <t>https://www.getapp.com/customer-management-software/a/onepagecrm/</t>
        </is>
      </c>
      <c r="F43859" t="inlineStr">
        <is>
          <t>OnePageCRM is a simple CRM with a unique action-focused approach to contact and sales management. You can use this software to add tasks/reminders next to every contact and receive automatic notifications when the task is due. This helps you grow your business every day step by step.Read more about OnePageCRM</t>
        </is>
      </c>
    </row>
    <row r="43860">
      <c r="A43860" t="inlineStr">
        <is>
          <t>Customer Management</t>
        </is>
      </c>
      <c r="B43860" t="inlineStr">
        <is>
          <t>Customer Communications Management</t>
        </is>
      </c>
      <c r="C43860" t="inlineStr">
        <is>
          <t>https://www.getapp.com/customer-management-software/customer-communications-management/os/web-based</t>
        </is>
      </c>
      <c r="D43860" t="inlineStr">
        <is>
          <t>TimelinesAI</t>
        </is>
      </c>
      <c r="E43860" t="inlineStr">
        <is>
          <t>https://www.getapp.com/customer-management-software/a/timelinesai/</t>
        </is>
      </c>
      <c r="F43860" t="inlineStr">
        <is>
          <t>Integrate multiple WhatsApp numbers with your CRM.Gain access to a Shared inbox that consolidates all WhatsApp conversations into a single, manageable interface.Effortlessly streamline your workflow by creating customizable workflows.Manage all WhatsApp messages from one centralized platform.Read more about TimelinesAI</t>
        </is>
      </c>
    </row>
    <row r="43861">
      <c r="A43861" t="inlineStr">
        <is>
          <t>Customer Management</t>
        </is>
      </c>
      <c r="B43861" t="inlineStr">
        <is>
          <t>Customer Communications Management</t>
        </is>
      </c>
      <c r="C43861" t="inlineStr">
        <is>
          <t>https://www.getapp.com/customer-management-software/customer-communications-management/os/web-based</t>
        </is>
      </c>
      <c r="D43861" t="inlineStr">
        <is>
          <t>Upnify CRM</t>
        </is>
      </c>
      <c r="E43861" t="inlineStr">
        <is>
          <t>https://www.getapp.com/sales-software/a/upnify-crm/</t>
        </is>
      </c>
      <c r="F43861"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43862">
      <c r="A43862" t="inlineStr">
        <is>
          <t>Customer Management</t>
        </is>
      </c>
      <c r="B43862" t="inlineStr">
        <is>
          <t>Customer Communications Management</t>
        </is>
      </c>
      <c r="C43862" t="inlineStr">
        <is>
          <t>https://www.getapp.com/customer-management-software/customer-communications-management/os/web-based</t>
        </is>
      </c>
      <c r="D43862" t="inlineStr">
        <is>
          <t>Sobot</t>
        </is>
      </c>
      <c r="E43862" t="inlineStr">
        <is>
          <t>https://www.getapp.com/customer-management-software/a/sobot/</t>
        </is>
      </c>
      <c r="F43862" t="inlineStr">
        <is>
          <t>Sobot is a global leader in contact center solutions, offering a versatile platform that includes chatbot functionality, live chat, voice support, ticketing systems, messaging, and the WhatsApp Business API.Read more about Sobot</t>
        </is>
      </c>
    </row>
    <row r="43863">
      <c r="A43863" t="inlineStr">
        <is>
          <t>Customer Management</t>
        </is>
      </c>
      <c r="B43863" t="inlineStr">
        <is>
          <t>Customer Communications Management</t>
        </is>
      </c>
      <c r="C43863" t="inlineStr">
        <is>
          <t>https://www.getapp.com/customer-management-software/customer-communications-management/os/web-based</t>
        </is>
      </c>
      <c r="D43863" t="inlineStr">
        <is>
          <t>servis.ai</t>
        </is>
      </c>
      <c r="E43863" t="inlineStr">
        <is>
          <t>https://www.getapp.com/customer-management-software/a/freeagent-crm/</t>
        </is>
      </c>
      <c r="F43863" t="inlineStr">
        <is>
          <t>FreeAgent is a fully-featured Customer Service platform. Reduce friction and ensure customers are supported by connecting across all channels.Read more about servis.ai</t>
        </is>
      </c>
    </row>
    <row r="43864">
      <c r="A43864" t="inlineStr">
        <is>
          <t>Customer Management</t>
        </is>
      </c>
      <c r="B43864" t="inlineStr">
        <is>
          <t>Customer Communications Management</t>
        </is>
      </c>
      <c r="C43864" t="inlineStr">
        <is>
          <t>https://www.getapp.com/customer-management-software/customer-communications-management/os/web-based</t>
        </is>
      </c>
      <c r="D43864" t="inlineStr">
        <is>
          <t>InfoFlo</t>
        </is>
      </c>
      <c r="E43864" t="inlineStr">
        <is>
          <t>https://www.getapp.com/customer-management-software/a/infoflo/</t>
        </is>
      </c>
      <c r="F43864"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43865">
      <c r="A43865" t="inlineStr">
        <is>
          <t>Customer Management</t>
        </is>
      </c>
      <c r="B43865" t="inlineStr">
        <is>
          <t>Customer Communications Management</t>
        </is>
      </c>
      <c r="C43865" t="inlineStr">
        <is>
          <t>https://www.getapp.com/customer-management-software/customer-communications-management/os/web-based</t>
        </is>
      </c>
      <c r="D43865" t="inlineStr">
        <is>
          <t>Zoho SalesIQ</t>
        </is>
      </c>
      <c r="E43865" t="inlineStr">
        <is>
          <t>https://www.getapp.com/customer-management-software/a/zoho-salesiq/</t>
        </is>
      </c>
      <c r="F43865" t="inlineStr">
        <is>
          <t>Zoho SalesIQ is an all-in-one customer engagement, live chat, and analytics platform to unify your marketing, sales, and customer support efforts. Increase your team's productivity seamlessly using powerful automation and chatbots to collect data and respond to queries.Read more about Zoho SalesIQ</t>
        </is>
      </c>
    </row>
    <row r="43866">
      <c r="A43866" t="inlineStr">
        <is>
          <t>Customer Management</t>
        </is>
      </c>
      <c r="B43866" t="inlineStr">
        <is>
          <t>Customer Communications Management</t>
        </is>
      </c>
      <c r="C43866" t="inlineStr">
        <is>
          <t>https://www.getapp.com/customer-management-software/customer-communications-management/os/web-based</t>
        </is>
      </c>
      <c r="D43866" t="inlineStr">
        <is>
          <t>Mobile Text Alerts</t>
        </is>
      </c>
      <c r="E43866" t="inlineStr">
        <is>
          <t>https://www.getapp.com/marketing-software/a/mobile-text-alerts/</t>
        </is>
      </c>
      <c r="F43866"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43867">
      <c r="A43867" t="inlineStr">
        <is>
          <t>Customer Management</t>
        </is>
      </c>
      <c r="B43867" t="inlineStr">
        <is>
          <t>Customer Communications Management</t>
        </is>
      </c>
      <c r="C43867" t="inlineStr">
        <is>
          <t>https://www.getapp.com/customer-management-software/customer-communications-management/os/web-based</t>
        </is>
      </c>
      <c r="D43867" t="inlineStr">
        <is>
          <t>Chaty</t>
        </is>
      </c>
      <c r="E43867" t="inlineStr">
        <is>
          <t>https://www.getapp.com/customer-service-support-software/a/chaty/</t>
        </is>
      </c>
      <c r="F43867" t="inlineStr">
        <is>
          <t>Chaty connects businesses with customers by providing a chat application that supports various social and messaging platforms including WhatsApp, Facebook Messenger, Telegram, Line, WeChat, Snapchat, TikTok, Instagram, and Waze.Read more about Chaty</t>
        </is>
      </c>
    </row>
    <row r="43868">
      <c r="A43868" t="inlineStr">
        <is>
          <t>Customer Management</t>
        </is>
      </c>
      <c r="B43868" t="inlineStr">
        <is>
          <t>Customer Communications Management</t>
        </is>
      </c>
      <c r="C43868" t="inlineStr">
        <is>
          <t>https://www.getapp.com/customer-management-software/customer-communications-management/os/web-based</t>
        </is>
      </c>
      <c r="D43868" t="inlineStr">
        <is>
          <t>Zenvia</t>
        </is>
      </c>
      <c r="E43868" t="inlineStr">
        <is>
          <t>https://www.getapp.com/marketing-software/a/zenvia/</t>
        </is>
      </c>
      <c r="F43868" t="inlineStr">
        <is>
          <t>Zenvia Bots is a Portuguese-language intelligent tool for the Brazillian market that can establish automation flows in a few clicks. With this solution, a company can serve its customers from multiple conversation channels, such as chat, WhatsApp, SMS, email, and Facebook Messenger, among others.Read more about Zenvia</t>
        </is>
      </c>
    </row>
    <row r="43869">
      <c r="A43869" t="inlineStr">
        <is>
          <t>Customer Management</t>
        </is>
      </c>
      <c r="B43869" t="inlineStr">
        <is>
          <t>Customer Communications Management</t>
        </is>
      </c>
      <c r="C43869" t="inlineStr">
        <is>
          <t>https://www.getapp.com/customer-management-software/customer-communications-management/os/web-based</t>
        </is>
      </c>
      <c r="D43869" t="inlineStr">
        <is>
          <t>Freshchat</t>
        </is>
      </c>
      <c r="E43869" t="inlineStr">
        <is>
          <t>https://www.getapp.com/customer-service-support-software/a/freshchat/</t>
        </is>
      </c>
      <c r="F43869" t="inlineStr">
        <is>
          <t>Freshchat is a modern messaging software built for  customer support teams to talk and customers on the website, mobile app, or socialRead more about Freshchat</t>
        </is>
      </c>
    </row>
    <row r="43870">
      <c r="A43870" t="inlineStr">
        <is>
          <t>Customer Management</t>
        </is>
      </c>
      <c r="B43870" t="inlineStr">
        <is>
          <t>Customer Communications Management</t>
        </is>
      </c>
      <c r="C43870" t="inlineStr">
        <is>
          <t>https://www.getapp.com/customer-management-software/customer-communications-management/os/web-based</t>
        </is>
      </c>
      <c r="D43870" t="inlineStr">
        <is>
          <t>Froged</t>
        </is>
      </c>
      <c r="E43870" t="inlineStr">
        <is>
          <t>https://www.getapp.com/customer-service-support-software/a/froged/</t>
        </is>
      </c>
      <c r="F43870" t="inlineStr">
        <is>
          <t>FROGED is an all-in-one Product Success Platform, designed to evolve your entire customer lifecycle. Made by a SaaS, for SaaS companies, and it’s easy. Like, really easy.Read more about Froged</t>
        </is>
      </c>
    </row>
    <row r="43871">
      <c r="A43871" t="inlineStr">
        <is>
          <t>Customer Management</t>
        </is>
      </c>
      <c r="B43871" t="inlineStr">
        <is>
          <t>Customer Communications Management</t>
        </is>
      </c>
      <c r="C43871" t="inlineStr">
        <is>
          <t>https://www.getapp.com/customer-management-software/customer-communications-management/os/web-based</t>
        </is>
      </c>
      <c r="D43871" t="inlineStr">
        <is>
          <t>OneHash CRM</t>
        </is>
      </c>
      <c r="E43871" t="inlineStr">
        <is>
          <t>https://www.getapp.com/operations-management-software/a/onehash/</t>
        </is>
      </c>
      <c r="F43871" t="inlineStr">
        <is>
          <t>A customer, who is sometimes known as a client or purchaser is the one who receives goods, services, products from a seller for a monetary consideration. Every customer needs to be assigned a unique id. Customer name itself can be the id or you can set a naming series for ids to be generated.Read more about OneHash CRM</t>
        </is>
      </c>
    </row>
    <row r="43872">
      <c r="A43872" t="inlineStr">
        <is>
          <t>Customer Management</t>
        </is>
      </c>
      <c r="B43872" t="inlineStr">
        <is>
          <t>Customer Communications Management</t>
        </is>
      </c>
      <c r="C43872" t="inlineStr">
        <is>
          <t>https://www.getapp.com/customer-management-software/customer-communications-management/os/web-based</t>
        </is>
      </c>
      <c r="D43872" t="inlineStr">
        <is>
          <t>Covideo</t>
        </is>
      </c>
      <c r="E43872" t="inlineStr">
        <is>
          <t>https://www.getapp.com/marketing-software/a/covideo/</t>
        </is>
      </c>
      <c r="F43872" t="inlineStr">
        <is>
          <t>With Covideo, businesses can record, send, and track your personalized video messages from computer or smartphone. Deliver videos from email, SMS, social media, or CRM. See all the most relevant metrics, updated in real-time, via the easy-to-use reports and analytics.Read more about Covideo</t>
        </is>
      </c>
    </row>
    <row r="43873">
      <c r="A43873" t="inlineStr">
        <is>
          <t>Customer Management</t>
        </is>
      </c>
      <c r="B43873" t="inlineStr">
        <is>
          <t>Customer Communications Management</t>
        </is>
      </c>
      <c r="C43873" t="inlineStr">
        <is>
          <t>https://www.getapp.com/customer-management-software/customer-communications-management/os/web-based</t>
        </is>
      </c>
      <c r="D43873" t="inlineStr">
        <is>
          <t>RueBaRue</t>
        </is>
      </c>
      <c r="E43873" t="inlineStr">
        <is>
          <t>https://www.getapp.com/hospitality-travel-software/a/guest-experience-platform/</t>
        </is>
      </c>
      <c r="F43873" t="inlineStr">
        <is>
          <t>RueBaRue Guest Communication Platform provides innovative automative services that help vacation rental management companies save time, increase revenue and please guests. We offer digital guestbooks, SMS/text automation, guest text messaging, local area guides, surveys, Google reviews and more.Read more about RueBaRue</t>
        </is>
      </c>
    </row>
    <row r="43874">
      <c r="A43874" t="inlineStr">
        <is>
          <t>Customer Management</t>
        </is>
      </c>
      <c r="B43874" t="inlineStr">
        <is>
          <t>Customer Communications Management</t>
        </is>
      </c>
      <c r="C43874" t="inlineStr">
        <is>
          <t>https://www.getapp.com/customer-management-software/customer-communications-management/os/web-based</t>
        </is>
      </c>
      <c r="D43874" t="inlineStr">
        <is>
          <t>WeBee</t>
        </is>
      </c>
      <c r="E43874" t="inlineStr">
        <is>
          <t>https://www.getapp.com/hospitality-travel-software/a/webee/</t>
        </is>
      </c>
      <c r="F43874" t="inlineStr">
        <is>
          <t>WeBee is a customer communications management software that helps businesses in the hospitality sector manage bookings, contactless check-in, payments, guest orders, and more. The platform enables managers to pre-book various hotel amenities, such as transfers and restaurant bookings.Read more about WeBee</t>
        </is>
      </c>
    </row>
    <row r="43875">
      <c r="A43875" t="inlineStr">
        <is>
          <t>Customer Management</t>
        </is>
      </c>
      <c r="B43875" t="inlineStr">
        <is>
          <t>Customer Communications Management</t>
        </is>
      </c>
      <c r="C43875" t="inlineStr">
        <is>
          <t>https://www.getapp.com/customer-management-software/customer-communications-management/os/web-based</t>
        </is>
      </c>
      <c r="D43875" t="inlineStr">
        <is>
          <t>Heymarket</t>
        </is>
      </c>
      <c r="E43875" t="inlineStr">
        <is>
          <t>https://www.getapp.com/it-communications-software/a/heymarket/</t>
        </is>
      </c>
      <c r="F43875" t="inlineStr">
        <is>
          <t>Heymarket provides business text messaging for marketing, sales, support &amp; operations teams, with shared inboxes, mobile apps, message templates, and moreRead more about Heymarket</t>
        </is>
      </c>
    </row>
    <row r="43876">
      <c r="A43876" t="inlineStr">
        <is>
          <t>Customer Management</t>
        </is>
      </c>
      <c r="B43876" t="inlineStr">
        <is>
          <t>Customer Communications Management</t>
        </is>
      </c>
      <c r="C43876" t="inlineStr">
        <is>
          <t>https://www.getapp.com/customer-management-software/customer-communications-management/os/web-based</t>
        </is>
      </c>
      <c r="D43876" t="inlineStr">
        <is>
          <t>Desku</t>
        </is>
      </c>
      <c r="E43876" t="inlineStr">
        <is>
          <t>https://www.getapp.com/customer-service-support-software/a/desku-1/</t>
        </is>
      </c>
      <c r="F43876" t="inlineStr">
        <is>
          <t>Desku is AI Customer Service Software With features such as LiveChat, AI CoPilot for Agents, Eva AI Chatbot, Ticketing, and AI Powered Automations.Read more about Desku</t>
        </is>
      </c>
    </row>
    <row r="43877">
      <c r="A43877" t="inlineStr">
        <is>
          <t>Customer Management</t>
        </is>
      </c>
      <c r="B43877" t="inlineStr">
        <is>
          <t>Customer Communications Management</t>
        </is>
      </c>
      <c r="C43877" t="inlineStr">
        <is>
          <t>https://www.getapp.com/customer-management-software/customer-communications-management/os/web-based</t>
        </is>
      </c>
      <c r="D43877" t="inlineStr">
        <is>
          <t>ReviewInc</t>
        </is>
      </c>
      <c r="E43877" t="inlineStr">
        <is>
          <t>https://www.getapp.com/marketing-software/a/reviewinc/</t>
        </is>
      </c>
      <c r="F43877" t="inlineStr">
        <is>
          <t>ReviewInc is reputation management software and customer experience tools in one dashboard. designed to help businesses of all sizes handle, monitor, collect, and share customer reviews across multiple platforms such as Google, Facebook, and more.Read more about ReviewInc</t>
        </is>
      </c>
    </row>
    <row r="43878">
      <c r="A43878" t="inlineStr">
        <is>
          <t>Customer Management</t>
        </is>
      </c>
      <c r="B43878" t="inlineStr">
        <is>
          <t>Customer Communications Management</t>
        </is>
      </c>
      <c r="C43878" t="inlineStr">
        <is>
          <t>https://www.getapp.com/customer-management-software/customer-communications-management/os/web-based</t>
        </is>
      </c>
      <c r="D43878" t="inlineStr">
        <is>
          <t>Statflo</t>
        </is>
      </c>
      <c r="E43878" t="inlineStr">
        <is>
          <t>https://www.getapp.com/marketing-software/a/statflo/</t>
        </is>
      </c>
      <c r="F43878" t="inlineStr">
        <is>
          <t>Statflo is the leading one-to-one business text messaging software that empowers front-line teams to have purposeful  two-way conversations with their customers.Read more about Statflo</t>
        </is>
      </c>
    </row>
    <row r="43879">
      <c r="A43879" t="inlineStr">
        <is>
          <t>Customer Management</t>
        </is>
      </c>
      <c r="B43879" t="inlineStr">
        <is>
          <t>Customer Communications Management</t>
        </is>
      </c>
      <c r="C43879" t="inlineStr">
        <is>
          <t>https://www.getapp.com/customer-management-software/customer-communications-management/os/web-based</t>
        </is>
      </c>
      <c r="D43879" t="inlineStr">
        <is>
          <t>Smith.ai</t>
        </is>
      </c>
      <c r="E43879" t="inlineStr">
        <is>
          <t>https://www.getapp.com/customer-service-support-software/a/smith-ai-live-website-chat/</t>
        </is>
      </c>
      <c r="F43879" t="inlineStr">
        <is>
          <t>Support existing clients and new leads with questions when our live chat agents answer and triage support requests.Read more about Smith.ai</t>
        </is>
      </c>
    </row>
    <row r="43880">
      <c r="A43880" t="inlineStr">
        <is>
          <t>Customer Management</t>
        </is>
      </c>
      <c r="B43880" t="inlineStr">
        <is>
          <t>Customer Communications Management</t>
        </is>
      </c>
      <c r="C43880" t="inlineStr">
        <is>
          <t>https://www.getapp.com/customer-management-software/customer-communications-management/os/web-based</t>
        </is>
      </c>
      <c r="D43880" t="inlineStr">
        <is>
          <t>RAYNET CRM</t>
        </is>
      </c>
      <c r="E43880" t="inlineStr">
        <is>
          <t>https://www.getapp.com/customer-management-software/a/raynet-crm/</t>
        </is>
      </c>
      <c r="F43880" t="inlineStr">
        <is>
          <t>Simplify your CRM.All contacts, deals, your calendar, your sales pipeline analysis –? all in one place.Perfectly organized data that simplify your work and give you a thorough overview of your business.Read more about RAYNET CRM</t>
        </is>
      </c>
    </row>
    <row r="43881">
      <c r="A43881" t="inlineStr">
        <is>
          <t>Customer Management</t>
        </is>
      </c>
      <c r="B43881" t="inlineStr">
        <is>
          <t>Customer Communications Management</t>
        </is>
      </c>
      <c r="C43881" t="inlineStr">
        <is>
          <t>https://www.getapp.com/customer-management-software/customer-communications-management/os/web-based</t>
        </is>
      </c>
      <c r="D43881" t="inlineStr">
        <is>
          <t>Eltropy</t>
        </is>
      </c>
      <c r="E43881" t="inlineStr">
        <is>
          <t>https://www.getapp.com/customer-management-software/a/eltropy/</t>
        </is>
      </c>
      <c r="F43881" t="inlineStr">
        <is>
          <t>Eltropy is a customer communications management software designed to help businesses in the financial sector securely communicate with members. The platform enables managers to send personalized documents, manage in-house communication flows, and create branded content.Read more about Eltropy</t>
        </is>
      </c>
    </row>
    <row r="43882">
      <c r="A43882" t="inlineStr">
        <is>
          <t>Customer Management</t>
        </is>
      </c>
      <c r="B43882" t="inlineStr">
        <is>
          <t>Customer Communications Management</t>
        </is>
      </c>
      <c r="C43882" t="inlineStr">
        <is>
          <t>https://www.getapp.com/customer-management-software/customer-communications-management/os/web-based</t>
        </is>
      </c>
      <c r="D43882" t="inlineStr">
        <is>
          <t>Efficy CRM</t>
        </is>
      </c>
      <c r="E43882" t="inlineStr">
        <is>
          <t>https://www.getapp.com/customer-management-software/a/efficy-crm/</t>
        </is>
      </c>
      <c r="F43882" t="inlineStr">
        <is>
          <t>Known as Europe’s most flexible CRM, Efficy offers a completly customisable Customer Relationship Management solution. With us, you'll centralize your customer data, empower your employees, and grow your business.Read more about Efficy CRM</t>
        </is>
      </c>
    </row>
    <row r="43883">
      <c r="A43883" t="inlineStr">
        <is>
          <t>Customer Management</t>
        </is>
      </c>
      <c r="B43883" t="inlineStr">
        <is>
          <t>Customer Communications Management</t>
        </is>
      </c>
      <c r="C43883" t="inlineStr">
        <is>
          <t>https://www.getapp.com/customer-management-software/customer-communications-management/os/web-based</t>
        </is>
      </c>
      <c r="D43883" t="inlineStr">
        <is>
          <t>LiveVox</t>
        </is>
      </c>
      <c r="E43883" t="inlineStr">
        <is>
          <t>https://www.getapp.com/sales-software/a/livevox/</t>
        </is>
      </c>
      <c r="F43883" t="inlineStr">
        <is>
          <t>LiveVox is a cloud-based contact center platform designed for small and medium businesses to automate customer support across channels, increase satisfaction rates and reduce churn. With its pre-integrated practical AI capabilities, it enables businesses offer 24/7 automated customer support across channels.Read more about LiveVox</t>
        </is>
      </c>
    </row>
    <row r="43884">
      <c r="A43884" t="inlineStr">
        <is>
          <t>Customer Management</t>
        </is>
      </c>
      <c r="B43884" t="inlineStr">
        <is>
          <t>Customer Communications Management</t>
        </is>
      </c>
      <c r="C43884" t="inlineStr">
        <is>
          <t>https://www.getapp.com/customer-management-software/customer-communications-management/os/web-based</t>
        </is>
      </c>
      <c r="D43884" t="inlineStr">
        <is>
          <t>Quiq</t>
        </is>
      </c>
      <c r="E43884" t="inlineStr">
        <is>
          <t>https://www.getapp.com/customer-service-support-software/a/quiq-messaging/</t>
        </is>
      </c>
      <c r="F43884" t="inlineStr">
        <is>
          <t>Quiq business messaging connects companies with their customers on the channels they are already using, SMS/Text, Facebook Messenger, Kik, and ChatRead more about Quiq</t>
        </is>
      </c>
    </row>
    <row r="43885">
      <c r="A43885" t="inlineStr">
        <is>
          <t>Customer Management</t>
        </is>
      </c>
      <c r="B43885" t="inlineStr">
        <is>
          <t>Customer Communications Management</t>
        </is>
      </c>
      <c r="C43885" t="inlineStr">
        <is>
          <t>https://www.getapp.com/customer-management-software/customer-communications-management/os/web-based</t>
        </is>
      </c>
      <c r="D43885" t="inlineStr">
        <is>
          <t>Simla.com</t>
        </is>
      </c>
      <c r="E43885" t="inlineStr">
        <is>
          <t>https://www.getapp.com/all-software/a/simla-com/</t>
        </is>
      </c>
      <c r="F43885" t="inlineStr">
        <is>
          <t>Simla.com is a CRM platform designed to boost eCommerce sales, improve customer service, send newsletters, and configure chatbotsRead more about Simla.com</t>
        </is>
      </c>
    </row>
    <row r="43886">
      <c r="A43886" t="inlineStr">
        <is>
          <t>Customer Management</t>
        </is>
      </c>
      <c r="B43886" t="inlineStr">
        <is>
          <t>Customer Communications Management</t>
        </is>
      </c>
      <c r="C43886" t="inlineStr">
        <is>
          <t>https://www.getapp.com/customer-management-software/customer-communications-management/os/web-based</t>
        </is>
      </c>
      <c r="D43886" t="inlineStr">
        <is>
          <t>Kimoby</t>
        </is>
      </c>
      <c r="E43886" t="inlineStr">
        <is>
          <t>https://www.getapp.com/marketing-software/a/kimoby/</t>
        </is>
      </c>
      <c r="F43886" t="inlineStr">
        <is>
          <t>Kimoby is a leading cloud-based communication platform that offers Business Instant Messaging for improved team collaboration, exceptional customer service, and mobile payment requests. Using the data and resources that businesses already have, Kimoby makes it easy to boost engagement and sales.Read more about Kimoby</t>
        </is>
      </c>
    </row>
    <row r="43887">
      <c r="A43887" t="inlineStr">
        <is>
          <t>Customer Management</t>
        </is>
      </c>
      <c r="B43887" t="inlineStr">
        <is>
          <t>Customer Communications Management</t>
        </is>
      </c>
      <c r="C43887" t="inlineStr">
        <is>
          <t>https://www.getapp.com/customer-management-software/customer-communications-management/os/web-based</t>
        </is>
      </c>
      <c r="D43887" t="inlineStr">
        <is>
          <t>Sinch Engage</t>
        </is>
      </c>
      <c r="E43887" t="inlineStr">
        <is>
          <t>https://www.getapp.com/customer-management-software/a/messenger-communication-platform/</t>
        </is>
      </c>
      <c r="F43887" t="inlineStr">
        <is>
          <t>Sinch Engage (formerly MessageMedia) is an easy, all-in-one messaging platform made for customer communications management. With support for SMS, MMS, RCS &amp; WhatsApp, we make it easy to foster personalized conversations with customers on mobile channels they love. 100% security, 24/7 support.Read more about Sinch Engage</t>
        </is>
      </c>
    </row>
    <row r="43888">
      <c r="A43888" t="inlineStr">
        <is>
          <t>Customer Management</t>
        </is>
      </c>
      <c r="B43888" t="inlineStr">
        <is>
          <t>Customer Communications Management</t>
        </is>
      </c>
      <c r="C43888" t="inlineStr">
        <is>
          <t>https://www.getapp.com/customer-management-software/customer-communications-management/os/web-based</t>
        </is>
      </c>
      <c r="D43888" t="inlineStr">
        <is>
          <t>Whispir</t>
        </is>
      </c>
      <c r="E43888" t="inlineStr">
        <is>
          <t>https://www.getapp.com/collaboration-software/a/whispir/</t>
        </is>
      </c>
      <c r="F43888" t="inlineStr">
        <is>
          <t>Foster rich engagement with Whispir's personalized, cost-effective communication software.Read more about Whispir</t>
        </is>
      </c>
    </row>
    <row r="43889">
      <c r="A43889" t="inlineStr">
        <is>
          <t>Customer Management</t>
        </is>
      </c>
      <c r="B43889" t="inlineStr">
        <is>
          <t>Customer Communications Management</t>
        </is>
      </c>
      <c r="C43889" t="inlineStr">
        <is>
          <t>https://www.getapp.com/customer-management-software/customer-communications-management/os/web-based</t>
        </is>
      </c>
      <c r="D43889" t="inlineStr">
        <is>
          <t>Cognigy.AI</t>
        </is>
      </c>
      <c r="E43889" t="inlineStr">
        <is>
          <t>https://www.getapp.com/development-tools-software/a/cognigy-ai/</t>
        </is>
      </c>
      <c r="F43889" t="inlineStr">
        <is>
          <t>Business-focused Conversational AI solution to help enterprises deliver outstanding services experiences.Read more about Cognigy.AI</t>
        </is>
      </c>
    </row>
    <row r="43890">
      <c r="A43890" t="inlineStr">
        <is>
          <t>Customer Management</t>
        </is>
      </c>
      <c r="B43890" t="inlineStr">
        <is>
          <t>Customer Communications Management</t>
        </is>
      </c>
      <c r="C43890" t="inlineStr">
        <is>
          <t>https://www.getapp.com/customer-management-software/customer-communications-management/os/web-based</t>
        </is>
      </c>
      <c r="D43890" t="inlineStr">
        <is>
          <t>SprintHub</t>
        </is>
      </c>
      <c r="E43890" t="inlineStr">
        <is>
          <t>https://www.getapp.com/customer-management-software/a/sprinthub/</t>
        </is>
      </c>
      <c r="F43890" t="inlineStr">
        <is>
          <t>SprintHub is an All-in-One Marketing/Service/Sales platform that brings together, in an integrated way, several tools for attracting leads, marketing automation, omnichannel service, sales, management and advertising on social networks and much more.Read more about SprintHub</t>
        </is>
      </c>
    </row>
    <row r="43891">
      <c r="A43891" t="inlineStr">
        <is>
          <t>Customer Management</t>
        </is>
      </c>
      <c r="B43891" t="inlineStr">
        <is>
          <t>Customer Communications Management</t>
        </is>
      </c>
      <c r="C43891" t="inlineStr">
        <is>
          <t>https://www.getapp.com/customer-management-software/customer-communications-management/os/web-based</t>
        </is>
      </c>
      <c r="D43891" t="inlineStr">
        <is>
          <t>8x8 Contact Center</t>
        </is>
      </c>
      <c r="E43891" t="inlineStr">
        <is>
          <t>https://www.getapp.com/it-communications-software/a/contactnow/</t>
        </is>
      </c>
      <c r="F43891" t="inlineStr">
        <is>
          <t>8x8 Contact Center is a complete, reliable and secure solution that helps businesses boost engagement, collaboration, and operational effectiveness for customer success.Read more about 8x8 Contact Center</t>
        </is>
      </c>
    </row>
    <row r="43892">
      <c r="A43892" t="inlineStr">
        <is>
          <t>Customer Management</t>
        </is>
      </c>
      <c r="B43892" t="inlineStr">
        <is>
          <t>Customer Communications Management</t>
        </is>
      </c>
      <c r="C43892" t="inlineStr">
        <is>
          <t>https://www.getapp.com/customer-management-software/customer-communications-management/os/web-based</t>
        </is>
      </c>
      <c r="D43892" t="inlineStr">
        <is>
          <t>hello24.ai</t>
        </is>
      </c>
      <c r="E43892" t="inlineStr">
        <is>
          <t>https://www.getapp.com/marketing-software/a/hello24-ai/</t>
        </is>
      </c>
      <c r="F43892" t="inlineStr">
        <is>
          <t>DTC Brands on Shopify &amp; WooCommerce (WordPress), Ecommerce companies, &amp; retail brands looking to engage customers on online media.Read more about hello24.ai</t>
        </is>
      </c>
    </row>
    <row r="43893">
      <c r="A43893" t="inlineStr">
        <is>
          <t>Customer Management</t>
        </is>
      </c>
      <c r="B43893" t="inlineStr">
        <is>
          <t>Customer Communications Management</t>
        </is>
      </c>
      <c r="C43893" t="inlineStr">
        <is>
          <t>https://www.getapp.com/customer-management-software/customer-communications-management/os/web-based</t>
        </is>
      </c>
      <c r="D43893" t="inlineStr">
        <is>
          <t>TrueDialog</t>
        </is>
      </c>
      <c r="E43893" t="inlineStr">
        <is>
          <t>https://www.getapp.com/marketing-software/a/truedialog/</t>
        </is>
      </c>
      <c r="F43893" t="inlineStr">
        <is>
          <t>Enterprise-Grade SMS Texting Software is Built for Big Business, yet Made Easy for Small Business. Now in our 9th year serving customers, we have direct carrier connections, a robust ISO 9001 cloud database and dozens of pre-built features with a full UI or SMS API. More Features. Half the Price.Read more about TrueDialog</t>
        </is>
      </c>
    </row>
    <row r="43894">
      <c r="A43894" t="inlineStr">
        <is>
          <t>Customer Management</t>
        </is>
      </c>
      <c r="B43894" t="inlineStr">
        <is>
          <t>Customer Communications Management</t>
        </is>
      </c>
      <c r="C43894" t="inlineStr">
        <is>
          <t>https://www.getapp.com/customer-management-software/customer-communications-management/os/web-based</t>
        </is>
      </c>
      <c r="D43894" t="inlineStr">
        <is>
          <t>Gupshup</t>
        </is>
      </c>
      <c r="E43894" t="inlineStr">
        <is>
          <t>https://www.getapp.com/customer-management-software/a/gupshup/</t>
        </is>
      </c>
      <c r="F43894" t="inlineStr">
        <is>
          <t>A solution optimized for cost, speed and quality, Gupshup's smart messaging platform helps acquire, engage, and retain customers with a single API to access every communication channel your customers use for all your business messaging needs.Read more about Gupshup</t>
        </is>
      </c>
    </row>
    <row r="43895">
      <c r="A43895" t="inlineStr">
        <is>
          <t>Customer Management</t>
        </is>
      </c>
      <c r="B43895" t="inlineStr">
        <is>
          <t>Customer Communications Management</t>
        </is>
      </c>
      <c r="C43895" t="inlineStr">
        <is>
          <t>https://www.getapp.com/customer-management-software/customer-communications-management/os/web-based</t>
        </is>
      </c>
      <c r="D43895" t="inlineStr">
        <is>
          <t>Replyco</t>
        </is>
      </c>
      <c r="E43895" t="inlineStr">
        <is>
          <t>https://www.getapp.com/customer-service-support-software/a/replyco/</t>
        </is>
      </c>
      <c r="F43895" t="inlineStr">
        <is>
          <t>Replyco is the affordable eCommerce helpdesk platform that centralises all your customer messages into one intuitive inbox. Automate tasks, streamline your workflows and deliver exceptional customer support in a fraction of the time.Read more about Replyco</t>
        </is>
      </c>
    </row>
    <row r="43896">
      <c r="A43896" t="inlineStr">
        <is>
          <t>Customer Management</t>
        </is>
      </c>
      <c r="B43896" t="inlineStr">
        <is>
          <t>Customer Communications Management</t>
        </is>
      </c>
      <c r="C43896" t="inlineStr">
        <is>
          <t>https://www.getapp.com/customer-management-software/customer-communications-management/os/web-based</t>
        </is>
      </c>
      <c r="D43896" t="inlineStr">
        <is>
          <t>Liberty Converse</t>
        </is>
      </c>
      <c r="E43896" t="inlineStr">
        <is>
          <t>https://www.getapp.com/customer-service-support-software/a/liberty-converse/</t>
        </is>
      </c>
      <c r="F43896" t="inlineStr">
        <is>
          <t>Liberty Converse is our cloud contact centre solution that revolutionises how businesses interact with customers and teams through AI-driven self-service, process automation and integrated workflows and CRMs.Read more about Liberty Converse</t>
        </is>
      </c>
    </row>
    <row r="43897">
      <c r="A43897" t="inlineStr">
        <is>
          <t>Customer Management</t>
        </is>
      </c>
      <c r="B43897" t="inlineStr">
        <is>
          <t>Customer Communications Management</t>
        </is>
      </c>
      <c r="C43897" t="inlineStr">
        <is>
          <t>https://www.getapp.com/customer-management-software/customer-communications-management/os/web-based</t>
        </is>
      </c>
      <c r="D43897" t="inlineStr">
        <is>
          <t>Simplifica+</t>
        </is>
      </c>
      <c r="E43897" t="inlineStr">
        <is>
          <t>https://www.getapp.com/all-software/a/simplifica/</t>
        </is>
      </c>
      <c r="F43897" t="inlineStr">
        <is>
          <t>Simplifica+ is a cloud-based platform that streamlines document access, automates processes, and revolutionizes B2B interactions.Read more about Simplifica+</t>
        </is>
      </c>
    </row>
    <row r="43898">
      <c r="A43898" t="inlineStr">
        <is>
          <t>Customer Management</t>
        </is>
      </c>
      <c r="B43898" t="inlineStr">
        <is>
          <t>Customer Communications Management</t>
        </is>
      </c>
      <c r="C43898" t="inlineStr">
        <is>
          <t>https://www.getapp.com/customer-management-software/customer-communications-management/os/web-based</t>
        </is>
      </c>
      <c r="D43898" t="inlineStr">
        <is>
          <t>USU Knowledge Management</t>
        </is>
      </c>
      <c r="E43898" t="inlineStr">
        <is>
          <t>https://www.getapp.com/customer-service-support-software/a/knowledge-center/</t>
        </is>
      </c>
      <c r="F43898" t="inlineStr">
        <is>
          <t>USU Knowledge Management is a knowledge management platform designed to centralize the internal knowledge of a company in a single &amp; accessible database. It features supports AI-powered search, inter-agent chat, e-learning, social media management, feedback management, &amp; more.Read more about USU Knowledge Management</t>
        </is>
      </c>
    </row>
    <row r="43899">
      <c r="A43899" t="inlineStr">
        <is>
          <t>Customer Management</t>
        </is>
      </c>
      <c r="B43899" t="inlineStr">
        <is>
          <t>Customer Communications Management</t>
        </is>
      </c>
      <c r="C43899" t="inlineStr">
        <is>
          <t>https://www.getapp.com/customer-management-software/customer-communications-management/os/web-based</t>
        </is>
      </c>
      <c r="D43899" t="inlineStr">
        <is>
          <t>Reecall</t>
        </is>
      </c>
      <c r="E43899" t="inlineStr">
        <is>
          <t>https://www.getapp.com/customer-management-software/a/reecall/</t>
        </is>
      </c>
      <c r="F43899" t="inlineStr">
        <is>
          <t>Customer service and inbound call automation with conversational AI and Intelligent Virtual Assistant.Read more about Reecall</t>
        </is>
      </c>
    </row>
    <row r="43900">
      <c r="A43900" t="inlineStr">
        <is>
          <t>Customer Management</t>
        </is>
      </c>
      <c r="B43900" t="inlineStr">
        <is>
          <t>Customer Communications Management</t>
        </is>
      </c>
      <c r="C43900" t="inlineStr">
        <is>
          <t>https://www.getapp.com/customer-management-software/customer-communications-management/os/web-based</t>
        </is>
      </c>
      <c r="D43900" t="inlineStr">
        <is>
          <t>Magic</t>
        </is>
      </c>
      <c r="E43900" t="inlineStr">
        <is>
          <t>https://www.getapp.com/customer-service-support-software/a/magic/</t>
        </is>
      </c>
      <c r="F43900" t="inlineStr">
        <is>
          <t>Effortlessly boost sales and reputation with Magic. Streamline communication, increase reviews, and drive sales with our easy-to-use platform. Try it free for 14 days and harness the power of customer reviews for your business.Read more about Magic</t>
        </is>
      </c>
    </row>
    <row r="43901">
      <c r="A43901" t="inlineStr">
        <is>
          <t>Customer Management</t>
        </is>
      </c>
      <c r="B43901" t="inlineStr">
        <is>
          <t>Customer Communications Management</t>
        </is>
      </c>
      <c r="C43901" t="inlineStr">
        <is>
          <t>https://www.getapp.com/customer-management-software/customer-communications-management/os/web-based</t>
        </is>
      </c>
      <c r="D43901" t="inlineStr">
        <is>
          <t>Scal-e</t>
        </is>
      </c>
      <c r="E43901" t="inlineStr">
        <is>
          <t>https://www.getapp.com/marketing-software/a/scal-e/</t>
        </is>
      </c>
      <c r="F43901"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43902">
      <c r="A43902" t="inlineStr">
        <is>
          <t>Customer Management</t>
        </is>
      </c>
      <c r="B43902" t="inlineStr">
        <is>
          <t>Customer Communications Management</t>
        </is>
      </c>
      <c r="C43902" t="inlineStr">
        <is>
          <t>https://www.getapp.com/customer-management-software/customer-communications-management/os/web-based</t>
        </is>
      </c>
      <c r="D43902" t="inlineStr">
        <is>
          <t>Zoho Voice</t>
        </is>
      </c>
      <c r="E43902" t="inlineStr">
        <is>
          <t>https://www.getapp.com/customer-service-support-software/a/zoho-voice/</t>
        </is>
      </c>
      <c r="F43902" t="inlineStr">
        <is>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is>
      </c>
    </row>
    <row r="43903">
      <c r="A43903" t="inlineStr">
        <is>
          <t>Customer Management</t>
        </is>
      </c>
      <c r="B43903" t="inlineStr">
        <is>
          <t>Customer Communications Management</t>
        </is>
      </c>
      <c r="C43903" t="inlineStr">
        <is>
          <t>https://www.getapp.com/customer-management-software/customer-communications-management/os/web-based</t>
        </is>
      </c>
      <c r="D43903" t="inlineStr">
        <is>
          <t>Idiomatic</t>
        </is>
      </c>
      <c r="E43903" t="inlineStr">
        <is>
          <t>https://www.getapp.com/customer-management-software/a/idiomatic/</t>
        </is>
      </c>
      <c r="F43903" t="inlineStr">
        <is>
          <t>Idiomatic is the only customer feedback analytics solution that takes the time to train custom models on custom training data from each individual client we work with.Read more about Idiomatic</t>
        </is>
      </c>
    </row>
    <row r="43904">
      <c r="A43904" t="inlineStr">
        <is>
          <t>Customer Management</t>
        </is>
      </c>
      <c r="B43904" t="inlineStr">
        <is>
          <t>Customer Communications Management</t>
        </is>
      </c>
      <c r="C43904" t="inlineStr">
        <is>
          <t>https://www.getapp.com/customer-management-software/customer-communications-management/os/web-based</t>
        </is>
      </c>
      <c r="D43904" t="inlineStr">
        <is>
          <t>Loyalti</t>
        </is>
      </c>
      <c r="E43904" t="inlineStr">
        <is>
          <t>https://www.getapp.com/customer-management-software/a/spark-loyalty/</t>
        </is>
      </c>
      <c r="F43904" t="inlineStr">
        <is>
          <t>Spark Loyalty® gets your message in front of loyal customers and bring them back, day after day. Loyalty matters -- acquiring new shoppers is 25X more expensive than retaining current shoppers. Turn your visitors into a loyal customer community!Read more about Loyalti</t>
        </is>
      </c>
    </row>
    <row r="43905">
      <c r="A43905" t="inlineStr">
        <is>
          <t>Customer Management</t>
        </is>
      </c>
      <c r="B43905" t="inlineStr">
        <is>
          <t>Customer Communications Management</t>
        </is>
      </c>
      <c r="C43905" t="inlineStr">
        <is>
          <t>https://www.getapp.com/customer-management-software/customer-communications-management/os/web-based</t>
        </is>
      </c>
      <c r="D43905" t="inlineStr">
        <is>
          <t>Truepush</t>
        </is>
      </c>
      <c r="E43905" t="inlineStr">
        <is>
          <t>https://www.getapp.com/marketing-software/a/truepush/</t>
        </is>
      </c>
      <c r="F43905" t="inlineStr">
        <is>
          <t>Truepush is a cross-channel push notification platform for desktop browsers and mobile devices designed to increase engagement through targeted, segmented campaigns. Users can monitor real-time metrics with the Truepush dashboard to gain insights, boost conversions, and optimize campaign success.Read more about Truepush</t>
        </is>
      </c>
    </row>
    <row r="43906">
      <c r="A43906" t="inlineStr">
        <is>
          <t>Customer Management</t>
        </is>
      </c>
      <c r="B43906" t="inlineStr">
        <is>
          <t>Customer Communications Management</t>
        </is>
      </c>
      <c r="C43906" t="inlineStr">
        <is>
          <t>https://www.getapp.com/customer-management-software/customer-communications-management/os/web-based</t>
        </is>
      </c>
      <c r="D43906" t="inlineStr">
        <is>
          <t>MarketSurge</t>
        </is>
      </c>
      <c r="E43906" t="inlineStr">
        <is>
          <t>https://www.getapp.com/customer-service-support-software/a/marketsurge/</t>
        </is>
      </c>
      <c r="F43906" t="inlineStr">
        <is>
          <t>MarketSurge is the one-stop shop for lead management. The application enables businesses to manage communication and contacts from a unified platform.Read more about MarketSurge</t>
        </is>
      </c>
    </row>
    <row r="43907">
      <c r="A43907" t="inlineStr">
        <is>
          <t>Customer Management</t>
        </is>
      </c>
      <c r="B43907" t="inlineStr">
        <is>
          <t>Customer Communications Management</t>
        </is>
      </c>
      <c r="C43907" t="inlineStr">
        <is>
          <t>https://www.getapp.com/customer-management-software/customer-communications-management/os/web-based</t>
        </is>
      </c>
      <c r="D43907" t="inlineStr">
        <is>
          <t>ZyraTalk</t>
        </is>
      </c>
      <c r="E43907" t="inlineStr">
        <is>
          <t>https://www.getapp.com/all-software/a/zyratalk/</t>
        </is>
      </c>
      <c r="F43907" t="inlineStr">
        <is>
          <t>ZyraTalk is the all-in-one AI customer service solution that automates conversations for any business need. Experience mind-blowing AI capabilities to increase leads, automate customer support, and streamline processes like hiring with ZyraTalk.Read more about ZyraTalk</t>
        </is>
      </c>
    </row>
    <row r="43908">
      <c r="A43908" t="inlineStr">
        <is>
          <t>Customer Management</t>
        </is>
      </c>
      <c r="B43908" t="inlineStr">
        <is>
          <t>Customer Communications Management</t>
        </is>
      </c>
      <c r="C43908" t="inlineStr">
        <is>
          <t>https://www.getapp.com/customer-management-software/customer-communications-management/os/web-based</t>
        </is>
      </c>
      <c r="D43908" t="inlineStr">
        <is>
          <t>MyAlice</t>
        </is>
      </c>
      <c r="E43908" t="inlineStr">
        <is>
          <t>https://www.getapp.com/customer-service-support-software/a/myalice/</t>
        </is>
      </c>
      <c r="F43908" t="inlineStr">
        <is>
          <t>MyAlice is a support and sales automation platform designed for growing eCommerce and DTC brands. It helps businesses increase sales and engagement by delivering personalized messages at key moments throughout the customer journey, such as order notifications, cart recovery, and more. MyAlice centralizes interactions across various messaging channels like WhatsApp, Instagram, and Facebook, allowing businesses to build long-lasting customer relationships.Read more about MyAlice</t>
        </is>
      </c>
    </row>
    <row r="43909">
      <c r="A43909" t="inlineStr">
        <is>
          <t>Customer Management</t>
        </is>
      </c>
      <c r="B43909" t="inlineStr">
        <is>
          <t>Customer Communications Management</t>
        </is>
      </c>
      <c r="C43909" t="inlineStr">
        <is>
          <t>https://www.getapp.com/customer-management-software/customer-communications-management/os/web-based</t>
        </is>
      </c>
      <c r="D43909" t="inlineStr">
        <is>
          <t>Nuxeo</t>
        </is>
      </c>
      <c r="E43909" t="inlineStr">
        <is>
          <t>https://www.getapp.com/website-ecommerce-software/a/nuxeo/</t>
        </is>
      </c>
      <c r="F43909" t="inlineStr">
        <is>
          <t>The Nuxeo Content Services Platform makes it easy to build intelligent enterprise content management (ECM), document management, digital asset management (DAM), or case management applications that enhance customer experiences, improve decision making, and accelerate products to market.Read more about Nuxeo</t>
        </is>
      </c>
    </row>
    <row r="43910">
      <c r="A43910" t="inlineStr">
        <is>
          <t>Customer Management</t>
        </is>
      </c>
      <c r="B43910" t="inlineStr">
        <is>
          <t>Customer Communications Management</t>
        </is>
      </c>
      <c r="C43910" t="inlineStr">
        <is>
          <t>https://www.getapp.com/customer-management-software/customer-communications-management/os/web-based</t>
        </is>
      </c>
      <c r="D43910" t="inlineStr">
        <is>
          <t>DataOceans</t>
        </is>
      </c>
      <c r="E43910" t="inlineStr">
        <is>
          <t>https://www.getapp.com/customer-management-software/a/dataoceans/</t>
        </is>
      </c>
      <c r="F43910" t="inlineStr">
        <is>
          <t>DataOceans provides a fully integrated set of solutions for customer communications offered as a hosted cloud platform. The platform is complemented by a range of operational tools enabling clients to access previous communications, analyze and report performance, and integrate into payment systemsRead more about DataOceans</t>
        </is>
      </c>
    </row>
    <row r="43911">
      <c r="A43911" t="inlineStr">
        <is>
          <t>Customer Management</t>
        </is>
      </c>
      <c r="B43911" t="inlineStr">
        <is>
          <t>Customer Communications Management</t>
        </is>
      </c>
      <c r="C43911" t="inlineStr">
        <is>
          <t>https://www.getapp.com/customer-management-software/customer-communications-management/os/web-based</t>
        </is>
      </c>
      <c r="D43911" t="inlineStr">
        <is>
          <t>Demandforce</t>
        </is>
      </c>
      <c r="E43911" t="inlineStr">
        <is>
          <t>https://www.getapp.com/customer-management-software/a/demandforce/</t>
        </is>
      </c>
      <c r="F43911" t="inlineStr">
        <is>
          <t>Demandforce helps medical practices, veterinary practices, salons, and spas to automate front office tasks and streamline communications with an all-in-one solution. Demandforce aids in customer communication with a variety of features, including two-way text.Read more about Demandforce</t>
        </is>
      </c>
    </row>
    <row r="43912">
      <c r="A43912" t="inlineStr">
        <is>
          <t>Customer Management</t>
        </is>
      </c>
      <c r="B43912" t="inlineStr">
        <is>
          <t>Customer Communications Management</t>
        </is>
      </c>
      <c r="C43912" t="inlineStr">
        <is>
          <t>https://www.getapp.com/customer-management-software/customer-communications-management/os/web-based</t>
        </is>
      </c>
      <c r="D43912" t="inlineStr">
        <is>
          <t>SigParser</t>
        </is>
      </c>
      <c r="E43912" t="inlineStr">
        <is>
          <t>https://www.getapp.com/sales-software/a/sigparser/</t>
        </is>
      </c>
      <c r="F43912" t="inlineStr">
        <is>
          <t>SigParser is an email scraping and parsing software designed to help data, marketing, and sales teams across businesses search for email signatures and calendars to retrieve information about contacts, attachments, social profiles, addresses, and more.Read more about SigParser</t>
        </is>
      </c>
    </row>
    <row r="43913">
      <c r="A43913" t="inlineStr">
        <is>
          <t>Customer Management</t>
        </is>
      </c>
      <c r="B43913" t="inlineStr">
        <is>
          <t>Customer Communications Management</t>
        </is>
      </c>
      <c r="C43913" t="inlineStr">
        <is>
          <t>https://www.getapp.com/customer-management-software/customer-communications-management/os/web-based</t>
        </is>
      </c>
      <c r="D43913" t="inlineStr">
        <is>
          <t>DocOrigin</t>
        </is>
      </c>
      <c r="E43913" t="inlineStr">
        <is>
          <t>https://www.getapp.com/collaboration-software/a/business-communications-center/</t>
        </is>
      </c>
      <c r="F43913" t="inlineStr">
        <is>
          <t>DocOrigin is a document generation solution with a form design component and data transformation filters that will integrate with new or legacy systems. Its merge and print engine generates high-quality documents in many formats, while offering configuration flexibility to fit into existing systems.Read more about DocOrigin</t>
        </is>
      </c>
    </row>
    <row r="43914">
      <c r="A43914" t="inlineStr">
        <is>
          <t>Customer Management</t>
        </is>
      </c>
      <c r="B43914" t="inlineStr">
        <is>
          <t>Customer Communications Management</t>
        </is>
      </c>
      <c r="C43914" t="inlineStr">
        <is>
          <t>https://www.getapp.com/customer-management-software/customer-communications-management/os/web-based</t>
        </is>
      </c>
      <c r="D43914" t="inlineStr">
        <is>
          <t>Case Status</t>
        </is>
      </c>
      <c r="E43914" t="inlineStr">
        <is>
          <t>https://www.getapp.com/it-management-software/a/case-status/</t>
        </is>
      </c>
      <c r="F43914" t="inlineStr">
        <is>
          <t>For law companies who are concerned about client happiness, Case Status is the best client service software. Our top-of-the-line mobile application gives clients all the information they require to know what is happening with their case, the next steps, and offers a productive contact channel.Read more about Case Status</t>
        </is>
      </c>
    </row>
    <row r="43915">
      <c r="A43915" t="inlineStr">
        <is>
          <t>Customer Management</t>
        </is>
      </c>
      <c r="B43915" t="inlineStr">
        <is>
          <t>Customer Communications Management</t>
        </is>
      </c>
      <c r="C43915" t="inlineStr">
        <is>
          <t>https://www.getapp.com/customer-management-software/customer-communications-management/os/web-based</t>
        </is>
      </c>
      <c r="D43915" t="inlineStr">
        <is>
          <t>charles</t>
        </is>
      </c>
      <c r="E43915" t="inlineStr">
        <is>
          <t>https://www.getapp.com/marketing-software/a/charles/</t>
        </is>
      </c>
      <c r="F43915"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43916">
      <c r="A43916" t="inlineStr">
        <is>
          <t>Customer Management</t>
        </is>
      </c>
      <c r="B43916" t="inlineStr">
        <is>
          <t>Customer Communications Management</t>
        </is>
      </c>
      <c r="C43916" t="inlineStr">
        <is>
          <t>https://www.getapp.com/customer-management-software/customer-communications-management/os/web-based</t>
        </is>
      </c>
      <c r="D43916" t="inlineStr">
        <is>
          <t>MadeMarket</t>
        </is>
      </c>
      <c r="E43916" t="inlineStr">
        <is>
          <t>https://www.getapp.com/sales-software/a/mademarket/</t>
        </is>
      </c>
      <c r="F43916" t="inlineStr">
        <is>
          <t>MadeMarket is a purpose-built customer relationship and deal management platform designed for investment bankers and capital markets professionals. Key management features include dashboards with auto-generated data, ready-built around industry pipeline metrics that monitor tasks, projects, and deal flows with dynamic customization capabilities.Read more about MadeMarket</t>
        </is>
      </c>
    </row>
    <row r="43917">
      <c r="A43917" t="inlineStr">
        <is>
          <t>Customer Management</t>
        </is>
      </c>
      <c r="B43917" t="inlineStr">
        <is>
          <t>Customer Communications Management</t>
        </is>
      </c>
      <c r="C43917" t="inlineStr">
        <is>
          <t>https://www.getapp.com/customer-management-software/customer-communications-management/os/web-based</t>
        </is>
      </c>
      <c r="D43917" t="inlineStr">
        <is>
          <t>LeadDesk</t>
        </is>
      </c>
      <c r="E43917" t="inlineStr">
        <is>
          <t>https://www.getapp.com/sales-software/a/leaddesk/</t>
        </is>
      </c>
      <c r="F43917"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43918">
      <c r="A43918" t="inlineStr">
        <is>
          <t>Customer Management</t>
        </is>
      </c>
      <c r="B43918" t="inlineStr">
        <is>
          <t>Customer Communications Management</t>
        </is>
      </c>
      <c r="C43918" t="inlineStr">
        <is>
          <t>https://www.getapp.com/customer-management-software/customer-communications-management/os/web-based</t>
        </is>
      </c>
      <c r="D43918" t="inlineStr">
        <is>
          <t>Heyday</t>
        </is>
      </c>
      <c r="E43918" t="inlineStr">
        <is>
          <t>https://www.getapp.com/customer-service-support-software/a/heyday/</t>
        </is>
      </c>
      <c r="F43918" t="inlineStr">
        <is>
          <t>Heyday is a conversational AI platform designed to help retailers and eCommerce businesses capture leads and enhance engagement with buyers. Key features include customizable branding, multi-channel communication, wait time management, prioritization, push notifications, and canned responses.Read more about Heyday</t>
        </is>
      </c>
    </row>
    <row r="43919">
      <c r="A43919" t="inlineStr">
        <is>
          <t>Customer Management</t>
        </is>
      </c>
      <c r="B43919" t="inlineStr">
        <is>
          <t>Customer Communications Management</t>
        </is>
      </c>
      <c r="C43919" t="inlineStr">
        <is>
          <t>https://www.getapp.com/customer-management-software/customer-communications-management/os/web-based</t>
        </is>
      </c>
      <c r="D43919" t="inlineStr">
        <is>
          <t>LoyJoy</t>
        </is>
      </c>
      <c r="E43919" t="inlineStr">
        <is>
          <t>https://www.getapp.com/emerging-technology-software/a/loyjoy/</t>
        </is>
      </c>
      <c r="F43919" t="inlineStr">
        <is>
          <t>LoyJoy is a Conversational AI platform for Enterprise customers that turns business processes into beautiful, engaging conversations. LoyJoy offers a 14-day free trial.Read more about LoyJoy</t>
        </is>
      </c>
    </row>
    <row r="43920">
      <c r="A43920" t="inlineStr">
        <is>
          <t>Customer Management</t>
        </is>
      </c>
      <c r="B43920" t="inlineStr">
        <is>
          <t>Customer Communications Management</t>
        </is>
      </c>
      <c r="C43920" t="inlineStr">
        <is>
          <t>https://www.getapp.com/customer-management-software/customer-communications-management/os/web-based</t>
        </is>
      </c>
      <c r="D43920" t="inlineStr">
        <is>
          <t>Quadient Inspire</t>
        </is>
      </c>
      <c r="E43920" t="inlineStr">
        <is>
          <t>https://www.getapp.com/website-ecommerce-software/a/quadient-inspire/</t>
        </is>
      </c>
      <c r="F43920" t="inlineStr">
        <is>
          <t>Quadient Inspire is the only centralized solution that makes it easy to create, approve and deliver omni-channel communications from one easy-to-use platform – eliminating the need for multiple siloed teams, and reducing strain on IT.Read more about Quadient Inspire</t>
        </is>
      </c>
    </row>
    <row r="43921">
      <c r="A43921" t="inlineStr">
        <is>
          <t>Customer Management</t>
        </is>
      </c>
      <c r="B43921" t="inlineStr">
        <is>
          <t>Customer Communications Management</t>
        </is>
      </c>
      <c r="C43921" t="inlineStr">
        <is>
          <t>https://www.getapp.com/customer-management-software/customer-communications-management/os/web-based</t>
        </is>
      </c>
      <c r="D43921" t="inlineStr">
        <is>
          <t>Plannit</t>
        </is>
      </c>
      <c r="E43921" t="inlineStr">
        <is>
          <t>https://www.getapp.com/customer-management-software/a/plannit/</t>
        </is>
      </c>
      <c r="F43921" t="inlineStr">
        <is>
          <t>The only FREE home services app designed to serve Pros AND customers, by bringing job requests, quotes, billing and payments online, all organized in a single place.Read more about Plannit</t>
        </is>
      </c>
    </row>
    <row r="43922">
      <c r="A43922" t="inlineStr">
        <is>
          <t>Customer Management</t>
        </is>
      </c>
      <c r="B43922" t="inlineStr">
        <is>
          <t>Customer Communications Management</t>
        </is>
      </c>
      <c r="C43922" t="inlineStr">
        <is>
          <t>https://www.getapp.com/customer-management-software/customer-communications-management/os/web-based</t>
        </is>
      </c>
      <c r="D43922" t="inlineStr">
        <is>
          <t>Cisco Finesse</t>
        </is>
      </c>
      <c r="E43922" t="inlineStr">
        <is>
          <t>https://www.getapp.com/customer-service-support-software/a/cisco-finesse/</t>
        </is>
      </c>
      <c r="F43922" t="inlineStr">
        <is>
          <t>Cisco Finesse is a digital contact center solution that enhances customer and agent experience with robust features such as direct call transfers, real-time coaching, internal communication channels, call monitoring, and advanced analytics to understand areas of improvement.  The system integrates with multiple Cisco communications solutions to provide a unified customer experience while also securely transfering data from one system to another.Read more about Cisco Finesse</t>
        </is>
      </c>
    </row>
    <row r="43923">
      <c r="A43923" t="inlineStr">
        <is>
          <t>Customer Management</t>
        </is>
      </c>
      <c r="B43923" t="inlineStr">
        <is>
          <t>Customer Communications Management</t>
        </is>
      </c>
      <c r="C43923" t="inlineStr">
        <is>
          <t>https://www.getapp.com/customer-management-software/customer-communications-management/os/web-based</t>
        </is>
      </c>
      <c r="D43923" t="inlineStr">
        <is>
          <t>Infobip</t>
        </is>
      </c>
      <c r="E43923" t="inlineStr">
        <is>
          <t>https://www.getapp.com/customer-management-software/a/infobip/</t>
        </is>
      </c>
      <c r="F43923"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43924">
      <c r="A43924" t="inlineStr">
        <is>
          <t>Customer Management</t>
        </is>
      </c>
      <c r="B43924" t="inlineStr">
        <is>
          <t>Customer Communications Management</t>
        </is>
      </c>
      <c r="C43924" t="inlineStr">
        <is>
          <t>https://www.getapp.com/customer-management-software/customer-communications-management/os/web-based</t>
        </is>
      </c>
      <c r="D43924" t="inlineStr">
        <is>
          <t>Sagicc</t>
        </is>
      </c>
      <c r="E43924" t="inlineStr">
        <is>
          <t>https://www.getapp.com/all-software/a/sagicc/</t>
        </is>
      </c>
      <c r="F43924" t="inlineStr">
        <is>
          <t>Sagicc is ideal for companies with difficulties in serving multitudes of customers at the same time, adapting to different sectors. To obtain it you must have at least 5 customer service agents.Read more about Sagicc</t>
        </is>
      </c>
    </row>
    <row r="43925">
      <c r="A43925" t="inlineStr">
        <is>
          <t>Customer Management</t>
        </is>
      </c>
      <c r="B43925" t="inlineStr">
        <is>
          <t>Customer Communications Management</t>
        </is>
      </c>
      <c r="C43925" t="inlineStr">
        <is>
          <t>https://www.getapp.com/customer-management-software/customer-communications-management/os/web-based</t>
        </is>
      </c>
      <c r="D43925" t="inlineStr">
        <is>
          <t>Trengo</t>
        </is>
      </c>
      <c r="E43925" t="inlineStr">
        <is>
          <t>https://www.getapp.com/customer-service-support-software/a/trengo/</t>
        </is>
      </c>
      <c r="F43925" t="inlineStr">
        <is>
          <t>Because customer Delight. Always. Wins.Read more about Trengo</t>
        </is>
      </c>
    </row>
    <row r="43926">
      <c r="A43926" t="inlineStr">
        <is>
          <t>Customer Management</t>
        </is>
      </c>
      <c r="B43926" t="inlineStr">
        <is>
          <t>Customer Communications Management</t>
        </is>
      </c>
      <c r="C43926" t="inlineStr">
        <is>
          <t>https://www.getapp.com/customer-management-software/customer-communications-management/os/web-based</t>
        </is>
      </c>
      <c r="D43926" t="inlineStr">
        <is>
          <t>Richpanel</t>
        </is>
      </c>
      <c r="E43926" t="inlineStr">
        <is>
          <t>https://www.getapp.com/website-ecommerce-software/a/ecommerce-crm/</t>
        </is>
      </c>
      <c r="F43926" t="inlineStr">
        <is>
          <t>Modern customer support solutions for ecommerce stores. Deep integration with Shopify, Magento, WooCommerce. One platform for all support channels - Email, Live Chat, Facebook, Instagram, WhatsApp &amp; Phone. Instantly resolves 50% issues before reaching agents with guided ecommerce self-service.Read more about Richpanel</t>
        </is>
      </c>
    </row>
    <row r="43927">
      <c r="A43927" t="inlineStr">
        <is>
          <t>Customer Management</t>
        </is>
      </c>
      <c r="B43927" t="inlineStr">
        <is>
          <t>Customer Communications Management</t>
        </is>
      </c>
      <c r="C43927" t="inlineStr">
        <is>
          <t>https://www.getapp.com/customer-management-software/customer-communications-management/os/web-based</t>
        </is>
      </c>
      <c r="D43927" t="inlineStr">
        <is>
          <t>Potion</t>
        </is>
      </c>
      <c r="E43927" t="inlineStr">
        <is>
          <t>https://www.getapp.com/website-ecommerce-software/a/potion-2/</t>
        </is>
      </c>
      <c r="F43927" t="inlineStr">
        <is>
          <t>Potion is a cloud-based software that provides businesses with the ability to manage their product catalog, inventory, and order fulfilment.Read more about Potion</t>
        </is>
      </c>
    </row>
    <row r="43928">
      <c r="A43928" t="inlineStr">
        <is>
          <t>Customer Management</t>
        </is>
      </c>
      <c r="B43928" t="inlineStr">
        <is>
          <t>Customer Communications Management</t>
        </is>
      </c>
      <c r="C43928" t="inlineStr">
        <is>
          <t>https://www.getapp.com/customer-management-software/customer-communications-management/os/web-based</t>
        </is>
      </c>
      <c r="D43928" t="inlineStr">
        <is>
          <t>eBanqo</t>
        </is>
      </c>
      <c r="E43928" t="inlineStr">
        <is>
          <t>https://www.getapp.com/customer-management-software/a/ebanqo/</t>
        </is>
      </c>
      <c r="F43928"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43929">
      <c r="A43929" t="inlineStr">
        <is>
          <t>Customer Management</t>
        </is>
      </c>
      <c r="B43929" t="inlineStr">
        <is>
          <t>Customer Communications Management</t>
        </is>
      </c>
      <c r="C43929" t="inlineStr">
        <is>
          <t>https://www.getapp.com/customer-management-software/customer-communications-management/os/web-based</t>
        </is>
      </c>
      <c r="D43929" t="inlineStr">
        <is>
          <t>Statuspage</t>
        </is>
      </c>
      <c r="E43929" t="inlineStr">
        <is>
          <t>https://www.getapp.com/it-management-software/a/statuspage/</t>
        </is>
      </c>
      <c r="F43929" t="inlineStr">
        <is>
          <t>Statuspage from Atlassian is a cloud-based status &amp; incident communication system to keep users informed during downtime, with real-time incident notificationsRead more about Statuspage</t>
        </is>
      </c>
    </row>
    <row r="43930">
      <c r="A43930" t="inlineStr">
        <is>
          <t>Customer Management</t>
        </is>
      </c>
      <c r="B43930" t="inlineStr">
        <is>
          <t>Customer Communications Management</t>
        </is>
      </c>
      <c r="C43930" t="inlineStr">
        <is>
          <t>https://www.getapp.com/customer-management-software/customer-communications-management/os/web-based</t>
        </is>
      </c>
      <c r="D43930" t="inlineStr">
        <is>
          <t>Atom</t>
        </is>
      </c>
      <c r="E43930" t="inlineStr">
        <is>
          <t>https://www.getapp.com/customer-service-support-software/a/atom/</t>
        </is>
      </c>
      <c r="F43930" t="inlineStr">
        <is>
          <t>Atom help businesses streamline communication with clients using AI technology. organizations can view, organize, and respond to client messages related to shopping or customer service across a variety of applications like Telegram, WhatsApp, Instagram, Messenger, and more on a centralized portal.Read more about Atom</t>
        </is>
      </c>
    </row>
    <row r="43931">
      <c r="A43931" t="inlineStr">
        <is>
          <t>Customer Management</t>
        </is>
      </c>
      <c r="B43931" t="inlineStr">
        <is>
          <t>Customer Communications Management</t>
        </is>
      </c>
      <c r="C43931" t="inlineStr">
        <is>
          <t>https://www.getapp.com/customer-management-software/customer-communications-management/os/web-based</t>
        </is>
      </c>
      <c r="D43931" t="inlineStr">
        <is>
          <t>Moveo.AI</t>
        </is>
      </c>
      <c r="E43931" t="inlineStr">
        <is>
          <t>https://www.getapp.com/emerging-technology-software/a/moveo-ai/</t>
        </is>
      </c>
      <c r="F43931" t="inlineStr">
        <is>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is>
      </c>
    </row>
    <row r="43932">
      <c r="A43932" t="inlineStr">
        <is>
          <t>Customer Management</t>
        </is>
      </c>
      <c r="B43932" t="inlineStr">
        <is>
          <t>Customer Communications Management</t>
        </is>
      </c>
      <c r="C43932" t="inlineStr">
        <is>
          <t>https://www.getapp.com/customer-management-software/customer-communications-management/os/web-based</t>
        </is>
      </c>
      <c r="D43932" t="inlineStr">
        <is>
          <t>Moxo</t>
        </is>
      </c>
      <c r="E43932" t="inlineStr">
        <is>
          <t>https://www.getapp.com/collaboration-software/a/moxo/</t>
        </is>
      </c>
      <c r="F43932" t="inlineStr">
        <is>
          <t>Moxo enhances customer communications management by consolidating multi-channel interactions into one platform. With tools like digital signatures and file requests, businesses can deliver personalized, efficient service experiences.Read more about Moxo</t>
        </is>
      </c>
    </row>
    <row r="43933">
      <c r="A43933" t="inlineStr">
        <is>
          <t>Customer Management</t>
        </is>
      </c>
      <c r="B43933" t="inlineStr">
        <is>
          <t>Customer Communications Management</t>
        </is>
      </c>
      <c r="C43933" t="inlineStr">
        <is>
          <t>https://www.getapp.com/customer-management-software/customer-communications-management/os/web-based</t>
        </is>
      </c>
      <c r="D43933" t="inlineStr">
        <is>
          <t>RingCentral Engage Digital</t>
        </is>
      </c>
      <c r="E43933" t="inlineStr">
        <is>
          <t>https://www.getapp.com/customer-service-support-software/a/dimelo-digital/</t>
        </is>
      </c>
      <c r="F43933" t="inlineStr">
        <is>
          <t>RingCentral Engage Digital, formerly Dimelo Digital, is a unified platform for customer service teams to manage all digital customer care channels and conversations, including email, social networks, chat, and mobile. It is best suited for companies with a minimum of 100 employees.Read more about RingCentral Engage Digital</t>
        </is>
      </c>
    </row>
    <row r="43934">
      <c r="A43934" t="inlineStr">
        <is>
          <t>Customer Management</t>
        </is>
      </c>
      <c r="B43934" t="inlineStr">
        <is>
          <t>Customer Communications Management</t>
        </is>
      </c>
      <c r="C43934" t="inlineStr">
        <is>
          <t>https://www.getapp.com/customer-management-software/customer-communications-management/os/web-based</t>
        </is>
      </c>
      <c r="D43934" t="inlineStr">
        <is>
          <t>Avaya Experience Platform</t>
        </is>
      </c>
      <c r="E43934" t="inlineStr">
        <is>
          <t>https://www.getapp.com/customer-service-support-software/a/avaya/</t>
        </is>
      </c>
      <c r="F43934" t="inlineStr">
        <is>
          <t>Avaya offers a range of tools to manage multichannel interactions, optimize agent workflows, facilitate collaboration and track performanceRead more about Avaya Experience Platform</t>
        </is>
      </c>
    </row>
    <row r="43935">
      <c r="A43935" t="inlineStr">
        <is>
          <t>Customer Management</t>
        </is>
      </c>
      <c r="B43935" t="inlineStr">
        <is>
          <t>Customer Communications Management</t>
        </is>
      </c>
      <c r="C43935" t="inlineStr">
        <is>
          <t>https://www.getapp.com/customer-management-software/customer-communications-management/os/web-based</t>
        </is>
      </c>
      <c r="D43935" t="inlineStr">
        <is>
          <t>Simplify360</t>
        </is>
      </c>
      <c r="E43935" t="inlineStr">
        <is>
          <t>https://www.getapp.com/customer-service-support-software/a/simplify360/</t>
        </is>
      </c>
      <c r="F43935" t="inlineStr">
        <is>
          <t>One inbox for all customer interactions. We enable businesses to streamline support and deliver great CX with our AI-powered customer support platform.Read more about Simplify360</t>
        </is>
      </c>
    </row>
    <row r="43936">
      <c r="A43936" t="inlineStr">
        <is>
          <t>Customer Management</t>
        </is>
      </c>
      <c r="B43936" t="inlineStr">
        <is>
          <t>Customer Communications Management</t>
        </is>
      </c>
      <c r="C43936" t="inlineStr">
        <is>
          <t>https://www.getapp.com/customer-management-software/customer-communications-management/os/web-based</t>
        </is>
      </c>
      <c r="D43936" t="inlineStr">
        <is>
          <t>AIO</t>
        </is>
      </c>
      <c r="E43936" t="inlineStr">
        <is>
          <t>https://www.getapp.com/sales-software/a/aio/</t>
        </is>
      </c>
      <c r="F43936" t="inlineStr">
        <is>
          <t>AIO is an on-premise and cloud-based omnichannel marketing software that helps businesses of all sizes manage digital campaigns and streamline client communication through emails, SMS and more.Read more about AIO</t>
        </is>
      </c>
    </row>
    <row r="43937">
      <c r="A43937" t="inlineStr">
        <is>
          <t>Customer Management</t>
        </is>
      </c>
      <c r="B43937" t="inlineStr">
        <is>
          <t>Customer Communications Management</t>
        </is>
      </c>
      <c r="C43937" t="inlineStr">
        <is>
          <t>https://www.getapp.com/customer-management-software/customer-communications-management/os/web-based</t>
        </is>
      </c>
      <c r="D43937" t="inlineStr">
        <is>
          <t>WorkHub Tasks</t>
        </is>
      </c>
      <c r="E43937" t="inlineStr">
        <is>
          <t>https://www.getapp.com/customer-management-software/a/workhub-tasks/</t>
        </is>
      </c>
      <c r="F43937" t="inlineStr">
        <is>
          <t>WorkHub Tasks is a smart task management tool that uses AI to help your entire organization to stay organized.Read more about WorkHub Tasks</t>
        </is>
      </c>
    </row>
    <row r="43938">
      <c r="A43938" t="inlineStr">
        <is>
          <t>Customer Management</t>
        </is>
      </c>
      <c r="B43938" t="inlineStr">
        <is>
          <t>Customer Communications Management</t>
        </is>
      </c>
      <c r="C43938" t="inlineStr">
        <is>
          <t>https://www.getapp.com/customer-management-software/customer-communications-management/os/web-based</t>
        </is>
      </c>
      <c r="D43938" t="inlineStr">
        <is>
          <t>Wapp Blaster</t>
        </is>
      </c>
      <c r="E43938" t="inlineStr">
        <is>
          <t>https://www.getapp.com/marketing-software/a/whatsapp-bulk-sender-tool/</t>
        </is>
      </c>
      <c r="F43938" t="inlineStr">
        <is>
          <t>Wapp Blaster is a mobile and SMS marketing software that helps businesses attach videos and photos to send messages in bulk. Key features include dynamic messages creation, auto group posting, multi-language functionality, anti-blocking algorithm, contacts extractor, and anti-block functionality.Read more about Wapp Blaster</t>
        </is>
      </c>
    </row>
    <row r="43939">
      <c r="A43939" t="inlineStr">
        <is>
          <t>Customer Management</t>
        </is>
      </c>
      <c r="B43939" t="inlineStr">
        <is>
          <t>Customer Communications Management</t>
        </is>
      </c>
      <c r="C43939" t="inlineStr">
        <is>
          <t>https://www.getapp.com/customer-management-software/customer-communications-management/os/web-based</t>
        </is>
      </c>
      <c r="D43939" t="inlineStr">
        <is>
          <t>Hatch</t>
        </is>
      </c>
      <c r="E43939" t="inlineStr">
        <is>
          <t>https://www.getapp.com/sales-software/a/hatch/</t>
        </is>
      </c>
      <c r="F43939" t="inlineStr">
        <is>
          <t>Two-way texting, email, and phone with automation for home improvement.Read more about Hatch</t>
        </is>
      </c>
    </row>
    <row r="43940">
      <c r="A43940" t="inlineStr">
        <is>
          <t>Customer Management</t>
        </is>
      </c>
      <c r="B43940" t="inlineStr">
        <is>
          <t>Customer Communications Management</t>
        </is>
      </c>
      <c r="C43940" t="inlineStr">
        <is>
          <t>https://www.getapp.com/customer-management-software/customer-communications-management/os/web-based</t>
        </is>
      </c>
      <c r="D43940" t="inlineStr">
        <is>
          <t>ControlHippo</t>
        </is>
      </c>
      <c r="E43940" t="inlineStr">
        <is>
          <t>https://www.getapp.com/it-management-software/a/controlhippo/</t>
        </is>
      </c>
      <c r="F43940" t="inlineStr">
        <is>
          <t>Take your Sales and customer support to next level with a WhatsApp shared inbox that lets you manage multiple devices.Read more about ControlHippo</t>
        </is>
      </c>
    </row>
    <row r="43941">
      <c r="A43941" t="inlineStr">
        <is>
          <t>Customer Management</t>
        </is>
      </c>
      <c r="B43941" t="inlineStr">
        <is>
          <t>Customer Communications Management</t>
        </is>
      </c>
      <c r="C43941" t="inlineStr">
        <is>
          <t>https://www.getapp.com/customer-management-software/customer-communications-management/os/web-based</t>
        </is>
      </c>
      <c r="D43941" t="inlineStr">
        <is>
          <t>Clickatell</t>
        </is>
      </c>
      <c r="E43941" t="inlineStr">
        <is>
          <t>https://www.getapp.com/all-software/a/clickatell-2/</t>
        </is>
      </c>
      <c r="F43941" t="inlineStr">
        <is>
          <t>Clickatell’s Chat Commerce Platform as a Service delivers full, authenticated commerce experiences within the most widely adopted mobile messaging environments, such as WhatsApp, Apple Messages, SMS and USSD.Read more about Clickatell</t>
        </is>
      </c>
    </row>
    <row r="43942">
      <c r="A43942" t="inlineStr">
        <is>
          <t>Customer Management</t>
        </is>
      </c>
      <c r="B43942" t="inlineStr">
        <is>
          <t>Customer Communications Management</t>
        </is>
      </c>
      <c r="C43942" t="inlineStr">
        <is>
          <t>https://www.getapp.com/customer-management-software/customer-communications-management/os/web-based</t>
        </is>
      </c>
      <c r="D43942" t="inlineStr">
        <is>
          <t>SmartIQ</t>
        </is>
      </c>
      <c r="E43942" t="inlineStr">
        <is>
          <t>https://www.getapp.com/operations-management-software/a/intelledox/</t>
        </is>
      </c>
      <c r="F43942" t="inlineStr">
        <is>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is>
      </c>
    </row>
    <row r="43943">
      <c r="A43943" t="inlineStr">
        <is>
          <t>Customer Management</t>
        </is>
      </c>
      <c r="B43943" t="inlineStr">
        <is>
          <t>Customer Communications Management</t>
        </is>
      </c>
      <c r="C43943" t="inlineStr">
        <is>
          <t>https://www.getapp.com/customer-management-software/customer-communications-management/os/web-based</t>
        </is>
      </c>
      <c r="D43943" t="inlineStr">
        <is>
          <t>Confides</t>
        </is>
      </c>
      <c r="E43943" t="inlineStr">
        <is>
          <t>https://www.getapp.com/customer-service-support-software/a/incognitodesk/</t>
        </is>
      </c>
      <c r="F43943" t="inlineStr">
        <is>
          <t>IncognitoDesk is a cloud-based platform that provides businesses with a single web interface for all their messaging app accounts, which allows them to handle customers' queries on a unified location. Supervisors can view and respond to messages, organize them in folders, and annotate chats using a full keyboard.Read more about Confides</t>
        </is>
      </c>
    </row>
    <row r="43944">
      <c r="A43944" t="inlineStr">
        <is>
          <t>Customer Management</t>
        </is>
      </c>
      <c r="B43944" t="inlineStr">
        <is>
          <t>Customer Communications Management</t>
        </is>
      </c>
      <c r="C43944" t="inlineStr">
        <is>
          <t>https://www.getapp.com/customer-management-software/customer-communications-management/os/web-based</t>
        </is>
      </c>
      <c r="D43944" t="inlineStr">
        <is>
          <t>Verloop</t>
        </is>
      </c>
      <c r="E43944" t="inlineStr">
        <is>
          <t>https://www.getapp.com/customer-management-software/a/verloop/</t>
        </is>
      </c>
      <c r="F43944" t="inlineStr">
        <is>
          <t>Verloop.io is a Conversational AI platform that automates customer support, using ML, ASR, and NLP to power AI-driven self-service, real-time agent assistance, and automated quality insights. Supporting 80+ languages across various channels, Verloop.io enables brands to achieve 90%+ query deflectionRead more about Verloop</t>
        </is>
      </c>
    </row>
    <row r="43945">
      <c r="A43945" t="inlineStr">
        <is>
          <t>Customer Management</t>
        </is>
      </c>
      <c r="B43945" t="inlineStr">
        <is>
          <t>Customer Communications Management</t>
        </is>
      </c>
      <c r="C43945" t="inlineStr">
        <is>
          <t>https://www.getapp.com/customer-management-software/customer-communications-management/os/web-based</t>
        </is>
      </c>
      <c r="D43945" t="inlineStr">
        <is>
          <t>Qwil Messenger</t>
        </is>
      </c>
      <c r="E43945" t="inlineStr">
        <is>
          <t>https://www.getapp.com/collaboration-software/a/qwil-messenger/</t>
        </is>
      </c>
      <c r="F43945" t="inlineStr">
        <is>
          <t>All-in one client communication platform for all professionals.Stop the switching between apps as Qwil does chat, doc sharing, e-signature and video for staff and clients, on desktop and on mobile. All-in-one, in your brand knowing that security and compliance has been taken care of.Read more about Qwil Messenger</t>
        </is>
      </c>
    </row>
    <row r="43946">
      <c r="A43946" t="inlineStr">
        <is>
          <t>Customer Management</t>
        </is>
      </c>
      <c r="B43946" t="inlineStr">
        <is>
          <t>Customer Communications Management</t>
        </is>
      </c>
      <c r="C43946" t="inlineStr">
        <is>
          <t>https://www.getapp.com/customer-management-software/customer-communications-management/os/web-based</t>
        </is>
      </c>
      <c r="D43946" t="inlineStr">
        <is>
          <t>LiveCaller</t>
        </is>
      </c>
      <c r="E43946" t="inlineStr">
        <is>
          <t>https://www.getapp.com/customer-service-support-software/a/livecaller/</t>
        </is>
      </c>
      <c r="F43946" t="inlineStr">
        <is>
          <t>LiveCaller is a live chat software designed to help businesses communicate with customers via various channels such as web calls, real-time messaging, third-party applications, and more. Administrators can monitor, measure, analyze and visualize KPIs on a centralized dashboard.Read more about LiveCaller</t>
        </is>
      </c>
    </row>
    <row r="43947">
      <c r="A43947" t="inlineStr">
        <is>
          <t>Customer Management</t>
        </is>
      </c>
      <c r="B43947" t="inlineStr">
        <is>
          <t>Customer Communications Management</t>
        </is>
      </c>
      <c r="C43947" t="inlineStr">
        <is>
          <t>https://www.getapp.com/customer-management-software/customer-communications-management/os/web-based</t>
        </is>
      </c>
      <c r="D43947" t="inlineStr">
        <is>
          <t>Flinkit</t>
        </is>
      </c>
      <c r="E43947" t="inlineStr">
        <is>
          <t>https://www.getapp.com/collaboration-software/a/flinkit/</t>
        </is>
      </c>
      <c r="F43947" t="inlineStr">
        <is>
          <t>WhatsApp Business platform for Sales and MarketingRead more about Flinkit</t>
        </is>
      </c>
    </row>
    <row r="43948">
      <c r="A43948" t="inlineStr">
        <is>
          <t>Customer Management</t>
        </is>
      </c>
      <c r="B43948" t="inlineStr">
        <is>
          <t>Customer Communications Management</t>
        </is>
      </c>
      <c r="C43948" t="inlineStr">
        <is>
          <t>https://www.getapp.com/customer-management-software/customer-communications-management/os/web-based</t>
        </is>
      </c>
      <c r="D43948" t="inlineStr">
        <is>
          <t>Apteco FastStats</t>
        </is>
      </c>
      <c r="E43948" t="inlineStr">
        <is>
          <t>https://www.getapp.com/marketing-software/a/apteco-faststats/</t>
        </is>
      </c>
      <c r="F43948"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43949">
      <c r="A43949" t="inlineStr">
        <is>
          <t>Customer Management</t>
        </is>
      </c>
      <c r="B43949" t="inlineStr">
        <is>
          <t>Customer Communications Management</t>
        </is>
      </c>
      <c r="C43949" t="inlineStr">
        <is>
          <t>https://www.getapp.com/customer-management-software/customer-communications-management/os/web-based</t>
        </is>
      </c>
      <c r="D43949" t="inlineStr">
        <is>
          <t>Certainly</t>
        </is>
      </c>
      <c r="E43949" t="inlineStr">
        <is>
          <t>https://www.getapp.com/emerging-technology-software/a/botxo/</t>
        </is>
      </c>
      <c r="F43949" t="inlineStr">
        <is>
          <t>The Certainly Platform is easy to use and not require any coding; our bots are multi-lingual and multi-channel. The Platform allows any company, in any industry, to effortlessly build and launch a Conversational AI chatbot to deliver exceptional User Experiences.Read more about Certainly</t>
        </is>
      </c>
    </row>
    <row r="43950">
      <c r="A43950" t="inlineStr">
        <is>
          <t>Customer Management</t>
        </is>
      </c>
      <c r="B43950" t="inlineStr">
        <is>
          <t>Customer Communications Management</t>
        </is>
      </c>
      <c r="C43950" t="inlineStr">
        <is>
          <t>https://www.getapp.com/customer-management-software/customer-communications-management/os/web-based</t>
        </is>
      </c>
      <c r="D43950" t="inlineStr">
        <is>
          <t>Broadcaster Mobile</t>
        </is>
      </c>
      <c r="E43950" t="inlineStr">
        <is>
          <t>https://www.getapp.com/customer-management-software/a/broadcaster-mobile/</t>
        </is>
      </c>
      <c r="F43950" t="inlineStr">
        <is>
          <t>Broadcaster Mobile is a cloud-based customer communication management solution that helps streamline communication with customers via mass and personalized SMS, RCS, email, and voice messages. The platform also has the option to send mass messages through different communication channels, allowing businesses to reach a large number of customers quickly and efficiently.Read more about Broadcaster Mobile</t>
        </is>
      </c>
    </row>
    <row r="43951">
      <c r="A43951" t="inlineStr">
        <is>
          <t>Customer Management</t>
        </is>
      </c>
      <c r="B43951" t="inlineStr">
        <is>
          <t>Customer Communications Management</t>
        </is>
      </c>
      <c r="C43951" t="inlineStr">
        <is>
          <t>https://www.getapp.com/customer-management-software/customer-communications-management/os/web-based</t>
        </is>
      </c>
      <c r="D43951" t="inlineStr">
        <is>
          <t>Inxide</t>
        </is>
      </c>
      <c r="E43951" t="inlineStr">
        <is>
          <t>https://www.getapp.com/customer-service-support-software/a/inxide/</t>
        </is>
      </c>
      <c r="F43951" t="inlineStr">
        <is>
          <t>Inxide by Increso is a conversational AI platform, which helps contact centers personalize interactions through various technologies such as biometric recognition, Natural Language Processing (NLP), smart speaker, and deep learning.Read more about Inxide</t>
        </is>
      </c>
    </row>
    <row r="43952">
      <c r="A43952" t="inlineStr">
        <is>
          <t>Customer Management</t>
        </is>
      </c>
      <c r="B43952" t="inlineStr">
        <is>
          <t>Customer Communications Management</t>
        </is>
      </c>
      <c r="C43952" t="inlineStr">
        <is>
          <t>https://www.getapp.com/customer-management-software/customer-communications-management/os/web-based</t>
        </is>
      </c>
      <c r="D43952" t="inlineStr">
        <is>
          <t>Quadient Impress</t>
        </is>
      </c>
      <c r="E43952" t="inlineStr">
        <is>
          <t>https://www.getapp.com/collaboration-software/a/quadient-impress/</t>
        </is>
      </c>
      <c r="F43952" t="inlineStr">
        <is>
          <t>Impress by Quadient is a cloud-based software designed to help businesses automate document preparation workflows and communicate with customers. It enables employees to create, manage, and distribute invoices, cash statements, notices, letters, and other documents via a unified platform.Read more about Quadient Impress</t>
        </is>
      </c>
    </row>
    <row r="43953">
      <c r="A43953" t="inlineStr">
        <is>
          <t>Customer Management</t>
        </is>
      </c>
      <c r="B43953" t="inlineStr">
        <is>
          <t>Customer Communications Management</t>
        </is>
      </c>
      <c r="C43953" t="inlineStr">
        <is>
          <t>https://www.getapp.com/customer-management-software/customer-communications-management/os/web-based</t>
        </is>
      </c>
      <c r="D43953" t="inlineStr">
        <is>
          <t>Ticker</t>
        </is>
      </c>
      <c r="E43953" t="inlineStr">
        <is>
          <t>https://www.getapp.com/customer-service-support-software/a/ticker/</t>
        </is>
      </c>
      <c r="F43953" t="inlineStr">
        <is>
          <t>Ommnichannel communications platform that integrate, automate and personalice contact with customers for WhatsApp, Messenger, Instagram and more. Companies can integrate Ticker with its technosystem through Ticker APIs and webservices.Read more about Ticker</t>
        </is>
      </c>
    </row>
    <row r="43954">
      <c r="A43954" t="inlineStr">
        <is>
          <t>Customer Management</t>
        </is>
      </c>
      <c r="B43954" t="inlineStr">
        <is>
          <t>Customer Communications Management</t>
        </is>
      </c>
      <c r="C43954" t="inlineStr">
        <is>
          <t>https://www.getapp.com/customer-management-software/customer-communications-management/os/web-based</t>
        </is>
      </c>
      <c r="D43954" t="inlineStr">
        <is>
          <t>INO CX</t>
        </is>
      </c>
      <c r="E43954" t="inlineStr">
        <is>
          <t>https://www.getapp.com/customer-service-support-software/a/ino-cx/</t>
        </is>
      </c>
      <c r="F43954" t="inlineStr">
        <is>
          <t>INO CX is a cloud-based omnichannel call center software, which helps businesses aggregate customer interactions from various channels such as voice, SMS, email, chat in a centralized platform.Read more about INO CX</t>
        </is>
      </c>
    </row>
    <row r="43955">
      <c r="A43955" t="inlineStr">
        <is>
          <t>Customer Management</t>
        </is>
      </c>
      <c r="B43955" t="inlineStr">
        <is>
          <t>Customer Communications Management</t>
        </is>
      </c>
      <c r="C43955" t="inlineStr">
        <is>
          <t>https://www.getapp.com/customer-management-software/customer-communications-management/os/web-based</t>
        </is>
      </c>
      <c r="D43955" t="inlineStr">
        <is>
          <t>CM.com Communications Platform</t>
        </is>
      </c>
      <c r="E43955" t="inlineStr">
        <is>
          <t>https://www.getapp.com/customer-management-software/a/cm-com/</t>
        </is>
      </c>
      <c r="F43955" t="inlineStr">
        <is>
          <t>Communicate with customers everywhere they want to interact with your business, within a single powerful platform for Messaging &amp; Voice. Engage and make your customers happy, send them delivery notifications, booking confirmations, appointment reminders, and more, at the moment it matters.Read more about CM.com Communications Platform</t>
        </is>
      </c>
    </row>
    <row r="43956">
      <c r="A43956" t="inlineStr">
        <is>
          <t>Customer Management</t>
        </is>
      </c>
      <c r="B43956" t="inlineStr">
        <is>
          <t>Customer Communications Management</t>
        </is>
      </c>
      <c r="C43956" t="inlineStr">
        <is>
          <t>https://www.getapp.com/customer-management-software/customer-communications-management/os/web-based</t>
        </is>
      </c>
      <c r="D43956" t="inlineStr">
        <is>
          <t>Rooftop</t>
        </is>
      </c>
      <c r="E43956" t="inlineStr">
        <is>
          <t>https://www.getapp.com/it-communications-software/a/rooftop/</t>
        </is>
      </c>
      <c r="F43956" t="inlineStr">
        <is>
          <t>Rooftop is a collaboration platform designed to help teams with email management, customer support, and task/project management. It allows users to manage incoming and outgoing messages, collaborate on emails and tasks, and keep track of team performance.Read more about Rooftop</t>
        </is>
      </c>
    </row>
    <row r="43957">
      <c r="A43957" t="inlineStr">
        <is>
          <t>Customer Management</t>
        </is>
      </c>
      <c r="B43957" t="inlineStr">
        <is>
          <t>Customer Communications Management</t>
        </is>
      </c>
      <c r="C43957" t="inlineStr">
        <is>
          <t>https://www.getapp.com/customer-management-software/customer-communications-management/os/web-based</t>
        </is>
      </c>
      <c r="D43957" t="inlineStr">
        <is>
          <t>Twilio Flex</t>
        </is>
      </c>
      <c r="E43957" t="inlineStr">
        <is>
          <t>https://www.getapp.com/customer-management-software/a/twilio-flex-1/</t>
        </is>
      </c>
      <c r="F43957" t="inlineStr">
        <is>
          <t>Twilio Flex provides a flexible and scalable omnichannel contact center platform that puts businesses in control of customer interactions. The software gives companies the power to customize every aspect of their customer experience while also meeting the unique needs of each business. Twilio flex includes features such as agent interfaces,communication channels, interaction routing, voicemail, call waiting, callbacks, outbound dialing, cold transfer, warm transfer, and more.Read more about Twilio Flex</t>
        </is>
      </c>
    </row>
    <row r="43958">
      <c r="A43958" t="inlineStr">
        <is>
          <t>Customer Management</t>
        </is>
      </c>
      <c r="B43958" t="inlineStr">
        <is>
          <t>Customer Communications Management</t>
        </is>
      </c>
      <c r="C43958" t="inlineStr">
        <is>
          <t>https://www.getapp.com/customer-management-software/customer-communications-management/os/web-based</t>
        </is>
      </c>
      <c r="D43958" t="inlineStr">
        <is>
          <t>Coax</t>
        </is>
      </c>
      <c r="E43958" t="inlineStr">
        <is>
          <t>https://www.getapp.com/customer-management-software/a/coax/</t>
        </is>
      </c>
      <c r="F43958" t="inlineStr">
        <is>
          <t>Coax transforms business communication by providing a universal chat platform. Coax allows users to send texts, social media interactions, emails, calls, eCommerce messages, and more within each customer's unified chat history to prevent missing messages. It also features a live chat widget, automated messaging based on triggers like missed calls or keywords, integrated payment processing, and multi-location support.Read more about Coax</t>
        </is>
      </c>
    </row>
    <row r="43959">
      <c r="A43959" t="inlineStr">
        <is>
          <t>Customer Management</t>
        </is>
      </c>
      <c r="B43959" t="inlineStr">
        <is>
          <t>Customer Communications Management</t>
        </is>
      </c>
      <c r="C43959" t="inlineStr">
        <is>
          <t>https://www.getapp.com/customer-management-software/customer-communications-management/os/web-based</t>
        </is>
      </c>
      <c r="D43959" t="inlineStr">
        <is>
          <t>respond.io</t>
        </is>
      </c>
      <c r="E43959" t="inlineStr">
        <is>
          <t>https://www.getapp.com/all-software/a/respond-io/</t>
        </is>
      </c>
      <c r="F43959" t="inlineStr">
        <is>
          <t>Manage chats, calls, emails, campaigns and CRM data on our AI-powered platform for instant replies that drive 3x more revenue.Read more about respond.io</t>
        </is>
      </c>
    </row>
    <row r="43960">
      <c r="A43960" t="inlineStr">
        <is>
          <t>Customer Management</t>
        </is>
      </c>
      <c r="B43960" t="inlineStr">
        <is>
          <t>Customer Communications Management</t>
        </is>
      </c>
      <c r="C43960" t="inlineStr">
        <is>
          <t>https://www.getapp.com/customer-management-software/customer-communications-management/os/web-based</t>
        </is>
      </c>
      <c r="D43960" t="inlineStr">
        <is>
          <t>nixi1</t>
        </is>
      </c>
      <c r="E43960" t="inlineStr">
        <is>
          <t>https://www.getapp.com/customer-management-software/a/nixi1/</t>
        </is>
      </c>
      <c r="F43960" t="inlineStr">
        <is>
          <t>nixi1: Your all-in-one multichannel communication hub. Manage Facebook, Instagram, WhatsApp chats, monitor KPIs, and boost efficiency by 80% with AI.Read more about nixi1</t>
        </is>
      </c>
    </row>
    <row r="43961">
      <c r="A43961" t="inlineStr">
        <is>
          <t>Customer Management</t>
        </is>
      </c>
      <c r="B43961" t="inlineStr">
        <is>
          <t>Customer Communications Management</t>
        </is>
      </c>
      <c r="C43961" t="inlineStr">
        <is>
          <t>https://www.getapp.com/customer-management-software/customer-communications-management/os/web-based</t>
        </is>
      </c>
      <c r="D43961" t="inlineStr">
        <is>
          <t>Maropost</t>
        </is>
      </c>
      <c r="E43961" t="inlineStr">
        <is>
          <t>https://www.getapp.com/marketing-software/a/maropost/</t>
        </is>
      </c>
      <c r="F43961"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43962">
      <c r="A43962" t="inlineStr">
        <is>
          <t>Customer Management</t>
        </is>
      </c>
      <c r="B43962" t="inlineStr">
        <is>
          <t>Customer Communications Management</t>
        </is>
      </c>
      <c r="C43962" t="inlineStr">
        <is>
          <t>https://www.getapp.com/customer-management-software/customer-communications-management/os/web-based</t>
        </is>
      </c>
      <c r="D43962" t="inlineStr">
        <is>
          <t>Thrio</t>
        </is>
      </c>
      <c r="E43962" t="inlineStr">
        <is>
          <t>https://www.getapp.com/operations-management-software/a/thrio/</t>
        </is>
      </c>
      <c r="F43962" t="inlineStr">
        <is>
          <t>Thrio's CCaaS platform features inbound/outbound voice, full omnichannel, robotic process automation, and built-in AI tools.Read more about Thrio</t>
        </is>
      </c>
    </row>
    <row r="43963">
      <c r="A43963" t="inlineStr">
        <is>
          <t>Customer Management</t>
        </is>
      </c>
      <c r="B43963" t="inlineStr">
        <is>
          <t>Customer Communications Management</t>
        </is>
      </c>
      <c r="C43963" t="inlineStr">
        <is>
          <t>https://www.getapp.com/customer-management-software/customer-communications-management/os/web-based</t>
        </is>
      </c>
      <c r="D43963" t="inlineStr">
        <is>
          <t>Verint Messaging</t>
        </is>
      </c>
      <c r="E43963" t="inlineStr">
        <is>
          <t>https://www.getapp.com/all-software/a/verint-messaging/</t>
        </is>
      </c>
      <c r="F43963" t="inlineStr">
        <is>
          <t>Verint® Messaging™ is a digital customer engagement platform that allows businesses to improve client interactions through private, personalized messaging channels. With the rule-based routing system, the application automatically routes messages to agents based on the content of the message.Read more about Verint Messaging</t>
        </is>
      </c>
    </row>
    <row r="43964">
      <c r="A43964" t="inlineStr">
        <is>
          <t>Customer Management</t>
        </is>
      </c>
      <c r="B43964" t="inlineStr">
        <is>
          <t>Customer Communications Management</t>
        </is>
      </c>
      <c r="C43964" t="inlineStr">
        <is>
          <t>https://www.getapp.com/customer-management-software/customer-communications-management/os/web-based</t>
        </is>
      </c>
      <c r="D43964" t="inlineStr">
        <is>
          <t>Umnico</t>
        </is>
      </c>
      <c r="E43964" t="inlineStr">
        <is>
          <t>https://www.getapp.com/customer-management-software/a/umnico/</t>
        </is>
      </c>
      <c r="F43964" t="inlineStr">
        <is>
          <t>Omnichannel messaging platform to raise sales &amp; improve customer support effectivity.Read more about Umnico</t>
        </is>
      </c>
    </row>
    <row r="43965">
      <c r="A43965" t="inlineStr">
        <is>
          <t>Customer Management</t>
        </is>
      </c>
      <c r="B43965" t="inlineStr">
        <is>
          <t>Customer Communications Management</t>
        </is>
      </c>
      <c r="C43965" t="inlineStr">
        <is>
          <t>https://www.getapp.com/customer-management-software/customer-communications-management/os/web-based</t>
        </is>
      </c>
      <c r="D43965" t="inlineStr">
        <is>
          <t>Qiscus</t>
        </is>
      </c>
      <c r="E43965" t="inlineStr">
        <is>
          <t>https://www.getapp.com/emerging-technology-software/a/qiscus/</t>
        </is>
      </c>
      <c r="F43965" t="inlineStr">
        <is>
          <t>Qiscus is a powerful cloud-based customer communications management solution that enables enterprises to handle customer data, leads, omnichannel CRM, and customer engagement operations. It allows users to create a single view of your entire organization’s sales funnel so you can more effectively respond to prospects and leads, improve sales performance by real-time notifications and alerts, automate repetitive tasks, and save time through intelligent automation.Read more about Qiscus</t>
        </is>
      </c>
    </row>
    <row r="43966">
      <c r="A43966" t="inlineStr">
        <is>
          <t>Customer Management</t>
        </is>
      </c>
      <c r="B43966" t="inlineStr">
        <is>
          <t>Customer Communications Management</t>
        </is>
      </c>
      <c r="C43966" t="inlineStr">
        <is>
          <t>https://www.getapp.com/customer-management-software/customer-communications-management/os/web-based</t>
        </is>
      </c>
      <c r="D43966" t="inlineStr">
        <is>
          <t>Let's Connect</t>
        </is>
      </c>
      <c r="E43966" t="inlineStr">
        <is>
          <t>https://www.getapp.com/customer-management-software/a/contactnow-1/</t>
        </is>
      </c>
      <c r="F43966" t="inlineStr">
        <is>
          <t>Connect with your customers!Catch your customers when their interest is at its peak! Using live communication makes converting them into new customers super easy.Read more about Let's Connect</t>
        </is>
      </c>
    </row>
    <row r="43967">
      <c r="A43967" t="inlineStr">
        <is>
          <t>Customer Management</t>
        </is>
      </c>
      <c r="B43967" t="inlineStr">
        <is>
          <t>Customer Communications Management</t>
        </is>
      </c>
      <c r="C43967" t="inlineStr">
        <is>
          <t>https://www.getapp.com/customer-management-software/customer-communications-management/os/web-based</t>
        </is>
      </c>
      <c r="D43967" t="inlineStr">
        <is>
          <t>Stames</t>
        </is>
      </c>
      <c r="E43967" t="inlineStr">
        <is>
          <t>https://www.getapp.com/customer-management-software/a/stames-1/</t>
        </is>
      </c>
      <c r="F43967" t="inlineStr">
        <is>
          <t>Stames connects teams to customers and helps businesses monitor, track, integrate &amp; respond to the needs of their customers effectively &amp; effortlessly.Read more about Stames</t>
        </is>
      </c>
    </row>
    <row r="43968">
      <c r="A43968" t="inlineStr">
        <is>
          <t>Customer Management</t>
        </is>
      </c>
      <c r="B43968" t="inlineStr">
        <is>
          <t>Customer Communications Management</t>
        </is>
      </c>
      <c r="C43968" t="inlineStr">
        <is>
          <t>https://www.getapp.com/customer-management-software/customer-communications-management/os/web-based</t>
        </is>
      </c>
      <c r="D43968" t="inlineStr">
        <is>
          <t>inconnect</t>
        </is>
      </c>
      <c r="E43968" t="inlineStr">
        <is>
          <t>https://www.getapp.com/it-communications-software/a/inconcert-omnichannel-contact-center/</t>
        </is>
      </c>
      <c r="F43968"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43969">
      <c r="A43969" t="inlineStr">
        <is>
          <t>Customer Management</t>
        </is>
      </c>
      <c r="B43969" t="inlineStr">
        <is>
          <t>Customer Communications Management</t>
        </is>
      </c>
      <c r="C43969" t="inlineStr">
        <is>
          <t>https://www.getapp.com/customer-management-software/customer-communications-management/os/web-based</t>
        </is>
      </c>
      <c r="D43969" t="inlineStr">
        <is>
          <t>Softdial Contact Center</t>
        </is>
      </c>
      <c r="E43969" t="inlineStr">
        <is>
          <t>https://www.getapp.com/it-communications-software/a/softdial-contact-center/</t>
        </is>
      </c>
      <c r="F43969" t="inlineStr">
        <is>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is>
      </c>
    </row>
    <row r="43970">
      <c r="A43970" t="inlineStr">
        <is>
          <t>Customer Management</t>
        </is>
      </c>
      <c r="B43970" t="inlineStr">
        <is>
          <t>Customer Communications Management</t>
        </is>
      </c>
      <c r="C43970" t="inlineStr">
        <is>
          <t>https://www.getapp.com/customer-management-software/customer-communications-management/os/web-based</t>
        </is>
      </c>
      <c r="D43970" t="inlineStr">
        <is>
          <t>Parrot CRM</t>
        </is>
      </c>
      <c r="E43970" t="inlineStr">
        <is>
          <t>https://www.getapp.com/real-estate-property-software/a/parrot-crm/</t>
        </is>
      </c>
      <c r="F43970" t="inlineStr">
        <is>
          <t>Parrot CRM is a CRM solution that includes features suck as task management, customer database, sales pipeline, and advanced sales reporting. This platform creates conversational sales experiences to answer questions, personalize business proposals, and humanize the relationship with customers to differentiate a business from competitors.Read more about Parrot CRM</t>
        </is>
      </c>
    </row>
    <row r="43971">
      <c r="A43971" t="inlineStr">
        <is>
          <t>Customer Management</t>
        </is>
      </c>
      <c r="B43971" t="inlineStr">
        <is>
          <t>Customer Communications Management</t>
        </is>
      </c>
      <c r="C43971" t="inlineStr">
        <is>
          <t>https://www.getapp.com/customer-management-software/customer-communications-management/os/web-based</t>
        </is>
      </c>
      <c r="D43971" t="inlineStr">
        <is>
          <t>ViaDialog</t>
        </is>
      </c>
      <c r="E43971" t="inlineStr">
        <is>
          <t>https://www.getapp.com/customer-management-software/a/viaflow/</t>
        </is>
      </c>
      <c r="F43971" t="inlineStr">
        <is>
          <t>AI cloud contact center for managing voice, chat, email &amp; social media. Boost CX with automation, routing &amp; CRM integration.Read more about ViaDialog</t>
        </is>
      </c>
    </row>
    <row r="43972">
      <c r="A43972" t="inlineStr">
        <is>
          <t>Customer Management</t>
        </is>
      </c>
      <c r="B43972" t="inlineStr">
        <is>
          <t>Customer Communications Management</t>
        </is>
      </c>
      <c r="C43972" t="inlineStr">
        <is>
          <t>https://www.getapp.com/customer-management-software/customer-communications-management/os/web-based</t>
        </is>
      </c>
      <c r="D43972" t="inlineStr">
        <is>
          <t>VoyagerNetz</t>
        </is>
      </c>
      <c r="E43972" t="inlineStr">
        <is>
          <t>https://www.getapp.com/finance-accounting-software/a/voyagernetz/</t>
        </is>
      </c>
      <c r="F43972" t="inlineStr">
        <is>
          <t>VoyagerNetz helps businesses connect with customers and build communities. Their core product, VoyagerNetz Engage, lets companies chat with customers on their preferred platforms like text message, Facebook Messenger, or WhatsApp. This makes communication easier and faster.Read more about VoyagerNetz</t>
        </is>
      </c>
    </row>
    <row r="43973">
      <c r="A43973" t="inlineStr">
        <is>
          <t>Customer Management</t>
        </is>
      </c>
      <c r="B43973" t="inlineStr">
        <is>
          <t>Customer Communications Management</t>
        </is>
      </c>
      <c r="C43973" t="inlineStr">
        <is>
          <t>https://www.getapp.com/customer-management-software/customer-communications-management/os/web-based</t>
        </is>
      </c>
      <c r="D43973" t="inlineStr">
        <is>
          <t>Howazit</t>
        </is>
      </c>
      <c r="E43973" t="inlineStr">
        <is>
          <t>https://www.getapp.com/customer-management-software/a/howazit/</t>
        </is>
      </c>
      <c r="F43973" t="inlineStr">
        <is>
          <t>Collect customer feedback at relevant touchpoints, measure customer experience, including metrics like NPS, CSAT and CES, and then take smart actions based on collected feedback to improve customer experience and business performance.Read more about Howazit</t>
        </is>
      </c>
    </row>
    <row r="43974">
      <c r="A43974" t="inlineStr">
        <is>
          <t>Customer Management</t>
        </is>
      </c>
      <c r="B43974" t="inlineStr">
        <is>
          <t>Customer Communications Management</t>
        </is>
      </c>
      <c r="C43974" t="inlineStr">
        <is>
          <t>https://www.getapp.com/customer-management-software/customer-communications-management/os/web-based</t>
        </is>
      </c>
      <c r="D43974" t="inlineStr">
        <is>
          <t>Samespace</t>
        </is>
      </c>
      <c r="E43974" t="inlineStr">
        <is>
          <t>https://www.getapp.com/customer-service-support-software/a/samespace/</t>
        </is>
      </c>
      <c r="F43974" t="inlineStr">
        <is>
          <t>Built from the ground up with cutting edge Internet technologies, Samespace unites your business communication in one place. Businesses can seamlessly engage with customers and prospects using voice or chat, monitor conversations as they happen and manage teams at scale.Read more about Samespace</t>
        </is>
      </c>
    </row>
    <row r="43975">
      <c r="A43975" t="inlineStr">
        <is>
          <t>Customer Management</t>
        </is>
      </c>
      <c r="B43975" t="inlineStr">
        <is>
          <t>Customer Communications Management</t>
        </is>
      </c>
      <c r="C43975" t="inlineStr">
        <is>
          <t>https://www.getapp.com/customer-management-software/customer-communications-management/os/web-based</t>
        </is>
      </c>
      <c r="D43975" t="inlineStr">
        <is>
          <t>20 Bananas</t>
        </is>
      </c>
      <c r="E43975" t="inlineStr">
        <is>
          <t>https://www.getapp.com/customer-management-software/a/20-bananas/</t>
        </is>
      </c>
      <c r="F43975" t="inlineStr">
        <is>
          <t>20 Bananas offers a cloud-based platform with an order taking app for sales agents, an eCommerce app for professional clients, and a website for wholesale distributors. All in one with a conversational interface.You can manage with Excel files or connect with your ERP using the documented API for developers.Read more about 20 Bananas</t>
        </is>
      </c>
    </row>
    <row r="43976">
      <c r="A43976" t="inlineStr">
        <is>
          <t>Customer Management</t>
        </is>
      </c>
      <c r="B43976" t="inlineStr">
        <is>
          <t>Customer Communications Management</t>
        </is>
      </c>
      <c r="C43976" t="inlineStr">
        <is>
          <t>https://www.getapp.com/customer-management-software/customer-communications-management/os/web-based</t>
        </is>
      </c>
      <c r="D43976" t="inlineStr">
        <is>
          <t>NinjaChat</t>
        </is>
      </c>
      <c r="E43976" t="inlineStr">
        <is>
          <t>https://www.getapp.com/customer-management-software/a/ninjachat/</t>
        </is>
      </c>
      <c r="F43976" t="inlineStr">
        <is>
          <t>500apps' All-in-One Business Suite features NinjaChat, a Live Chat Software that provides the best customer support for your website visitors. By integrating your live chat with multi-channel communication.The All-in-One Business Suite by 500apps offers 50 apps for a flat $14.99.Read more about NinjaChat</t>
        </is>
      </c>
    </row>
    <row r="43977">
      <c r="A43977" t="inlineStr">
        <is>
          <t>Customer Management</t>
        </is>
      </c>
      <c r="B43977" t="inlineStr">
        <is>
          <t>Customer Communications Management</t>
        </is>
      </c>
      <c r="C43977" t="inlineStr">
        <is>
          <t>https://www.getapp.com/customer-management-software/customer-communications-management/os/web-based</t>
        </is>
      </c>
      <c r="D43977" t="inlineStr">
        <is>
          <t>Velaro</t>
        </is>
      </c>
      <c r="E43977" t="inlineStr">
        <is>
          <t>https://www.getapp.com/customer-service-support-software/a/velaro/</t>
        </is>
      </c>
      <c r="F43977" t="inlineStr">
        <is>
          <t>Manage all customer conversations in one place with AI chatbots and live chat. Velaro unifies SMS, WhatsApp, Messenger, email, and voice channels like IVR, click-to-call, and VoIP. Automations route, reply, and sync records so every interaction strengthens customer relationships.Read more about Velaro</t>
        </is>
      </c>
    </row>
    <row r="43978">
      <c r="A43978" t="inlineStr">
        <is>
          <t>Customer Management</t>
        </is>
      </c>
      <c r="B43978" t="inlineStr">
        <is>
          <t>Customer Communications Management</t>
        </is>
      </c>
      <c r="C43978" t="inlineStr">
        <is>
          <t>https://www.getapp.com/customer-management-software/customer-communications-management/os/web-based</t>
        </is>
      </c>
      <c r="D43978" t="inlineStr">
        <is>
          <t>Textr Team</t>
        </is>
      </c>
      <c r="E43978" t="inlineStr">
        <is>
          <t>https://www.getapp.com/customer-management-software/a/textr-team/</t>
        </is>
      </c>
      <c r="F43978" t="inlineStr">
        <is>
          <t>Textr Team meets all your business texting &amp; calling needs covered and more with our affordable pricing.Read more about Textr Team</t>
        </is>
      </c>
    </row>
    <row r="43979">
      <c r="A43979" t="inlineStr">
        <is>
          <t>Customer Management</t>
        </is>
      </c>
      <c r="B43979" t="inlineStr">
        <is>
          <t>Customer Communications Management</t>
        </is>
      </c>
      <c r="C43979" t="inlineStr">
        <is>
          <t>https://www.getapp.com/customer-management-software/customer-communications-management/os/web-based</t>
        </is>
      </c>
      <c r="D43979" t="inlineStr">
        <is>
          <t>NOLA</t>
        </is>
      </c>
      <c r="E43979" t="inlineStr">
        <is>
          <t>https://www.getapp.com/it-communications-software/a/nola-automation/</t>
        </is>
      </c>
      <c r="F43979"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43980">
      <c r="A43980" t="inlineStr">
        <is>
          <t>Customer Management</t>
        </is>
      </c>
      <c r="B43980" t="inlineStr">
        <is>
          <t>Customer Communications Management</t>
        </is>
      </c>
      <c r="C43980" t="inlineStr">
        <is>
          <t>https://www.getapp.com/customer-management-software/customer-communications-management/os/web-based</t>
        </is>
      </c>
      <c r="D43980" t="inlineStr">
        <is>
          <t>Hopper</t>
        </is>
      </c>
      <c r="E43980" t="inlineStr">
        <is>
          <t>https://www.getapp.com/customer-management-software/a/hopper-1/</t>
        </is>
      </c>
      <c r="F43980" t="inlineStr">
        <is>
          <t>Combine the power of Salesforce and WhatsApp Business.Implement smart WhatsApp chatbots and improve your team's productivity and client satisfaction!Read more about Hopper</t>
        </is>
      </c>
    </row>
    <row r="43981">
      <c r="A43981" t="inlineStr">
        <is>
          <t>Customer Management</t>
        </is>
      </c>
      <c r="B43981" t="inlineStr">
        <is>
          <t>Customer Communications Management</t>
        </is>
      </c>
      <c r="C43981" t="inlineStr">
        <is>
          <t>https://www.getapp.com/customer-management-software/customer-communications-management/os/web-based</t>
        </is>
      </c>
      <c r="D43981" t="inlineStr">
        <is>
          <t>Quidget</t>
        </is>
      </c>
      <c r="E43981" t="inlineStr">
        <is>
          <t>https://www.getapp.com/all-software/a/quidget/</t>
        </is>
      </c>
      <c r="F43981" t="inlineStr">
        <is>
          <t>Quidget is a flexible, no-code AI agent that handles up to 80% of customer queries instantly. With integrations for Zendesk, Euphoric.ai, and Calendly, plus multi-language support and seamless human handover, Quidget makes fast, reliable customer support easy and scalable.Read more about Quidget</t>
        </is>
      </c>
    </row>
    <row r="43982">
      <c r="A43982" t="inlineStr">
        <is>
          <t>Customer Management</t>
        </is>
      </c>
      <c r="B43982" t="inlineStr">
        <is>
          <t>Customer Communications Management</t>
        </is>
      </c>
      <c r="C43982" t="inlineStr">
        <is>
          <t>https://www.getapp.com/customer-management-software/customer-communications-management/os/web-based</t>
        </is>
      </c>
      <c r="D43982" t="inlineStr">
        <is>
          <t>Broadcaster BOT</t>
        </is>
      </c>
      <c r="E43982" t="inlineStr">
        <is>
          <t>https://www.getapp.com/customer-service-support-software/a/broadcaster-bot/</t>
        </is>
      </c>
      <c r="F43982" t="inlineStr">
        <is>
          <t>BroadcasterBot, the business platform for conversing with your customers through various communication channels from a single tool with multiple artificial intelligence-powered bots and agents, integrating WhatsApp Business, Facebook Messenger, Google Business Chat, and RCS channels.Read more about Broadcaster BOT</t>
        </is>
      </c>
    </row>
    <row r="43983">
      <c r="A43983" t="inlineStr">
        <is>
          <t>Customer Management</t>
        </is>
      </c>
      <c r="B43983" t="inlineStr">
        <is>
          <t>Customer Communications Management</t>
        </is>
      </c>
      <c r="C43983" t="inlineStr">
        <is>
          <t>https://www.getapp.com/customer-management-software/customer-communications-management/os/web-based</t>
        </is>
      </c>
      <c r="D43983" t="inlineStr">
        <is>
          <t>KSL Suite</t>
        </is>
      </c>
      <c r="E43983" t="inlineStr">
        <is>
          <t>https://www.getapp.com/operations-management-software/a/ksl-suite/</t>
        </is>
      </c>
      <c r="F43983" t="inlineStr">
        <is>
          <t>Software that generates, personalize and delivers any documents, emails and messages: automatic high-volume generation, on-demand document/email generation and interactive documents.Read more about KSL Suite</t>
        </is>
      </c>
    </row>
    <row r="43984">
      <c r="A43984" t="inlineStr">
        <is>
          <t>Customer Management</t>
        </is>
      </c>
      <c r="B43984" t="inlineStr">
        <is>
          <t>Customer Communications Management</t>
        </is>
      </c>
      <c r="C43984" t="inlineStr">
        <is>
          <t>https://www.getapp.com/customer-management-software/customer-communications-management/os/web-based</t>
        </is>
      </c>
      <c r="D43984" t="inlineStr">
        <is>
          <t>ActivEngage</t>
        </is>
      </c>
      <c r="E43984" t="inlineStr">
        <is>
          <t>https://www.getapp.com/customer-service-support-software/a/activengage/</t>
        </is>
      </c>
      <c r="F43984" t="inlineStr">
        <is>
          <t>ActiveEngage is a web-based live chat and communication solution designed to help businesses in the automotive industry optimize the customer buying journey. Features include lead generation and routing, real-time escalations, activity tracking, reporting, and analytics.Read more about ActivEngage</t>
        </is>
      </c>
    </row>
    <row r="43985">
      <c r="A43985" t="inlineStr">
        <is>
          <t>Customer Management</t>
        </is>
      </c>
      <c r="B43985" t="inlineStr">
        <is>
          <t>Customer Communications Management</t>
        </is>
      </c>
      <c r="C43985" t="inlineStr">
        <is>
          <t>https://www.getapp.com/customer-management-software/customer-communications-management/os/web-based</t>
        </is>
      </c>
      <c r="D43985" t="inlineStr">
        <is>
          <t>AlphaChat</t>
        </is>
      </c>
      <c r="E43985" t="inlineStr">
        <is>
          <t>https://www.getapp.com/emerging-technology-software/a/alphachat/</t>
        </is>
      </c>
      <c r="F43985" t="inlineStr">
        <is>
          <t>AlphaChat is a conversational artificial intelligence (AI) software designed to help businesses route support requests to agents and streamline communication between clients and CS teams. Administrators can gain insights into chatbot accuracy and solve rates, average response time, received messages, and other metrics via pie charts from within a unified platform.Read more about AlphaChat</t>
        </is>
      </c>
    </row>
    <row r="43986">
      <c r="A43986" t="inlineStr">
        <is>
          <t>Customer Management</t>
        </is>
      </c>
      <c r="B43986" t="inlineStr">
        <is>
          <t>Customer Communications Management</t>
        </is>
      </c>
      <c r="C43986" t="inlineStr">
        <is>
          <t>https://www.getapp.com/customer-management-software/customer-communications-management/os/web-based</t>
        </is>
      </c>
      <c r="D43986" t="inlineStr">
        <is>
          <t>Support.cc</t>
        </is>
      </c>
      <c r="E43986" t="inlineStr">
        <is>
          <t>https://www.getapp.com/it-management-software/a/support-cc/</t>
        </is>
      </c>
      <c r="F43986" t="inlineStr">
        <is>
          <t>Support.cc is a powerful software designed to provide a faster and better experience for your customers. It automates the Omnichannel customer experience and will help you increase customer retention and sales.Read more about Support.cc</t>
        </is>
      </c>
    </row>
    <row r="43987">
      <c r="A43987" t="inlineStr">
        <is>
          <t>Customer Management</t>
        </is>
      </c>
      <c r="B43987" t="inlineStr">
        <is>
          <t>Customer Communications Management</t>
        </is>
      </c>
      <c r="C43987" t="inlineStr">
        <is>
          <t>https://www.getapp.com/customer-management-software/customer-communications-management/os/web-based</t>
        </is>
      </c>
      <c r="D43987" t="inlineStr">
        <is>
          <t>CloudContactAI</t>
        </is>
      </c>
      <c r="E43987" t="inlineStr">
        <is>
          <t>https://www.getapp.com/customer-management-software/a/cloudcontactai/</t>
        </is>
      </c>
      <c r="F43987" t="inlineStr">
        <is>
          <t>CloudContactAI is an elite SMS, email, and voice platform that provides businesses with the tools necessary to automate and scale both internal and external communications.Read more about CloudContactAI</t>
        </is>
      </c>
    </row>
    <row r="43988">
      <c r="A43988" t="inlineStr">
        <is>
          <t>Customer Management</t>
        </is>
      </c>
      <c r="B43988" t="inlineStr">
        <is>
          <t>Customer Communications Management</t>
        </is>
      </c>
      <c r="C43988" t="inlineStr">
        <is>
          <t>https://www.getapp.com/customer-management-software/customer-communications-management/os/web-based</t>
        </is>
      </c>
      <c r="D43988" t="inlineStr">
        <is>
          <t>virsaic</t>
        </is>
      </c>
      <c r="E43988" t="inlineStr">
        <is>
          <t>https://www.getapp.com/marketing-software/a/virsaic/</t>
        </is>
      </c>
      <c r="F43988" t="inlineStr">
        <is>
          <t>virsaic is an all-in-one customer experience management (CXM) platform and digital ecosystem that provides multiple capabilities to manage customer communications and digital interactions across all channels and devices, outbound and inbound, especially in highly regulated markets.Read more about virsaic</t>
        </is>
      </c>
    </row>
    <row r="43989">
      <c r="A43989" t="inlineStr">
        <is>
          <t>Customer Management</t>
        </is>
      </c>
      <c r="B43989" t="inlineStr">
        <is>
          <t>Customer Communications Management</t>
        </is>
      </c>
      <c r="C43989" t="inlineStr">
        <is>
          <t>https://www.getapp.com/customer-management-software/customer-communications-management/os/web-based</t>
        </is>
      </c>
      <c r="D43989" t="inlineStr">
        <is>
          <t>Yalt</t>
        </is>
      </c>
      <c r="E43989" t="inlineStr">
        <is>
          <t>https://www.getapp.com/customer-management-software/a/yalt/</t>
        </is>
      </c>
      <c r="F43989" t="inlineStr">
        <is>
          <t>Streamline communication with Yalt. Use personalized emails, SMS, and push notifications to boost engagement, share updates, and announce promotions. Deliver the right message at the right time, build trust, and ensure your customers feel valued. Yalt makes customer interactions effortless!Read more about Yalt</t>
        </is>
      </c>
    </row>
    <row r="43990">
      <c r="A43990" t="inlineStr">
        <is>
          <t>Customer Management</t>
        </is>
      </c>
      <c r="B43990" t="inlineStr">
        <is>
          <t>Customer Communications Management</t>
        </is>
      </c>
      <c r="C43990" t="inlineStr">
        <is>
          <t>https://www.getapp.com/customer-management-software/customer-communications-management/os/web-based</t>
        </is>
      </c>
      <c r="D43990" t="inlineStr">
        <is>
          <t>Vozy</t>
        </is>
      </c>
      <c r="E43990" t="inlineStr">
        <is>
          <t>https://www.getapp.com/it-communications-software/a/vozy/</t>
        </is>
      </c>
      <c r="F43990" t="inlineStr">
        <is>
          <t>Vozy transforms the way companies interact with customers through voice assistants and conversational AI.Read more about Vozy</t>
        </is>
      </c>
    </row>
    <row r="43991">
      <c r="A43991" t="inlineStr">
        <is>
          <t>Customer Management</t>
        </is>
      </c>
      <c r="B43991" t="inlineStr">
        <is>
          <t>Customer Communications Management</t>
        </is>
      </c>
      <c r="C43991" t="inlineStr">
        <is>
          <t>https://www.getapp.com/customer-management-software/customer-communications-management/os/web-based</t>
        </is>
      </c>
      <c r="D43991" t="inlineStr">
        <is>
          <t>SleekFlow</t>
        </is>
      </c>
      <c r="E43991" t="inlineStr">
        <is>
          <t>https://www.getapp.com/customer-management-software/a/sleekflow/</t>
        </is>
      </c>
      <c r="F43991" t="inlineStr">
        <is>
          <t>SleekFlow offers sales, marketing, and customer support in one hub. It helps businesses communicate with customers via chat, personalized broadcasts, and group conversations from multiple messaging channels on a unified interface.Read more about SleekFlow</t>
        </is>
      </c>
    </row>
    <row r="43992">
      <c r="A43992" t="inlineStr">
        <is>
          <t>Customer Management</t>
        </is>
      </c>
      <c r="B43992" t="inlineStr">
        <is>
          <t>Customer Communications Management</t>
        </is>
      </c>
      <c r="C43992" t="inlineStr">
        <is>
          <t>https://www.getapp.com/customer-management-software/customer-communications-management/os/web-based</t>
        </is>
      </c>
      <c r="D43992" t="inlineStr">
        <is>
          <t>Gallabox</t>
        </is>
      </c>
      <c r="E43992" t="inlineStr">
        <is>
          <t>https://www.getapp.com/emerging-technology-software/a/gallabox/</t>
        </is>
      </c>
      <c r="F43992" t="inlineStr">
        <is>
          <t>Gallabox empowers businesses to convert customer conversations into actions by employing WhatsApp ChatbotsRead more about Gallabox</t>
        </is>
      </c>
    </row>
    <row r="43993">
      <c r="A43993" t="inlineStr">
        <is>
          <t>Customer Management</t>
        </is>
      </c>
      <c r="B43993" t="inlineStr">
        <is>
          <t>Customer Communications Management</t>
        </is>
      </c>
      <c r="C43993" t="inlineStr">
        <is>
          <t>https://www.getapp.com/customer-management-software/customer-communications-management/os/web-based</t>
        </is>
      </c>
      <c r="D43993" t="inlineStr">
        <is>
          <t>Clarity Connect</t>
        </is>
      </c>
      <c r="E43993" t="inlineStr">
        <is>
          <t>https://www.getapp.com/customer-service-support-software/a/clarity-connect/</t>
        </is>
      </c>
      <c r="F43993" t="inlineStr">
        <is>
          <t>Clarity Connect is a full-featured contact center native to Skype for Business.Read more about Clarity Connect</t>
        </is>
      </c>
    </row>
    <row r="43994">
      <c r="A43994" t="inlineStr">
        <is>
          <t>Customer Management</t>
        </is>
      </c>
      <c r="B43994" t="inlineStr">
        <is>
          <t>Customer Communications Management</t>
        </is>
      </c>
      <c r="C43994" t="inlineStr">
        <is>
          <t>https://www.getapp.com/customer-management-software/customer-communications-management/os/web-based</t>
        </is>
      </c>
      <c r="D43994" t="inlineStr">
        <is>
          <t>DANAConnect</t>
        </is>
      </c>
      <c r="E43994" t="inlineStr">
        <is>
          <t>https://www.getapp.com/marketing-software/a/danaconnect/</t>
        </is>
      </c>
      <c r="F43994" t="inlineStr">
        <is>
          <t>DANAconnect is the ideal communication automation platform for the financial ecosystem.Read more about DANAConnect</t>
        </is>
      </c>
    </row>
    <row r="43995">
      <c r="A43995" t="inlineStr">
        <is>
          <t>Customer Management</t>
        </is>
      </c>
      <c r="B43995" t="inlineStr">
        <is>
          <t>Customer Communications Management</t>
        </is>
      </c>
      <c r="C43995" t="inlineStr">
        <is>
          <t>https://www.getapp.com/customer-management-software/customer-communications-management/os/web-based</t>
        </is>
      </c>
      <c r="D43995" t="inlineStr">
        <is>
          <t>Clerk Chat</t>
        </is>
      </c>
      <c r="E43995" t="inlineStr">
        <is>
          <t>https://www.getapp.com/emerging-technology-software/a/clerk-chat/</t>
        </is>
      </c>
      <c r="F43995" t="inlineStr">
        <is>
          <t>Clerk Chat is a business messaging platform that transforms landline numbers into textable phone numbers. It enables current numbers in Slack, Microsoft Teams, Salesforce, and a web app. Features include customizable contact groups, scalable AI conversations, workflow design tools, bulk messaging campaigns, hundreds of app integrations, and more.Read more about Clerk Chat</t>
        </is>
      </c>
    </row>
    <row r="43996">
      <c r="A43996" t="inlineStr">
        <is>
          <t>Customer Management</t>
        </is>
      </c>
      <c r="B43996" t="inlineStr">
        <is>
          <t>Customer Communications Management</t>
        </is>
      </c>
      <c r="C43996" t="inlineStr">
        <is>
          <t>https://www.getapp.com/customer-management-software/customer-communications-management/os/web-based</t>
        </is>
      </c>
      <c r="D43996" t="inlineStr">
        <is>
          <t>Hona</t>
        </is>
      </c>
      <c r="E43996" t="inlineStr">
        <is>
          <t>https://www.getapp.com/customer-management-software/a/hona/</t>
        </is>
      </c>
      <c r="F43996" t="inlineStr">
        <is>
          <t>Hona is a customer communication management tool that helps law firms offer automated case updates to their clients, keeping them off calls and emails and giving them more time to work on the cases.Read more about Hona</t>
        </is>
      </c>
    </row>
    <row r="43997">
      <c r="A43997" t="inlineStr">
        <is>
          <t>Customer Management</t>
        </is>
      </c>
      <c r="B43997" t="inlineStr">
        <is>
          <t>Customer Communications Management</t>
        </is>
      </c>
      <c r="C43997" t="inlineStr">
        <is>
          <t>https://www.getapp.com/customer-management-software/customer-communications-management/os/web-based</t>
        </is>
      </c>
      <c r="D43997" t="inlineStr">
        <is>
          <t>Octadesk</t>
        </is>
      </c>
      <c r="E43997" t="inlineStr">
        <is>
          <t>https://www.getapp.com/project-management-planning-software/a/octadesk/</t>
        </is>
      </c>
      <c r="F43997" t="inlineStr">
        <is>
          <t>Octadesk is a smart tool available in Portuguese for the Brazilian market that enhances communication in sales and service teams. It allows the company to adopt chatbots on multiple channels, such as WhatsApp, Instagram, and website chat, to serve customers anytime with a high standard of quality.Read more about Octadesk</t>
        </is>
      </c>
    </row>
    <row r="43998">
      <c r="A43998" t="inlineStr">
        <is>
          <t>Customer Management</t>
        </is>
      </c>
      <c r="B43998" t="inlineStr">
        <is>
          <t>Customer Communications Management</t>
        </is>
      </c>
      <c r="C43998" t="inlineStr">
        <is>
          <t>https://www.getapp.com/customer-management-software/customer-communications-management/os/web-based</t>
        </is>
      </c>
      <c r="D43998" t="inlineStr">
        <is>
          <t>Gnatta</t>
        </is>
      </c>
      <c r="E43998" t="inlineStr">
        <is>
          <t>https://www.getapp.com/customer-management-software/a/gnatta/</t>
        </is>
      </c>
      <c r="F43998" t="inlineStr">
        <is>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is>
      </c>
    </row>
    <row r="43999">
      <c r="A43999" t="inlineStr">
        <is>
          <t>Customer Management</t>
        </is>
      </c>
      <c r="B43999" t="inlineStr">
        <is>
          <t>Customer Communications Management</t>
        </is>
      </c>
      <c r="C43999" t="inlineStr">
        <is>
          <t>https://www.getapp.com/customer-management-software/customer-communications-management/os/web-based</t>
        </is>
      </c>
      <c r="D43999" t="inlineStr">
        <is>
          <t>FCI Customer Communication Management</t>
        </is>
      </c>
      <c r="E43999" t="inlineStr">
        <is>
          <t>https://www.getapp.com/customer-management-software/a/fci-customer-communication-management/</t>
        </is>
      </c>
      <c r="F43999" t="inlineStr">
        <is>
          <t>FCI CCM is redefining Customer Experience Management across Banking, Insurance, Telecom, Healthcare, and Utilities. Overcome your business communication challenges with our CCM SaaS and enhance your customer experience by taking your customer engagement to the next level.Read more about FCI Customer Communication Management</t>
        </is>
      </c>
    </row>
    <row r="44000">
      <c r="A44000" t="inlineStr">
        <is>
          <t>Customer Management</t>
        </is>
      </c>
      <c r="B44000" t="inlineStr">
        <is>
          <t>Customer Communications Management</t>
        </is>
      </c>
      <c r="C44000" t="inlineStr">
        <is>
          <t>https://www.getapp.com/customer-management-software/customer-communications-management/os/web-based</t>
        </is>
      </c>
      <c r="D44000" t="inlineStr">
        <is>
          <t>Kipsu</t>
        </is>
      </c>
      <c r="E44000" t="inlineStr">
        <is>
          <t>https://www.getapp.com/customer-management-software/a/kipsu/</t>
        </is>
      </c>
      <c r="F44000" t="inlineStr">
        <is>
          <t>Kipsu is a cloud-based customer communications management software designed to help airport operators and businesses in hospitality, retail, and higher education sectors engage with clients via various channels such as live chat, in-app messages, SMS, texts, over-the-top (OTT) messengers, and more.Read more about Kipsu</t>
        </is>
      </c>
    </row>
    <row r="44001">
      <c r="A44001" t="inlineStr">
        <is>
          <t>Customer Management</t>
        </is>
      </c>
      <c r="B44001" t="inlineStr">
        <is>
          <t>Customer Communications Management</t>
        </is>
      </c>
      <c r="C44001" t="inlineStr">
        <is>
          <t>https://www.getapp.com/customer-management-software/customer-communications-management/os/web-based</t>
        </is>
      </c>
      <c r="D44001" t="inlineStr">
        <is>
          <t>Azuba CCM Platform</t>
        </is>
      </c>
      <c r="E44001" t="inlineStr">
        <is>
          <t>https://www.getapp.com/customer-service-support-software/a/azuba-ccm-platform/</t>
        </is>
      </c>
      <c r="F44001" t="inlineStr">
        <is>
          <t>Azuba's platform enhances customer communication by providing a unified hub for seamless data exchange &amp; interactions across multiple channels. Azuba's CCM Platform supports efficient healthcare workflows with customizable solutions, improving efficiencies, patient care &amp; customer relationships.Read more about Azuba CCM Platform</t>
        </is>
      </c>
    </row>
    <row r="44002">
      <c r="A44002" t="inlineStr">
        <is>
          <t>Customer Management</t>
        </is>
      </c>
      <c r="B44002" t="inlineStr">
        <is>
          <t>Customer Communications Management</t>
        </is>
      </c>
      <c r="C44002" t="inlineStr">
        <is>
          <t>https://www.getapp.com/customer-management-software/customer-communications-management/os/web-based</t>
        </is>
      </c>
      <c r="D44002" t="inlineStr">
        <is>
          <t>Apteco PeopleStage</t>
        </is>
      </c>
      <c r="E44002" t="inlineStr">
        <is>
          <t>https://www.getapp.com/customer-management-software/a/apteco-peoplestage/</t>
        </is>
      </c>
      <c r="F44002"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44003">
      <c r="A44003" t="inlineStr">
        <is>
          <t>Customer Management</t>
        </is>
      </c>
      <c r="B44003" t="inlineStr">
        <is>
          <t>Customer Communications Management</t>
        </is>
      </c>
      <c r="C44003" t="inlineStr">
        <is>
          <t>https://www.getapp.com/customer-management-software/customer-communications-management/os/web-based</t>
        </is>
      </c>
      <c r="D44003" t="inlineStr">
        <is>
          <t>Intaker</t>
        </is>
      </c>
      <c r="E44003" t="inlineStr">
        <is>
          <t>https://www.getapp.com/collaboration-software/a/intaker/</t>
        </is>
      </c>
      <c r="F44003" t="inlineStr">
        <is>
          <t>Intaker is an AI-enabled conversational platform that transforms lead conversion and client engagement. With fully automated, customizable chatbots and seamless integrations, Intaker helps law firms, home service companies, and local businesses capture, qualify, and retain clients on autopilot.Read more about Intaker</t>
        </is>
      </c>
    </row>
    <row r="44004">
      <c r="A44004" t="inlineStr">
        <is>
          <t>Customer Management</t>
        </is>
      </c>
      <c r="B44004" t="inlineStr">
        <is>
          <t>Customer Communications Management</t>
        </is>
      </c>
      <c r="C44004" t="inlineStr">
        <is>
          <t>https://www.getapp.com/customer-management-software/customer-communications-management/os/web-based</t>
        </is>
      </c>
      <c r="D44004" t="inlineStr">
        <is>
          <t>OptCulture</t>
        </is>
      </c>
      <c r="E44004" t="inlineStr">
        <is>
          <t>https://www.getapp.com/marketing-software/a/optculture/</t>
        </is>
      </c>
      <c r="F44004" t="inlineStr">
        <is>
          <t>OptCulture provides retailers with in-depth analysis of customer purchasing behaviors and preferences, enabling them to tailor their offerings effectively.Read more about OptCulture</t>
        </is>
      </c>
    </row>
    <row r="44005">
      <c r="A44005" t="inlineStr">
        <is>
          <t>Customer Management</t>
        </is>
      </c>
      <c r="B44005" t="inlineStr">
        <is>
          <t>Customer Communications Management</t>
        </is>
      </c>
      <c r="C44005" t="inlineStr">
        <is>
          <t>https://www.getapp.com/customer-management-software/customer-communications-management/os/web-based</t>
        </is>
      </c>
      <c r="D44005" t="inlineStr">
        <is>
          <t>Elixir</t>
        </is>
      </c>
      <c r="E44005" t="inlineStr">
        <is>
          <t>https://www.getapp.com/website-ecommerce-software/a/elixir-1/</t>
        </is>
      </c>
      <c r="F44005" t="inlineStr">
        <is>
          <t>Elixir Cloud: A revolutionary CCM platform that combines deep industry experience and cloud-native technology to transform customer communications.Read more about Elixir</t>
        </is>
      </c>
    </row>
    <row r="44006">
      <c r="A44006" t="inlineStr">
        <is>
          <t>Customer Management</t>
        </is>
      </c>
      <c r="B44006" t="inlineStr">
        <is>
          <t>Customer Communications Management</t>
        </is>
      </c>
      <c r="C44006" t="inlineStr">
        <is>
          <t>https://www.getapp.com/customer-management-software/customer-communications-management/os/web-based</t>
        </is>
      </c>
      <c r="D44006" t="inlineStr">
        <is>
          <t>NFON Contact Center Hub</t>
        </is>
      </c>
      <c r="E44006" t="inlineStr">
        <is>
          <t>https://www.getapp.com/customer-service-support-software/a/nfon-contact-center-hub/</t>
        </is>
      </c>
      <c r="F44006" t="inlineStr">
        <is>
          <t>NFON Contact Center Hub transforms Customer Communications Management with omnichannel AI-driven service ensuring efficiency.Read more about NFON Contact Center Hub</t>
        </is>
      </c>
    </row>
    <row r="44007">
      <c r="A44007" t="inlineStr">
        <is>
          <t>Customer Management</t>
        </is>
      </c>
      <c r="B44007" t="inlineStr">
        <is>
          <t>Customer Communications Management</t>
        </is>
      </c>
      <c r="C44007" t="inlineStr">
        <is>
          <t>https://www.getapp.com/customer-management-software/customer-communications-management/os/web-based</t>
        </is>
      </c>
      <c r="D44007" t="inlineStr">
        <is>
          <t>Knowlarity</t>
        </is>
      </c>
      <c r="E44007" t="inlineStr">
        <is>
          <t>https://www.getapp.com/it-communications-software/a/knowlarity/</t>
        </is>
      </c>
      <c r="F44007" t="inlineStr">
        <is>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is>
      </c>
    </row>
    <row r="44008">
      <c r="A44008" t="inlineStr">
        <is>
          <t>Customer Management</t>
        </is>
      </c>
      <c r="B44008" t="inlineStr">
        <is>
          <t>Customer Communications Management</t>
        </is>
      </c>
      <c r="C44008" t="inlineStr">
        <is>
          <t>https://www.getapp.com/customer-management-software/customer-communications-management/os/web-based</t>
        </is>
      </c>
      <c r="D44008" t="inlineStr">
        <is>
          <t>OpenText Communications</t>
        </is>
      </c>
      <c r="E44008" t="inlineStr">
        <is>
          <t>https://www.getapp.com/customer-management-software/a/exstream/</t>
        </is>
      </c>
      <c r="F44008" t="inlineStr">
        <is>
          <t>Designed for businesses in IT, finance, customer service, construction, and other industries, Exstream is a cloud-based customer communications software that lets businesses engage with their customers through the customer lifecycle.Read more about OpenText Communications</t>
        </is>
      </c>
    </row>
    <row r="44009">
      <c r="A44009" t="inlineStr">
        <is>
          <t>Customer Management</t>
        </is>
      </c>
      <c r="B44009" t="inlineStr">
        <is>
          <t>Customer Communications Management</t>
        </is>
      </c>
      <c r="C44009" t="inlineStr">
        <is>
          <t>https://www.getapp.com/customer-management-software/customer-communications-management/os/web-based</t>
        </is>
      </c>
      <c r="D44009" t="inlineStr">
        <is>
          <t>SMS Número Corto</t>
        </is>
      </c>
      <c r="E44009" t="inlineStr">
        <is>
          <t>https://www.getapp.com/customer-management-software/a/sms-marketing/</t>
        </is>
      </c>
      <c r="F44009" t="inlineStr">
        <is>
          <t>SMS Marketing is a software that allows you to address customers through a text message with a 4 or 5 digit sender.Read more about SMS Número Corto</t>
        </is>
      </c>
    </row>
    <row r="44010">
      <c r="A44010" t="inlineStr">
        <is>
          <t>Customer Management</t>
        </is>
      </c>
      <c r="B44010" t="inlineStr">
        <is>
          <t>Customer Communications Management</t>
        </is>
      </c>
      <c r="C44010" t="inlineStr">
        <is>
          <t>https://www.getapp.com/customer-management-software/customer-communications-management/os/web-based</t>
        </is>
      </c>
      <c r="D44010" t="inlineStr">
        <is>
          <t>Polichat</t>
        </is>
      </c>
      <c r="E44010" t="inlineStr">
        <is>
          <t>https://www.getapp.com/customer-management-software/a/polichat-1/</t>
        </is>
      </c>
      <c r="F44010" t="inlineStr">
        <is>
          <t>Polichat software is for the integrated management of customer service over multiple channels, such as online chat, WhatsApp, and Facebook. It allows companies to utilize an entire customer service team and contact the public through a communication platform linked to a single WhatsApp account.Read more about Polichat</t>
        </is>
      </c>
    </row>
    <row r="44011">
      <c r="A44011" t="inlineStr">
        <is>
          <t>Customer Management</t>
        </is>
      </c>
      <c r="B44011" t="inlineStr">
        <is>
          <t>Customer Communications Management</t>
        </is>
      </c>
      <c r="C44011" t="inlineStr">
        <is>
          <t>https://www.getapp.com/customer-management-software/customer-communications-management/os/web-based</t>
        </is>
      </c>
      <c r="D44011" t="inlineStr">
        <is>
          <t>Wrench.ai</t>
        </is>
      </c>
      <c r="E44011" t="inlineStr">
        <is>
          <t>https://www.getapp.com/marketing-software/a/wrench-ai/</t>
        </is>
      </c>
      <c r="F44011"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44012">
      <c r="A44012" t="inlineStr">
        <is>
          <t>Customer Management</t>
        </is>
      </c>
      <c r="B44012" t="inlineStr">
        <is>
          <t>Customer Communications Management</t>
        </is>
      </c>
      <c r="C44012" t="inlineStr">
        <is>
          <t>https://www.getapp.com/customer-management-software/customer-communications-management/os/web-based</t>
        </is>
      </c>
      <c r="D44012" t="inlineStr">
        <is>
          <t>Retain</t>
        </is>
      </c>
      <c r="E44012" t="inlineStr">
        <is>
          <t>https://www.getapp.com/finance-accounting-software/a/retain-1/</t>
        </is>
      </c>
      <c r="F44012" t="inlineStr">
        <is>
          <t>Retain is a scalable, client-branded digital delivery tool to help you manage and optimize customer engagement, automate your digital communications and keep your headcount low.Read more about Retain</t>
        </is>
      </c>
    </row>
    <row r="44013">
      <c r="A44013" t="inlineStr">
        <is>
          <t>Customer Management</t>
        </is>
      </c>
      <c r="B44013" t="inlineStr">
        <is>
          <t>Customer Communications Management</t>
        </is>
      </c>
      <c r="C44013" t="inlineStr">
        <is>
          <t>https://www.getapp.com/customer-management-software/customer-communications-management/os/web-based</t>
        </is>
      </c>
      <c r="D44013" t="inlineStr">
        <is>
          <t>Oct8ne</t>
        </is>
      </c>
      <c r="E44013" t="inlineStr">
        <is>
          <t>https://www.getapp.com/customer-service-support-software/a/oct8ne/</t>
        </is>
      </c>
      <c r="F44013" t="inlineStr">
        <is>
          <t>Oct8ne is a cloud-based live chat (live chat, chatbot, and messaging) solution with visual support catalog integration. The platform combines live chat and chatbot into one comprehensive system, enabling businesses to interact with their customers more effectively, increase sales, and improve customer satisfaction.Read more about Oct8ne</t>
        </is>
      </c>
    </row>
    <row r="44014">
      <c r="A44014" t="inlineStr">
        <is>
          <t>Customer Management</t>
        </is>
      </c>
      <c r="B44014" t="inlineStr">
        <is>
          <t>Customer Communications Management</t>
        </is>
      </c>
      <c r="C44014" t="inlineStr">
        <is>
          <t>https://www.getapp.com/customer-management-software/customer-communications-management/os/web-based</t>
        </is>
      </c>
      <c r="D44014" t="inlineStr">
        <is>
          <t>chatlyn</t>
        </is>
      </c>
      <c r="E44014" t="inlineStr">
        <is>
          <t>https://www.getapp.com/customer-management-software/a/chatlyn/</t>
        </is>
      </c>
      <c r="F44014" t="inlineStr">
        <is>
          <t>chatlyn is an AI platform to help businesses manage client communication across multiple channels. It includes an omnichannel inbox, AI suggestions, ticketing, webchat, WhatsApp newsletters, chatbot, CRM integration, analytics, and more.Read more about chatlyn</t>
        </is>
      </c>
    </row>
    <row r="44015">
      <c r="A44015" t="inlineStr">
        <is>
          <t>Customer Management</t>
        </is>
      </c>
      <c r="B44015" t="inlineStr">
        <is>
          <t>Customer Communications Management</t>
        </is>
      </c>
      <c r="C44015" t="inlineStr">
        <is>
          <t>https://www.getapp.com/customer-management-software/customer-communications-management/os/web-based</t>
        </is>
      </c>
      <c r="D44015" t="inlineStr">
        <is>
          <t>DocDrag</t>
        </is>
      </c>
      <c r="E44015" t="inlineStr">
        <is>
          <t>https://www.getapp.com/customer-management-software/a/docdrag/</t>
        </is>
      </c>
      <c r="F44015" t="inlineStr">
        <is>
          <t>DocDrag is a comprehensive QR code and short link tool for businesses to create, manage, and track QRs for documents and links. It enables quick access to product details, training, and support documents. Features include custom branding, analytics, and bulk creation, enhancing operations and customer engagement. DocDrag boosts productivity and streamlines communication.Read more about DocDrag</t>
        </is>
      </c>
    </row>
    <row r="44016">
      <c r="A44016" t="inlineStr">
        <is>
          <t>Customer Management</t>
        </is>
      </c>
      <c r="B44016" t="inlineStr">
        <is>
          <t>Customer Communications Management</t>
        </is>
      </c>
      <c r="C44016" t="inlineStr">
        <is>
          <t>https://www.getapp.com/customer-management-software/customer-communications-management/os/web-based</t>
        </is>
      </c>
      <c r="D44016" t="inlineStr">
        <is>
          <t>Twixor</t>
        </is>
      </c>
      <c r="E44016" t="inlineStr">
        <is>
          <t>https://www.getapp.com/emerging-technology-software/a/twixor-encaps/</t>
        </is>
      </c>
      <c r="F44016" t="inlineStr">
        <is>
          <t>Twixor EnCaps is a low-code customer engagement platform that helps businesses deliver personalized interactions. The software utilizes generative AI and natural language processing functionalities on messaging platforms to create customer journeys. The CX platform combines digital assistant and intelligent process automation to deliver personalized interactions.Read more about Twixor</t>
        </is>
      </c>
    </row>
    <row r="44017">
      <c r="A44017" t="inlineStr">
        <is>
          <t>Customer Management</t>
        </is>
      </c>
      <c r="B44017" t="inlineStr">
        <is>
          <t>Customer Communications Management</t>
        </is>
      </c>
      <c r="C44017" t="inlineStr">
        <is>
          <t>https://www.getapp.com/customer-management-software/customer-communications-management/os/web-based</t>
        </is>
      </c>
      <c r="D44017" t="inlineStr">
        <is>
          <t>Flux Messenger</t>
        </is>
      </c>
      <c r="E44017" t="inlineStr">
        <is>
          <t>https://www.getapp.com/customer-management-software/a/flux-messenger/</t>
        </is>
      </c>
      <c r="F44017" t="inlineStr">
        <is>
          <t>Flux Messenger is the ultimate solution for businesses to streamline messaging, automate customer interactions, and enhance customer experience.Read more about Flux Messenger</t>
        </is>
      </c>
    </row>
    <row r="44018">
      <c r="A44018" t="inlineStr">
        <is>
          <t>Customer Management</t>
        </is>
      </c>
      <c r="B44018" t="inlineStr">
        <is>
          <t>Customer Communications Management</t>
        </is>
      </c>
      <c r="C44018" t="inlineStr">
        <is>
          <t>https://www.getapp.com/customer-management-software/customer-communications-management/os/web-based</t>
        </is>
      </c>
      <c r="D44018" t="inlineStr">
        <is>
          <t>Mosaicx</t>
        </is>
      </c>
      <c r="E44018" t="inlineStr">
        <is>
          <t>https://www.getapp.com/emerging-technology-software/a/mosaicx/</t>
        </is>
      </c>
      <c r="F44018" t="inlineStr">
        <is>
          <t>Mosaicx uses conversational AI to offer agent-like experiences without human agents. A comprehensive set of service modules means automation creates a better customer experience than ever before.Read more about Mosaicx</t>
        </is>
      </c>
    </row>
    <row r="44019">
      <c r="A44019" t="inlineStr">
        <is>
          <t>Customer Management</t>
        </is>
      </c>
      <c r="B44019" t="inlineStr">
        <is>
          <t>Customer Communications Management</t>
        </is>
      </c>
      <c r="C44019" t="inlineStr">
        <is>
          <t>https://www.getapp.com/customer-management-software/customer-communications-management/os/web-based</t>
        </is>
      </c>
      <c r="D44019" t="inlineStr">
        <is>
          <t>Square Marketing</t>
        </is>
      </c>
      <c r="E44019" t="inlineStr">
        <is>
          <t>https://www.getapp.com/marketing-software/a/square-marketing/</t>
        </is>
      </c>
      <c r="F44019" t="inlineStr">
        <is>
          <t>Square Marketing is a tool that allows businesses to customize and automate email and text campaigns to boost customer engagement. Expand your business with personalized, one-time and automatedemail and text campaigns to keep your customers engaged.Read more about Square Marketing</t>
        </is>
      </c>
    </row>
    <row r="44020">
      <c r="A44020" t="inlineStr">
        <is>
          <t>Customer Management</t>
        </is>
      </c>
      <c r="B44020" t="inlineStr">
        <is>
          <t>Customer Communications Management</t>
        </is>
      </c>
      <c r="C44020" t="inlineStr">
        <is>
          <t>https://www.getapp.com/customer-management-software/customer-communications-management/os/web-based</t>
        </is>
      </c>
      <c r="D44020" t="inlineStr">
        <is>
          <t>Unbabel</t>
        </is>
      </c>
      <c r="E44020" t="inlineStr">
        <is>
          <t>https://www.getapp.com/website-ecommerce-software/a/unbabel/</t>
        </is>
      </c>
      <c r="F44020" t="inlineStr">
        <is>
          <t>Unbabel is a language operations platform that helps businesses deliver a multilingual customer experience. The solution translates between any language pairs, detects and fixes style and consistency errors, resolves translation mismatches, localizes content, and delivers websites and applications in multiple languages.Read more about Unbabel</t>
        </is>
      </c>
    </row>
    <row r="44021">
      <c r="A44021" t="inlineStr">
        <is>
          <t>Customer Management</t>
        </is>
      </c>
      <c r="B44021" t="inlineStr">
        <is>
          <t>Customer Communications Management</t>
        </is>
      </c>
      <c r="C44021" t="inlineStr">
        <is>
          <t>https://www.getapp.com/customer-management-software/customer-communications-management/os/web-based</t>
        </is>
      </c>
      <c r="D44021" t="inlineStr">
        <is>
          <t>Flexio</t>
        </is>
      </c>
      <c r="E44021" t="inlineStr">
        <is>
          <t>https://www.getapp.com/finance-accounting-software/a/flexio-1/</t>
        </is>
      </c>
      <c r="F44021" t="inlineStr">
        <is>
          <t>Flexio is an easy-to-use collection system that helps businesses to collect payments on time. It automates tasks, allowing teams to streamline processes and discover opportunities in accounts receivable. This system provides constant visibility of cash flow, customer collections, and accounts.Read more about Flexio</t>
        </is>
      </c>
    </row>
    <row r="44022">
      <c r="A44022" t="inlineStr">
        <is>
          <t>Customer Management</t>
        </is>
      </c>
      <c r="B44022" t="inlineStr">
        <is>
          <t>Customer Communications Management</t>
        </is>
      </c>
      <c r="C44022" t="inlineStr">
        <is>
          <t>https://www.getapp.com/customer-management-software/customer-communications-management/os/web-based</t>
        </is>
      </c>
      <c r="D44022" t="inlineStr">
        <is>
          <t>SPREAD</t>
        </is>
      </c>
      <c r="E44022" t="inlineStr">
        <is>
          <t>https://www.getapp.com/customer-management-software/a/spread/</t>
        </is>
      </c>
      <c r="F44022" t="inlineStr">
        <is>
          <t>SPREAD unifie vos canaux (email, SMS, pop-up) pour délivrer des messages personnalisés à chaque étape du parcours client. Créez des campagnes ciblées, suivez leurs performances et améliorez l’engagement grâce à une communication fluide et automatisée.Read more about SPREAD</t>
        </is>
      </c>
    </row>
    <row r="44023">
      <c r="A44023" t="inlineStr">
        <is>
          <t>Customer Management</t>
        </is>
      </c>
      <c r="B44023" t="inlineStr">
        <is>
          <t>Customer Communications Management</t>
        </is>
      </c>
      <c r="C44023" t="inlineStr">
        <is>
          <t>https://www.getapp.com/customer-management-software/customer-communications-management/os/web-based</t>
        </is>
      </c>
      <c r="D44023" t="inlineStr">
        <is>
          <t>tele-LOOK</t>
        </is>
      </c>
      <c r="E44023" t="inlineStr">
        <is>
          <t>https://www.getapp.com/it-communications-software/a/tele-look/</t>
        </is>
      </c>
      <c r="F44023" t="inlineStr">
        <is>
          <t>Customer Service Support Cloud Software for easy case resolutions. No / less field service journeys as problems will be resolved via live video supportRead more about tele-LOOK</t>
        </is>
      </c>
    </row>
    <row r="44024">
      <c r="A44024" t="inlineStr">
        <is>
          <t>Customer Management</t>
        </is>
      </c>
      <c r="B44024" t="inlineStr">
        <is>
          <t>Customer Communications Management</t>
        </is>
      </c>
      <c r="C44024" t="inlineStr">
        <is>
          <t>https://www.getapp.com/customer-management-software/customer-communications-management/os/web-based</t>
        </is>
      </c>
      <c r="D44024" t="inlineStr">
        <is>
          <t>Birdeye Messaging</t>
        </is>
      </c>
      <c r="E44024" t="inlineStr">
        <is>
          <t>https://www.getapp.com/customer-management-software/a/birdeye-messaging/</t>
        </is>
      </c>
      <c r="F44024" t="inlineStr">
        <is>
          <t>Birdeye Messaging is a customer communication software that helps businesses manage text-based communications across multiple social media platforms, such as Instagram, Facebook, and Google.Read more about Birdeye Messaging</t>
        </is>
      </c>
    </row>
    <row r="44025">
      <c r="A44025" t="inlineStr">
        <is>
          <t>Customer Management</t>
        </is>
      </c>
      <c r="B44025" t="inlineStr">
        <is>
          <t>Customer Communications Management</t>
        </is>
      </c>
      <c r="C44025" t="inlineStr">
        <is>
          <t>https://www.getapp.com/customer-management-software/customer-communications-management/os/web-based</t>
        </is>
      </c>
      <c r="D44025" t="inlineStr">
        <is>
          <t>Membit</t>
        </is>
      </c>
      <c r="E44025" t="inlineStr">
        <is>
          <t>https://www.getapp.com/customer-management-software/a/membit/</t>
        </is>
      </c>
      <c r="F44025" t="inlineStr">
        <is>
          <t>Membit’s Compliant Conversation Platform makes employee’s private WhatsApps customer chats monitored,  and efficient in your CRM.Read more about Membit</t>
        </is>
      </c>
    </row>
    <row r="44026">
      <c r="A44026" t="inlineStr">
        <is>
          <t>Customer Management</t>
        </is>
      </c>
      <c r="B44026" t="inlineStr">
        <is>
          <t>Customer Communications Management</t>
        </is>
      </c>
      <c r="C44026" t="inlineStr">
        <is>
          <t>https://www.getapp.com/customer-management-software/customer-communications-management/os/web-based</t>
        </is>
      </c>
      <c r="D44026" t="inlineStr">
        <is>
          <t>Appy Pie Live Chat</t>
        </is>
      </c>
      <c r="E44026" t="inlineStr">
        <is>
          <t>https://www.getapp.com/customer-management-software/a/appy-pie-live-chat/</t>
        </is>
      </c>
      <c r="F44026" t="inlineStr">
        <is>
          <t>Appy Pie Live Chat Software is a solution for businesses seeking to enhance their customer support and engage with website visitors in real-time. This live chat software offers a range of features that optimize the user experience, provide valuable customer insights, and boost team productivity.  Appy Pie Live Chat offers various customization options, allowing businesses to create a branded and visually appealing chat widget.Read more about Appy Pie Live Chat</t>
        </is>
      </c>
    </row>
    <row r="44027">
      <c r="A44027" t="inlineStr">
        <is>
          <t>Customer Management</t>
        </is>
      </c>
      <c r="B44027" t="inlineStr">
        <is>
          <t>Customer Communications Management</t>
        </is>
      </c>
      <c r="C44027" t="inlineStr">
        <is>
          <t>https://www.getapp.com/customer-management-software/customer-communications-management/os/web-based</t>
        </is>
      </c>
      <c r="D44027" t="inlineStr">
        <is>
          <t>ServiceTonic</t>
        </is>
      </c>
      <c r="E44027" t="inlineStr">
        <is>
          <t>https://www.getapp.com/customer-service-support-software/a/servicetonic/</t>
        </is>
      </c>
      <c r="F44027"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44028">
      <c r="A44028" t="inlineStr">
        <is>
          <t>Customer Management</t>
        </is>
      </c>
      <c r="B44028" t="inlineStr">
        <is>
          <t>Customer Communications Management</t>
        </is>
      </c>
      <c r="C44028" t="inlineStr">
        <is>
          <t>https://www.getapp.com/customer-management-software/customer-communications-management/os/web-based</t>
        </is>
      </c>
      <c r="D44028" t="inlineStr">
        <is>
          <t>Copilot.live</t>
        </is>
      </c>
      <c r="E44028" t="inlineStr">
        <is>
          <t>https://www.getapp.com/all-software/a/copilot/</t>
        </is>
      </c>
      <c r="F44028" t="inlineStr">
        <is>
          <t>Copilot is an AI agent that seamlessly integrates with the business's tech stack for personalized CX and automates lead capture, support, and more.Read more about Copilot.live</t>
        </is>
      </c>
    </row>
    <row r="44029">
      <c r="A44029" t="inlineStr">
        <is>
          <t>Customer Management</t>
        </is>
      </c>
      <c r="B44029" t="inlineStr">
        <is>
          <t>Customer Communications Management</t>
        </is>
      </c>
      <c r="C44029" t="inlineStr">
        <is>
          <t>https://www.getapp.com/customer-management-software/customer-communications-management/os/web-based</t>
        </is>
      </c>
      <c r="D44029" t="inlineStr">
        <is>
          <t>CX Genie</t>
        </is>
      </c>
      <c r="E44029" t="inlineStr">
        <is>
          <t>https://www.getapp.com/all-software/a/cx-genie/</t>
        </is>
      </c>
      <c r="F44029" t="inlineStr">
        <is>
          <t>CX Genie, the AI-powered customer support platform, is designed to manage, automate, streamline, and elevate customer service operation. Featuring chatbots, automated workflows, and real-time analytics, it ensures seamless interactions. Integrated with CRMs and social apps.Read more about CX Genie</t>
        </is>
      </c>
    </row>
    <row r="44030">
      <c r="A44030" t="inlineStr">
        <is>
          <t>Customer Management</t>
        </is>
      </c>
      <c r="B44030" t="inlineStr">
        <is>
          <t>Customer Communications Management</t>
        </is>
      </c>
      <c r="C44030" t="inlineStr">
        <is>
          <t>https://www.getapp.com/customer-management-software/customer-communications-management/os/web-based</t>
        </is>
      </c>
      <c r="D44030" t="inlineStr">
        <is>
          <t>Brand Embassy</t>
        </is>
      </c>
      <c r="E44030" t="inlineStr">
        <is>
          <t>https://www.getapp.com/customer-service-support-software/a/brand-embassy/</t>
        </is>
      </c>
      <c r="F44030" t="inlineStr">
        <is>
          <t>Brand Embassy is the top-rated cloud customer service platform providing integrated 30+ social media channels, instant messaging, live chat, email and AI-powered chatbot service at scale.  We are implementation partner for popular channels like WhatsApp or Apple Business Chat.Read more about Brand Embassy</t>
        </is>
      </c>
    </row>
    <row r="44031">
      <c r="A44031" t="inlineStr">
        <is>
          <t>Customer Management</t>
        </is>
      </c>
      <c r="B44031" t="inlineStr">
        <is>
          <t>Customer Communications Management</t>
        </is>
      </c>
      <c r="C44031" t="inlineStr">
        <is>
          <t>https://www.getapp.com/customer-management-software/customer-communications-management/os/web-based</t>
        </is>
      </c>
      <c r="D44031" t="inlineStr">
        <is>
          <t>Comapi</t>
        </is>
      </c>
      <c r="E44031" t="inlineStr">
        <is>
          <t>https://www.getapp.com/it-communications-software/a/comapi/</t>
        </is>
      </c>
      <c r="F44031" t="inlineStr">
        <is>
          <t>Comapi is a cloud-based omnichannel communications solution which allows users to send, receive, and reply to emails, text messages, web chats, Twitter and Facebook messages, in-app messages, and more.Read more about Comapi</t>
        </is>
      </c>
    </row>
    <row r="44032">
      <c r="A44032" t="inlineStr">
        <is>
          <t>Customer Management</t>
        </is>
      </c>
      <c r="B44032" t="inlineStr">
        <is>
          <t>Customer Communications Management</t>
        </is>
      </c>
      <c r="C44032" t="inlineStr">
        <is>
          <t>https://www.getapp.com/customer-management-software/customer-communications-management/os/web-based</t>
        </is>
      </c>
      <c r="D44032" t="inlineStr">
        <is>
          <t>Yunique</t>
        </is>
      </c>
      <c r="E44032" t="inlineStr">
        <is>
          <t>https://www.getapp.com/customer-management-software/a/yunique/</t>
        </is>
      </c>
      <c r="F44032" t="inlineStr">
        <is>
          <t>We help companies to build a personalized and scalable relationship experience with their customers. Yunique is a personalized service solution that helps you to increase loyalty and guarantee the success of your customers.Read more about Yunique</t>
        </is>
      </c>
    </row>
    <row r="44033">
      <c r="A44033" t="inlineStr">
        <is>
          <t>Customer Management</t>
        </is>
      </c>
      <c r="B44033" t="inlineStr">
        <is>
          <t>Customer Communications Management</t>
        </is>
      </c>
      <c r="C44033" t="inlineStr">
        <is>
          <t>https://www.getapp.com/customer-management-software/customer-communications-management/os/web-based</t>
        </is>
      </c>
      <c r="D44033" t="inlineStr">
        <is>
          <t>Courier</t>
        </is>
      </c>
      <c r="E44033" t="inlineStr">
        <is>
          <t>https://www.getapp.com/marketing-software/a/courier/</t>
        </is>
      </c>
      <c r="F44033" t="inlineStr">
        <is>
          <t>Courier lets businesses design notifications once and deliver them to any channel – push notifications, SMS, direct messages, and email–with a single Courier API. Simply link all of your messaging APIs into the Courier hub and get started.Read more about Courier</t>
        </is>
      </c>
    </row>
    <row r="44034">
      <c r="A44034" t="inlineStr">
        <is>
          <t>Customer Management</t>
        </is>
      </c>
      <c r="B44034" t="inlineStr">
        <is>
          <t>Customer Communications Management</t>
        </is>
      </c>
      <c r="C44034" t="inlineStr">
        <is>
          <t>https://www.getapp.com/customer-management-software/customer-communications-management/os/web-based</t>
        </is>
      </c>
      <c r="D44034" t="inlineStr">
        <is>
          <t>Omnichannel Contact Center</t>
        </is>
      </c>
      <c r="E44034" t="inlineStr">
        <is>
          <t>https://www.getapp.com/customer-management-software/a/omnichannel-contact-center/</t>
        </is>
      </c>
      <c r="F44034" t="inlineStr">
        <is>
          <t>Cloud Contact Center by masvoz is a customer service platform that helps businesses manage interactions across various communication channels such as SMS, phone, web, WhatsApp, and Webchat.Read more about Omnichannel Contact Center</t>
        </is>
      </c>
    </row>
    <row r="44035">
      <c r="A44035" t="inlineStr">
        <is>
          <t>Customer Management</t>
        </is>
      </c>
      <c r="B44035" t="inlineStr">
        <is>
          <t>Customer Communications Management</t>
        </is>
      </c>
      <c r="C44035" t="inlineStr">
        <is>
          <t>https://www.getapp.com/customer-management-software/customer-communications-management/os/web-based</t>
        </is>
      </c>
      <c r="D44035" t="inlineStr">
        <is>
          <t>Myopolis</t>
        </is>
      </c>
      <c r="E44035" t="inlineStr">
        <is>
          <t>https://www.getapp.com/marketing-software/a/myopolis/</t>
        </is>
      </c>
      <c r="F44035"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44036">
      <c r="A44036" t="inlineStr">
        <is>
          <t>Customer Management</t>
        </is>
      </c>
      <c r="B44036" t="inlineStr">
        <is>
          <t>Customer Communications Management</t>
        </is>
      </c>
      <c r="C44036" t="inlineStr">
        <is>
          <t>https://www.getapp.com/customer-management-software/customer-communications-management/os/web-based</t>
        </is>
      </c>
      <c r="D44036" t="inlineStr">
        <is>
          <t>Dynamics 365 Sales</t>
        </is>
      </c>
      <c r="E44036" t="inlineStr">
        <is>
          <t>https://www.getapp.com/sales-software/a/dynamics-365-sales/</t>
        </is>
      </c>
      <c r="F44036" t="inlineStr">
        <is>
          <t>Microsoft Dynamics 365 Sales is a collaborative sales engagement solution that helps connect sellers with customers through their preferred communication channels.Read more about Dynamics 365 Sales</t>
        </is>
      </c>
    </row>
    <row r="44037">
      <c r="A44037" t="inlineStr">
        <is>
          <t>Customer Management</t>
        </is>
      </c>
      <c r="B44037" t="inlineStr">
        <is>
          <t>Customer Communications Management</t>
        </is>
      </c>
      <c r="C44037" t="inlineStr">
        <is>
          <t>https://www.getapp.com/customer-management-software/customer-communications-management/os/web-based</t>
        </is>
      </c>
      <c r="D44037" t="inlineStr">
        <is>
          <t>Sendchamp</t>
        </is>
      </c>
      <c r="E44037" t="inlineStr">
        <is>
          <t>https://www.getapp.com/customer-management-software/a/sendchamp/</t>
        </is>
      </c>
      <c r="F44037" t="inlineStr">
        <is>
          <t>Sendchamp helps businesses communicate with customers across various messaging channels from one place.Read more about Sendchamp</t>
        </is>
      </c>
    </row>
    <row r="44038">
      <c r="A44038" t="inlineStr">
        <is>
          <t>Customer Management</t>
        </is>
      </c>
      <c r="B44038" t="inlineStr">
        <is>
          <t>Customer Communications Management</t>
        </is>
      </c>
      <c r="C44038" t="inlineStr">
        <is>
          <t>https://www.getapp.com/customer-management-software/customer-communications-management/os/web-based</t>
        </is>
      </c>
      <c r="D44038" t="inlineStr">
        <is>
          <t>Experia</t>
        </is>
      </c>
      <c r="E44038" t="inlineStr">
        <is>
          <t>https://www.getapp.com/customer-management-software/a/experia/</t>
        </is>
      </c>
      <c r="F44038" t="inlineStr">
        <is>
          <t>Customer engagement platform leveraging digital and social networks to enhance they way businesses interact with their audiences.Read more about Experia</t>
        </is>
      </c>
    </row>
    <row r="44039">
      <c r="A44039" t="inlineStr">
        <is>
          <t>Customer Management</t>
        </is>
      </c>
      <c r="B44039" t="inlineStr">
        <is>
          <t>Customer Communications Management</t>
        </is>
      </c>
      <c r="C44039" t="inlineStr">
        <is>
          <t>https://www.getapp.com/customer-management-software/customer-communications-management/os/web-based</t>
        </is>
      </c>
      <c r="D44039" t="inlineStr">
        <is>
          <t>Chatiico</t>
        </is>
      </c>
      <c r="E44039" t="inlineStr">
        <is>
          <t>https://www.getapp.com/all-software/a/chatiico/</t>
        </is>
      </c>
      <c r="F44039" t="inlineStr">
        <is>
          <t>Chatiico is a web-based enterprise messaging application that allows companies to scale their customer conversations.Read more about Chatiico</t>
        </is>
      </c>
    </row>
    <row r="44040">
      <c r="A44040" t="inlineStr">
        <is>
          <t>Customer Management</t>
        </is>
      </c>
      <c r="B44040" t="inlineStr">
        <is>
          <t>Customer Communications Management</t>
        </is>
      </c>
      <c r="C44040" t="inlineStr">
        <is>
          <t>https://www.getapp.com/customer-management-software/customer-communications-management/os/web-based</t>
        </is>
      </c>
      <c r="D44040" t="inlineStr">
        <is>
          <t>SmartCOMM</t>
        </is>
      </c>
      <c r="E44040" t="inlineStr">
        <is>
          <t>https://www.getapp.com/customer-management-software/a/smartcomm/</t>
        </is>
      </c>
      <c r="F44040" t="inlineStr">
        <is>
          <t>SmartCOMM is a customer communications management software that helps businesses connect with clients via one-way and two-way conversations. Key features include batch communications, personalization, content management, on-demand communications, template management, and multi-channel communications.Read more about SmartCOMM</t>
        </is>
      </c>
    </row>
    <row r="44041">
      <c r="A44041" t="inlineStr">
        <is>
          <t>Customer Management</t>
        </is>
      </c>
      <c r="B44041" t="inlineStr">
        <is>
          <t>Customer Communications Management</t>
        </is>
      </c>
      <c r="C44041" t="inlineStr">
        <is>
          <t>https://www.getapp.com/customer-management-software/customer-communications-management/os/web-based</t>
        </is>
      </c>
      <c r="D44041" t="inlineStr">
        <is>
          <t>Epicor Service CRM</t>
        </is>
      </c>
      <c r="E44041" t="inlineStr">
        <is>
          <t>https://www.getapp.com/retail-consumer-services-software/a/epicor-service-crm/</t>
        </is>
      </c>
      <c r="F44041" t="inlineStr">
        <is>
          <t>Epicor Service CRM is a cloud-based solution that helps you manage your customer relationships from quote to sale, from service to delivery, and beyond.Read more about Epicor Service CRM</t>
        </is>
      </c>
    </row>
    <row r="44042">
      <c r="A44042" t="inlineStr">
        <is>
          <t>Customer Management</t>
        </is>
      </c>
      <c r="B44042" t="inlineStr">
        <is>
          <t>Customer Communications Management</t>
        </is>
      </c>
      <c r="C44042" t="inlineStr">
        <is>
          <t>https://www.getapp.com/customer-management-software/customer-communications-management/os/web-based</t>
        </is>
      </c>
      <c r="D44042" t="inlineStr">
        <is>
          <t>Perfect Doc Studio</t>
        </is>
      </c>
      <c r="E44042" t="inlineStr">
        <is>
          <t>https://www.getapp.com/customer-management-software/a/perfect-doc-studio/</t>
        </is>
      </c>
      <c r="F44042" t="inlineStr">
        <is>
          <t>Our cloud-based platform streamlines multichannel customer communications with user-friendly tools for composing and delivering personalized business messages in 100+ languages. Integrated with popular business software like BPM and CRM, Doc Studio automates customer communications across 6 channelsRead more about Perfect Doc Studio</t>
        </is>
      </c>
    </row>
    <row r="44043">
      <c r="A44043" t="inlineStr">
        <is>
          <t>Customer Management</t>
        </is>
      </c>
      <c r="B44043" t="inlineStr">
        <is>
          <t>Customer Communications Management</t>
        </is>
      </c>
      <c r="C44043" t="inlineStr">
        <is>
          <t>https://www.getapp.com/customer-management-software/customer-communications-management/os/web-based</t>
        </is>
      </c>
      <c r="D44043" t="inlineStr">
        <is>
          <t>Yunique</t>
        </is>
      </c>
      <c r="E44043" t="inlineStr">
        <is>
          <t>https://www.getapp.com/customer-management-software/a/yunique/</t>
        </is>
      </c>
      <c r="F44043" t="inlineStr">
        <is>
          <t>We help companies to build a personalized and scalable relationship experience with their customers. Yunique is a personalized service solution that helps you to increase loyalty and guarantee the success of your customers.Read more about Yunique</t>
        </is>
      </c>
    </row>
    <row r="44044">
      <c r="A44044" t="inlineStr">
        <is>
          <t>Customer Management</t>
        </is>
      </c>
      <c r="B44044" t="inlineStr">
        <is>
          <t>Customer Communications Management</t>
        </is>
      </c>
      <c r="C44044" t="inlineStr">
        <is>
          <t>https://www.getapp.com/customer-management-software/customer-communications-management/os/web-based</t>
        </is>
      </c>
      <c r="D44044" t="inlineStr">
        <is>
          <t>AutoServe Hub</t>
        </is>
      </c>
      <c r="E44044" t="inlineStr">
        <is>
          <t>https://www.getapp.com/real-estate-property-software/a/autoserve-hub/</t>
        </is>
      </c>
      <c r="F44044" t="inlineStr">
        <is>
          <t>AutoServe Hub enables users to manage reviews by collecting, analyzing, and responding to feedback and nurturing the brand's reputation with every interaction.Read more about AutoServe Hub</t>
        </is>
      </c>
    </row>
    <row r="44045">
      <c r="A44045" t="inlineStr">
        <is>
          <t>Customer Management</t>
        </is>
      </c>
      <c r="B44045" t="inlineStr">
        <is>
          <t>Customer Communications Management</t>
        </is>
      </c>
      <c r="C44045" t="inlineStr">
        <is>
          <t>https://www.getapp.com/customer-management-software/customer-communications-management/os/web-based</t>
        </is>
      </c>
      <c r="D44045" t="inlineStr">
        <is>
          <t>roombriks</t>
        </is>
      </c>
      <c r="E44045" t="inlineStr">
        <is>
          <t>https://www.getapp.com/collaboration-software/a/roombriks/</t>
        </is>
      </c>
      <c r="F44045" t="inlineStr">
        <is>
          <t>Empower your Sales Engineers to close the gap between sales and product teams to align priorities and drive growth.Read more about roombriks</t>
        </is>
      </c>
    </row>
    <row r="44046">
      <c r="A44046" t="inlineStr">
        <is>
          <t>Customer Management</t>
        </is>
      </c>
      <c r="B44046" t="inlineStr">
        <is>
          <t>Customer Communications Management</t>
        </is>
      </c>
      <c r="C44046" t="inlineStr">
        <is>
          <t>https://www.getapp.com/customer-management-software/customer-communications-management/os/web-based</t>
        </is>
      </c>
      <c r="D44046" t="inlineStr">
        <is>
          <t>Tailwind</t>
        </is>
      </c>
      <c r="E44046" t="inlineStr">
        <is>
          <t>https://www.getapp.com/customer-management-software/a/tailwind-2/</t>
        </is>
      </c>
      <c r="F44046" t="inlineStr">
        <is>
          <t>Tailwind by Extenteam delivers on-demand guest messaging via hospitality-trained professionals - covering multiple channels, OTA, SMS, voice, email and PMS.Not only respond, Tailwind pros coordinate with your on-ground team, using your policies.Stay involved as much—or as little—as you like.Read more about Tailwind</t>
        </is>
      </c>
    </row>
    <row r="44047">
      <c r="A44047" t="inlineStr">
        <is>
          <t>Customer Management</t>
        </is>
      </c>
      <c r="B44047" t="inlineStr">
        <is>
          <t>Customer Communications Management</t>
        </is>
      </c>
      <c r="C44047" t="inlineStr">
        <is>
          <t>https://www.getapp.com/customer-management-software/customer-communications-management/os/web-based</t>
        </is>
      </c>
      <c r="D44047" t="inlineStr">
        <is>
          <t>Mateo</t>
        </is>
      </c>
      <c r="E44047" t="inlineStr">
        <is>
          <t>https://www.getapp.com/customer-management-software/a/mateo/</t>
        </is>
      </c>
      <c r="F44047" t="inlineStr">
        <is>
          <t>Hellomateo is a customer communication platform designed to facilitate personalized, automated, and scalable messaging experiences for business-to-consumer (B2C) companies. The platform consolidates communication across multiple channels, including WhatsApp, SMS, email, Facebook Messenger, Instagram, and postal mail, into a GDPR-compliant inbox.Read more about Mateo</t>
        </is>
      </c>
    </row>
    <row r="44048">
      <c r="A44048" t="inlineStr">
        <is>
          <t>Customer Management</t>
        </is>
      </c>
      <c r="B44048" t="inlineStr">
        <is>
          <t>Customer Communications Management</t>
        </is>
      </c>
      <c r="C44048" t="inlineStr">
        <is>
          <t>https://www.getapp.com/customer-management-software/customer-communications-management/os/web-based</t>
        </is>
      </c>
      <c r="D44048" t="inlineStr">
        <is>
          <t>Trring Me</t>
        </is>
      </c>
      <c r="E44048" t="inlineStr">
        <is>
          <t>https://www.getapp.com/customer-management-software/a/trring-me/</t>
        </is>
      </c>
      <c r="F44048" t="inlineStr">
        <is>
          <t>We'll enable you to smartly categorize your customer chats to provide personalized and targetted information to all groups and stakeholders, a Customizable chatbot that allows businesses to manage customer interactions via automated responses, reports, broadcasts, and more.Read more about Trring Me</t>
        </is>
      </c>
    </row>
    <row r="44049">
      <c r="A44049" t="inlineStr">
        <is>
          <t>Customer Management</t>
        </is>
      </c>
      <c r="B44049" t="inlineStr">
        <is>
          <t>Customer Communications Management</t>
        </is>
      </c>
      <c r="C44049" t="inlineStr">
        <is>
          <t>https://www.getapp.com/customer-management-software/customer-communications-management/os/web-based</t>
        </is>
      </c>
      <c r="D44049" t="inlineStr">
        <is>
          <t>VoiceSage</t>
        </is>
      </c>
      <c r="E44049" t="inlineStr">
        <is>
          <t>https://www.getapp.com/marketing-software/a/voicesage/</t>
        </is>
      </c>
      <c r="F44049" t="inlineStr">
        <is>
          <t>VoiceSage is a communication management software designed to help businesses in retail, healthcare, financial services, utilities, housing association, and other industries communicate and engage with the target audience. The platform enables organizations to screen outbound calls, enabling internal teams to interact with valuable prospects.Read more about VoiceSage</t>
        </is>
      </c>
    </row>
    <row r="44050">
      <c r="A44050" t="inlineStr">
        <is>
          <t>Customer Management</t>
        </is>
      </c>
      <c r="B44050" t="inlineStr">
        <is>
          <t>Customer Communications Management</t>
        </is>
      </c>
      <c r="C44050" t="inlineStr">
        <is>
          <t>https://www.getapp.com/customer-management-software/customer-communications-management/os/web-based</t>
        </is>
      </c>
      <c r="D44050" t="inlineStr">
        <is>
          <t>ChatLingual</t>
        </is>
      </c>
      <c r="E44050" t="inlineStr">
        <is>
          <t>https://www.getapp.com/customer-service-support-software/a/chatlingual/</t>
        </is>
      </c>
      <c r="F44050" t="inlineStr">
        <is>
          <t>ChatLingual is a multilingual contact centre solution that supports customer interactions in multiple languages in real-time across chat, email, SMS, and social channels.Read more about ChatLingual</t>
        </is>
      </c>
    </row>
    <row r="44051">
      <c r="A44051" t="inlineStr">
        <is>
          <t>Customer Management</t>
        </is>
      </c>
      <c r="B44051" t="inlineStr">
        <is>
          <t>Customer Communications Management</t>
        </is>
      </c>
      <c r="C44051" t="inlineStr">
        <is>
          <t>https://www.getapp.com/customer-management-software/customer-communications-management/os/web-based</t>
        </is>
      </c>
      <c r="D44051" t="inlineStr">
        <is>
          <t>Huggy</t>
        </is>
      </c>
      <c r="E44051" t="inlineStr">
        <is>
          <t>https://www.getapp.com/customer-management-software/a/huggy/</t>
        </is>
      </c>
      <c r="F44051" t="inlineStr">
        <is>
          <t>Huggy is an omnichannel customer service solution that makes it possible to centralize messages sent by customers from different channels on a single screen. Companies can build custom service journeys with this tool, from inbound to outbound flows. Available in English, Portuguese, and Spanish.Read more about Huggy</t>
        </is>
      </c>
    </row>
    <row r="44052">
      <c r="A44052" t="inlineStr">
        <is>
          <t>Customer Management</t>
        </is>
      </c>
      <c r="B44052" t="inlineStr">
        <is>
          <t>Customer Communications Management</t>
        </is>
      </c>
      <c r="C44052" t="inlineStr">
        <is>
          <t>https://www.getapp.com/customer-management-software/customer-communications-management/os/web-based</t>
        </is>
      </c>
      <c r="D44052" t="inlineStr">
        <is>
          <t>Assertive Business</t>
        </is>
      </c>
      <c r="E44052" t="inlineStr">
        <is>
          <t>https://www.getapp.com/customer-management-software/a/assertive-business/</t>
        </is>
      </c>
      <c r="F44052" t="inlineStr">
        <is>
          <t>At Assertive Business, we offer a wide range of multi-channel communication services, from planning and executing email marketing campaigns to managing social media and chatbots.Read more about Assertive Business</t>
        </is>
      </c>
    </row>
    <row r="44053">
      <c r="A44053" t="inlineStr">
        <is>
          <t>Customer Management</t>
        </is>
      </c>
      <c r="B44053" t="inlineStr">
        <is>
          <t>Customer Communications Management</t>
        </is>
      </c>
      <c r="C44053" t="inlineStr">
        <is>
          <t>https://www.getapp.com/customer-management-software/customer-communications-management/os/web-based</t>
        </is>
      </c>
      <c r="D44053" t="inlineStr">
        <is>
          <t>Voizee</t>
        </is>
      </c>
      <c r="E44053" t="inlineStr">
        <is>
          <t>https://www.getapp.com/customer-management-software/a/voizee/</t>
        </is>
      </c>
      <c r="F44053" t="inlineStr">
        <is>
          <t>Voizee is a communication platform that combines business texting, virtual phone systems, and a website widget to help businesses and nonprofits capture leads, manage conversations, and improve customer engagement across channels.Read more about Voizee</t>
        </is>
      </c>
    </row>
    <row r="44054">
      <c r="A44054" t="inlineStr">
        <is>
          <t>Customer Management</t>
        </is>
      </c>
      <c r="B44054" t="inlineStr">
        <is>
          <t>Customer Communications Management</t>
        </is>
      </c>
      <c r="C44054" t="inlineStr">
        <is>
          <t>https://www.getapp.com/customer-management-software/customer-communications-management/os/web-based</t>
        </is>
      </c>
      <c r="D44054" t="inlineStr">
        <is>
          <t>SPLICE Dialog Suite</t>
        </is>
      </c>
      <c r="E44054" t="inlineStr">
        <is>
          <t>https://www.getapp.com/it-communications-software/a/splice-dialog-suite/</t>
        </is>
      </c>
      <c r="F44054" t="inlineStr">
        <is>
          <t>SPLICE Software creates inspired customer connections by delivering consistent, on brand, multi-channel communications through call, text, email, and voice first automation. Add efficiency to both inbound and outbound communications well creating a better staff and customer experience.Read more about SPLICE Dialog Suite</t>
        </is>
      </c>
    </row>
    <row r="44055">
      <c r="A44055" t="inlineStr">
        <is>
          <t>Customer Management</t>
        </is>
      </c>
      <c r="B44055" t="inlineStr">
        <is>
          <t>Customer Communications Management</t>
        </is>
      </c>
      <c r="C44055" t="inlineStr">
        <is>
          <t>https://www.getapp.com/customer-management-software/customer-communications-management/os/web-based</t>
        </is>
      </c>
      <c r="D44055" t="inlineStr">
        <is>
          <t>Akio.CX</t>
        </is>
      </c>
      <c r="E44055" t="inlineStr">
        <is>
          <t>https://www.getapp.com/customer-service-support-software/a/akio/</t>
        </is>
      </c>
      <c r="F44055" t="inlineStr">
        <is>
          <t>Akio.CX is an omnichannel customer relations tool, designed to facilitate web, telephone, email &amp; social media conversations between customers &amp; customer service teams.Read more about Akio.CX</t>
        </is>
      </c>
    </row>
    <row r="44056">
      <c r="A44056" t="inlineStr">
        <is>
          <t>Customer Management</t>
        </is>
      </c>
      <c r="B44056" t="inlineStr">
        <is>
          <t>Customer Communications Management</t>
        </is>
      </c>
      <c r="C44056" t="inlineStr">
        <is>
          <t>https://www.getapp.com/customer-management-software/customer-communications-management/os/web-based</t>
        </is>
      </c>
      <c r="D44056" t="inlineStr">
        <is>
          <t>Digitaleo</t>
        </is>
      </c>
      <c r="E44056" t="inlineStr">
        <is>
          <t>https://www.getapp.com/marketing-software/a/digitaleo/</t>
        </is>
      </c>
      <c r="F44056" t="inlineStr">
        <is>
          <t>Digitaleo allows users to send their marketing emails, newsletters and SMS from the same software.Read more about Digitaleo</t>
        </is>
      </c>
    </row>
    <row r="44057">
      <c r="A44057" t="inlineStr">
        <is>
          <t>Customer Management</t>
        </is>
      </c>
      <c r="B44057" t="inlineStr">
        <is>
          <t>Customer Communications Management</t>
        </is>
      </c>
      <c r="C44057" t="inlineStr">
        <is>
          <t>https://www.getapp.com/customer-management-software/customer-communications-management/os/web-based</t>
        </is>
      </c>
      <c r="D44057" t="inlineStr">
        <is>
          <t>EngageCX</t>
        </is>
      </c>
      <c r="E44057" t="inlineStr">
        <is>
          <t>https://www.getapp.com/customer-management-software/a/ecrion/</t>
        </is>
      </c>
      <c r="F44057" t="inlineStr">
        <is>
          <t>MHC EngageCX is a customer communications management software that helps businesses connect with customers via email, SMS, and other communication channels. It enables employees to create documents such as sales quotes, invoices, collection letters, contracts, and product announcements in real-time.Read more about EngageCX</t>
        </is>
      </c>
    </row>
    <row r="44058">
      <c r="A44058" t="inlineStr">
        <is>
          <t>Customer Management</t>
        </is>
      </c>
      <c r="B44058" t="inlineStr">
        <is>
          <t>Customer Communications Management</t>
        </is>
      </c>
      <c r="C44058" t="inlineStr">
        <is>
          <t>https://www.getapp.com/customer-management-software/customer-communications-management/os/web-based</t>
        </is>
      </c>
      <c r="D44058" t="inlineStr">
        <is>
          <t>telbee</t>
        </is>
      </c>
      <c r="E44058" t="inlineStr">
        <is>
          <t>https://www.getapp.com/all-software/a/telbee/</t>
        </is>
      </c>
      <c r="F44058" t="inlineStr">
        <is>
          <t>telbee adds voice messaging to websites, social media, podcasts, email and more to build human relationships with your customers - save time, reduce frustration, and gain sales, understanding and fansRead more about telbee</t>
        </is>
      </c>
    </row>
    <row r="44059">
      <c r="A44059" t="inlineStr">
        <is>
          <t>Customer Management</t>
        </is>
      </c>
      <c r="B44059" t="inlineStr">
        <is>
          <t>Customer Communications Management</t>
        </is>
      </c>
      <c r="C44059" t="inlineStr">
        <is>
          <t>https://www.getapp.com/customer-management-software/customer-communications-management/os/web-based</t>
        </is>
      </c>
      <c r="D44059" t="inlineStr">
        <is>
          <t>Saysimple</t>
        </is>
      </c>
      <c r="E44059" t="inlineStr">
        <is>
          <t>https://www.getapp.com/customer-service-support-software/a/saysimple/</t>
        </is>
      </c>
      <c r="F44059" t="inlineStr">
        <is>
          <t>We streamline, automate and track inbound and outbound communication efforts between organizations and their customers.Read more about Saysimple</t>
        </is>
      </c>
    </row>
    <row r="44060">
      <c r="A44060" t="inlineStr">
        <is>
          <t>Customer Management</t>
        </is>
      </c>
      <c r="B44060" t="inlineStr">
        <is>
          <t>Customer Communications Management</t>
        </is>
      </c>
      <c r="C44060" t="inlineStr">
        <is>
          <t>https://www.getapp.com/customer-management-software/customer-communications-management/os/web-based</t>
        </is>
      </c>
      <c r="D44060" t="inlineStr">
        <is>
          <t>Jeeva</t>
        </is>
      </c>
      <c r="E44060" t="inlineStr">
        <is>
          <t>https://www.getapp.com/customer-management-software/a/involve-ai/</t>
        </is>
      </c>
      <c r="F44060" t="inlineStr">
        <is>
          <t>Early warning system that helps businesses leverage artificial intelligence (AI) technology to provide customer support teams with actionable insights and automation, enabling them to increase upsells and enhance customer experience.Read more about Jeeva</t>
        </is>
      </c>
    </row>
    <row r="44061">
      <c r="A44061" t="inlineStr">
        <is>
          <t>Customer Management</t>
        </is>
      </c>
      <c r="B44061" t="inlineStr">
        <is>
          <t>Customer Communications Management</t>
        </is>
      </c>
      <c r="C44061" t="inlineStr">
        <is>
          <t>https://www.getapp.com/customer-management-software/customer-communications-management/os/web-based</t>
        </is>
      </c>
      <c r="D44061" t="inlineStr">
        <is>
          <t>Sinch</t>
        </is>
      </c>
      <c r="E44061" t="inlineStr">
        <is>
          <t>https://www.getapp.com/customer-management-software/a/sinch/</t>
        </is>
      </c>
      <c r="F44061" t="inlineStr">
        <is>
          <t>Sinch is a communication management platform designed to help businesses in healthcare, retails, travel, customer care, financial services, and media industries engage with the target audience via video and voice. The application enables organizations to utilize messaging APIs to connect with customers via text messages, rich communication services, WhatsApp, Viber, and MMS.Read more about Sinch</t>
        </is>
      </c>
    </row>
    <row r="44062">
      <c r="A44062" t="inlineStr">
        <is>
          <t>Customer Management</t>
        </is>
      </c>
      <c r="B44062" t="inlineStr">
        <is>
          <t>Customer Communications Management</t>
        </is>
      </c>
      <c r="C44062" t="inlineStr">
        <is>
          <t>https://www.getapp.com/customer-management-software/customer-communications-management/os/web-based</t>
        </is>
      </c>
      <c r="D44062" t="inlineStr">
        <is>
          <t>Pink</t>
        </is>
      </c>
      <c r="E44062" t="inlineStr">
        <is>
          <t>https://www.getapp.com/customer-management-software/a/pink-1/</t>
        </is>
      </c>
      <c r="F44062" t="inlineStr">
        <is>
          <t>Pink App is a platform for digital customer communication management that supports integration with CRM systems, provides workflows, and offers ticketing tools. The solution makes it possible to centralize service and organize internal or external conversations.Read more about Pink</t>
        </is>
      </c>
    </row>
    <row r="44063">
      <c r="A44063" t="inlineStr">
        <is>
          <t>Customer Management</t>
        </is>
      </c>
      <c r="B44063" t="inlineStr">
        <is>
          <t>Customer Communications Management</t>
        </is>
      </c>
      <c r="C44063" t="inlineStr">
        <is>
          <t>https://www.getapp.com/customer-management-software/customer-communications-management/os/web-based</t>
        </is>
      </c>
      <c r="D44063" t="inlineStr">
        <is>
          <t>messagepoint</t>
        </is>
      </c>
      <c r="E44063" t="inlineStr">
        <is>
          <t>https://www.getapp.com/customer-management-software/a/messagepoint/</t>
        </is>
      </c>
      <c r="F44063" t="inlineStr">
        <is>
          <t>Messagepoint delivers intelligent content that drives business efficiency and customer success across print and digital channels. It is a cloud-based content management system (CMS) that leverages AI technology to optimize communication efficiency for organizations by automatically creating highly-personalized and contextually relevant communications.Read more about messagepoint</t>
        </is>
      </c>
    </row>
    <row r="44064">
      <c r="A44064" t="inlineStr">
        <is>
          <t>Customer Management</t>
        </is>
      </c>
      <c r="B44064" t="inlineStr">
        <is>
          <t>Customer Communications Management</t>
        </is>
      </c>
      <c r="C44064" t="inlineStr">
        <is>
          <t>https://www.getapp.com/customer-management-software/customer-communications-management/os/web-based</t>
        </is>
      </c>
      <c r="D44064" t="inlineStr">
        <is>
          <t>DCDial</t>
        </is>
      </c>
      <c r="E44064" t="inlineStr">
        <is>
          <t>https://www.getapp.com/customer-management-software/a/dcdial/</t>
        </is>
      </c>
      <c r="F44064" t="inlineStr">
        <is>
          <t>DCDial is a contact center solution that helps businesses start making more connections and collect revenue. It allows teams to connect agents with customers in real-time and monitor campaign metrics on a unified interface.Read more about DCDial</t>
        </is>
      </c>
    </row>
    <row r="44065">
      <c r="A44065" t="inlineStr">
        <is>
          <t>Customer Management</t>
        </is>
      </c>
      <c r="B44065" t="inlineStr">
        <is>
          <t>Customer Communications Management</t>
        </is>
      </c>
      <c r="C44065" t="inlineStr">
        <is>
          <t>https://www.getapp.com/customer-management-software/customer-communications-management/os/web-based</t>
        </is>
      </c>
      <c r="D44065" t="inlineStr">
        <is>
          <t>SmartInbox</t>
        </is>
      </c>
      <c r="E44065" t="inlineStr">
        <is>
          <t>https://www.getapp.com/customer-management-software/a/smartinbox/</t>
        </is>
      </c>
      <c r="F44065" t="inlineStr">
        <is>
          <t>SmartInbox is an online conversation app for e-commerce businesses that keeps all customer communication in one place. This easy-to-use, automated platform gives e-commerce stores a personalized inbox, enabling them to deliver timely responses for customer requests, status updates, and more.Read more about SmartInbox</t>
        </is>
      </c>
    </row>
    <row r="44066">
      <c r="A44066" t="inlineStr">
        <is>
          <t>Customer Management</t>
        </is>
      </c>
      <c r="B44066" t="inlineStr">
        <is>
          <t>Customer Communications Management</t>
        </is>
      </c>
      <c r="C44066" t="inlineStr">
        <is>
          <t>https://www.getapp.com/customer-management-software/customer-communications-management/os/web-based</t>
        </is>
      </c>
      <c r="D44066" t="inlineStr">
        <is>
          <t>Ubots</t>
        </is>
      </c>
      <c r="E44066" t="inlineStr">
        <is>
          <t>https://www.getapp.com/emerging-technology-software/a/ubots-1/</t>
        </is>
      </c>
      <c r="F44066" t="inlineStr">
        <is>
          <t>Conversational AI platform that provides businesses with a chatbot to facilitate and streamline interactions with customers.Read more about Ubots</t>
        </is>
      </c>
    </row>
    <row r="44067">
      <c r="A44067" t="inlineStr">
        <is>
          <t>Customer Management</t>
        </is>
      </c>
      <c r="B44067" t="inlineStr">
        <is>
          <t>Customer Communications Management</t>
        </is>
      </c>
      <c r="C44067" t="inlineStr">
        <is>
          <t>https://www.getapp.com/customer-management-software/customer-communications-management/os/web-based</t>
        </is>
      </c>
      <c r="D44067" t="inlineStr">
        <is>
          <t>Mobile Service Cloud</t>
        </is>
      </c>
      <c r="E44067" t="inlineStr">
        <is>
          <t>https://www.getapp.com/customer-service-support-software/a/mobile-service-cloud/</t>
        </is>
      </c>
      <c r="F44067" t="inlineStr">
        <is>
          <t>Provide outstanding online customer service experiences with Mobile Service Cloud. Work together efficiently in one Agent Inbox and engage with your customers via all channels. Boost efficiency, increase productivity, and improve your online customer service with this easy-to-use software solution.Read more about Mobile Service Cloud</t>
        </is>
      </c>
    </row>
    <row r="44068">
      <c r="A44068" t="inlineStr">
        <is>
          <t>Customer Management</t>
        </is>
      </c>
      <c r="B44068" t="inlineStr">
        <is>
          <t>Customer Communications Management</t>
        </is>
      </c>
      <c r="C44068" t="inlineStr">
        <is>
          <t>https://www.getapp.com/customer-management-software/customer-communications-management/os/web-based</t>
        </is>
      </c>
      <c r="D44068" t="inlineStr">
        <is>
          <t>ReFrame Engage</t>
        </is>
      </c>
      <c r="E44068" t="inlineStr">
        <is>
          <t>https://www.getapp.com/customer-management-software/a/reframe-engage/</t>
        </is>
      </c>
      <c r="F44068" t="inlineStr">
        <is>
          <t>ReFrame empowers the future of business by enabling context-aware solutions to connect with customers anywhere, anytime, and providing the best customer experience (CX) within a single powerful platform.Read more about ReFrame Engage</t>
        </is>
      </c>
    </row>
    <row r="44069">
      <c r="A44069" t="inlineStr">
        <is>
          <t>Customer Management</t>
        </is>
      </c>
      <c r="B44069" t="inlineStr">
        <is>
          <t>Customer Communications Management</t>
        </is>
      </c>
      <c r="C44069" t="inlineStr">
        <is>
          <t>https://www.getapp.com/customer-management-software/customer-communications-management/os/web-based</t>
        </is>
      </c>
      <c r="D44069" t="inlineStr">
        <is>
          <t>3C Plus</t>
        </is>
      </c>
      <c r="E44069" t="inlineStr">
        <is>
          <t>https://www.getapp.com/customer-service-support-software/a/3c-plus/</t>
        </is>
      </c>
      <c r="F44069"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44070">
      <c r="A44070" t="inlineStr">
        <is>
          <t>Customer Management</t>
        </is>
      </c>
      <c r="B44070" t="inlineStr">
        <is>
          <t>Customer Communications Management</t>
        </is>
      </c>
      <c r="C44070" t="inlineStr">
        <is>
          <t>https://www.getapp.com/customer-management-software/customer-communications-management/os/web-based</t>
        </is>
      </c>
      <c r="D44070" t="inlineStr">
        <is>
          <t>Web1on1</t>
        </is>
      </c>
      <c r="E44070" t="inlineStr">
        <is>
          <t>https://www.getapp.com/emerging-technology-software/a/web1on1/</t>
        </is>
      </c>
      <c r="F44070" t="inlineStr">
        <is>
          <t>Web1on1 messaging software lets businesses use one central phone number to communicate with WhatsApp contacts and members across various teams and departments. It enables organizations to connect with colleagues even when they're on leaves.Read more about Web1on1</t>
        </is>
      </c>
    </row>
    <row r="44071">
      <c r="A44071" t="inlineStr">
        <is>
          <t>Customer Management</t>
        </is>
      </c>
      <c r="B44071" t="inlineStr">
        <is>
          <t>Customer Communications Management</t>
        </is>
      </c>
      <c r="C44071" t="inlineStr">
        <is>
          <t>https://www.getapp.com/customer-management-software/customer-communications-management/os/web-based</t>
        </is>
      </c>
      <c r="D44071" t="inlineStr">
        <is>
          <t>Pink</t>
        </is>
      </c>
      <c r="E44071" t="inlineStr">
        <is>
          <t>https://www.getapp.com/customer-management-software/a/pink-1/</t>
        </is>
      </c>
      <c r="F44071" t="inlineStr">
        <is>
          <t>Pink App is a platform for digital customer communication management that supports integration with CRM systems, provides workflows, and offers ticketing tools. The solution makes it possible to centralize service and organize internal or external conversations.Read more about Pink</t>
        </is>
      </c>
    </row>
    <row r="44072">
      <c r="A44072" t="inlineStr">
        <is>
          <t>Customer Management</t>
        </is>
      </c>
      <c r="B44072" t="inlineStr">
        <is>
          <t>Customer Communications Management</t>
        </is>
      </c>
      <c r="C44072" t="inlineStr">
        <is>
          <t>https://www.getapp.com/customer-management-software/customer-communications-management/os/web-based</t>
        </is>
      </c>
      <c r="D44072" t="inlineStr">
        <is>
          <t>Rush</t>
        </is>
      </c>
      <c r="E44072" t="inlineStr">
        <is>
          <t>https://www.getapp.com/customer-management-software/a/rush/</t>
        </is>
      </c>
      <c r="F44072" t="inlineStr">
        <is>
          <t>RushSender is a smart omnichannel marketing solution for businesses. It’s a marketing communication solution to attract more qualified leads and rapid sales across mostly digital media channels.Read more about Rush</t>
        </is>
      </c>
    </row>
    <row r="44073">
      <c r="A44073" t="inlineStr">
        <is>
          <t>Customer Management</t>
        </is>
      </c>
      <c r="B44073" t="inlineStr">
        <is>
          <t>Customer Communications Management</t>
        </is>
      </c>
      <c r="C44073" t="inlineStr">
        <is>
          <t>https://www.getapp.com/customer-management-software/customer-communications-management/os/web-based</t>
        </is>
      </c>
      <c r="D44073" t="inlineStr">
        <is>
          <t>Cloodot</t>
        </is>
      </c>
      <c r="E44073" t="inlineStr">
        <is>
          <t>https://www.getapp.com/customer-management-software/a/cloodot/</t>
        </is>
      </c>
      <c r="F44073" t="inlineStr">
        <is>
          <t>Cloodot is a customer interaction management suite to manage chats and reviews from multiple online channels in one inbox.Manage chats and reviews from multiple Google my business listings, Facebook pages, WhatsApp numbers, Google business messages listings, Websites etc. in one easy to use inbox.Read more about Cloodot</t>
        </is>
      </c>
    </row>
    <row r="44074">
      <c r="A44074" t="inlineStr">
        <is>
          <t>Customer Management</t>
        </is>
      </c>
      <c r="B44074" t="inlineStr">
        <is>
          <t>Customer Communications Management</t>
        </is>
      </c>
      <c r="C44074" t="inlineStr">
        <is>
          <t>https://www.getapp.com/customer-management-software/customer-communications-management/os/web-based</t>
        </is>
      </c>
      <c r="D44074" t="inlineStr">
        <is>
          <t>DCDial</t>
        </is>
      </c>
      <c r="E44074" t="inlineStr">
        <is>
          <t>https://www.getapp.com/customer-management-software/a/dcdial/</t>
        </is>
      </c>
      <c r="F44074" t="inlineStr">
        <is>
          <t>DCDial is a contact center solution that helps businesses start making more connections and collect revenue. It allows teams to connect agents with customers in real-time and monitor campaign metrics on a unified interface.Read more about DCDial</t>
        </is>
      </c>
    </row>
    <row r="44075">
      <c r="A44075" t="inlineStr">
        <is>
          <t>Customer Management</t>
        </is>
      </c>
      <c r="B44075" t="inlineStr">
        <is>
          <t>Customer Communications Management</t>
        </is>
      </c>
      <c r="C44075" t="inlineStr">
        <is>
          <t>https://www.getapp.com/customer-management-software/customer-communications-management/os/web-based</t>
        </is>
      </c>
      <c r="D44075" t="inlineStr">
        <is>
          <t>SmartInbox</t>
        </is>
      </c>
      <c r="E44075" t="inlineStr">
        <is>
          <t>https://www.getapp.com/customer-management-software/a/smartinbox/</t>
        </is>
      </c>
      <c r="F44075" t="inlineStr">
        <is>
          <t>SmartInbox is an online conversation app for e-commerce businesses that keeps all customer communication in one place. This easy-to-use, automated platform gives e-commerce stores a personalized inbox, enabling them to deliver timely responses for customer requests, status updates, and more.Read more about SmartInbox</t>
        </is>
      </c>
    </row>
    <row r="44076">
      <c r="A44076" t="inlineStr">
        <is>
          <t>Customer Management</t>
        </is>
      </c>
      <c r="B44076" t="inlineStr">
        <is>
          <t>Customer Communications Management</t>
        </is>
      </c>
      <c r="C44076" t="inlineStr">
        <is>
          <t>https://www.getapp.com/customer-management-software/customer-communications-management/os/web-based</t>
        </is>
      </c>
      <c r="D44076" t="inlineStr">
        <is>
          <t>Pega Customer Decision Hub</t>
        </is>
      </c>
      <c r="E44076" t="inlineStr">
        <is>
          <t>https://www.getapp.com/customer-management-software/a/pega-customer-decision-hub/</t>
        </is>
      </c>
      <c r="F44076" t="inlineStr">
        <is>
          <t>Pega Customer Decision Hub enables businesses to monitor and design their one-to-one strategies, orchestrate them across channels, and manage them in real time via a single interface. With its' flexible framework, workflows can be applied across organizations of any size with customer touchpoints stored in a central location. Additionally, the system provides communication channels to reach and store customer conversations through SMS, email, chat, and phone engagements.Read more about Pega Customer Decision Hub</t>
        </is>
      </c>
    </row>
    <row r="44077">
      <c r="A44077" t="inlineStr">
        <is>
          <t>Customer Management</t>
        </is>
      </c>
      <c r="B44077" t="inlineStr">
        <is>
          <t>Customer Communications Management</t>
        </is>
      </c>
      <c r="C44077" t="inlineStr">
        <is>
          <t>https://www.getapp.com/customer-management-software/customer-communications-management/os/web-based</t>
        </is>
      </c>
      <c r="D44077" t="inlineStr">
        <is>
          <t>NeoAssist</t>
        </is>
      </c>
      <c r="E44077" t="inlineStr">
        <is>
          <t>https://www.getapp.com/customer-service-support-software/a/neoassist/</t>
        </is>
      </c>
      <c r="F44077"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44078">
      <c r="A44078" t="inlineStr">
        <is>
          <t>Customer Management</t>
        </is>
      </c>
      <c r="B44078" t="inlineStr">
        <is>
          <t>Customer Communications Management</t>
        </is>
      </c>
      <c r="C44078" t="inlineStr">
        <is>
          <t>https://www.getapp.com/customer-management-software/customer-communications-management/os/web-based</t>
        </is>
      </c>
      <c r="D44078" t="inlineStr">
        <is>
          <t>Square Messages</t>
        </is>
      </c>
      <c r="E44078" t="inlineStr">
        <is>
          <t>https://www.getapp.com/customer-service-support-software/a/square-messages/</t>
        </is>
      </c>
      <c r="F44078" t="inlineStr">
        <is>
          <t>Square Messages is the only messaging hub you need for your business. Send and receive texts, emails, and more all from one place. It's built to work with other tools, soyou can build better relationships.Read more about Square Messages</t>
        </is>
      </c>
    </row>
    <row r="44079">
      <c r="A44079" t="inlineStr">
        <is>
          <t>Customer Management</t>
        </is>
      </c>
      <c r="B44079" t="inlineStr">
        <is>
          <t>Customer Communications Management</t>
        </is>
      </c>
      <c r="C44079" t="inlineStr">
        <is>
          <t>https://www.getapp.com/customer-management-software/customer-communications-management/os/web-based</t>
        </is>
      </c>
      <c r="D44079" t="inlineStr">
        <is>
          <t>Successeve Retain</t>
        </is>
      </c>
      <c r="E44079" t="inlineStr">
        <is>
          <t>https://www.getapp.com/marketing-software/a/successeve/</t>
        </is>
      </c>
      <c r="F44079" t="inlineStr">
        <is>
          <t>Successeve Retain is a specialized customer success solution tailored for scaling SaaS companies.Read more about Successeve Retain</t>
        </is>
      </c>
    </row>
    <row r="44080">
      <c r="A44080" t="inlineStr">
        <is>
          <t>Customer Management</t>
        </is>
      </c>
      <c r="B44080" t="inlineStr">
        <is>
          <t>Customer Communications Management</t>
        </is>
      </c>
      <c r="C44080" t="inlineStr">
        <is>
          <t>https://www.getapp.com/customer-management-software/customer-communications-management/os/web-based</t>
        </is>
      </c>
      <c r="D44080" t="inlineStr">
        <is>
          <t>Ubots</t>
        </is>
      </c>
      <c r="E44080" t="inlineStr">
        <is>
          <t>https://www.getapp.com/emerging-technology-software/a/ubots-1/</t>
        </is>
      </c>
      <c r="F44080" t="inlineStr">
        <is>
          <t>Conversational AI platform that provides businesses with a chatbot to facilitate and streamline interactions with customers.Read more about Ubots</t>
        </is>
      </c>
    </row>
    <row r="44081">
      <c r="A44081" t="inlineStr">
        <is>
          <t>Customer Management</t>
        </is>
      </c>
      <c r="B44081" t="inlineStr">
        <is>
          <t>Customer Communications Management</t>
        </is>
      </c>
      <c r="C44081" t="inlineStr">
        <is>
          <t>https://www.getapp.com/customer-management-software/customer-communications-management/os/web-based</t>
        </is>
      </c>
      <c r="D44081" t="inlineStr">
        <is>
          <t>Jix</t>
        </is>
      </c>
      <c r="E44081" t="inlineStr">
        <is>
          <t>https://www.getapp.com/emerging-technology-software/a/jix/</t>
        </is>
      </c>
      <c r="F44081" t="inlineStr">
        <is>
          <t>Chatbot Kim gets your staff ready for AI Basics within 30 minutes! Available via cloud, on-premise, SCORM, browser or iFrame.Read more about Jix</t>
        </is>
      </c>
    </row>
    <row r="44082">
      <c r="A44082" t="inlineStr">
        <is>
          <t>Customer Management</t>
        </is>
      </c>
      <c r="B44082" t="inlineStr">
        <is>
          <t>Customer Communications Management</t>
        </is>
      </c>
      <c r="C44082" t="inlineStr">
        <is>
          <t>https://www.getapp.com/customer-management-software/customer-communications-management/os/web-based</t>
        </is>
      </c>
      <c r="D44082" t="inlineStr">
        <is>
          <t>Metaforce</t>
        </is>
      </c>
      <c r="E44082" t="inlineStr">
        <is>
          <t>https://www.getapp.com/customer-management-software/a/metaforce/</t>
        </is>
      </c>
      <c r="F44082" t="inlineStr">
        <is>
          <t>Metaforce Centerpoint is a customer communication management (CCM) platform that helps businesses control customer communication, from print and PDF to interactive digital dialogs.Read more about Metaforce</t>
        </is>
      </c>
    </row>
    <row r="44083">
      <c r="A44083" t="inlineStr">
        <is>
          <t>Customer Management</t>
        </is>
      </c>
      <c r="B44083" t="inlineStr">
        <is>
          <t>Customer Communications Management</t>
        </is>
      </c>
      <c r="C44083" t="inlineStr">
        <is>
          <t>https://www.getapp.com/customer-management-software/customer-communications-management/os/web-based</t>
        </is>
      </c>
      <c r="D44083" t="inlineStr">
        <is>
          <t>Doxim CCM</t>
        </is>
      </c>
      <c r="E44083" t="inlineStr">
        <is>
          <t>https://www.getapp.com/customer-management-software/a/doxim-ccm/</t>
        </is>
      </c>
      <c r="F44083" t="inlineStr">
        <is>
          <t>Doxim CCM is a customer communications management managed services solution generating statements, notices, invoices, and other regulated communications at scale - print or digital.Read more about Doxim CCM</t>
        </is>
      </c>
    </row>
    <row r="44084">
      <c r="A44084" t="inlineStr">
        <is>
          <t>Customer Management</t>
        </is>
      </c>
      <c r="B44084" t="inlineStr">
        <is>
          <t>Customer Communications Management</t>
        </is>
      </c>
      <c r="C44084" t="inlineStr">
        <is>
          <t>https://www.getapp.com/customer-management-software/customer-communications-management/os/web-based</t>
        </is>
      </c>
      <c r="D44084" t="inlineStr">
        <is>
          <t>etrack1</t>
        </is>
      </c>
      <c r="E44084" t="inlineStr">
        <is>
          <t>https://www.getapp.com/customer-service-support-software/a/etrack1/</t>
        </is>
      </c>
      <c r="F44084"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44085">
      <c r="A44085" t="inlineStr">
        <is>
          <t>Customer Management</t>
        </is>
      </c>
      <c r="B44085" t="inlineStr">
        <is>
          <t>Customer Communications Management</t>
        </is>
      </c>
      <c r="C44085" t="inlineStr">
        <is>
          <t>https://www.getapp.com/customer-management-software/customer-communications-management/os/web-based</t>
        </is>
      </c>
      <c r="D44085" t="inlineStr">
        <is>
          <t>Adereso Helpdesk</t>
        </is>
      </c>
      <c r="E44085" t="inlineStr">
        <is>
          <t>https://www.getapp.com/customer-management-software/a/adereso-helpdesk/</t>
        </is>
      </c>
      <c r="F44085" t="inlineStr">
        <is>
          <t>Adereso Helpdesk is an omnichannel customer service platform that helps businesses centralize customer service channels such as email, social media, website chats and more in a centralized dashboard to improve executive response time and increase customer retention.Read more about Adereso Helpdesk</t>
        </is>
      </c>
    </row>
    <row r="44086">
      <c r="A44086" t="inlineStr">
        <is>
          <t>Customer Management</t>
        </is>
      </c>
      <c r="B44086" t="inlineStr">
        <is>
          <t>Customer Communications Management</t>
        </is>
      </c>
      <c r="C44086" t="inlineStr">
        <is>
          <t>https://www.getapp.com/customer-management-software/customer-communications-management/os/web-based</t>
        </is>
      </c>
      <c r="D44086" t="inlineStr">
        <is>
          <t>Woonig</t>
        </is>
      </c>
      <c r="E44086" t="inlineStr">
        <is>
          <t>https://www.getapp.com/customer-management-software/a/woonig/</t>
        </is>
      </c>
      <c r="F44086" t="inlineStr">
        <is>
          <t>Woonig is a cloud-based real-estate CRM platform that helps businesses digitize and automate property management processes. The solution offers a unified interface that helps facilitate communication and interaction between property managers, tenants, condominium owners, and service providers. Woonig also provides features such as automated workflows, smart-ticketing, multi-channel communication tools, and third-party integration.Read more about Woonig</t>
        </is>
      </c>
    </row>
    <row r="44087">
      <c r="A44087" t="inlineStr">
        <is>
          <t>Customer Management</t>
        </is>
      </c>
      <c r="B44087" t="inlineStr">
        <is>
          <t>Customer Communications Management</t>
        </is>
      </c>
      <c r="C44087" t="inlineStr">
        <is>
          <t>https://www.getapp.com/customer-management-software/customer-communications-management/os/web-based</t>
        </is>
      </c>
      <c r="D44087" t="inlineStr">
        <is>
          <t>Thryv Command Center</t>
        </is>
      </c>
      <c r="E44087" t="inlineStr">
        <is>
          <t>https://www.getapp.com/collaboration-software/a/thryv-command-center/</t>
        </is>
      </c>
      <c r="F44087" t="inlineStr">
        <is>
          <t>Thryv Command Center is a cloud-based unified communications solution that helps small businesses in retail, real estate, health and wellness, fitness, beauty, and other sectors communicate with customers and team members.Read more about Thryv Command Center</t>
        </is>
      </c>
    </row>
    <row r="44088">
      <c r="A44088" t="inlineStr">
        <is>
          <t>Customer Management</t>
        </is>
      </c>
      <c r="B44088" t="inlineStr">
        <is>
          <t>Customer Communications Management</t>
        </is>
      </c>
      <c r="C44088" t="inlineStr">
        <is>
          <t>https://www.getapp.com/customer-management-software/customer-communications-management/os/web-based</t>
        </is>
      </c>
      <c r="D44088" t="inlineStr">
        <is>
          <t>Ordaana</t>
        </is>
      </c>
      <c r="E44088" t="inlineStr">
        <is>
          <t>https://www.getapp.com/operations-management-software/a/ordaana/</t>
        </is>
      </c>
      <c r="F44088"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44089">
      <c r="A44089" t="inlineStr">
        <is>
          <t>Customer Management</t>
        </is>
      </c>
      <c r="B44089" t="inlineStr">
        <is>
          <t>Customer Communications Management</t>
        </is>
      </c>
      <c r="C44089" t="inlineStr">
        <is>
          <t>https://www.getapp.com/customer-management-software/customer-communications-management/os/web-based</t>
        </is>
      </c>
      <c r="D44089" t="inlineStr">
        <is>
          <t>Airdocs</t>
        </is>
      </c>
      <c r="E44089" t="inlineStr">
        <is>
          <t>https://www.getapp.com/customer-management-software/a/airdocs/</t>
        </is>
      </c>
      <c r="F44089" t="inlineStr">
        <is>
          <t>Airdocs is a specialist CCM/CXM software vendor. It provides a hosted, cloud-based omni-channel CCM platform with associated services, enabling small and mid-sized enterprises to implement quickly.Read more about Airdocs</t>
        </is>
      </c>
    </row>
    <row r="44090">
      <c r="A44090" t="inlineStr">
        <is>
          <t>Customer Management</t>
        </is>
      </c>
      <c r="B44090" t="inlineStr">
        <is>
          <t>Customer Communications Management</t>
        </is>
      </c>
      <c r="C44090" t="inlineStr">
        <is>
          <t>https://www.getapp.com/customer-management-software/customer-communications-management/os/web-based</t>
        </is>
      </c>
      <c r="D44090" t="inlineStr">
        <is>
          <t>Signalmash</t>
        </is>
      </c>
      <c r="E44090" t="inlineStr">
        <is>
          <t>https://www.getapp.com/customer-management-software/a/signalmash/</t>
        </is>
      </c>
      <c r="F44090" t="inlineStr">
        <is>
          <t>Signalmash is an omni-channel communication platform as a service (CPaaS) that fuels innovation by fusing programmatic voice, messaging, elastic SIP trunking and hosted PBX into one platform, resulting in robust and streamlined applications.Read more about Signalmash</t>
        </is>
      </c>
    </row>
    <row r="44091">
      <c r="A44091" t="inlineStr">
        <is>
          <t>Customer Management</t>
        </is>
      </c>
      <c r="B44091" t="inlineStr">
        <is>
          <t>Customer Communications Management</t>
        </is>
      </c>
      <c r="C44091" t="inlineStr">
        <is>
          <t>https://www.getapp.com/customer-management-software/customer-communications-management/os/web-based</t>
        </is>
      </c>
      <c r="D44091" t="inlineStr">
        <is>
          <t>Antelope Systems</t>
        </is>
      </c>
      <c r="E44091" t="inlineStr">
        <is>
          <t>https://www.getapp.com/customer-management-software/a/antelope-systems/</t>
        </is>
      </c>
      <c r="F44091" t="inlineStr">
        <is>
          <t>Antelope is a customer relationship management (CRM) software that helps brokers maximize the company's potential.Read more about Antelope Systems</t>
        </is>
      </c>
    </row>
    <row r="44092">
      <c r="A44092" t="inlineStr">
        <is>
          <t>Customer Management</t>
        </is>
      </c>
      <c r="B44092" t="inlineStr">
        <is>
          <t>Customer Communications Management</t>
        </is>
      </c>
      <c r="C44092" t="inlineStr">
        <is>
          <t>https://www.getapp.com/customer-management-software/customer-communications-management/os/web-based</t>
        </is>
      </c>
      <c r="D44092" t="inlineStr">
        <is>
          <t>GMS</t>
        </is>
      </c>
      <c r="E44092" t="inlineStr">
        <is>
          <t>https://www.getapp.com/it-communications-software/a/gms-communications-enablement/</t>
        </is>
      </c>
      <c r="F44092" t="inlineStr">
        <is>
          <t>GMS is at the forefront of global communications solutions, empowering our partners to bring true value into every conversation.Read more about GMS</t>
        </is>
      </c>
    </row>
    <row r="44093">
      <c r="A44093" t="inlineStr">
        <is>
          <t>Customer Management</t>
        </is>
      </c>
      <c r="B44093" t="inlineStr">
        <is>
          <t>Customer Communications Management</t>
        </is>
      </c>
      <c r="C44093" t="inlineStr">
        <is>
          <t>https://www.getapp.com/customer-management-software/customer-communications-management/os/web-based</t>
        </is>
      </c>
      <c r="D44093" t="inlineStr">
        <is>
          <t>Verify Now</t>
        </is>
      </c>
      <c r="E44093" t="inlineStr">
        <is>
          <t>https://www.getapp.com/customer-management-software/a/verify-now/</t>
        </is>
      </c>
      <c r="F44093" t="inlineStr">
        <is>
          <t>Verify Now by Message Central offers OTP SMS verification. The platform is easy to use and integrate in 3 simple steps. Verify Now provides flash speed delivery of OTP SMS and premium SMS routes enabled by direct operator connectivity.Read more about Verify Now</t>
        </is>
      </c>
    </row>
    <row r="44094">
      <c r="A44094" t="inlineStr">
        <is>
          <t>Customer Management</t>
        </is>
      </c>
      <c r="B44094" t="inlineStr">
        <is>
          <t>Customer Communications Management</t>
        </is>
      </c>
      <c r="C44094" t="inlineStr">
        <is>
          <t>https://www.getapp.com/customer-management-software/customer-communications-management/os/web-based</t>
        </is>
      </c>
      <c r="D44094" t="inlineStr">
        <is>
          <t>Doxim CCM</t>
        </is>
      </c>
      <c r="E44094" t="inlineStr">
        <is>
          <t>https://www.getapp.com/customer-management-software/a/doxim-ccm/</t>
        </is>
      </c>
      <c r="F44094" t="inlineStr">
        <is>
          <t>Doxim CCM is a customer communications management managed services solution generating statements, notices, invoices, and other regulated communications at scale - print or digital.Read more about Doxim CCM</t>
        </is>
      </c>
    </row>
    <row r="44095">
      <c r="A44095" t="inlineStr">
        <is>
          <t>Customer Management</t>
        </is>
      </c>
      <c r="B44095" t="inlineStr">
        <is>
          <t>Customer Communications Management</t>
        </is>
      </c>
      <c r="C44095" t="inlineStr">
        <is>
          <t>https://www.getapp.com/customer-management-software/customer-communications-management/os/web-based</t>
        </is>
      </c>
      <c r="D44095" t="inlineStr">
        <is>
          <t>ipSCAPE Connect</t>
        </is>
      </c>
      <c r="E44095" t="inlineStr">
        <is>
          <t>https://www.getapp.com/it-communications-software/a/ipscape-connect/</t>
        </is>
      </c>
      <c r="F44095" t="inlineStr">
        <is>
          <t>ipSCAPE offers a cloud-based unified communications solution called ipSCAPE Connect, designed to enhance organizational efficiency and collaboration. Built on WebRTC technology, ipSCAPE Connect enables users to access powerful features such as voice calling, video calls, messaging, call routing, and more, all from a unified platform. With ipSCAPE Connect, businesses can improve productivity by integrating multiple communication channels and other business systems, ensuring interoperability.Read more about ipSCAPE Connect</t>
        </is>
      </c>
    </row>
    <row r="44096">
      <c r="A44096" t="inlineStr">
        <is>
          <t>Customer Management</t>
        </is>
      </c>
      <c r="B44096" t="inlineStr">
        <is>
          <t>Customer Communications Management</t>
        </is>
      </c>
      <c r="C44096" t="inlineStr">
        <is>
          <t>https://www.getapp.com/customer-management-software/customer-communications-management/os/web-based</t>
        </is>
      </c>
      <c r="D44096" t="inlineStr">
        <is>
          <t>edna</t>
        </is>
      </c>
      <c r="E44096" t="inlineStr">
        <is>
          <t>https://www.getapp.com/customer-management-software/a/edna/</t>
        </is>
      </c>
      <c r="F44096" t="inlineStr">
        <is>
          <t>edna is an industry leading provider of digital communication solutions. It offers products like WhatsApp Business Platform, Apple Messages for Business, and Viber for Business to help companies communicate with customers on their preferred channels. edna aims to help companies create world-class customer experiences by enabling two-way conversations, providing 24/7 support, and running targeted campaigns.Read more about edna</t>
        </is>
      </c>
    </row>
    <row r="44097">
      <c r="A44097" t="inlineStr">
        <is>
          <t>Customer Management</t>
        </is>
      </c>
      <c r="B44097" t="inlineStr">
        <is>
          <t>Customer Communications Management</t>
        </is>
      </c>
      <c r="C44097" t="inlineStr">
        <is>
          <t>https://www.getapp.com/customer-management-software/customer-communications-management/os/web-based</t>
        </is>
      </c>
      <c r="D44097" t="inlineStr">
        <is>
          <t>Verify Now</t>
        </is>
      </c>
      <c r="E44097" t="inlineStr">
        <is>
          <t>https://www.getapp.com/customer-management-software/a/verify-now/</t>
        </is>
      </c>
      <c r="F44097" t="inlineStr">
        <is>
          <t>Verify Now by Message Central offers OTP SMS verification. The platform is easy to use and integrate in 3 simple steps. Verify Now provides flash speed delivery of OTP SMS and premium SMS routes enabled by direct operator connectivity.Read more about Verify Now</t>
        </is>
      </c>
    </row>
    <row r="44098">
      <c r="A44098" t="inlineStr">
        <is>
          <t>Customer Management</t>
        </is>
      </c>
      <c r="B44098" t="inlineStr">
        <is>
          <t>Customer Communications Management</t>
        </is>
      </c>
      <c r="C44098" t="inlineStr">
        <is>
          <t>https://www.getapp.com/customer-management-software/customer-communications-management/os/web-based</t>
        </is>
      </c>
      <c r="D44098" t="inlineStr">
        <is>
          <t>Sweego</t>
        </is>
      </c>
      <c r="E44098" t="inlineStr">
        <is>
          <t>https://www.getapp.com/marketing-software/a/sweego/</t>
        </is>
      </c>
      <c r="F44098" t="inlineStr">
        <is>
          <t>Sweego offers a cloud-based platform for reaching users and customers through various communication channels. With features designed for transactional, engagement, and CRM messages, Sweego streamlines the process of sending messages. By providing integration options like APIs that support notifications, including transactional and bulk messages, Sweego ensures implementation for developers across multiple programming languages.Read more about Sweego</t>
        </is>
      </c>
    </row>
    <row r="44099">
      <c r="A44099" t="inlineStr">
        <is>
          <t>Customer Management</t>
        </is>
      </c>
      <c r="B44099" t="inlineStr">
        <is>
          <t>Customer Communications Management</t>
        </is>
      </c>
      <c r="C44099" t="inlineStr">
        <is>
          <t>https://www.getapp.com/customer-management-software/customer-communications-management/os/web-based</t>
        </is>
      </c>
      <c r="D44099" t="inlineStr">
        <is>
          <t>Sinch SMS API</t>
        </is>
      </c>
      <c r="E44099" t="inlineStr">
        <is>
          <t>https://www.getapp.com/marketing-software/a/sinch-sms-api/</t>
        </is>
      </c>
      <c r="F44099" t="inlineStr">
        <is>
          <t>Sinch SMS API is a cloud-based SMS marketing platform that utilizes APIs and SDKs to streamline SMS communication. The solution provides various functions such as direct connections to carriers, virtual number for testing, multi-language support, and call authentication tools. Sinch SMS API also helps manage regulatory compliance, ensure data security, and protect against SMS fraud. Key features include data dashboard, REST APIs, self-serve portal, campaign scheduling, reporting, and more.Read more about Sinch SMS API</t>
        </is>
      </c>
    </row>
    <row r="44100">
      <c r="A44100" t="inlineStr">
        <is>
          <t>Customer Management</t>
        </is>
      </c>
      <c r="B44100" t="inlineStr">
        <is>
          <t>Customer Communications Management</t>
        </is>
      </c>
      <c r="C44100" t="inlineStr">
        <is>
          <t>https://www.getapp.com/customer-management-software/customer-communications-management/os/web-based</t>
        </is>
      </c>
      <c r="D44100" t="inlineStr">
        <is>
          <t>Lokulus</t>
        </is>
      </c>
      <c r="E44100" t="inlineStr">
        <is>
          <t>https://www.getapp.com/customer-management-software/a/lokulus/</t>
        </is>
      </c>
      <c r="F44100" t="inlineStr">
        <is>
          <t>Lokulus' AI-driven workflow automation platform delivers cost effective and personalised customer experiences. The workflows intelligently manage, prioritise and respond to endless customer queries. If it can’t be resolved through automation, it will escalate to the right person.Read more about Lokulus</t>
        </is>
      </c>
    </row>
    <row r="44101">
      <c r="A44101" t="inlineStr">
        <is>
          <t>Customer Management</t>
        </is>
      </c>
      <c r="B44101" t="inlineStr">
        <is>
          <t>Customer Communications Management</t>
        </is>
      </c>
      <c r="C44101" t="inlineStr">
        <is>
          <t>https://www.getapp.com/customer-management-software/customer-communications-management/os/web-based</t>
        </is>
      </c>
      <c r="D44101" t="inlineStr">
        <is>
          <t>Adereso Helpdesk</t>
        </is>
      </c>
      <c r="E44101" t="inlineStr">
        <is>
          <t>https://www.getapp.com/customer-management-software/a/adereso-helpdesk/</t>
        </is>
      </c>
      <c r="F44101" t="inlineStr">
        <is>
          <t>Adereso Helpdesk is an omnichannel customer service platform that helps businesses centralize customer service channels such as email, social media, website chats and more in a centralized dashboard to improve executive response time and increase customer retention.Read more about Adereso Helpdesk</t>
        </is>
      </c>
    </row>
    <row r="44102">
      <c r="A44102" t="inlineStr">
        <is>
          <t>Customer Management</t>
        </is>
      </c>
      <c r="B44102" t="inlineStr">
        <is>
          <t>Customer Communications Management</t>
        </is>
      </c>
      <c r="C44102" t="inlineStr">
        <is>
          <t>https://www.getapp.com/customer-management-software/customer-communications-management/os/web-based</t>
        </is>
      </c>
      <c r="D44102" t="inlineStr">
        <is>
          <t>Woonig</t>
        </is>
      </c>
      <c r="E44102" t="inlineStr">
        <is>
          <t>https://www.getapp.com/customer-management-software/a/woonig/</t>
        </is>
      </c>
      <c r="F44102" t="inlineStr">
        <is>
          <t>Woonig is a cloud-based real-estate CRM platform that helps businesses digitize and automate property management processes. The solution offers a unified interface that helps facilitate communication and interaction between property managers, tenants, condominium owners, and service providers. Woonig also provides features such as automated workflows, smart-ticketing, multi-channel communication tools, and third-party integration.Read more about Woonig</t>
        </is>
      </c>
    </row>
    <row r="44103">
      <c r="A44103" t="inlineStr">
        <is>
          <t>Customer Management</t>
        </is>
      </c>
      <c r="B44103" t="inlineStr">
        <is>
          <t>Customer Communications Management</t>
        </is>
      </c>
      <c r="C44103" t="inlineStr">
        <is>
          <t>https://www.getapp.com/customer-management-software/customer-communications-management/os/web-based</t>
        </is>
      </c>
      <c r="D44103" t="inlineStr">
        <is>
          <t>Thryv Command Center</t>
        </is>
      </c>
      <c r="E44103" t="inlineStr">
        <is>
          <t>https://www.getapp.com/collaboration-software/a/thryv-command-center/</t>
        </is>
      </c>
      <c r="F44103" t="inlineStr">
        <is>
          <t>Thryv Command Center is a cloud-based unified communications solution that helps small businesses in retail, real estate, health and wellness, fitness, beauty, and other sectors communicate with customers and team members.Read more about Thryv Command Center</t>
        </is>
      </c>
    </row>
    <row r="44104">
      <c r="A44104" t="inlineStr">
        <is>
          <t>Customer Management</t>
        </is>
      </c>
      <c r="B44104" t="inlineStr">
        <is>
          <t>Customer Communications Management</t>
        </is>
      </c>
      <c r="C44104" t="inlineStr">
        <is>
          <t>https://www.getapp.com/customer-management-software/customer-communications-management/os/web-based</t>
        </is>
      </c>
      <c r="D44104" t="inlineStr">
        <is>
          <t>Ordaana</t>
        </is>
      </c>
      <c r="E44104" t="inlineStr">
        <is>
          <t>https://www.getapp.com/operations-management-software/a/ordaana/</t>
        </is>
      </c>
      <c r="F44104"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44105">
      <c r="A44105" t="inlineStr">
        <is>
          <t>Customer Management</t>
        </is>
      </c>
      <c r="B44105" t="inlineStr">
        <is>
          <t>Customer Communications Management</t>
        </is>
      </c>
      <c r="C44105" t="inlineStr">
        <is>
          <t>https://www.getapp.com/customer-management-software/customer-communications-management/os/web-based</t>
        </is>
      </c>
      <c r="D44105" t="inlineStr">
        <is>
          <t>Haber Chat</t>
        </is>
      </c>
      <c r="E44105" t="inlineStr">
        <is>
          <t>https://www.getapp.com/customer-service-support-software/a/haber-chat/</t>
        </is>
      </c>
      <c r="F44105"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44106">
      <c r="A44106" t="inlineStr">
        <is>
          <t>Customer Management</t>
        </is>
      </c>
      <c r="B44106" t="inlineStr">
        <is>
          <t>Customer Communications Management</t>
        </is>
      </c>
      <c r="C44106" t="inlineStr">
        <is>
          <t>https://www.getapp.com/customer-management-software/customer-communications-management/os/web-based</t>
        </is>
      </c>
      <c r="D44106" t="inlineStr">
        <is>
          <t>Qnvert</t>
        </is>
      </c>
      <c r="E44106" t="inlineStr">
        <is>
          <t>https://www.getapp.com/marketing-software/a/qnvert/</t>
        </is>
      </c>
      <c r="F44106" t="inlineStr">
        <is>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is>
      </c>
    </row>
    <row r="44107">
      <c r="A44107" t="inlineStr">
        <is>
          <t>Customer Management</t>
        </is>
      </c>
      <c r="B44107" t="inlineStr">
        <is>
          <t>Customer Communications Management</t>
        </is>
      </c>
      <c r="C44107" t="inlineStr">
        <is>
          <t>https://www.getapp.com/customer-management-software/customer-communications-management/os/web-based</t>
        </is>
      </c>
      <c r="D44107" t="inlineStr">
        <is>
          <t>Webio</t>
        </is>
      </c>
      <c r="E44107" t="inlineStr">
        <is>
          <t>https://www.getapp.com/finance-accounting-software/a/webio/</t>
        </is>
      </c>
      <c r="F44107" t="inlineStr">
        <is>
          <t>Webio specialises in conversational AI for customer engagement, automated debt collection, payments and self-service via multichannel messaging.Read more about Webio</t>
        </is>
      </c>
    </row>
    <row r="44108">
      <c r="A44108" t="inlineStr">
        <is>
          <t>Customer Management</t>
        </is>
      </c>
      <c r="B44108" t="inlineStr">
        <is>
          <t>Customer Communications Management</t>
        </is>
      </c>
      <c r="C44108" t="inlineStr">
        <is>
          <t>https://www.getapp.com/customer-management-software/customer-communications-management/os/web-based</t>
        </is>
      </c>
      <c r="D44108" t="inlineStr">
        <is>
          <t>Message.help</t>
        </is>
      </c>
      <c r="E44108" t="inlineStr">
        <is>
          <t>https://www.getapp.com/it-management-software/a/message-help/</t>
        </is>
      </c>
      <c r="F44108" t="inlineStr">
        <is>
          <t>A smarter way to sell through messaging apps. Manage customer chats, close more deals, and grow your business — all in one place.Read more about Message.help</t>
        </is>
      </c>
    </row>
    <row r="44109">
      <c r="A44109" t="inlineStr">
        <is>
          <t>Customer Management</t>
        </is>
      </c>
      <c r="B44109" t="inlineStr">
        <is>
          <t>Customer Communications Management</t>
        </is>
      </c>
      <c r="C44109" t="inlineStr">
        <is>
          <t>https://www.getapp.com/customer-management-software/customer-communications-management/os/web-based</t>
        </is>
      </c>
      <c r="D44109" t="inlineStr">
        <is>
          <t>Grypp</t>
        </is>
      </c>
      <c r="E44109" t="inlineStr">
        <is>
          <t>https://www.getapp.com/customer-management-software/a/grypp/</t>
        </is>
      </c>
      <c r="F44109"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44110">
      <c r="A44110" t="inlineStr">
        <is>
          <t>Customer Management</t>
        </is>
      </c>
      <c r="B44110" t="inlineStr">
        <is>
          <t>Customer Communications Management</t>
        </is>
      </c>
      <c r="C44110" t="inlineStr">
        <is>
          <t>https://www.getapp.com/customer-management-software/customer-communications-management/os/web-based</t>
        </is>
      </c>
      <c r="D44110" t="inlineStr">
        <is>
          <t>chattigo</t>
        </is>
      </c>
      <c r="E44110" t="inlineStr">
        <is>
          <t>https://www.getapp.com/customer-management-software/a/chattigo/</t>
        </is>
      </c>
      <c r="F44110" t="inlineStr">
        <is>
          <t>Chattigo is an omnichannel chat platform that unifies various communication channels, enabling businesses to manage customer interactions seamlessly. It features AI-powered chatbots that understand natural language to automate customer service tasks, enhancing response times and satisfaction.Read more about chattigo</t>
        </is>
      </c>
    </row>
    <row r="44111">
      <c r="A44111" t="inlineStr">
        <is>
          <t>Customer Management</t>
        </is>
      </c>
      <c r="B44111" t="inlineStr">
        <is>
          <t>Customer Communications Management</t>
        </is>
      </c>
      <c r="C44111" t="inlineStr">
        <is>
          <t>https://www.getapp.com/customer-management-software/customer-communications-management/os/web-based</t>
        </is>
      </c>
      <c r="D44111" t="inlineStr">
        <is>
          <t>Smartz Commz</t>
        </is>
      </c>
      <c r="E44111" t="inlineStr">
        <is>
          <t>https://www.getapp.com/customer-management-software/a/smartz-commz/</t>
        </is>
      </c>
      <c r="F44111" t="inlineStr">
        <is>
          <t>Smartz Commz enables businesses to create, cultivate and manage customer experiences on a single platform. Using real-time analysis professionals can track customer interactions with an AI-driven sentiment engine, manage multiple interactions on a single pane, control interactions with built-in survey and rating capabilities. With real-time feedback and monitoring, businesses can manage the impact of bad experiences.Read more about Smartz Commz</t>
        </is>
      </c>
    </row>
    <row r="44112">
      <c r="A44112" t="inlineStr">
        <is>
          <t>Customer Management</t>
        </is>
      </c>
      <c r="B44112" t="inlineStr">
        <is>
          <t>Customer Communications Management</t>
        </is>
      </c>
      <c r="C44112" t="inlineStr">
        <is>
          <t>https://www.getapp.com/customer-management-software/customer-communications-management/os/web-based</t>
        </is>
      </c>
      <c r="D44112" t="inlineStr">
        <is>
          <t>OPINATOR</t>
        </is>
      </c>
      <c r="E44112" t="inlineStr">
        <is>
          <t>https://www.getapp.com/customer-management-software/a/opinator/</t>
        </is>
      </c>
      <c r="F44112" t="inlineStr">
        <is>
          <t>OPINATOR is a customer experience (CX) management solution designed to help businesses deliver exceptional and personalized experiences. The platform offers a suite of innovative features that enable organizations to boost customer engagement, reduce effort, and drive value at every touchpoint.Read more about OPINATOR</t>
        </is>
      </c>
    </row>
    <row r="44113">
      <c r="A44113" t="inlineStr">
        <is>
          <t>Customer Management</t>
        </is>
      </c>
      <c r="B44113" t="inlineStr">
        <is>
          <t>Customer Communications Management</t>
        </is>
      </c>
      <c r="C44113" t="inlineStr">
        <is>
          <t>https://www.getapp.com/customer-management-software/customer-communications-management/os/web-based</t>
        </is>
      </c>
      <c r="D44113" t="inlineStr">
        <is>
          <t>Verint Open Platform</t>
        </is>
      </c>
      <c r="E44113" t="inlineStr">
        <is>
          <t>https://www.getapp.com/customer-management-software/a/verint-open-platform/</t>
        </is>
      </c>
      <c r="F44113" t="inlineStr">
        <is>
          <t>Verint Open Platform is a cloud-native customer engagement platform that uses data and AI to enhance customer experiences and reduce costs. It features AI-powered bots to boost contact center automation, supporting omnichannel communication, workforce engagement, and business analytics. Its modular design enables integration with existing systems without requiring full replacement of current technologies.Read more about Verint Open Platform</t>
        </is>
      </c>
    </row>
    <row r="44114">
      <c r="A44114" t="inlineStr">
        <is>
          <t>Customer Management</t>
        </is>
      </c>
      <c r="B44114" t="inlineStr">
        <is>
          <t>Customer Communications Management</t>
        </is>
      </c>
      <c r="C44114" t="inlineStr">
        <is>
          <t>https://www.getapp.com/customer-management-software/customer-communications-management/os/web-based</t>
        </is>
      </c>
      <c r="D44114" t="inlineStr">
        <is>
          <t>Knock</t>
        </is>
      </c>
      <c r="E44114" t="inlineStr">
        <is>
          <t>https://www.getapp.com/customer-management-software/a/knock-2/</t>
        </is>
      </c>
      <c r="F44114" t="inlineStr">
        <is>
          <t>Knock is infrastructure for sending product and customer messaging. Ship cross-channel product notifications and lifecycle messaging that drive engagement, growth, and retention.Read more about Knock</t>
        </is>
      </c>
    </row>
    <row r="44115">
      <c r="A44115" t="inlineStr">
        <is>
          <t>Customer Management</t>
        </is>
      </c>
      <c r="B44115" t="inlineStr">
        <is>
          <t>Customer Communications Management</t>
        </is>
      </c>
      <c r="C44115" t="inlineStr">
        <is>
          <t>https://www.getapp.com/customer-management-software/customer-communications-management/os/web-based</t>
        </is>
      </c>
      <c r="D44115" t="inlineStr">
        <is>
          <t>MonoChat</t>
        </is>
      </c>
      <c r="E44115" t="inlineStr">
        <is>
          <t>https://www.getapp.com/customer-management-software/a/monochat/</t>
        </is>
      </c>
      <c r="F44115" t="inlineStr">
        <is>
          <t>MonoChat is an AI-powered platform that unifies multiple communication channels including WhatsApp, Instagram, Facebook, Telegram, and WebChat into a single dashboard. The system enables businesses to automate customer interactions through customizable AI assistants while maintaining data security. Users can integrate existing systems and analyze customer engagement across all channels without sharing account passwords.Read more about MonoChat</t>
        </is>
      </c>
    </row>
    <row r="44116">
      <c r="A44116" t="inlineStr">
        <is>
          <t>Customer Management</t>
        </is>
      </c>
      <c r="B44116" t="inlineStr">
        <is>
          <t>Customer Data Platform</t>
        </is>
      </c>
      <c r="C44116" t="inlineStr">
        <is>
          <t>https://www.getapp.com/customer-management-software/customer-data-platform/os/web-based</t>
        </is>
      </c>
      <c r="D44116" t="inlineStr">
        <is>
          <t>Solitics</t>
        </is>
      </c>
      <c r="E44116" t="inlineStr">
        <is>
          <t>https://www.capterra.com/ppc/clicks/collect/GA/directory/a0ae68ff-473e-444f-84c2-bbb17f2b6df1/destination?country=ID&amp;language=en&amp;specificLocation=serp_oses&amp;sessionStartPage=&amp;categoryId=f52c9745-eec7-4d4d-9f90-cdbda4750f37&amp;listingPosition=1&amp;gaClientId=R0ExLjEuNTQ1NjAxNTUyLjE3NTY2MjExND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d7e2a45-01ab-405d-86a2-e091e8b1ca4d</t>
        </is>
      </c>
      <c r="F44116"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44117">
      <c r="A44117" t="inlineStr">
        <is>
          <t>Customer Management</t>
        </is>
      </c>
      <c r="B44117" t="inlineStr">
        <is>
          <t>Customer Data Platform</t>
        </is>
      </c>
      <c r="C44117" t="inlineStr">
        <is>
          <t>https://www.getapp.com/customer-management-software/customer-data-platform/os/web-based</t>
        </is>
      </c>
      <c r="D44117" t="inlineStr">
        <is>
          <t>Pipedrive</t>
        </is>
      </c>
      <c r="E44117" t="inlineStr">
        <is>
          <t>https://www.getapp.com/customer-management-software/a/pipedrive/</t>
        </is>
      </c>
      <c r="F44117" t="inlineStr">
        <is>
          <t>Pipedrive is a web-based sales CRM solution that helps sales teams of all sizes and industries close more deals. Pipedrive lets salespeople, business owners and everyone in between focus on selling with its customizable sales pipelines, real-time insights and AI-based features.Read more about Pipedrive</t>
        </is>
      </c>
    </row>
    <row r="44118">
      <c r="A44118" t="inlineStr">
        <is>
          <t>Customer Management</t>
        </is>
      </c>
      <c r="B44118" t="inlineStr">
        <is>
          <t>Customer Data Platform</t>
        </is>
      </c>
      <c r="C44118" t="inlineStr">
        <is>
          <t>https://www.getapp.com/customer-management-software/customer-data-platform/os/web-based</t>
        </is>
      </c>
      <c r="D44118" t="inlineStr">
        <is>
          <t>Omnisend</t>
        </is>
      </c>
      <c r="E44118" t="inlineStr">
        <is>
          <t>https://www.getapp.com/marketing-software/a/omnisend/</t>
        </is>
      </c>
      <c r="F44118"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44119">
      <c r="A44119" t="inlineStr">
        <is>
          <t>Customer Management</t>
        </is>
      </c>
      <c r="B44119" t="inlineStr">
        <is>
          <t>Customer Data Platform</t>
        </is>
      </c>
      <c r="C44119" t="inlineStr">
        <is>
          <t>https://www.getapp.com/customer-management-software/customer-data-platform/os/web-based</t>
        </is>
      </c>
      <c r="D44119" t="inlineStr">
        <is>
          <t>monday CRM</t>
        </is>
      </c>
      <c r="E44119" t="inlineStr">
        <is>
          <t>https://www.getapp.com/customer-management-software/a/monday-crm/</t>
        </is>
      </c>
      <c r="F44119" t="inlineStr">
        <is>
          <t>monday CRM is the best customer data software to help you track, store, and manage all your customers' information. Easily share your clients' customer data with relevant stakeholders, and automatically turn your business contacts list into an organized address book inside your CRM.Read more about monday CRM</t>
        </is>
      </c>
    </row>
    <row r="44120">
      <c r="A44120" t="inlineStr">
        <is>
          <t>Customer Management</t>
        </is>
      </c>
      <c r="B44120" t="inlineStr">
        <is>
          <t>Customer Data Platform</t>
        </is>
      </c>
      <c r="C44120" t="inlineStr">
        <is>
          <t>https://www.getapp.com/customer-management-software/customer-data-platform/os/web-based</t>
        </is>
      </c>
      <c r="D44120" t="inlineStr">
        <is>
          <t>Klaviyo</t>
        </is>
      </c>
      <c r="E44120" t="inlineStr">
        <is>
          <t>https://www.getapp.com/marketing-software/a/klaviyo/</t>
        </is>
      </c>
      <c r="F44120" t="inlineStr">
        <is>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is>
      </c>
    </row>
    <row r="44121">
      <c r="A44121" t="inlineStr">
        <is>
          <t>Customer Management</t>
        </is>
      </c>
      <c r="B44121" t="inlineStr">
        <is>
          <t>Customer Data Platform</t>
        </is>
      </c>
      <c r="C44121" t="inlineStr">
        <is>
          <t>https://www.getapp.com/customer-management-software/customer-data-platform/os/web-based</t>
        </is>
      </c>
      <c r="D44121" t="inlineStr">
        <is>
          <t>ContactPigeon</t>
        </is>
      </c>
      <c r="E44121" t="inlineStr">
        <is>
          <t>https://www.getapp.com/marketing-software/a/contactpigeon/</t>
        </is>
      </c>
      <c r="F44121" t="inlineStr">
        <is>
          <t>ContactPigeon is a marketing personalization &amp; automation software which includes features designed to work with eCommerce to engage, retain, &amp; grow customersRead more about ContactPigeon</t>
        </is>
      </c>
    </row>
    <row r="44122">
      <c r="A44122" t="inlineStr">
        <is>
          <t>Customer Management</t>
        </is>
      </c>
      <c r="B44122" t="inlineStr">
        <is>
          <t>Customer Data Platform</t>
        </is>
      </c>
      <c r="C44122" t="inlineStr">
        <is>
          <t>https://www.getapp.com/customer-management-software/customer-data-platform/os/web-based</t>
        </is>
      </c>
      <c r="D44122" t="inlineStr">
        <is>
          <t>Spotler CRM</t>
        </is>
      </c>
      <c r="E44122" t="inlineStr">
        <is>
          <t>https://www.getapp.com/customer-management-software/a/really-simple-systems-cloud-crm/</t>
        </is>
      </c>
      <c r="F44122" t="inlineStr">
        <is>
          <t>Spotler CRM is designed for growing teams, making it easy to set up and simple to use. All your data is in one place helping you effectively manage your contacts and share information, enabling great team collaboration, improved customer relationships and increased sales.Read more about Spotler CRM</t>
        </is>
      </c>
    </row>
    <row r="44123">
      <c r="A44123" t="inlineStr">
        <is>
          <t>Customer Management</t>
        </is>
      </c>
      <c r="B44123" t="inlineStr">
        <is>
          <t>Customer Data Platform</t>
        </is>
      </c>
      <c r="C44123" t="inlineStr">
        <is>
          <t>https://www.getapp.com/customer-management-software/customer-data-platform/os/web-based</t>
        </is>
      </c>
      <c r="D44123" t="inlineStr">
        <is>
          <t>Apollo.io</t>
        </is>
      </c>
      <c r="E44123" t="inlineStr">
        <is>
          <t>https://www.getapp.com/sales-software/a/apollo-io/</t>
        </is>
      </c>
      <c r="F44123" t="inlineStr">
        <is>
          <t>End-to-end outbound sales platform. Find prospects, communicate at scale, win deals. Easily, from one place.Read more about Apollo.io</t>
        </is>
      </c>
    </row>
    <row r="44124">
      <c r="A44124" t="inlineStr">
        <is>
          <t>Customer Management</t>
        </is>
      </c>
      <c r="B44124" t="inlineStr">
        <is>
          <t>Customer Data Platform</t>
        </is>
      </c>
      <c r="C44124" t="inlineStr">
        <is>
          <t>https://www.getapp.com/customer-management-software/customer-data-platform/os/web-based</t>
        </is>
      </c>
      <c r="D44124" t="inlineStr">
        <is>
          <t>NiceJob</t>
        </is>
      </c>
      <c r="E44124" t="inlineStr">
        <is>
          <t>https://www.getapp.com/marketing-software/a/nicejob/</t>
        </is>
      </c>
      <c r="F44124" t="inlineStr">
        <is>
          <t>NiceJob is the easiest way to get more great reviews, referrals and sales. We help businesses get the reputation they deserve! We also help your website convert more leads and improve your SEO!Read more about NiceJob</t>
        </is>
      </c>
    </row>
    <row r="44125">
      <c r="A44125" t="inlineStr">
        <is>
          <t>Customer Management</t>
        </is>
      </c>
      <c r="B44125" t="inlineStr">
        <is>
          <t>Customer Data Platform</t>
        </is>
      </c>
      <c r="C44125" t="inlineStr">
        <is>
          <t>https://www.getapp.com/customer-management-software/customer-data-platform/os/web-based</t>
        </is>
      </c>
      <c r="D44125" t="inlineStr">
        <is>
          <t>Cognism</t>
        </is>
      </c>
      <c r="E44125" t="inlineStr">
        <is>
          <t>https://www.getapp.com/sales-software/a/cognism/</t>
        </is>
      </c>
      <c r="F44125" t="inlineStr">
        <is>
          <t>The leader in premium sales intelligence.Read more about Cognism</t>
        </is>
      </c>
    </row>
    <row r="44126">
      <c r="A44126" t="inlineStr">
        <is>
          <t>Customer Management</t>
        </is>
      </c>
      <c r="B44126" t="inlineStr">
        <is>
          <t>Customer Data Platform</t>
        </is>
      </c>
      <c r="C44126" t="inlineStr">
        <is>
          <t>https://www.getapp.com/customer-management-software/customer-data-platform/os/web-based</t>
        </is>
      </c>
      <c r="D44126" t="inlineStr">
        <is>
          <t>Salesforce Marketing Cloud</t>
        </is>
      </c>
      <c r="E44126" t="inlineStr">
        <is>
          <t>https://www.getapp.com/marketing-software/a/salesforce-marketing-cloud/</t>
        </is>
      </c>
      <c r="F44126"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44127">
      <c r="A44127" t="inlineStr">
        <is>
          <t>Customer Management</t>
        </is>
      </c>
      <c r="B44127" t="inlineStr">
        <is>
          <t>Customer Data Platform</t>
        </is>
      </c>
      <c r="C44127" t="inlineStr">
        <is>
          <t>https://www.getapp.com/customer-management-software/customer-data-platform/os/web-based</t>
        </is>
      </c>
      <c r="D44127" t="inlineStr">
        <is>
          <t>SALESmanago Marketing Automation</t>
        </is>
      </c>
      <c r="E44127" t="inlineStr">
        <is>
          <t>https://www.getapp.com/marketing-software/a/salesmanago-marketing-automation/</t>
        </is>
      </c>
      <c r="F44127" t="inlineStr">
        <is>
          <t>Provide Omnichannel Customer Experience, segment your customers to enhance your campaign results and use AI to predict customer actions. Manage the marketing activities, with a wide range of data and information about your customers you are able to measure and analyze customers’ behavior.Read more about SALESmanago Marketing Automation</t>
        </is>
      </c>
    </row>
    <row r="44128">
      <c r="A44128" t="inlineStr">
        <is>
          <t>Customer Management</t>
        </is>
      </c>
      <c r="B44128" t="inlineStr">
        <is>
          <t>Customer Data Platform</t>
        </is>
      </c>
      <c r="C44128" t="inlineStr">
        <is>
          <t>https://www.getapp.com/customer-management-software/customer-data-platform/os/web-based</t>
        </is>
      </c>
      <c r="D44128" t="inlineStr">
        <is>
          <t>Jobin.cloud</t>
        </is>
      </c>
      <c r="E44128" t="inlineStr">
        <is>
          <t>https://www.getapp.com/marketing-software/a/jobin-cloud/</t>
        </is>
      </c>
      <c r="F44128"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44129">
      <c r="A44129" t="inlineStr">
        <is>
          <t>Customer Management</t>
        </is>
      </c>
      <c r="B44129" t="inlineStr">
        <is>
          <t>Customer Data Platform</t>
        </is>
      </c>
      <c r="C44129" t="inlineStr">
        <is>
          <t>https://www.getapp.com/customer-management-software/customer-data-platform/os/web-based</t>
        </is>
      </c>
      <c r="D44129" t="inlineStr">
        <is>
          <t>Lusha</t>
        </is>
      </c>
      <c r="E44129" t="inlineStr">
        <is>
          <t>https://www.getapp.com/sales-software/a/lusha/</t>
        </is>
      </c>
      <c r="F44129" t="inlineStr">
        <is>
          <t>Lusha is an AI-based sales intelligence platform that provides sales professionals with fully compliant global B2B data to uncover business opportunities. The platform offers comprehensive prospecting capabilities through its contact and company search functionality, allowing users to discover ideal prospects using advanced filters including buyer intent and funding information.Read more about Lusha</t>
        </is>
      </c>
    </row>
    <row r="44130">
      <c r="A44130" t="inlineStr">
        <is>
          <t>Customer Management</t>
        </is>
      </c>
      <c r="B44130" t="inlineStr">
        <is>
          <t>Customer Data Platform</t>
        </is>
      </c>
      <c r="C44130" t="inlineStr">
        <is>
          <t>https://www.getapp.com/customer-management-software/customer-data-platform/os/web-based</t>
        </is>
      </c>
      <c r="D44130" t="inlineStr">
        <is>
          <t>ZoomInfo Sales</t>
        </is>
      </c>
      <c r="E44130" t="inlineStr">
        <is>
          <t>https://www.getapp.com/marketing-software/a/zoominfo/</t>
        </is>
      </c>
      <c r="F44130" t="inlineStr">
        <is>
          <t>ZoomInfo powered by DiscoverOrg is a cloud-based lead generation platform for B2B organizations. It uses buyer intent data to help sales and marketing teams prioritize prospects. Intent insights are provided for online research activities, organizational changes, funding announcements, and more.Read more about ZoomInfo Sales</t>
        </is>
      </c>
    </row>
    <row r="44131">
      <c r="A44131" t="inlineStr">
        <is>
          <t>Customer Management</t>
        </is>
      </c>
      <c r="B44131" t="inlineStr">
        <is>
          <t>Customer Data Platform</t>
        </is>
      </c>
      <c r="C44131" t="inlineStr">
        <is>
          <t>https://www.getapp.com/customer-management-software/customer-data-platform/os/web-based</t>
        </is>
      </c>
      <c r="D44131" t="inlineStr">
        <is>
          <t>AppsFlyer</t>
        </is>
      </c>
      <c r="E44131" t="inlineStr">
        <is>
          <t>https://www.getapp.com/marketing-software/a/appsflyer/</t>
        </is>
      </c>
      <c r="F44131"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44132">
      <c r="A44132" t="inlineStr">
        <is>
          <t>Customer Management</t>
        </is>
      </c>
      <c r="B44132" t="inlineStr">
        <is>
          <t>Customer Data Platform</t>
        </is>
      </c>
      <c r="C44132" t="inlineStr">
        <is>
          <t>https://www.getapp.com/customer-management-software/customer-data-platform/os/web-based</t>
        </is>
      </c>
      <c r="D44132" t="inlineStr">
        <is>
          <t>Ortto</t>
        </is>
      </c>
      <c r="E44132" t="inlineStr">
        <is>
          <t>https://www.getapp.com/marketing-software/a/autopilot/</t>
        </is>
      </c>
      <c r="F44132" t="inlineStr">
        <is>
          <t>Your customer data, marketing automation &amp; analytics, together.Read more about Ortto</t>
        </is>
      </c>
    </row>
    <row r="44133">
      <c r="A44133" t="inlineStr">
        <is>
          <t>Customer Management</t>
        </is>
      </c>
      <c r="B44133" t="inlineStr">
        <is>
          <t>Customer Data Platform</t>
        </is>
      </c>
      <c r="C44133" t="inlineStr">
        <is>
          <t>https://www.getapp.com/customer-management-software/customer-data-platform/os/web-based</t>
        </is>
      </c>
      <c r="D44133" t="inlineStr">
        <is>
          <t>Customer.io</t>
        </is>
      </c>
      <c r="E44133" t="inlineStr">
        <is>
          <t>https://www.getapp.com/marketing-software/a/customer-io/</t>
        </is>
      </c>
      <c r="F44133" t="inlineStr">
        <is>
          <t>Customer.io is a customer engagement platform for sending automated emails, push notifications, SMS, in-app messages, and more to engage and retain your audience.Read more about Customer.io</t>
        </is>
      </c>
    </row>
    <row r="44134">
      <c r="A44134" t="inlineStr">
        <is>
          <t>Customer Management</t>
        </is>
      </c>
      <c r="B44134" t="inlineStr">
        <is>
          <t>Customer Data Platform</t>
        </is>
      </c>
      <c r="C44134" t="inlineStr">
        <is>
          <t>https://www.getapp.com/customer-management-software/customer-data-platform/os/web-based</t>
        </is>
      </c>
      <c r="D44134" t="inlineStr">
        <is>
          <t>Adobe Experience Manager</t>
        </is>
      </c>
      <c r="E44134" t="inlineStr">
        <is>
          <t>https://www.getapp.com/website-ecommerce-software/a/adobe-experience-manager/</t>
        </is>
      </c>
      <c r="F44134" t="inlineStr">
        <is>
          <t>Adobe Experience Manager is a powerful suite of composable content services that rapidly deliver high-impact, personalized experiences across any channel.Read more about Adobe Experience Manager</t>
        </is>
      </c>
    </row>
    <row r="44135">
      <c r="A44135" t="inlineStr">
        <is>
          <t>Customer Management</t>
        </is>
      </c>
      <c r="B44135" t="inlineStr">
        <is>
          <t>Customer Data Platform</t>
        </is>
      </c>
      <c r="C44135" t="inlineStr">
        <is>
          <t>https://www.getapp.com/customer-management-software/customer-data-platform/os/web-based</t>
        </is>
      </c>
      <c r="D44135" t="inlineStr">
        <is>
          <t>Zipteams</t>
        </is>
      </c>
      <c r="E44135" t="inlineStr">
        <is>
          <t>https://www.getapp.com/sales-software/a/zipteams/</t>
        </is>
      </c>
      <c r="F44135" t="inlineStr">
        <is>
          <t>An Adaptive and integrated sales engine, empowering internal sales teams to leverage artificial intelligence to accelerate growth, efficiency, and close sales execution gaps.Read more about Zipteams</t>
        </is>
      </c>
    </row>
    <row r="44136">
      <c r="A44136" t="inlineStr">
        <is>
          <t>Customer Management</t>
        </is>
      </c>
      <c r="B44136" t="inlineStr">
        <is>
          <t>Customer Data Platform</t>
        </is>
      </c>
      <c r="C44136" t="inlineStr">
        <is>
          <t>https://www.getapp.com/customer-management-software/customer-data-platform/os/web-based</t>
        </is>
      </c>
      <c r="D44136" t="inlineStr">
        <is>
          <t>Segment</t>
        </is>
      </c>
      <c r="E44136" t="inlineStr">
        <is>
          <t>https://www.getapp.com/business-intelligence-analytics-software/a/segment/</t>
        </is>
      </c>
      <c r="F44136" t="inlineStr">
        <is>
          <t>Segment collects, centralizes, organizes and analyzes all your customer data coming from multiple sources such as apps, websites, and various devices.Read more about Segment</t>
        </is>
      </c>
    </row>
    <row r="44137">
      <c r="A44137" t="inlineStr">
        <is>
          <t>Customer Management</t>
        </is>
      </c>
      <c r="B44137" t="inlineStr">
        <is>
          <t>Customer Data Platform</t>
        </is>
      </c>
      <c r="C44137" t="inlineStr">
        <is>
          <t>https://www.getapp.com/customer-management-software/customer-data-platform/os/web-based</t>
        </is>
      </c>
      <c r="D44137" t="inlineStr">
        <is>
          <t>servis.ai</t>
        </is>
      </c>
      <c r="E44137" t="inlineStr">
        <is>
          <t>https://www.getapp.com/customer-management-software/a/freeagent-crm/</t>
        </is>
      </c>
      <c r="F44137" t="inlineStr">
        <is>
          <t>FreeAgent CRM is a fully-featured CRM. Understand your business at a glance with visual reporting on what matters most.Read more about servis.ai</t>
        </is>
      </c>
    </row>
    <row r="44138">
      <c r="A44138" t="inlineStr">
        <is>
          <t>Customer Management</t>
        </is>
      </c>
      <c r="B44138" t="inlineStr">
        <is>
          <t>Customer Data Platform</t>
        </is>
      </c>
      <c r="C44138" t="inlineStr">
        <is>
          <t>https://www.getapp.com/customer-management-software/customer-data-platform/os/web-based</t>
        </is>
      </c>
      <c r="D44138" t="inlineStr">
        <is>
          <t>Delighted</t>
        </is>
      </c>
      <c r="E44138" t="inlineStr">
        <is>
          <t>https://www.getapp.com/customer-management-software/a/delighted/</t>
        </is>
      </c>
      <c r="F44138" t="inlineStr">
        <is>
          <t>Delighted is a cloud-based customer feedback collection system that uses single question surveys across multiple channels including email, SMS, web link and website integration to gather and analyse customer, employee, partner and vendor experience insights, while monitoring NPS scores in real-timeRead more about Delighted</t>
        </is>
      </c>
    </row>
    <row r="44139">
      <c r="A44139" t="inlineStr">
        <is>
          <t>Customer Management</t>
        </is>
      </c>
      <c r="B44139" t="inlineStr">
        <is>
          <t>Customer Data Platform</t>
        </is>
      </c>
      <c r="C44139" t="inlineStr">
        <is>
          <t>https://www.getapp.com/customer-management-software/customer-data-platform/os/web-based</t>
        </is>
      </c>
      <c r="D44139" t="inlineStr">
        <is>
          <t>Dreamdata</t>
        </is>
      </c>
      <c r="E44139" t="inlineStr">
        <is>
          <t>https://www.getapp.com/marketing-software/a/dreamdata-io/</t>
        </is>
      </c>
      <c r="F44139"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44140">
      <c r="A44140" t="inlineStr">
        <is>
          <t>Customer Management</t>
        </is>
      </c>
      <c r="B44140" t="inlineStr">
        <is>
          <t>Customer Data Platform</t>
        </is>
      </c>
      <c r="C44140" t="inlineStr">
        <is>
          <t>https://www.getapp.com/customer-management-software/customer-data-platform/os/web-based</t>
        </is>
      </c>
      <c r="D44140" t="inlineStr">
        <is>
          <t>Bloomreach</t>
        </is>
      </c>
      <c r="E44140" t="inlineStr">
        <is>
          <t>https://www.getapp.com/collaboration-software/a/bloomreach/</t>
        </is>
      </c>
      <c r="F44140" t="inlineStr">
        <is>
          <t>Bloomreach's Customer Data Platform (CDP) goes beyond simply unifying customer data. It provides advanced e-commerce analytics, omnichannel orchestration, and product personalization. It also ensures marketers can take meaningful action with the collected data.Read more about Bloomreach</t>
        </is>
      </c>
    </row>
    <row r="44141">
      <c r="A44141" t="inlineStr">
        <is>
          <t>Customer Management</t>
        </is>
      </c>
      <c r="B44141" t="inlineStr">
        <is>
          <t>Customer Data Platform</t>
        </is>
      </c>
      <c r="C44141" t="inlineStr">
        <is>
          <t>https://www.getapp.com/customer-management-software/customer-data-platform/os/web-based</t>
        </is>
      </c>
      <c r="D44141" t="inlineStr">
        <is>
          <t>Arena</t>
        </is>
      </c>
      <c r="E44141" t="inlineStr">
        <is>
          <t>https://www.getapp.com/it-communications-software/a/arena-live-chat/</t>
        </is>
      </c>
      <c r="F44141" t="inlineStr">
        <is>
          <t>Arena creates group rooms for any event, live, and streaming allowing users to discuss and talk about your content. Your group chat is displayed wherever you choose, and you can customize it to match with your website design.Read more about Arena</t>
        </is>
      </c>
    </row>
    <row r="44142">
      <c r="A44142" t="inlineStr">
        <is>
          <t>Customer Management</t>
        </is>
      </c>
      <c r="B44142" t="inlineStr">
        <is>
          <t>Customer Data Platform</t>
        </is>
      </c>
      <c r="C44142" t="inlineStr">
        <is>
          <t>https://www.getapp.com/customer-management-software/customer-data-platform/os/web-based</t>
        </is>
      </c>
      <c r="D44142" t="inlineStr">
        <is>
          <t>Releva</t>
        </is>
      </c>
      <c r="E44142" t="inlineStr">
        <is>
          <t>https://www.getapp.com/customer-management-software/a/releva/</t>
        </is>
      </c>
      <c r="F44142" t="inlineStr">
        <is>
          <t>RelevaAI is an AI-driven marketing automation tool for eCommerce, enabling real-time revenue management and empathetic brand communication. It offers full journey personalization for a tailored shopping experience across various touchpoints, including product pages and email. It boosts average order value with deep AI product recommendations and automates omnichannel campaigns for targeting and retargeting.Read more about Releva</t>
        </is>
      </c>
    </row>
    <row r="44143">
      <c r="A44143" t="inlineStr">
        <is>
          <t>Customer Management</t>
        </is>
      </c>
      <c r="B44143" t="inlineStr">
        <is>
          <t>Customer Data Platform</t>
        </is>
      </c>
      <c r="C44143" t="inlineStr">
        <is>
          <t>https://www.getapp.com/customer-management-software/customer-data-platform/os/web-based</t>
        </is>
      </c>
      <c r="D44143" t="inlineStr">
        <is>
          <t>SigParser</t>
        </is>
      </c>
      <c r="E44143" t="inlineStr">
        <is>
          <t>https://www.getapp.com/sales-software/a/sigparser/</t>
        </is>
      </c>
      <c r="F44143" t="inlineStr">
        <is>
          <t>SigParser is an email scraping and parsing software designed to help data, marketing, and sales teams across businesses search for email signatures and calendars to retrieve information about contacts, attachments, social profiles, addresses, and more.Read more about SigParser</t>
        </is>
      </c>
    </row>
    <row r="44144">
      <c r="A44144" t="inlineStr">
        <is>
          <t>Customer Management</t>
        </is>
      </c>
      <c r="B44144" t="inlineStr">
        <is>
          <t>Customer Data Platform</t>
        </is>
      </c>
      <c r="C44144" t="inlineStr">
        <is>
          <t>https://www.getapp.com/customer-management-software/customer-data-platform/os/web-based</t>
        </is>
      </c>
      <c r="D44144" t="inlineStr">
        <is>
          <t>InMoment</t>
        </is>
      </c>
      <c r="E44144" t="inlineStr">
        <is>
          <t>https://www.getapp.com/business-intelligence-analytics-software/a/inmoment/</t>
        </is>
      </c>
      <c r="F44144" t="inlineStr">
        <is>
          <t>InMoment is a cloud-based CX software that helps midsize and large businesses collect and manage employee and customer feedback to improve brand experience.Read more about InMoment</t>
        </is>
      </c>
    </row>
    <row r="44145">
      <c r="A44145" t="inlineStr">
        <is>
          <t>Customer Management</t>
        </is>
      </c>
      <c r="B44145" t="inlineStr">
        <is>
          <t>Customer Data Platform</t>
        </is>
      </c>
      <c r="C44145" t="inlineStr">
        <is>
          <t>https://www.getapp.com/customer-management-software/customer-data-platform/os/web-based</t>
        </is>
      </c>
      <c r="D44145" t="inlineStr">
        <is>
          <t>Leal 360</t>
        </is>
      </c>
      <c r="E44145" t="inlineStr">
        <is>
          <t>https://www.getapp.com/customer-management-software/a/leal-360/</t>
        </is>
      </c>
      <c r="F44145" t="inlineStr">
        <is>
          <t>Leal 360 is an AI-powered marketing automation platform for B2C and retail businesses. It helps teams centralize customer data, automate campaigns via SMS, Email, and WhatsApp, and drive loyalty—without needing external integrations.Read more about Leal 360</t>
        </is>
      </c>
    </row>
    <row r="44146">
      <c r="A44146" t="inlineStr">
        <is>
          <t>Customer Management</t>
        </is>
      </c>
      <c r="B44146" t="inlineStr">
        <is>
          <t>Customer Data Platform</t>
        </is>
      </c>
      <c r="C44146" t="inlineStr">
        <is>
          <t>https://www.getapp.com/customer-management-software/customer-data-platform/os/web-based</t>
        </is>
      </c>
      <c r="D44146" t="inlineStr">
        <is>
          <t>Vantage</t>
        </is>
      </c>
      <c r="E44146" t="inlineStr">
        <is>
          <t>https://www.getapp.com/emerging-technology-software/a/teradata-database/</t>
        </is>
      </c>
      <c r="F44146"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44147">
      <c r="A44147" t="inlineStr">
        <is>
          <t>Customer Management</t>
        </is>
      </c>
      <c r="B44147" t="inlineStr">
        <is>
          <t>Customer Data Platform</t>
        </is>
      </c>
      <c r="C44147" t="inlineStr">
        <is>
          <t>https://www.getapp.com/customer-management-software/customer-data-platform/os/web-based</t>
        </is>
      </c>
      <c r="D44147" t="inlineStr">
        <is>
          <t>Dataddo</t>
        </is>
      </c>
      <c r="E44147" t="inlineStr">
        <is>
          <t>https://www.getapp.com/all-software/a/dataddo/</t>
        </is>
      </c>
      <c r="F44147" t="inlineStr">
        <is>
          <t>Use Dataddo to send data between any cloud service to any other cloud service; dashboarding apps, data warehouses, CRM tools. A fully managed platform with an intuitive, no-code interface that enables any team to always get the most out of their data without increasing your technical overhead.Read more about Dataddo</t>
        </is>
      </c>
    </row>
    <row r="44148">
      <c r="A44148" t="inlineStr">
        <is>
          <t>Customer Management</t>
        </is>
      </c>
      <c r="B44148" t="inlineStr">
        <is>
          <t>Customer Data Platform</t>
        </is>
      </c>
      <c r="C44148" t="inlineStr">
        <is>
          <t>https://www.getapp.com/customer-management-software/customer-data-platform/os/web-based</t>
        </is>
      </c>
      <c r="D44148" t="inlineStr">
        <is>
          <t>Omeda</t>
        </is>
      </c>
      <c r="E44148" t="inlineStr">
        <is>
          <t>https://www.getapp.com/marketing-software/a/omeda/</t>
        </is>
      </c>
      <c r="F44148" t="inlineStr">
        <is>
          <t>Omeda's CDP makes it easier to create custom audience and customer profiles easily actioned and governed across multiple channels.Read more about Omeda</t>
        </is>
      </c>
    </row>
    <row r="44149">
      <c r="A44149" t="inlineStr">
        <is>
          <t>Customer Management</t>
        </is>
      </c>
      <c r="B44149" t="inlineStr">
        <is>
          <t>Customer Data Platform</t>
        </is>
      </c>
      <c r="C44149" t="inlineStr">
        <is>
          <t>https://www.getapp.com/customer-management-software/customer-data-platform/os/web-based</t>
        </is>
      </c>
      <c r="D44149" t="inlineStr">
        <is>
          <t>4MDG</t>
        </is>
      </c>
      <c r="E44149" t="inlineStr">
        <is>
          <t>https://www.getapp.com/it-management-software/a/4mdg/</t>
        </is>
      </c>
      <c r="F44149" t="inlineStr">
        <is>
          <t>4MDG is a master data management software designed to help medium and large companies unite robotic process automation, big data, and workflows to make data better.Read more about 4MDG</t>
        </is>
      </c>
    </row>
    <row r="44150">
      <c r="A44150" t="inlineStr">
        <is>
          <t>Customer Management</t>
        </is>
      </c>
      <c r="B44150" t="inlineStr">
        <is>
          <t>Customer Data Platform</t>
        </is>
      </c>
      <c r="C44150" t="inlineStr">
        <is>
          <t>https://www.getapp.com/customer-management-software/customer-data-platform/os/web-based</t>
        </is>
      </c>
      <c r="D44150" t="inlineStr">
        <is>
          <t>Pushwoosh</t>
        </is>
      </c>
      <c r="E44150" t="inlineStr">
        <is>
          <t>https://www.getapp.com/customer-management-software/a/pushwoosh/</t>
        </is>
      </c>
      <c r="F44150" t="inlineStr">
        <is>
          <t>Achieve the growth you strive for with one platform. Engage, convert, and retain your customers through push notifications, in-app messages, emails, SMS, and WhatsApp messaging.Read more about Pushwoosh</t>
        </is>
      </c>
    </row>
    <row r="44151">
      <c r="A44151" t="inlineStr">
        <is>
          <t>Customer Management</t>
        </is>
      </c>
      <c r="B44151" t="inlineStr">
        <is>
          <t>Customer Data Platform</t>
        </is>
      </c>
      <c r="C44151" t="inlineStr">
        <is>
          <t>https://www.getapp.com/customer-management-software/customer-data-platform/os/web-based</t>
        </is>
      </c>
      <c r="D44151" t="inlineStr">
        <is>
          <t>Dito CRM</t>
        </is>
      </c>
      <c r="E44151" t="inlineStr">
        <is>
          <t>https://www.getapp.com/customer-management-software/a/dito-crm/</t>
        </is>
      </c>
      <c r="F44151"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44152">
      <c r="A44152" t="inlineStr">
        <is>
          <t>Customer Management</t>
        </is>
      </c>
      <c r="B44152" t="inlineStr">
        <is>
          <t>Customer Data Platform</t>
        </is>
      </c>
      <c r="C44152" t="inlineStr">
        <is>
          <t>https://www.getapp.com/customer-management-software/customer-data-platform/os/web-based</t>
        </is>
      </c>
      <c r="D44152" t="inlineStr">
        <is>
          <t>Basis Technologies</t>
        </is>
      </c>
      <c r="E44152" t="inlineStr">
        <is>
          <t>https://www.getapp.com/marketing-software/a/quanticmind/</t>
        </is>
      </c>
      <c r="F44152" t="inlineStr">
        <is>
          <t>QuanticMind is the industry’s first unified system of record that ties together all of a brand's marketing data. Our breakthrough machine learning technology, including campaign optimization, predictive analytics, and full-funnel reporting, allows brands to engage through the entire customer journeyRead more about Basis Technologies</t>
        </is>
      </c>
    </row>
    <row r="44153">
      <c r="A44153" t="inlineStr">
        <is>
          <t>Customer Management</t>
        </is>
      </c>
      <c r="B44153" t="inlineStr">
        <is>
          <t>Customer Data Platform</t>
        </is>
      </c>
      <c r="C44153" t="inlineStr">
        <is>
          <t>https://www.getapp.com/customer-management-software/customer-data-platform/os/web-based</t>
        </is>
      </c>
      <c r="D44153" t="inlineStr">
        <is>
          <t>EasyInsights</t>
        </is>
      </c>
      <c r="E44153" t="inlineStr">
        <is>
          <t>https://www.getapp.com/marketing-software/a/easyinsights/</t>
        </is>
      </c>
      <c r="F44153" t="inlineStr">
        <is>
          <t>Build insightful marketing reports on Google sheets by combining metrics from multiple data sources such as Facebook Ads, Google Ads, Shopify, AppsFlyer etc.Read more about EasyInsights</t>
        </is>
      </c>
    </row>
    <row r="44154">
      <c r="A44154" t="inlineStr">
        <is>
          <t>Customer Management</t>
        </is>
      </c>
      <c r="B44154" t="inlineStr">
        <is>
          <t>Customer Data Platform</t>
        </is>
      </c>
      <c r="C44154" t="inlineStr">
        <is>
          <t>https://www.getapp.com/customer-management-software/customer-data-platform/os/web-based</t>
        </is>
      </c>
      <c r="D44154" t="inlineStr">
        <is>
          <t>Richpanel</t>
        </is>
      </c>
      <c r="E44154" t="inlineStr">
        <is>
          <t>https://www.getapp.com/website-ecommerce-software/a/ecommerce-crm/</t>
        </is>
      </c>
      <c r="F44154" t="inlineStr">
        <is>
          <t>Modern customer support solutions for ecommerce stores. Deep integration with Shopify, Magento, WooCommerce. One platform for all support channels - Email, Live Chat, Facebook, Instagram, WhatsApp &amp; Phone. Instantly resolves 50% issues before reaching agents with guided ecommerce self-service.Read more about Richpanel</t>
        </is>
      </c>
    </row>
    <row r="44155">
      <c r="A44155" t="inlineStr">
        <is>
          <t>Customer Management</t>
        </is>
      </c>
      <c r="B44155" t="inlineStr">
        <is>
          <t>Customer Data Platform</t>
        </is>
      </c>
      <c r="C44155" t="inlineStr">
        <is>
          <t>https://www.getapp.com/customer-management-software/customer-data-platform/os/web-based</t>
        </is>
      </c>
      <c r="D44155" t="inlineStr">
        <is>
          <t>CrowdPower</t>
        </is>
      </c>
      <c r="E44155" t="inlineStr">
        <is>
          <t>https://www.getapp.com/customer-management-software/a/crowdpower/</t>
        </is>
      </c>
      <c r="F44155" t="inlineStr">
        <is>
          <t>CrowdPower is a customer engagement platform for onboarding, feature announcements, usage alerts, review requests, and more.Read more about CrowdPower</t>
        </is>
      </c>
    </row>
    <row r="44156">
      <c r="A44156" t="inlineStr">
        <is>
          <t>Customer Management</t>
        </is>
      </c>
      <c r="B44156" t="inlineStr">
        <is>
          <t>Customer Data Platform</t>
        </is>
      </c>
      <c r="C44156" t="inlineStr">
        <is>
          <t>https://www.getapp.com/customer-management-software/customer-data-platform/os/web-based</t>
        </is>
      </c>
      <c r="D44156" t="inlineStr">
        <is>
          <t>Quantcast</t>
        </is>
      </c>
      <c r="E44156" t="inlineStr">
        <is>
          <t>https://www.getapp.com/business-intelligence-analytics-software/a/quantcast/</t>
        </is>
      </c>
      <c r="F44156"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44157">
      <c r="A44157" t="inlineStr">
        <is>
          <t>Customer Management</t>
        </is>
      </c>
      <c r="B44157" t="inlineStr">
        <is>
          <t>Customer Data Platform</t>
        </is>
      </c>
      <c r="C44157" t="inlineStr">
        <is>
          <t>https://www.getapp.com/customer-management-software/customer-data-platform/os/web-based</t>
        </is>
      </c>
      <c r="D44157" t="inlineStr">
        <is>
          <t>Ocean.io</t>
        </is>
      </c>
      <c r="E44157" t="inlineStr">
        <is>
          <t>https://www.getapp.com/sales-software/a/ocean-io/</t>
        </is>
      </c>
      <c r="F44157" t="inlineStr">
        <is>
          <t>Ocean.io is an Account-Based data provider using AI to help sales and marketing teams focus their time, money and efforts on finding the right accounts.Read more about Ocean.io</t>
        </is>
      </c>
    </row>
    <row r="44158">
      <c r="A44158" t="inlineStr">
        <is>
          <t>Customer Management</t>
        </is>
      </c>
      <c r="B44158" t="inlineStr">
        <is>
          <t>Customer Data Platform</t>
        </is>
      </c>
      <c r="C44158" t="inlineStr">
        <is>
          <t>https://www.getapp.com/customer-management-software/customer-data-platform/os/web-based</t>
        </is>
      </c>
      <c r="D44158" t="inlineStr">
        <is>
          <t>LeadBoxer</t>
        </is>
      </c>
      <c r="E44158" t="inlineStr">
        <is>
          <t>https://www.getapp.com/sales-software/a/leadboxer/</t>
        </is>
      </c>
      <c r="F44158" t="inlineStr">
        <is>
          <t>LeadBoxer is a sales lead generation and lead scoring platform for B2B sales teams of any sizeRead more about LeadBoxer</t>
        </is>
      </c>
    </row>
    <row r="44159">
      <c r="A44159" t="inlineStr">
        <is>
          <t>Customer Management</t>
        </is>
      </c>
      <c r="B44159" t="inlineStr">
        <is>
          <t>Customer Data Platform</t>
        </is>
      </c>
      <c r="C44159" t="inlineStr">
        <is>
          <t>https://www.getapp.com/customer-management-software/customer-data-platform/os/web-based</t>
        </is>
      </c>
      <c r="D44159" t="inlineStr">
        <is>
          <t>Oracle Cloud CX</t>
        </is>
      </c>
      <c r="E44159" t="inlineStr">
        <is>
          <t>https://www.getapp.com/all-software/a/oracle-cloud-cx/</t>
        </is>
      </c>
      <c r="F44159" t="inlineStr">
        <is>
          <t>Oracle Cloud CX is a customer experience platform that provides businesses with several tools for managing customer data, content, continuous integration, continuous deployment, data security, and conversational marketing operations. It uses artificial intelligence technology to report on transactions in real-time, discover data using self-service analytics, and gain actionable insights through predictive analytics and what-if scenarios.Read more about Oracle Cloud CX</t>
        </is>
      </c>
    </row>
    <row r="44160">
      <c r="A44160" t="inlineStr">
        <is>
          <t>Customer Management</t>
        </is>
      </c>
      <c r="B44160" t="inlineStr">
        <is>
          <t>Customer Data Platform</t>
        </is>
      </c>
      <c r="C44160" t="inlineStr">
        <is>
          <t>https://www.getapp.com/customer-management-software/customer-data-platform/os/web-based</t>
        </is>
      </c>
      <c r="D44160" t="inlineStr">
        <is>
          <t>MeteoSales</t>
        </is>
      </c>
      <c r="E44160" t="inlineStr">
        <is>
          <t>https://www.getapp.com/business-intelligence-analytics-software/a/meteosales/</t>
        </is>
      </c>
      <c r="F44160" t="inlineStr">
        <is>
          <t>Comcart is a leading Italian e-commerce ecosystem provider. The company offers end-to-end e-commerce solutions including store building, logistics, fulfillment, creative services, and integrations. Comcart enables businesses to sell online across multiple channels and provides the tools to scale operations efficiently. With a full suite of cutting-edge technologies, Comcart gives brands the power to thrive in the digital marketplace.Read more about MeteoSales</t>
        </is>
      </c>
    </row>
    <row r="44161">
      <c r="A44161" t="inlineStr">
        <is>
          <t>Customer Management</t>
        </is>
      </c>
      <c r="B44161" t="inlineStr">
        <is>
          <t>Customer Data Platform</t>
        </is>
      </c>
      <c r="C44161" t="inlineStr">
        <is>
          <t>https://www.getapp.com/customer-management-software/customer-data-platform/os/web-based</t>
        </is>
      </c>
      <c r="D44161" t="inlineStr">
        <is>
          <t>Totango</t>
        </is>
      </c>
      <c r="E44161" t="inlineStr">
        <is>
          <t>https://www.getapp.com/customer-management-software/a/totango/</t>
        </is>
      </c>
      <c r="F44161" t="inlineStr">
        <is>
          <t>Totango offers automated customer engagement management to drive conversions, boost retention and grow lifetime value. It enables you to close bigger deals faster by focusing on the right opportunities. It drive renewal rates up by ensuring customer success. It allows you to record events from your applications in real time and then analyze them. The solution is integrated with Saleforce and Marketo among others.Read more about Totango</t>
        </is>
      </c>
    </row>
    <row r="44162">
      <c r="A44162" t="inlineStr">
        <is>
          <t>Customer Management</t>
        </is>
      </c>
      <c r="B44162" t="inlineStr">
        <is>
          <t>Customer Data Platform</t>
        </is>
      </c>
      <c r="C44162" t="inlineStr">
        <is>
          <t>https://www.getapp.com/customer-management-software/customer-data-platform/os/web-based</t>
        </is>
      </c>
      <c r="D44162" t="inlineStr">
        <is>
          <t>CustomerLabs CDP</t>
        </is>
      </c>
      <c r="E44162" t="inlineStr">
        <is>
          <t>https://www.getapp.com/marketing-software/a/action-recorder/</t>
        </is>
      </c>
      <c r="F44162" t="inlineStr">
        <is>
          <t>CustomerLabs CDP helps marketers track, identify, segment &amp; sync their customer data without writing a single line of code. Combine customer data across your marketing, sales, service channels. Get a 360° user view. Create custom segments &amp; sync them with your existing marketing tools.Read more about CustomerLabs CDP</t>
        </is>
      </c>
    </row>
    <row r="44163">
      <c r="A44163" t="inlineStr">
        <is>
          <t>Customer Management</t>
        </is>
      </c>
      <c r="B44163" t="inlineStr">
        <is>
          <t>Customer Data Platform</t>
        </is>
      </c>
      <c r="C44163" t="inlineStr">
        <is>
          <t>https://www.getapp.com/customer-management-software/customer-data-platform/os/web-based</t>
        </is>
      </c>
      <c r="D44163" t="inlineStr">
        <is>
          <t>Apteco Orbit</t>
        </is>
      </c>
      <c r="E44163" t="inlineStr">
        <is>
          <t>https://www.getapp.com/business-intelligence-analytics-software/a/apteco-orbit/</t>
        </is>
      </c>
      <c r="F44163"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44164">
      <c r="A44164" t="inlineStr">
        <is>
          <t>Customer Management</t>
        </is>
      </c>
      <c r="B44164" t="inlineStr">
        <is>
          <t>Customer Data Platform</t>
        </is>
      </c>
      <c r="C44164" t="inlineStr">
        <is>
          <t>https://www.getapp.com/customer-management-software/customer-data-platform/os/web-based</t>
        </is>
      </c>
      <c r="D44164" t="inlineStr">
        <is>
          <t>Introhive</t>
        </is>
      </c>
      <c r="E44164" t="inlineStr">
        <is>
          <t>https://www.getapp.com/sales-software/a/introhive/</t>
        </is>
      </c>
      <c r="F44164" t="inlineStr">
        <is>
          <t>AI powered SaaS platform enabling businesses to grow and realize the full value of their relationships and underutilized data.Read more about Introhive</t>
        </is>
      </c>
    </row>
    <row r="44165">
      <c r="A44165" t="inlineStr">
        <is>
          <t>Customer Management</t>
        </is>
      </c>
      <c r="B44165" t="inlineStr">
        <is>
          <t>Customer Data Platform</t>
        </is>
      </c>
      <c r="C44165" t="inlineStr">
        <is>
          <t>https://www.getapp.com/customer-management-software/customer-data-platform/os/web-based</t>
        </is>
      </c>
      <c r="D44165" t="inlineStr">
        <is>
          <t>Salesforce for Retail</t>
        </is>
      </c>
      <c r="E44165" t="inlineStr">
        <is>
          <t>https://www.getapp.com/retail-consumer-services-software/a/salesforce-retail-crm/</t>
        </is>
      </c>
      <c r="F44165" t="inlineStr">
        <is>
          <t>Salesforce Retail CRM is a cloud-based retail management system that helps eCommerce businesses analyze shoppers’ needs and facilitate smart targeting to drive brand awareness. Marketers can utilize AI-powered bots to communicate with buyers in real-time and improve customer engagement levels.Read more about Salesforce for Retail</t>
        </is>
      </c>
    </row>
    <row r="44166">
      <c r="A44166" t="inlineStr">
        <is>
          <t>Customer Management</t>
        </is>
      </c>
      <c r="B44166" t="inlineStr">
        <is>
          <t>Customer Data Platform</t>
        </is>
      </c>
      <c r="C44166" t="inlineStr">
        <is>
          <t>https://www.getapp.com/customer-management-software/customer-data-platform/os/web-based</t>
        </is>
      </c>
      <c r="D44166" t="inlineStr">
        <is>
          <t>Apteco PeopleStage</t>
        </is>
      </c>
      <c r="E44166" t="inlineStr">
        <is>
          <t>https://www.getapp.com/customer-management-software/a/apteco-peoplestage/</t>
        </is>
      </c>
      <c r="F44166"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44167">
      <c r="A44167" t="inlineStr">
        <is>
          <t>Customer Management</t>
        </is>
      </c>
      <c r="B44167" t="inlineStr">
        <is>
          <t>Customer Data Platform</t>
        </is>
      </c>
      <c r="C44167" t="inlineStr">
        <is>
          <t>https://www.getapp.com/customer-management-software/customer-data-platform/os/web-based</t>
        </is>
      </c>
      <c r="D44167" t="inlineStr">
        <is>
          <t>Leadspace</t>
        </is>
      </c>
      <c r="E44167" t="inlineStr">
        <is>
          <t>https://www.getapp.com/sales-software/a/leadspace/</t>
        </is>
      </c>
      <c r="F44167" t="inlineStr">
        <is>
          <t>Leadspace is the leading B2B Customer Data Platform. Innovative companies like Microsoft, AMEX and RingCentral use the Leadspace CDP to power more effective and high-performing inbound/outbound marketing, ABM, and sales ops efforts that increase revenue.Read more about Leadspace</t>
        </is>
      </c>
    </row>
    <row r="44168">
      <c r="A44168" t="inlineStr">
        <is>
          <t>Customer Management</t>
        </is>
      </c>
      <c r="B44168" t="inlineStr">
        <is>
          <t>Customer Data Platform</t>
        </is>
      </c>
      <c r="C44168" t="inlineStr">
        <is>
          <t>https://www.getapp.com/customer-management-software/customer-data-platform/os/web-based</t>
        </is>
      </c>
      <c r="D44168" t="inlineStr">
        <is>
          <t>Revinate</t>
        </is>
      </c>
      <c r="E44168" t="inlineStr">
        <is>
          <t>https://www.getapp.com/marketing-software/a/revinate/</t>
        </is>
      </c>
      <c r="F44168" t="inlineStr">
        <is>
          <t>Revinate is a cloud-based guest data platform specifically designed to support hoteliers make the most of every guest. As the global leader in guest data management, Revinate offers different features that deliver a rich view of every guest and the marketing systems users need to create personalized guest experiences.Read more about Revinate</t>
        </is>
      </c>
    </row>
    <row r="44169">
      <c r="A44169" t="inlineStr">
        <is>
          <t>Customer Management</t>
        </is>
      </c>
      <c r="B44169" t="inlineStr">
        <is>
          <t>Customer Data Platform</t>
        </is>
      </c>
      <c r="C44169" t="inlineStr">
        <is>
          <t>https://www.getapp.com/customer-management-software/customer-data-platform/os/web-based</t>
        </is>
      </c>
      <c r="D44169" t="inlineStr">
        <is>
          <t>Leadzen.ai</t>
        </is>
      </c>
      <c r="E44169" t="inlineStr">
        <is>
          <t>https://www.getapp.com/business-intelligence-analytics-software/a/leadzen-ai/</t>
        </is>
      </c>
      <c r="F44169" t="inlineStr">
        <is>
          <t>Leadzen.ai is a prospecting tool  that automates the process of generating prospects and contacts. It's a one-stop prospecting shop that not only delivers real-time, accurate and most comprehensive data but also assists you in maximizing the value of that data.Read more about Leadzen.ai</t>
        </is>
      </c>
    </row>
    <row r="44170">
      <c r="A44170" t="inlineStr">
        <is>
          <t>Customer Management</t>
        </is>
      </c>
      <c r="B44170" t="inlineStr">
        <is>
          <t>Customer Data Platform</t>
        </is>
      </c>
      <c r="C44170" t="inlineStr">
        <is>
          <t>https://www.getapp.com/customer-management-software/customer-data-platform/os/web-based</t>
        </is>
      </c>
      <c r="D44170" t="inlineStr">
        <is>
          <t>Anatics</t>
        </is>
      </c>
      <c r="E44170" t="inlineStr">
        <is>
          <t>https://www.getapp.com/it-management-software/a/anatics/</t>
        </is>
      </c>
      <c r="F44170" t="inlineStr">
        <is>
          <t>Data management and marketing intelligence tools For leading brands and agencies. Unstructured data is bad data and puts marketing investment decisions at risk. Run anatics to extract, transform, load your data; run marketing programs with confidence.Read more about Anatics</t>
        </is>
      </c>
    </row>
    <row r="44171">
      <c r="A44171" t="inlineStr">
        <is>
          <t>Customer Management</t>
        </is>
      </c>
      <c r="B44171" t="inlineStr">
        <is>
          <t>Customer Data Platform</t>
        </is>
      </c>
      <c r="C44171" t="inlineStr">
        <is>
          <t>https://www.getapp.com/customer-management-software/customer-data-platform/os/web-based</t>
        </is>
      </c>
      <c r="D44171" t="inlineStr">
        <is>
          <t>Slurp Data Services Platform</t>
        </is>
      </c>
      <c r="E44171" t="inlineStr">
        <is>
          <t>https://www.getapp.com/it-management-software/a/slurp-data-services-platform/</t>
        </is>
      </c>
      <c r="F44171" t="inlineStr">
        <is>
          <t>Slurp Data Services Platform is a data platform that makes it easy for developers without coding experience (or time) to create data services. When users build their service with Slurp, they don’t need to choose any software frameworks or servers they are correct by default.Read more about Slurp Data Services Platform</t>
        </is>
      </c>
    </row>
    <row r="44172">
      <c r="A44172" t="inlineStr">
        <is>
          <t>Customer Management</t>
        </is>
      </c>
      <c r="B44172" t="inlineStr">
        <is>
          <t>Customer Data Platform</t>
        </is>
      </c>
      <c r="C44172" t="inlineStr">
        <is>
          <t>https://www.getapp.com/customer-management-software/customer-data-platform/os/web-based</t>
        </is>
      </c>
      <c r="D44172" t="inlineStr">
        <is>
          <t>Brand Navigator</t>
        </is>
      </c>
      <c r="E44172" t="inlineStr">
        <is>
          <t>https://www.getapp.com/marketing-software/a/brand-navigator/</t>
        </is>
      </c>
      <c r="F44172" t="inlineStr">
        <is>
          <t>BlueOcean takes a fundamentally di?erent, technology-led, approach to brand insight - reducing time, minimizing human bias, and maximizing value. We believe that through an outside-in thoughtfuluse of data we can inspire more creativity and unlockhigher levels of business performance.Read more about Brand Navigator</t>
        </is>
      </c>
    </row>
    <row r="44173">
      <c r="A44173" t="inlineStr">
        <is>
          <t>Customer Management</t>
        </is>
      </c>
      <c r="B44173" t="inlineStr">
        <is>
          <t>Customer Data Platform</t>
        </is>
      </c>
      <c r="C44173" t="inlineStr">
        <is>
          <t>https://www.getapp.com/customer-management-software/customer-data-platform/os/web-based</t>
        </is>
      </c>
      <c r="D44173" t="inlineStr">
        <is>
          <t>Dynata Insights Platform</t>
        </is>
      </c>
      <c r="E44173" t="inlineStr">
        <is>
          <t>https://www.getapp.com/customer-management-software/a/dynata-insights-platform/</t>
        </is>
      </c>
      <c r="F44173"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44174">
      <c r="A44174" t="inlineStr">
        <is>
          <t>Customer Management</t>
        </is>
      </c>
      <c r="B44174" t="inlineStr">
        <is>
          <t>Customer Data Platform</t>
        </is>
      </c>
      <c r="C44174" t="inlineStr">
        <is>
          <t>https://www.getapp.com/customer-management-software/customer-data-platform/os/web-based</t>
        </is>
      </c>
      <c r="D44174" t="inlineStr">
        <is>
          <t>Wrench.ai</t>
        </is>
      </c>
      <c r="E44174" t="inlineStr">
        <is>
          <t>https://www.getapp.com/marketing-software/a/wrench-ai/</t>
        </is>
      </c>
      <c r="F44174"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44175">
      <c r="A44175" t="inlineStr">
        <is>
          <t>Customer Management</t>
        </is>
      </c>
      <c r="B44175" t="inlineStr">
        <is>
          <t>Customer Data Platform</t>
        </is>
      </c>
      <c r="C44175" t="inlineStr">
        <is>
          <t>https://www.getapp.com/customer-management-software/customer-data-platform/os/web-based</t>
        </is>
      </c>
      <c r="D44175" t="inlineStr">
        <is>
          <t>Ternair</t>
        </is>
      </c>
      <c r="E44175" t="inlineStr">
        <is>
          <t>https://www.getapp.com/customer-management-software/a/ternair/</t>
        </is>
      </c>
      <c r="F44175" t="inlineStr">
        <is>
          <t>A Customer Data Platform (CDP) or marketing database allows you to determine the right follow-up from the combination of customer needs, usage and behavior.Read more about Ternair</t>
        </is>
      </c>
    </row>
    <row r="44176">
      <c r="A44176" t="inlineStr">
        <is>
          <t>Customer Management</t>
        </is>
      </c>
      <c r="B44176" t="inlineStr">
        <is>
          <t>Customer Data Platform</t>
        </is>
      </c>
      <c r="C44176" t="inlineStr">
        <is>
          <t>https://www.getapp.com/customer-management-software/customer-data-platform/os/web-based</t>
        </is>
      </c>
      <c r="D44176" t="inlineStr">
        <is>
          <t>Agillic</t>
        </is>
      </c>
      <c r="E44176" t="inlineStr">
        <is>
          <t>https://www.getapp.com/marketing-software/a/agillic/</t>
        </is>
      </c>
      <c r="F44176"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44177">
      <c r="A44177" t="inlineStr">
        <is>
          <t>Customer Management</t>
        </is>
      </c>
      <c r="B44177" t="inlineStr">
        <is>
          <t>Customer Data Platform</t>
        </is>
      </c>
      <c r="C44177" t="inlineStr">
        <is>
          <t>https://www.getapp.com/customer-management-software/customer-data-platform/os/web-based</t>
        </is>
      </c>
      <c r="D44177" t="inlineStr">
        <is>
          <t>Optimove</t>
        </is>
      </c>
      <c r="E44177" t="inlineStr">
        <is>
          <t>https://www.getapp.com/all-software/a/optimove/</t>
        </is>
      </c>
      <c r="F44177" t="inlineStr">
        <is>
          <t>Optimove is a customer-led marketing platform that is AI-driven, real-time CDP, and includes tools like native messaging, CRM integration, predictive intelligence analysis and more.Read more about Optimove</t>
        </is>
      </c>
    </row>
    <row r="44178">
      <c r="A44178" t="inlineStr">
        <is>
          <t>Customer Management</t>
        </is>
      </c>
      <c r="B44178" t="inlineStr">
        <is>
          <t>Customer Data Platform</t>
        </is>
      </c>
      <c r="C44178" t="inlineStr">
        <is>
          <t>https://www.getapp.com/customer-management-software/customer-data-platform/os/web-based</t>
        </is>
      </c>
      <c r="D44178" t="inlineStr">
        <is>
          <t>Synerise</t>
        </is>
      </c>
      <c r="E44178" t="inlineStr">
        <is>
          <t>https://www.getapp.com/marketing-software/a/synerise/</t>
        </is>
      </c>
      <c r="F44178" t="inlineStr">
        <is>
          <t>Synerise, an AI-driven Customer Data &amp; Experience Platform (CDXP), centralizes customer data to enhance marketing and engagement. Key strengths include real-time capabilities, advanced AI, quick setup, and personalized omnichannel experiences. Pay-as-you-go pricing available.Read more about Synerise</t>
        </is>
      </c>
    </row>
    <row r="44179">
      <c r="A44179" t="inlineStr">
        <is>
          <t>Customer Management</t>
        </is>
      </c>
      <c r="B44179" t="inlineStr">
        <is>
          <t>Customer Data Platform</t>
        </is>
      </c>
      <c r="C44179" t="inlineStr">
        <is>
          <t>https://www.getapp.com/customer-management-software/customer-data-platform/os/web-based</t>
        </is>
      </c>
      <c r="D44179" t="inlineStr">
        <is>
          <t>Salesforce Data Cloud</t>
        </is>
      </c>
      <c r="E44179" t="inlineStr">
        <is>
          <t>https://www.getapp.com/business-intelligence-analytics-software/a/salesforce-data-cloud/</t>
        </is>
      </c>
      <c r="F44179" t="inlineStr">
        <is>
          <t>Salesforce Data Cloud is a powerful platform for transforming your customer data into action with Salesforce's leading technologies.Read more about Salesforce Data Cloud</t>
        </is>
      </c>
    </row>
    <row r="44180">
      <c r="A44180" t="inlineStr">
        <is>
          <t>Customer Management</t>
        </is>
      </c>
      <c r="B44180" t="inlineStr">
        <is>
          <t>Customer Data Platform</t>
        </is>
      </c>
      <c r="C44180" t="inlineStr">
        <is>
          <t>https://www.getapp.com/customer-management-software/customer-data-platform/os/web-based</t>
        </is>
      </c>
      <c r="D44180" t="inlineStr">
        <is>
          <t>Dynamics 365 Customer Insights</t>
        </is>
      </c>
      <c r="E44180" t="inlineStr">
        <is>
          <t>https://www.getapp.com/customer-management-software/a/dynamics-365-customer-insights/</t>
        </is>
      </c>
      <c r="F44180" t="inlineStr">
        <is>
          <t>Microsoft Dynamics 365 Customer Insights is a cloud platform that enables organizations to unify data sources and gain a 360-degree view of the customer. It combines data from intangibles such as behaviors, preferences, and demographics with various systems at the company to give one indication of the customer’s overall engagement.Read more about Dynamics 365 Customer Insights</t>
        </is>
      </c>
    </row>
    <row r="44181">
      <c r="A44181" t="inlineStr">
        <is>
          <t>Customer Management</t>
        </is>
      </c>
      <c r="B44181" t="inlineStr">
        <is>
          <t>Customer Data Platform</t>
        </is>
      </c>
      <c r="C44181" t="inlineStr">
        <is>
          <t>https://www.getapp.com/customer-management-software/customer-data-platform/os/web-based</t>
        </is>
      </c>
      <c r="D44181" t="inlineStr">
        <is>
          <t>Hightouch</t>
        </is>
      </c>
      <c r="E44181" t="inlineStr">
        <is>
          <t>https://www.getapp.com/marketing-software/a/hightouch/</t>
        </is>
      </c>
      <c r="F44181"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44182">
      <c r="A44182" t="inlineStr">
        <is>
          <t>Customer Management</t>
        </is>
      </c>
      <c r="B44182" t="inlineStr">
        <is>
          <t>Customer Data Platform</t>
        </is>
      </c>
      <c r="C44182" t="inlineStr">
        <is>
          <t>https://www.getapp.com/customer-management-software/customer-data-platform/os/web-based</t>
        </is>
      </c>
      <c r="D44182" t="inlineStr">
        <is>
          <t>FreshLime</t>
        </is>
      </c>
      <c r="E44182" t="inlineStr">
        <is>
          <t>https://www.getapp.com/customer-management-software/a/freshlime/</t>
        </is>
      </c>
      <c r="F44182" t="inlineStr">
        <is>
          <t>FreshLime is a cloud-based customer retention platform designed to grow local businesses by increasing client retention. The solution provides users with a 360-degree view of their customers, and enables targeted interactions including personalized email, text messaging, and social media posts.Read more about FreshLime</t>
        </is>
      </c>
    </row>
    <row r="44183">
      <c r="A44183" t="inlineStr">
        <is>
          <t>Customer Management</t>
        </is>
      </c>
      <c r="B44183" t="inlineStr">
        <is>
          <t>Customer Data Platform</t>
        </is>
      </c>
      <c r="C44183" t="inlineStr">
        <is>
          <t>https://www.getapp.com/customer-management-software/customer-data-platform/os/web-based</t>
        </is>
      </c>
      <c r="D44183" t="inlineStr">
        <is>
          <t>Resulticks</t>
        </is>
      </c>
      <c r="E44183" t="inlineStr">
        <is>
          <t>https://www.getapp.com/marketing-software/a/resulticks/</t>
        </is>
      </c>
      <c r="F44183" t="inlineStr">
        <is>
          <t>Resulticks is a marketing automation platform powered by local or third party data sources, machine learning and AI that enables brands across industries to leverage a real time conversation marketing cloud for the creation, management, tracking, and reporting of campaigns across multiple channelsRead more about Resulticks</t>
        </is>
      </c>
    </row>
    <row r="44184">
      <c r="A44184" t="inlineStr">
        <is>
          <t>Customer Management</t>
        </is>
      </c>
      <c r="B44184" t="inlineStr">
        <is>
          <t>Customer Data Platform</t>
        </is>
      </c>
      <c r="C44184" t="inlineStr">
        <is>
          <t>https://www.getapp.com/customer-management-software/customer-data-platform/os/web-based</t>
        </is>
      </c>
      <c r="D44184" t="inlineStr">
        <is>
          <t>Amperity</t>
        </is>
      </c>
      <c r="E44184" t="inlineStr">
        <is>
          <t>https://www.getapp.com/customer-management-software/a/amperity/</t>
        </is>
      </c>
      <c r="F44184" t="inlineStr">
        <is>
          <t>Amperity is an intelligent CDP (customer data platform) that allows businesses to connect customer data from across multiple platforms, sources, and databases, into one single source of truth in order to aid with marketing and customer experience management, and to optimize conversions.Read more about Amperity</t>
        </is>
      </c>
    </row>
    <row r="44185">
      <c r="A44185" t="inlineStr">
        <is>
          <t>Customer Management</t>
        </is>
      </c>
      <c r="B44185" t="inlineStr">
        <is>
          <t>Customer Data Platform</t>
        </is>
      </c>
      <c r="C44185" t="inlineStr">
        <is>
          <t>https://www.getapp.com/customer-management-software/customer-data-platform/os/web-based</t>
        </is>
      </c>
      <c r="D44185" t="inlineStr">
        <is>
          <t>Decide AI</t>
        </is>
      </c>
      <c r="E44185" t="inlineStr">
        <is>
          <t>https://www.getapp.com/customer-management-software/a/decide-ai/</t>
        </is>
      </c>
      <c r="F44185" t="inlineStr">
        <is>
          <t>Unify, Enrich and Activate all your Sales &amp; Marketing data.Read more about Decide AI</t>
        </is>
      </c>
    </row>
    <row r="44186">
      <c r="A44186" t="inlineStr">
        <is>
          <t>Customer Management</t>
        </is>
      </c>
      <c r="B44186" t="inlineStr">
        <is>
          <t>Customer Data Platform</t>
        </is>
      </c>
      <c r="C44186" t="inlineStr">
        <is>
          <t>https://www.getapp.com/customer-management-software/customer-data-platform/os/web-based</t>
        </is>
      </c>
      <c r="D44186" t="inlineStr">
        <is>
          <t>Zuar Portal</t>
        </is>
      </c>
      <c r="E44186" t="inlineStr">
        <is>
          <t>https://www.getapp.com/business-intelligence-analytics-software/a/zuar-portal/</t>
        </is>
      </c>
      <c r="F44186" t="inlineStr">
        <is>
          <t>Zuar Portal offers a fast and scalable solution for creating customized analytics hubs, while providing secure and global access to the data required by executives, employees, vendors, customers, and other stakeholders.Read more about Zuar Portal</t>
        </is>
      </c>
    </row>
    <row r="44187">
      <c r="A44187" t="inlineStr">
        <is>
          <t>Customer Management</t>
        </is>
      </c>
      <c r="B44187" t="inlineStr">
        <is>
          <t>Customer Data Platform</t>
        </is>
      </c>
      <c r="C44187" t="inlineStr">
        <is>
          <t>https://www.getapp.com/customer-management-software/customer-data-platform/os/web-based</t>
        </is>
      </c>
      <c r="D44187" t="inlineStr">
        <is>
          <t>Myopolis</t>
        </is>
      </c>
      <c r="E44187" t="inlineStr">
        <is>
          <t>https://www.getapp.com/marketing-software/a/myopolis/</t>
        </is>
      </c>
      <c r="F44187"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44188">
      <c r="A44188" t="inlineStr">
        <is>
          <t>Customer Management</t>
        </is>
      </c>
      <c r="B44188" t="inlineStr">
        <is>
          <t>Customer Data Platform</t>
        </is>
      </c>
      <c r="C44188" t="inlineStr">
        <is>
          <t>https://www.getapp.com/customer-management-software/customer-data-platform/os/web-based</t>
        </is>
      </c>
      <c r="D44188" t="inlineStr">
        <is>
          <t>RudderStack</t>
        </is>
      </c>
      <c r="E44188" t="inlineStr">
        <is>
          <t>https://www.getapp.com/customer-management-software/a/rudderstack/</t>
        </is>
      </c>
      <c r="F44188" t="inlineStr">
        <is>
          <t>RudderStack is a customer data platform (CDP) for developers, data analysts, and product teams. It enables swift data collection from every application, website, and SaaS platform. As a unified solution with event streaming, ETL, and reverse ETL pipelines, RudderStack enables teams to easily collect, transform, and route customer data across the entire stack.Read more about RudderStack</t>
        </is>
      </c>
    </row>
    <row r="44189">
      <c r="A44189" t="inlineStr">
        <is>
          <t>Customer Management</t>
        </is>
      </c>
      <c r="B44189" t="inlineStr">
        <is>
          <t>Customer Data Platform</t>
        </is>
      </c>
      <c r="C44189" t="inlineStr">
        <is>
          <t>https://www.getapp.com/customer-management-software/customer-data-platform/os/web-based</t>
        </is>
      </c>
      <c r="D44189" t="inlineStr">
        <is>
          <t>Pecan</t>
        </is>
      </c>
      <c r="E44189" t="inlineStr">
        <is>
          <t>https://www.getapp.com/business-intelligence-analytics-software/a/pecan/</t>
        </is>
      </c>
      <c r="F44189" t="inlineStr">
        <is>
          <t>Pecan is designed for any data-oriented teams, ready to gain the power of AI, without relying on limited in-house or external data science resources.Read more about Pecan</t>
        </is>
      </c>
    </row>
    <row r="44190">
      <c r="A44190" t="inlineStr">
        <is>
          <t>Customer Management</t>
        </is>
      </c>
      <c r="B44190" t="inlineStr">
        <is>
          <t>Customer Data Platform</t>
        </is>
      </c>
      <c r="C44190" t="inlineStr">
        <is>
          <t>https://www.getapp.com/customer-management-software/customer-data-platform/os/web-based</t>
        </is>
      </c>
      <c r="D44190" t="inlineStr">
        <is>
          <t>eWards</t>
        </is>
      </c>
      <c r="E44190" t="inlineStr">
        <is>
          <t>https://www.getapp.com/customer-management-software/a/ewards/</t>
        </is>
      </c>
      <c r="F44190" t="inlineStr">
        <is>
          <t>eWards is a cloud-based customer experience platform designed to help businesses manage interaction with current and potential clients by organizing, synchronizing, and automating processes across touchpoints.Read more about eWards</t>
        </is>
      </c>
    </row>
    <row r="44191">
      <c r="A44191" t="inlineStr">
        <is>
          <t>Customer Management</t>
        </is>
      </c>
      <c r="B44191" t="inlineStr">
        <is>
          <t>Customer Data Platform</t>
        </is>
      </c>
      <c r="C44191" t="inlineStr">
        <is>
          <t>https://www.getapp.com/customer-management-software/customer-data-platform/os/web-based</t>
        </is>
      </c>
      <c r="D44191" t="inlineStr">
        <is>
          <t>Treasure Data Suite</t>
        </is>
      </c>
      <c r="E44191" t="inlineStr">
        <is>
          <t>https://www.getapp.com/marketing-software/a/treasure-data-suite/</t>
        </is>
      </c>
      <c r="F44191" t="inlineStr">
        <is>
          <t>Treasure Data helps enterprises use all of their customer data to improve campaign performance, achieve operational efficiency, and drive business value with connected customer experiences.Read more about Treasure Data Suite</t>
        </is>
      </c>
    </row>
    <row r="44192">
      <c r="A44192" t="inlineStr">
        <is>
          <t>Customer Management</t>
        </is>
      </c>
      <c r="B44192" t="inlineStr">
        <is>
          <t>Customer Data Platform</t>
        </is>
      </c>
      <c r="C44192" t="inlineStr">
        <is>
          <t>https://www.getapp.com/customer-management-software/customer-data-platform/os/web-based</t>
        </is>
      </c>
      <c r="D44192" t="inlineStr">
        <is>
          <t>Salesforce for Travel &amp; Hospitality</t>
        </is>
      </c>
      <c r="E44192" t="inlineStr">
        <is>
          <t>https://www.getapp.com/hospitality-travel-software/a/salesforce-for-travel-hospitality/</t>
        </is>
      </c>
      <c r="F44192" t="inlineStr">
        <is>
          <t>Salesforce for Travel &amp; Hospitality is a cloud-based travel recommendation solution for the hospitality industry, which tracks customer preferences and allows users to provide personalized offers to their customers. It offers features such as email and digital marketing, loyalty management, sales and customer service solutions, and data analytics dashboards.Read more about Salesforce for Travel &amp; Hospitality</t>
        </is>
      </c>
    </row>
    <row r="44193">
      <c r="A44193" t="inlineStr">
        <is>
          <t>Customer Management</t>
        </is>
      </c>
      <c r="B44193" t="inlineStr">
        <is>
          <t>Customer Data Platform</t>
        </is>
      </c>
      <c r="C44193" t="inlineStr">
        <is>
          <t>https://www.getapp.com/customer-management-software/customer-data-platform/os/web-based</t>
        </is>
      </c>
      <c r="D44193" t="inlineStr">
        <is>
          <t>Platforce</t>
        </is>
      </c>
      <c r="E44193" t="inlineStr">
        <is>
          <t>https://www.getapp.com/customer-management-software/a/platforce/</t>
        </is>
      </c>
      <c r="F44193" t="inlineStr">
        <is>
          <t>A cloud-based all-in-one Closed-Loop Marketing, Customer Relationship Management and eDetailing solution for pharmaceutical and life science companies to automate industry-specific business processes and improve customer engagement.Read more about Platforce</t>
        </is>
      </c>
    </row>
    <row r="44194">
      <c r="A44194" t="inlineStr">
        <is>
          <t>Customer Management</t>
        </is>
      </c>
      <c r="B44194" t="inlineStr">
        <is>
          <t>Customer Data Platform</t>
        </is>
      </c>
      <c r="C44194" t="inlineStr">
        <is>
          <t>https://www.getapp.com/customer-management-software/customer-data-platform/os/web-based</t>
        </is>
      </c>
      <c r="D44194" t="inlineStr">
        <is>
          <t>Zithara</t>
        </is>
      </c>
      <c r="E44194" t="inlineStr">
        <is>
          <t>https://www.getapp.com/customer-management-software/a/zithara/</t>
        </is>
      </c>
      <c r="F44194" t="inlineStr">
        <is>
          <t>ZiZithara is a cloud-based AI-driven platform that streamlines customer engagement processes for retail brands both offline and online. With a wide range of features, it helps businesses reduce customer acquisition costs, increase sales, monetize customer loyalty, and enhance customer retention.Zithara allows businesses to segment customers based on their needs, behaviors, and demographics. This helps in creating personalized marketing campaigns and delivering targeted messages.Read more about Zithara</t>
        </is>
      </c>
    </row>
    <row r="44195">
      <c r="A44195" t="inlineStr">
        <is>
          <t>Customer Management</t>
        </is>
      </c>
      <c r="B44195" t="inlineStr">
        <is>
          <t>Customer Data Platform</t>
        </is>
      </c>
      <c r="C44195" t="inlineStr">
        <is>
          <t>https://www.getapp.com/customer-management-software/customer-data-platform/os/web-based</t>
        </is>
      </c>
      <c r="D44195" t="inlineStr">
        <is>
          <t>Shinydocs</t>
        </is>
      </c>
      <c r="E44195" t="inlineStr">
        <is>
          <t>https://www.getapp.com/it-management-software/a/shinydocs/</t>
        </is>
      </c>
      <c r="F44195" t="inlineStr">
        <is>
          <t>With Shinydocs, customer-facing teams can find every document related to a customer, from across the organization, in seconds. No more digging to find the right file and then searching its contents to get the information.Read more about Shinydocs</t>
        </is>
      </c>
    </row>
    <row r="44196">
      <c r="A44196" t="inlineStr">
        <is>
          <t>Customer Management</t>
        </is>
      </c>
      <c r="B44196" t="inlineStr">
        <is>
          <t>Customer Data Platform</t>
        </is>
      </c>
      <c r="C44196" t="inlineStr">
        <is>
          <t>https://www.getapp.com/customer-management-software/customer-data-platform/os/web-based</t>
        </is>
      </c>
      <c r="D44196" t="inlineStr">
        <is>
          <t>COBIS XSell</t>
        </is>
      </c>
      <c r="E44196" t="inlineStr">
        <is>
          <t>https://www.getapp.com/finance-accounting-software/a/cobis-xsell/</t>
        </is>
      </c>
      <c r="F44196" t="inlineStr">
        <is>
          <t>COBIS XSell is a powerful environment designed to help businesses streamline customer relationship management process.Read more about COBIS XSell</t>
        </is>
      </c>
    </row>
    <row r="44197">
      <c r="A44197" t="inlineStr">
        <is>
          <t>Customer Management</t>
        </is>
      </c>
      <c r="B44197" t="inlineStr">
        <is>
          <t>Customer Data Platform</t>
        </is>
      </c>
      <c r="C44197" t="inlineStr">
        <is>
          <t>https://www.getapp.com/customer-management-software/customer-data-platform/os/web-based</t>
        </is>
      </c>
      <c r="D44197" t="inlineStr">
        <is>
          <t>DinMo</t>
        </is>
      </c>
      <c r="E44197" t="inlineStr">
        <is>
          <t>https://www.getapp.com/customer-management-software/a/dinmo/</t>
        </is>
      </c>
      <c r="F44197" t="inlineStr">
        <is>
          <t>DinMo is a composable customer data platform that consolidates and enriches data, builds customizable audience segments and integrates with marketing tools thanks to Reverse ETL processes.Read more about DinMo</t>
        </is>
      </c>
    </row>
    <row r="44198">
      <c r="A44198" t="inlineStr">
        <is>
          <t>Customer Management</t>
        </is>
      </c>
      <c r="B44198" t="inlineStr">
        <is>
          <t>Customer Data Platform</t>
        </is>
      </c>
      <c r="C44198" t="inlineStr">
        <is>
          <t>https://www.getapp.com/customer-management-software/customer-data-platform/os/web-based</t>
        </is>
      </c>
      <c r="D44198" t="inlineStr">
        <is>
          <t>TCS Customer Intelligence &amp; Insights</t>
        </is>
      </c>
      <c r="E44198" t="inlineStr">
        <is>
          <t>https://www.getapp.com/customer-management-software/a/tcs-customer-intelligence-insights/</t>
        </is>
      </c>
      <c r="F44198" t="inlineStr">
        <is>
          <t>TCS Customer Intelligence &amp; Insights is an AI-driven customer analytics solution that helps organizations deliver personalized, relevant, and connected customer experiences. By leveraging data from multiple sources, the solution provides a 360-degree view of the customer, enabling businesses to gain actionable insights and make informed decisions.Read more about TCS Customer Intelligence &amp; Insights</t>
        </is>
      </c>
    </row>
    <row r="44199">
      <c r="A44199" t="inlineStr">
        <is>
          <t>Customer Management</t>
        </is>
      </c>
      <c r="B44199" t="inlineStr">
        <is>
          <t>Customer Data Platform</t>
        </is>
      </c>
      <c r="C44199" t="inlineStr">
        <is>
          <t>https://www.getapp.com/customer-management-software/customer-data-platform/os/web-based</t>
        </is>
      </c>
      <c r="D44199" t="inlineStr">
        <is>
          <t>Freshpaint</t>
        </is>
      </c>
      <c r="E44199" t="inlineStr">
        <is>
          <t>https://www.getapp.com/it-management-software/a/freshpaint/</t>
        </is>
      </c>
      <c r="F44199" t="inlineStr">
        <is>
          <t>Freshpaint is a Healthcare Privacy Platform that connects and standardizes customer data from your site or app to your marketing and analytics tools. Freshpaint allows users to safely send customer data to their ads, analytics, and website tracking destinations that are not HIPAA compliant.Read more about Freshpaint</t>
        </is>
      </c>
    </row>
    <row r="44200">
      <c r="A44200" t="inlineStr">
        <is>
          <t>Customer Management</t>
        </is>
      </c>
      <c r="B44200" t="inlineStr">
        <is>
          <t>Customer Data Platform</t>
        </is>
      </c>
      <c r="C44200" t="inlineStr">
        <is>
          <t>https://www.getapp.com/customer-management-software/customer-data-platform/os/web-based</t>
        </is>
      </c>
      <c r="D44200" t="inlineStr">
        <is>
          <t>Intelligent Engagement Platform</t>
        </is>
      </c>
      <c r="E44200" t="inlineStr">
        <is>
          <t>https://www.getapp.com/business-intelligence-analytics-software/a/customer-data-platform/</t>
        </is>
      </c>
      <c r="F44200" t="inlineStr">
        <is>
          <t>NGDATA offers an intelligent engagement platform that builds rich customer data profiles to create truly personalized customer experiences with in-built real-time interaction management.Read more about Intelligent Engagement Platform</t>
        </is>
      </c>
    </row>
    <row r="44201">
      <c r="A44201" t="inlineStr">
        <is>
          <t>Customer Management</t>
        </is>
      </c>
      <c r="B44201" t="inlineStr">
        <is>
          <t>Customer Data Platform</t>
        </is>
      </c>
      <c r="C44201" t="inlineStr">
        <is>
          <t>https://www.getapp.com/customer-management-software/customer-data-platform/os/web-based</t>
        </is>
      </c>
      <c r="D44201" t="inlineStr">
        <is>
          <t>Mapp Marketing Cloud</t>
        </is>
      </c>
      <c r="E44201" t="inlineStr">
        <is>
          <t>https://www.getapp.com/customer-management-software/a/mapp-cloud/</t>
        </is>
      </c>
      <c r="F44201"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44202">
      <c r="A44202" t="inlineStr">
        <is>
          <t>Customer Management</t>
        </is>
      </c>
      <c r="B44202" t="inlineStr">
        <is>
          <t>Customer Data Platform</t>
        </is>
      </c>
      <c r="C44202" t="inlineStr">
        <is>
          <t>https://www.getapp.com/customer-management-software/customer-data-platform/os/web-based</t>
        </is>
      </c>
      <c r="D44202" t="inlineStr">
        <is>
          <t>Lexer</t>
        </is>
      </c>
      <c r="E44202" t="inlineStr">
        <is>
          <t>https://www.getapp.com/customer-management-software/a/lexer/</t>
        </is>
      </c>
      <c r="F44202" t="inlineStr">
        <is>
          <t>The Lexer CDP combines powerful data enrichment with intuitive tools and expert advisory, making understanding and delighting your customers at every interaction a reality.Read more about Lexer</t>
        </is>
      </c>
    </row>
    <row r="44203">
      <c r="A44203" t="inlineStr">
        <is>
          <t>Customer Management</t>
        </is>
      </c>
      <c r="B44203" t="inlineStr">
        <is>
          <t>Customer Data Platform</t>
        </is>
      </c>
      <c r="C44203" t="inlineStr">
        <is>
          <t>https://www.getapp.com/customer-management-software/customer-data-platform/os/web-based</t>
        </is>
      </c>
      <c r="D44203" t="inlineStr">
        <is>
          <t>Stirista</t>
        </is>
      </c>
      <c r="E44203" t="inlineStr">
        <is>
          <t>https://www.getapp.com/sales-software/a/scout1/</t>
        </is>
      </c>
      <c r="F44203" t="inlineStr">
        <is>
          <t>Scout helps sales, marketing and ABM professionals build targeted lists of decision makers &amp; also comes with a fully-featured email marketing systemRead more about Stirista</t>
        </is>
      </c>
    </row>
    <row r="44204">
      <c r="A44204" t="inlineStr">
        <is>
          <t>Customer Management</t>
        </is>
      </c>
      <c r="B44204" t="inlineStr">
        <is>
          <t>Customer Data Platform</t>
        </is>
      </c>
      <c r="C44204" t="inlineStr">
        <is>
          <t>https://www.getapp.com/customer-management-software/customer-data-platform/os/web-based</t>
        </is>
      </c>
      <c r="D44204" t="inlineStr">
        <is>
          <t>Custora</t>
        </is>
      </c>
      <c r="E44204" t="inlineStr">
        <is>
          <t>https://www.getapp.com/business-intelligence-analytics-software/a/custora/</t>
        </is>
      </c>
      <c r="F44204" t="inlineStr">
        <is>
          <t>Custora uses predictive analytics to determine customer lifetime value (CLV) and help online retailers better understand, market to and retain their customersRead more about Custora</t>
        </is>
      </c>
    </row>
    <row r="44205">
      <c r="A44205" t="inlineStr">
        <is>
          <t>Customer Management</t>
        </is>
      </c>
      <c r="B44205" t="inlineStr">
        <is>
          <t>Customer Data Platform</t>
        </is>
      </c>
      <c r="C44205" t="inlineStr">
        <is>
          <t>https://www.getapp.com/customer-management-software/customer-data-platform/os/web-based</t>
        </is>
      </c>
      <c r="D44205" t="inlineStr">
        <is>
          <t>ZyloTech</t>
        </is>
      </c>
      <c r="E44205" t="inlineStr">
        <is>
          <t>https://www.getapp.com/business-intelligence-analytics-software/a/zylotech/</t>
        </is>
      </c>
      <c r="F44205" t="inlineStr">
        <is>
          <t>Zylotech is a self-learning customer analytics platform for omnichannel marketers that predicts purchases, ensures customer profile enrichment, &amp; brings up relevancy-based recommendations. It removes the need for resource dependencies &amp; enables users to build long-lasting relationshipsRead more about ZyloTech</t>
        </is>
      </c>
    </row>
    <row r="44206">
      <c r="A44206" t="inlineStr">
        <is>
          <t>Customer Management</t>
        </is>
      </c>
      <c r="B44206" t="inlineStr">
        <is>
          <t>Customer Data Platform</t>
        </is>
      </c>
      <c r="C44206" t="inlineStr">
        <is>
          <t>https://www.getapp.com/customer-management-software/customer-data-platform/os/web-based</t>
        </is>
      </c>
      <c r="D44206" t="inlineStr">
        <is>
          <t>Exposebox</t>
        </is>
      </c>
      <c r="E44206" t="inlineStr">
        <is>
          <t>https://www.getapp.com/marketing-software/a/exposebox/</t>
        </is>
      </c>
      <c r="F44206" t="inlineStr">
        <is>
          <t>Exposebox is an AI-based marketing solution, designed for multichannel marketing personalization. With Exposebox you can reach customers through social media, emails, SMS and personalized onsite experiences. Transform your user experience and personalize your marketing touchpoints to boost revenue.Read more about Exposebox</t>
        </is>
      </c>
    </row>
    <row r="44207">
      <c r="A44207" t="inlineStr">
        <is>
          <t>Customer Management</t>
        </is>
      </c>
      <c r="B44207" t="inlineStr">
        <is>
          <t>Customer Data Platform</t>
        </is>
      </c>
      <c r="C44207" t="inlineStr">
        <is>
          <t>https://www.getapp.com/customer-management-software/customer-data-platform/os/web-based</t>
        </is>
      </c>
      <c r="D44207" t="inlineStr">
        <is>
          <t>Odore</t>
        </is>
      </c>
      <c r="E44207" t="inlineStr">
        <is>
          <t>https://www.getapp.com/marketing-software/a/odore/</t>
        </is>
      </c>
      <c r="F44207" t="inlineStr">
        <is>
          <t>Odore is a customer engagement platform that helps brands build personalised experiences and journeys for their customers across multiple channels.Read more about Odore</t>
        </is>
      </c>
    </row>
    <row r="44208">
      <c r="A44208" t="inlineStr">
        <is>
          <t>Customer Management</t>
        </is>
      </c>
      <c r="B44208" t="inlineStr">
        <is>
          <t>Customer Data Platform</t>
        </is>
      </c>
      <c r="C44208" t="inlineStr">
        <is>
          <t>https://www.getapp.com/customer-management-software/customer-data-platform/os/web-based</t>
        </is>
      </c>
      <c r="D44208" t="inlineStr">
        <is>
          <t>Markight</t>
        </is>
      </c>
      <c r="E44208" t="inlineStr">
        <is>
          <t>https://www.getapp.com/customer-management-software/a/markight/</t>
        </is>
      </c>
      <c r="F44208" t="inlineStr">
        <is>
          <t>Markight as a customer behavior analysis platform that can increase the effectiveness of your retention marketing campaigns by aggregating and analyzing your customer data as well as through customer segmentation tools.Read more about Markight</t>
        </is>
      </c>
    </row>
    <row r="44209">
      <c r="A44209" t="inlineStr">
        <is>
          <t>Customer Management</t>
        </is>
      </c>
      <c r="B44209" t="inlineStr">
        <is>
          <t>Customer Data Platform</t>
        </is>
      </c>
      <c r="C44209" t="inlineStr">
        <is>
          <t>https://www.getapp.com/customer-management-software/customer-data-platform/os/web-based</t>
        </is>
      </c>
      <c r="D44209" t="inlineStr">
        <is>
          <t>ReBid Insights</t>
        </is>
      </c>
      <c r="E44209" t="inlineStr">
        <is>
          <t>https://www.getapp.com/customer-management-software/a/rebid-insights/</t>
        </is>
      </c>
      <c r="F44209" t="inlineStr">
        <is>
          <t>ReBid is a unified marketing and advertising automation platform which is cookieless and uses proprietary AI-based algorithms that leverage Madtech to simplify digital marketing.Read more about ReBid Insights</t>
        </is>
      </c>
    </row>
    <row r="44210">
      <c r="A44210" t="inlineStr">
        <is>
          <t>Customer Management</t>
        </is>
      </c>
      <c r="B44210" t="inlineStr">
        <is>
          <t>Customer Data Platform</t>
        </is>
      </c>
      <c r="C44210" t="inlineStr">
        <is>
          <t>https://www.getapp.com/customer-management-software/customer-data-platform/os/web-based</t>
        </is>
      </c>
      <c r="D44210" t="inlineStr">
        <is>
          <t>Experian Aperture Data Studio</t>
        </is>
      </c>
      <c r="E44210" t="inlineStr">
        <is>
          <t>https://www.getapp.com/business-intelligence-analytics-software/a/experian-aperture-data-studio/</t>
        </is>
      </c>
      <c r="F44210" t="inlineStr">
        <is>
          <t>Aperture Data Studio combines self-service data quality, and curated data sets in an intelligent data quality and enrichment platform.Read more about Experian Aperture Data Studio</t>
        </is>
      </c>
    </row>
    <row r="44211">
      <c r="A44211" t="inlineStr">
        <is>
          <t>Customer Management</t>
        </is>
      </c>
      <c r="B44211" t="inlineStr">
        <is>
          <t>Customer Data Platform</t>
        </is>
      </c>
      <c r="C44211" t="inlineStr">
        <is>
          <t>https://www.getapp.com/customer-management-software/customer-data-platform/os/web-based</t>
        </is>
      </c>
      <c r="D44211" t="inlineStr">
        <is>
          <t>Scuba</t>
        </is>
      </c>
      <c r="E44211" t="inlineStr">
        <is>
          <t>https://www.getapp.com/customer-management-software/a/scuba/</t>
        </is>
      </c>
      <c r="F44211" t="inlineStr">
        <is>
          <t>Scuba Analytics is a customer journey analytics tool that allows you to run no-code queries against time-series data, so you can get answers about your most pressing data questions in a matter of seconds. And Scuba can also be provisioned in your cloud provider of choice.Read more about Scuba</t>
        </is>
      </c>
    </row>
    <row r="44212">
      <c r="A44212" t="inlineStr">
        <is>
          <t>Customer Management</t>
        </is>
      </c>
      <c r="B44212" t="inlineStr">
        <is>
          <t>Customer Data Platform</t>
        </is>
      </c>
      <c r="C44212" t="inlineStr">
        <is>
          <t>https://www.getapp.com/customer-management-software/customer-data-platform/os/web-based</t>
        </is>
      </c>
      <c r="D44212" t="inlineStr">
        <is>
          <t>Intempt</t>
        </is>
      </c>
      <c r="E44212" t="inlineStr">
        <is>
          <t>https://www.getapp.com/marketing-software/a/intempt/</t>
        </is>
      </c>
      <c r="F44212" t="inlineStr">
        <is>
          <t>Intempt is a User Lifecycle Automation platform designed to use data, automation, and insights to help marketing &amp; growth teams automate their customer journey and grow LTV by pushing each customer towards the efficient frontier.Read more about Intempt</t>
        </is>
      </c>
    </row>
    <row r="44213">
      <c r="A44213" t="inlineStr">
        <is>
          <t>Customer Management</t>
        </is>
      </c>
      <c r="B44213" t="inlineStr">
        <is>
          <t>Customer Data Platform</t>
        </is>
      </c>
      <c r="C44213" t="inlineStr">
        <is>
          <t>https://www.getapp.com/customer-management-software/customer-data-platform/os/web-based</t>
        </is>
      </c>
      <c r="D44213" t="inlineStr">
        <is>
          <t>Vital4</t>
        </is>
      </c>
      <c r="E44213" t="inlineStr">
        <is>
          <t>https://www.getapp.com/finance-accounting-software/a/vital4/</t>
        </is>
      </c>
      <c r="F44213" t="inlineStr">
        <is>
          <t>Vital4 solutions are designed to make compliance, monitoring, and screening efficient and accessible. Whether it’s AML/KYC solutions or adverse media screening, Vital4 provides a wide range of in-depth information about an individual or organization necessary for minimizing risks and due diligence.Read more about Vital4</t>
        </is>
      </c>
    </row>
    <row r="44214">
      <c r="A44214" t="inlineStr">
        <is>
          <t>Customer Management</t>
        </is>
      </c>
      <c r="B44214" t="inlineStr">
        <is>
          <t>Customer Data Platform</t>
        </is>
      </c>
      <c r="C44214" t="inlineStr">
        <is>
          <t>https://www.getapp.com/customer-management-software/customer-data-platform/os/web-based</t>
        </is>
      </c>
      <c r="D44214" t="inlineStr">
        <is>
          <t>Algonomy Customer Data Platform</t>
        </is>
      </c>
      <c r="E44214" t="inlineStr">
        <is>
          <t>https://www.getapp.com/customer-management-software/a/algonomy-customer-data-platform/</t>
        </is>
      </c>
      <c r="F44214" t="inlineStr">
        <is>
          <t>Algonomy Customer Data Platform is a web-based customer data platform designed to help businesses across a variety of industry verticals, such as fashion &amp; apparel, travel &amp; hospitality, B2B, quick service restaurants, financial services, beauty, pharmacy/healthcare, consumer electronics, and more capture behavioral data and create connected experiences.Read more about Algonomy Customer Data Platform</t>
        </is>
      </c>
    </row>
    <row r="44215">
      <c r="A44215" t="inlineStr">
        <is>
          <t>Customer Management</t>
        </is>
      </c>
      <c r="B44215" t="inlineStr">
        <is>
          <t>Customer Data Platform</t>
        </is>
      </c>
      <c r="C44215" t="inlineStr">
        <is>
          <t>https://www.getapp.com/customer-management-software/customer-data-platform/os/web-based</t>
        </is>
      </c>
      <c r="D44215" t="inlineStr">
        <is>
          <t>BSI Customer Suite</t>
        </is>
      </c>
      <c r="E44215" t="inlineStr">
        <is>
          <t>https://www.getapp.com/healthcare-pharmaceuticals-software/a/bsi-customer-suite/</t>
        </is>
      </c>
      <c r="F44215" t="inlineStr">
        <is>
          <t>BSI Customer Suite is a cloud-based customer experience solution for midsize banking, investment, retail, and health and fitness businesses, which provides features such as reporting and insights, customer lifecycle management, marketing automation, customer database, and data-based automation.Read more about BSI Customer Suite</t>
        </is>
      </c>
    </row>
    <row r="44216">
      <c r="A44216" t="inlineStr">
        <is>
          <t>Customer Management</t>
        </is>
      </c>
      <c r="B44216" t="inlineStr">
        <is>
          <t>Customer Data Platform</t>
        </is>
      </c>
      <c r="C44216" t="inlineStr">
        <is>
          <t>https://www.getapp.com/customer-management-software/customer-data-platform/os/web-based</t>
        </is>
      </c>
      <c r="D44216" t="inlineStr">
        <is>
          <t>Mobile Marketing Cloud</t>
        </is>
      </c>
      <c r="E44216" t="inlineStr">
        <is>
          <t>https://www.getapp.com/marketing-software/a/mobile-marketing-cloud/</t>
        </is>
      </c>
      <c r="F44216" t="inlineStr">
        <is>
          <t>Eliminate data silos and create 360° customer profiles by unifying data from all your online and offline sources in a Customer Data Platform - a part of our Mobile Marketing Cloud solution. It also includes omnichannel campaigns, mobile landing pages, automated multi-step workflows, &amp; more.Read more about Mobile Marketing Cloud</t>
        </is>
      </c>
    </row>
    <row r="44217">
      <c r="A44217" t="inlineStr">
        <is>
          <t>Customer Management</t>
        </is>
      </c>
      <c r="B44217" t="inlineStr">
        <is>
          <t>Customer Data Platform</t>
        </is>
      </c>
      <c r="C44217" t="inlineStr">
        <is>
          <t>https://www.getapp.com/customer-management-software/customer-data-platform/os/web-based</t>
        </is>
      </c>
      <c r="D44217" t="inlineStr">
        <is>
          <t>Zeta CDP+</t>
        </is>
      </c>
      <c r="E44217" t="inlineStr">
        <is>
          <t>https://www.getapp.com/customer-management-software/a/zeta-cdp/</t>
        </is>
      </c>
      <c r="F44217" t="inlineStr">
        <is>
          <t>Zeta CDP+ is a cloud-based customer data platform for marketing, which provides features such as engagement tracking, campaign analytics, personalization, predictive analytics, customer segmentation, and email marketing.Read more about Zeta CDP+</t>
        </is>
      </c>
    </row>
    <row r="44218">
      <c r="A44218" t="inlineStr">
        <is>
          <t>Customer Management</t>
        </is>
      </c>
      <c r="B44218" t="inlineStr">
        <is>
          <t>Customer Data Platform</t>
        </is>
      </c>
      <c r="C44218" t="inlineStr">
        <is>
          <t>https://www.getapp.com/customer-management-software/customer-data-platform/os/web-based</t>
        </is>
      </c>
      <c r="D44218" t="inlineStr">
        <is>
          <t>STILINGUE</t>
        </is>
      </c>
      <c r="E44218" t="inlineStr">
        <is>
          <t>https://www.getapp.com/customer-management-software/a/stilingue/</t>
        </is>
      </c>
      <c r="F44218" t="inlineStr">
        <is>
          <t>STILINGUE is a platform through which companies can connect their digital channels to understand customer interactions and opinions about the brand. The processing and analysis of this data are done using artificial intelligence (AI) technology.Read more about STILINGUE</t>
        </is>
      </c>
    </row>
    <row r="44219">
      <c r="A44219" t="inlineStr">
        <is>
          <t>Customer Management</t>
        </is>
      </c>
      <c r="B44219" t="inlineStr">
        <is>
          <t>Customer Data Platform</t>
        </is>
      </c>
      <c r="C44219" t="inlineStr">
        <is>
          <t>https://www.getapp.com/customer-management-software/customer-data-platform/os/web-based</t>
        </is>
      </c>
      <c r="D44219" t="inlineStr">
        <is>
          <t>Zeotap</t>
        </is>
      </c>
      <c r="E44219" t="inlineStr">
        <is>
          <t>https://www.getapp.com/customer-management-software/a/zeotap/</t>
        </is>
      </c>
      <c r="F44219" t="inlineStr">
        <is>
          <t>The next-gen Customer Data PlatformRead more about Zeotap</t>
        </is>
      </c>
    </row>
    <row r="44220">
      <c r="A44220" t="inlineStr">
        <is>
          <t>Customer Management</t>
        </is>
      </c>
      <c r="B44220" t="inlineStr">
        <is>
          <t>Customer Data Platform</t>
        </is>
      </c>
      <c r="C44220" t="inlineStr">
        <is>
          <t>https://www.getapp.com/customer-management-software/customer-data-platform/os/web-based</t>
        </is>
      </c>
      <c r="D44220" t="inlineStr">
        <is>
          <t>Capillary CDP</t>
        </is>
      </c>
      <c r="E44220" t="inlineStr">
        <is>
          <t>https://www.getapp.com/customer-management-software/a/capillary-cdp/</t>
        </is>
      </c>
      <c r="F44220" t="inlineStr">
        <is>
          <t>Capillary customer data platform helps in executing marketing campaigns to enrich customer experience. Get real-time insights with AI-Powered CDP SoftwareRead more about Capillary CDP</t>
        </is>
      </c>
    </row>
    <row r="44221">
      <c r="A44221" t="inlineStr">
        <is>
          <t>Customer Management</t>
        </is>
      </c>
      <c r="B44221" t="inlineStr">
        <is>
          <t>Customer Data Platform</t>
        </is>
      </c>
      <c r="C44221" t="inlineStr">
        <is>
          <t>https://www.getapp.com/customer-management-software/customer-data-platform/os/web-based</t>
        </is>
      </c>
      <c r="D44221" t="inlineStr">
        <is>
          <t>Adatree</t>
        </is>
      </c>
      <c r="E44221" t="inlineStr">
        <is>
          <t>https://www.getapp.com/customer-management-software/a/adatree/</t>
        </is>
      </c>
      <c r="F44221" t="inlineStr">
        <is>
          <t>Adatree is a cloud-based data privacy platform that simplifies the Consumer Data Right (CDR) journey and ensures compliance with Australian Competition and Consumer Commission (ACCC) standards. It includes all the technical components needed for receiving CDR data.Read more about Adatree</t>
        </is>
      </c>
    </row>
    <row r="44222">
      <c r="A44222" t="inlineStr">
        <is>
          <t>Customer Management</t>
        </is>
      </c>
      <c r="B44222" t="inlineStr">
        <is>
          <t>Customer Data Platform</t>
        </is>
      </c>
      <c r="C44222" t="inlineStr">
        <is>
          <t>https://www.getapp.com/customer-management-software/customer-data-platform/os/web-based</t>
        </is>
      </c>
      <c r="D44222" t="inlineStr">
        <is>
          <t>Oyster CDP</t>
        </is>
      </c>
      <c r="E44222" t="inlineStr">
        <is>
          <t>https://www.getapp.com/marketing-software/a/oyster-cdp/</t>
        </is>
      </c>
      <c r="F44222" t="inlineStr">
        <is>
          <t>Oyster is a customer data platform that helps businesses integrate data from all sources, manage customer profiles, access predictive analytics, and gain actionable insights using reports, dashboards, and alerts. It assists users with personalization and customer experience optimization and behavioral analysis.Read more about Oyster CDP</t>
        </is>
      </c>
    </row>
    <row r="44223">
      <c r="A44223" t="inlineStr">
        <is>
          <t>Customer Management</t>
        </is>
      </c>
      <c r="B44223" t="inlineStr">
        <is>
          <t>Customer Data Platform</t>
        </is>
      </c>
      <c r="C44223" t="inlineStr">
        <is>
          <t>https://www.getapp.com/customer-management-software/customer-data-platform/os/web-based</t>
        </is>
      </c>
      <c r="D44223" t="inlineStr">
        <is>
          <t>My Wine Guide</t>
        </is>
      </c>
      <c r="E44223" t="inlineStr">
        <is>
          <t>https://www.getapp.com/customer-management-software/a/my-wine-guide/</t>
        </is>
      </c>
      <c r="F44223" t="inlineStr">
        <is>
          <t>My Wine Guide is an enterprise software platform for hospitality groups, restaurants, and retailers that delivers personalized wine recommendations unique to individual tastes, budgets, occasions, and food. My Wine Guide's SommOne suite of solutions takes your wine program to the next level by using personalization, data, and AI.Read more about My Wine Guide</t>
        </is>
      </c>
    </row>
    <row r="44224">
      <c r="A44224" t="inlineStr">
        <is>
          <t>Customer Management</t>
        </is>
      </c>
      <c r="B44224" t="inlineStr">
        <is>
          <t>Customer Data Platform</t>
        </is>
      </c>
      <c r="C44224" t="inlineStr">
        <is>
          <t>https://www.getapp.com/customer-management-software/customer-data-platform/os/web-based</t>
        </is>
      </c>
      <c r="D44224" t="inlineStr">
        <is>
          <t>ONEcount</t>
        </is>
      </c>
      <c r="E44224" t="inlineStr">
        <is>
          <t>https://www.getapp.com/customer-management-software/a/onecount/</t>
        </is>
      </c>
      <c r="F44224" t="inlineStr">
        <is>
          <t>ONEcount is a customer experience platform that operates as an open data collection layer. Our system connects all of your customer data from across channels and allows you to understand each customer in context by applying advanced machine learning, neural networks and AI algorithms.Read more about ONEcount</t>
        </is>
      </c>
    </row>
    <row r="44225">
      <c r="A44225" t="inlineStr">
        <is>
          <t>Customer Management</t>
        </is>
      </c>
      <c r="B44225" t="inlineStr">
        <is>
          <t>Customer Data Platform</t>
        </is>
      </c>
      <c r="C44225" t="inlineStr">
        <is>
          <t>https://www.getapp.com/customer-management-software/customer-data-platform/os/web-based</t>
        </is>
      </c>
      <c r="D44225" t="inlineStr">
        <is>
          <t>Octolis</t>
        </is>
      </c>
      <c r="E44225" t="inlineStr">
        <is>
          <t>https://www.getapp.com/it-management-software/a/octolis/</t>
        </is>
      </c>
      <c r="F44225" t="inlineStr">
        <is>
          <t>Full stack data platform to unify, score and sync your data in real time in your business tools.On top your own datawarehouse.Read more about Octolis</t>
        </is>
      </c>
    </row>
    <row r="44226">
      <c r="A44226" t="inlineStr">
        <is>
          <t>Customer Management</t>
        </is>
      </c>
      <c r="B44226" t="inlineStr">
        <is>
          <t>Customer Data Platform</t>
        </is>
      </c>
      <c r="C44226" t="inlineStr">
        <is>
          <t>https://www.getapp.com/customer-management-software/customer-data-platform/os/web-based</t>
        </is>
      </c>
      <c r="D44226" t="inlineStr">
        <is>
          <t>Celebrus Customer Data Platform</t>
        </is>
      </c>
      <c r="E44226" t="inlineStr">
        <is>
          <t>https://www.getapp.com/customer-management-software/a/celebrus-customer-data-platform/</t>
        </is>
      </c>
      <c r="F44226" t="inlineStr">
        <is>
          <t>Harness the power of true real-time, first-party data capture and identity resolution with technology built to impress. Realize the true potential of your MarTech stack with the comprehensive identity resolution and milliseconds activation capabilities of our patented data platform.Read more about Celebrus Customer Data Platform</t>
        </is>
      </c>
    </row>
    <row r="44227">
      <c r="A44227" t="inlineStr">
        <is>
          <t>Customer Management</t>
        </is>
      </c>
      <c r="B44227" t="inlineStr">
        <is>
          <t>Customer Data Platform</t>
        </is>
      </c>
      <c r="C44227" t="inlineStr">
        <is>
          <t>https://www.getapp.com/customer-management-software/customer-data-platform/os/web-based</t>
        </is>
      </c>
      <c r="D44227" t="inlineStr">
        <is>
          <t>Seenka</t>
        </is>
      </c>
      <c r="E44227" t="inlineStr">
        <is>
          <t>https://www.getapp.com/marketing-software/a/seenka/</t>
        </is>
      </c>
      <c r="F44227" t="inlineStr">
        <is>
          <t>Obtain relevant media data from Latin America in real time for your clients' audiences with our all-in-one datasets for marketing &amp; research teams.Read more about Seenka</t>
        </is>
      </c>
    </row>
    <row r="44228">
      <c r="A44228" t="inlineStr">
        <is>
          <t>Customer Management</t>
        </is>
      </c>
      <c r="B44228" t="inlineStr">
        <is>
          <t>Customer Data Platform</t>
        </is>
      </c>
      <c r="C44228" t="inlineStr">
        <is>
          <t>https://www.getapp.com/customer-management-software/customer-data-platform/os/web-based</t>
        </is>
      </c>
      <c r="D44228" t="inlineStr">
        <is>
          <t>Toovio</t>
        </is>
      </c>
      <c r="E44228" t="inlineStr">
        <is>
          <t>https://www.getapp.com/marketing-software/a/toovio/</t>
        </is>
      </c>
      <c r="F44228" t="inlineStr">
        <is>
          <t>What makes us different?Toovio harness the infinite power of data through real time decisioning, and always on AI, turning it into a continuous stream of revenue. They call this intelligence in motion.Read more about Toovio</t>
        </is>
      </c>
    </row>
    <row r="44229">
      <c r="A44229" t="inlineStr">
        <is>
          <t>Customer Management</t>
        </is>
      </c>
      <c r="B44229" t="inlineStr">
        <is>
          <t>Customer Data Platform</t>
        </is>
      </c>
      <c r="C44229" t="inlineStr">
        <is>
          <t>https://www.getapp.com/customer-management-software/customer-data-platform/os/web-based</t>
        </is>
      </c>
      <c r="D44229" t="inlineStr">
        <is>
          <t>EngagePackage</t>
        </is>
      </c>
      <c r="E44229" t="inlineStr">
        <is>
          <t>https://www.getapp.com/customer-management-software/a/engagepackage/</t>
        </is>
      </c>
      <c r="F44229"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44230">
      <c r="A44230" t="inlineStr">
        <is>
          <t>Customer Management</t>
        </is>
      </c>
      <c r="B44230" t="inlineStr">
        <is>
          <t>Customer Data Platform</t>
        </is>
      </c>
      <c r="C44230" t="inlineStr">
        <is>
          <t>https://www.getapp.com/customer-management-software/customer-data-platform/os/web-based</t>
        </is>
      </c>
      <c r="D44230" t="inlineStr">
        <is>
          <t>Firmable</t>
        </is>
      </c>
      <c r="E44230" t="inlineStr">
        <is>
          <t>https://www.getapp.com/marketing-software/a/firmable/</t>
        </is>
      </c>
      <c r="F44230" t="inlineStr">
        <is>
          <t>Firmable is a cloud-based lead generation and sales intelligence tool that helps businesses drive smarter decisions by knowing more about their leads, customers, and candidates. The platform provides the largest and most accurate local dataset of Australian companies with deep firmographic details beyond basic data.Read more about Firmable</t>
        </is>
      </c>
    </row>
    <row r="44231">
      <c r="A44231" t="inlineStr">
        <is>
          <t>Customer Management</t>
        </is>
      </c>
      <c r="B44231" t="inlineStr">
        <is>
          <t>Customer Data Platform</t>
        </is>
      </c>
      <c r="C44231" t="inlineStr">
        <is>
          <t>https://www.getapp.com/customer-management-software/customer-data-platform/os/web-based</t>
        </is>
      </c>
      <c r="D44231" t="inlineStr">
        <is>
          <t>Teavaro</t>
        </is>
      </c>
      <c r="E44231" t="inlineStr">
        <is>
          <t>https://www.getapp.com/customer-management-software/a/teavaro/</t>
        </is>
      </c>
      <c r="F44231" t="inlineStr">
        <is>
          <t>Teavaro is a customer data platform that offers a unified view of clients by activating data, campaigns, and segments across multiple marketing channels.Read more about Teavaro</t>
        </is>
      </c>
    </row>
    <row r="44232">
      <c r="A44232" t="inlineStr">
        <is>
          <t>Customer Management</t>
        </is>
      </c>
      <c r="B44232" t="inlineStr">
        <is>
          <t>Customer Data Platform</t>
        </is>
      </c>
      <c r="C44232" t="inlineStr">
        <is>
          <t>https://www.getapp.com/customer-management-software/customer-data-platform/os/web-based</t>
        </is>
      </c>
      <c r="D44232" t="inlineStr">
        <is>
          <t>Custimy</t>
        </is>
      </c>
      <c r="E44232" t="inlineStr">
        <is>
          <t>https://www.getapp.com/customer-management-software/a/custimy/</t>
        </is>
      </c>
      <c r="F44232" t="inlineStr">
        <is>
          <t>Custimy is a Customer Data Platform (CDP) for e-commerce companies wanting to accelerate their business with AI. Custimy allows e-commerce companies to collect customer data, create segments, build lookalike audiences, run experiments, and make AI-powered predictions to increase sales and retention. With Custimy's integrations and automation, e-commerce brands can align their targeting and personalize experiences across channels.Read more about Custimy</t>
        </is>
      </c>
    </row>
    <row r="44233">
      <c r="A44233" t="inlineStr">
        <is>
          <t>Customer Management</t>
        </is>
      </c>
      <c r="B44233" t="inlineStr">
        <is>
          <t>Customer Data Platform</t>
        </is>
      </c>
      <c r="C44233" t="inlineStr">
        <is>
          <t>https://www.getapp.com/customer-management-software/customer-data-platform/os/web-based</t>
        </is>
      </c>
      <c r="D44233" t="inlineStr">
        <is>
          <t>Aptivio</t>
        </is>
      </c>
      <c r="E44233" t="inlineStr">
        <is>
          <t>https://www.getapp.com/marketing-software/a/aptivio/</t>
        </is>
      </c>
      <c r="F44233" t="inlineStr">
        <is>
          <t>Aptivio’s Buyer Intent AI is a fully comprehensive buyer intent platform that goes far beyond data alone. It leverages AI to conduct in-depth data mining that covers as many channels, personas, and touchpoints as possible.​Read more about Aptivio</t>
        </is>
      </c>
    </row>
    <row r="44234">
      <c r="A44234" t="inlineStr">
        <is>
          <t>Customer Management</t>
        </is>
      </c>
      <c r="B44234" t="inlineStr">
        <is>
          <t>Customer Data Platform</t>
        </is>
      </c>
      <c r="C44234" t="inlineStr">
        <is>
          <t>https://www.getapp.com/customer-management-software/customer-data-platform/os/web-based</t>
        </is>
      </c>
      <c r="D44234" t="inlineStr">
        <is>
          <t>Wodwo</t>
        </is>
      </c>
      <c r="E44234" t="inlineStr">
        <is>
          <t>https://www.getapp.com/all-software/a/wodwo/</t>
        </is>
      </c>
      <c r="F44234" t="inlineStr">
        <is>
          <t>Wodwo is a cloud-based solution that helps streamline customer data management using artificial intelligence (AI) technology.  The solution helps simplify audience modeling to help marketers uncover vital insights and enhance campaign effectiveness. This DIY tool removes the guesswork and provides data-driven audiences from customers' first-party data. Key features include audience targeting, reporting, customer segmentation, and more.Read more about Wodwo</t>
        </is>
      </c>
    </row>
    <row r="44235">
      <c r="A44235" t="inlineStr">
        <is>
          <t>Customer Management</t>
        </is>
      </c>
      <c r="B44235" t="inlineStr">
        <is>
          <t>Customer Data Platform</t>
        </is>
      </c>
      <c r="C44235" t="inlineStr">
        <is>
          <t>https://www.getapp.com/customer-management-software/customer-data-platform/os/web-based</t>
        </is>
      </c>
      <c r="D44235" t="inlineStr">
        <is>
          <t>Lifesight</t>
        </is>
      </c>
      <c r="E44235" t="inlineStr">
        <is>
          <t>https://www.getapp.com/marketing-software/a/lifesight-measure/</t>
        </is>
      </c>
      <c r="F44235" t="inlineStr">
        <is>
          <t>Lifesight is AI-powered data activation &amp; marketing measurements platform designed to help marketers drive sustainable growth in the privacy-first era with.Read more about Lifesight</t>
        </is>
      </c>
    </row>
    <row r="44236">
      <c r="A44236" t="inlineStr">
        <is>
          <t>Customer Management</t>
        </is>
      </c>
      <c r="B44236" t="inlineStr">
        <is>
          <t>Customer Data Platform</t>
        </is>
      </c>
      <c r="C44236" t="inlineStr">
        <is>
          <t>https://www.getapp.com/customer-management-software/customer-data-platform/os/web-based</t>
        </is>
      </c>
      <c r="D44236" t="inlineStr">
        <is>
          <t>MindMiners</t>
        </is>
      </c>
      <c r="E44236" t="inlineStr">
        <is>
          <t>https://www.getapp.com/business-intelligence-analytics-software/a/mindminers/</t>
        </is>
      </c>
      <c r="F44236" t="inlineStr">
        <is>
          <t>MindMiners is a system that combines the technologies of artificial intelligence and machine learning with Agile research methods, providing information about customer behavior. It makes this possible due to a sophisticated survey engine that evaluates the customer experience.Read more about MindMiners</t>
        </is>
      </c>
    </row>
    <row r="44237">
      <c r="A44237" t="inlineStr">
        <is>
          <t>Customer Management</t>
        </is>
      </c>
      <c r="B44237" t="inlineStr">
        <is>
          <t>Customer Data Platform</t>
        </is>
      </c>
      <c r="C44237" t="inlineStr">
        <is>
          <t>https://www.getapp.com/customer-management-software/customer-data-platform/os/web-based</t>
        </is>
      </c>
      <c r="D44237" t="inlineStr">
        <is>
          <t>SAP Customer Data Platform</t>
        </is>
      </c>
      <c r="E44237" t="inlineStr">
        <is>
          <t>https://www.getapp.com/customer-management-software/a/sap-customer-data-platform/</t>
        </is>
      </c>
      <c r="F44237" t="inlineStr">
        <is>
          <t>SAP Customer Data Platform (CDP) enables businesses to connect all their customer data into a single, secure repository. The CDP solution is built on the SAP HANA platform and can be deployed in any location, on-premises, or in the cloud.Read more about SAP Customer Data Platform</t>
        </is>
      </c>
    </row>
    <row r="44238">
      <c r="A44238" t="inlineStr">
        <is>
          <t>Customer Management</t>
        </is>
      </c>
      <c r="B44238" t="inlineStr">
        <is>
          <t>Customer Data Platform</t>
        </is>
      </c>
      <c r="C44238" t="inlineStr">
        <is>
          <t>https://www.getapp.com/customer-management-software/customer-data-platform/os/web-based</t>
        </is>
      </c>
      <c r="D44238" t="inlineStr">
        <is>
          <t>FLYDE</t>
        </is>
      </c>
      <c r="E44238" t="inlineStr">
        <is>
          <t>https://www.getapp.com/customer-management-software/a/flyde/</t>
        </is>
      </c>
      <c r="F44238" t="inlineStr">
        <is>
          <t>Customer Data Simplified. FLYDE is the most accesible AI-driven platform to boost revenue and margins. FLYDE helps you move from just collecting data and storing it to using it effectively thanks to its simple approach and functionalities.Read more about FLYDE</t>
        </is>
      </c>
    </row>
    <row r="44239">
      <c r="A44239" t="inlineStr">
        <is>
          <t>Customer Management</t>
        </is>
      </c>
      <c r="B44239" t="inlineStr">
        <is>
          <t>Customer Data Platform</t>
        </is>
      </c>
      <c r="C44239" t="inlineStr">
        <is>
          <t>https://www.getapp.com/customer-management-software/customer-data-platform/os/web-based</t>
        </is>
      </c>
      <c r="D44239" t="inlineStr">
        <is>
          <t>GO Data</t>
        </is>
      </c>
      <c r="E44239" t="inlineStr">
        <is>
          <t>https://www.getapp.com/business-intelligence-analytics-software/a/go-data/</t>
        </is>
      </c>
      <c r="F44239" t="inlineStr">
        <is>
          <t>Data enrichment solution that provides a range of contact data points for businesses to target their ideal customers.Read more about GO Data</t>
        </is>
      </c>
    </row>
    <row r="44240">
      <c r="A44240" t="inlineStr">
        <is>
          <t>Customer Management</t>
        </is>
      </c>
      <c r="B44240" t="inlineStr">
        <is>
          <t>Customer Data Platform</t>
        </is>
      </c>
      <c r="C44240" t="inlineStr">
        <is>
          <t>https://www.getapp.com/customer-management-software/customer-data-platform/os/web-based</t>
        </is>
      </c>
      <c r="D44240" t="inlineStr">
        <is>
          <t>Lifetime Analytics</t>
        </is>
      </c>
      <c r="E44240" t="inlineStr">
        <is>
          <t>https://www.getapp.com/customer-management-software/a/lifetime-analytics/</t>
        </is>
      </c>
      <c r="F44240" t="inlineStr">
        <is>
          <t>Lifetime Analytics enables telecom operators to streamline the customer value maximization (CVM) process with a churn and upsell/cross-sell opportunity AI that generates root-cause explanations in natural language.Read more about Lifetime Analytics</t>
        </is>
      </c>
    </row>
    <row r="44241">
      <c r="A44241" t="inlineStr">
        <is>
          <t>Customer Management</t>
        </is>
      </c>
      <c r="B44241" t="inlineStr">
        <is>
          <t>Customer Data Platform</t>
        </is>
      </c>
      <c r="C44241" t="inlineStr">
        <is>
          <t>https://www.getapp.com/customer-management-software/customer-data-platform/os/web-based</t>
        </is>
      </c>
      <c r="D44241" t="inlineStr">
        <is>
          <t>BambooBox</t>
        </is>
      </c>
      <c r="E44241" t="inlineStr">
        <is>
          <t>https://www.getapp.com/marketing-software/a/bamboobox/</t>
        </is>
      </c>
      <c r="F44241" t="inlineStr">
        <is>
          <t>Use the smartest B2B CDP platform to witness funnel velocity and performance effectiveness like never before. Our CDP is focused on building a sustainable pipeline and provides a singular view of all customer data for marketing, sales, and growth teams.Read more about BambooBox</t>
        </is>
      </c>
    </row>
    <row r="44242">
      <c r="A44242" t="inlineStr">
        <is>
          <t>Customer Management</t>
        </is>
      </c>
      <c r="B44242" t="inlineStr">
        <is>
          <t>Customer Data Platform</t>
        </is>
      </c>
      <c r="C44242" t="inlineStr">
        <is>
          <t>https://www.getapp.com/customer-management-software/customer-data-platform/os/web-based</t>
        </is>
      </c>
      <c r="D44242" t="inlineStr">
        <is>
          <t>SankeyJourney</t>
        </is>
      </c>
      <c r="E44242" t="inlineStr">
        <is>
          <t>https://www.getapp.com/development-tools-software/a/sankeyjourney/</t>
        </is>
      </c>
      <c r="F44242"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44243">
      <c r="A44243" t="inlineStr">
        <is>
          <t>Customer Management</t>
        </is>
      </c>
      <c r="B44243" t="inlineStr">
        <is>
          <t>Customer Data Platform</t>
        </is>
      </c>
      <c r="C44243" t="inlineStr">
        <is>
          <t>https://www.getapp.com/customer-management-software/customer-data-platform/os/web-based</t>
        </is>
      </c>
      <c r="D44243" t="inlineStr">
        <is>
          <t>Pega Customer Decision Hub</t>
        </is>
      </c>
      <c r="E44243" t="inlineStr">
        <is>
          <t>https://www.getapp.com/customer-management-software/a/pega-customer-decision-hub/</t>
        </is>
      </c>
      <c r="F44243" t="inlineStr">
        <is>
          <t>Pega Customer Decision Hub enables businesses to monitor and design their one-to-one strategies, orchestrate them across channels, and manage them in real time via a single interface. With its' flexible framework, workflows can be applied across organizations of any size with customer touchpoints stored in a central location. Additionally, the system provides communication channels to reach and store customer conversations through SMS, email, chat, and phone engagements.Read more about Pega Customer Decision Hub</t>
        </is>
      </c>
    </row>
    <row r="44244">
      <c r="A44244" t="inlineStr">
        <is>
          <t>Customer Management</t>
        </is>
      </c>
      <c r="B44244" t="inlineStr">
        <is>
          <t>Customer Data Platform</t>
        </is>
      </c>
      <c r="C44244" t="inlineStr">
        <is>
          <t>https://www.getapp.com/customer-management-software/customer-data-platform/os/web-based</t>
        </is>
      </c>
      <c r="D44244" t="inlineStr">
        <is>
          <t>VWO Data360</t>
        </is>
      </c>
      <c r="E44244" t="inlineStr">
        <is>
          <t>https://www.getapp.com/customer-management-software/a/vwo-data360/</t>
        </is>
      </c>
      <c r="F44244" t="inlineStr">
        <is>
          <t>VWO Data360 is a cloud-based customer data platform that allows businesses to personalize purchase journeys, improve marketing ROI, achieve better business outcomes, and engage with customers at scale. The platform enables businesses to analyze and enrich their customer data to build segmented audiences, personalize purchase journeys and drive conversion.Read more about VWO Data360</t>
        </is>
      </c>
    </row>
    <row r="44245">
      <c r="A44245" t="inlineStr">
        <is>
          <t>Customer Management</t>
        </is>
      </c>
      <c r="B44245" t="inlineStr">
        <is>
          <t>Customer Data Platform</t>
        </is>
      </c>
      <c r="C44245" t="inlineStr">
        <is>
          <t>https://www.getapp.com/customer-management-software/customer-data-platform/os/web-based</t>
        </is>
      </c>
      <c r="D44245" t="inlineStr">
        <is>
          <t>Suadeo</t>
        </is>
      </c>
      <c r="E44245" t="inlineStr">
        <is>
          <t>https://www.getapp.com/customer-management-software/a/suadeo/</t>
        </is>
      </c>
      <c r="F44245" t="inlineStr">
        <is>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is>
      </c>
    </row>
    <row r="44246">
      <c r="A44246" t="inlineStr">
        <is>
          <t>Customer Management</t>
        </is>
      </c>
      <c r="B44246" t="inlineStr">
        <is>
          <t>Customer Data Platform</t>
        </is>
      </c>
      <c r="C44246" t="inlineStr">
        <is>
          <t>https://www.getapp.com/customer-management-software/customer-data-platform/os/web-based</t>
        </is>
      </c>
      <c r="D44246" t="inlineStr">
        <is>
          <t>Webmaxy eGrowth</t>
        </is>
      </c>
      <c r="E44246" t="inlineStr">
        <is>
          <t>https://www.getapp.com/customer-management-software/a/webmaxy-egrowth/</t>
        </is>
      </c>
      <c r="F44246" t="inlineStr">
        <is>
          <t>Webmaxy eGrowth is a customer data platform that helps businesses centralize customer data and interactions and gain insights into eCommerce operations. Teams can examine marketing channels through different attribution models using a unified interface.Read more about Webmaxy eGrowth</t>
        </is>
      </c>
    </row>
    <row r="44247">
      <c r="A44247" t="inlineStr">
        <is>
          <t>Customer Management</t>
        </is>
      </c>
      <c r="B44247" t="inlineStr">
        <is>
          <t>Customer Data Platform</t>
        </is>
      </c>
      <c r="C44247" t="inlineStr">
        <is>
          <t>https://www.getapp.com/customer-management-software/customer-data-platform/os/web-based</t>
        </is>
      </c>
      <c r="D44247" t="inlineStr">
        <is>
          <t>Proxistore</t>
        </is>
      </c>
      <c r="E44247" t="inlineStr">
        <is>
          <t>https://www.getapp.com/customer-management-software/a/proxistore/</t>
        </is>
      </c>
      <c r="F44247" t="inlineStr">
        <is>
          <t>The innovative European DSP solution that makes digital &amp; local media buying easy.Read more about Proxistore</t>
        </is>
      </c>
    </row>
    <row r="44248">
      <c r="A44248" t="inlineStr">
        <is>
          <t>Customer Management</t>
        </is>
      </c>
      <c r="B44248" t="inlineStr">
        <is>
          <t>Customer Data Platform</t>
        </is>
      </c>
      <c r="C44248" t="inlineStr">
        <is>
          <t>https://www.getapp.com/customer-management-software/customer-data-platform/os/web-based</t>
        </is>
      </c>
      <c r="D44248" t="inlineStr">
        <is>
          <t>CRM in Cloud</t>
        </is>
      </c>
      <c r="E44248" t="inlineStr">
        <is>
          <t>https://www.getapp.com/all-software/a/crm-in-cloud/</t>
        </is>
      </c>
      <c r="F44248" t="inlineStr">
        <is>
          <t>CRM in Cloud is a cloud-based customer relationship management software designed for small and medium-sized businesses. It provides a 360-degree view of your business and customer network, allowing you to manage email, leads, marketing activities, and monitoring.Read more about CRM in Cloud</t>
        </is>
      </c>
    </row>
    <row r="44249">
      <c r="A44249" t="inlineStr">
        <is>
          <t>Customer Management</t>
        </is>
      </c>
      <c r="B44249" t="inlineStr">
        <is>
          <t>Customer Data Platform</t>
        </is>
      </c>
      <c r="C44249" t="inlineStr">
        <is>
          <t>https://www.getapp.com/customer-management-software/customer-data-platform/os/web-based</t>
        </is>
      </c>
      <c r="D44249" t="inlineStr">
        <is>
          <t>Agility</t>
        </is>
      </c>
      <c r="E44249" t="inlineStr">
        <is>
          <t>https://www.getapp.com/marketing-software/a/agility/</t>
        </is>
      </c>
      <c r="F44249" t="inlineStr">
        <is>
          <t>Agility is a cloud-based ad server that helps marketers integrates audience data, inventory, media, testing, optimization, and measurement into centralized platform.Read more about Agility</t>
        </is>
      </c>
    </row>
    <row r="44250">
      <c r="A44250" t="inlineStr">
        <is>
          <t>Customer Management</t>
        </is>
      </c>
      <c r="B44250" t="inlineStr">
        <is>
          <t>Customer Data Platform</t>
        </is>
      </c>
      <c r="C44250" t="inlineStr">
        <is>
          <t>https://www.getapp.com/customer-management-software/customer-data-platform/os/web-based</t>
        </is>
      </c>
      <c r="D44250" t="inlineStr">
        <is>
          <t>Syncly</t>
        </is>
      </c>
      <c r="E44250" t="inlineStr">
        <is>
          <t>https://www.getapp.com/customer-management-software/a/syncly/</t>
        </is>
      </c>
      <c r="F44250" t="inlineStr">
        <is>
          <t>Syncly is a software that instantly categorizes customer feedback and reveals hidden negative signals with AI analysis. It centralizes all feedback so companies can take proactive actions based on real-time insights to improve customer experience.Read more about Syncly</t>
        </is>
      </c>
    </row>
    <row r="44251">
      <c r="A44251" t="inlineStr">
        <is>
          <t>Customer Management</t>
        </is>
      </c>
      <c r="B44251" t="inlineStr">
        <is>
          <t>Customer Data Platform</t>
        </is>
      </c>
      <c r="C44251" t="inlineStr">
        <is>
          <t>https://www.getapp.com/customer-management-software/customer-data-platform/os/web-based</t>
        </is>
      </c>
      <c r="D44251" t="inlineStr">
        <is>
          <t>Datatomic</t>
        </is>
      </c>
      <c r="E44251" t="inlineStr">
        <is>
          <t>https://www.getapp.com/customer-management-software/a/datatomic/</t>
        </is>
      </c>
      <c r="F44251" t="inlineStr">
        <is>
          <t>Simple, effective data management: Datatomic centralises, segments and activates your campaigns in full GRPD compliance.Read more about Datatomic</t>
        </is>
      </c>
    </row>
    <row r="44252">
      <c r="A44252" t="inlineStr">
        <is>
          <t>Customer Management</t>
        </is>
      </c>
      <c r="B44252" t="inlineStr">
        <is>
          <t>Customer Data Platform</t>
        </is>
      </c>
      <c r="C44252" t="inlineStr">
        <is>
          <t>https://www.getapp.com/customer-management-software/customer-data-platform/os/web-based</t>
        </is>
      </c>
      <c r="D44252" t="inlineStr">
        <is>
          <t>PAR Punchh</t>
        </is>
      </c>
      <c r="E44252" t="inlineStr">
        <is>
          <t>https://www.getapp.com/marketing-software/a/par-punchh/</t>
        </is>
      </c>
      <c r="F44252" t="inlineStr">
        <is>
          <t>Retaurant loyalty platform for restaurant brands, driving customer engagement, personalized marketing, and customized mobile app experiences.Read more about PAR Punchh</t>
        </is>
      </c>
    </row>
    <row r="44253">
      <c r="A44253" t="inlineStr">
        <is>
          <t>Customer Management</t>
        </is>
      </c>
      <c r="B44253" t="inlineStr">
        <is>
          <t>Customer Data Platform</t>
        </is>
      </c>
      <c r="C44253" t="inlineStr">
        <is>
          <t>https://www.getapp.com/customer-management-software/customer-data-platform/os/web-based</t>
        </is>
      </c>
      <c r="D44253" t="inlineStr">
        <is>
          <t>Tiimely</t>
        </is>
      </c>
      <c r="E44253" t="inlineStr">
        <is>
          <t>https://www.getapp.com/finance-accounting-software/a/tiimely/</t>
        </is>
      </c>
      <c r="F44253" t="inlineStr">
        <is>
          <t>Tiimely is a cloud-based lending automation platform that helps businesses of all sizes in the banking industry manage loan approvals, customer interactions, risk and compliance requirements, and more.Read more about Tiimely</t>
        </is>
      </c>
    </row>
    <row r="44254">
      <c r="A44254" t="inlineStr">
        <is>
          <t>Customer Management</t>
        </is>
      </c>
      <c r="B44254" t="inlineStr">
        <is>
          <t>Customer Data Platform</t>
        </is>
      </c>
      <c r="C44254" t="inlineStr">
        <is>
          <t>https://www.getapp.com/customer-management-software/customer-data-platform/os/web-based</t>
        </is>
      </c>
      <c r="D44254" t="inlineStr">
        <is>
          <t>Loyalytics</t>
        </is>
      </c>
      <c r="E44254" t="inlineStr">
        <is>
          <t>https://www.getapp.com/customer-management-software/a/loyalytics/</t>
        </is>
      </c>
      <c r="F44254" t="inlineStr">
        <is>
          <t>Loyalytics Consulting is a solution that provides AI-driven SaaS applications and solutions to help retailers engage, retain, and grow their customers.Read more about Loyalytics</t>
        </is>
      </c>
    </row>
    <row r="44255">
      <c r="A44255" t="inlineStr">
        <is>
          <t>Customer Management</t>
        </is>
      </c>
      <c r="B44255" t="inlineStr">
        <is>
          <t>Customer Data Platform</t>
        </is>
      </c>
      <c r="C44255" t="inlineStr">
        <is>
          <t>https://www.getapp.com/customer-management-software/customer-data-platform/os/web-based</t>
        </is>
      </c>
      <c r="D44255" t="inlineStr">
        <is>
          <t>Aimerce</t>
        </is>
      </c>
      <c r="E44255" t="inlineStr">
        <is>
          <t>https://www.getapp.com/customer-management-software/a/aimerce/</t>
        </is>
      </c>
      <c r="F44255" t="inlineStr">
        <is>
          <t>Aimerce utilizes advanced AI and first-party data to help you thrive in a cookieless world. Aimerce leverages first-party pixel that allows brands to enrich first-party data, recover lost carts and increase sales.Read more about Aimerce</t>
        </is>
      </c>
    </row>
    <row r="44256">
      <c r="A44256" t="inlineStr">
        <is>
          <t>Customer Management</t>
        </is>
      </c>
      <c r="B44256" t="inlineStr">
        <is>
          <t>Customer Data Platform</t>
        </is>
      </c>
      <c r="C44256" t="inlineStr">
        <is>
          <t>https://www.getapp.com/customer-management-software/customer-data-platform/os/web-based</t>
        </is>
      </c>
      <c r="D44256" t="inlineStr">
        <is>
          <t>Decide</t>
        </is>
      </c>
      <c r="E44256" t="inlineStr">
        <is>
          <t>https://www.getapp.com/customer-management-software/a/decide/</t>
        </is>
      </c>
      <c r="F44256" t="inlineStr">
        <is>
          <t>Decide is a cloud-based lending assessment tool designed to help businesses of all sizes automate decisioning workflows, collect customer data, and evaluate loan applications.Read more about Decide</t>
        </is>
      </c>
    </row>
    <row r="44257">
      <c r="A44257" t="inlineStr">
        <is>
          <t>Customer Management</t>
        </is>
      </c>
      <c r="B44257" t="inlineStr">
        <is>
          <t>Customer Data Platform</t>
        </is>
      </c>
      <c r="C44257" t="inlineStr">
        <is>
          <t>https://www.getapp.com/customer-management-software/customer-data-platform/os/web-based</t>
        </is>
      </c>
      <c r="D44257" t="inlineStr">
        <is>
          <t>Convert</t>
        </is>
      </c>
      <c r="E44257" t="inlineStr">
        <is>
          <t>https://www.getapp.com/customer-management-software/a/convert-1/</t>
        </is>
      </c>
      <c r="F44257" t="inlineStr">
        <is>
          <t>Convert is a cloud-based conversion automation tool designed to help businesses of all sizes optimize customer interactions, manage conditional loan approvals, and maintain pre-applications.Read more about Convert</t>
        </is>
      </c>
    </row>
    <row r="44258">
      <c r="A44258" t="inlineStr">
        <is>
          <t>Customer Management</t>
        </is>
      </c>
      <c r="B44258" t="inlineStr">
        <is>
          <t>Customer Data Platform</t>
        </is>
      </c>
      <c r="C44258" t="inlineStr">
        <is>
          <t>https://www.getapp.com/customer-management-software/customer-data-platform/os/web-based</t>
        </is>
      </c>
      <c r="D44258" t="inlineStr">
        <is>
          <t>Qnvert</t>
        </is>
      </c>
      <c r="E44258" t="inlineStr">
        <is>
          <t>https://www.getapp.com/marketing-software/a/qnvert/</t>
        </is>
      </c>
      <c r="F44258" t="inlineStr">
        <is>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is>
      </c>
    </row>
    <row r="44259">
      <c r="A44259" t="inlineStr">
        <is>
          <t>Customer Management</t>
        </is>
      </c>
      <c r="B44259" t="inlineStr">
        <is>
          <t>Customer Data Platform</t>
        </is>
      </c>
      <c r="C44259" t="inlineStr">
        <is>
          <t>https://www.getapp.com/customer-management-software/customer-data-platform/os/web-based</t>
        </is>
      </c>
      <c r="D44259" t="inlineStr">
        <is>
          <t>Vislesha</t>
        </is>
      </c>
      <c r="E44259" t="inlineStr">
        <is>
          <t>https://www.getapp.com/customer-management-software/a/vislesha/</t>
        </is>
      </c>
      <c r="F44259" t="inlineStr">
        <is>
          <t>Vislesha is a ready-to-use simplified analytics platform that offers an all-encompassing analytics experience with visual analytics, data science, and streaming analytics in just a single click. It provides pre-built analytical packages to get analytics up and running quickly from scratch.Read more about Vislesha</t>
        </is>
      </c>
    </row>
    <row r="44260">
      <c r="A44260" t="inlineStr">
        <is>
          <t>Customer Management</t>
        </is>
      </c>
      <c r="B44260" t="inlineStr">
        <is>
          <t>Customer Data Platform</t>
        </is>
      </c>
      <c r="C44260" t="inlineStr">
        <is>
          <t>https://www.getapp.com/customer-management-software/customer-data-platform/os/web-based</t>
        </is>
      </c>
      <c r="D44260" t="inlineStr">
        <is>
          <t>ZEPIC</t>
        </is>
      </c>
      <c r="E44260" t="inlineStr">
        <is>
          <t>https://www.getapp.com/customer-management-software/a/zepic/</t>
        </is>
      </c>
      <c r="F44260" t="inlineStr">
        <is>
          <t>ZEPIC is an AI-based customer engagement and marketing automation platform that unifies data and helps businesses run cross-channel personalized campaigns. The self-serve platform provides features such as a unified customer experience, audience segmentation, customer journeys, and omnichannel capabilities.Read more about ZEPIC</t>
        </is>
      </c>
    </row>
    <row r="44261">
      <c r="A44261" t="inlineStr">
        <is>
          <t>Customer Management</t>
        </is>
      </c>
      <c r="B44261" t="inlineStr">
        <is>
          <t>Customer Data Platform</t>
        </is>
      </c>
      <c r="C44261" t="inlineStr">
        <is>
          <t>https://www.getapp.com/customer-management-software/customer-data-platform/os/web-based</t>
        </is>
      </c>
      <c r="D44261" t="inlineStr">
        <is>
          <t>Zence CRM</t>
        </is>
      </c>
      <c r="E44261" t="inlineStr">
        <is>
          <t>https://www.getapp.com/marketing-software/a/zence-crm/</t>
        </is>
      </c>
      <c r="F44261" t="inlineStr">
        <is>
          <t>Zence CRM is a unified, all-in-one customer relationship management solution for sales, marketing, and customer service. The platform integrates lead management, loyalty programs, marketing automation, and customer data analytics within a single ecosystem to create seamless customer journeys across multiple touchpoints. Certified under ISO/IEC standards, Zence CRM offers industry-specific solutions for retail, food and beverage, travel, and direct-to-consumer businesses.Read more about Zence CRM</t>
        </is>
      </c>
    </row>
    <row r="44262">
      <c r="A44262" t="inlineStr">
        <is>
          <t>Customer Management</t>
        </is>
      </c>
      <c r="B44262" t="inlineStr">
        <is>
          <t>Customer Data Platform</t>
        </is>
      </c>
      <c r="C44262" t="inlineStr">
        <is>
          <t>https://www.getapp.com/customer-management-software/customer-data-platform/os/web-based</t>
        </is>
      </c>
      <c r="D44262" t="inlineStr">
        <is>
          <t>Zence Marketing</t>
        </is>
      </c>
      <c r="E44262" t="inlineStr">
        <is>
          <t>https://www.getapp.com/customer-management-software/a/zence-marketing/</t>
        </is>
      </c>
      <c r="F44262" t="inlineStr">
        <is>
          <t>Zence Marketing provides comprehensive marketing automation tools for businesses seeking to optimize their customer engagement strategies. The platform combines lead management, loyalty programs, and personalized campaign automation to deliver consistent omnichannel experiences. Its robust analytics dashboard offers actionable insights through customizable reports and data visualization, helping organizations make informed decisions based on customer behavior and campaign performance.Read more about Zence Marketing</t>
        </is>
      </c>
    </row>
    <row r="44263">
      <c r="A44263" t="inlineStr">
        <is>
          <t>Customer Management</t>
        </is>
      </c>
      <c r="B44263" t="inlineStr">
        <is>
          <t>Customer Data Platform</t>
        </is>
      </c>
      <c r="C44263" t="inlineStr">
        <is>
          <t>https://www.getapp.com/customer-management-software/customer-data-platform/os/web-based</t>
        </is>
      </c>
      <c r="D44263" t="inlineStr">
        <is>
          <t>Zence 360</t>
        </is>
      </c>
      <c r="E44263" t="inlineStr">
        <is>
          <t>https://www.getapp.com/customer-management-software/a/zence-360/</t>
        </is>
      </c>
      <c r="F44263" t="inlineStr">
        <is>
          <t>Zence 360 functions as a comprehensive customer relationship management platform that helps businesses deliver a complete view of customers across sales, marketing, and service departments. The system enables teams to centralize and integrate customer data from multiple sources, creating a unified customer profile that allows organizations to gain comprehensive insights into customer behaviors and preferences.Read more about Zence 360</t>
        </is>
      </c>
    </row>
    <row r="44264">
      <c r="A44264" t="inlineStr">
        <is>
          <t>Customer Management</t>
        </is>
      </c>
      <c r="B44264" t="inlineStr">
        <is>
          <t>Customer Engagement</t>
        </is>
      </c>
      <c r="C44264" t="inlineStr">
        <is>
          <t>https://www.getapp.com/customer-management-software/customer-engagement/os/web-based</t>
        </is>
      </c>
      <c r="D44264" t="inlineStr">
        <is>
          <t>Solitics</t>
        </is>
      </c>
      <c r="E44264" t="inlineStr">
        <is>
          <t>https://www.capterra.com/ppc/clicks/collect/GA/directory/a0ae68ff-473e-444f-84c2-bbb17f2b6df1/destination?country=ID&amp;language=en&amp;specificLocation=serp_oses&amp;sessionStartPage=&amp;categoryId=fa6c03dd-4c95-4a61-acce-8fcfd049ec8d&amp;listingPosition=1&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3e5b507-3f48-4a30-b134-86ec539564bd</t>
        </is>
      </c>
      <c r="F44264"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44265">
      <c r="A44265" t="inlineStr">
        <is>
          <t>Customer Management</t>
        </is>
      </c>
      <c r="B44265" t="inlineStr">
        <is>
          <t>Customer Engagement</t>
        </is>
      </c>
      <c r="C44265" t="inlineStr">
        <is>
          <t>https://www.getapp.com/customer-management-software/customer-engagement/os/web-based</t>
        </is>
      </c>
      <c r="D44265" t="inlineStr">
        <is>
          <t>Zoho CRM Plus</t>
        </is>
      </c>
      <c r="E44265" t="inlineStr">
        <is>
          <t>https://www.capterra.com/ppc/clicks/collect/GA/directory/8e60d590-5197-4886-9574-a91b0055cf5e/destination?country=ID&amp;language=en&amp;specificLocation=serp_oses&amp;sessionStartPage=&amp;categoryId=fa6c03dd-4c95-4a61-acce-8fcfd049ec8d&amp;listingPosition=2&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0ed80f8-057a-4c70-8e88-e2d8cfd88de7</t>
        </is>
      </c>
      <c r="F44265" t="inlineStr">
        <is>
          <t>Zoho CRM Plus empowers businesses of all sizes with a unified customer experience platform that helps them engage with customers across all stages of their lifecycle and turn them into valuable brand advocates. Key features include unified sales, marketing, and customer service, omnichannel customerRead more about Zoho CRM Plus</t>
        </is>
      </c>
    </row>
    <row r="44266">
      <c r="A44266" t="inlineStr">
        <is>
          <t>Customer Management</t>
        </is>
      </c>
      <c r="B44266" t="inlineStr">
        <is>
          <t>Customer Engagement</t>
        </is>
      </c>
      <c r="C44266" t="inlineStr">
        <is>
          <t>https://www.getapp.com/customer-management-software/customer-engagement/os/web-based</t>
        </is>
      </c>
      <c r="D44266" t="inlineStr">
        <is>
          <t>Zoho Desk</t>
        </is>
      </c>
      <c r="E44266" t="inlineStr">
        <is>
          <t>https://www.capterra.com/ppc/clicks/collect/GA/directory/81110b70-0546-4846-9874-a6d200b7a22f/destination?country=ID&amp;language=en&amp;specificLocation=serp_oses&amp;sessionStartPage=&amp;categoryId=fa6c03dd-4c95-4a61-acce-8fcfd049ec8d&amp;listingPosition=3&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84aa712-a321-4a58-af78-e3482de1a313</t>
        </is>
      </c>
      <c r="F44266" t="inlineStr">
        <is>
          <t>Zoho Desk helps you manage all customer interactions coming from multiple channels. Artificial Intelligence assistant, automate ticket management, measure satisfaction &amp; customize support. Our free plan gives you 3 users free to help you get a head start with your customer service operations.Read more about Zoho Desk</t>
        </is>
      </c>
    </row>
    <row r="44267">
      <c r="A44267" t="inlineStr">
        <is>
          <t>Customer Management</t>
        </is>
      </c>
      <c r="B44267" t="inlineStr">
        <is>
          <t>Customer Engagement</t>
        </is>
      </c>
      <c r="C44267" t="inlineStr">
        <is>
          <t>https://www.getapp.com/customer-management-software/customer-engagement/os/web-based</t>
        </is>
      </c>
      <c r="D44267" t="inlineStr">
        <is>
          <t>Quizell</t>
        </is>
      </c>
      <c r="E44267" t="inlineStr">
        <is>
          <t>https://www.capterra.com/ppc/clicks/collect/GA/directory/6cb94a90-88ed-415f-963d-2d7b925721de/destination?country=ID&amp;language=en&amp;specificLocation=serp_oses&amp;sessionStartPage=&amp;categoryId=fa6c03dd-4c95-4a61-acce-8fcfd049ec8d&amp;listingPosition=4&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e535409-6fbd-4e7b-abd5-7cb5bdbcfc71</t>
        </is>
      </c>
      <c r="F44267" t="inlineStr">
        <is>
          <t>Quizell fast-tracks e-commerce sales with personalized product recommendations. Create a quiz to discover your customers’ needs and lead them to solutions that work for them. Increase sales, reduce returns, and discover new opportunities for business growth.Read more about Quizell</t>
        </is>
      </c>
    </row>
    <row r="44268">
      <c r="A44268" t="inlineStr">
        <is>
          <t>Customer Management</t>
        </is>
      </c>
      <c r="B44268" t="inlineStr">
        <is>
          <t>Customer Engagement</t>
        </is>
      </c>
      <c r="C44268" t="inlineStr">
        <is>
          <t>https://www.getapp.com/customer-management-software/customer-engagement/os/web-based</t>
        </is>
      </c>
      <c r="D44268" t="inlineStr">
        <is>
          <t>Zoho CRM</t>
        </is>
      </c>
      <c r="E44268" t="inlineStr">
        <is>
          <t>https://www.capterra.com/ppc/clicks/collect/GA/directory/2143ac98-b65c-4bb1-ae6b-a6d200b7a22f/destination?country=ID&amp;language=en&amp;specificLocation=serp_oses&amp;sessionStartPage=&amp;categoryId=fa6c03dd-4c95-4a61-acce-8fcfd049ec8d&amp;listingPosition=5&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11ea6a1-cc73-4c40-9734-e4d6f094cb30</t>
        </is>
      </c>
      <c r="F44268" t="inlineStr">
        <is>
          <t>Connect in real time with customers and prospects, across all channels. From email to phone, live chat, and even social media, stay in touch anytime, anywhere with an Omnichannel CRM like Zoho.Read more about Zoho CRM</t>
        </is>
      </c>
    </row>
    <row r="44269">
      <c r="A44269" t="inlineStr">
        <is>
          <t>Customer Management</t>
        </is>
      </c>
      <c r="B44269" t="inlineStr">
        <is>
          <t>Customer Engagement</t>
        </is>
      </c>
      <c r="C44269" t="inlineStr">
        <is>
          <t>https://www.getapp.com/customer-management-software/customer-engagement/os/web-based</t>
        </is>
      </c>
      <c r="D44269" t="inlineStr">
        <is>
          <t>Slack</t>
        </is>
      </c>
      <c r="E44269" t="inlineStr">
        <is>
          <t>https://www.getapp.com/collaboration-software/a/slack/</t>
        </is>
      </c>
      <c r="F44269" t="inlineStr">
        <is>
          <t>Slack is a single workspace that connects users with the people and tools they work with everyday, no matter where they are or what they doRead more about Slack</t>
        </is>
      </c>
    </row>
    <row r="44270">
      <c r="A44270" t="inlineStr">
        <is>
          <t>Customer Management</t>
        </is>
      </c>
      <c r="B44270" t="inlineStr">
        <is>
          <t>Customer Engagement</t>
        </is>
      </c>
      <c r="C44270" t="inlineStr">
        <is>
          <t>https://www.getapp.com/customer-management-software/customer-engagement/os/web-based</t>
        </is>
      </c>
      <c r="D44270" t="inlineStr">
        <is>
          <t>Freshdesk</t>
        </is>
      </c>
      <c r="E44270" t="inlineStr">
        <is>
          <t>https://www.getapp.com/customer-management-software/a/freshdesk/</t>
        </is>
      </c>
      <c r="F44270" t="inlineStr">
        <is>
          <t>Freshdesk is a cloud-based customer service software that helps businesses of all sizes engage with customers across email, phone, chat, and social media effortlessly.Read more about Freshdesk</t>
        </is>
      </c>
    </row>
    <row r="44271">
      <c r="A44271" t="inlineStr">
        <is>
          <t>Customer Management</t>
        </is>
      </c>
      <c r="B44271" t="inlineStr">
        <is>
          <t>Customer Engagement</t>
        </is>
      </c>
      <c r="C44271" t="inlineStr">
        <is>
          <t>https://www.getapp.com/customer-management-software/customer-engagement/os/web-based</t>
        </is>
      </c>
      <c r="D44271" t="inlineStr">
        <is>
          <t>Pipedrive</t>
        </is>
      </c>
      <c r="E44271" t="inlineStr">
        <is>
          <t>https://www.getapp.com/customer-management-software/a/pipedrive/</t>
        </is>
      </c>
      <c r="F44271" t="inlineStr">
        <is>
          <t>Pipedrive is a sales management tool that gets sales teams organized. It helps you focus on the activities that drive deals to close.Read more about Pipedrive</t>
        </is>
      </c>
    </row>
    <row r="44272">
      <c r="A44272" t="inlineStr">
        <is>
          <t>Customer Management</t>
        </is>
      </c>
      <c r="B44272" t="inlineStr">
        <is>
          <t>Customer Engagement</t>
        </is>
      </c>
      <c r="C44272" t="inlineStr">
        <is>
          <t>https://www.getapp.com/customer-management-software/customer-engagement/os/web-based</t>
        </is>
      </c>
      <c r="D44272" t="inlineStr">
        <is>
          <t>Zendesk Suite</t>
        </is>
      </c>
      <c r="E44272" t="inlineStr">
        <is>
          <t>https://www.getapp.com/customer-service-support-software/a/zendesk/</t>
        </is>
      </c>
      <c r="F44272" t="inlineStr">
        <is>
          <t>Zendesk is the leading cloud-based help desk software built with support agents in mind. All your customer interactions are in a single, dynamic interface with features like web widgets, pre-defined ticket responses, and full customer history.Read more about Zendesk Suite</t>
        </is>
      </c>
    </row>
    <row r="44273">
      <c r="A44273" t="inlineStr">
        <is>
          <t>Customer Management</t>
        </is>
      </c>
      <c r="B44273" t="inlineStr">
        <is>
          <t>Customer Engagement</t>
        </is>
      </c>
      <c r="C44273" t="inlineStr">
        <is>
          <t>https://www.getapp.com/customer-management-software/customer-engagement/os/web-based</t>
        </is>
      </c>
      <c r="D44273" t="inlineStr">
        <is>
          <t>Viber</t>
        </is>
      </c>
      <c r="E44273" t="inlineStr">
        <is>
          <t>https://www.getapp.com/customer-management-software/a/viber/</t>
        </is>
      </c>
      <c r="F44273" t="inlineStr">
        <is>
          <t>Viber is a mobile messaging platform, which helps businesses communicate and run promotional campaigns via one-to-one chats, video calls or text notifications.Read more about Viber</t>
        </is>
      </c>
    </row>
    <row r="44274">
      <c r="A44274" t="inlineStr">
        <is>
          <t>Customer Management</t>
        </is>
      </c>
      <c r="B44274" t="inlineStr">
        <is>
          <t>Customer Engagement</t>
        </is>
      </c>
      <c r="C44274" t="inlineStr">
        <is>
          <t>https://www.getapp.com/customer-management-software/customer-engagement/os/web-based</t>
        </is>
      </c>
      <c r="D44274" t="inlineStr">
        <is>
          <t>Hootsuite</t>
        </is>
      </c>
      <c r="E44274" t="inlineStr">
        <is>
          <t>https://www.getapp.com/marketing-software/a/hootsuite/</t>
        </is>
      </c>
      <c r="F44274" t="inlineStr">
        <is>
          <t>Hootsuite helps brands manage social media better, from the smallest businesses to the largest enterprises across CPG, finance, healthcare, tech, higher-ed, and government services.Read more about Hootsuite</t>
        </is>
      </c>
    </row>
    <row r="44275">
      <c r="A44275" t="inlineStr">
        <is>
          <t>Customer Management</t>
        </is>
      </c>
      <c r="B44275" t="inlineStr">
        <is>
          <t>Customer Engagement</t>
        </is>
      </c>
      <c r="C44275" t="inlineStr">
        <is>
          <t>https://www.getapp.com/customer-management-software/customer-engagement/os/web-based</t>
        </is>
      </c>
      <c r="D44275" t="inlineStr">
        <is>
          <t>LiveAgent</t>
        </is>
      </c>
      <c r="E44275" t="inlineStr">
        <is>
          <t>https://www.getapp.com/customer-service-support-software/a/liveagent/</t>
        </is>
      </c>
      <c r="F44275" t="inlineStr">
        <is>
          <t>LiveAgent is an omnichannel customer satisfaction solution. It helps businesses manage key customer interactions and customer support tickets from a single platform. LiveAgent is a leader in delivering exceptional customer experiences.Start with a 1 month free trial, no credit card required.Read more about LiveAgent</t>
        </is>
      </c>
    </row>
    <row r="44276">
      <c r="A44276" t="inlineStr">
        <is>
          <t>Customer Management</t>
        </is>
      </c>
      <c r="B44276" t="inlineStr">
        <is>
          <t>Customer Engagement</t>
        </is>
      </c>
      <c r="C44276" t="inlineStr">
        <is>
          <t>https://www.getapp.com/customer-management-software/customer-engagement/os/web-based</t>
        </is>
      </c>
      <c r="D44276" t="inlineStr">
        <is>
          <t>LiveChat</t>
        </is>
      </c>
      <c r="E44276" t="inlineStr">
        <is>
          <t>https://www.getapp.com/customer-service-support-software/a/livechat/</t>
        </is>
      </c>
      <c r="F44276" t="inlineStr">
        <is>
          <t>Engage customers on your website and guide them through the sales process or provide them with an amazing customer service! Try LiveChat for 30 days for free!Read more about LiveChat</t>
        </is>
      </c>
    </row>
    <row r="44277">
      <c r="A44277" t="inlineStr">
        <is>
          <t>Customer Management</t>
        </is>
      </c>
      <c r="B44277" t="inlineStr">
        <is>
          <t>Customer Engagement</t>
        </is>
      </c>
      <c r="C44277" t="inlineStr">
        <is>
          <t>https://www.getapp.com/customer-management-software/customer-engagement/os/web-based</t>
        </is>
      </c>
      <c r="D44277" t="inlineStr">
        <is>
          <t>Text Request</t>
        </is>
      </c>
      <c r="E44277" t="inlineStr">
        <is>
          <t>https://www.getapp.com/customer-service-support-software/a/text-request/</t>
        </is>
      </c>
      <c r="F44277" t="inlineStr">
        <is>
          <t>Text Request is crafted to cut through the noise, so you can connect with customers anytime, anywhere.Read more about Text Request</t>
        </is>
      </c>
    </row>
    <row r="44278">
      <c r="A44278" t="inlineStr">
        <is>
          <t>Customer Management</t>
        </is>
      </c>
      <c r="B44278" t="inlineStr">
        <is>
          <t>Customer Engagement</t>
        </is>
      </c>
      <c r="C44278" t="inlineStr">
        <is>
          <t>https://www.getapp.com/customer-management-software/customer-engagement/os/web-based</t>
        </is>
      </c>
      <c r="D44278" t="inlineStr">
        <is>
          <t>Typeform</t>
        </is>
      </c>
      <c r="E44278" t="inlineStr">
        <is>
          <t>https://www.getapp.com/customer-management-software/a/typeform/</t>
        </is>
      </c>
      <c r="F44278"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44279">
      <c r="A44279" t="inlineStr">
        <is>
          <t>Customer Management</t>
        </is>
      </c>
      <c r="B44279" t="inlineStr">
        <is>
          <t>Customer Engagement</t>
        </is>
      </c>
      <c r="C44279" t="inlineStr">
        <is>
          <t>https://www.getapp.com/customer-management-software/customer-engagement/os/web-based</t>
        </is>
      </c>
      <c r="D44279" t="inlineStr">
        <is>
          <t>EngageBay CRM</t>
        </is>
      </c>
      <c r="E44279" t="inlineStr">
        <is>
          <t>https://www.getapp.com/marketing-software/a/engagebay-marketing/</t>
        </is>
      </c>
      <c r="F44279"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44280">
      <c r="A44280" t="inlineStr">
        <is>
          <t>Customer Management</t>
        </is>
      </c>
      <c r="B44280" t="inlineStr">
        <is>
          <t>Customer Engagement</t>
        </is>
      </c>
      <c r="C44280" t="inlineStr">
        <is>
          <t>https://www.getapp.com/customer-management-software/customer-engagement/os/web-based</t>
        </is>
      </c>
      <c r="D44280" t="inlineStr">
        <is>
          <t>Intercom</t>
        </is>
      </c>
      <c r="E44280" t="inlineStr">
        <is>
          <t>https://www.getapp.com/marketing-software/a/intercom/</t>
        </is>
      </c>
      <c r="F44280" t="inlineStr">
        <is>
          <t>Intercom is redefining how businesses support their customers using powerful messaging and automationRead more about Intercom</t>
        </is>
      </c>
    </row>
    <row r="44281">
      <c r="A44281" t="inlineStr">
        <is>
          <t>Customer Management</t>
        </is>
      </c>
      <c r="B44281" t="inlineStr">
        <is>
          <t>Customer Engagement</t>
        </is>
      </c>
      <c r="C44281" t="inlineStr">
        <is>
          <t>https://www.getapp.com/customer-management-software/customer-engagement/os/web-based</t>
        </is>
      </c>
      <c r="D44281" t="inlineStr">
        <is>
          <t>Sogolytics</t>
        </is>
      </c>
      <c r="E44281" t="inlineStr">
        <is>
          <t>https://www.getapp.com/customer-management-software/a/sogosurvey/</t>
        </is>
      </c>
      <c r="F44281" t="inlineStr">
        <is>
          <t>Sogolytics is an experience management software that enables the creation of employee engagement surveys, customer satisfaction surveys, and online polls.The platform offers all-encompassing enterprise feedback management, which helps organizations collect, analyze, and take action on data.Read more about Sogolytics</t>
        </is>
      </c>
    </row>
    <row r="44282">
      <c r="A44282" t="inlineStr">
        <is>
          <t>Customer Management</t>
        </is>
      </c>
      <c r="B44282" t="inlineStr">
        <is>
          <t>Customer Engagement</t>
        </is>
      </c>
      <c r="C44282" t="inlineStr">
        <is>
          <t>https://www.getapp.com/customer-management-software/customer-engagement/os/web-based</t>
        </is>
      </c>
      <c r="D44282" t="inlineStr">
        <is>
          <t>Birdeye</t>
        </is>
      </c>
      <c r="E44282" t="inlineStr">
        <is>
          <t>https://www.getapp.com/marketing-software/a/birdeye/</t>
        </is>
      </c>
      <c r="F44282" t="inlineStr">
        <is>
          <t>Birdeye is the leading AI-powered reputation and social media management platform for local brands. Over 150,000 businesses use Birdeye to maximize online reputation, engage across social channels, and gain insights to enhance customer experience and grow.Read more about Birdeye</t>
        </is>
      </c>
    </row>
    <row r="44283">
      <c r="A44283" t="inlineStr">
        <is>
          <t>Customer Management</t>
        </is>
      </c>
      <c r="B44283" t="inlineStr">
        <is>
          <t>Customer Engagement</t>
        </is>
      </c>
      <c r="C44283" t="inlineStr">
        <is>
          <t>https://www.getapp.com/customer-management-software/customer-engagement/os/web-based</t>
        </is>
      </c>
      <c r="D44283" t="inlineStr">
        <is>
          <t>Tango</t>
        </is>
      </c>
      <c r="E44283" t="inlineStr">
        <is>
          <t>https://www.getapp.com/hr-employee-management-software/a/e-gift-card-rewards-and-incentives/</t>
        </is>
      </c>
      <c r="F44283" t="inlineStr">
        <is>
          <t>Tango Card automates workplace gifting through incentive delivery technology. It is designed for companies in the B2B space for domestic and global reward programs. The platform allows users to send gift cards, donations, and prepaid cards to groups or individuals and automate incentive programs.Read more about Tango</t>
        </is>
      </c>
    </row>
    <row r="44284">
      <c r="A44284" t="inlineStr">
        <is>
          <t>Customer Management</t>
        </is>
      </c>
      <c r="B44284" t="inlineStr">
        <is>
          <t>Customer Engagement</t>
        </is>
      </c>
      <c r="C44284" t="inlineStr">
        <is>
          <t>https://www.getapp.com/customer-management-software/customer-engagement/os/web-based</t>
        </is>
      </c>
      <c r="D44284" t="inlineStr">
        <is>
          <t>TeamSupport</t>
        </is>
      </c>
      <c r="E44284" t="inlineStr">
        <is>
          <t>https://www.getapp.com/customer-management-software/a/teamsupport/</t>
        </is>
      </c>
      <c r="F44284" t="inlineStr">
        <is>
          <t>TeamSupport is built for growth-stage B2B SaaS companies who are focused on providing quality customer support, and want to incorporate customer feedback to grow and refine their products.Read more about TeamSupport</t>
        </is>
      </c>
    </row>
    <row r="44285">
      <c r="A44285" t="inlineStr">
        <is>
          <t>Customer Management</t>
        </is>
      </c>
      <c r="B44285" t="inlineStr">
        <is>
          <t>Customer Engagement</t>
        </is>
      </c>
      <c r="C44285" t="inlineStr">
        <is>
          <t>https://www.getapp.com/customer-management-software/customer-engagement/os/web-based</t>
        </is>
      </c>
      <c r="D44285" t="inlineStr">
        <is>
          <t>Userlike</t>
        </is>
      </c>
      <c r="E44285" t="inlineStr">
        <is>
          <t>https://www.getapp.com/customer-service-support-software/a/userlike-live-chat/</t>
        </is>
      </c>
      <c r="F44285" t="inlineStr">
        <is>
          <t>Userlike is a unique software for live chat and customer messaging that allows businesses to win and nurture customers through website chat and messaging-apps like WhatsApp, Facebook Messenger, Telegram, Instagram, E-mail, Threema and SMS.Read more about Userlike</t>
        </is>
      </c>
    </row>
    <row r="44286">
      <c r="A44286" t="inlineStr">
        <is>
          <t>Customer Management</t>
        </is>
      </c>
      <c r="B44286" t="inlineStr">
        <is>
          <t>Customer Engagement</t>
        </is>
      </c>
      <c r="C44286" t="inlineStr">
        <is>
          <t>https://www.getapp.com/customer-management-software/customer-engagement/os/web-based</t>
        </is>
      </c>
      <c r="D44286" t="inlineStr">
        <is>
          <t>Salesforce Service Cloud</t>
        </is>
      </c>
      <c r="E44286" t="inlineStr">
        <is>
          <t>https://www.getapp.com/operations-management-software/a/salesforce-1-service-cloud/</t>
        </is>
      </c>
      <c r="F44286" t="inlineStr">
        <is>
          <t>Use Salesforce Service Cloud's customer self-service, online communities, live chat and social customer support features to improve online customer engagement.Read more about Salesforce Service Cloud</t>
        </is>
      </c>
    </row>
    <row r="44287">
      <c r="A44287" t="inlineStr">
        <is>
          <t>Customer Management</t>
        </is>
      </c>
      <c r="B44287" t="inlineStr">
        <is>
          <t>Customer Engagement</t>
        </is>
      </c>
      <c r="C44287" t="inlineStr">
        <is>
          <t>https://www.getapp.com/customer-management-software/customer-engagement/os/web-based</t>
        </is>
      </c>
      <c r="D44287" t="inlineStr">
        <is>
          <t>Hotjar</t>
        </is>
      </c>
      <c r="E44287" t="inlineStr">
        <is>
          <t>https://www.getapp.com/business-intelligence-analytics-software/a/hotjar/</t>
        </is>
      </c>
      <c r="F44287" t="inlineStr">
        <is>
          <t>Hotjar provides website heatmaps and behavior analytics tools that reveal how visitors interact with websites. The platform combines visual feedback through heatmaps and session recordings with direct user input via surveys and feedback collection, allowing businesses to identify conversion blockers and optimize user experience. Hotjar integrates with popular tools like Google Analytics and Zapier to deliver comprehensive insights about website performance.Read more about Hotjar</t>
        </is>
      </c>
    </row>
    <row r="44288">
      <c r="A44288" t="inlineStr">
        <is>
          <t>Customer Management</t>
        </is>
      </c>
      <c r="B44288" t="inlineStr">
        <is>
          <t>Customer Engagement</t>
        </is>
      </c>
      <c r="C44288" t="inlineStr">
        <is>
          <t>https://www.getapp.com/customer-management-software/customer-engagement/os/web-based</t>
        </is>
      </c>
      <c r="D44288" t="inlineStr">
        <is>
          <t>monday CRM</t>
        </is>
      </c>
      <c r="E44288" t="inlineStr">
        <is>
          <t>https://www.getapp.com/customer-management-software/a/monday-crm/</t>
        </is>
      </c>
      <c r="F44288" t="inlineStr">
        <is>
          <t>Built on top of monday.com Work OS, monday CRM is a no-code, customizable solution that empowers managers and sales teams to take control of the entire sales cycle, from lead capturing and sales pipeline management to post-sales management such as client projects and client onboarding, all on one centralized platform. monday CRM is an ideal solution for small to medium-sized businesses, it is also a perfect match for small business owners, sales managers and teams.Read more about monday CRM</t>
        </is>
      </c>
    </row>
    <row r="44289">
      <c r="A44289" t="inlineStr">
        <is>
          <t>Customer Management</t>
        </is>
      </c>
      <c r="B44289" t="inlineStr">
        <is>
          <t>Customer Engagement</t>
        </is>
      </c>
      <c r="C44289" t="inlineStr">
        <is>
          <t>https://www.getapp.com/customer-management-software/customer-engagement/os/web-based</t>
        </is>
      </c>
      <c r="D44289" t="inlineStr">
        <is>
          <t>Apptivo</t>
        </is>
      </c>
      <c r="E44289" t="inlineStr">
        <is>
          <t>https://www.getapp.com/all-software/a/apptivo/</t>
        </is>
      </c>
      <c r="F44289" t="inlineStr">
        <is>
          <t>Apptivo is a customer relationship management app that allows businesses to create and manage customer accounts with information such as contact information, website, annual revenue‚ address‚ number of employees‚ &amp; more. Accounts can be associated with other records such as contacts or opportunities.Read more about Apptivo</t>
        </is>
      </c>
    </row>
    <row r="44290">
      <c r="A44290" t="inlineStr">
        <is>
          <t>Customer Management</t>
        </is>
      </c>
      <c r="B44290" t="inlineStr">
        <is>
          <t>Customer Engagement</t>
        </is>
      </c>
      <c r="C44290" t="inlineStr">
        <is>
          <t>https://www.getapp.com/customer-management-software/customer-engagement/os/web-based</t>
        </is>
      </c>
      <c r="D44290" t="inlineStr">
        <is>
          <t>Campaign Monitor by Marigold</t>
        </is>
      </c>
      <c r="E44290" t="inlineStr">
        <is>
          <t>https://www.getapp.com/marketing-software/a/campaign-monitor/</t>
        </is>
      </c>
      <c r="F44290" t="inlineStr">
        <is>
          <t>Campaign Monitor by Marigold is the leading provider of professional-grade email marketing and automation software for growing businessesRead more about Campaign Monitor by Marigold</t>
        </is>
      </c>
    </row>
    <row r="44291">
      <c r="A44291" t="inlineStr">
        <is>
          <t>Customer Management</t>
        </is>
      </c>
      <c r="B44291" t="inlineStr">
        <is>
          <t>Customer Engagement</t>
        </is>
      </c>
      <c r="C44291" t="inlineStr">
        <is>
          <t>https://www.getapp.com/customer-management-software/customer-engagement/os/web-based</t>
        </is>
      </c>
      <c r="D44291" t="inlineStr">
        <is>
          <t>Tremendous</t>
        </is>
      </c>
      <c r="E44291" t="inlineStr">
        <is>
          <t>https://www.getapp.com/customer-management-software/a/tremendous-rewards/</t>
        </is>
      </c>
      <c r="F44291" t="inlineStr">
        <is>
          <t>Tremendous is best service to turbo charge your customer engagement through the use of rewards and incentives. Incentivize desired customer behavior by instantly rewarding them with gift cards, prepaid Visa® cards, cash, and more.Read more about Tremendous</t>
        </is>
      </c>
    </row>
    <row r="44292">
      <c r="A44292" t="inlineStr">
        <is>
          <t>Customer Management</t>
        </is>
      </c>
      <c r="B44292" t="inlineStr">
        <is>
          <t>Customer Engagement</t>
        </is>
      </c>
      <c r="C44292" t="inlineStr">
        <is>
          <t>https://www.getapp.com/customer-management-software/customer-engagement/os/web-based</t>
        </is>
      </c>
      <c r="D44292" t="inlineStr">
        <is>
          <t>Sprout Social</t>
        </is>
      </c>
      <c r="E44292" t="inlineStr">
        <is>
          <t>https://www.getapp.com/marketing-software/a/sprout-social/</t>
        </is>
      </c>
      <c r="F44292" t="inlineStr">
        <is>
          <t>Sprout Social is a social media management tool created to help businesses find new customers &amp; grow their social media presence.Read more about Sprout Social</t>
        </is>
      </c>
    </row>
    <row r="44293">
      <c r="A44293" t="inlineStr">
        <is>
          <t>Customer Management</t>
        </is>
      </c>
      <c r="B44293" t="inlineStr">
        <is>
          <t>Customer Engagement</t>
        </is>
      </c>
      <c r="C44293" t="inlineStr">
        <is>
          <t>https://www.getapp.com/customer-management-software/customer-engagement/os/web-based</t>
        </is>
      </c>
      <c r="D44293" t="inlineStr">
        <is>
          <t>Marketo Engage</t>
        </is>
      </c>
      <c r="E44293" t="inlineStr">
        <is>
          <t>https://www.getapp.com/marketing-software/a/marketo-lead-management/</t>
        </is>
      </c>
      <c r="F44293"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44294">
      <c r="A44294" t="inlineStr">
        <is>
          <t>Customer Management</t>
        </is>
      </c>
      <c r="B44294" t="inlineStr">
        <is>
          <t>Customer Engagement</t>
        </is>
      </c>
      <c r="C44294" t="inlineStr">
        <is>
          <t>https://www.getapp.com/customer-management-software/customer-engagement/os/web-based</t>
        </is>
      </c>
      <c r="D44294" t="inlineStr">
        <is>
          <t>SendGrid</t>
        </is>
      </c>
      <c r="E44294" t="inlineStr">
        <is>
          <t>https://www.getapp.com/it-communications-software/a/sendgrid/</t>
        </is>
      </c>
      <c r="F44294" t="inlineStr">
        <is>
          <t>SendGrid is a solution that provides a cloud-based email infrastructure to help relieve businesses of the cost and complexity of maintaining custom email systems. It provides email delivery, scalability and real-time analytics along with APIs. The platform also offers SMTP service, email validation, deliverability insights, and dynamic templates, while supporting multiple programming languages including Node.js, Python, and Java.Read more about SendGrid</t>
        </is>
      </c>
    </row>
    <row r="44295">
      <c r="A44295" t="inlineStr">
        <is>
          <t>Customer Management</t>
        </is>
      </c>
      <c r="B44295" t="inlineStr">
        <is>
          <t>Customer Engagement</t>
        </is>
      </c>
      <c r="C44295" t="inlineStr">
        <is>
          <t>https://www.getapp.com/customer-management-software/customer-engagement/os/web-based</t>
        </is>
      </c>
      <c r="D44295" t="inlineStr">
        <is>
          <t>Spotler CRM</t>
        </is>
      </c>
      <c r="E44295" t="inlineStr">
        <is>
          <t>https://www.getapp.com/customer-management-software/a/really-simple-systems-cloud-crm/</t>
        </is>
      </c>
      <c r="F44295" t="inlineStr">
        <is>
          <t>Spotler CRM is designed for growing teams, making it easy to set up and simple to use. All your data is in one place helping you effectively manage your contacts and share information, enabling great team collaboration, improved customer relationships and increased sales.Read more about Spotler CRM</t>
        </is>
      </c>
    </row>
    <row r="44296">
      <c r="A44296" t="inlineStr">
        <is>
          <t>Customer Management</t>
        </is>
      </c>
      <c r="B44296" t="inlineStr">
        <is>
          <t>Customer Engagement</t>
        </is>
      </c>
      <c r="C44296" t="inlineStr">
        <is>
          <t>https://www.getapp.com/customer-management-software/customer-engagement/os/web-based</t>
        </is>
      </c>
      <c r="D44296" t="inlineStr">
        <is>
          <t>Apollo.io</t>
        </is>
      </c>
      <c r="E44296" t="inlineStr">
        <is>
          <t>https://www.getapp.com/sales-software/a/apollo-io/</t>
        </is>
      </c>
      <c r="F44296" t="inlineStr">
        <is>
          <t>End-to-end outbound sales platform. Find prospects, communicate at scale, win deals. Easily, from one place.Read more about Apollo.io</t>
        </is>
      </c>
    </row>
    <row r="44297">
      <c r="A44297" t="inlineStr">
        <is>
          <t>Customer Management</t>
        </is>
      </c>
      <c r="B44297" t="inlineStr">
        <is>
          <t>Customer Engagement</t>
        </is>
      </c>
      <c r="C44297" t="inlineStr">
        <is>
          <t>https://www.getapp.com/customer-management-software/customer-engagement/os/web-based</t>
        </is>
      </c>
      <c r="D44297" t="inlineStr">
        <is>
          <t>Yotpo</t>
        </is>
      </c>
      <c r="E44297" t="inlineStr">
        <is>
          <t>https://www.getapp.com/marketing-software/a/yotpo/</t>
        </is>
      </c>
      <c r="F44297" t="inlineStr">
        <is>
          <t>Customer content boosts average order value, time on site, pages viewed, and more. Showcase customer reviews, photos, and more on site to build shopper trust.Read more about Yotpo</t>
        </is>
      </c>
    </row>
    <row r="44298">
      <c r="A44298" t="inlineStr">
        <is>
          <t>Customer Management</t>
        </is>
      </c>
      <c r="B44298" t="inlineStr">
        <is>
          <t>Customer Engagement</t>
        </is>
      </c>
      <c r="C44298" t="inlineStr">
        <is>
          <t>https://www.getapp.com/customer-management-software/customer-engagement/os/web-based</t>
        </is>
      </c>
      <c r="D44298" t="inlineStr">
        <is>
          <t>Kangaroo</t>
        </is>
      </c>
      <c r="E44298" t="inlineStr">
        <is>
          <t>https://www.getapp.com/customer-management-software/a/kangaroo/</t>
        </is>
      </c>
      <c r="F44298" t="inlineStr">
        <is>
          <t>Kangaroo’s powerful loyalty marketing solution can be completely customized to engage customers via personalized offers and rewards, automated marketing, digital gift cards, branded app, custom omnichannel experience &amp; robust reporting. Kangaroo is available in English, French, Spanish &amp; Portuguese.Read more about Kangaroo</t>
        </is>
      </c>
    </row>
    <row r="44299">
      <c r="A44299" t="inlineStr">
        <is>
          <t>Customer Management</t>
        </is>
      </c>
      <c r="B44299" t="inlineStr">
        <is>
          <t>Customer Engagement</t>
        </is>
      </c>
      <c r="C44299" t="inlineStr">
        <is>
          <t>https://www.getapp.com/customer-management-software/customer-engagement/os/web-based</t>
        </is>
      </c>
      <c r="D44299" t="inlineStr">
        <is>
          <t>Pipefy</t>
        </is>
      </c>
      <c r="E44299" t="inlineStr">
        <is>
          <t>https://www.getapp.com/operations-management-software/a/pipefy/</t>
        </is>
      </c>
      <c r="F44299" t="inlineStr">
        <is>
          <t>Pipefy increase efficiency and integrate end-to-end operations on a secure, low-code workflow and business process automation (BPA) platform for teams in IT, Procurement, Finance, HR, and more.Read more about Pipefy</t>
        </is>
      </c>
    </row>
    <row r="44300">
      <c r="A44300" t="inlineStr">
        <is>
          <t>Customer Management</t>
        </is>
      </c>
      <c r="B44300" t="inlineStr">
        <is>
          <t>Customer Engagement</t>
        </is>
      </c>
      <c r="C44300" t="inlineStr">
        <is>
          <t>https://www.getapp.com/customer-management-software/customer-engagement/os/web-based</t>
        </is>
      </c>
      <c r="D44300" t="inlineStr">
        <is>
          <t>Formaloo</t>
        </is>
      </c>
      <c r="E44300" t="inlineStr">
        <is>
          <t>https://www.getapp.com/customer-management-software/a/formaloo/</t>
        </is>
      </c>
      <c r="F44300" t="inlineStr">
        <is>
          <t>Stop collecting data through boring forms. Start building apps &amp; live presentations that actually engage your audience.Read more about Formaloo</t>
        </is>
      </c>
    </row>
    <row r="44301">
      <c r="A44301" t="inlineStr">
        <is>
          <t>Customer Management</t>
        </is>
      </c>
      <c r="B44301" t="inlineStr">
        <is>
          <t>Customer Engagement</t>
        </is>
      </c>
      <c r="C44301" t="inlineStr">
        <is>
          <t>https://www.getapp.com/customer-management-software/customer-engagement/os/web-based</t>
        </is>
      </c>
      <c r="D44301" t="inlineStr">
        <is>
          <t>Lucky Orange</t>
        </is>
      </c>
      <c r="E44301" t="inlineStr">
        <is>
          <t>https://www.getapp.com/website-ecommerce-software/a/lucky-orange/</t>
        </is>
      </c>
      <c r="F44301" t="inlineStr">
        <is>
          <t>Lucky Orange is an all-in-one conversion optimization suite that helps website owners identify drop-offs in the conversion process using dynamic heatmaps, visitor recordings, form analytics, live chat, and pollsRead more about Lucky Orange</t>
        </is>
      </c>
    </row>
    <row r="44302">
      <c r="A44302" t="inlineStr">
        <is>
          <t>Customer Management</t>
        </is>
      </c>
      <c r="B44302" t="inlineStr">
        <is>
          <t>Customer Engagement</t>
        </is>
      </c>
      <c r="C44302" t="inlineStr">
        <is>
          <t>https://www.getapp.com/customer-management-software/customer-engagement/os/web-based</t>
        </is>
      </c>
      <c r="D44302" t="inlineStr">
        <is>
          <t>Influitive</t>
        </is>
      </c>
      <c r="E44302" t="inlineStr">
        <is>
          <t>https://www.getapp.com/marketing-software/a/advocatehub/</t>
        </is>
      </c>
      <c r="F44302" t="inlineStr">
        <is>
          <t>The Influitive platform helps B2B companies discover, nurture, and mobilize their customers, developers, partners, and employees to shorten sales cycles, amplify marketing, increase retention and drive product innovation.Read more about Influitive</t>
        </is>
      </c>
    </row>
    <row r="44303">
      <c r="A44303" t="inlineStr">
        <is>
          <t>Customer Management</t>
        </is>
      </c>
      <c r="B44303" t="inlineStr">
        <is>
          <t>Customer Engagement</t>
        </is>
      </c>
      <c r="C44303" t="inlineStr">
        <is>
          <t>https://www.getapp.com/customer-management-software/customer-engagement/os/web-based</t>
        </is>
      </c>
      <c r="D44303" t="inlineStr">
        <is>
          <t>CustomerHero</t>
        </is>
      </c>
      <c r="E44303" t="inlineStr">
        <is>
          <t>https://www.getapp.com/customer-management-software/a/startquestion/</t>
        </is>
      </c>
      <c r="F44303" t="inlineStr">
        <is>
          <t>Startquestion is a web-based tool for creating surveys, quizzes, and forms to collect orders or registrations, study customers, evaluate employees, and moreRead more about CustomerHero</t>
        </is>
      </c>
    </row>
    <row r="44304">
      <c r="A44304" t="inlineStr">
        <is>
          <t>Customer Management</t>
        </is>
      </c>
      <c r="B44304" t="inlineStr">
        <is>
          <t>Customer Engagement</t>
        </is>
      </c>
      <c r="C44304" t="inlineStr">
        <is>
          <t>https://www.getapp.com/customer-management-software/customer-engagement/os/web-based</t>
        </is>
      </c>
      <c r="D44304" t="inlineStr">
        <is>
          <t>CXone Mpower</t>
        </is>
      </c>
      <c r="E44304" t="inlineStr">
        <is>
          <t>https://www.getapp.com/customer-service-support-software/a/incontact-call-center-software/</t>
        </is>
      </c>
      <c r="F44304" t="inlineStr">
        <is>
          <t>CXone Mpower is a cloud-based contact center platform that assists with customer experience (CX), brand value optimization, and more.Read more about CXone Mpower</t>
        </is>
      </c>
    </row>
    <row r="44305">
      <c r="A44305" t="inlineStr">
        <is>
          <t>Customer Management</t>
        </is>
      </c>
      <c r="B44305" t="inlineStr">
        <is>
          <t>Customer Engagement</t>
        </is>
      </c>
      <c r="C44305" t="inlineStr">
        <is>
          <t>https://www.getapp.com/customer-management-software/customer-engagement/os/web-based</t>
        </is>
      </c>
      <c r="D44305" t="inlineStr">
        <is>
          <t>XM for Customer Experience</t>
        </is>
      </c>
      <c r="E44305" t="inlineStr">
        <is>
          <t>https://www.getapp.com/customer-management-software/a/customer-frontlines/</t>
        </is>
      </c>
      <c r="F44305" t="inlineStr">
        <is>
          <t>Improve every key moment along the customer journey with the world's most advanced, AI-driven platform for customer engagement.Read more about XM for Customer Experience</t>
        </is>
      </c>
    </row>
    <row r="44306">
      <c r="A44306" t="inlineStr">
        <is>
          <t>Customer Management</t>
        </is>
      </c>
      <c r="B44306" t="inlineStr">
        <is>
          <t>Customer Engagement</t>
        </is>
      </c>
      <c r="C44306" t="inlineStr">
        <is>
          <t>https://www.getapp.com/customer-management-software/customer-engagement/os/web-based</t>
        </is>
      </c>
      <c r="D44306" t="inlineStr">
        <is>
          <t>Alchemer</t>
        </is>
      </c>
      <c r="E44306" t="inlineStr">
        <is>
          <t>https://www.getapp.com/customer-management-software/a/alchemer/</t>
        </is>
      </c>
      <c r="F44306" t="inlineStr">
        <is>
          <t>The Alchemer Platform is the ideal solution for teams, departments, or for an entire organization looking to close the feedback loop with their customers and employees.Read more about Alchemer</t>
        </is>
      </c>
    </row>
    <row r="44307">
      <c r="A44307" t="inlineStr">
        <is>
          <t>Customer Management</t>
        </is>
      </c>
      <c r="B44307" t="inlineStr">
        <is>
          <t>Customer Engagement</t>
        </is>
      </c>
      <c r="C44307" t="inlineStr">
        <is>
          <t>https://www.getapp.com/customer-management-software/customer-engagement/os/web-based</t>
        </is>
      </c>
      <c r="D44307" t="inlineStr">
        <is>
          <t>Front</t>
        </is>
      </c>
      <c r="E44307" t="inlineStr">
        <is>
          <t>https://www.getapp.com/collaboration-software/a/front/</t>
        </is>
      </c>
      <c r="F44307" t="inlineStr">
        <is>
          <t>Front is a customer operations platform that enables customer-facing teams to deliver exceptional service at scale. Front streamlines customer communication by combining the efficiency of a help desk and the familiarity of email.Read more about Front</t>
        </is>
      </c>
    </row>
    <row r="44308">
      <c r="A44308" t="inlineStr">
        <is>
          <t>Customer Management</t>
        </is>
      </c>
      <c r="B44308" t="inlineStr">
        <is>
          <t>Customer Engagement</t>
        </is>
      </c>
      <c r="C44308" t="inlineStr">
        <is>
          <t>https://www.getapp.com/customer-management-software/customer-engagement/os/web-based</t>
        </is>
      </c>
      <c r="D44308" t="inlineStr">
        <is>
          <t>TapMango</t>
        </is>
      </c>
      <c r="E44308" t="inlineStr">
        <is>
          <t>https://www.getapp.com/customer-management-software/a/tapmango/</t>
        </is>
      </c>
      <c r="F44308" t="inlineStr">
        <is>
          <t>TapMango is a fully branded loyalty solution offering the most advanced rewards program to retailers and restaurants. Engage customers with our powerful marketing tools, get new customers with our referral system and review boost, increase revenue with flash sales and mobile ordering and more.Read more about TapMango</t>
        </is>
      </c>
    </row>
    <row r="44309">
      <c r="A44309" t="inlineStr">
        <is>
          <t>Customer Management</t>
        </is>
      </c>
      <c r="B44309" t="inlineStr">
        <is>
          <t>Customer Engagement</t>
        </is>
      </c>
      <c r="C44309" t="inlineStr">
        <is>
          <t>https://www.getapp.com/customer-management-software/customer-engagement/os/web-based</t>
        </is>
      </c>
      <c r="D44309" t="inlineStr">
        <is>
          <t>Salesforce Marketing Cloud</t>
        </is>
      </c>
      <c r="E44309" t="inlineStr">
        <is>
          <t>https://www.getapp.com/marketing-software/a/salesforce-marketing-cloud/</t>
        </is>
      </c>
      <c r="F44309"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44310">
      <c r="A44310" t="inlineStr">
        <is>
          <t>Customer Management</t>
        </is>
      </c>
      <c r="B44310" t="inlineStr">
        <is>
          <t>Customer Engagement</t>
        </is>
      </c>
      <c r="C44310" t="inlineStr">
        <is>
          <t>https://www.getapp.com/customer-management-software/customer-engagement/os/web-based</t>
        </is>
      </c>
      <c r="D44310" t="inlineStr">
        <is>
          <t>Shopper Approved</t>
        </is>
      </c>
      <c r="E44310" t="inlineStr">
        <is>
          <t>https://www.getapp.com/customer-service-support-software/a/shopper-approved/</t>
        </is>
      </c>
      <c r="F44310" t="inlineStr">
        <is>
          <t>Shopper Approved is an eCommerce tool for collecting, managing, and promoting seller ratings, product reviews, video reviews, Q&amp;A, and other social signals on the website and throughout the web to drive traffic, create urgency, and improve conversions.Read more about Shopper Approved</t>
        </is>
      </c>
    </row>
    <row r="44311">
      <c r="A44311" t="inlineStr">
        <is>
          <t>Customer Management</t>
        </is>
      </c>
      <c r="B44311" t="inlineStr">
        <is>
          <t>Customer Engagement</t>
        </is>
      </c>
      <c r="C44311" t="inlineStr">
        <is>
          <t>https://www.getapp.com/customer-management-software/customer-engagement/os/web-based</t>
        </is>
      </c>
      <c r="D44311" t="inlineStr">
        <is>
          <t>WiserNotify</t>
        </is>
      </c>
      <c r="E44311" t="inlineStr">
        <is>
          <t>https://www.getapp.com/website-ecommerce-software/a/wisernotify/</t>
        </is>
      </c>
      <c r="F44311" t="inlineStr">
        <is>
          <t>Wisernotify is a tool that helps you automate your social proof. We have been transforming the brand experience of 6000+ websites with social proof. This platform is customizable and user-friendly.Read more about WiserNotify</t>
        </is>
      </c>
    </row>
    <row r="44312">
      <c r="A44312" t="inlineStr">
        <is>
          <t>Customer Management</t>
        </is>
      </c>
      <c r="B44312" t="inlineStr">
        <is>
          <t>Customer Engagement</t>
        </is>
      </c>
      <c r="C44312" t="inlineStr">
        <is>
          <t>https://www.getapp.com/customer-management-software/customer-engagement/os/web-based</t>
        </is>
      </c>
      <c r="D44312" t="inlineStr">
        <is>
          <t>Pendo</t>
        </is>
      </c>
      <c r="E44312" t="inlineStr">
        <is>
          <t>https://www.getapp.com/business-intelligence-analytics-software/a/pendo-platform/</t>
        </is>
      </c>
      <c r="F44312" t="inlineStr">
        <is>
          <t>Pendo is a product experience platform for teams to capture product usage data and behavior, gather feedback, and influence behavior with in-app messagingRead more about Pendo</t>
        </is>
      </c>
    </row>
    <row r="44313">
      <c r="A44313" t="inlineStr">
        <is>
          <t>Customer Management</t>
        </is>
      </c>
      <c r="B44313" t="inlineStr">
        <is>
          <t>Customer Engagement</t>
        </is>
      </c>
      <c r="C44313" t="inlineStr">
        <is>
          <t>https://www.getapp.com/customer-management-software/customer-engagement/os/web-based</t>
        </is>
      </c>
      <c r="D44313" t="inlineStr">
        <is>
          <t>ReviewTrackers</t>
        </is>
      </c>
      <c r="E44313" t="inlineStr">
        <is>
          <t>https://www.getapp.com/customer-service-support-software/a/reviewtrackers/</t>
        </is>
      </c>
      <c r="F44313" t="inlineStr">
        <is>
          <t>Software that helps businesses manage and generate online reviews, engage and respond to customer feedback, and discover key customer insightsRead more about ReviewTrackers</t>
        </is>
      </c>
    </row>
    <row r="44314">
      <c r="A44314" t="inlineStr">
        <is>
          <t>Customer Management</t>
        </is>
      </c>
      <c r="B44314" t="inlineStr">
        <is>
          <t>Customer Engagement</t>
        </is>
      </c>
      <c r="C44314" t="inlineStr">
        <is>
          <t>https://www.getapp.com/customer-management-software/customer-engagement/os/web-based</t>
        </is>
      </c>
      <c r="D44314" t="inlineStr">
        <is>
          <t>Braze</t>
        </is>
      </c>
      <c r="E44314" t="inlineStr">
        <is>
          <t>https://www.getapp.com/marketing-software/a/appboy/</t>
        </is>
      </c>
      <c r="F44314" t="inlineStr">
        <is>
          <t>Braze is a leading customer engagement platform that powers lasting connections between consumers and brands that they love.Read more about Braze</t>
        </is>
      </c>
    </row>
    <row r="44315">
      <c r="A44315" t="inlineStr">
        <is>
          <t>Customer Management</t>
        </is>
      </c>
      <c r="B44315" t="inlineStr">
        <is>
          <t>Customer Engagement</t>
        </is>
      </c>
      <c r="C44315" t="inlineStr">
        <is>
          <t>https://www.getapp.com/customer-management-software/customer-engagement/os/web-based</t>
        </is>
      </c>
      <c r="D44315" t="inlineStr">
        <is>
          <t>WATI</t>
        </is>
      </c>
      <c r="E44315" t="inlineStr">
        <is>
          <t>https://www.getapp.com/emerging-technology-software/a/wati/</t>
        </is>
      </c>
      <c r="F44315" t="inlineStr">
        <is>
          <t>Wati is an automated marketing, sales, service and support tool for businesses who want to use WhatsApp as a communication tool to sell more products and services.Read more about WATI</t>
        </is>
      </c>
    </row>
    <row r="44316">
      <c r="A44316" t="inlineStr">
        <is>
          <t>Customer Management</t>
        </is>
      </c>
      <c r="B44316" t="inlineStr">
        <is>
          <t>Customer Engagement</t>
        </is>
      </c>
      <c r="C44316" t="inlineStr">
        <is>
          <t>https://www.getapp.com/customer-management-software/customer-engagement/os/web-based</t>
        </is>
      </c>
      <c r="D44316" t="inlineStr">
        <is>
          <t>Zoho Campaigns</t>
        </is>
      </c>
      <c r="E44316" t="inlineStr">
        <is>
          <t>https://www.getapp.com/marketing-software/a/zoho-campaigns/</t>
        </is>
      </c>
      <c r="F44316" t="inlineStr">
        <is>
          <t>Zoho Campaigns is an email and SMS marketing software for small, medium, and large businesses to automate their entire marketing process.Read more about Zoho Campaigns</t>
        </is>
      </c>
    </row>
    <row r="44317">
      <c r="A44317" t="inlineStr">
        <is>
          <t>Customer Management</t>
        </is>
      </c>
      <c r="B44317" t="inlineStr">
        <is>
          <t>Customer Engagement</t>
        </is>
      </c>
      <c r="C44317" t="inlineStr">
        <is>
          <t>https://www.getapp.com/customer-management-software/customer-engagement/os/web-based</t>
        </is>
      </c>
      <c r="D44317" t="inlineStr">
        <is>
          <t>Preferred Patron Loyalty</t>
        </is>
      </c>
      <c r="E44317" t="inlineStr">
        <is>
          <t>https://www.getapp.com/customer-management-software/a/preferred-patron-loyalty/</t>
        </is>
      </c>
      <c r="F44317" t="inlineStr">
        <is>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is>
      </c>
    </row>
    <row r="44318">
      <c r="A44318" t="inlineStr">
        <is>
          <t>Customer Management</t>
        </is>
      </c>
      <c r="B44318" t="inlineStr">
        <is>
          <t>Customer Engagement</t>
        </is>
      </c>
      <c r="C44318" t="inlineStr">
        <is>
          <t>https://www.getapp.com/customer-management-software/customer-engagement/os/web-based</t>
        </is>
      </c>
      <c r="D44318" t="inlineStr">
        <is>
          <t>ClientPoint</t>
        </is>
      </c>
      <c r="E44318" t="inlineStr">
        <is>
          <t>https://www.getapp.com/sales-software/a/paperless-proposal/</t>
        </is>
      </c>
      <c r="F44318"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44319">
      <c r="A44319" t="inlineStr">
        <is>
          <t>Customer Management</t>
        </is>
      </c>
      <c r="B44319" t="inlineStr">
        <is>
          <t>Customer Engagement</t>
        </is>
      </c>
      <c r="C44319" t="inlineStr">
        <is>
          <t>https://www.getapp.com/customer-management-software/customer-engagement/os/web-based</t>
        </is>
      </c>
      <c r="D44319" t="inlineStr">
        <is>
          <t>LearnUpon</t>
        </is>
      </c>
      <c r="E44319" t="inlineStr">
        <is>
          <t>https://www.getapp.com/hr-employee-management-software/a/learnupon/</t>
        </is>
      </c>
      <c r="F44319" t="inlineStr">
        <is>
          <t>LearnUpon works with global organizations who want to make learning a central part of their growth strategy and supports over 1,300 customers worldwide including Zendesk and Gusto.Read more about LearnUpon</t>
        </is>
      </c>
    </row>
    <row r="44320">
      <c r="A44320" t="inlineStr">
        <is>
          <t>Customer Management</t>
        </is>
      </c>
      <c r="B44320" t="inlineStr">
        <is>
          <t>Customer Engagement</t>
        </is>
      </c>
      <c r="C44320" t="inlineStr">
        <is>
          <t>https://www.getapp.com/customer-management-software/customer-engagement/os/web-based</t>
        </is>
      </c>
      <c r="D44320" t="inlineStr">
        <is>
          <t>Genesys Cloud CX</t>
        </is>
      </c>
      <c r="E44320" t="inlineStr">
        <is>
          <t>https://www.getapp.com/customer-service-support-software/a/genesys-cloud/</t>
        </is>
      </c>
      <c r="F44320" t="inlineStr">
        <is>
          <t>Genesys Cloud CX cloud contact centre lets you differentiate faster, adapt easier, and architect better with an all-in-one composable modern architectureRead more about Genesys Cloud CX</t>
        </is>
      </c>
    </row>
    <row r="44321">
      <c r="A44321" t="inlineStr">
        <is>
          <t>Customer Management</t>
        </is>
      </c>
      <c r="B44321" t="inlineStr">
        <is>
          <t>Customer Engagement</t>
        </is>
      </c>
      <c r="C44321" t="inlineStr">
        <is>
          <t>https://www.getapp.com/customer-management-software/customer-engagement/os/web-based</t>
        </is>
      </c>
      <c r="D44321" t="inlineStr">
        <is>
          <t>EZ Texting</t>
        </is>
      </c>
      <c r="E44321" t="inlineStr">
        <is>
          <t>https://www.getapp.com/it-communications-software/a/ez-texting/</t>
        </is>
      </c>
      <c r="F44321" t="inlineStr">
        <is>
          <t>EZ Texting is the effortless way to start text marketing, with powerful features and integrations to keep conversations going.Read more about EZ Texting</t>
        </is>
      </c>
    </row>
    <row r="44322">
      <c r="A44322" t="inlineStr">
        <is>
          <t>Customer Management</t>
        </is>
      </c>
      <c r="B44322" t="inlineStr">
        <is>
          <t>Customer Engagement</t>
        </is>
      </c>
      <c r="C44322" t="inlineStr">
        <is>
          <t>https://www.getapp.com/customer-management-software/customer-engagement/os/web-based</t>
        </is>
      </c>
      <c r="D44322" t="inlineStr">
        <is>
          <t>Missive</t>
        </is>
      </c>
      <c r="E44322" t="inlineStr">
        <is>
          <t>https://www.getapp.com/collaboration-software/a/missive/</t>
        </is>
      </c>
      <c r="F44322" t="inlineStr">
        <is>
          <t>Missive is a team inbox and chat tool that helps teams to collaborate across email, SMS, WhatsApp, Twitter, and other communication channels. The inbox provides a business-first collaborative experience.Read more about Missive</t>
        </is>
      </c>
    </row>
    <row r="44323">
      <c r="A44323" t="inlineStr">
        <is>
          <t>Customer Management</t>
        </is>
      </c>
      <c r="B44323" t="inlineStr">
        <is>
          <t>Customer Engagement</t>
        </is>
      </c>
      <c r="C44323" t="inlineStr">
        <is>
          <t>https://www.getapp.com/customer-management-software/customer-engagement/os/web-based</t>
        </is>
      </c>
      <c r="D44323" t="inlineStr">
        <is>
          <t>ChurnZero</t>
        </is>
      </c>
      <c r="E44323" t="inlineStr">
        <is>
          <t>https://www.getapp.com/customer-management-software/a/churnzero/</t>
        </is>
      </c>
      <c r="F44323" t="inlineStr">
        <is>
          <t>ChurnZero is a customer engagement &amp; retention platform for customer success teams of subscription-based businesses to reduce churn &amp; increase renewalsRead more about ChurnZero</t>
        </is>
      </c>
    </row>
    <row r="44324">
      <c r="A44324" t="inlineStr">
        <is>
          <t>Customer Management</t>
        </is>
      </c>
      <c r="B44324" t="inlineStr">
        <is>
          <t>Customer Engagement</t>
        </is>
      </c>
      <c r="C44324" t="inlineStr">
        <is>
          <t>https://www.getapp.com/customer-management-software/customer-engagement/os/web-based</t>
        </is>
      </c>
      <c r="D44324" t="inlineStr">
        <is>
          <t>Rocketlane</t>
        </is>
      </c>
      <c r="E44324" t="inlineStr">
        <is>
          <t>https://www.getapp.com/education-childcare-software/a/rocketlane/</t>
        </is>
      </c>
      <c r="F44324" t="inlineStr">
        <is>
          <t>Rocketlane is a next-gen PSA platform that unifies your projects, resources, and time into a single, powerful system.Read more about Rocketlane</t>
        </is>
      </c>
    </row>
    <row r="44325">
      <c r="A44325" t="inlineStr">
        <is>
          <t>Customer Management</t>
        </is>
      </c>
      <c r="B44325" t="inlineStr">
        <is>
          <t>Customer Engagement</t>
        </is>
      </c>
      <c r="C44325" t="inlineStr">
        <is>
          <t>https://www.getapp.com/customer-management-software/customer-engagement/os/web-based</t>
        </is>
      </c>
      <c r="D44325" t="inlineStr">
        <is>
          <t>Creatio CRM</t>
        </is>
      </c>
      <c r="E44325" t="inlineStr">
        <is>
          <t>https://www.getapp.com/customer-management-software/a/bpm-online-crm/</t>
        </is>
      </c>
      <c r="F44325" t="inlineStr">
        <is>
          <t>The best fit for companies that are looking to manage omnichannel communications.Read more about Creatio CRM</t>
        </is>
      </c>
    </row>
    <row r="44326">
      <c r="A44326" t="inlineStr">
        <is>
          <t>Customer Management</t>
        </is>
      </c>
      <c r="B44326" t="inlineStr">
        <is>
          <t>Customer Engagement</t>
        </is>
      </c>
      <c r="C44326" t="inlineStr">
        <is>
          <t>https://www.getapp.com/customer-management-software/customer-engagement/os/web-based</t>
        </is>
      </c>
      <c r="D44326" t="inlineStr">
        <is>
          <t>Lusha</t>
        </is>
      </c>
      <c r="E44326" t="inlineStr">
        <is>
          <t>https://www.getapp.com/sales-software/a/lusha/</t>
        </is>
      </c>
      <c r="F44326" t="inlineStr">
        <is>
          <t>Lusha is an AI-based sales intelligence platform that provides sales professionals with fully compliant global B2B data to uncover business opportunities. The platform offers comprehensive prospecting capabilities through its contact and company search functionality, allowing users to discover ideal prospects using advanced filters including buyer intent and funding information.Read more about Lusha</t>
        </is>
      </c>
    </row>
    <row r="44327">
      <c r="A44327" t="inlineStr">
        <is>
          <t>Customer Management</t>
        </is>
      </c>
      <c r="B44327" t="inlineStr">
        <is>
          <t>Customer Engagement</t>
        </is>
      </c>
      <c r="C44327" t="inlineStr">
        <is>
          <t>https://www.getapp.com/customer-management-software/customer-engagement/os/web-based</t>
        </is>
      </c>
      <c r="D44327" t="inlineStr">
        <is>
          <t>Feedier</t>
        </is>
      </c>
      <c r="E44327" t="inlineStr">
        <is>
          <t>https://www.getapp.com/customer-management-software/a/feedier/</t>
        </is>
      </c>
      <c r="F44327" t="inlineStr">
        <is>
          <t>Feedier is a Feedback management platform to collect qualitative Feedback with highly engaging and gamified forms. Be a leader, turn Feedback into growth leverage by making data-driven decisions.Read more about Feedier</t>
        </is>
      </c>
    </row>
    <row r="44328">
      <c r="A44328" t="inlineStr">
        <is>
          <t>Customer Management</t>
        </is>
      </c>
      <c r="B44328" t="inlineStr">
        <is>
          <t>Customer Engagement</t>
        </is>
      </c>
      <c r="C44328" t="inlineStr">
        <is>
          <t>https://www.getapp.com/customer-management-software/customer-engagement/os/web-based</t>
        </is>
      </c>
      <c r="D44328" t="inlineStr">
        <is>
          <t>Zenvia Conversion</t>
        </is>
      </c>
      <c r="E44328" t="inlineStr">
        <is>
          <t>https://www.getapp.com/customer-service-support-software/a/sirena/</t>
        </is>
      </c>
      <c r="F44328" t="inlineStr">
        <is>
          <t>Zenvia Conversion (formerly Sirena) is a conversational marketing platform designed to help businesses in the eCommerce, retail, automotive, education, and other sectors manage customer communications across multiple channels using a shared inbox. Administrators can integrate the system with WhatsApp, Facebook Messenger, and Instagram to connect with prospects on a unified interface.Read more about Zenvia Conversion</t>
        </is>
      </c>
    </row>
    <row r="44329">
      <c r="A44329" t="inlineStr">
        <is>
          <t>Customer Management</t>
        </is>
      </c>
      <c r="B44329" t="inlineStr">
        <is>
          <t>Customer Engagement</t>
        </is>
      </c>
      <c r="C44329" t="inlineStr">
        <is>
          <t>https://www.getapp.com/customer-management-software/customer-engagement/os/web-based</t>
        </is>
      </c>
      <c r="D44329" t="inlineStr">
        <is>
          <t>Tiledesk</t>
        </is>
      </c>
      <c r="E44329" t="inlineStr">
        <is>
          <t>https://www.getapp.com/marketing-software/a/tiledesk/</t>
        </is>
      </c>
      <c r="F44329" t="inlineStr">
        <is>
          <t>Tiledesk allows businesses to engage with customers throughout their journey. The all-in-one customer engagement platform that offers different functionalities, from lead generation to post-sales, from WhatsApp to your website. With omni-channel live chat and chatbots.Read more about Tiledesk</t>
        </is>
      </c>
    </row>
    <row r="44330">
      <c r="A44330" t="inlineStr">
        <is>
          <t>Customer Management</t>
        </is>
      </c>
      <c r="B44330" t="inlineStr">
        <is>
          <t>Customer Engagement</t>
        </is>
      </c>
      <c r="C44330" t="inlineStr">
        <is>
          <t>https://www.getapp.com/customer-management-software/customer-engagement/os/web-based</t>
        </is>
      </c>
      <c r="D44330" t="inlineStr">
        <is>
          <t>Ebsta</t>
        </is>
      </c>
      <c r="E44330" t="inlineStr">
        <is>
          <t>https://www.getapp.com/sales-software/a/ebsta/</t>
        </is>
      </c>
      <c r="F44330" t="inlineStr">
        <is>
          <t>Ebsta is a customer engagement platform designed to help marketing, sales and customer success teams increase productivity and enhance customer engagement directly from their inbox with Salesforce and Gmail integration, plus email, calendar, contact synchronization, and moreRead more about Ebsta</t>
        </is>
      </c>
    </row>
    <row r="44331">
      <c r="A44331" t="inlineStr">
        <is>
          <t>Customer Management</t>
        </is>
      </c>
      <c r="B44331" t="inlineStr">
        <is>
          <t>Customer Engagement</t>
        </is>
      </c>
      <c r="C44331" t="inlineStr">
        <is>
          <t>https://www.getapp.com/customer-management-software/customer-engagement/os/web-based</t>
        </is>
      </c>
      <c r="D44331" t="inlineStr">
        <is>
          <t>SAP Customer Experience</t>
        </is>
      </c>
      <c r="E44331" t="inlineStr">
        <is>
          <t>https://www.getapp.com/customer-management-software/a/sap-crm/</t>
        </is>
      </c>
      <c r="F44331" t="inlineStr">
        <is>
          <t>SAP Customer Experience is a cloud-based customer relationship management solution that integrates with SAP ERP, forming part of the complete SAP business suite. The CRM software provides a single platform to store all client account information and manage all customer communications.Read more about SAP Customer Experience</t>
        </is>
      </c>
    </row>
    <row r="44332">
      <c r="A44332" t="inlineStr">
        <is>
          <t>Customer Management</t>
        </is>
      </c>
      <c r="B44332" t="inlineStr">
        <is>
          <t>Customer Engagement</t>
        </is>
      </c>
      <c r="C44332" t="inlineStr">
        <is>
          <t>https://www.getapp.com/customer-management-software/customer-engagement/os/web-based</t>
        </is>
      </c>
      <c r="D44332" t="inlineStr">
        <is>
          <t>Dubb</t>
        </is>
      </c>
      <c r="E44332" t="inlineStr">
        <is>
          <t>https://www.getapp.com/customer-management-software/a/dubb/</t>
        </is>
      </c>
      <c r="F44332" t="inlineStr">
        <is>
          <t>Dubb is a SaaS video communication platformRead more about Dubb</t>
        </is>
      </c>
    </row>
    <row r="44333">
      <c r="A44333" t="inlineStr">
        <is>
          <t>Customer Management</t>
        </is>
      </c>
      <c r="B44333" t="inlineStr">
        <is>
          <t>Customer Engagement</t>
        </is>
      </c>
      <c r="C44333" t="inlineStr">
        <is>
          <t>https://www.getapp.com/customer-management-software/customer-engagement/os/web-based</t>
        </is>
      </c>
      <c r="D44333" t="inlineStr">
        <is>
          <t>UJET</t>
        </is>
      </c>
      <c r="E44333" t="inlineStr">
        <is>
          <t>https://www.getapp.com/customer-service-support-software/a/ujet/</t>
        </is>
      </c>
      <c r="F44333" t="inlineStr">
        <is>
          <t>UJET is a modern cloud contact center software company with leading innovation in smartphone-era customer support on the web, phone, and mobile apps.Read more about UJET</t>
        </is>
      </c>
    </row>
    <row r="44334">
      <c r="A44334" t="inlineStr">
        <is>
          <t>Customer Management</t>
        </is>
      </c>
      <c r="B44334" t="inlineStr">
        <is>
          <t>Customer Engagement</t>
        </is>
      </c>
      <c r="C44334" t="inlineStr">
        <is>
          <t>https://www.getapp.com/customer-management-software/customer-engagement/os/web-based</t>
        </is>
      </c>
      <c r="D44334" t="inlineStr">
        <is>
          <t>Mixpanel</t>
        </is>
      </c>
      <c r="E44334" t="inlineStr">
        <is>
          <t>https://www.getapp.com/business-intelligence-analytics-software/a/mixpanel/</t>
        </is>
      </c>
      <c r="F44334" t="inlineStr">
        <is>
          <t>Mixpanel helps companies build better products through data. With our powerful, self-serve product analytics solution, teams can easily analyze how and why people engage, convert, and retain to improve their user experience.Read more about Mixpanel</t>
        </is>
      </c>
    </row>
    <row r="44335">
      <c r="A44335" t="inlineStr">
        <is>
          <t>Customer Management</t>
        </is>
      </c>
      <c r="B44335" t="inlineStr">
        <is>
          <t>Customer Engagement</t>
        </is>
      </c>
      <c r="C44335" t="inlineStr">
        <is>
          <t>https://www.getapp.com/customer-management-software/customer-engagement/os/web-based</t>
        </is>
      </c>
      <c r="D44335" t="inlineStr">
        <is>
          <t>Hiver</t>
        </is>
      </c>
      <c r="E44335" t="inlineStr">
        <is>
          <t>https://www.getapp.com/it-communications-software/a/hiver/</t>
        </is>
      </c>
      <c r="F44335" t="inlineStr">
        <is>
          <t>Hiver is an AI-enabled customer service platform that unifies all communication channels. The platform enables teams to set up live chat, collaborate seamlessly, automate conversations, and deliver exceptional customer experiences.Read more about Hiver</t>
        </is>
      </c>
    </row>
    <row r="44336">
      <c r="A44336" t="inlineStr">
        <is>
          <t>Customer Management</t>
        </is>
      </c>
      <c r="B44336" t="inlineStr">
        <is>
          <t>Customer Engagement</t>
        </is>
      </c>
      <c r="C44336" t="inlineStr">
        <is>
          <t>https://www.getapp.com/customer-management-software/customer-engagement/os/web-based</t>
        </is>
      </c>
      <c r="D44336" t="inlineStr">
        <is>
          <t>AiTrillion</t>
        </is>
      </c>
      <c r="E44336" t="inlineStr">
        <is>
          <t>https://www.getapp.com/marketing-software/a/aitrillion/</t>
        </is>
      </c>
      <c r="F44336" t="inlineStr">
        <is>
          <t>AiTrillion is a SaaS-based Artificial Intelligence enabled, all-in-one marketing platform for eCommerce sellers.Read more about AiTrillion</t>
        </is>
      </c>
    </row>
    <row r="44337">
      <c r="A44337" t="inlineStr">
        <is>
          <t>Customer Management</t>
        </is>
      </c>
      <c r="B44337" t="inlineStr">
        <is>
          <t>Customer Engagement</t>
        </is>
      </c>
      <c r="C44337" t="inlineStr">
        <is>
          <t>https://www.getapp.com/customer-management-software/customer-engagement/os/web-based</t>
        </is>
      </c>
      <c r="D44337" t="inlineStr">
        <is>
          <t>OneSignal</t>
        </is>
      </c>
      <c r="E44337" t="inlineStr">
        <is>
          <t>https://www.getapp.com/marketing-software/a/onesignal/</t>
        </is>
      </c>
      <c r="F44337" t="inlineStr">
        <is>
          <t>OneSignal is a customer engagement platform that powers email, push notifications, SMS, and in-app messages for product teams, developers and marketers. Designed for engagement and data collection, OneSignal offers customer journeys, A/B testing, analytics, personalization, and segmentation.Read more about OneSignal</t>
        </is>
      </c>
    </row>
    <row r="44338">
      <c r="A44338" t="inlineStr">
        <is>
          <t>Customer Management</t>
        </is>
      </c>
      <c r="B44338" t="inlineStr">
        <is>
          <t>Customer Engagement</t>
        </is>
      </c>
      <c r="C44338" t="inlineStr">
        <is>
          <t>https://www.getapp.com/customer-management-software/customer-engagement/os/web-based</t>
        </is>
      </c>
      <c r="D44338" t="inlineStr">
        <is>
          <t>Screencastify</t>
        </is>
      </c>
      <c r="E44338" t="inlineStr">
        <is>
          <t>https://www.getapp.com/customer-management-software/a/screencastify/</t>
        </is>
      </c>
      <c r="F44338" t="inlineStr">
        <is>
          <t>Screencastify is a Chrome extension that allows users to record, edit, and share HD screencasts. Teams can use the tool to create videos such as demos, tutorials, and UX/UI tests within the Chrome browser. Videos can be shared with customers and audiences via YouTube, Google Drive, plus more.Read more about Screencastify</t>
        </is>
      </c>
    </row>
    <row r="44339">
      <c r="A44339" t="inlineStr">
        <is>
          <t>Customer Management</t>
        </is>
      </c>
      <c r="B44339" t="inlineStr">
        <is>
          <t>Customer Engagement</t>
        </is>
      </c>
      <c r="C44339" t="inlineStr">
        <is>
          <t>https://www.getapp.com/customer-management-software/customer-engagement/os/web-based</t>
        </is>
      </c>
      <c r="D44339" t="inlineStr">
        <is>
          <t>TeamSupport Messaging &amp; Live Chat</t>
        </is>
      </c>
      <c r="E44339" t="inlineStr">
        <is>
          <t>https://www.getapp.com/emerging-technology-software/a/teamsupport-messaging-live-chat/</t>
        </is>
      </c>
      <c r="F44339" t="inlineStr">
        <is>
          <t>Mesaaging &amp; Live Chat by TeamSupport empowers B2B and healthcare organizations to unify their customer experience through consistent, convenient, and meaningful conversations.Read more about TeamSupport Messaging &amp; Live Chat</t>
        </is>
      </c>
    </row>
    <row r="44340">
      <c r="A44340" t="inlineStr">
        <is>
          <t>Customer Management</t>
        </is>
      </c>
      <c r="B44340" t="inlineStr">
        <is>
          <t>Customer Engagement</t>
        </is>
      </c>
      <c r="C44340" t="inlineStr">
        <is>
          <t>https://www.getapp.com/customer-management-software/customer-engagement/os/web-based</t>
        </is>
      </c>
      <c r="D44340" t="inlineStr">
        <is>
          <t>Bettermode</t>
        </is>
      </c>
      <c r="E44340" t="inlineStr">
        <is>
          <t>https://www.getapp.com/website-ecommerce-software/a/tribe/</t>
        </is>
      </c>
      <c r="F44340" t="inlineStr">
        <is>
          <t>Bettermode is an all-in-one customer community platform that unifies several engagement tools to streamline customer experience. Build a knowledge base and Q&amp;A, collect feedback and engage your customers with gamification and notifications; enable them to connect under your brand.Read more about Bettermode</t>
        </is>
      </c>
    </row>
    <row r="44341">
      <c r="A44341" t="inlineStr">
        <is>
          <t>Customer Management</t>
        </is>
      </c>
      <c r="B44341" t="inlineStr">
        <is>
          <t>Customer Engagement</t>
        </is>
      </c>
      <c r="C44341" t="inlineStr">
        <is>
          <t>https://www.getapp.com/customer-management-software/customer-engagement/os/web-based</t>
        </is>
      </c>
      <c r="D44341" t="inlineStr">
        <is>
          <t>Medallia Concierge</t>
        </is>
      </c>
      <c r="E44341" t="inlineStr">
        <is>
          <t>https://www.getapp.com/it-communications-software/a/zingle/</t>
        </is>
      </c>
      <c r="F44341" t="inlineStr">
        <is>
          <t>Zingle is an SMS messaging solution which enables communication between businesses &amp; their customers via text, with multi-channel messaging, automations &amp; moreRead more about Medallia Concierge</t>
        </is>
      </c>
    </row>
    <row r="44342">
      <c r="A44342" t="inlineStr">
        <is>
          <t>Customer Management</t>
        </is>
      </c>
      <c r="B44342" t="inlineStr">
        <is>
          <t>Customer Engagement</t>
        </is>
      </c>
      <c r="C44342" t="inlineStr">
        <is>
          <t>https://www.getapp.com/customer-management-software/customer-engagement/os/web-based</t>
        </is>
      </c>
      <c r="D44342" t="inlineStr">
        <is>
          <t>Vivantio</t>
        </is>
      </c>
      <c r="E44342" t="inlineStr">
        <is>
          <t>https://www.getapp.com/it-management-software/a/vivantio/</t>
        </is>
      </c>
      <c r="F44342" t="inlineStr">
        <is>
          <t>Vivantio is a leading provider of service management software for both internal- and external-facing teams. Centralize your service operations across IT, HR, GRC, Facilities, Finance, Legal and B2B Customer Support.Read more about Vivantio</t>
        </is>
      </c>
    </row>
    <row r="44343">
      <c r="A44343" t="inlineStr">
        <is>
          <t>Customer Management</t>
        </is>
      </c>
      <c r="B44343" t="inlineStr">
        <is>
          <t>Customer Engagement</t>
        </is>
      </c>
      <c r="C44343" t="inlineStr">
        <is>
          <t>https://www.getapp.com/customer-management-software/customer-engagement/os/web-based</t>
        </is>
      </c>
      <c r="D44343" t="inlineStr">
        <is>
          <t>ServiceNow Customer Service Management</t>
        </is>
      </c>
      <c r="E44343" t="inlineStr">
        <is>
          <t>https://www.getapp.com/collaboration-software/a/servicenow-customer-service-management/</t>
        </is>
      </c>
      <c r="F44343" t="inlineStr">
        <is>
          <t>ServiceNow Customer Service Management (CSM) is a comprehensive product designed simplify and improve the customer service experience. With CSM, companies can streamline their processes, automate their workflows, and provide self-service options for customers to engage on their channel of choice.Read more about ServiceNow Customer Service Management</t>
        </is>
      </c>
    </row>
    <row r="44344">
      <c r="A44344" t="inlineStr">
        <is>
          <t>Customer Management</t>
        </is>
      </c>
      <c r="B44344" t="inlineStr">
        <is>
          <t>Customer Engagement</t>
        </is>
      </c>
      <c r="C44344" t="inlineStr">
        <is>
          <t>https://www.getapp.com/customer-management-software/customer-engagement/os/web-based</t>
        </is>
      </c>
      <c r="D44344" t="inlineStr">
        <is>
          <t>ProveSource</t>
        </is>
      </c>
      <c r="E44344" t="inlineStr">
        <is>
          <t>https://www.getapp.com/website-ecommerce-software/a/provesource/</t>
        </is>
      </c>
      <c r="F44344" t="inlineStr">
        <is>
          <t>ProveSource uses social proof to increase trust and conversions on websitesRead more about ProveSource</t>
        </is>
      </c>
    </row>
    <row r="44345">
      <c r="A44345" t="inlineStr">
        <is>
          <t>Customer Management</t>
        </is>
      </c>
      <c r="B44345" t="inlineStr">
        <is>
          <t>Customer Engagement</t>
        </is>
      </c>
      <c r="C44345" t="inlineStr">
        <is>
          <t>https://www.getapp.com/customer-management-software/customer-engagement/os/web-based</t>
        </is>
      </c>
      <c r="D44345" t="inlineStr">
        <is>
          <t>Product Fruits</t>
        </is>
      </c>
      <c r="E44345" t="inlineStr">
        <is>
          <t>https://www.getapp.com/education-childcare-software/a/product-fruits/</t>
        </is>
      </c>
      <c r="F44345" t="inlineStr">
        <is>
          <t>Product Fruits is a customer onboarding platform that offers interactive tours, checklists, and tooltips to help users learn applications more efficiently. The platform includes AI-powered tools that generate product tours and announcements, while providing self-serve support through an in-app help center and knowledge base. Product Fruits also features feedback collection mechanisms and analytics to measure user satisfaction and engagement.Read more about Product Fruits</t>
        </is>
      </c>
    </row>
    <row r="44346">
      <c r="A44346" t="inlineStr">
        <is>
          <t>Customer Management</t>
        </is>
      </c>
      <c r="B44346" t="inlineStr">
        <is>
          <t>Customer Engagement</t>
        </is>
      </c>
      <c r="C44346" t="inlineStr">
        <is>
          <t>https://www.getapp.com/customer-management-software/customer-engagement/os/web-based</t>
        </is>
      </c>
      <c r="D44346" t="inlineStr">
        <is>
          <t>11Sight</t>
        </is>
      </c>
      <c r="E44346" t="inlineStr">
        <is>
          <t>https://www.getapp.com/collaboration-software/a/11sight/</t>
        </is>
      </c>
      <c r="F44346" t="inlineStr">
        <is>
          <t>#1 Inbound Video Call Platform for Revenue Teams.Read more about 11Sight</t>
        </is>
      </c>
    </row>
    <row r="44347">
      <c r="A44347" t="inlineStr">
        <is>
          <t>Customer Management</t>
        </is>
      </c>
      <c r="B44347" t="inlineStr">
        <is>
          <t>Customer Engagement</t>
        </is>
      </c>
      <c r="C44347" t="inlineStr">
        <is>
          <t>https://www.getapp.com/customer-management-software/customer-engagement/os/web-based</t>
        </is>
      </c>
      <c r="D44347" t="inlineStr">
        <is>
          <t>Messente</t>
        </is>
      </c>
      <c r="E44347" t="inlineStr">
        <is>
          <t>https://www.getapp.com/marketing-software/a/messente/</t>
        </is>
      </c>
      <c r="F44347" t="inlineStr">
        <is>
          <t>Messente is a business messaging platform that enables organizations to send SMS, Viber, and WhatsApp messages globally to 197 countries. The platform offers omnichannel messaging through a single API, authentication services with one-time passwords, and notification capabilities. Messente includes features like adaptive routing, fraud detection, and number validation to ensure reliable message delivery.Read more about Messente</t>
        </is>
      </c>
    </row>
    <row r="44348">
      <c r="A44348" t="inlineStr">
        <is>
          <t>Customer Management</t>
        </is>
      </c>
      <c r="B44348" t="inlineStr">
        <is>
          <t>Customer Engagement</t>
        </is>
      </c>
      <c r="C44348" t="inlineStr">
        <is>
          <t>https://www.getapp.com/customer-management-software/customer-engagement/os/web-based</t>
        </is>
      </c>
      <c r="D44348" t="inlineStr">
        <is>
          <t>LeadSquared</t>
        </is>
      </c>
      <c r="E44348" t="inlineStr">
        <is>
          <t>https://www.getapp.com/marketing-software/a/leadsquared/</t>
        </is>
      </c>
      <c r="F44348" t="inlineStr">
        <is>
          <t>LeadSquared is a complete CRM &amp; marketing automation software to help businesses capture, nurture, manage &amp; track their leads in one place. The cloud-based solution is designed for enterprises &amp; SMEs and provides tools for lead capturing, lead nurturing, sales management, marketing analytics &amp; more.Read more about LeadSquared</t>
        </is>
      </c>
    </row>
    <row r="44349">
      <c r="A44349" t="inlineStr">
        <is>
          <t>Customer Management</t>
        </is>
      </c>
      <c r="B44349" t="inlineStr">
        <is>
          <t>Customer Engagement</t>
        </is>
      </c>
      <c r="C44349" t="inlineStr">
        <is>
          <t>https://www.getapp.com/customer-management-software/customer-engagement/os/web-based</t>
        </is>
      </c>
      <c r="D44349" t="inlineStr">
        <is>
          <t>Customer.io</t>
        </is>
      </c>
      <c r="E44349" t="inlineStr">
        <is>
          <t>https://www.getapp.com/marketing-software/a/customer-io/</t>
        </is>
      </c>
      <c r="F44349" t="inlineStr">
        <is>
          <t>Customer.io is a customer engagement platform for sending automated emails, push notifications, SMS, in-app messages, and more to engage and retain your audience.Read more about Customer.io</t>
        </is>
      </c>
    </row>
    <row r="44350">
      <c r="A44350" t="inlineStr">
        <is>
          <t>Customer Management</t>
        </is>
      </c>
      <c r="B44350" t="inlineStr">
        <is>
          <t>Customer Engagement</t>
        </is>
      </c>
      <c r="C44350" t="inlineStr">
        <is>
          <t>https://www.getapp.com/customer-management-software/customer-engagement/os/web-based</t>
        </is>
      </c>
      <c r="D44350" t="inlineStr">
        <is>
          <t>Kommo</t>
        </is>
      </c>
      <c r="E44350" t="inlineStr">
        <is>
          <t>https://www.getapp.com/customer-management-software/a/amocrm/</t>
        </is>
      </c>
      <c r="F44350" t="inlineStr">
        <is>
          <t>Kommo provides tools to identify and nurture the 20% of your customers that drive 80% of your sales. Interact with chatbots, send email campaigns and win more customers with this messenger-based sales solution for SMBs and entrepreneurs.Read more about Kommo</t>
        </is>
      </c>
    </row>
    <row r="44351">
      <c r="A44351" t="inlineStr">
        <is>
          <t>Customer Management</t>
        </is>
      </c>
      <c r="B44351" t="inlineStr">
        <is>
          <t>Customer Engagement</t>
        </is>
      </c>
      <c r="C44351" t="inlineStr">
        <is>
          <t>https://www.getapp.com/customer-management-software/customer-engagement/os/web-based</t>
        </is>
      </c>
      <c r="D44351" t="inlineStr">
        <is>
          <t>Nextiva Contact Center</t>
        </is>
      </c>
      <c r="E44351" t="inlineStr">
        <is>
          <t>https://www.getapp.com/customer-service-support-software/a/nextiva-call-center/</t>
        </is>
      </c>
      <c r="F44351" t="inlineStr">
        <is>
          <t>Nextiva is transforming the way businesses communicate. Nextiva is a communications platform providing businesses with big-business phone features at a small-business price and it offers ease of use, manageability, scalability, reliability, and enterprise-class functionality.Read more about Nextiva Contact Center</t>
        </is>
      </c>
    </row>
    <row r="44352">
      <c r="A44352" t="inlineStr">
        <is>
          <t>Customer Management</t>
        </is>
      </c>
      <c r="B44352" t="inlineStr">
        <is>
          <t>Customer Engagement</t>
        </is>
      </c>
      <c r="C44352" t="inlineStr">
        <is>
          <t>https://www.getapp.com/customer-management-software/customer-engagement/os/web-based</t>
        </is>
      </c>
      <c r="D44352" t="inlineStr">
        <is>
          <t>SurveyLab</t>
        </is>
      </c>
      <c r="E44352" t="inlineStr">
        <is>
          <t>https://www.getapp.com/customer-management-software/a/mysurveylab/</t>
        </is>
      </c>
      <c r="F44352" t="inlineStr">
        <is>
          <t>SurveyLab is professional online survey software for any size of business, non-government organizations and professionals. SurveyLab is an online survey tool that facilitates custom survey creation, automates the response collection process, and provides real-time reporting and analytics.Read more about SurveyLab</t>
        </is>
      </c>
    </row>
    <row r="44353">
      <c r="A44353" t="inlineStr">
        <is>
          <t>Customer Management</t>
        </is>
      </c>
      <c r="B44353" t="inlineStr">
        <is>
          <t>Customer Engagement</t>
        </is>
      </c>
      <c r="C44353" t="inlineStr">
        <is>
          <t>https://www.getapp.com/customer-management-software/customer-engagement/os/web-based</t>
        </is>
      </c>
      <c r="D44353" t="inlineStr">
        <is>
          <t>BombBomb</t>
        </is>
      </c>
      <c r="E44353" t="inlineStr">
        <is>
          <t>https://www.getapp.com/marketing-software/a/bombbomb/</t>
        </is>
      </c>
      <c r="F44353" t="inlineStr">
        <is>
          <t>BombBomb is the category creator and enterprise leader in video messaging.Read more about BombBomb</t>
        </is>
      </c>
    </row>
    <row r="44354">
      <c r="A44354" t="inlineStr">
        <is>
          <t>Customer Management</t>
        </is>
      </c>
      <c r="B44354" t="inlineStr">
        <is>
          <t>Customer Engagement</t>
        </is>
      </c>
      <c r="C44354" t="inlineStr">
        <is>
          <t>https://www.getapp.com/customer-management-software/customer-engagement/os/web-based</t>
        </is>
      </c>
      <c r="D44354" t="inlineStr">
        <is>
          <t>SurveySparrow</t>
        </is>
      </c>
      <c r="E44354" t="inlineStr">
        <is>
          <t>https://www.getapp.com/customer-management-software/a/surveysparrow/</t>
        </is>
      </c>
      <c r="F44354" t="inlineStr">
        <is>
          <t>SurveySparrow lets you turn surveys into conversations. With a conversational interface, SurveySparrow enables users to create and share highly engaging, mobile-first surveys that offer a chat-like experience.Read more about SurveySparrow</t>
        </is>
      </c>
    </row>
    <row r="44355">
      <c r="A44355" t="inlineStr">
        <is>
          <t>Customer Management</t>
        </is>
      </c>
      <c r="B44355" t="inlineStr">
        <is>
          <t>Customer Engagement</t>
        </is>
      </c>
      <c r="C44355" t="inlineStr">
        <is>
          <t>https://www.getapp.com/customer-management-software/customer-engagement/os/web-based</t>
        </is>
      </c>
      <c r="D44355" t="inlineStr">
        <is>
          <t>Faveo Helpdesk</t>
        </is>
      </c>
      <c r="E44355" t="inlineStr">
        <is>
          <t>https://www.getapp.com/it-management-software/a/faveo-helpdesk/</t>
        </is>
      </c>
      <c r="F44355" t="inlineStr">
        <is>
          <t>Faveo Helpdesk has served various clients across the globe to track and manage customer support. It helps your team stay organized. Faveo is integrated with email, phone, chat, social media (Facebook, Twitter), and many third-party applications. It is easy to install, easy to use, and cost-effective.Read more about Faveo Helpdesk</t>
        </is>
      </c>
    </row>
    <row r="44356">
      <c r="A44356" t="inlineStr">
        <is>
          <t>Customer Management</t>
        </is>
      </c>
      <c r="B44356" t="inlineStr">
        <is>
          <t>Customer Engagement</t>
        </is>
      </c>
      <c r="C44356" t="inlineStr">
        <is>
          <t>https://www.getapp.com/customer-management-software/customer-engagement/os/web-based</t>
        </is>
      </c>
      <c r="D44356" t="inlineStr">
        <is>
          <t>Survicate</t>
        </is>
      </c>
      <c r="E44356" t="inlineStr">
        <is>
          <t>https://www.getapp.com/website-ecommerce-software/a/survicate/</t>
        </is>
      </c>
      <c r="F44356" t="inlineStr">
        <is>
          <t>Survicate is a complete customer feedback platform to collect, analyze, and act on insights that drive customer engagement. Run surveys across sources, spark conversations, and gather real-time input. Use AI to analyze feedback. Connect with 40+ tools to act on the data.Read more about Survicate</t>
        </is>
      </c>
    </row>
    <row r="44357">
      <c r="A44357" t="inlineStr">
        <is>
          <t>Customer Management</t>
        </is>
      </c>
      <c r="B44357" t="inlineStr">
        <is>
          <t>Customer Engagement</t>
        </is>
      </c>
      <c r="C44357" t="inlineStr">
        <is>
          <t>https://www.getapp.com/customer-management-software/customer-engagement/os/web-based</t>
        </is>
      </c>
      <c r="D44357" t="inlineStr">
        <is>
          <t>VideoAsk</t>
        </is>
      </c>
      <c r="E44357" t="inlineStr">
        <is>
          <t>https://www.getapp.com/hr-employee-management-software/a/videoask/</t>
        </is>
      </c>
      <c r="F44357" t="inlineStr">
        <is>
          <t>VideoAsk lets you have one-to-one, asynchronous conversations with customers. It’s the perfect way to put a face to your name, build trust and forge personal connections, at scale.Read more about VideoAsk</t>
        </is>
      </c>
    </row>
    <row r="44358">
      <c r="A44358" t="inlineStr">
        <is>
          <t>Customer Management</t>
        </is>
      </c>
      <c r="B44358" t="inlineStr">
        <is>
          <t>Customer Engagement</t>
        </is>
      </c>
      <c r="C44358" t="inlineStr">
        <is>
          <t>https://www.getapp.com/customer-management-software/customer-engagement/os/web-based</t>
        </is>
      </c>
      <c r="D44358" t="inlineStr">
        <is>
          <t>Skalin</t>
        </is>
      </c>
      <c r="E44358" t="inlineStr">
        <is>
          <t>https://www.getapp.com/customer-management-software/a/skalin/</t>
        </is>
      </c>
      <c r="F44358" t="inlineStr">
        <is>
          <t>Skalin calculates your customer health score and alerts you as needed. We help your team being more proactive, save time, and generate more revenue.Read more about Skalin</t>
        </is>
      </c>
    </row>
    <row r="44359">
      <c r="A44359" t="inlineStr">
        <is>
          <t>Customer Management</t>
        </is>
      </c>
      <c r="B44359" t="inlineStr">
        <is>
          <t>Customer Engagement</t>
        </is>
      </c>
      <c r="C44359" t="inlineStr">
        <is>
          <t>https://www.getapp.com/customer-management-software/customer-engagement/os/web-based</t>
        </is>
      </c>
      <c r="D44359" t="inlineStr">
        <is>
          <t>Kustomer</t>
        </is>
      </c>
      <c r="E44359" t="inlineStr">
        <is>
          <t>https://www.getapp.com/customer-management-software/a/kustomer/</t>
        </is>
      </c>
      <c r="F44359" t="inlineStr">
        <is>
          <t>Kustomer is the omnichannel customer management platform focused on delivering standout experiences - not resolving tickets.Read more about Kustomer</t>
        </is>
      </c>
    </row>
    <row r="44360">
      <c r="A44360" t="inlineStr">
        <is>
          <t>Customer Management</t>
        </is>
      </c>
      <c r="B44360" t="inlineStr">
        <is>
          <t>Customer Engagement</t>
        </is>
      </c>
      <c r="C44360" t="inlineStr">
        <is>
          <t>https://www.getapp.com/customer-management-software/customer-engagement/os/web-based</t>
        </is>
      </c>
      <c r="D44360" t="inlineStr">
        <is>
          <t>Zipteams</t>
        </is>
      </c>
      <c r="E44360" t="inlineStr">
        <is>
          <t>https://www.getapp.com/sales-software/a/zipteams/</t>
        </is>
      </c>
      <c r="F44360" t="inlineStr">
        <is>
          <t>An Adaptive and integrated sales engine, empowering internal sales teams to leverage artificial intelligence to accelerate growth, efficiency, and close sales execution gaps.Read more about Zipteams</t>
        </is>
      </c>
    </row>
    <row r="44361">
      <c r="A44361" t="inlineStr">
        <is>
          <t>Customer Management</t>
        </is>
      </c>
      <c r="B44361" t="inlineStr">
        <is>
          <t>Customer Engagement</t>
        </is>
      </c>
      <c r="C44361" t="inlineStr">
        <is>
          <t>https://www.getapp.com/customer-management-software/customer-engagement/os/web-based</t>
        </is>
      </c>
      <c r="D44361" t="inlineStr">
        <is>
          <t>Oktopost</t>
        </is>
      </c>
      <c r="E44361" t="inlineStr">
        <is>
          <t>https://www.getapp.com/marketing-software/a/oktopost/</t>
        </is>
      </c>
      <c r="F44361" t="inlineStr">
        <is>
          <t>Oktopost is the only social media management platform architected for B2B. Oktopost enables marketers to manage social content at scale, amplify reach, and integrate social with a marketing and sales stack.Read more about Oktopost</t>
        </is>
      </c>
    </row>
    <row r="44362">
      <c r="A44362" t="inlineStr">
        <is>
          <t>Customer Management</t>
        </is>
      </c>
      <c r="B44362" t="inlineStr">
        <is>
          <t>Customer Engagement</t>
        </is>
      </c>
      <c r="C44362" t="inlineStr">
        <is>
          <t>https://www.getapp.com/customer-management-software/customer-engagement/os/web-based</t>
        </is>
      </c>
      <c r="D44362" t="inlineStr">
        <is>
          <t>Whatfix</t>
        </is>
      </c>
      <c r="E44362" t="inlineStr">
        <is>
          <t>https://www.getapp.com/customer-management-software/a/whatfix/</t>
        </is>
      </c>
      <c r="F44362" t="inlineStr">
        <is>
          <t>Whatfix's Customer Engagement solution uses contextual in-app help and interactive guides to engage users in a targeted manner to drive retention and growthRead more about Whatfix</t>
        </is>
      </c>
    </row>
    <row r="44363">
      <c r="A44363" t="inlineStr">
        <is>
          <t>Customer Management</t>
        </is>
      </c>
      <c r="B44363" t="inlineStr">
        <is>
          <t>Customer Engagement</t>
        </is>
      </c>
      <c r="C44363" t="inlineStr">
        <is>
          <t>https://www.getapp.com/customer-management-software/customer-engagement/os/web-based</t>
        </is>
      </c>
      <c r="D44363" t="inlineStr">
        <is>
          <t>Upnify CRM</t>
        </is>
      </c>
      <c r="E44363" t="inlineStr">
        <is>
          <t>https://www.getapp.com/sales-software/a/upnify-crm/</t>
        </is>
      </c>
      <c r="F44363"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44364">
      <c r="A44364" t="inlineStr">
        <is>
          <t>Customer Management</t>
        </is>
      </c>
      <c r="B44364" t="inlineStr">
        <is>
          <t>Customer Engagement</t>
        </is>
      </c>
      <c r="C44364" t="inlineStr">
        <is>
          <t>https://www.getapp.com/customer-management-software/customer-engagement/os/web-based</t>
        </is>
      </c>
      <c r="D44364" t="inlineStr">
        <is>
          <t>Emma by Marigold</t>
        </is>
      </c>
      <c r="E44364" t="inlineStr">
        <is>
          <t>https://www.getapp.com/marketing-software/a/emma/</t>
        </is>
      </c>
      <c r="F44364"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44365">
      <c r="A44365" t="inlineStr">
        <is>
          <t>Customer Management</t>
        </is>
      </c>
      <c r="B44365" t="inlineStr">
        <is>
          <t>Customer Engagement</t>
        </is>
      </c>
      <c r="C44365" t="inlineStr">
        <is>
          <t>https://www.getapp.com/customer-management-software/customer-engagement/os/web-based</t>
        </is>
      </c>
      <c r="D44365" t="inlineStr">
        <is>
          <t>Loyal Zoo</t>
        </is>
      </c>
      <c r="E44365" t="inlineStr">
        <is>
          <t>https://www.getapp.com/customer-management-software/a/loyalzoo/</t>
        </is>
      </c>
      <c r="F44365" t="inlineStr">
        <is>
          <t>Engage one -time customers with a loyalty program that will grab their attention. Loyalzoo enables no hassle loyalty that helps to keep customers foreverRead more about Loyal Zoo</t>
        </is>
      </c>
    </row>
    <row r="44366">
      <c r="A44366" t="inlineStr">
        <is>
          <t>Customer Management</t>
        </is>
      </c>
      <c r="B44366" t="inlineStr">
        <is>
          <t>Customer Engagement</t>
        </is>
      </c>
      <c r="C44366" t="inlineStr">
        <is>
          <t>https://www.getapp.com/customer-management-software/customer-engagement/os/web-based</t>
        </is>
      </c>
      <c r="D44366" t="inlineStr">
        <is>
          <t>Great Recruiters</t>
        </is>
      </c>
      <c r="E44366" t="inlineStr">
        <is>
          <t>https://www.getapp.com/hr-employee-management-software/a/great-recruiters/</t>
        </is>
      </c>
      <c r="F44366" t="inlineStr">
        <is>
          <t>Great Recruiters is an online feedback collection tool that enables recruitment teams and departments to rate performance based on real time candidate reviewsRead more about Great Recruiters</t>
        </is>
      </c>
    </row>
    <row r="44367">
      <c r="A44367" t="inlineStr">
        <is>
          <t>Customer Management</t>
        </is>
      </c>
      <c r="B44367" t="inlineStr">
        <is>
          <t>Customer Engagement</t>
        </is>
      </c>
      <c r="C44367" t="inlineStr">
        <is>
          <t>https://www.getapp.com/customer-management-software/customer-engagement/os/web-based</t>
        </is>
      </c>
      <c r="D44367" t="inlineStr">
        <is>
          <t>Textla</t>
        </is>
      </c>
      <c r="E44367" t="inlineStr">
        <is>
          <t>https://www.getapp.com/it-communications-software/a/textla/</t>
        </is>
      </c>
      <c r="F44367" t="inlineStr">
        <is>
          <t>Textla is an SMS marketing platform for SMBs and low-tech teams, empowering businesses to reach their customers via text messages. It enables professionals to schedule SMS campaigns, create keyword opt-ins, communicate 1:1 via inbox, track analytics, and see deliverability.Read more about Textla</t>
        </is>
      </c>
    </row>
    <row r="44368">
      <c r="A44368" t="inlineStr">
        <is>
          <t>Customer Management</t>
        </is>
      </c>
      <c r="B44368" t="inlineStr">
        <is>
          <t>Customer Engagement</t>
        </is>
      </c>
      <c r="C44368" t="inlineStr">
        <is>
          <t>https://www.getapp.com/customer-management-software/customer-engagement/os/web-based</t>
        </is>
      </c>
      <c r="D44368" t="inlineStr">
        <is>
          <t>servis.ai</t>
        </is>
      </c>
      <c r="E44368" t="inlineStr">
        <is>
          <t>https://www.getapp.com/customer-management-software/a/freeagent-crm/</t>
        </is>
      </c>
      <c r="F44368" t="inlineStr">
        <is>
          <t>FreeAgent is a fully-featured Customer Service platform that effectively enables your team to resolve issues and reduce the need for future inquiries.Read more about servis.ai</t>
        </is>
      </c>
    </row>
    <row r="44369">
      <c r="A44369" t="inlineStr">
        <is>
          <t>Customer Management</t>
        </is>
      </c>
      <c r="B44369" t="inlineStr">
        <is>
          <t>Customer Engagement</t>
        </is>
      </c>
      <c r="C44369" t="inlineStr">
        <is>
          <t>https://www.getapp.com/customer-management-software/customer-engagement/os/web-based</t>
        </is>
      </c>
      <c r="D44369" t="inlineStr">
        <is>
          <t>Delighted</t>
        </is>
      </c>
      <c r="E44369" t="inlineStr">
        <is>
          <t>https://www.getapp.com/customer-management-software/a/delighted/</t>
        </is>
      </c>
      <c r="F44369" t="inlineStr">
        <is>
          <t>Delighted is a cloud-based customer feedback collection system that uses single question surveys across multiple channels including email, SMS, web link and website integration to gather and analyse customer, employee, partner and vendor experience insights, while monitoring NPS scores in real-timeRead more about Delighted</t>
        </is>
      </c>
    </row>
    <row r="44370">
      <c r="A44370" t="inlineStr">
        <is>
          <t>Customer Management</t>
        </is>
      </c>
      <c r="B44370" t="inlineStr">
        <is>
          <t>Customer Engagement</t>
        </is>
      </c>
      <c r="C44370" t="inlineStr">
        <is>
          <t>https://www.getapp.com/customer-management-software/customer-engagement/os/web-based</t>
        </is>
      </c>
      <c r="D44370" t="inlineStr">
        <is>
          <t>Giftbit</t>
        </is>
      </c>
      <c r="E44370" t="inlineStr">
        <is>
          <t>https://www.getapp.com/customer-management-software/a/giftbit/</t>
        </is>
      </c>
      <c r="F44370" t="inlineStr">
        <is>
          <t>Use Giftbit to buy, send &amp; track digital gift cards to engage &amp; reward your customers. Send individually or in bulk with our simple web-app. Prefer to automate? Integrate directly with our API or trigger via Zapier with the apps you already use!Read more about Giftbit</t>
        </is>
      </c>
    </row>
    <row r="44371">
      <c r="A44371" t="inlineStr">
        <is>
          <t>Customer Management</t>
        </is>
      </c>
      <c r="B44371" t="inlineStr">
        <is>
          <t>Customer Engagement</t>
        </is>
      </c>
      <c r="C44371" t="inlineStr">
        <is>
          <t>https://www.getapp.com/customer-management-software/customer-engagement/os/web-based</t>
        </is>
      </c>
      <c r="D44371" t="inlineStr">
        <is>
          <t>Zoho SalesIQ</t>
        </is>
      </c>
      <c r="E44371" t="inlineStr">
        <is>
          <t>https://www.getapp.com/customer-management-software/a/zoho-salesiq/</t>
        </is>
      </c>
      <c r="F44371" t="inlineStr">
        <is>
          <t>Live chat software to increase sales and improve customer service.Engage in real time and send targeted messages to your prospects and customers.Read more about Zoho SalesIQ</t>
        </is>
      </c>
    </row>
    <row r="44372">
      <c r="A44372" t="inlineStr">
        <is>
          <t>Customer Management</t>
        </is>
      </c>
      <c r="B44372" t="inlineStr">
        <is>
          <t>Customer Engagement</t>
        </is>
      </c>
      <c r="C44372" t="inlineStr">
        <is>
          <t>https://www.getapp.com/customer-management-software/customer-engagement/os/web-based</t>
        </is>
      </c>
      <c r="D44372" t="inlineStr">
        <is>
          <t>Mobile Text Alerts</t>
        </is>
      </c>
      <c r="E44372" t="inlineStr">
        <is>
          <t>https://www.getapp.com/marketing-software/a/mobile-text-alerts/</t>
        </is>
      </c>
      <c r="F44372"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44373">
      <c r="A44373" t="inlineStr">
        <is>
          <t>Customer Management</t>
        </is>
      </c>
      <c r="B44373" t="inlineStr">
        <is>
          <t>Customer Engagement</t>
        </is>
      </c>
      <c r="C44373" t="inlineStr">
        <is>
          <t>https://www.getapp.com/customer-management-software/customer-engagement/os/web-based</t>
        </is>
      </c>
      <c r="D44373" t="inlineStr">
        <is>
          <t>Aligned</t>
        </is>
      </c>
      <c r="E44373" t="inlineStr">
        <is>
          <t>https://www.getapp.com/customer-management-software/a/aligned/</t>
        </is>
      </c>
      <c r="F44373" t="inlineStr">
        <is>
          <t>Discover real customer engagement, when you have everyone you need, together, in one place. Aligned’s digital sales room helps buyers find everything they need with convenience, ease, and speed. Create a single source of truth for the deal and  simplify your buyers’ journey.Read more about Aligned</t>
        </is>
      </c>
    </row>
    <row r="44374">
      <c r="A44374" t="inlineStr">
        <is>
          <t>Customer Management</t>
        </is>
      </c>
      <c r="B44374" t="inlineStr">
        <is>
          <t>Customer Engagement</t>
        </is>
      </c>
      <c r="C44374" t="inlineStr">
        <is>
          <t>https://www.getapp.com/customer-management-software/customer-engagement/os/web-based</t>
        </is>
      </c>
      <c r="D44374" t="inlineStr">
        <is>
          <t>Sopro</t>
        </is>
      </c>
      <c r="E44374" t="inlineStr">
        <is>
          <t>https://www.getapp.com/marketing-software/a/sopro-social-prospecting/</t>
        </is>
      </c>
      <c r="F44374" t="inlineStr">
        <is>
          <t>Sopro is a global multi-channel prospecting service that helps B2B businesses sell more. Combining expert teams with smart tech, Sopro builds bespoke audiences, runs multi-channel outreach, monitors and acts on buyer intent, and delivers qualified leads straight to your CRM.Read more about Sopro</t>
        </is>
      </c>
    </row>
    <row r="44375">
      <c r="A44375" t="inlineStr">
        <is>
          <t>Customer Management</t>
        </is>
      </c>
      <c r="B44375" t="inlineStr">
        <is>
          <t>Customer Engagement</t>
        </is>
      </c>
      <c r="C44375" t="inlineStr">
        <is>
          <t>https://www.getapp.com/customer-management-software/customer-engagement/os/web-based</t>
        </is>
      </c>
      <c r="D44375" t="inlineStr">
        <is>
          <t>GUIDEcx</t>
        </is>
      </c>
      <c r="E44375" t="inlineStr">
        <is>
          <t>https://www.getapp.com/project-management-planning-software/a/guidecx/</t>
        </is>
      </c>
      <c r="F44375" t="inlineStr">
        <is>
          <t>GUIDEcx is a customer onboarding platform, purpose-built to drive customer engagement, reduce churn, and speed up time to initial value.Read more about GUIDEcx</t>
        </is>
      </c>
    </row>
    <row r="44376">
      <c r="A44376" t="inlineStr">
        <is>
          <t>Customer Management</t>
        </is>
      </c>
      <c r="B44376" t="inlineStr">
        <is>
          <t>Customer Engagement</t>
        </is>
      </c>
      <c r="C44376" t="inlineStr">
        <is>
          <t>https://www.getapp.com/customer-management-software/customer-engagement/os/web-based</t>
        </is>
      </c>
      <c r="D44376" t="inlineStr">
        <is>
          <t>Waitwhile</t>
        </is>
      </c>
      <c r="E44376" t="inlineStr">
        <is>
          <t>https://www.getapp.com/retail-consumer-services-software/a/waitwhile/</t>
        </is>
      </c>
      <c r="F44376" t="inlineStr">
        <is>
          <t>Waitwhile is a waitlist app &amp; queue management system, built to eliminate wait times. Trusted by 10k+ businesses incl. IKEA &amp; Lululemon.Read more about Waitwhile</t>
        </is>
      </c>
    </row>
    <row r="44377">
      <c r="A44377" t="inlineStr">
        <is>
          <t>Customer Management</t>
        </is>
      </c>
      <c r="B44377" t="inlineStr">
        <is>
          <t>Customer Engagement</t>
        </is>
      </c>
      <c r="C44377" t="inlineStr">
        <is>
          <t>https://www.getapp.com/customer-management-software/customer-engagement/os/web-based</t>
        </is>
      </c>
      <c r="D44377" t="inlineStr">
        <is>
          <t>Listen360</t>
        </is>
      </c>
      <c r="E44377" t="inlineStr">
        <is>
          <t>https://www.getapp.com/customer-management-software/a/listen360/</t>
        </is>
      </c>
      <c r="F44377" t="inlineStr">
        <is>
          <t>Listen360 is a customer engagement platform that helps you shape your brand perception &amp; customer experience by turning online reviews &amp; customer sentiment into actionable data. Our net promoter-based platform is a tool to ensure your locations are consistently providing quality service.Read more about Listen360</t>
        </is>
      </c>
    </row>
    <row r="44378">
      <c r="A44378" t="inlineStr">
        <is>
          <t>Customer Management</t>
        </is>
      </c>
      <c r="B44378" t="inlineStr">
        <is>
          <t>Customer Engagement</t>
        </is>
      </c>
      <c r="C44378" t="inlineStr">
        <is>
          <t>https://www.getapp.com/customer-management-software/customer-engagement/os/web-based</t>
        </is>
      </c>
      <c r="D44378" t="inlineStr">
        <is>
          <t>Blackhawk Network</t>
        </is>
      </c>
      <c r="E44378" t="inlineStr">
        <is>
          <t>https://www.getapp.com/customer-management-software/a/blackhawk-network/</t>
        </is>
      </c>
      <c r="F44378" t="inlineStr">
        <is>
          <t>Blackhawk Network offers cloud-based customer loyalty gift card programs for retail and eCommerce businesses, empowering them to drive sales and expand their reach. With their digital reward, gift card, and payment solutions, businesses can tap into the power of gift cards to attract new customers and retain existing ones. By leveraging Blackhawk Network's expertise, businesses can maximize the potential of gift cards as a revenue-generating tool.Read more about Blackhawk Network</t>
        </is>
      </c>
    </row>
    <row r="44379">
      <c r="A44379" t="inlineStr">
        <is>
          <t>Customer Management</t>
        </is>
      </c>
      <c r="B44379" t="inlineStr">
        <is>
          <t>Customer Engagement</t>
        </is>
      </c>
      <c r="C44379" t="inlineStr">
        <is>
          <t>https://www.getapp.com/customer-management-software/customer-engagement/os/web-based</t>
        </is>
      </c>
      <c r="D44379" t="inlineStr">
        <is>
          <t>SmatBot</t>
        </is>
      </c>
      <c r="E44379" t="inlineStr">
        <is>
          <t>https://www.getapp.com/all-software/a/smatbot/</t>
        </is>
      </c>
      <c r="F44379" t="inlineStr">
        <is>
          <t>An omnichannel platform that can be used to build conversations with your customers for the purposes of Lead Generation, Customer Support, Surveys, Enquiries, Appointments, Feedback, Suggestions and more.Read more about SmatBot</t>
        </is>
      </c>
    </row>
    <row r="44380">
      <c r="A44380" t="inlineStr">
        <is>
          <t>Customer Management</t>
        </is>
      </c>
      <c r="B44380" t="inlineStr">
        <is>
          <t>Customer Engagement</t>
        </is>
      </c>
      <c r="C44380" t="inlineStr">
        <is>
          <t>https://www.getapp.com/customer-management-software/customer-engagement/os/web-based</t>
        </is>
      </c>
      <c r="D44380" t="inlineStr">
        <is>
          <t>SendJim</t>
        </is>
      </c>
      <c r="E44380" t="inlineStr">
        <is>
          <t>https://www.getapp.com/customer-management-software/a/sendjim/</t>
        </is>
      </c>
      <c r="F44380" t="inlineStr">
        <is>
          <t>SendJim is a direct-mail software meant to help build a relationship with your current customers and build your route density with your customer's neighbors through targeted mailings that can be triggered by actions in your CRM.Read more about SendJim</t>
        </is>
      </c>
    </row>
    <row r="44381">
      <c r="A44381" t="inlineStr">
        <is>
          <t>Customer Management</t>
        </is>
      </c>
      <c r="B44381" t="inlineStr">
        <is>
          <t>Customer Engagement</t>
        </is>
      </c>
      <c r="C44381" t="inlineStr">
        <is>
          <t>https://www.getapp.com/customer-management-software/customer-engagement/os/web-based</t>
        </is>
      </c>
      <c r="D44381" t="inlineStr">
        <is>
          <t>Customerly</t>
        </is>
      </c>
      <c r="E44381" t="inlineStr">
        <is>
          <t>https://www.getapp.com/customer-management-software/a/customerly/</t>
        </is>
      </c>
      <c r="F44381" t="inlineStr">
        <is>
          <t>Customerly is the first-in-class AI customer service platform that combines advanced automation, NPS &amp; CSAT surveys, and email marketing. With customizable workflows and intent-based AI Agents, it helps SaaS companies automate support, engage customers, and drive retention effortlessly.Read more about Customerly</t>
        </is>
      </c>
    </row>
    <row r="44382">
      <c r="A44382" t="inlineStr">
        <is>
          <t>Customer Management</t>
        </is>
      </c>
      <c r="B44382" t="inlineStr">
        <is>
          <t>Customer Engagement</t>
        </is>
      </c>
      <c r="C44382" t="inlineStr">
        <is>
          <t>https://www.getapp.com/customer-management-software/customer-engagement/os/web-based</t>
        </is>
      </c>
      <c r="D44382" t="inlineStr">
        <is>
          <t>emBlue</t>
        </is>
      </c>
      <c r="E44382" t="inlineStr">
        <is>
          <t>https://www.getapp.com/marketing-software/a/emblue/</t>
        </is>
      </c>
      <c r="F44382" t="inlineStr">
        <is>
          <t>Segment your audience based on interests, activity in your campaigns, or behaviors on your website. Then, create effective remarketing campaigns and increase your results.Read more about emBlue</t>
        </is>
      </c>
    </row>
    <row r="44383">
      <c r="A44383" t="inlineStr">
        <is>
          <t>Customer Management</t>
        </is>
      </c>
      <c r="B44383" t="inlineStr">
        <is>
          <t>Customer Engagement</t>
        </is>
      </c>
      <c r="C44383" t="inlineStr">
        <is>
          <t>https://www.getapp.com/customer-management-software/customer-engagement/os/web-based</t>
        </is>
      </c>
      <c r="D44383" t="inlineStr">
        <is>
          <t>Solutionreach</t>
        </is>
      </c>
      <c r="E44383" t="inlineStr">
        <is>
          <t>https://www.getapp.com/all-software/a/solutionreach/</t>
        </is>
      </c>
      <c r="F44383" t="inlineStr">
        <is>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is>
      </c>
    </row>
    <row r="44384">
      <c r="A44384" t="inlineStr">
        <is>
          <t>Customer Management</t>
        </is>
      </c>
      <c r="B44384" t="inlineStr">
        <is>
          <t>Customer Engagement</t>
        </is>
      </c>
      <c r="C44384" t="inlineStr">
        <is>
          <t>https://www.getapp.com/customer-management-software/customer-engagement/os/web-based</t>
        </is>
      </c>
      <c r="D44384" t="inlineStr">
        <is>
          <t>Kenyt AI Agents</t>
        </is>
      </c>
      <c r="E44384" t="inlineStr">
        <is>
          <t>https://www.getapp.com/customer-management-software/a/kenytai/</t>
        </is>
      </c>
      <c r="F44384" t="inlineStr">
        <is>
          <t>Kenyt is an AI-enabled platform designed to help businesses improve customer engagement using chatbots. It allows organizations to build, deploy and manage intelligent chatbots. It enables enterprises to automate repetitive tasks, reduce error rates and provide an improved user experience.Read more about Kenyt AI Agents</t>
        </is>
      </c>
    </row>
    <row r="44385">
      <c r="A44385" t="inlineStr">
        <is>
          <t>Customer Management</t>
        </is>
      </c>
      <c r="B44385" t="inlineStr">
        <is>
          <t>Customer Engagement</t>
        </is>
      </c>
      <c r="C44385" t="inlineStr">
        <is>
          <t>https://www.getapp.com/customer-management-software/customer-engagement/os/web-based</t>
        </is>
      </c>
      <c r="D44385" t="inlineStr">
        <is>
          <t>Jahia</t>
        </is>
      </c>
      <c r="E44385" t="inlineStr">
        <is>
          <t>https://www.getapp.com/marketing-software/a/jahia/</t>
        </is>
      </c>
      <c r="F44385"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44386">
      <c r="A44386" t="inlineStr">
        <is>
          <t>Customer Management</t>
        </is>
      </c>
      <c r="B44386" t="inlineStr">
        <is>
          <t>Customer Engagement</t>
        </is>
      </c>
      <c r="C44386" t="inlineStr">
        <is>
          <t>https://www.getapp.com/customer-management-software/customer-engagement/os/web-based</t>
        </is>
      </c>
      <c r="D44386" t="inlineStr">
        <is>
          <t>Canny</t>
        </is>
      </c>
      <c r="E44386" t="inlineStr">
        <is>
          <t>https://www.getapp.com/customer-service-support-software/a/canny/</t>
        </is>
      </c>
      <c r="F44386" t="inlineStr">
        <is>
          <t>Canny helps product teams to collect and organize user feedback and feature requests to better understand customer needs, and prioritize their product roadmapRead more about Canny</t>
        </is>
      </c>
    </row>
    <row r="44387">
      <c r="A44387" t="inlineStr">
        <is>
          <t>Customer Management</t>
        </is>
      </c>
      <c r="B44387" t="inlineStr">
        <is>
          <t>Customer Engagement</t>
        </is>
      </c>
      <c r="C44387" t="inlineStr">
        <is>
          <t>https://www.getapp.com/customer-management-software/customer-engagement/os/web-based</t>
        </is>
      </c>
      <c r="D44387" t="inlineStr">
        <is>
          <t>Ideagen Huddle</t>
        </is>
      </c>
      <c r="E44387" t="inlineStr">
        <is>
          <t>https://www.getapp.com/collaboration-software/a/huddle-net/</t>
        </is>
      </c>
      <c r="F44387" t="inlineStr">
        <is>
          <t>Ideagen Huddle provides secure cloud-based content collaboration for enterprise and government clients. With Ideagen Huddle, users can share and store files, collaborate on documents or ideas and manage projects with colleagues, clients, partners &amp; suppliers.Read more about Ideagen Huddle</t>
        </is>
      </c>
    </row>
    <row r="44388">
      <c r="A44388" t="inlineStr">
        <is>
          <t>Customer Management</t>
        </is>
      </c>
      <c r="B44388" t="inlineStr">
        <is>
          <t>Customer Engagement</t>
        </is>
      </c>
      <c r="C44388" t="inlineStr">
        <is>
          <t>https://www.getapp.com/customer-management-software/customer-engagement/os/web-based</t>
        </is>
      </c>
      <c r="D44388" t="inlineStr">
        <is>
          <t>InputKit</t>
        </is>
      </c>
      <c r="E44388" t="inlineStr">
        <is>
          <t>https://www.getapp.com/customer-management-software/a/inputkit/</t>
        </is>
      </c>
      <c r="F44388"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44389">
      <c r="A44389" t="inlineStr">
        <is>
          <t>Customer Management</t>
        </is>
      </c>
      <c r="B44389" t="inlineStr">
        <is>
          <t>Customer Engagement</t>
        </is>
      </c>
      <c r="C44389" t="inlineStr">
        <is>
          <t>https://www.getapp.com/customer-management-software/customer-engagement/os/web-based</t>
        </is>
      </c>
      <c r="D44389" t="inlineStr">
        <is>
          <t>eDesk</t>
        </is>
      </c>
      <c r="E44389" t="inlineStr">
        <is>
          <t>https://www.getapp.com/website-ecommerce-software/a/xsellco-helpdesk/</t>
        </is>
      </c>
      <c r="F44389" t="inlineStr">
        <is>
          <t>Quickly connect with your customers, wherever you sell online. Centralize customer queries and order details from all your sales channels in a simple dashboard.Read more about eDesk</t>
        </is>
      </c>
    </row>
    <row r="44390">
      <c r="A44390" t="inlineStr">
        <is>
          <t>Customer Management</t>
        </is>
      </c>
      <c r="B44390" t="inlineStr">
        <is>
          <t>Customer Engagement</t>
        </is>
      </c>
      <c r="C44390" t="inlineStr">
        <is>
          <t>https://www.getapp.com/customer-management-software/customer-engagement/os/web-based</t>
        </is>
      </c>
      <c r="D44390" t="inlineStr">
        <is>
          <t>Landbot</t>
        </is>
      </c>
      <c r="E44390" t="inlineStr">
        <is>
          <t>https://www.getapp.com/customer-service-support-software/a/landbot-io/</t>
        </is>
      </c>
      <c r="F44390" t="inlineStr">
        <is>
          <t>Landbot.io is a no-code chatbot platform designed to empower businesses to build frictionless conversational experiences.Read more about Landbot</t>
        </is>
      </c>
    </row>
    <row r="44391">
      <c r="A44391" t="inlineStr">
        <is>
          <t>Customer Management</t>
        </is>
      </c>
      <c r="B44391" t="inlineStr">
        <is>
          <t>Customer Engagement</t>
        </is>
      </c>
      <c r="C44391" t="inlineStr">
        <is>
          <t>https://www.getapp.com/customer-management-software/customer-engagement/os/web-based</t>
        </is>
      </c>
      <c r="D44391" t="inlineStr">
        <is>
          <t>Revetize</t>
        </is>
      </c>
      <c r="E44391" t="inlineStr">
        <is>
          <t>https://www.getapp.com/marketing-software/a/revetize/</t>
        </is>
      </c>
      <c r="F44391"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44392">
      <c r="A44392" t="inlineStr">
        <is>
          <t>Customer Management</t>
        </is>
      </c>
      <c r="B44392" t="inlineStr">
        <is>
          <t>Customer Engagement</t>
        </is>
      </c>
      <c r="C44392" t="inlineStr">
        <is>
          <t>https://www.getapp.com/customer-management-software/customer-engagement/os/web-based</t>
        </is>
      </c>
      <c r="D44392" t="inlineStr">
        <is>
          <t>Hivebrite</t>
        </is>
      </c>
      <c r="E44392" t="inlineStr">
        <is>
          <t>https://www.getapp.com/website-ecommerce-software/a/hivebrite/</t>
        </is>
      </c>
      <c r="F44392" t="inlineStr">
        <is>
          <t>Hivebrite is an all-in-one community management and engagement platform that helps you build brand engagement and opportunities for your private community. It is easy to set up and fully branded to match your colors.Read more about Hivebrite</t>
        </is>
      </c>
    </row>
    <row r="44393">
      <c r="A44393" t="inlineStr">
        <is>
          <t>Customer Management</t>
        </is>
      </c>
      <c r="B44393" t="inlineStr">
        <is>
          <t>Customer Engagement</t>
        </is>
      </c>
      <c r="C44393" t="inlineStr">
        <is>
          <t>https://www.getapp.com/customer-management-software/customer-engagement/os/web-based</t>
        </is>
      </c>
      <c r="D44393" t="inlineStr">
        <is>
          <t>Involve.me</t>
        </is>
      </c>
      <c r="E44393" t="inlineStr">
        <is>
          <t>https://www.getapp.com/marketing-software/a/involve-me/</t>
        </is>
      </c>
      <c r="F44393"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44394">
      <c r="A44394" t="inlineStr">
        <is>
          <t>Customer Management</t>
        </is>
      </c>
      <c r="B44394" t="inlineStr">
        <is>
          <t>Customer Engagement</t>
        </is>
      </c>
      <c r="C44394" t="inlineStr">
        <is>
          <t>https://www.getapp.com/customer-management-software/customer-engagement/os/web-based</t>
        </is>
      </c>
      <c r="D44394" t="inlineStr">
        <is>
          <t>Freshchat</t>
        </is>
      </c>
      <c r="E44394" t="inlineStr">
        <is>
          <t>https://www.getapp.com/customer-service-support-software/a/freshchat/</t>
        </is>
      </c>
      <c r="F44394" t="inlineStr">
        <is>
          <t>Freshchat is a modern messaging software built for  customer support teams to talk and customers on the website, mobile app, or socialRead more about Freshchat</t>
        </is>
      </c>
    </row>
    <row r="44395">
      <c r="A44395" t="inlineStr">
        <is>
          <t>Customer Management</t>
        </is>
      </c>
      <c r="B44395" t="inlineStr">
        <is>
          <t>Customer Engagement</t>
        </is>
      </c>
      <c r="C44395" t="inlineStr">
        <is>
          <t>https://www.getapp.com/customer-management-software/customer-engagement/os/web-based</t>
        </is>
      </c>
      <c r="D44395" t="inlineStr">
        <is>
          <t>Sprinklr</t>
        </is>
      </c>
      <c r="E44395" t="inlineStr">
        <is>
          <t>https://www.getapp.com/marketing-software/a/sprinklr/</t>
        </is>
      </c>
      <c r="F44395"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44396">
      <c r="A44396" t="inlineStr">
        <is>
          <t>Customer Management</t>
        </is>
      </c>
      <c r="B44396" t="inlineStr">
        <is>
          <t>Customer Engagement</t>
        </is>
      </c>
      <c r="C44396" t="inlineStr">
        <is>
          <t>https://www.getapp.com/customer-management-software/customer-engagement/os/web-based</t>
        </is>
      </c>
      <c r="D44396" t="inlineStr">
        <is>
          <t>Froged</t>
        </is>
      </c>
      <c r="E44396" t="inlineStr">
        <is>
          <t>https://www.getapp.com/customer-service-support-software/a/froged/</t>
        </is>
      </c>
      <c r="F44396" t="inlineStr">
        <is>
          <t>FROGED is an all-in-one Product Success Platform, designed to evolve your entire customer lifecycle from onboarding and engagement to proactive customer support.Made by a SaaS, for SaaS companies, and it’s easy. Like, really easy.Read more about Froged</t>
        </is>
      </c>
    </row>
    <row r="44397">
      <c r="A44397" t="inlineStr">
        <is>
          <t>Customer Management</t>
        </is>
      </c>
      <c r="B44397" t="inlineStr">
        <is>
          <t>Customer Engagement</t>
        </is>
      </c>
      <c r="C44397" t="inlineStr">
        <is>
          <t>https://www.getapp.com/customer-management-software/customer-engagement/os/web-based</t>
        </is>
      </c>
      <c r="D44397" t="inlineStr">
        <is>
          <t>TrueLark</t>
        </is>
      </c>
      <c r="E44397" t="inlineStr">
        <is>
          <t>https://www.getapp.com/customer-service-support-software/a/frontdeskai/</t>
        </is>
      </c>
      <c r="F44397" t="inlineStr">
        <is>
          <t>FrontdeskAI is an artificial intelligence (AI)-powered helpdesk and admin assistant designed for businesses within industries including beauty and wellness, fitness, dental, and more. It offers 24/7 customer support backed up by machine learning, FAQs, and business policies.Read more about TrueLark</t>
        </is>
      </c>
    </row>
    <row r="44398">
      <c r="A44398" t="inlineStr">
        <is>
          <t>Customer Management</t>
        </is>
      </c>
      <c r="B44398" t="inlineStr">
        <is>
          <t>Customer Engagement</t>
        </is>
      </c>
      <c r="C44398" t="inlineStr">
        <is>
          <t>https://www.getapp.com/customer-management-software/customer-engagement/os/web-based</t>
        </is>
      </c>
      <c r="D44398" t="inlineStr">
        <is>
          <t>OneHash CRM</t>
        </is>
      </c>
      <c r="E44398" t="inlineStr">
        <is>
          <t>https://www.getapp.com/operations-management-software/a/onehash/</t>
        </is>
      </c>
      <c r="F44398" t="inlineStr">
        <is>
          <t>Customer Engagement is the religious and emotional connection between the customer and the seller. Highly engaged customers buy more, trust more, boost more and are more loyal towards the business. Providing a high quality customer experience is very important and is the key to various industry.Read more about OneHash CRM</t>
        </is>
      </c>
    </row>
    <row r="44399">
      <c r="A44399" t="inlineStr">
        <is>
          <t>Customer Management</t>
        </is>
      </c>
      <c r="B44399" t="inlineStr">
        <is>
          <t>Customer Engagement</t>
        </is>
      </c>
      <c r="C44399" t="inlineStr">
        <is>
          <t>https://www.getapp.com/customer-management-software/customer-engagement/os/web-based</t>
        </is>
      </c>
      <c r="D44399" t="inlineStr">
        <is>
          <t>B2Chat</t>
        </is>
      </c>
      <c r="E44399" t="inlineStr">
        <is>
          <t>https://www.getapp.com/marketing-software/a/b2chat/</t>
        </is>
      </c>
      <c r="F44399" t="inlineStr">
        <is>
          <t>Turn online conversations into sells with B2Chat. A web app software that brings into one inbox  and simultaneously, all of your customer service channels: social media, WhatsApp, Chatbots.Read more about B2Chat</t>
        </is>
      </c>
    </row>
    <row r="44400">
      <c r="A44400" t="inlineStr">
        <is>
          <t>Customer Management</t>
        </is>
      </c>
      <c r="B44400" t="inlineStr">
        <is>
          <t>Customer Engagement</t>
        </is>
      </c>
      <c r="C44400" t="inlineStr">
        <is>
          <t>https://www.getapp.com/customer-management-software/customer-engagement/os/web-based</t>
        </is>
      </c>
      <c r="D44400" t="inlineStr">
        <is>
          <t>Questback</t>
        </is>
      </c>
      <c r="E44400" t="inlineStr">
        <is>
          <t>https://www.getapp.com/customer-management-software/a/questback/</t>
        </is>
      </c>
      <c r="F44400" t="inlineStr">
        <is>
          <t>Questback is an Customer Engagement platform for improving customer engagementOur mission to make organizations smarter by acting on feedback from customers!As a Nordic leader in experience management solutions we serve customers in the Nordics and the rest of the world.Let´s create more engRead more about Questback</t>
        </is>
      </c>
    </row>
    <row r="44401">
      <c r="A44401" t="inlineStr">
        <is>
          <t>Customer Management</t>
        </is>
      </c>
      <c r="B44401" t="inlineStr">
        <is>
          <t>Customer Engagement</t>
        </is>
      </c>
      <c r="C44401" t="inlineStr">
        <is>
          <t>https://www.getapp.com/customer-management-software/customer-engagement/os/web-based</t>
        </is>
      </c>
      <c r="D44401" t="inlineStr">
        <is>
          <t>Covideo</t>
        </is>
      </c>
      <c r="E44401" t="inlineStr">
        <is>
          <t>https://www.getapp.com/marketing-software/a/covideo/</t>
        </is>
      </c>
      <c r="F44401" t="inlineStr">
        <is>
          <t>With Covideo, businesses can record, send, and track your personalized video messages from computer or smartphone. Deliver videos from email, SMS, social media, or CRM. See all the most relevant metrics, updated in real-time, via the easy-to-use reports and analytics.Read more about Covideo</t>
        </is>
      </c>
    </row>
    <row r="44402">
      <c r="A44402" t="inlineStr">
        <is>
          <t>Customer Management</t>
        </is>
      </c>
      <c r="B44402" t="inlineStr">
        <is>
          <t>Customer Engagement</t>
        </is>
      </c>
      <c r="C44402" t="inlineStr">
        <is>
          <t>https://www.getapp.com/customer-management-software/customer-engagement/os/web-based</t>
        </is>
      </c>
      <c r="D44402" t="inlineStr">
        <is>
          <t>Shape</t>
        </is>
      </c>
      <c r="E44402" t="inlineStr">
        <is>
          <t>https://www.getapp.com/customer-management-software/a/shape/</t>
        </is>
      </c>
      <c r="F44402" t="inlineStr">
        <is>
          <t>Shape is a cloud-based CRM, sales, &amp; marketing automation software for businesses in industries such as legal, real estate, mortgage, finance, &amp; education. Shape offers tools to manage &amp; automate online marketing &amp; promotions, capture and service leads from online sources, &amp; moreRead more about Shape</t>
        </is>
      </c>
    </row>
    <row r="44403">
      <c r="A44403" t="inlineStr">
        <is>
          <t>Customer Management</t>
        </is>
      </c>
      <c r="B44403" t="inlineStr">
        <is>
          <t>Customer Engagement</t>
        </is>
      </c>
      <c r="C44403" t="inlineStr">
        <is>
          <t>https://www.getapp.com/customer-management-software/customer-engagement/os/web-based</t>
        </is>
      </c>
      <c r="D44403" t="inlineStr">
        <is>
          <t>Botsplash</t>
        </is>
      </c>
      <c r="E44403" t="inlineStr">
        <is>
          <t>https://www.getapp.com/customer-service-support-software/a/botsplash/</t>
        </is>
      </c>
      <c r="F44403" t="inlineStr">
        <is>
          <t>Botsplash is an omnichannel consumer engagement platform that includes live and automated chat and SMS that gives users the ability to engage customers across a suite of digital channels.Read more about Botsplash</t>
        </is>
      </c>
    </row>
    <row r="44404">
      <c r="A44404" t="inlineStr">
        <is>
          <t>Customer Management</t>
        </is>
      </c>
      <c r="B44404" t="inlineStr">
        <is>
          <t>Customer Engagement</t>
        </is>
      </c>
      <c r="C44404" t="inlineStr">
        <is>
          <t>https://www.getapp.com/customer-management-software/customer-engagement/os/web-based</t>
        </is>
      </c>
      <c r="D44404" t="inlineStr">
        <is>
          <t>WeBee</t>
        </is>
      </c>
      <c r="E44404" t="inlineStr">
        <is>
          <t>https://www.getapp.com/hospitality-travel-software/a/webee/</t>
        </is>
      </c>
      <c r="F44404" t="inlineStr">
        <is>
          <t>WeBee is a customer communications management software that helps businesses in the hospitality sector manage bookings, contactless check-in, payments, guest orders, and more. The platform enables managers to pre-book various hotel amenities, such as transfers and restaurant bookings.Read more about WeBee</t>
        </is>
      </c>
    </row>
    <row r="44405">
      <c r="A44405" t="inlineStr">
        <is>
          <t>Customer Management</t>
        </is>
      </c>
      <c r="B44405" t="inlineStr">
        <is>
          <t>Customer Engagement</t>
        </is>
      </c>
      <c r="C44405" t="inlineStr">
        <is>
          <t>https://www.getapp.com/customer-management-software/customer-engagement/os/web-based</t>
        </is>
      </c>
      <c r="D44405" t="inlineStr">
        <is>
          <t>Pemcards</t>
        </is>
      </c>
      <c r="E44405" t="inlineStr">
        <is>
          <t>https://www.getapp.com/marketing-software/a/pemcards/</t>
        </is>
      </c>
      <c r="F44405" t="inlineStr">
        <is>
          <t>Pemcards is a customer engagement solution which provides features such as customizable postcard designs, payment processing, campaign management, lead management, contact database management, feedback tracking, gamification, and analytics.Read more about Pemcards</t>
        </is>
      </c>
    </row>
    <row r="44406">
      <c r="A44406" t="inlineStr">
        <is>
          <t>Customer Management</t>
        </is>
      </c>
      <c r="B44406" t="inlineStr">
        <is>
          <t>Customer Engagement</t>
        </is>
      </c>
      <c r="C44406" t="inlineStr">
        <is>
          <t>https://www.getapp.com/customer-management-software/customer-engagement/os/web-based</t>
        </is>
      </c>
      <c r="D44406" t="inlineStr">
        <is>
          <t>WalkMe</t>
        </is>
      </c>
      <c r="E44406" t="inlineStr">
        <is>
          <t>https://www.getapp.com/it-management-software/a/walkme/</t>
        </is>
      </c>
      <c r="F44406" t="inlineStr">
        <is>
          <t>WalkMe pioneered the Digital Adoption Platform (DAP) to transform the user experience in today’s overwhelming digital world. Using AI, analytics, guidance and automation, WalkMe’s transparent overlay assists users to complete tasks easily within any enterprise software, mobile app or website.Read more about WalkMe</t>
        </is>
      </c>
    </row>
    <row r="44407">
      <c r="A44407" t="inlineStr">
        <is>
          <t>Customer Management</t>
        </is>
      </c>
      <c r="B44407" t="inlineStr">
        <is>
          <t>Customer Engagement</t>
        </is>
      </c>
      <c r="C44407" t="inlineStr">
        <is>
          <t>https://www.getapp.com/customer-management-software/customer-engagement/os/web-based</t>
        </is>
      </c>
      <c r="D44407" t="inlineStr">
        <is>
          <t>Phone2Action Grassroots</t>
        </is>
      </c>
      <c r="E44407" t="inlineStr">
        <is>
          <t>https://www.getapp.com/marketing-software/a/phone2action/</t>
        </is>
      </c>
      <c r="F44407" t="inlineStr">
        <is>
          <t>Phone2Action Grassroots (formerly Capitol Canary) is a mobile-responsive, grassroots advocacy platform designed for associations, non-profits and corporations wishing to launch and promote public policy campaigns, leveraging multiple channels including social media to connect with supporters, track engagement and report progressRead more about Phone2Action Grassroots</t>
        </is>
      </c>
    </row>
    <row r="44408">
      <c r="A44408" t="inlineStr">
        <is>
          <t>Customer Management</t>
        </is>
      </c>
      <c r="B44408" t="inlineStr">
        <is>
          <t>Customer Engagement</t>
        </is>
      </c>
      <c r="C44408" t="inlineStr">
        <is>
          <t>https://www.getapp.com/customer-management-software/customer-engagement/os/web-based</t>
        </is>
      </c>
      <c r="D44408" t="inlineStr">
        <is>
          <t>Acobot</t>
        </is>
      </c>
      <c r="E44408" t="inlineStr">
        <is>
          <t>https://www.getapp.com/customer-service-support-software/a/acobot-live-chat-robot/</t>
        </is>
      </c>
      <c r="F44408" t="inlineStr">
        <is>
          <t>With an Acobot live chat robot you can answer customer questions instantly, with a human touch and turn them into paying customers like never before. Acobot is fully automated. It works 24 hours a day, seven days a week, even when you go to the beach.Read more about Acobot</t>
        </is>
      </c>
    </row>
    <row r="44409">
      <c r="A44409" t="inlineStr">
        <is>
          <t>Customer Management</t>
        </is>
      </c>
      <c r="B44409" t="inlineStr">
        <is>
          <t>Customer Engagement</t>
        </is>
      </c>
      <c r="C44409" t="inlineStr">
        <is>
          <t>https://www.getapp.com/customer-management-software/customer-engagement/os/web-based</t>
        </is>
      </c>
      <c r="D44409" t="inlineStr">
        <is>
          <t>Mteja</t>
        </is>
      </c>
      <c r="E44409" t="inlineStr">
        <is>
          <t>https://www.getapp.com/customer-management-software/a/mteja/</t>
        </is>
      </c>
      <c r="F44409" t="inlineStr">
        <is>
          <t>Mteja is a unified customer engagement platform that integrates multiple communication channels including Calls, SMS, WhatsApp, and USSD into a single interface. The system offers comprehensive CRM features with customer profile building, sentiment analysis, and data-driven insights for personalized engagement. Businesses can leverage Mteja's chatbots, campaign tools, and ticketing system to automate workflows and efficiently manage customer interactions.Read more about Mteja</t>
        </is>
      </c>
    </row>
    <row r="44410">
      <c r="A44410" t="inlineStr">
        <is>
          <t>Customer Management</t>
        </is>
      </c>
      <c r="B44410" t="inlineStr">
        <is>
          <t>Customer Engagement</t>
        </is>
      </c>
      <c r="C44410" t="inlineStr">
        <is>
          <t>https://www.getapp.com/customer-management-software/customer-engagement/os/web-based</t>
        </is>
      </c>
      <c r="D44410" t="inlineStr">
        <is>
          <t>CleverTap</t>
        </is>
      </c>
      <c r="E44410" t="inlineStr">
        <is>
          <t>https://www.getapp.com/marketing-software/a/clevertap/</t>
        </is>
      </c>
      <c r="F44410" t="inlineStr">
        <is>
          <t>Use the right channel, device and message - all at the right time to engage efficiently and reduce time-to-value and time to monetization.Read more about CleverTap</t>
        </is>
      </c>
    </row>
    <row r="44411">
      <c r="A44411" t="inlineStr">
        <is>
          <t>Customer Management</t>
        </is>
      </c>
      <c r="B44411" t="inlineStr">
        <is>
          <t>Customer Engagement</t>
        </is>
      </c>
      <c r="C44411" t="inlineStr">
        <is>
          <t>https://www.getapp.com/customer-management-software/customer-engagement/os/web-based</t>
        </is>
      </c>
      <c r="D44411" t="inlineStr">
        <is>
          <t>MeltingSpot</t>
        </is>
      </c>
      <c r="E44411" t="inlineStr">
        <is>
          <t>https://www.getapp.com/it-communications-software/a/meltingspot/</t>
        </is>
      </c>
      <c r="F44411" t="inlineStr">
        <is>
          <t>Optimize user engagement with MeltingSpot by delivering personalized, contextual content directly within your product, fostering long-term interaction.Read more about MeltingSpot</t>
        </is>
      </c>
    </row>
    <row r="44412">
      <c r="A44412" t="inlineStr">
        <is>
          <t>Customer Management</t>
        </is>
      </c>
      <c r="B44412" t="inlineStr">
        <is>
          <t>Customer Engagement</t>
        </is>
      </c>
      <c r="C44412" t="inlineStr">
        <is>
          <t>https://www.getapp.com/customer-management-software/customer-engagement/os/web-based</t>
        </is>
      </c>
      <c r="D44412" t="inlineStr">
        <is>
          <t>Growave</t>
        </is>
      </c>
      <c r="E44412" t="inlineStr">
        <is>
          <t>https://www.getapp.com/customer-management-software/a/growave/</t>
        </is>
      </c>
      <c r="F44412" t="inlineStr">
        <is>
          <t>Growave is an all-in-one Shopify marketing platform with powerful tools for photo reviews, wishlists, loyalty programs, referrals, and UGC.Read more about Growave</t>
        </is>
      </c>
    </row>
    <row r="44413">
      <c r="A44413" t="inlineStr">
        <is>
          <t>Customer Management</t>
        </is>
      </c>
      <c r="B44413" t="inlineStr">
        <is>
          <t>Customer Engagement</t>
        </is>
      </c>
      <c r="C44413" t="inlineStr">
        <is>
          <t>https://www.getapp.com/customer-management-software/customer-engagement/os/web-based</t>
        </is>
      </c>
      <c r="D44413" t="inlineStr">
        <is>
          <t>Clientify</t>
        </is>
      </c>
      <c r="E44413" t="inlineStr">
        <is>
          <t>https://www.getapp.com/marketing-software/a/clientify/</t>
        </is>
      </c>
      <c r="F44413" t="inlineStr">
        <is>
          <t>Clientify is a CRM and digital marketing platform that helps companies manage contacts, automate sales and campaigns, and improve customer relationships. It is designed to optimize business processes and increase the productivity of the sales, marketing and comunication teams.Read more about Clientify</t>
        </is>
      </c>
    </row>
    <row r="44414">
      <c r="A44414" t="inlineStr">
        <is>
          <t>Customer Management</t>
        </is>
      </c>
      <c r="B44414" t="inlineStr">
        <is>
          <t>Customer Engagement</t>
        </is>
      </c>
      <c r="C44414" t="inlineStr">
        <is>
          <t>https://www.getapp.com/customer-management-software/customer-engagement/os/web-based</t>
        </is>
      </c>
      <c r="D44414" t="inlineStr">
        <is>
          <t>UserVoice</t>
        </is>
      </c>
      <c r="E44414" t="inlineStr">
        <is>
          <t>https://www.getapp.com/collaboration-software/a/uservoice-feedback-site/</t>
        </is>
      </c>
      <c r="F44414" t="inlineStr">
        <is>
          <t>UserVoice collects and organizes feedback from multiple sources to provide a clear, actionable view of user feedback.Read more about UserVoice</t>
        </is>
      </c>
    </row>
    <row r="44415">
      <c r="A44415" t="inlineStr">
        <is>
          <t>Customer Management</t>
        </is>
      </c>
      <c r="B44415" t="inlineStr">
        <is>
          <t>Customer Engagement</t>
        </is>
      </c>
      <c r="C44415" t="inlineStr">
        <is>
          <t>https://www.getapp.com/customer-management-software/customer-engagement/os/web-based</t>
        </is>
      </c>
      <c r="D44415" t="inlineStr">
        <is>
          <t>Desku</t>
        </is>
      </c>
      <c r="E44415" t="inlineStr">
        <is>
          <t>https://www.getapp.com/customer-service-support-software/a/desku-1/</t>
        </is>
      </c>
      <c r="F44415" t="inlineStr">
        <is>
          <t>Desku is AI Customer Service Software With features such as LiveChat, AI CoPilot for Agents, Eva AI Chatbot, Ticketing, and AI Powered Automations.Read more about Desku</t>
        </is>
      </c>
    </row>
    <row r="44416">
      <c r="A44416" t="inlineStr">
        <is>
          <t>Customer Management</t>
        </is>
      </c>
      <c r="B44416" t="inlineStr">
        <is>
          <t>Customer Engagement</t>
        </is>
      </c>
      <c r="C44416" t="inlineStr">
        <is>
          <t>https://www.getapp.com/customer-management-software/customer-engagement/os/web-based</t>
        </is>
      </c>
      <c r="D44416" t="inlineStr">
        <is>
          <t>ReviewInc</t>
        </is>
      </c>
      <c r="E44416" t="inlineStr">
        <is>
          <t>https://www.getapp.com/marketing-software/a/reviewinc/</t>
        </is>
      </c>
      <c r="F44416" t="inlineStr">
        <is>
          <t>ReviewInc is reputation management software and customer experience tools in one dashboard. designed to help businesses of all sizes handle, monitor, collect, and share customer reviews across multiple platforms such as Google, Facebook, and more.Read more about ReviewInc</t>
        </is>
      </c>
    </row>
    <row r="44417">
      <c r="A44417" t="inlineStr">
        <is>
          <t>Customer Management</t>
        </is>
      </c>
      <c r="B44417" t="inlineStr">
        <is>
          <t>Customer Engagement</t>
        </is>
      </c>
      <c r="C44417" t="inlineStr">
        <is>
          <t>https://www.getapp.com/customer-management-software/customer-engagement/os/web-based</t>
        </is>
      </c>
      <c r="D44417" t="inlineStr">
        <is>
          <t>Userlane</t>
        </is>
      </c>
      <c r="E44417" t="inlineStr">
        <is>
          <t>https://www.getapp.com/hr-employee-management-software/a/userlane/</t>
        </is>
      </c>
      <c r="F44417" t="inlineStr">
        <is>
          <t>Userlane helps you automate user onboarding and support, and ultimately increase customer engagement and customer lifetime value.Read more about Userlane</t>
        </is>
      </c>
    </row>
    <row r="44418">
      <c r="A44418" t="inlineStr">
        <is>
          <t>Customer Management</t>
        </is>
      </c>
      <c r="B44418" t="inlineStr">
        <is>
          <t>Customer Engagement</t>
        </is>
      </c>
      <c r="C44418" t="inlineStr">
        <is>
          <t>https://www.getapp.com/customer-management-software/customer-engagement/os/web-based</t>
        </is>
      </c>
      <c r="D44418" t="inlineStr">
        <is>
          <t>Engageware</t>
        </is>
      </c>
      <c r="E44418" t="inlineStr">
        <is>
          <t>https://www.getapp.com/customer-management-software/a/engageware/</t>
        </is>
      </c>
      <c r="F44418" t="inlineStr">
        <is>
          <t>Engageware Scheduler is the world’s leading Intelligent Online Appointment Scheduling solution – serving businesses of all sizes – from the world’s largest retail, banking and technology organizations to thousands of small and midsize businesses.Read more about Engageware</t>
        </is>
      </c>
    </row>
    <row r="44419">
      <c r="A44419" t="inlineStr">
        <is>
          <t>Customer Management</t>
        </is>
      </c>
      <c r="B44419" t="inlineStr">
        <is>
          <t>Customer Engagement</t>
        </is>
      </c>
      <c r="C44419" t="inlineStr">
        <is>
          <t>https://www.getapp.com/customer-management-software/customer-engagement/os/web-based</t>
        </is>
      </c>
      <c r="D44419" t="inlineStr">
        <is>
          <t>INSIDE</t>
        </is>
      </c>
      <c r="E44419" t="inlineStr">
        <is>
          <t>https://www.getapp.com/operations-management-software/a/inside/</t>
        </is>
      </c>
      <c r="F44419" t="inlineStr">
        <is>
          <t>Powerfront offers an array of products enabling businesses to flawlessly replicate in-person experiences online, helping both the company’s own clients and their end-users to drastically improve operational efficiency and effectiveness.Read more about INSIDE</t>
        </is>
      </c>
    </row>
    <row r="44420">
      <c r="A44420" t="inlineStr">
        <is>
          <t>Customer Management</t>
        </is>
      </c>
      <c r="B44420" t="inlineStr">
        <is>
          <t>Customer Engagement</t>
        </is>
      </c>
      <c r="C44420" t="inlineStr">
        <is>
          <t>https://www.getapp.com/customer-management-software/customer-engagement/os/web-based</t>
        </is>
      </c>
      <c r="D44420" t="inlineStr">
        <is>
          <t>MoEngage</t>
        </is>
      </c>
      <c r="E44420" t="inlineStr">
        <is>
          <t>https://www.getapp.com/marketing-software/a/sherpa/</t>
        </is>
      </c>
      <c r="F44420" t="inlineStr">
        <is>
          <t>An intelligent Customer Engagement Platform that brings customer analytics, AI-powered optimization and personalization options to one place.Read more about MoEngage</t>
        </is>
      </c>
    </row>
    <row r="44421">
      <c r="A44421" t="inlineStr">
        <is>
          <t>Customer Management</t>
        </is>
      </c>
      <c r="B44421" t="inlineStr">
        <is>
          <t>Customer Engagement</t>
        </is>
      </c>
      <c r="C44421" t="inlineStr">
        <is>
          <t>https://www.getapp.com/customer-management-software/customer-engagement/os/web-based</t>
        </is>
      </c>
      <c r="D44421" t="inlineStr">
        <is>
          <t>Liveoak</t>
        </is>
      </c>
      <c r="E44421" t="inlineStr">
        <is>
          <t>https://www.getapp.com/collaboration-software/a/liveoak/</t>
        </is>
      </c>
      <c r="F44421" t="inlineStr">
        <is>
          <t>Liveoak is a virtual customer engagement and business platform that enables your representatives to connect, engage and complete work with customers in a seamless way.Read more about Liveoak</t>
        </is>
      </c>
    </row>
    <row r="44422">
      <c r="A44422" t="inlineStr">
        <is>
          <t>Customer Management</t>
        </is>
      </c>
      <c r="B44422" t="inlineStr">
        <is>
          <t>Customer Engagement</t>
        </is>
      </c>
      <c r="C44422" t="inlineStr">
        <is>
          <t>https://www.getapp.com/customer-management-software/customer-engagement/os/web-based</t>
        </is>
      </c>
      <c r="D44422" t="inlineStr">
        <is>
          <t>Boei</t>
        </is>
      </c>
      <c r="E44422" t="inlineStr">
        <is>
          <t>https://www.getapp.com/customer-management-software/a/boei/</t>
        </is>
      </c>
      <c r="F44422" t="inlineStr">
        <is>
          <t>Boei is a customer engagement software that allows visitors to get in contact via their choice of social media platform by clicking a button. Installation is done with one line of HTML code placed in the body of a page. After the code is implemented, the button will be displayed on the site.Read more about Boei</t>
        </is>
      </c>
    </row>
    <row r="44423">
      <c r="A44423" t="inlineStr">
        <is>
          <t>Customer Management</t>
        </is>
      </c>
      <c r="B44423" t="inlineStr">
        <is>
          <t>Customer Engagement</t>
        </is>
      </c>
      <c r="C44423" t="inlineStr">
        <is>
          <t>https://www.getapp.com/customer-management-software/customer-engagement/os/web-based</t>
        </is>
      </c>
      <c r="D44423" t="inlineStr">
        <is>
          <t>Nudgify</t>
        </is>
      </c>
      <c r="E44423" t="inlineStr">
        <is>
          <t>https://www.getapp.com/website-ecommerce-software/a/nudgify/</t>
        </is>
      </c>
      <c r="F44423" t="inlineStr">
        <is>
          <t>Increase conversions by as much as 15% by adding real-world context to your store. Highlight activity and create urgency with simple, elegant NudgesRead more about Nudgify</t>
        </is>
      </c>
    </row>
    <row r="44424">
      <c r="A44424" t="inlineStr">
        <is>
          <t>Customer Management</t>
        </is>
      </c>
      <c r="B44424" t="inlineStr">
        <is>
          <t>Customer Engagement</t>
        </is>
      </c>
      <c r="C44424" t="inlineStr">
        <is>
          <t>https://www.getapp.com/customer-management-software/customer-engagement/os/web-based</t>
        </is>
      </c>
      <c r="D44424" t="inlineStr">
        <is>
          <t>Disciple</t>
        </is>
      </c>
      <c r="E44424" t="inlineStr">
        <is>
          <t>https://www.getapp.com/website-ecommerce-software/a/disciple/</t>
        </is>
      </c>
      <c r="F44424" t="inlineStr">
        <is>
          <t>Our interactive software drive 16x more engagement than typically seen on branded social media pages.Read more about Disciple</t>
        </is>
      </c>
    </row>
    <row r="44425">
      <c r="A44425" t="inlineStr">
        <is>
          <t>Customer Management</t>
        </is>
      </c>
      <c r="B44425" t="inlineStr">
        <is>
          <t>Customer Engagement</t>
        </is>
      </c>
      <c r="C44425" t="inlineStr">
        <is>
          <t>https://www.getapp.com/customer-management-software/customer-engagement/os/web-based</t>
        </is>
      </c>
      <c r="D44425" t="inlineStr">
        <is>
          <t>Iterable</t>
        </is>
      </c>
      <c r="E44425" t="inlineStr">
        <is>
          <t>https://www.getapp.com/marketing-software/a/iterable/</t>
        </is>
      </c>
      <c r="F44425" t="inlineStr">
        <is>
          <t>Iterable is the customer activation platform that helps brands deliver joyful experiences with harmonized, individualized, and dynamic communications at scale.Read more about Iterable</t>
        </is>
      </c>
    </row>
    <row r="44426">
      <c r="A44426" t="inlineStr">
        <is>
          <t>Customer Management</t>
        </is>
      </c>
      <c r="B44426" t="inlineStr">
        <is>
          <t>Customer Engagement</t>
        </is>
      </c>
      <c r="C44426" t="inlineStr">
        <is>
          <t>https://www.getapp.com/customer-management-software/customer-engagement/os/web-based</t>
        </is>
      </c>
      <c r="D44426" t="inlineStr">
        <is>
          <t>CallPage</t>
        </is>
      </c>
      <c r="E44426" t="inlineStr">
        <is>
          <t>https://www.getapp.com/sales-software/a/callpage/</t>
        </is>
      </c>
      <c r="F44426" t="inlineStr">
        <is>
          <t>CallPage helps convert web-visitors into sales calls by providing immediate responses from company reps through a customizable button and widgetRead more about CallPage</t>
        </is>
      </c>
    </row>
    <row r="44427">
      <c r="A44427" t="inlineStr">
        <is>
          <t>Customer Management</t>
        </is>
      </c>
      <c r="B44427" t="inlineStr">
        <is>
          <t>Customer Engagement</t>
        </is>
      </c>
      <c r="C44427" t="inlineStr">
        <is>
          <t>https://www.getapp.com/customer-management-software/customer-engagement/os/web-based</t>
        </is>
      </c>
      <c r="D44427" t="inlineStr">
        <is>
          <t>Influence</t>
        </is>
      </c>
      <c r="E44427" t="inlineStr">
        <is>
          <t>https://www.getapp.com/marketing-software/a/influence/</t>
        </is>
      </c>
      <c r="F44427" t="inlineStr">
        <is>
          <t>Influence helps businesses track user activities, visitor traffic, sales trends, and other marketing data on a unified portal. The platform lets organizations display a variety of data like reviews, feedback, customer signups, sales, and more across websites via custom notifications in real-time.Read more about Influence</t>
        </is>
      </c>
    </row>
    <row r="44428">
      <c r="A44428" t="inlineStr">
        <is>
          <t>Customer Management</t>
        </is>
      </c>
      <c r="B44428" t="inlineStr">
        <is>
          <t>Customer Engagement</t>
        </is>
      </c>
      <c r="C44428" t="inlineStr">
        <is>
          <t>https://www.getapp.com/customer-management-software/customer-engagement/os/web-based</t>
        </is>
      </c>
      <c r="D44428" t="inlineStr">
        <is>
          <t>Screeb</t>
        </is>
      </c>
      <c r="E44428" t="inlineStr">
        <is>
          <t>https://www.getapp.com/all-software/a/screeb/</t>
        </is>
      </c>
      <c r="F44428" t="inlineStr">
        <is>
          <t>The All-In-One Platform  to Build Product Experiences Your Users Will LoveRead more about Screeb</t>
        </is>
      </c>
    </row>
    <row r="44429">
      <c r="A44429" t="inlineStr">
        <is>
          <t>Customer Management</t>
        </is>
      </c>
      <c r="B44429" t="inlineStr">
        <is>
          <t>Customer Engagement</t>
        </is>
      </c>
      <c r="C44429" t="inlineStr">
        <is>
          <t>https://www.getapp.com/customer-management-software/customer-engagement/os/web-based</t>
        </is>
      </c>
      <c r="D44429" t="inlineStr">
        <is>
          <t>Community SMS Marketing Platform</t>
        </is>
      </c>
      <c r="E44429" t="inlineStr">
        <is>
          <t>https://www.getapp.com/marketing-software/a/community/</t>
        </is>
      </c>
      <c r="F44429" t="inlineStr">
        <is>
          <t>Community is a cloud-based conversational marketing platform that connects businesses with their audience via text messaging.Read more about Community SMS Marketing Platform</t>
        </is>
      </c>
    </row>
    <row r="44430">
      <c r="A44430" t="inlineStr">
        <is>
          <t>Customer Management</t>
        </is>
      </c>
      <c r="B44430" t="inlineStr">
        <is>
          <t>Customer Engagement</t>
        </is>
      </c>
      <c r="C44430" t="inlineStr">
        <is>
          <t>https://www.getapp.com/customer-management-software/customer-engagement/os/web-based</t>
        </is>
      </c>
      <c r="D44430" t="inlineStr">
        <is>
          <t>LaunchNotes</t>
        </is>
      </c>
      <c r="E44430" t="inlineStr">
        <is>
          <t>https://www.getapp.com/marketing-software/a/launchnotes/</t>
        </is>
      </c>
      <c r="F44430" t="inlineStr">
        <is>
          <t>LaunchNotes helps product-led teams centralize updates to drive adoption, alignment, and growth. Trusted by Square, CoreLogic &amp; more.Read more about LaunchNotes</t>
        </is>
      </c>
    </row>
    <row r="44431">
      <c r="A44431" t="inlineStr">
        <is>
          <t>Customer Management</t>
        </is>
      </c>
      <c r="B44431" t="inlineStr">
        <is>
          <t>Customer Engagement</t>
        </is>
      </c>
      <c r="C44431" t="inlineStr">
        <is>
          <t>https://www.getapp.com/customer-management-software/customer-engagement/os/web-based</t>
        </is>
      </c>
      <c r="D44431" t="inlineStr">
        <is>
          <t>GoSquared</t>
        </is>
      </c>
      <c r="E44431" t="inlineStr">
        <is>
          <t>https://www.getapp.com/all-software/a/gosquared/</t>
        </is>
      </c>
      <c r="F44431" t="inlineStr">
        <is>
          <t>Award-winning software for subscription businesses to understand and engage with customers.Read more about GoSquared</t>
        </is>
      </c>
    </row>
    <row r="44432">
      <c r="A44432" t="inlineStr">
        <is>
          <t>Customer Management</t>
        </is>
      </c>
      <c r="B44432" t="inlineStr">
        <is>
          <t>Customer Engagement</t>
        </is>
      </c>
      <c r="C44432" t="inlineStr">
        <is>
          <t>https://www.getapp.com/customer-management-software/customer-engagement/os/web-based</t>
        </is>
      </c>
      <c r="D44432" t="inlineStr">
        <is>
          <t>Eltropy</t>
        </is>
      </c>
      <c r="E44432" t="inlineStr">
        <is>
          <t>https://www.getapp.com/customer-management-software/a/eltropy/</t>
        </is>
      </c>
      <c r="F44432" t="inlineStr">
        <is>
          <t>Eltropy is a customer communications management software designed to help businesses in the financial sector securely communicate with members. The platform enables managers to send personalized documents, manage in-house communication flows, and create branded content.Read more about Eltropy</t>
        </is>
      </c>
    </row>
    <row r="44433">
      <c r="A44433" t="inlineStr">
        <is>
          <t>Customer Management</t>
        </is>
      </c>
      <c r="B44433" t="inlineStr">
        <is>
          <t>Customer Engagement</t>
        </is>
      </c>
      <c r="C44433" t="inlineStr">
        <is>
          <t>https://www.getapp.com/customer-management-software/customer-engagement/os/web-based</t>
        </is>
      </c>
      <c r="D44433" t="inlineStr">
        <is>
          <t>SendX</t>
        </is>
      </c>
      <c r="E44433" t="inlineStr">
        <is>
          <t>https://www.getapp.com/marketing-software/a/sendx/</t>
        </is>
      </c>
      <c r="F44433" t="inlineStr">
        <is>
          <t>SendX is an Affordable, Intuitive &amp; Feature-rich Email Marketing Software for marketers &amp; business owners. SendX provides unlimited email sends, powerful automation tools, 24x7 live support, great email deliverability. Starts with 14 days free trial. Pricing starts at $9.99/month.Read more about SendX</t>
        </is>
      </c>
    </row>
    <row r="44434">
      <c r="A44434" t="inlineStr">
        <is>
          <t>Customer Management</t>
        </is>
      </c>
      <c r="B44434" t="inlineStr">
        <is>
          <t>Customer Engagement</t>
        </is>
      </c>
      <c r="C44434" t="inlineStr">
        <is>
          <t>https://www.getapp.com/customer-management-software/customer-engagement/os/web-based</t>
        </is>
      </c>
      <c r="D44434" t="inlineStr">
        <is>
          <t>Efficy CRM</t>
        </is>
      </c>
      <c r="E44434" t="inlineStr">
        <is>
          <t>https://www.getapp.com/customer-management-software/a/efficy-crm/</t>
        </is>
      </c>
      <c r="F44434" t="inlineStr">
        <is>
          <t>Known as Europe’s most flexible CRM, Efficy offers a completly customisable Customer Relationship Management solution. With us, you'll centralize your customer data, empower your employees, and grow your business.Read more about Efficy CRM</t>
        </is>
      </c>
    </row>
    <row r="44435">
      <c r="A44435" t="inlineStr">
        <is>
          <t>Customer Management</t>
        </is>
      </c>
      <c r="B44435" t="inlineStr">
        <is>
          <t>Customer Engagement</t>
        </is>
      </c>
      <c r="C44435" t="inlineStr">
        <is>
          <t>https://www.getapp.com/customer-management-software/customer-engagement/os/web-based</t>
        </is>
      </c>
      <c r="D44435" t="inlineStr">
        <is>
          <t>Gainsight CS</t>
        </is>
      </c>
      <c r="E44435" t="inlineStr">
        <is>
          <t>https://www.getapp.com/business-intelligence-analytics-software/a/gaininsight/</t>
        </is>
      </c>
      <c r="F44435" t="inlineStr">
        <is>
          <t>Gainsight helps companies protect revenue and drive expansion by unifying customer data, surfacing AI-powered insights, and automating engagement across the post-sale journey.Read more about Gainsight CS</t>
        </is>
      </c>
    </row>
    <row r="44436">
      <c r="A44436" t="inlineStr">
        <is>
          <t>Customer Management</t>
        </is>
      </c>
      <c r="B44436" t="inlineStr">
        <is>
          <t>Customer Engagement</t>
        </is>
      </c>
      <c r="C44436" t="inlineStr">
        <is>
          <t>https://www.getapp.com/customer-management-software/customer-engagement/os/web-based</t>
        </is>
      </c>
      <c r="D44436" t="inlineStr">
        <is>
          <t>User.com</t>
        </is>
      </c>
      <c r="E44436" t="inlineStr">
        <is>
          <t>https://www.getapp.com/it-communications-software/a/user/</t>
        </is>
      </c>
      <c r="F44436" t="inlineStr">
        <is>
          <t>Increase conversion with a single tool for Sales, Support and Marketing. User.com lets you automate any sales process with a simple drag&amp;drop tool.Read more about User.com</t>
        </is>
      </c>
    </row>
    <row r="44437">
      <c r="A44437" t="inlineStr">
        <is>
          <t>Customer Management</t>
        </is>
      </c>
      <c r="B44437" t="inlineStr">
        <is>
          <t>Customer Engagement</t>
        </is>
      </c>
      <c r="C44437" t="inlineStr">
        <is>
          <t>https://www.getapp.com/customer-management-software/customer-engagement/os/web-based</t>
        </is>
      </c>
      <c r="D44437" t="inlineStr">
        <is>
          <t>Skilljar Customer Education</t>
        </is>
      </c>
      <c r="E44437" t="inlineStr">
        <is>
          <t>https://www.getapp.com/hr-employee-management-software/a/skilljar/</t>
        </is>
      </c>
      <c r="F44437" t="inlineStr">
        <is>
          <t>Skilljar is the leading external LMS to drive product adoption, increase net retention, and lower cost to support. The solution accelerates customer onboarding and engagement by enabling multimedia course creation, an intuitive and mobile-responsive learning environment and CRM data integrations.Read more about Skilljar Customer Education</t>
        </is>
      </c>
    </row>
    <row r="44438">
      <c r="A44438" t="inlineStr">
        <is>
          <t>Customer Management</t>
        </is>
      </c>
      <c r="B44438" t="inlineStr">
        <is>
          <t>Customer Engagement</t>
        </is>
      </c>
      <c r="C44438" t="inlineStr">
        <is>
          <t>https://www.getapp.com/customer-management-software/customer-engagement/os/web-based</t>
        </is>
      </c>
      <c r="D44438" t="inlineStr">
        <is>
          <t>PropFuel</t>
        </is>
      </c>
      <c r="E44438" t="inlineStr">
        <is>
          <t>https://www.getapp.com/customer-management-software/a/propfuel/</t>
        </is>
      </c>
      <c r="F44438" t="inlineStr">
        <is>
          <t>PropFuel is a cloud-based marketing automation platform, which helps businesses in construction, hospitality, marketing, technology, and other sectors create campaigns, conduct sentiment analysis, build landing pages, and send follow-up emails to clients. It provides several functionality including custom domains, artificial intelligence (AI), reporting, pre-made templates, event triggers, data collection, and more.Read more about PropFuel</t>
        </is>
      </c>
    </row>
    <row r="44439">
      <c r="A44439" t="inlineStr">
        <is>
          <t>Customer Management</t>
        </is>
      </c>
      <c r="B44439" t="inlineStr">
        <is>
          <t>Customer Engagement</t>
        </is>
      </c>
      <c r="C44439" t="inlineStr">
        <is>
          <t>https://www.getapp.com/customer-management-software/customer-engagement/os/web-based</t>
        </is>
      </c>
      <c r="D44439" t="inlineStr">
        <is>
          <t>ProductMix</t>
        </is>
      </c>
      <c r="E44439" t="inlineStr">
        <is>
          <t>https://www.getapp.com/customer-management-software/a/leanbe/</t>
        </is>
      </c>
      <c r="F44439" t="inlineStr">
        <is>
          <t>Leanbe is an AI-powered product management software that enables teams to make data-driven decisions from idea collection to announcement implementation. It streamlines the process, aligns teams for continuous growth, and bridges the gap between leaders and users through a single platform.Read more about ProductMix</t>
        </is>
      </c>
    </row>
    <row r="44440">
      <c r="A44440" t="inlineStr">
        <is>
          <t>Customer Management</t>
        </is>
      </c>
      <c r="B44440" t="inlineStr">
        <is>
          <t>Customer Engagement</t>
        </is>
      </c>
      <c r="C44440" t="inlineStr">
        <is>
          <t>https://www.getapp.com/customer-management-software/customer-engagement/os/web-based</t>
        </is>
      </c>
      <c r="D44440" t="inlineStr">
        <is>
          <t>LiveVox</t>
        </is>
      </c>
      <c r="E44440" t="inlineStr">
        <is>
          <t>https://www.getapp.com/sales-software/a/livevox/</t>
        </is>
      </c>
      <c r="F44440" t="inlineStr">
        <is>
          <t>LiveVox is a cloud-based contact center platform designed for small and medium businesses to automate customer support across channels, increase satisfaction rates and reduce churn. With its pre-integrated practical AI capabilities, it enables businesses offer 24/7 automated customer support across channels.Read more about LiveVox</t>
        </is>
      </c>
    </row>
    <row r="44441">
      <c r="A44441" t="inlineStr">
        <is>
          <t>Customer Management</t>
        </is>
      </c>
      <c r="B44441" t="inlineStr">
        <is>
          <t>Customer Engagement</t>
        </is>
      </c>
      <c r="C44441" t="inlineStr">
        <is>
          <t>https://www.getapp.com/customer-management-software/customer-engagement/os/web-based</t>
        </is>
      </c>
      <c r="D44441" t="inlineStr">
        <is>
          <t>Quiq</t>
        </is>
      </c>
      <c r="E44441" t="inlineStr">
        <is>
          <t>https://www.getapp.com/customer-service-support-software/a/quiq-messaging/</t>
        </is>
      </c>
      <c r="F44441" t="inlineStr">
        <is>
          <t>Quiq business messaging connects companies with their customers on the channels they are already using, SMS/Text, Facebook Messenger, Kik, and ChatRead more about Quiq</t>
        </is>
      </c>
    </row>
    <row r="44442">
      <c r="A44442" t="inlineStr">
        <is>
          <t>Customer Management</t>
        </is>
      </c>
      <c r="B44442" t="inlineStr">
        <is>
          <t>Customer Engagement</t>
        </is>
      </c>
      <c r="C44442" t="inlineStr">
        <is>
          <t>https://www.getapp.com/customer-management-software/customer-engagement/os/web-based</t>
        </is>
      </c>
      <c r="D44442" t="inlineStr">
        <is>
          <t>3CLogic</t>
        </is>
      </c>
      <c r="E44442" t="inlineStr">
        <is>
          <t>https://www.getapp.com/customer-service-support-software/a/3clogic-cloud-contact-center-software/</t>
        </is>
      </c>
      <c r="F44442" t="inlineStr">
        <is>
          <t>3CLogic is a leading cloud contact center platform providing advanced and scalable speech-enabled (IVR, ACD, CTI, Click to Call, Screen Pop, Speech Analytics, Reporting) offerings for leading CRMs, including ServiceNow, SAP, and Salesforce for global enterprises and customer service teams.Read more about 3CLogic</t>
        </is>
      </c>
    </row>
    <row r="44443">
      <c r="A44443" t="inlineStr">
        <is>
          <t>Customer Management</t>
        </is>
      </c>
      <c r="B44443" t="inlineStr">
        <is>
          <t>Customer Engagement</t>
        </is>
      </c>
      <c r="C44443" t="inlineStr">
        <is>
          <t>https://www.getapp.com/customer-management-software/customer-engagement/os/web-based</t>
        </is>
      </c>
      <c r="D44443" t="inlineStr">
        <is>
          <t>Sinch Engage</t>
        </is>
      </c>
      <c r="E44443" t="inlineStr">
        <is>
          <t>https://www.getapp.com/customer-management-software/a/messenger-communication-platform/</t>
        </is>
      </c>
      <c r="F44443" t="inlineStr">
        <is>
          <t>Sinch Engage (formerly MessageMedia) is an easy, all-in-one messaging platform made for building stronger customer relationships. With support for SMS, MMS, RCS &amp; WhatsApp, we make it easy to engage customers on mobile channels they love—at scale. CRM-integrated, 100% security, 24/7 support.Read more about Sinch Engage</t>
        </is>
      </c>
    </row>
    <row r="44444">
      <c r="A44444" t="inlineStr">
        <is>
          <t>Customer Management</t>
        </is>
      </c>
      <c r="B44444" t="inlineStr">
        <is>
          <t>Customer Engagement</t>
        </is>
      </c>
      <c r="C44444" t="inlineStr">
        <is>
          <t>https://www.getapp.com/customer-management-software/customer-engagement/os/web-based</t>
        </is>
      </c>
      <c r="D44444" t="inlineStr">
        <is>
          <t>iVision Mobile</t>
        </is>
      </c>
      <c r="E44444" t="inlineStr">
        <is>
          <t>https://www.getapp.com/marketing-software/a/ivision-mobile/</t>
        </is>
      </c>
      <c r="F44444" t="inlineStr">
        <is>
          <t>Thousands of businesses and organizations across North America use iVision Mobile's text messaging software to engage their contacts with relevant mobile marketing and communications.Read more about iVision Mobile</t>
        </is>
      </c>
    </row>
    <row r="44445">
      <c r="A44445" t="inlineStr">
        <is>
          <t>Customer Management</t>
        </is>
      </c>
      <c r="B44445" t="inlineStr">
        <is>
          <t>Customer Engagement</t>
        </is>
      </c>
      <c r="C44445" t="inlineStr">
        <is>
          <t>https://www.getapp.com/customer-management-software/customer-engagement/os/web-based</t>
        </is>
      </c>
      <c r="D44445" t="inlineStr">
        <is>
          <t>Helpwise</t>
        </is>
      </c>
      <c r="E44445" t="inlineStr">
        <is>
          <t>https://www.getapp.com/customer-service-support-software/a/helpwise/</t>
        </is>
      </c>
      <c r="F44445" t="inlineStr">
        <is>
          <t>Helpwise is a communication software that allows customer-facing teams to create shared inboxes for different channels like email, live chat, SMS, Whatsapp, Facebook, Twitter, and more. Sales and support reps can use Helpwise to manage customer conversations and optimize workflows using different automation rules.Read more about Helpwise</t>
        </is>
      </c>
    </row>
    <row r="44446">
      <c r="A44446" t="inlineStr">
        <is>
          <t>Customer Management</t>
        </is>
      </c>
      <c r="B44446" t="inlineStr">
        <is>
          <t>Customer Engagement</t>
        </is>
      </c>
      <c r="C44446" t="inlineStr">
        <is>
          <t>https://www.getapp.com/customer-management-software/customer-engagement/os/web-based</t>
        </is>
      </c>
      <c r="D44446" t="inlineStr">
        <is>
          <t>yellow.ai</t>
        </is>
      </c>
      <c r="E44446" t="inlineStr">
        <is>
          <t>https://www.getapp.com/emerging-technology-software/a/yellow-messenger/</t>
        </is>
      </c>
      <c r="F44446" t="inlineStr">
        <is>
          <t>Yellow.ai empowers enterprises with AI-driven customer service automation for efficiency and cost reduction. Serving 1100+ clients like Sony in 85+ countries and 135+ languages, our platform is trained on 16B+ annual conversations. Founded in 2016 and backed by $102M, we innovate continuously.Read more about yellow.ai</t>
        </is>
      </c>
    </row>
    <row r="44447">
      <c r="A44447" t="inlineStr">
        <is>
          <t>Customer Management</t>
        </is>
      </c>
      <c r="B44447" t="inlineStr">
        <is>
          <t>Customer Engagement</t>
        </is>
      </c>
      <c r="C44447" t="inlineStr">
        <is>
          <t>https://www.getapp.com/customer-management-software/customer-engagement/os/web-based</t>
        </is>
      </c>
      <c r="D44447" t="inlineStr">
        <is>
          <t>Serviceform</t>
        </is>
      </c>
      <c r="E44447" t="inlineStr">
        <is>
          <t>https://www.getapp.com/customer-management-software/a/serviceform/</t>
        </is>
      </c>
      <c r="F44447"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44448">
      <c r="A44448" t="inlineStr">
        <is>
          <t>Customer Management</t>
        </is>
      </c>
      <c r="B44448" t="inlineStr">
        <is>
          <t>Customer Engagement</t>
        </is>
      </c>
      <c r="C44448" t="inlineStr">
        <is>
          <t>https://www.getapp.com/customer-management-software/customer-engagement/os/web-based</t>
        </is>
      </c>
      <c r="D44448" t="inlineStr">
        <is>
          <t>elevio</t>
        </is>
      </c>
      <c r="E44448" t="inlineStr">
        <is>
          <t>https://www.getapp.com/customer-service-support-software/a/elevio/</t>
        </is>
      </c>
      <c r="F44448" t="inlineStr">
        <is>
          <t>Elevio offers on-demand, self-service customer support tools, including knowledge base management, in-app contextual help, support channel integrations, &amp; moreRead more about elevio</t>
        </is>
      </c>
    </row>
    <row r="44449">
      <c r="A44449" t="inlineStr">
        <is>
          <t>Customer Management</t>
        </is>
      </c>
      <c r="B44449" t="inlineStr">
        <is>
          <t>Customer Engagement</t>
        </is>
      </c>
      <c r="C44449" t="inlineStr">
        <is>
          <t>https://www.getapp.com/customer-management-software/customer-engagement/os/web-based</t>
        </is>
      </c>
      <c r="D44449" t="inlineStr">
        <is>
          <t>Whispir</t>
        </is>
      </c>
      <c r="E44449" t="inlineStr">
        <is>
          <t>https://www.getapp.com/collaboration-software/a/whispir/</t>
        </is>
      </c>
      <c r="F44449" t="inlineStr">
        <is>
          <t>Foster rich engagement with Whispir's personalized, cost-effective communication software.Read more about Whispir</t>
        </is>
      </c>
    </row>
    <row r="44450">
      <c r="A44450" t="inlineStr">
        <is>
          <t>Customer Management</t>
        </is>
      </c>
      <c r="B44450" t="inlineStr">
        <is>
          <t>Customer Engagement</t>
        </is>
      </c>
      <c r="C44450" t="inlineStr">
        <is>
          <t>https://www.getapp.com/customer-management-software/customer-engagement/os/web-based</t>
        </is>
      </c>
      <c r="D44450" t="inlineStr">
        <is>
          <t>Coosto</t>
        </is>
      </c>
      <c r="E44450" t="inlineStr">
        <is>
          <t>https://www.getapp.com/marketing-software/a/coosto/</t>
        </is>
      </c>
      <c r="F44450" t="inlineStr">
        <is>
          <t>Coosto is a marketing tool that is fully focused on helping organizations get better results from content, by offering practical solutions for every stage of the content marketing process: from creating highly relevant and valuable content to social media distribution and reporting on performance.Read more about Coosto</t>
        </is>
      </c>
    </row>
    <row r="44451">
      <c r="A44451" t="inlineStr">
        <is>
          <t>Customer Management</t>
        </is>
      </c>
      <c r="B44451" t="inlineStr">
        <is>
          <t>Customer Engagement</t>
        </is>
      </c>
      <c r="C44451" t="inlineStr">
        <is>
          <t>https://www.getapp.com/customer-management-software/customer-engagement/os/web-based</t>
        </is>
      </c>
      <c r="D44451" t="inlineStr">
        <is>
          <t>Acquire</t>
        </is>
      </c>
      <c r="E44451" t="inlineStr">
        <is>
          <t>https://www.getapp.com/customer-service-support-software/a/acquire/</t>
        </is>
      </c>
      <c r="F44451" t="inlineStr">
        <is>
          <t>Web &amp; in-app real-time customer communication software for support. Co-browse, live chat, chatbot, video &amp; voice.Read more about Acquire</t>
        </is>
      </c>
    </row>
    <row r="44452">
      <c r="A44452" t="inlineStr">
        <is>
          <t>Customer Management</t>
        </is>
      </c>
      <c r="B44452" t="inlineStr">
        <is>
          <t>Customer Engagement</t>
        </is>
      </c>
      <c r="C44452" t="inlineStr">
        <is>
          <t>https://www.getapp.com/customer-management-software/customer-engagement/os/web-based</t>
        </is>
      </c>
      <c r="D44452" t="inlineStr">
        <is>
          <t>youengage</t>
        </is>
      </c>
      <c r="E44452" t="inlineStr">
        <is>
          <t>https://www.getapp.com/customer-management-software/a/youengage/</t>
        </is>
      </c>
      <c r="F44452" t="inlineStr">
        <is>
          <t>youengage is a customer experience and engagement solution designed to help businesses interact with users at every step of the customer journey, generate leads, gain feedback, increase revenue, and capture data via a unified platform. It enables professionals to design quizzes using personality tests and knowledge quizzes and create and share conversational surveys and forms with customers.Read more about youengage</t>
        </is>
      </c>
    </row>
    <row r="44453">
      <c r="A44453" t="inlineStr">
        <is>
          <t>Customer Management</t>
        </is>
      </c>
      <c r="B44453" t="inlineStr">
        <is>
          <t>Customer Engagement</t>
        </is>
      </c>
      <c r="C44453" t="inlineStr">
        <is>
          <t>https://www.getapp.com/customer-management-software/customer-engagement/os/web-based</t>
        </is>
      </c>
      <c r="D44453" t="inlineStr">
        <is>
          <t>Leadoo</t>
        </is>
      </c>
      <c r="E44453" t="inlineStr">
        <is>
          <t>https://www.getapp.com/marketing-software/a/leadoo/</t>
        </is>
      </c>
      <c r="F44453" t="inlineStr">
        <is>
          <t>Want to convert more sales and/or leads from your existing website traffic? Leadoo is built for one purpose: results. Leadoo, the World's first and only Lead-Driven Marketing Platform, turns your passive website visitors into qualified leads, in interactive and friendly ways.Read more about Leadoo</t>
        </is>
      </c>
    </row>
    <row r="44454">
      <c r="A44454" t="inlineStr">
        <is>
          <t>Customer Management</t>
        </is>
      </c>
      <c r="B44454" t="inlineStr">
        <is>
          <t>Customer Engagement</t>
        </is>
      </c>
      <c r="C44454" t="inlineStr">
        <is>
          <t>https://www.getapp.com/customer-management-software/customer-engagement/os/web-based</t>
        </is>
      </c>
      <c r="D44454" t="inlineStr">
        <is>
          <t>Notificare</t>
        </is>
      </c>
      <c r="E44454" t="inlineStr">
        <is>
          <t>https://www.getapp.com/marketing-software/a/notificare/</t>
        </is>
      </c>
      <c r="F44454" t="inlineStr">
        <is>
          <t>Notificare is a leading Customer Engagement Platform that helps brands to (re)engage their audience, shed light on customer behavior, and increase conversions.With channels App Push, Web Push, Email, SMS, and Mobile Wallet.Read more about Notificare</t>
        </is>
      </c>
    </row>
    <row r="44455">
      <c r="A44455" t="inlineStr">
        <is>
          <t>Customer Management</t>
        </is>
      </c>
      <c r="B44455" t="inlineStr">
        <is>
          <t>Customer Engagement</t>
        </is>
      </c>
      <c r="C44455" t="inlineStr">
        <is>
          <t>https://www.getapp.com/customer-management-software/customer-engagement/os/web-based</t>
        </is>
      </c>
      <c r="D44455" t="inlineStr">
        <is>
          <t>IRIO</t>
        </is>
      </c>
      <c r="E44455" t="inlineStr">
        <is>
          <t>https://www.getapp.com/customer-management-software/a/irio/</t>
        </is>
      </c>
      <c r="F44455" t="inlineStr">
        <is>
          <t>IRIO offers MMS/SMS marketing solutions to improve loyalty, engagement and conversion rates.Read more about IRIO</t>
        </is>
      </c>
    </row>
    <row r="44456">
      <c r="A44456" t="inlineStr">
        <is>
          <t>Customer Management</t>
        </is>
      </c>
      <c r="B44456" t="inlineStr">
        <is>
          <t>Customer Engagement</t>
        </is>
      </c>
      <c r="C44456" t="inlineStr">
        <is>
          <t>https://www.getapp.com/customer-management-software/customer-engagement/os/web-based</t>
        </is>
      </c>
      <c r="D44456" t="inlineStr">
        <is>
          <t>Conversational Cloud</t>
        </is>
      </c>
      <c r="E44456" t="inlineStr">
        <is>
          <t>https://www.getapp.com/customer-service-support-software/a/liveperson/</t>
        </is>
      </c>
      <c r="F44456" t="inlineStr">
        <is>
          <t>LivePerson’s AI-powered Conversational Cloud enables businesses to engage with consumers at scale across the world’s most popular messaging channels, from their website and mobile app to SMS, Facebook Messenger, Instagram, WhatsApp, Apple Business Chat and beyond.Read more about Conversational Cloud</t>
        </is>
      </c>
    </row>
    <row r="44457">
      <c r="A44457" t="inlineStr">
        <is>
          <t>Customer Management</t>
        </is>
      </c>
      <c r="B44457" t="inlineStr">
        <is>
          <t>Customer Engagement</t>
        </is>
      </c>
      <c r="C44457" t="inlineStr">
        <is>
          <t>https://www.getapp.com/customer-management-software/customer-engagement/os/web-based</t>
        </is>
      </c>
      <c r="D44457" t="inlineStr">
        <is>
          <t>SalesScreen</t>
        </is>
      </c>
      <c r="E44457" t="inlineStr">
        <is>
          <t>https://www.getapp.com/sales-software/a/salesscreen/</t>
        </is>
      </c>
      <c r="F44457" t="inlineStr">
        <is>
          <t>SalesScreen is a web-based sales performance management platform designed to improve employee focus, motivation &amp; productivity through gamification, competitions, milestone tracking, recognition, and real-time data visualization. Native apps for Android &amp; iOS keep employees connected from anywhere.Read more about SalesScreen</t>
        </is>
      </c>
    </row>
    <row r="44458">
      <c r="A44458" t="inlineStr">
        <is>
          <t>Customer Management</t>
        </is>
      </c>
      <c r="B44458" t="inlineStr">
        <is>
          <t>Customer Engagement</t>
        </is>
      </c>
      <c r="C44458" t="inlineStr">
        <is>
          <t>https://www.getapp.com/customer-management-software/customer-engagement/os/web-based</t>
        </is>
      </c>
      <c r="D44458" t="inlineStr">
        <is>
          <t>Cognigy.AI</t>
        </is>
      </c>
      <c r="E44458" t="inlineStr">
        <is>
          <t>https://www.getapp.com/development-tools-software/a/cognigy-ai/</t>
        </is>
      </c>
      <c r="F44458" t="inlineStr">
        <is>
          <t>Business-focused Conversational AI solution to help enterprises deliver outstanding services experiences.Read more about Cognigy.AI</t>
        </is>
      </c>
    </row>
    <row r="44459">
      <c r="A44459" t="inlineStr">
        <is>
          <t>Customer Management</t>
        </is>
      </c>
      <c r="B44459" t="inlineStr">
        <is>
          <t>Customer Engagement</t>
        </is>
      </c>
      <c r="C44459" t="inlineStr">
        <is>
          <t>https://www.getapp.com/customer-management-software/customer-engagement/os/web-based</t>
        </is>
      </c>
      <c r="D44459" t="inlineStr">
        <is>
          <t>Planhat</t>
        </is>
      </c>
      <c r="E44459" t="inlineStr">
        <is>
          <t>https://www.getapp.com/customer-management-software/a/planhat/</t>
        </is>
      </c>
      <c r="F44459" t="inlineStr">
        <is>
          <t>Planhat is a Customer Success Platform that empowers organizations to acquire, service, and grow lifelong customers. This comprehensive customer platform serves as a single source of truth, providing sales, service, and success teams with an intuitive, action-first interface to streamline their workflows and drive successful outcomes.Read more about Planhat</t>
        </is>
      </c>
    </row>
    <row r="44460">
      <c r="A44460" t="inlineStr">
        <is>
          <t>Customer Management</t>
        </is>
      </c>
      <c r="B44460" t="inlineStr">
        <is>
          <t>Customer Engagement</t>
        </is>
      </c>
      <c r="C44460" t="inlineStr">
        <is>
          <t>https://www.getapp.com/customer-management-software/customer-engagement/os/web-based</t>
        </is>
      </c>
      <c r="D44460" t="inlineStr">
        <is>
          <t>Real Time Feedback</t>
        </is>
      </c>
      <c r="E44460" t="inlineStr">
        <is>
          <t>https://www.getapp.com/customer-management-software/a/real-time-feedback/</t>
        </is>
      </c>
      <c r="F44460" t="inlineStr">
        <is>
          <t>Real Time Feedback is a solution that helps businesses and organizations streamline customer and guest experience, allowing them to communicate digitally and privately in real time with management through interactive, patent-pending QR codes.Read more about Real Time Feedback</t>
        </is>
      </c>
    </row>
    <row r="44461">
      <c r="A44461" t="inlineStr">
        <is>
          <t>Customer Management</t>
        </is>
      </c>
      <c r="B44461" t="inlineStr">
        <is>
          <t>Customer Engagement</t>
        </is>
      </c>
      <c r="C44461" t="inlineStr">
        <is>
          <t>https://www.getapp.com/customer-management-software/customer-engagement/os/web-based</t>
        </is>
      </c>
      <c r="D44461" t="inlineStr">
        <is>
          <t>WebEngage</t>
        </is>
      </c>
      <c r="E44461" t="inlineStr">
        <is>
          <t>https://www.getapp.com/customer-management-software/a/webengage/</t>
        </is>
      </c>
      <c r="F44461" t="inlineStr">
        <is>
          <t>WebEngage is a customer data platform &amp; marketing automation suite that makes user engagement &amp; retention simplified and highly effective for consumer tech enterprises and SMBs.Read more about WebEngage</t>
        </is>
      </c>
    </row>
    <row r="44462">
      <c r="A44462" t="inlineStr">
        <is>
          <t>Customer Management</t>
        </is>
      </c>
      <c r="B44462" t="inlineStr">
        <is>
          <t>Customer Engagement</t>
        </is>
      </c>
      <c r="C44462" t="inlineStr">
        <is>
          <t>https://www.getapp.com/customer-management-software/customer-engagement/os/web-based</t>
        </is>
      </c>
      <c r="D44462" t="inlineStr">
        <is>
          <t>Medallia Experience Cloud</t>
        </is>
      </c>
      <c r="E44462" t="inlineStr">
        <is>
          <t>https://www.getapp.com/customer-management-software/a/medallia-enterprise/</t>
        </is>
      </c>
      <c r="F44462" t="inlineStr">
        <is>
          <t>Medallia is the market leader in Experience Management - trusted by over a thousand of the world’s leading brands. According to the Forrester Consulting Total Economic Impact Study commissioned by Medallia, organizations using Medallia can achieve $35.6M in value and an ROI of 591% over 3 years.Read more about Medallia Experience Cloud</t>
        </is>
      </c>
    </row>
    <row r="44463">
      <c r="A44463" t="inlineStr">
        <is>
          <t>Customer Management</t>
        </is>
      </c>
      <c r="B44463" t="inlineStr">
        <is>
          <t>Customer Engagement</t>
        </is>
      </c>
      <c r="C44463" t="inlineStr">
        <is>
          <t>https://www.getapp.com/customer-management-software/customer-engagement/os/web-based</t>
        </is>
      </c>
      <c r="D44463" t="inlineStr">
        <is>
          <t>SmartKarrot</t>
        </is>
      </c>
      <c r="E44463" t="inlineStr">
        <is>
          <t>https://www.getapp.com/customer-management-software/a/smartkarrot/</t>
        </is>
      </c>
      <c r="F44463" t="inlineStr">
        <is>
          <t>SmartKarrot allows Customer Success and Account Management teams to handle their Customer Growth (Expansion &amp; Retention) and  Scaling Growth operations efficiently (through Intelligence &amp; Automation).Read more about SmartKarrot</t>
        </is>
      </c>
    </row>
    <row r="44464">
      <c r="A44464" t="inlineStr">
        <is>
          <t>Customer Management</t>
        </is>
      </c>
      <c r="B44464" t="inlineStr">
        <is>
          <t>Customer Engagement</t>
        </is>
      </c>
      <c r="C44464" t="inlineStr">
        <is>
          <t>https://www.getapp.com/customer-management-software/customer-engagement/os/web-based</t>
        </is>
      </c>
      <c r="D44464" t="inlineStr">
        <is>
          <t>Xtremepush</t>
        </is>
      </c>
      <c r="E44464" t="inlineStr">
        <is>
          <t>https://www.getapp.com/marketing-software/a/xtremepush/</t>
        </is>
      </c>
      <c r="F44464" t="inlineStr">
        <is>
          <t>Xtremepush is a multi-channel marketing automation platform, enabling enterprise brands to deliver personalised customer connections at scaleRead more about Xtremepush</t>
        </is>
      </c>
    </row>
    <row r="44465">
      <c r="A44465" t="inlineStr">
        <is>
          <t>Customer Management</t>
        </is>
      </c>
      <c r="B44465" t="inlineStr">
        <is>
          <t>Customer Engagement</t>
        </is>
      </c>
      <c r="C44465" t="inlineStr">
        <is>
          <t>https://www.getapp.com/customer-management-software/customer-engagement/os/web-based</t>
        </is>
      </c>
      <c r="D44465" t="inlineStr">
        <is>
          <t>NextMe</t>
        </is>
      </c>
      <c r="E44465" t="inlineStr">
        <is>
          <t>https://www.getapp.com/customer-management-software/a/nextme/</t>
        </is>
      </c>
      <c r="F44465" t="inlineStr">
        <is>
          <t>NextMe is a virtual waiting room that helps service-based businesses manage their waitlists and queues. With its intuitive features like self-check-in, customizable SMS notifications, and real-time customer engagement, it enables users to eliminate long lines, improve customer retention, and drive revenue.Read more about NextMe</t>
        </is>
      </c>
    </row>
    <row r="44466">
      <c r="A44466" t="inlineStr">
        <is>
          <t>Customer Management</t>
        </is>
      </c>
      <c r="B44466" t="inlineStr">
        <is>
          <t>Customer Engagement</t>
        </is>
      </c>
      <c r="C44466" t="inlineStr">
        <is>
          <t>https://www.getapp.com/customer-management-software/customer-engagement/os/web-based</t>
        </is>
      </c>
      <c r="D44466" t="inlineStr">
        <is>
          <t>Customer Thermometer</t>
        </is>
      </c>
      <c r="E44466" t="inlineStr">
        <is>
          <t>https://www.getapp.com/customer-service-support-software/a/customer-thermometer/</t>
        </is>
      </c>
      <c r="F44466" t="inlineStr">
        <is>
          <t>Customer Thermometer is the 1-click CSAT measurement tool with award-winning support, seamless platform integration and powerful reporting. We drive real-time feedback for NPS, CSAT and other metrics that boost customer experience. Installation is easy and takes just minutes. Trial us for free!Read more about Customer Thermometer</t>
        </is>
      </c>
    </row>
    <row r="44467">
      <c r="A44467" t="inlineStr">
        <is>
          <t>Customer Management</t>
        </is>
      </c>
      <c r="B44467" t="inlineStr">
        <is>
          <t>Customer Engagement</t>
        </is>
      </c>
      <c r="C44467" t="inlineStr">
        <is>
          <t>https://www.getapp.com/customer-management-software/customer-engagement/os/web-based</t>
        </is>
      </c>
      <c r="D44467" t="inlineStr">
        <is>
          <t>hello24.ai</t>
        </is>
      </c>
      <c r="E44467" t="inlineStr">
        <is>
          <t>https://www.getapp.com/marketing-software/a/hello24-ai/</t>
        </is>
      </c>
      <c r="F44467" t="inlineStr">
        <is>
          <t>DTC Brands on Shopify &amp; WooCommerce (WordPress), Ecommerce companies, &amp; retail brands looking to engage customers on online media.Read more about hello24.ai</t>
        </is>
      </c>
    </row>
    <row r="44468">
      <c r="A44468" t="inlineStr">
        <is>
          <t>Customer Management</t>
        </is>
      </c>
      <c r="B44468" t="inlineStr">
        <is>
          <t>Customer Engagement</t>
        </is>
      </c>
      <c r="C44468" t="inlineStr">
        <is>
          <t>https://www.getapp.com/customer-management-software/customer-engagement/os/web-based</t>
        </is>
      </c>
      <c r="D44468" t="inlineStr">
        <is>
          <t>Netigate</t>
        </is>
      </c>
      <c r="E44468" t="inlineStr">
        <is>
          <t>https://www.getapp.com/all-software/a/netigate/</t>
        </is>
      </c>
      <c r="F44468" t="inlineStr">
        <is>
          <t>Boost customer engagement with feedback from every touchpoint. Netigate helps you understand what drives loyalty—and take action in real time.Read more about Netigate</t>
        </is>
      </c>
    </row>
    <row r="44469">
      <c r="A44469" t="inlineStr">
        <is>
          <t>Customer Management</t>
        </is>
      </c>
      <c r="B44469" t="inlineStr">
        <is>
          <t>Customer Engagement</t>
        </is>
      </c>
      <c r="C44469" t="inlineStr">
        <is>
          <t>https://www.getapp.com/customer-management-software/customer-engagement/os/web-based</t>
        </is>
      </c>
      <c r="D44469" t="inlineStr">
        <is>
          <t>Forumbee</t>
        </is>
      </c>
      <c r="E44469" t="inlineStr">
        <is>
          <t>https://www.getapp.com/website-ecommerce-software/a/forumbee/</t>
        </is>
      </c>
      <c r="F44469" t="inlineStr">
        <is>
          <t>Forumbee is a community forum creation tool which enables users to create public, restricted-access, and hidden forums for discussion, Q&amp;As, feedback, and moreRead more about Forumbee</t>
        </is>
      </c>
    </row>
    <row r="44470">
      <c r="A44470" t="inlineStr">
        <is>
          <t>Customer Management</t>
        </is>
      </c>
      <c r="B44470" t="inlineStr">
        <is>
          <t>Customer Engagement</t>
        </is>
      </c>
      <c r="C44470" t="inlineStr">
        <is>
          <t>https://www.getapp.com/customer-management-software/customer-engagement/os/web-based</t>
        </is>
      </c>
      <c r="D44470" t="inlineStr">
        <is>
          <t>InsuredMine</t>
        </is>
      </c>
      <c r="E44470" t="inlineStr">
        <is>
          <t>https://www.getapp.com/customer-management-software/a/insuredmine/</t>
        </is>
      </c>
      <c r="F44470" t="inlineStr">
        <is>
          <t>InsuredMine is a CRM software package for insurance providers. It's designed to consolidate all operations into one platform. Key attributes include sales, engagement, and analytics. It also includes collaboration tools, notifications and alerts, payment processing, and customer data management.Read more about InsuredMine</t>
        </is>
      </c>
    </row>
    <row r="44471">
      <c r="A44471" t="inlineStr">
        <is>
          <t>Customer Management</t>
        </is>
      </c>
      <c r="B44471" t="inlineStr">
        <is>
          <t>Customer Engagement</t>
        </is>
      </c>
      <c r="C44471" t="inlineStr">
        <is>
          <t>https://www.getapp.com/customer-management-software/customer-engagement/os/web-based</t>
        </is>
      </c>
      <c r="D44471" t="inlineStr">
        <is>
          <t>Gupshup</t>
        </is>
      </c>
      <c r="E44471" t="inlineStr">
        <is>
          <t>https://www.getapp.com/customer-management-software/a/gupshup/</t>
        </is>
      </c>
      <c r="F44471" t="inlineStr">
        <is>
          <t>A solution optimized for cost, speed and quality, Gupshup's smart messaging platform helps acquire, engage, and retain customers with a single API to access every communication channel your customers use for all your business messaging needs.Read more about Gupshup</t>
        </is>
      </c>
    </row>
    <row r="44472">
      <c r="A44472" t="inlineStr">
        <is>
          <t>Customer Management</t>
        </is>
      </c>
      <c r="B44472" t="inlineStr">
        <is>
          <t>Customer Engagement</t>
        </is>
      </c>
      <c r="C44472" t="inlineStr">
        <is>
          <t>https://www.getapp.com/customer-management-software/customer-engagement/os/web-based</t>
        </is>
      </c>
      <c r="D44472" t="inlineStr">
        <is>
          <t>ModuleQ</t>
        </is>
      </c>
      <c r="E44472" t="inlineStr">
        <is>
          <t>https://www.getapp.com/marketing-software/a/moduleq/</t>
        </is>
      </c>
      <c r="F44472" t="inlineStr">
        <is>
          <t>ModuleQ provides an AI augmentation solution that supports busy customer/ client-facing professionals and boosts their level of performance.Read more about ModuleQ</t>
        </is>
      </c>
    </row>
    <row r="44473">
      <c r="A44473" t="inlineStr">
        <is>
          <t>Customer Management</t>
        </is>
      </c>
      <c r="B44473" t="inlineStr">
        <is>
          <t>Customer Engagement</t>
        </is>
      </c>
      <c r="C44473" t="inlineStr">
        <is>
          <t>https://www.getapp.com/customer-management-software/customer-engagement/os/web-based</t>
        </is>
      </c>
      <c r="D44473" t="inlineStr">
        <is>
          <t>Replyco</t>
        </is>
      </c>
      <c r="E44473" t="inlineStr">
        <is>
          <t>https://www.getapp.com/customer-service-support-software/a/replyco/</t>
        </is>
      </c>
      <c r="F44473" t="inlineStr">
        <is>
          <t>Replyco is the affordable eCommerce helpdesk platform that centralises all your customer messages into one intuitive inbox. Automate tasks, streamline your workflows and deliver exceptional customer support in a fraction of the time.Read more about Replyco</t>
        </is>
      </c>
    </row>
    <row r="44474">
      <c r="A44474" t="inlineStr">
        <is>
          <t>Customer Management</t>
        </is>
      </c>
      <c r="B44474" t="inlineStr">
        <is>
          <t>Customer Engagement</t>
        </is>
      </c>
      <c r="C44474" t="inlineStr">
        <is>
          <t>https://www.getapp.com/customer-management-software/customer-engagement/os/web-based</t>
        </is>
      </c>
      <c r="D44474" t="inlineStr">
        <is>
          <t>Liberty Converse</t>
        </is>
      </c>
      <c r="E44474" t="inlineStr">
        <is>
          <t>https://www.getapp.com/customer-service-support-software/a/liberty-converse/</t>
        </is>
      </c>
      <c r="F44474" t="inlineStr">
        <is>
          <t>Liberty Converse is our cloud contact centre solution that revolutionises how businesses interact with customers and teams through AI-driven self-service, process automation and integrated workflows and CRMs.Read more about Liberty Converse</t>
        </is>
      </c>
    </row>
    <row r="44475">
      <c r="A44475" t="inlineStr">
        <is>
          <t>Customer Management</t>
        </is>
      </c>
      <c r="B44475" t="inlineStr">
        <is>
          <t>Customer Engagement</t>
        </is>
      </c>
      <c r="C44475" t="inlineStr">
        <is>
          <t>https://www.getapp.com/customer-management-software/customer-engagement/os/web-based</t>
        </is>
      </c>
      <c r="D44475" t="inlineStr">
        <is>
          <t>Annex Cloud Loyalty Experience Platform</t>
        </is>
      </c>
      <c r="E44475" t="inlineStr">
        <is>
          <t>https://www.getapp.com/customer-management-software/a/annex-cloud/</t>
        </is>
      </c>
      <c r="F44475" t="inlineStr">
        <is>
          <t>For 10+ years, Annex Cloud has been the leader in customer engagement solutions. Our advanced loyalty, referral marketing, and user generated content solutions keep customers engaged. These solutions enable you to engage your customers wherever they are with full-featured omnichannel capabilities.Read more about Annex Cloud Loyalty Experience Platform</t>
        </is>
      </c>
    </row>
    <row r="44476">
      <c r="A44476" t="inlineStr">
        <is>
          <t>Customer Management</t>
        </is>
      </c>
      <c r="B44476" t="inlineStr">
        <is>
          <t>Customer Engagement</t>
        </is>
      </c>
      <c r="C44476" t="inlineStr">
        <is>
          <t>https://www.getapp.com/customer-management-software/customer-engagement/os/web-based</t>
        </is>
      </c>
      <c r="D44476" t="inlineStr">
        <is>
          <t>Nickelled</t>
        </is>
      </c>
      <c r="E44476" t="inlineStr">
        <is>
          <t>https://www.getapp.com/customer-management-software/a/nickelled/</t>
        </is>
      </c>
      <c r="F44476" t="inlineStr">
        <is>
          <t>Nickelled is a cloud-based customer engagement solution designed to help businesses of all sizes create interactive walkthroughs. The platform enables users to build manuals, tutorials and step-by-step guides for products, websites, applications, and program navigation.Read more about Nickelled</t>
        </is>
      </c>
    </row>
    <row r="44477">
      <c r="A44477" t="inlineStr">
        <is>
          <t>Customer Management</t>
        </is>
      </c>
      <c r="B44477" t="inlineStr">
        <is>
          <t>Customer Engagement</t>
        </is>
      </c>
      <c r="C44477" t="inlineStr">
        <is>
          <t>https://www.getapp.com/customer-management-software/customer-engagement/os/web-based</t>
        </is>
      </c>
      <c r="D44477" t="inlineStr">
        <is>
          <t>Clootrack</t>
        </is>
      </c>
      <c r="E44477" t="inlineStr">
        <is>
          <t>https://www.getapp.com/business-intelligence-analytics-software/a/clootrack/</t>
        </is>
      </c>
      <c r="F44477" t="inlineStr">
        <is>
          <t>Intelligent CX Analytics to understand why your NPS dropsRead more about Clootrack</t>
        </is>
      </c>
    </row>
    <row r="44478">
      <c r="A44478" t="inlineStr">
        <is>
          <t>Customer Management</t>
        </is>
      </c>
      <c r="B44478" t="inlineStr">
        <is>
          <t>Customer Engagement</t>
        </is>
      </c>
      <c r="C44478" t="inlineStr">
        <is>
          <t>https://www.getapp.com/customer-management-software/customer-engagement/os/web-based</t>
        </is>
      </c>
      <c r="D44478" t="inlineStr">
        <is>
          <t>Qualaroo</t>
        </is>
      </c>
      <c r="E44478" t="inlineStr">
        <is>
          <t>https://www.getapp.com/customer-management-software/a/qualaroo/</t>
        </is>
      </c>
      <c r="F44478" t="inlineStr">
        <is>
          <t>Unlimited surveys, free account, &amp; easy-to-use to gather feedback for product development, UI/UX optimization, marketing, and more. 100+ million insights collected.Read more about Qualaroo</t>
        </is>
      </c>
    </row>
    <row r="44479">
      <c r="A44479" t="inlineStr">
        <is>
          <t>Customer Management</t>
        </is>
      </c>
      <c r="B44479" t="inlineStr">
        <is>
          <t>Customer Engagement</t>
        </is>
      </c>
      <c r="C44479" t="inlineStr">
        <is>
          <t>https://www.getapp.com/customer-management-software/customer-engagement/os/web-based</t>
        </is>
      </c>
      <c r="D44479" t="inlineStr">
        <is>
          <t>ClearSlide</t>
        </is>
      </c>
      <c r="E44479" t="inlineStr">
        <is>
          <t>https://www.getapp.com/sales-software/a/clearslide/</t>
        </is>
      </c>
      <c r="F44479" t="inlineStr">
        <is>
          <t>ClearSlide is a sales communications platform that provides a fully web-based service designed specifically for the communication needs of sales teams.Read more about ClearSlide</t>
        </is>
      </c>
    </row>
    <row r="44480">
      <c r="A44480" t="inlineStr">
        <is>
          <t>Customer Management</t>
        </is>
      </c>
      <c r="B44480" t="inlineStr">
        <is>
          <t>Customer Engagement</t>
        </is>
      </c>
      <c r="C44480" t="inlineStr">
        <is>
          <t>https://www.getapp.com/customer-management-software/customer-engagement/os/web-based</t>
        </is>
      </c>
      <c r="D44480" t="inlineStr">
        <is>
          <t>Netcore Customer Engagement</t>
        </is>
      </c>
      <c r="E44480" t="inlineStr">
        <is>
          <t>https://www.getapp.com/marketing-software/a/netcore-cloud/</t>
        </is>
      </c>
      <c r="F44480" t="inlineStr">
        <is>
          <t>Netcore customer engagement helps B2C marketers send out messages at the optimal times for best conversions and retention. A customer data profile enables the AI engine to automate communications. Build meaningful customer journeys across 9 channels and make real-time tweaks based on insights.Read more about Netcore Customer Engagement</t>
        </is>
      </c>
    </row>
    <row r="44481">
      <c r="A44481" t="inlineStr">
        <is>
          <t>Customer Management</t>
        </is>
      </c>
      <c r="B44481" t="inlineStr">
        <is>
          <t>Customer Engagement</t>
        </is>
      </c>
      <c r="C44481" t="inlineStr">
        <is>
          <t>https://www.getapp.com/customer-management-software/customer-engagement/os/web-based</t>
        </is>
      </c>
      <c r="D44481" t="inlineStr">
        <is>
          <t>Korra</t>
        </is>
      </c>
      <c r="E44481" t="inlineStr">
        <is>
          <t>https://www.getapp.com/all-software/a/korra/</t>
        </is>
      </c>
      <c r="F44481" t="inlineStr">
        <is>
          <t>Korra is a semantic, direct-to-answer knowledge discovery platform. With an AI-powered search engine and direct-to-answer experience, Korra offers an SMB-friendly cloud-based SaaS solution. Companies benefit from reduced open ticket rates, faster resolution times, and data-driven content insights.Read more about Korra</t>
        </is>
      </c>
    </row>
    <row r="44482">
      <c r="A44482" t="inlineStr">
        <is>
          <t>Customer Management</t>
        </is>
      </c>
      <c r="B44482" t="inlineStr">
        <is>
          <t>Customer Engagement</t>
        </is>
      </c>
      <c r="C44482" t="inlineStr">
        <is>
          <t>https://www.getapp.com/customer-management-software/customer-engagement/os/web-based</t>
        </is>
      </c>
      <c r="D44482" t="inlineStr">
        <is>
          <t>Vepaar</t>
        </is>
      </c>
      <c r="E44482" t="inlineStr">
        <is>
          <t>https://www.getapp.com/customer-management-software/a/vepaar/</t>
        </is>
      </c>
      <c r="F44482" t="inlineStr">
        <is>
          <t>Vepaar is a cloud-based customer relationship management software that helps businesses handle operations related to eCommerce stores, customer interaction, and more.Read more about Vepaar</t>
        </is>
      </c>
    </row>
    <row r="44483">
      <c r="A44483" t="inlineStr">
        <is>
          <t>Customer Management</t>
        </is>
      </c>
      <c r="B44483" t="inlineStr">
        <is>
          <t>Customer Engagement</t>
        </is>
      </c>
      <c r="C44483" t="inlineStr">
        <is>
          <t>https://www.getapp.com/customer-management-software/customer-engagement/os/web-based</t>
        </is>
      </c>
      <c r="D44483" t="inlineStr">
        <is>
          <t>Scal-e</t>
        </is>
      </c>
      <c r="E44483" t="inlineStr">
        <is>
          <t>https://www.getapp.com/marketing-software/a/scal-e/</t>
        </is>
      </c>
      <c r="F44483"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44484">
      <c r="A44484" t="inlineStr">
        <is>
          <t>Customer Management</t>
        </is>
      </c>
      <c r="B44484" t="inlineStr">
        <is>
          <t>Customer Engagement</t>
        </is>
      </c>
      <c r="C44484" t="inlineStr">
        <is>
          <t>https://www.getapp.com/customer-management-software/customer-engagement/os/web-based</t>
        </is>
      </c>
      <c r="D44484" t="inlineStr">
        <is>
          <t>Magic</t>
        </is>
      </c>
      <c r="E44484" t="inlineStr">
        <is>
          <t>https://www.getapp.com/customer-service-support-software/a/magic/</t>
        </is>
      </c>
      <c r="F44484" t="inlineStr">
        <is>
          <t>Effortlessly boost sales and reputation with Magic. Streamline communication, increase reviews, and drive sales with our easy-to-use platform. Try it free for 14 days and harness the power of customer reviews for your business.Read more about Magic</t>
        </is>
      </c>
    </row>
    <row r="44485">
      <c r="A44485" t="inlineStr">
        <is>
          <t>Customer Management</t>
        </is>
      </c>
      <c r="B44485" t="inlineStr">
        <is>
          <t>Customer Engagement</t>
        </is>
      </c>
      <c r="C44485" t="inlineStr">
        <is>
          <t>https://www.getapp.com/customer-management-software/customer-engagement/os/web-based</t>
        </is>
      </c>
      <c r="D44485" t="inlineStr">
        <is>
          <t>Bazaarvoice</t>
        </is>
      </c>
      <c r="E44485" t="inlineStr">
        <is>
          <t>https://www.getapp.com/customer-service-support-software/a/bazaarvoice-express/</t>
        </is>
      </c>
      <c r="F44485" t="inlineStr">
        <is>
          <t>Bazaarvoice enables brands and retailers to engage with customers at a deeper level—respond to questions, collect feedback, and more!Read more about Bazaarvoice</t>
        </is>
      </c>
    </row>
    <row r="44486">
      <c r="A44486" t="inlineStr">
        <is>
          <t>Customer Management</t>
        </is>
      </c>
      <c r="B44486" t="inlineStr">
        <is>
          <t>Customer Engagement</t>
        </is>
      </c>
      <c r="C44486" t="inlineStr">
        <is>
          <t>https://www.getapp.com/customer-management-software/customer-engagement/os/web-based</t>
        </is>
      </c>
      <c r="D44486" t="inlineStr">
        <is>
          <t>Sendlane</t>
        </is>
      </c>
      <c r="E44486" t="inlineStr">
        <is>
          <t>https://www.getapp.com/it-communications-software/a/sendlane/</t>
        </is>
      </c>
      <c r="F44486" t="inlineStr">
        <is>
          <t>Short Description Behavior-based automation proven to help turn email marketing into your #1 growth engine for your eCommerce store.Read more about Sendlane</t>
        </is>
      </c>
    </row>
    <row r="44487">
      <c r="A44487" t="inlineStr">
        <is>
          <t>Customer Management</t>
        </is>
      </c>
      <c r="B44487" t="inlineStr">
        <is>
          <t>Customer Engagement</t>
        </is>
      </c>
      <c r="C44487" t="inlineStr">
        <is>
          <t>https://www.getapp.com/customer-management-software/customer-engagement/os/web-based</t>
        </is>
      </c>
      <c r="D44487" t="inlineStr">
        <is>
          <t>Idiomatic</t>
        </is>
      </c>
      <c r="E44487" t="inlineStr">
        <is>
          <t>https://www.getapp.com/customer-management-software/a/idiomatic/</t>
        </is>
      </c>
      <c r="F44487" t="inlineStr">
        <is>
          <t>Idiomatic is the only customer feedback analytics solution that takes the time to train custom models on custom training data from each individual client we work with.Read more about Idiomatic</t>
        </is>
      </c>
    </row>
    <row r="44488">
      <c r="A44488" t="inlineStr">
        <is>
          <t>Customer Management</t>
        </is>
      </c>
      <c r="B44488" t="inlineStr">
        <is>
          <t>Customer Engagement</t>
        </is>
      </c>
      <c r="C44488" t="inlineStr">
        <is>
          <t>https://www.getapp.com/customer-management-software/customer-engagement/os/web-based</t>
        </is>
      </c>
      <c r="D44488" t="inlineStr">
        <is>
          <t>Arena</t>
        </is>
      </c>
      <c r="E44488" t="inlineStr">
        <is>
          <t>https://www.getapp.com/it-communications-software/a/arena-live-chat/</t>
        </is>
      </c>
      <c r="F44488" t="inlineStr">
        <is>
          <t>Arena creates group rooms for any event, live, and streaming allowing users to discuss and talk about your content. Your group chat is displayed wherever you choose, and you can customize it to match with your website design.Read more about Arena</t>
        </is>
      </c>
    </row>
    <row r="44489">
      <c r="A44489" t="inlineStr">
        <is>
          <t>Customer Management</t>
        </is>
      </c>
      <c r="B44489" t="inlineStr">
        <is>
          <t>Customer Engagement</t>
        </is>
      </c>
      <c r="C44489" t="inlineStr">
        <is>
          <t>https://www.getapp.com/customer-management-software/customer-engagement/os/web-based</t>
        </is>
      </c>
      <c r="D44489" t="inlineStr">
        <is>
          <t>Pexip Engage</t>
        </is>
      </c>
      <c r="E44489" t="inlineStr">
        <is>
          <t>https://www.getapp.com/all-software/a/pexip-engage/</t>
        </is>
      </c>
      <c r="F44489" t="inlineStr">
        <is>
          <t>Pexip Engage enables organizations to connect with clients and prospects at the time and platform of choice. The omnichannel solution accommodates both physical and virtual meetings and can be scheduled from the website or individual agents.Read more about Pexip Engage</t>
        </is>
      </c>
    </row>
    <row r="44490">
      <c r="A44490" t="inlineStr">
        <is>
          <t>Customer Management</t>
        </is>
      </c>
      <c r="B44490" t="inlineStr">
        <is>
          <t>Customer Engagement</t>
        </is>
      </c>
      <c r="C44490" t="inlineStr">
        <is>
          <t>https://www.getapp.com/customer-management-software/customer-engagement/os/web-based</t>
        </is>
      </c>
      <c r="D44490" t="inlineStr">
        <is>
          <t>IFS Field Service Management</t>
        </is>
      </c>
      <c r="E44490" t="inlineStr">
        <is>
          <t>https://www.getapp.com/operations-management-software/a/ifs-field-service-management/</t>
        </is>
      </c>
      <c r="F44490"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44491">
      <c r="A44491" t="inlineStr">
        <is>
          <t>Customer Management</t>
        </is>
      </c>
      <c r="B44491" t="inlineStr">
        <is>
          <t>Customer Engagement</t>
        </is>
      </c>
      <c r="C44491" t="inlineStr">
        <is>
          <t>https://www.getapp.com/customer-management-software/customer-engagement/os/web-based</t>
        </is>
      </c>
      <c r="D44491" t="inlineStr">
        <is>
          <t>GuestXM</t>
        </is>
      </c>
      <c r="E44491" t="inlineStr">
        <is>
          <t>https://www.getapp.com/marketing-software/a/aretheyhappy/</t>
        </is>
      </c>
      <c r="F44491" t="inlineStr">
        <is>
          <t>Customer experience management and intelligence platform - AI-powered social listening, sentiment analysis, and online engagement tools to keep your brand reputation at your strategic advantage.Read more about GuestXM</t>
        </is>
      </c>
    </row>
    <row r="44492">
      <c r="A44492" t="inlineStr">
        <is>
          <t>Customer Management</t>
        </is>
      </c>
      <c r="B44492" t="inlineStr">
        <is>
          <t>Customer Engagement</t>
        </is>
      </c>
      <c r="C44492" t="inlineStr">
        <is>
          <t>https://www.getapp.com/customer-management-software/customer-engagement/os/web-based</t>
        </is>
      </c>
      <c r="D44492" t="inlineStr">
        <is>
          <t>Truepush</t>
        </is>
      </c>
      <c r="E44492" t="inlineStr">
        <is>
          <t>https://www.getapp.com/marketing-software/a/truepush/</t>
        </is>
      </c>
      <c r="F44492" t="inlineStr">
        <is>
          <t>Truepush is a cross-channel push notification platform for desktop browsers and mobile devices designed to increase engagement through targeted, segmented campaigns. Users can monitor real-time metrics with the Truepush dashboard to gain insights, boost conversions, and optimize campaign success.Read more about Truepush</t>
        </is>
      </c>
    </row>
    <row r="44493">
      <c r="A44493" t="inlineStr">
        <is>
          <t>Customer Management</t>
        </is>
      </c>
      <c r="B44493" t="inlineStr">
        <is>
          <t>Customer Engagement</t>
        </is>
      </c>
      <c r="C44493" t="inlineStr">
        <is>
          <t>https://www.getapp.com/customer-management-software/customer-engagement/os/web-based</t>
        </is>
      </c>
      <c r="D44493" t="inlineStr">
        <is>
          <t>Optify</t>
        </is>
      </c>
      <c r="E44493" t="inlineStr">
        <is>
          <t>https://www.getapp.com/hr-employee-management-software/a/optify/</t>
        </is>
      </c>
      <c r="F44493" t="inlineStr">
        <is>
          <t>Optify is a streamlined coaching management tool designed to help coaches and clients to collaborate in an efficient and scalable way.Read more about Optify</t>
        </is>
      </c>
    </row>
    <row r="44494">
      <c r="A44494" t="inlineStr">
        <is>
          <t>Customer Management</t>
        </is>
      </c>
      <c r="B44494" t="inlineStr">
        <is>
          <t>Customer Engagement</t>
        </is>
      </c>
      <c r="C44494" t="inlineStr">
        <is>
          <t>https://www.getapp.com/customer-management-software/customer-engagement/os/web-based</t>
        </is>
      </c>
      <c r="D44494" t="inlineStr">
        <is>
          <t>MarketSurge</t>
        </is>
      </c>
      <c r="E44494" t="inlineStr">
        <is>
          <t>https://www.getapp.com/customer-service-support-software/a/marketsurge/</t>
        </is>
      </c>
      <c r="F44494" t="inlineStr">
        <is>
          <t>MarketSurge is the one-stop shop for lead management. The application enables businesses to manage communication and contacts from a unified platform.Read more about MarketSurge</t>
        </is>
      </c>
    </row>
    <row r="44495">
      <c r="A44495" t="inlineStr">
        <is>
          <t>Customer Management</t>
        </is>
      </c>
      <c r="B44495" t="inlineStr">
        <is>
          <t>Customer Engagement</t>
        </is>
      </c>
      <c r="C44495" t="inlineStr">
        <is>
          <t>https://www.getapp.com/customer-management-software/customer-engagement/os/web-based</t>
        </is>
      </c>
      <c r="D44495" t="inlineStr">
        <is>
          <t>Shopware</t>
        </is>
      </c>
      <c r="E44495" t="inlineStr">
        <is>
          <t>https://www.getapp.com/development-tools-software/a/shopware/</t>
        </is>
      </c>
      <c r="F44495" t="inlineStr">
        <is>
          <t>Shopware is an enterprise search software designed to help eCommerce businesses manage product data and automatically sync with marketplaces. The platform offers a rule-building module, which allows teams to build custom rules to manage shipping costs and pricing.Read more about Shopware</t>
        </is>
      </c>
    </row>
    <row r="44496">
      <c r="A44496" t="inlineStr">
        <is>
          <t>Customer Management</t>
        </is>
      </c>
      <c r="B44496" t="inlineStr">
        <is>
          <t>Customer Engagement</t>
        </is>
      </c>
      <c r="C44496" t="inlineStr">
        <is>
          <t>https://www.getapp.com/customer-management-software/customer-engagement/os/web-based</t>
        </is>
      </c>
      <c r="D44496" t="inlineStr">
        <is>
          <t>Talon.One</t>
        </is>
      </c>
      <c r="E44496" t="inlineStr">
        <is>
          <t>https://www.getapp.com/customer-management-software/a/talon-one/</t>
        </is>
      </c>
      <c r="F44496" t="inlineStr">
        <is>
          <t>Talon.One is a Promotion Engine that empowers businesses to deliver relevant, effective and personalized promotions driven by their data. With one integration you can create, manage and track coupon codes, discounts, bundles, referral rewards and loyalty programs all in one holistic platform.Read more about Talon.One</t>
        </is>
      </c>
    </row>
    <row r="44497">
      <c r="A44497" t="inlineStr">
        <is>
          <t>Customer Management</t>
        </is>
      </c>
      <c r="B44497" t="inlineStr">
        <is>
          <t>Customer Engagement</t>
        </is>
      </c>
      <c r="C44497" t="inlineStr">
        <is>
          <t>https://www.getapp.com/customer-management-software/customer-engagement/os/web-based</t>
        </is>
      </c>
      <c r="D44497" t="inlineStr">
        <is>
          <t>Pirsonal</t>
        </is>
      </c>
      <c r="E44497" t="inlineStr">
        <is>
          <t>https://www.getapp.com/website-ecommerce-software/a/pirsonal/</t>
        </is>
      </c>
      <c r="F44497" t="inlineStr">
        <is>
          <t>Pirsonal is a video marketing platform designed to help businesses engage with customers using personalized videos, landing pages, and calls to action (CTAs).Read more about Pirsonal</t>
        </is>
      </c>
    </row>
    <row r="44498">
      <c r="A44498" t="inlineStr">
        <is>
          <t>Customer Management</t>
        </is>
      </c>
      <c r="B44498" t="inlineStr">
        <is>
          <t>Customer Engagement</t>
        </is>
      </c>
      <c r="C44498" t="inlineStr">
        <is>
          <t>https://www.getapp.com/customer-management-software/customer-engagement/os/web-based</t>
        </is>
      </c>
      <c r="D44498" t="inlineStr">
        <is>
          <t>Zoovu</t>
        </is>
      </c>
      <c r="E44498" t="inlineStr">
        <is>
          <t>https://www.getapp.com/website-ecommerce-software/a/smartassistant/</t>
        </is>
      </c>
      <c r="F44498" t="inlineStr">
        <is>
          <t>Zoovu is the only AI conversational search platform that solves "if they can't find, they can't buy it" for businesses.Read more about Zoovu</t>
        </is>
      </c>
    </row>
    <row r="44499">
      <c r="A44499" t="inlineStr">
        <is>
          <t>Customer Management</t>
        </is>
      </c>
      <c r="B44499" t="inlineStr">
        <is>
          <t>Customer Engagement</t>
        </is>
      </c>
      <c r="C44499" t="inlineStr">
        <is>
          <t>https://www.getapp.com/customer-management-software/customer-engagement/os/web-based</t>
        </is>
      </c>
      <c r="D44499" t="inlineStr">
        <is>
          <t>Aimtell</t>
        </is>
      </c>
      <c r="E44499" t="inlineStr">
        <is>
          <t>https://www.getapp.com/marketing-software/a/aimtell/</t>
        </is>
      </c>
      <c r="F44499" t="inlineStr">
        <is>
          <t>Aimtell is a push notification tool for desktop &amp; mobile websites which allows businesses to segment &amp; target their website visitors in order to re-engage &amp; optimize conversions. The cloud-based platform offers features for scheduling &amp; automating the notification process &amp; setting up event triggersRead more about Aimtell</t>
        </is>
      </c>
    </row>
    <row r="44500">
      <c r="A44500" t="inlineStr">
        <is>
          <t>Customer Management</t>
        </is>
      </c>
      <c r="B44500" t="inlineStr">
        <is>
          <t>Customer Engagement</t>
        </is>
      </c>
      <c r="C44500" t="inlineStr">
        <is>
          <t>https://www.getapp.com/customer-management-software/customer-engagement/os/web-based</t>
        </is>
      </c>
      <c r="D44500" t="inlineStr">
        <is>
          <t>uptain</t>
        </is>
      </c>
      <c r="E44500" t="inlineStr">
        <is>
          <t>https://www.getapp.com/website-ecommerce-software/a/uptain/</t>
        </is>
      </c>
      <c r="F44500" t="inlineStr">
        <is>
          <t>uptain is an abandoned shopping cart recovery solution for eCommerce which helps businesses engage and retain customers in online shops using smart exit-intent popups and personalized emails. uptain offers a number of plugins with Magento, Wordpress, Shopware, OXID, Shopify, JTL, Plentymarkets etc.Read more about uptain</t>
        </is>
      </c>
    </row>
    <row r="44501">
      <c r="A44501" t="inlineStr">
        <is>
          <t>Customer Management</t>
        </is>
      </c>
      <c r="B44501" t="inlineStr">
        <is>
          <t>Customer Engagement</t>
        </is>
      </c>
      <c r="C44501" t="inlineStr">
        <is>
          <t>https://www.getapp.com/customer-management-software/customer-engagement/os/web-based</t>
        </is>
      </c>
      <c r="D44501" t="inlineStr">
        <is>
          <t>Potions</t>
        </is>
      </c>
      <c r="E44501" t="inlineStr">
        <is>
          <t>https://www.getapp.com/marketing-software/a/potions/</t>
        </is>
      </c>
      <c r="F44501" t="inlineStr">
        <is>
          <t>Potions is a customer engagement software that helps businesses manage cookieless onsite personalization using AI-driven, sustainable, and privacy-conscious technology. The platform enables administrators to automatically organize list pages and display relevant products based on visitor preferences.Read more about Potions</t>
        </is>
      </c>
    </row>
    <row r="44502">
      <c r="A44502" t="inlineStr">
        <is>
          <t>Customer Management</t>
        </is>
      </c>
      <c r="B44502" t="inlineStr">
        <is>
          <t>Customer Engagement</t>
        </is>
      </c>
      <c r="C44502" t="inlineStr">
        <is>
          <t>https://www.getapp.com/customer-management-software/customer-engagement/os/web-based</t>
        </is>
      </c>
      <c r="D44502" t="inlineStr">
        <is>
          <t>LoyaltyStream</t>
        </is>
      </c>
      <c r="E44502" t="inlineStr">
        <is>
          <t>https://www.getapp.com/customer-management-software/a/loyaltystream/</t>
        </is>
      </c>
      <c r="F44502" t="inlineStr">
        <is>
          <t>LoyaltyStream: A premier B2B solution. The modular, flexible platform empowers you to craft personalised, one-time campaigns or implement enduring loyalty strategies.  Drive growth, enhance retention &amp; craft unique campaigns with a scalable SaaS.Read more about LoyaltyStream</t>
        </is>
      </c>
    </row>
    <row r="44503">
      <c r="A44503" t="inlineStr">
        <is>
          <t>Customer Management</t>
        </is>
      </c>
      <c r="B44503" t="inlineStr">
        <is>
          <t>Customer Engagement</t>
        </is>
      </c>
      <c r="C44503" t="inlineStr">
        <is>
          <t>https://www.getapp.com/customer-management-software/customer-engagement/os/web-based</t>
        </is>
      </c>
      <c r="D44503" t="inlineStr">
        <is>
          <t>Engage360</t>
        </is>
      </c>
      <c r="E44503" t="inlineStr">
        <is>
          <t>https://www.getapp.com/website-ecommerce-software/a/vizury-browser-push-notifications/</t>
        </is>
      </c>
      <c r="F44503" t="inlineStr">
        <is>
          <t>Vizury Engage360 ia an AI-driven Omnichannel marketing platform that aims to bring efficiency in your marketing spends by integrating CRM channels like emails, notifications, messaging, chatbot apps together with paid programmatic advertising channels through social, native, display &amp; video ads.Read more about Engage360</t>
        </is>
      </c>
    </row>
    <row r="44504">
      <c r="A44504" t="inlineStr">
        <is>
          <t>Customer Management</t>
        </is>
      </c>
      <c r="B44504" t="inlineStr">
        <is>
          <t>Customer Engagement</t>
        </is>
      </c>
      <c r="C44504" t="inlineStr">
        <is>
          <t>https://www.getapp.com/customer-management-software/customer-engagement/os/web-based</t>
        </is>
      </c>
      <c r="D44504" t="inlineStr">
        <is>
          <t>Wiremo</t>
        </is>
      </c>
      <c r="E44504" t="inlineStr">
        <is>
          <t>https://www.getapp.com/marketing-software/a/wiremo/</t>
        </is>
      </c>
      <c r="F44504" t="inlineStr">
        <is>
          <t>Automatically collect and beautifully display customer reviews in a rotating carousel on your website with Wiremo. Easy to use with Shopify, Squarespace, and WordPress, Wiremo uses AI to analyze review sentiment, collect and display positive reviews and start support conversations with customers.Read more about Wiremo</t>
        </is>
      </c>
    </row>
    <row r="44505">
      <c r="A44505" t="inlineStr">
        <is>
          <t>Customer Management</t>
        </is>
      </c>
      <c r="B44505" t="inlineStr">
        <is>
          <t>Customer Engagement</t>
        </is>
      </c>
      <c r="C44505" t="inlineStr">
        <is>
          <t>https://www.getapp.com/customer-management-software/customer-engagement/os/web-based</t>
        </is>
      </c>
      <c r="D44505" t="inlineStr">
        <is>
          <t>XEBO.ai</t>
        </is>
      </c>
      <c r="E44505" t="inlineStr">
        <is>
          <t>https://www.getapp.com/customer-management-software/a/survey2connnect/</t>
        </is>
      </c>
      <c r="F44505" t="inlineStr">
        <is>
          <t>Survey2Connect is a cloud-based CX platform that offers features for data collection, benchmarking, customer recovery, and data integration.Read more about XEBO.ai</t>
        </is>
      </c>
    </row>
    <row r="44506">
      <c r="A44506" t="inlineStr">
        <is>
          <t>Customer Management</t>
        </is>
      </c>
      <c r="B44506" t="inlineStr">
        <is>
          <t>Customer Engagement</t>
        </is>
      </c>
      <c r="C44506" t="inlineStr">
        <is>
          <t>https://www.getapp.com/customer-management-software/customer-engagement/os/web-based</t>
        </is>
      </c>
      <c r="D44506" t="inlineStr">
        <is>
          <t>Spendgo</t>
        </is>
      </c>
      <c r="E44506" t="inlineStr">
        <is>
          <t>https://www.getapp.com/customer-management-software/a/spendgo/</t>
        </is>
      </c>
      <c r="F44506" t="inlineStr">
        <is>
          <t>Loyalty marketing platform built for businesses of all sizes that lets you reach your customers in-store, online, or via mobile.Read more about Spendgo</t>
        </is>
      </c>
    </row>
    <row r="44507">
      <c r="A44507" t="inlineStr">
        <is>
          <t>Customer Management</t>
        </is>
      </c>
      <c r="B44507" t="inlineStr">
        <is>
          <t>Customer Engagement</t>
        </is>
      </c>
      <c r="C44507" t="inlineStr">
        <is>
          <t>https://www.getapp.com/customer-management-software/customer-engagement/os/web-based</t>
        </is>
      </c>
      <c r="D44507" t="inlineStr">
        <is>
          <t>charles</t>
        </is>
      </c>
      <c r="E44507" t="inlineStr">
        <is>
          <t>https://www.getapp.com/marketing-software/a/charles/</t>
        </is>
      </c>
      <c r="F44507"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44508">
      <c r="A44508" t="inlineStr">
        <is>
          <t>Customer Management</t>
        </is>
      </c>
      <c r="B44508" t="inlineStr">
        <is>
          <t>Customer Engagement</t>
        </is>
      </c>
      <c r="C44508" t="inlineStr">
        <is>
          <t>https://www.getapp.com/customer-management-software/customer-engagement/os/web-based</t>
        </is>
      </c>
      <c r="D44508" t="inlineStr">
        <is>
          <t>Coconut Software</t>
        </is>
      </c>
      <c r="E44508" t="inlineStr">
        <is>
          <t>https://www.getapp.com/customer-management-software/a/coconut-calendar/</t>
        </is>
      </c>
      <c r="F44508" t="inlineStr">
        <is>
          <t>At Coconut Software, we believe that connecting with your financial institution should feel as breezy as a day at the beach. That’s why we spent a decade building a platform that makes it effortless for customers to connect with representatives and easy for staff to deliver exceptional experiences.Read more about Coconut Software</t>
        </is>
      </c>
    </row>
    <row r="44509">
      <c r="A44509" t="inlineStr">
        <is>
          <t>Customer Management</t>
        </is>
      </c>
      <c r="B44509" t="inlineStr">
        <is>
          <t>Customer Engagement</t>
        </is>
      </c>
      <c r="C44509" t="inlineStr">
        <is>
          <t>https://www.getapp.com/customer-management-software/customer-engagement/os/web-based</t>
        </is>
      </c>
      <c r="D44509" t="inlineStr">
        <is>
          <t>White Label Loyalty</t>
        </is>
      </c>
      <c r="E44509" t="inlineStr">
        <is>
          <t>https://www.getapp.com/customer-management-software/a/white-label-loyalty-platform/</t>
        </is>
      </c>
      <c r="F44509" t="inlineStr">
        <is>
          <t>White Label Loyalty helps you understand your customers, and deliver relevant reward experiences. Target your customers by getting to know them first. Get a complete overview of your customers with 1st-party data insights, which will drive your engagement and growth.Read more about White Label Loyalty</t>
        </is>
      </c>
    </row>
    <row r="44510">
      <c r="A44510" t="inlineStr">
        <is>
          <t>Customer Management</t>
        </is>
      </c>
      <c r="B44510" t="inlineStr">
        <is>
          <t>Customer Engagement</t>
        </is>
      </c>
      <c r="C44510" t="inlineStr">
        <is>
          <t>https://www.getapp.com/customer-management-software/customer-engagement/os/web-based</t>
        </is>
      </c>
      <c r="D44510" t="inlineStr">
        <is>
          <t>Userflow</t>
        </is>
      </c>
      <c r="E44510" t="inlineStr">
        <is>
          <t>https://www.getapp.com/development-tools-software/a/userflow/</t>
        </is>
      </c>
      <c r="F44510" t="inlineStr">
        <is>
          <t>Userflow is a no-code user onboarding platform that enables businesses to create product tours, checklists, and surveys without developer involvement. The software features a Kanban-style builder for creating interactive guidance elements, an in-app resource center for self-service support, and an AI assistant trained on company documentation to address user questions.Read more about Userflow</t>
        </is>
      </c>
    </row>
    <row r="44511">
      <c r="A44511" t="inlineStr">
        <is>
          <t>Customer Management</t>
        </is>
      </c>
      <c r="B44511" t="inlineStr">
        <is>
          <t>Customer Engagement</t>
        </is>
      </c>
      <c r="C44511" t="inlineStr">
        <is>
          <t>https://www.getapp.com/customer-management-software/customer-engagement/os/web-based</t>
        </is>
      </c>
      <c r="D44511" t="inlineStr">
        <is>
          <t>Exceed.ai</t>
        </is>
      </c>
      <c r="E44511" t="inlineStr">
        <is>
          <t>https://www.getapp.com/sales-software/a/exceed-ai/</t>
        </is>
      </c>
      <c r="F44511" t="inlineStr">
        <is>
          <t>Exceed’s AI-Powered Sales Assistant helps companies find and secure customers faster and efficiently by automatically contacting, engaging, qualifying and following up with leads via natural, two-way conversations.Read more about Exceed.ai</t>
        </is>
      </c>
    </row>
    <row r="44512">
      <c r="A44512" t="inlineStr">
        <is>
          <t>Customer Management</t>
        </is>
      </c>
      <c r="B44512" t="inlineStr">
        <is>
          <t>Customer Engagement</t>
        </is>
      </c>
      <c r="C44512" t="inlineStr">
        <is>
          <t>https://www.getapp.com/customer-management-software/customer-engagement/os/web-based</t>
        </is>
      </c>
      <c r="D44512" t="inlineStr">
        <is>
          <t>Heyday</t>
        </is>
      </c>
      <c r="E44512" t="inlineStr">
        <is>
          <t>https://www.getapp.com/customer-service-support-software/a/heyday/</t>
        </is>
      </c>
      <c r="F44512" t="inlineStr">
        <is>
          <t>Heyday is a conversational AI platform designed to help retailers and eCommerce businesses capture leads and enhance engagement with buyers. Key features include customizable branding, multi-channel communication, wait time management, prioritization, push notifications, and canned responses.Read more about Heyday</t>
        </is>
      </c>
    </row>
    <row r="44513">
      <c r="A44513" t="inlineStr">
        <is>
          <t>Customer Management</t>
        </is>
      </c>
      <c r="B44513" t="inlineStr">
        <is>
          <t>Customer Engagement</t>
        </is>
      </c>
      <c r="C44513" t="inlineStr">
        <is>
          <t>https://www.getapp.com/customer-management-software/customer-engagement/os/web-based</t>
        </is>
      </c>
      <c r="D44513" t="inlineStr">
        <is>
          <t>InnerTrends</t>
        </is>
      </c>
      <c r="E44513" t="inlineStr">
        <is>
          <t>https://www.getapp.com/all-software/a/innertrends-1/</t>
        </is>
      </c>
      <c r="F44513" t="inlineStr">
        <is>
          <t>InnerTrends is a platform developed for marketers, salespeople, developers, and managers of startups and SMBs. It offers reports and recommendations for service providers to improve their onboarding, customer retention, and engagement metrics without relying on data scientists.Read more about InnerTrends</t>
        </is>
      </c>
    </row>
    <row r="44514">
      <c r="A44514" t="inlineStr">
        <is>
          <t>Customer Management</t>
        </is>
      </c>
      <c r="B44514" t="inlineStr">
        <is>
          <t>Customer Engagement</t>
        </is>
      </c>
      <c r="C44514" t="inlineStr">
        <is>
          <t>https://www.getapp.com/customer-management-software/customer-engagement/os/web-based</t>
        </is>
      </c>
      <c r="D44514" t="inlineStr">
        <is>
          <t>LoyJoy</t>
        </is>
      </c>
      <c r="E44514" t="inlineStr">
        <is>
          <t>https://www.getapp.com/emerging-technology-software/a/loyjoy/</t>
        </is>
      </c>
      <c r="F44514" t="inlineStr">
        <is>
          <t>LoyJoy is a Conversational AI platform for Enterprise customers that turns business processes into beautiful, engaging conversations. LoyJoy offers a 14-day free trial.Read more about LoyJoy</t>
        </is>
      </c>
    </row>
    <row r="44515">
      <c r="A44515" t="inlineStr">
        <is>
          <t>Customer Management</t>
        </is>
      </c>
      <c r="B44515" t="inlineStr">
        <is>
          <t>Customer Engagement</t>
        </is>
      </c>
      <c r="C44515" t="inlineStr">
        <is>
          <t>https://www.getapp.com/customer-management-software/customer-engagement/os/web-based</t>
        </is>
      </c>
      <c r="D44515" t="inlineStr">
        <is>
          <t>allswers</t>
        </is>
      </c>
      <c r="E44515" t="inlineStr">
        <is>
          <t>https://www.getapp.com/customer-management-software/a/allswers/</t>
        </is>
      </c>
      <c r="F44515" t="inlineStr">
        <is>
          <t>allwers allows businesses to collect information about clients, analyze all comments and activate actions to achieve organizational objectives. Teams can measure and manage the employees' and improve productivity using action plans based on intelligent surveys.Read more about allswers</t>
        </is>
      </c>
    </row>
    <row r="44516">
      <c r="A44516" t="inlineStr">
        <is>
          <t>Customer Management</t>
        </is>
      </c>
      <c r="B44516" t="inlineStr">
        <is>
          <t>Customer Engagement</t>
        </is>
      </c>
      <c r="C44516" t="inlineStr">
        <is>
          <t>https://www.getapp.com/customer-management-software/customer-engagement/os/web-based</t>
        </is>
      </c>
      <c r="D44516" t="inlineStr">
        <is>
          <t>NuVidio</t>
        </is>
      </c>
      <c r="E44516" t="inlineStr">
        <is>
          <t>https://www.getapp.com/customer-service-support-software/a/nuvidio/</t>
        </is>
      </c>
      <c r="F44516" t="inlineStr">
        <is>
          <t>NUVIDIO is a video call platform that allows businesses to securely connect with customers through one-on-one video chats. The software features end-to-end encryption, customizable backgrounds, and integration with CRM systems to provide a seamless customer experience. NUVIDIO aims to bring transparency and trust to digital customer service through its comprehensive video call solution.Read more about NuVidio</t>
        </is>
      </c>
    </row>
    <row r="44517">
      <c r="A44517" t="inlineStr">
        <is>
          <t>Customer Management</t>
        </is>
      </c>
      <c r="B44517" t="inlineStr">
        <is>
          <t>Customer Engagement</t>
        </is>
      </c>
      <c r="C44517" t="inlineStr">
        <is>
          <t>https://www.getapp.com/customer-management-software/customer-engagement/os/web-based</t>
        </is>
      </c>
      <c r="D44517" t="inlineStr">
        <is>
          <t>StoryTap</t>
        </is>
      </c>
      <c r="E44517" t="inlineStr">
        <is>
          <t>https://www.getapp.com/website-ecommerce-software/a/storytap/</t>
        </is>
      </c>
      <c r="F44517" t="inlineStr">
        <is>
          <t>StoryTap is the leader in story-led video automation. Our patented platform lets enterprise brands easily produce and automatically share authentic video stories from customers or employees. From video product reviews to Q&amp;A, testimonials and more.Read more about StoryTap</t>
        </is>
      </c>
    </row>
    <row r="44518">
      <c r="A44518" t="inlineStr">
        <is>
          <t>Customer Management</t>
        </is>
      </c>
      <c r="B44518" t="inlineStr">
        <is>
          <t>Customer Engagement</t>
        </is>
      </c>
      <c r="C44518" t="inlineStr">
        <is>
          <t>https://www.getapp.com/customer-management-software/customer-engagement/os/web-based</t>
        </is>
      </c>
      <c r="D44518" t="inlineStr">
        <is>
          <t>eContact</t>
        </is>
      </c>
      <c r="E44518" t="inlineStr">
        <is>
          <t>https://www.getapp.com/sales-software/a/econtact/</t>
        </is>
      </c>
      <c r="F44518" t="inlineStr">
        <is>
          <t>eContact is an integrated operations &amp; customer outreach platform that optimizes every contact and delivers actionable insights.Read more about eContact</t>
        </is>
      </c>
    </row>
    <row r="44519">
      <c r="A44519" t="inlineStr">
        <is>
          <t>Customer Management</t>
        </is>
      </c>
      <c r="B44519" t="inlineStr">
        <is>
          <t>Customer Engagement</t>
        </is>
      </c>
      <c r="C44519" t="inlineStr">
        <is>
          <t>https://www.getapp.com/customer-management-software/customer-engagement/os/web-based</t>
        </is>
      </c>
      <c r="D44519" t="inlineStr">
        <is>
          <t>Square Loyalty</t>
        </is>
      </c>
      <c r="E44519" t="inlineStr">
        <is>
          <t>https://www.getapp.com/customer-management-software/a/square-loyalty/</t>
        </is>
      </c>
      <c r="F44519" t="inlineStr">
        <is>
          <t>Thank your regulars with a customer loyalty program. Customers who enroll in a Square Loyalty rewards program spend an average of 43% more.Read more about Square Loyalty</t>
        </is>
      </c>
    </row>
    <row r="44520">
      <c r="A44520" t="inlineStr">
        <is>
          <t>Customer Management</t>
        </is>
      </c>
      <c r="B44520" t="inlineStr">
        <is>
          <t>Customer Engagement</t>
        </is>
      </c>
      <c r="C44520" t="inlineStr">
        <is>
          <t>https://www.getapp.com/customer-management-software/customer-engagement/os/web-based</t>
        </is>
      </c>
      <c r="D44520" t="inlineStr">
        <is>
          <t>Smaply</t>
        </is>
      </c>
      <c r="E44520" t="inlineStr">
        <is>
          <t>https://www.getapp.com/marketing-software/a/smaply/</t>
        </is>
      </c>
      <c r="F44520" t="inlineStr">
        <is>
          <t>Smaply is a tool for journey mapping and management. You can add various important details of each touchpoint and visualize your customer's journey using images, texts, emotions, KPIs and metrics. Go into more detail by adding pain points, solutions and opportunities, so gaining insights is quicker.Read more about Smaply</t>
        </is>
      </c>
    </row>
    <row r="44521">
      <c r="A44521" t="inlineStr">
        <is>
          <t>Customer Management</t>
        </is>
      </c>
      <c r="B44521" t="inlineStr">
        <is>
          <t>Customer Engagement</t>
        </is>
      </c>
      <c r="C44521" t="inlineStr">
        <is>
          <t>https://www.getapp.com/customer-management-software/customer-engagement/os/web-based</t>
        </is>
      </c>
      <c r="D44521" t="inlineStr">
        <is>
          <t>Pushwoosh</t>
        </is>
      </c>
      <c r="E44521" t="inlineStr">
        <is>
          <t>https://www.getapp.com/customer-management-software/a/pushwoosh/</t>
        </is>
      </c>
      <c r="F44521" t="inlineStr">
        <is>
          <t>Achieve the growth you strive for with one platform. Engage, convert, and retain your customers through push notifications, in-app messages, emails, SMS, and WhatsApp messaging.Read more about Pushwoosh</t>
        </is>
      </c>
    </row>
    <row r="44522">
      <c r="A44522" t="inlineStr">
        <is>
          <t>Customer Management</t>
        </is>
      </c>
      <c r="B44522" t="inlineStr">
        <is>
          <t>Customer Engagement</t>
        </is>
      </c>
      <c r="C44522" t="inlineStr">
        <is>
          <t>https://www.getapp.com/customer-management-software/customer-engagement/os/web-based</t>
        </is>
      </c>
      <c r="D44522" t="inlineStr">
        <is>
          <t>CustomShow</t>
        </is>
      </c>
      <c r="E44522" t="inlineStr">
        <is>
          <t>https://www.getapp.com/sales-software/a/customshow-com/</t>
        </is>
      </c>
      <c r="F44522" t="inlineStr">
        <is>
          <t>CustomShow: Online editor for stunning, video-rich presentations. Simplify sharing with a link. Real-time brand control. Customize slides for each meeting.Read more about CustomShow</t>
        </is>
      </c>
    </row>
    <row r="44523">
      <c r="A44523" t="inlineStr">
        <is>
          <t>Customer Management</t>
        </is>
      </c>
      <c r="B44523" t="inlineStr">
        <is>
          <t>Customer Engagement</t>
        </is>
      </c>
      <c r="C44523" t="inlineStr">
        <is>
          <t>https://www.getapp.com/customer-management-software/customer-engagement/os/web-based</t>
        </is>
      </c>
      <c r="D44523" t="inlineStr">
        <is>
          <t>VirtlX</t>
        </is>
      </c>
      <c r="E44523" t="inlineStr">
        <is>
          <t>https://www.getapp.com/hr-employee-management-software/a/virtlx-reflect/</t>
        </is>
      </c>
      <c r="F44523" t="inlineStr">
        <is>
          <t>VIRTLX provides essential data which helps our clients increase business efficiency and boost revenuesRead more about VirtlX</t>
        </is>
      </c>
    </row>
    <row r="44524">
      <c r="A44524" t="inlineStr">
        <is>
          <t>Customer Management</t>
        </is>
      </c>
      <c r="B44524" t="inlineStr">
        <is>
          <t>Customer Engagement</t>
        </is>
      </c>
      <c r="C44524" t="inlineStr">
        <is>
          <t>https://www.getapp.com/customer-management-software/customer-engagement/os/web-based</t>
        </is>
      </c>
      <c r="D44524" t="inlineStr">
        <is>
          <t>SelfCommunity</t>
        </is>
      </c>
      <c r="E44524" t="inlineStr">
        <is>
          <t>https://www.getapp.com/customer-management-software/a/selfcommunity/</t>
        </is>
      </c>
      <c r="F44524" t="inlineStr">
        <is>
          <t>SelfCommunity is a native, no-code, high-performance and scalable cloud Community creation and management platform, which can be integrated into any external digital ecosystem (Website, App, E-commerce) through APIs, Webhooks and Frontend SDKs.Read more about SelfCommunity</t>
        </is>
      </c>
    </row>
    <row r="44525">
      <c r="A44525" t="inlineStr">
        <is>
          <t>Customer Management</t>
        </is>
      </c>
      <c r="B44525" t="inlineStr">
        <is>
          <t>Customer Engagement</t>
        </is>
      </c>
      <c r="C44525" t="inlineStr">
        <is>
          <t>https://www.getapp.com/customer-management-software/customer-engagement/os/web-based</t>
        </is>
      </c>
      <c r="D44525" t="inlineStr">
        <is>
          <t>Dito CRM</t>
        </is>
      </c>
      <c r="E44525" t="inlineStr">
        <is>
          <t>https://www.getapp.com/customer-management-software/a/dito-crm/</t>
        </is>
      </c>
      <c r="F44525"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44526">
      <c r="A44526" t="inlineStr">
        <is>
          <t>Customer Management</t>
        </is>
      </c>
      <c r="B44526" t="inlineStr">
        <is>
          <t>Customer Engagement</t>
        </is>
      </c>
      <c r="C44526" t="inlineStr">
        <is>
          <t>https://www.getapp.com/customer-management-software/customer-engagement/os/web-based</t>
        </is>
      </c>
      <c r="D44526" t="inlineStr">
        <is>
          <t>AirVote</t>
        </is>
      </c>
      <c r="E44526" t="inlineStr">
        <is>
          <t>https://www.getapp.com/customer-management-software/a/airvote/</t>
        </is>
      </c>
      <c r="F44526" t="inlineStr">
        <is>
          <t>Business owners use AirVote QR smileys to monitor service levels through the eyes of their customers. This self-service platform is free forever for moderate use. Ideal customer: any brick-and-mortar business with a public restroom or a portable restroom operatorRead more about AirVote</t>
        </is>
      </c>
    </row>
    <row r="44527">
      <c r="A44527" t="inlineStr">
        <is>
          <t>Customer Management</t>
        </is>
      </c>
      <c r="B44527" t="inlineStr">
        <is>
          <t>Customer Engagement</t>
        </is>
      </c>
      <c r="C44527" t="inlineStr">
        <is>
          <t>https://www.getapp.com/customer-management-software/customer-engagement/os/web-based</t>
        </is>
      </c>
      <c r="D44527" t="inlineStr">
        <is>
          <t>Selligent by Marigold</t>
        </is>
      </c>
      <c r="E44527" t="inlineStr">
        <is>
          <t>https://www.getapp.com/marketing-software/a/selligent/</t>
        </is>
      </c>
      <c r="F44527" t="inlineStr">
        <is>
          <t>Marigold Engage is a multi-channel marketing solution for identifying customers, analyzing behavior across channels, and interpreting data with custom reportsRead more about Selligent by Marigold</t>
        </is>
      </c>
    </row>
    <row r="44528">
      <c r="A44528" t="inlineStr">
        <is>
          <t>Customer Management</t>
        </is>
      </c>
      <c r="B44528" t="inlineStr">
        <is>
          <t>Customer Engagement</t>
        </is>
      </c>
      <c r="C44528" t="inlineStr">
        <is>
          <t>https://www.getapp.com/customer-management-software/customer-engagement/os/web-based</t>
        </is>
      </c>
      <c r="D44528" t="inlineStr">
        <is>
          <t>Poltio</t>
        </is>
      </c>
      <c r="E44528" t="inlineStr">
        <is>
          <t>https://www.getapp.com/customer-management-software/a/poltio/</t>
        </is>
      </c>
      <c r="F44528" t="inlineStr">
        <is>
          <t>Poltio is a customer engagement platform that uses interactive content and engaged data to engage users across multiple channels. Poltio’s customizable UI/UX technology allows organizations of all sizes, across industries, to create a personal relationship with their customers at scale.Read more about Poltio</t>
        </is>
      </c>
    </row>
    <row r="44529">
      <c r="A44529" t="inlineStr">
        <is>
          <t>Customer Management</t>
        </is>
      </c>
      <c r="B44529" t="inlineStr">
        <is>
          <t>Customer Engagement</t>
        </is>
      </c>
      <c r="C44529" t="inlineStr">
        <is>
          <t>https://www.getapp.com/customer-management-software/customer-engagement/os/web-based</t>
        </is>
      </c>
      <c r="D44529" t="inlineStr">
        <is>
          <t>Infobip</t>
        </is>
      </c>
      <c r="E44529" t="inlineStr">
        <is>
          <t>https://www.getapp.com/customer-management-software/a/infobip/</t>
        </is>
      </c>
      <c r="F44529"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44530">
      <c r="A44530" t="inlineStr">
        <is>
          <t>Customer Management</t>
        </is>
      </c>
      <c r="B44530" t="inlineStr">
        <is>
          <t>Customer Engagement</t>
        </is>
      </c>
      <c r="C44530" t="inlineStr">
        <is>
          <t>https://www.getapp.com/customer-management-software/customer-engagement/os/web-based</t>
        </is>
      </c>
      <c r="D44530" t="inlineStr">
        <is>
          <t>Antavo</t>
        </is>
      </c>
      <c r="E44530" t="inlineStr">
        <is>
          <t>https://www.getapp.com/marketing-software/a/antavo/</t>
        </is>
      </c>
      <c r="F44530" t="inlineStr">
        <is>
          <t>Antavo helps business design the loyalty program of thei dreams. The scalable, pure-play loyalty technology is easy to integrate, thanks to the robust APIs.Read more about Antavo</t>
        </is>
      </c>
    </row>
    <row r="44531">
      <c r="A44531" t="inlineStr">
        <is>
          <t>Customer Management</t>
        </is>
      </c>
      <c r="B44531" t="inlineStr">
        <is>
          <t>Customer Engagement</t>
        </is>
      </c>
      <c r="C44531" t="inlineStr">
        <is>
          <t>https://www.getapp.com/customer-management-software/customer-engagement/os/web-based</t>
        </is>
      </c>
      <c r="D44531" t="inlineStr">
        <is>
          <t>Picnic</t>
        </is>
      </c>
      <c r="E44531" t="inlineStr">
        <is>
          <t>https://www.getapp.com/hr-employee-management-software/a/picnic/</t>
        </is>
      </c>
      <c r="F44531" t="inlineStr">
        <is>
          <t>Picnic adds fun, engaging interactive features to web pages, mobile devices and appsRead more about Picnic</t>
        </is>
      </c>
    </row>
    <row r="44532">
      <c r="A44532" t="inlineStr">
        <is>
          <t>Customer Management</t>
        </is>
      </c>
      <c r="B44532" t="inlineStr">
        <is>
          <t>Customer Engagement</t>
        </is>
      </c>
      <c r="C44532" t="inlineStr">
        <is>
          <t>https://www.getapp.com/customer-management-software/customer-engagement/os/web-based</t>
        </is>
      </c>
      <c r="D44532" t="inlineStr">
        <is>
          <t>Surfly</t>
        </is>
      </c>
      <c r="E44532" t="inlineStr">
        <is>
          <t>https://www.getapp.com/finance-accounting-software/a/surfly/</t>
        </is>
      </c>
      <c r="F44532" t="inlineStr">
        <is>
          <t>Engage your customers with Surfly's co-browsing and collaboration technology that lets you upgrade any conversation, from any channel, seamlessly, and interact with customers as if you are sitting side-by-side.Surfly is easily customized and integrated to fit any customer experience flow.Read more about Surfly</t>
        </is>
      </c>
    </row>
    <row r="44533">
      <c r="A44533" t="inlineStr">
        <is>
          <t>Customer Management</t>
        </is>
      </c>
      <c r="B44533" t="inlineStr">
        <is>
          <t>Customer Engagement</t>
        </is>
      </c>
      <c r="C44533" t="inlineStr">
        <is>
          <t>https://www.getapp.com/customer-management-software/customer-engagement/os/web-based</t>
        </is>
      </c>
      <c r="D44533" t="inlineStr">
        <is>
          <t>Vee24</t>
        </is>
      </c>
      <c r="E44533" t="inlineStr">
        <is>
          <t>https://www.getapp.com/customer-service-support-software/a/vee24/</t>
        </is>
      </c>
      <c r="F44533" t="inlineStr">
        <is>
          <t>Vee24 is a cloud-based customer service software that helps businesses streamline support operations and engage with their customers.  It offers a variety of communication channels to meet diverse customer needs. The live video chat feature allows customers to have face-to-face conversations with support agents.Read more about Vee24</t>
        </is>
      </c>
    </row>
    <row r="44534">
      <c r="A44534" t="inlineStr">
        <is>
          <t>Customer Management</t>
        </is>
      </c>
      <c r="B44534" t="inlineStr">
        <is>
          <t>Customer Engagement</t>
        </is>
      </c>
      <c r="C44534" t="inlineStr">
        <is>
          <t>https://www.getapp.com/customer-management-software/customer-engagement/os/web-based</t>
        </is>
      </c>
      <c r="D44534" t="inlineStr">
        <is>
          <t>Dixa</t>
        </is>
      </c>
      <c r="E44534" t="inlineStr">
        <is>
          <t>https://www.getapp.com/customer-service-support-software/a/dixa/</t>
        </is>
      </c>
      <c r="F44534" t="inlineStr">
        <is>
          <t>Full-featured customer service and engagement software for phone, email, chat &amp; messaging that runs in your browser. Designed for customer-facing teams, Dixa helps brands deliver omnichannel customer experiences through smart routing, a built-in CRM, integrations &amp; more. Boost your engagement today!Read more about Dixa</t>
        </is>
      </c>
    </row>
    <row r="44535">
      <c r="A44535" t="inlineStr">
        <is>
          <t>Customer Management</t>
        </is>
      </c>
      <c r="B44535" t="inlineStr">
        <is>
          <t>Customer Engagement</t>
        </is>
      </c>
      <c r="C44535" t="inlineStr">
        <is>
          <t>https://www.getapp.com/customer-management-software/customer-engagement/os/web-based</t>
        </is>
      </c>
      <c r="D44535" t="inlineStr">
        <is>
          <t>Trengo</t>
        </is>
      </c>
      <c r="E44535" t="inlineStr">
        <is>
          <t>https://www.getapp.com/customer-service-support-software/a/trengo/</t>
        </is>
      </c>
      <c r="F44535" t="inlineStr">
        <is>
          <t>Because customer Delight. Always. Wins.Read more about Trengo</t>
        </is>
      </c>
    </row>
    <row r="44536">
      <c r="A44536" t="inlineStr">
        <is>
          <t>Customer Management</t>
        </is>
      </c>
      <c r="B44536" t="inlineStr">
        <is>
          <t>Customer Engagement</t>
        </is>
      </c>
      <c r="C44536" t="inlineStr">
        <is>
          <t>https://www.getapp.com/customer-management-software/customer-engagement/os/web-based</t>
        </is>
      </c>
      <c r="D44536" t="inlineStr">
        <is>
          <t>iAdvize</t>
        </is>
      </c>
      <c r="E44536" t="inlineStr">
        <is>
          <t>https://www.getapp.com/customer-service-support-software/a/iadvize/</t>
        </is>
      </c>
      <c r="F44536" t="inlineStr">
        <is>
          <t>iAdvize Copilot™ is a customer engagement software and AI shopping assistant that helps retailers provide personalized e-commerce experiences, improve product discovery, and increase conversion rates.Read more about iAdvize</t>
        </is>
      </c>
    </row>
    <row r="44537">
      <c r="A44537" t="inlineStr">
        <is>
          <t>Customer Management</t>
        </is>
      </c>
      <c r="B44537" t="inlineStr">
        <is>
          <t>Customer Engagement</t>
        </is>
      </c>
      <c r="C44537" t="inlineStr">
        <is>
          <t>https://www.getapp.com/customer-management-software/customer-engagement/os/web-based</t>
        </is>
      </c>
      <c r="D44537" t="inlineStr">
        <is>
          <t>Ackroo</t>
        </is>
      </c>
      <c r="E44537" t="inlineStr">
        <is>
          <t>https://www.getapp.com/customer-management-software/a/ackroo/</t>
        </is>
      </c>
      <c r="F44537" t="inlineStr">
        <is>
          <t>Ackroo is a customer loyalty software designed for businesses across several industry segments, such as retail, hospitality, petroleum, and automotive. It helps organizations manage gift cards, loyalty marketing, payments, and more on a centralized platform.Read more about Ackroo</t>
        </is>
      </c>
    </row>
    <row r="44538">
      <c r="A44538" t="inlineStr">
        <is>
          <t>Customer Management</t>
        </is>
      </c>
      <c r="B44538" t="inlineStr">
        <is>
          <t>Customer Engagement</t>
        </is>
      </c>
      <c r="C44538" t="inlineStr">
        <is>
          <t>https://www.getapp.com/customer-management-software/customer-engagement/os/web-based</t>
        </is>
      </c>
      <c r="D44538" t="inlineStr">
        <is>
          <t>Custellence</t>
        </is>
      </c>
      <c r="E44538" t="inlineStr">
        <is>
          <t>https://www.getapp.com/marketing-software/a/custellence/</t>
        </is>
      </c>
      <c r="F44538" t="inlineStr">
        <is>
          <t>A web-based customer engagement solution that creates customer journey mapping tools to gather information on user experiences, customer data, and overall satisfaction with features such as drag and drop editing, customizable maps, data visualization, a media library, collaboration tools, and more.Read more about Custellence</t>
        </is>
      </c>
    </row>
    <row r="44539">
      <c r="A44539" t="inlineStr">
        <is>
          <t>Customer Management</t>
        </is>
      </c>
      <c r="B44539" t="inlineStr">
        <is>
          <t>Customer Engagement</t>
        </is>
      </c>
      <c r="C44539" t="inlineStr">
        <is>
          <t>https://www.getapp.com/customer-management-software/customer-engagement/os/web-based</t>
        </is>
      </c>
      <c r="D44539" t="inlineStr">
        <is>
          <t>CustomerGauge</t>
        </is>
      </c>
      <c r="E44539" t="inlineStr">
        <is>
          <t>https://www.getapp.com/customer-management-software/a/customergauge/</t>
        </is>
      </c>
      <c r="F44539" t="inlineStr">
        <is>
          <t>CustomerGauge is a Software-as-a-Service (SaaS) platform that uses Net Promoter® to measure and report on customer feedback in real time. Because CustomerGauge already has all the pieces in place, a program can be up and running much faster than comparable in-house programs.Read more about CustomerGauge</t>
        </is>
      </c>
    </row>
    <row r="44540">
      <c r="A44540" t="inlineStr">
        <is>
          <t>Customer Management</t>
        </is>
      </c>
      <c r="B44540" t="inlineStr">
        <is>
          <t>Customer Engagement</t>
        </is>
      </c>
      <c r="C44540" t="inlineStr">
        <is>
          <t>https://www.getapp.com/customer-management-software/customer-engagement/os/web-based</t>
        </is>
      </c>
      <c r="D44540" t="inlineStr">
        <is>
          <t>Merchant Centric</t>
        </is>
      </c>
      <c r="E44540" t="inlineStr">
        <is>
          <t>https://www.getapp.com/operations-management-software/a/merchant-centric/</t>
        </is>
      </c>
      <c r="F44540" t="inlineStr">
        <is>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is>
      </c>
    </row>
    <row r="44541">
      <c r="A44541" t="inlineStr">
        <is>
          <t>Customer Management</t>
        </is>
      </c>
      <c r="B44541" t="inlineStr">
        <is>
          <t>Customer Engagement</t>
        </is>
      </c>
      <c r="C44541" t="inlineStr">
        <is>
          <t>https://www.getapp.com/customer-management-software/customer-engagement/os/web-based</t>
        </is>
      </c>
      <c r="D44541" t="inlineStr">
        <is>
          <t>Potion</t>
        </is>
      </c>
      <c r="E44541" t="inlineStr">
        <is>
          <t>https://www.getapp.com/website-ecommerce-software/a/potion-2/</t>
        </is>
      </c>
      <c r="F44541" t="inlineStr">
        <is>
          <t>Potion is a cloud-based software that provides businesses with the ability to manage their product catalog, inventory, and order fulfilment.Read more about Potion</t>
        </is>
      </c>
    </row>
    <row r="44542">
      <c r="A44542" t="inlineStr">
        <is>
          <t>Customer Management</t>
        </is>
      </c>
      <c r="B44542" t="inlineStr">
        <is>
          <t>Customer Engagement</t>
        </is>
      </c>
      <c r="C44542" t="inlineStr">
        <is>
          <t>https://www.getapp.com/customer-management-software/customer-engagement/os/web-based</t>
        </is>
      </c>
      <c r="D44542" t="inlineStr">
        <is>
          <t>eBanqo</t>
        </is>
      </c>
      <c r="E44542" t="inlineStr">
        <is>
          <t>https://www.getapp.com/customer-management-software/a/ebanqo/</t>
        </is>
      </c>
      <c r="F44542"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44543">
      <c r="A44543" t="inlineStr">
        <is>
          <t>Customer Management</t>
        </is>
      </c>
      <c r="B44543" t="inlineStr">
        <is>
          <t>Customer Engagement</t>
        </is>
      </c>
      <c r="C44543" t="inlineStr">
        <is>
          <t>https://www.getapp.com/customer-management-software/customer-engagement/os/web-based</t>
        </is>
      </c>
      <c r="D44543" t="inlineStr">
        <is>
          <t>GroHawk</t>
        </is>
      </c>
      <c r="E44543" t="inlineStr">
        <is>
          <t>https://www.getapp.com/customer-management-software/a/grohawk/</t>
        </is>
      </c>
      <c r="F44543" t="inlineStr">
        <is>
          <t>GroHawk helps online and offline businesses of all sizes hear what their customers think about them so they can grow their business with client feedback in mindRead more about GroHawk</t>
        </is>
      </c>
    </row>
    <row r="44544">
      <c r="A44544" t="inlineStr">
        <is>
          <t>Customer Management</t>
        </is>
      </c>
      <c r="B44544" t="inlineStr">
        <is>
          <t>Customer Engagement</t>
        </is>
      </c>
      <c r="C44544" t="inlineStr">
        <is>
          <t>https://www.getapp.com/customer-management-software/customer-engagement/os/web-based</t>
        </is>
      </c>
      <c r="D44544" t="inlineStr">
        <is>
          <t>Moveo.AI</t>
        </is>
      </c>
      <c r="E44544" t="inlineStr">
        <is>
          <t>https://www.getapp.com/emerging-technology-software/a/moveo-ai/</t>
        </is>
      </c>
      <c r="F44544" t="inlineStr">
        <is>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is>
      </c>
    </row>
    <row r="44545">
      <c r="A44545" t="inlineStr">
        <is>
          <t>Customer Management</t>
        </is>
      </c>
      <c r="B44545" t="inlineStr">
        <is>
          <t>Customer Engagement</t>
        </is>
      </c>
      <c r="C44545" t="inlineStr">
        <is>
          <t>https://www.getapp.com/customer-management-software/customer-engagement/os/web-based</t>
        </is>
      </c>
      <c r="D44545" t="inlineStr">
        <is>
          <t>StorifyMe</t>
        </is>
      </c>
      <c r="E44545" t="inlineStr">
        <is>
          <t>https://www.getapp.com/marketing-software/a/storifyme/</t>
        </is>
      </c>
      <c r="F44545" t="inlineStr">
        <is>
          <t>The most effective platform for distributing unique and interesting stories is StorifyMe.Read more about StorifyMe</t>
        </is>
      </c>
    </row>
    <row r="44546">
      <c r="A44546" t="inlineStr">
        <is>
          <t>Customer Management</t>
        </is>
      </c>
      <c r="B44546" t="inlineStr">
        <is>
          <t>Customer Engagement</t>
        </is>
      </c>
      <c r="C44546" t="inlineStr">
        <is>
          <t>https://www.getapp.com/customer-management-software/customer-engagement/os/web-based</t>
        </is>
      </c>
      <c r="D44546" t="inlineStr">
        <is>
          <t>King of App</t>
        </is>
      </c>
      <c r="E44546" t="inlineStr">
        <is>
          <t>https://www.getapp.com/it-management-software/a/king-of-app/</t>
        </is>
      </c>
      <c r="F44546" t="inlineStr">
        <is>
          <t>King of App is an app development &amp; customer engagement platform with which SMBs can create customizable smartphone applications quickly &amp; easilyRead more about King of App</t>
        </is>
      </c>
    </row>
    <row r="44547">
      <c r="A44547" t="inlineStr">
        <is>
          <t>Customer Management</t>
        </is>
      </c>
      <c r="B44547" t="inlineStr">
        <is>
          <t>Customer Engagement</t>
        </is>
      </c>
      <c r="C44547" t="inlineStr">
        <is>
          <t>https://www.getapp.com/customer-management-software/customer-engagement/os/web-based</t>
        </is>
      </c>
      <c r="D44547" t="inlineStr">
        <is>
          <t>AppFollow</t>
        </is>
      </c>
      <c r="E44547" t="inlineStr">
        <is>
          <t>https://www.getapp.com/customer-service-support-software/a/appfollow/</t>
        </is>
      </c>
      <c r="F44547" t="inlineStr">
        <is>
          <t>AppFollow is an integrated solution that makes monitoring, analyzing, and elevating your app's reputation easy!Read more about AppFollow</t>
        </is>
      </c>
    </row>
    <row r="44548">
      <c r="A44548" t="inlineStr">
        <is>
          <t>Customer Management</t>
        </is>
      </c>
      <c r="B44548" t="inlineStr">
        <is>
          <t>Customer Engagement</t>
        </is>
      </c>
      <c r="C44548" t="inlineStr">
        <is>
          <t>https://www.getapp.com/customer-management-software/customer-engagement/os/web-based</t>
        </is>
      </c>
      <c r="D44548" t="inlineStr">
        <is>
          <t>CrowdPower</t>
        </is>
      </c>
      <c r="E44548" t="inlineStr">
        <is>
          <t>https://www.getapp.com/customer-management-software/a/crowdpower/</t>
        </is>
      </c>
      <c r="F44548" t="inlineStr">
        <is>
          <t>CrowdPower is a customer engagement platform for onboarding, feature announcements, usage alerts, review requests, and more.Read more about CrowdPower</t>
        </is>
      </c>
    </row>
    <row r="44549">
      <c r="A44549" t="inlineStr">
        <is>
          <t>Customer Management</t>
        </is>
      </c>
      <c r="B44549" t="inlineStr">
        <is>
          <t>Customer Engagement</t>
        </is>
      </c>
      <c r="C44549" t="inlineStr">
        <is>
          <t>https://www.getapp.com/customer-management-software/customer-engagement/os/web-based</t>
        </is>
      </c>
      <c r="D44549" t="inlineStr">
        <is>
          <t>SimpleWorks</t>
        </is>
      </c>
      <c r="E44549" t="inlineStr">
        <is>
          <t>https://www.getapp.com/emerging-technology-software/a/simplecrm/</t>
        </is>
      </c>
      <c r="F44549" t="inlineStr">
        <is>
          <t>SimpleCRM enables omnichannel engagement with AI tools, sentiment analysis, social media listening, mobile access, customer segmentation, and automated workflows—delivering personalized, proactive, and data-driven customer experiences across every touchpoint.Read more about SimpleWorks</t>
        </is>
      </c>
    </row>
    <row r="44550">
      <c r="A44550" t="inlineStr">
        <is>
          <t>Customer Management</t>
        </is>
      </c>
      <c r="B44550" t="inlineStr">
        <is>
          <t>Customer Engagement</t>
        </is>
      </c>
      <c r="C44550" t="inlineStr">
        <is>
          <t>https://www.getapp.com/customer-management-software/customer-engagement/os/web-based</t>
        </is>
      </c>
      <c r="D44550" t="inlineStr">
        <is>
          <t>Moxo</t>
        </is>
      </c>
      <c r="E44550" t="inlineStr">
        <is>
          <t>https://www.getapp.com/collaboration-software/a/moxo/</t>
        </is>
      </c>
      <c r="F44550" t="inlineStr">
        <is>
          <t>Moxo drives customer engagement by enabling businesses to deliver high-touch service experiences through tailored workflows. Real-time collaboration and secure communication ensure meaningful interactions at every stage.Read more about Moxo</t>
        </is>
      </c>
    </row>
    <row r="44551">
      <c r="A44551" t="inlineStr">
        <is>
          <t>Customer Management</t>
        </is>
      </c>
      <c r="B44551" t="inlineStr">
        <is>
          <t>Customer Engagement</t>
        </is>
      </c>
      <c r="C44551" t="inlineStr">
        <is>
          <t>https://www.getapp.com/customer-management-software/customer-engagement/os/web-based</t>
        </is>
      </c>
      <c r="D44551" t="inlineStr">
        <is>
          <t>Batch</t>
        </is>
      </c>
      <c r="E44551" t="inlineStr">
        <is>
          <t>https://www.getapp.com/marketing-software/a/batch/</t>
        </is>
      </c>
      <c r="F44551" t="inlineStr">
        <is>
          <t>The Next-Gen CRM platform: with Batch, communicate elegantly with your customers to strengthen their engagement and exceed your business goals. Batch is the next generation platform that offers support from experts who are passionate about CRM.Read more about Batch</t>
        </is>
      </c>
    </row>
    <row r="44552">
      <c r="A44552" t="inlineStr">
        <is>
          <t>Customer Management</t>
        </is>
      </c>
      <c r="B44552" t="inlineStr">
        <is>
          <t>Customer Engagement</t>
        </is>
      </c>
      <c r="C44552" t="inlineStr">
        <is>
          <t>https://www.getapp.com/customer-management-software/customer-engagement/os/web-based</t>
        </is>
      </c>
      <c r="D44552" t="inlineStr">
        <is>
          <t>Capacity</t>
        </is>
      </c>
      <c r="E44552" t="inlineStr">
        <is>
          <t>https://www.getapp.com/emerging-technology-software/a/capacity/</t>
        </is>
      </c>
      <c r="F44552"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44553">
      <c r="A44553" t="inlineStr">
        <is>
          <t>Customer Management</t>
        </is>
      </c>
      <c r="B44553" t="inlineStr">
        <is>
          <t>Customer Engagement</t>
        </is>
      </c>
      <c r="C44553" t="inlineStr">
        <is>
          <t>https://www.getapp.com/customer-management-software/customer-engagement/os/web-based</t>
        </is>
      </c>
      <c r="D44553" t="inlineStr">
        <is>
          <t>RingCentral Engage Digital</t>
        </is>
      </c>
      <c r="E44553" t="inlineStr">
        <is>
          <t>https://www.getapp.com/customer-service-support-software/a/dimelo-digital/</t>
        </is>
      </c>
      <c r="F44553" t="inlineStr">
        <is>
          <t>RingCentral Engage Digital, formerly Dimelo Digital, is a unified platform for customer service teams to manage all digital customer care channels and conversations, including email, social networks, chat, and mobile. It is best suited for companies with a minimum of 100 employees.Read more about RingCentral Engage Digital</t>
        </is>
      </c>
    </row>
    <row r="44554">
      <c r="A44554" t="inlineStr">
        <is>
          <t>Customer Management</t>
        </is>
      </c>
      <c r="B44554" t="inlineStr">
        <is>
          <t>Customer Engagement</t>
        </is>
      </c>
      <c r="C44554" t="inlineStr">
        <is>
          <t>https://www.getapp.com/customer-management-software/customer-engagement/os/web-based</t>
        </is>
      </c>
      <c r="D44554" t="inlineStr">
        <is>
          <t>Answerbase</t>
        </is>
      </c>
      <c r="E44554" t="inlineStr">
        <is>
          <t>https://www.getapp.com/customer-service-support-software/a/answerbase/</t>
        </is>
      </c>
      <c r="F44554" t="inlineStr">
        <is>
          <t>Answerbase’s knowledge management platform strengthens customer engagement, grows search traffic and increases conversions.Read more about Answerbase</t>
        </is>
      </c>
    </row>
    <row r="44555">
      <c r="A44555" t="inlineStr">
        <is>
          <t>Customer Management</t>
        </is>
      </c>
      <c r="B44555" t="inlineStr">
        <is>
          <t>Customer Engagement</t>
        </is>
      </c>
      <c r="C44555" t="inlineStr">
        <is>
          <t>https://www.getapp.com/customer-management-software/customer-engagement/os/web-based</t>
        </is>
      </c>
      <c r="D44555" t="inlineStr">
        <is>
          <t>Jebbit</t>
        </is>
      </c>
      <c r="E44555" t="inlineStr">
        <is>
          <t>https://www.getapp.com/marketing-software/a/jebbit/</t>
        </is>
      </c>
      <c r="F44555" t="inlineStr">
        <is>
          <t>Jebbit is a digital experience management solution that helps enterprises create, launch &amp; manage interactive survey campaigns for data collection and customer engagement. The white-label platform lets users create a personalized interface using custom colors &amp; themes to establish brand identity.Read more about Jebbit</t>
        </is>
      </c>
    </row>
    <row r="44556">
      <c r="A44556" t="inlineStr">
        <is>
          <t>Customer Management</t>
        </is>
      </c>
      <c r="B44556" t="inlineStr">
        <is>
          <t>Customer Engagement</t>
        </is>
      </c>
      <c r="C44556" t="inlineStr">
        <is>
          <t>https://www.getapp.com/customer-management-software/customer-engagement/os/web-based</t>
        </is>
      </c>
      <c r="D44556" t="inlineStr">
        <is>
          <t>VideoPeel</t>
        </is>
      </c>
      <c r="E44556" t="inlineStr">
        <is>
          <t>https://www.getapp.com/customer-management-software/a/videopeel/</t>
        </is>
      </c>
      <c r="F44556" t="inlineStr">
        <is>
          <t>VideoPeel is a cloud-based video capturing platform designed to help businesses across industries such as eCommerce, education, and healthcare collect video testimonials and messages from customers and share them across advertising channels.Read more about VideoPeel</t>
        </is>
      </c>
    </row>
    <row r="44557">
      <c r="A44557" t="inlineStr">
        <is>
          <t>Customer Management</t>
        </is>
      </c>
      <c r="B44557" t="inlineStr">
        <is>
          <t>Customer Engagement</t>
        </is>
      </c>
      <c r="C44557" t="inlineStr">
        <is>
          <t>https://www.getapp.com/customer-management-software/customer-engagement/os/web-based</t>
        </is>
      </c>
      <c r="D44557" t="inlineStr">
        <is>
          <t>RepairQ</t>
        </is>
      </c>
      <c r="E44557" t="inlineStr">
        <is>
          <t>https://www.getapp.com/operations-management-software/a/repairq/</t>
        </is>
      </c>
      <c r="F44557" t="inlineStr">
        <is>
          <t>RepairQ is a retail management software built for repair shops servicing any product.Read more about RepairQ</t>
        </is>
      </c>
    </row>
    <row r="44558">
      <c r="A44558" t="inlineStr">
        <is>
          <t>Customer Management</t>
        </is>
      </c>
      <c r="B44558" t="inlineStr">
        <is>
          <t>Customer Engagement</t>
        </is>
      </c>
      <c r="C44558" t="inlineStr">
        <is>
          <t>https://www.getapp.com/customer-management-software/customer-engagement/os/web-based</t>
        </is>
      </c>
      <c r="D44558" t="inlineStr">
        <is>
          <t>Engati</t>
        </is>
      </c>
      <c r="E44558" t="inlineStr">
        <is>
          <t>https://www.getapp.com/customer-service-support-software/a/engati/</t>
        </is>
      </c>
      <c r="F44558" t="inlineStr">
        <is>
          <t>Engati is a cloud-based platform for chatbots and LiveChats without the need for programming knowledge. Bots built within can be published across Facebook Messenger, Skype, Viber, Slack, Kik, Telegram, and embedded in websites, and can be used for eCommerce, banking, media, health care, and more.Read more about Engati</t>
        </is>
      </c>
    </row>
    <row r="44559">
      <c r="A44559" t="inlineStr">
        <is>
          <t>Customer Management</t>
        </is>
      </c>
      <c r="B44559" t="inlineStr">
        <is>
          <t>Customer Engagement</t>
        </is>
      </c>
      <c r="C44559" t="inlineStr">
        <is>
          <t>https://www.getapp.com/customer-management-software/customer-engagement/os/web-based</t>
        </is>
      </c>
      <c r="D44559" t="inlineStr">
        <is>
          <t>The Loop Experience Platform</t>
        </is>
      </c>
      <c r="E44559" t="inlineStr">
        <is>
          <t>https://www.getapp.com/customer-management-software/a/the-loop-experience-platform/</t>
        </is>
      </c>
      <c r="F44559" t="inlineStr">
        <is>
          <t>Loop® is a real-time experience management platform for location-based operations that have physical locations to manage as well as digital and social touchpoints. The Loop Experience Platform includes a suite of channels for collecting insights and engaging with customers.Read more about The Loop Experience Platform</t>
        </is>
      </c>
    </row>
    <row r="44560">
      <c r="A44560" t="inlineStr">
        <is>
          <t>Customer Management</t>
        </is>
      </c>
      <c r="B44560" t="inlineStr">
        <is>
          <t>Customer Engagement</t>
        </is>
      </c>
      <c r="C44560" t="inlineStr">
        <is>
          <t>https://www.getapp.com/customer-management-software/customer-engagement/os/web-based</t>
        </is>
      </c>
      <c r="D44560" t="inlineStr">
        <is>
          <t>Simplify360</t>
        </is>
      </c>
      <c r="E44560" t="inlineStr">
        <is>
          <t>https://www.getapp.com/customer-service-support-software/a/simplify360/</t>
        </is>
      </c>
      <c r="F44560" t="inlineStr">
        <is>
          <t>One inbox for all customer interactions. We enable businesses to streamline support and deliver great CX with our AI-powered customer support platform.Read more about Simplify360</t>
        </is>
      </c>
    </row>
    <row r="44561">
      <c r="A44561" t="inlineStr">
        <is>
          <t>Customer Management</t>
        </is>
      </c>
      <c r="B44561" t="inlineStr">
        <is>
          <t>Customer Engagement</t>
        </is>
      </c>
      <c r="C44561" t="inlineStr">
        <is>
          <t>https://www.getapp.com/customer-management-software/customer-engagement/os/web-based</t>
        </is>
      </c>
      <c r="D44561" t="inlineStr">
        <is>
          <t>Retentional</t>
        </is>
      </c>
      <c r="E44561" t="inlineStr">
        <is>
          <t>https://www.getapp.com/customer-management-software/a/retentional/</t>
        </is>
      </c>
      <c r="F44561" t="inlineStr">
        <is>
          <t>Retentional is a strategic success planning platform designed for high-touch customer success teams. It allows them to tailor success plans, track customer outcomes, and prove the value they deliver to clients. Retentional helps teams elevate their role as a value-added asset, moving beyond slide decks and spreadsheets to drive meaningful customer success.Read more about Retentional</t>
        </is>
      </c>
    </row>
    <row r="44562">
      <c r="A44562" t="inlineStr">
        <is>
          <t>Customer Management</t>
        </is>
      </c>
      <c r="B44562" t="inlineStr">
        <is>
          <t>Customer Engagement</t>
        </is>
      </c>
      <c r="C44562" t="inlineStr">
        <is>
          <t>https://www.getapp.com/customer-management-software/customer-engagement/os/web-based</t>
        </is>
      </c>
      <c r="D44562" t="inlineStr">
        <is>
          <t>easiware</t>
        </is>
      </c>
      <c r="E44562" t="inlineStr">
        <is>
          <t>https://www.getapp.com/customer-management-software/a/easiware/</t>
        </is>
      </c>
      <c r="F44562" t="inlineStr">
        <is>
          <t>easiware transforms customer interactions by centralizing knowledge, automating requests, and utilizing intelligent technologies. This approach creates memorable customer experiences, fostering brand loyalty and long-term business sustainability.Read more about easiware</t>
        </is>
      </c>
    </row>
    <row r="44563">
      <c r="A44563" t="inlineStr">
        <is>
          <t>Customer Management</t>
        </is>
      </c>
      <c r="B44563" t="inlineStr">
        <is>
          <t>Customer Engagement</t>
        </is>
      </c>
      <c r="C44563" t="inlineStr">
        <is>
          <t>https://www.getapp.com/customer-management-software/customer-engagement/os/web-based</t>
        </is>
      </c>
      <c r="D44563" t="inlineStr">
        <is>
          <t>WorkHub Tasks</t>
        </is>
      </c>
      <c r="E44563" t="inlineStr">
        <is>
          <t>https://www.getapp.com/customer-management-software/a/workhub-tasks/</t>
        </is>
      </c>
      <c r="F44563" t="inlineStr">
        <is>
          <t>WorkHub Tasks is a smart task management tool that uses AI to help your entire organization to stay organized.Read more about WorkHub Tasks</t>
        </is>
      </c>
    </row>
    <row r="44564">
      <c r="A44564" t="inlineStr">
        <is>
          <t>Customer Management</t>
        </is>
      </c>
      <c r="B44564" t="inlineStr">
        <is>
          <t>Customer Engagement</t>
        </is>
      </c>
      <c r="C44564" t="inlineStr">
        <is>
          <t>https://www.getapp.com/customer-management-software/customer-engagement/os/web-based</t>
        </is>
      </c>
      <c r="D44564" t="inlineStr">
        <is>
          <t>Open Social</t>
        </is>
      </c>
      <c r="E44564" t="inlineStr">
        <is>
          <t>https://www.getapp.com/industries-software/a/open-social/</t>
        </is>
      </c>
      <c r="F44564" t="inlineStr">
        <is>
          <t>Open Social helps organizations create, deploy, and manage online spaces to streamline communication, collaboration, and engagement operations. The white-labeling capabilities lets users personalize the platform with custom colors, images, taxonomies, header and footer menus, and other elements.Read more about Open Social</t>
        </is>
      </c>
    </row>
    <row r="44565">
      <c r="A44565" t="inlineStr">
        <is>
          <t>Customer Management</t>
        </is>
      </c>
      <c r="B44565" t="inlineStr">
        <is>
          <t>Customer Engagement</t>
        </is>
      </c>
      <c r="C44565" t="inlineStr">
        <is>
          <t>https://www.getapp.com/customer-management-software/customer-engagement/os/web-based</t>
        </is>
      </c>
      <c r="D44565" t="inlineStr">
        <is>
          <t>Listrak</t>
        </is>
      </c>
      <c r="E44565" t="inlineStr">
        <is>
          <t>https://www.getapp.com/marketing-software/a/listrak/</t>
        </is>
      </c>
      <c r="F44565" t="inlineStr">
        <is>
          <t>Listrak is a marketing automation software that helps businesses personalize cross-channel interactions. Administrators can orchestrate and optimize email, SMS, push notifications, identity resolution, and more. The platform enables managers to handle data unification, identity resolution, personalization, and owned channel automation using a centralized dashboard.Read more about Listrak</t>
        </is>
      </c>
    </row>
    <row r="44566">
      <c r="A44566" t="inlineStr">
        <is>
          <t>Customer Management</t>
        </is>
      </c>
      <c r="B44566" t="inlineStr">
        <is>
          <t>Customer Engagement</t>
        </is>
      </c>
      <c r="C44566" t="inlineStr">
        <is>
          <t>https://www.getapp.com/customer-management-software/customer-engagement/os/web-based</t>
        </is>
      </c>
      <c r="D44566" t="inlineStr">
        <is>
          <t>Totango</t>
        </is>
      </c>
      <c r="E44566" t="inlineStr">
        <is>
          <t>https://www.getapp.com/customer-management-software/a/totango/</t>
        </is>
      </c>
      <c r="F44566" t="inlineStr">
        <is>
          <t>Totango offers automated customer engagement management to drive conversions, boost retention and grow lifetime value. It enables you to close bigger deals faster by focusing on the right opportunities. It drive renewal rates up by ensuring customer success. It allows you to record events from your applications in real time and then analyze them. The solution is integrated with Saleforce and Marketo among others.Read more about Totango</t>
        </is>
      </c>
    </row>
    <row r="44567">
      <c r="A44567" t="inlineStr">
        <is>
          <t>Customer Management</t>
        </is>
      </c>
      <c r="B44567" t="inlineStr">
        <is>
          <t>Customer Engagement</t>
        </is>
      </c>
      <c r="C44567" t="inlineStr">
        <is>
          <t>https://www.getapp.com/customer-management-software/customer-engagement/os/web-based</t>
        </is>
      </c>
      <c r="D44567" t="inlineStr">
        <is>
          <t>Tocca</t>
        </is>
      </c>
      <c r="E44567" t="inlineStr">
        <is>
          <t>https://www.getapp.com/customer-management-software/a/tocca/</t>
        </is>
      </c>
      <c r="F44567" t="inlineStr">
        <is>
          <t>Engage prospects with networking rooms, interactive games, prizing incentives, and more - all with integrated reporting capabilities that provide organizers actionable engagement details.Our interactive networking rooms are strategically devised to replicate the quality of in-person interactions.Read more about Tocca</t>
        </is>
      </c>
    </row>
    <row r="44568">
      <c r="A44568" t="inlineStr">
        <is>
          <t>Customer Management</t>
        </is>
      </c>
      <c r="B44568" t="inlineStr">
        <is>
          <t>Customer Engagement</t>
        </is>
      </c>
      <c r="C44568" t="inlineStr">
        <is>
          <t>https://www.getapp.com/customer-management-software/customer-engagement/os/web-based</t>
        </is>
      </c>
      <c r="D44568" t="inlineStr">
        <is>
          <t>Clickatell</t>
        </is>
      </c>
      <c r="E44568" t="inlineStr">
        <is>
          <t>https://www.getapp.com/all-software/a/clickatell-2/</t>
        </is>
      </c>
      <c r="F44568" t="inlineStr">
        <is>
          <t>Give customers the self-service and transactional experiences they want in their favorite chat messaging channel without having to download another app, all while making your business more efficient and profitable. Be there for customers around the clock with Chat Flow today.Read more about Clickatell</t>
        </is>
      </c>
    </row>
    <row r="44569">
      <c r="A44569" t="inlineStr">
        <is>
          <t>Customer Management</t>
        </is>
      </c>
      <c r="B44569" t="inlineStr">
        <is>
          <t>Customer Engagement</t>
        </is>
      </c>
      <c r="C44569" t="inlineStr">
        <is>
          <t>https://www.getapp.com/customer-management-software/customer-engagement/os/web-based</t>
        </is>
      </c>
      <c r="D44569" t="inlineStr">
        <is>
          <t>Connect Space</t>
        </is>
      </c>
      <c r="E44569" t="inlineStr">
        <is>
          <t>https://www.getapp.com/customer-management-software/a/connect-space/</t>
        </is>
      </c>
      <c r="F44569" t="inlineStr">
        <is>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is>
      </c>
    </row>
    <row r="44570">
      <c r="A44570" t="inlineStr">
        <is>
          <t>Customer Management</t>
        </is>
      </c>
      <c r="B44570" t="inlineStr">
        <is>
          <t>Customer Engagement</t>
        </is>
      </c>
      <c r="C44570" t="inlineStr">
        <is>
          <t>https://www.getapp.com/customer-management-software/customer-engagement/os/web-based</t>
        </is>
      </c>
      <c r="D44570" t="inlineStr">
        <is>
          <t>Verloop</t>
        </is>
      </c>
      <c r="E44570" t="inlineStr">
        <is>
          <t>https://www.getapp.com/customer-management-software/a/verloop/</t>
        </is>
      </c>
      <c r="F44570" t="inlineStr">
        <is>
          <t>Verloop.io is a customer support automation platform. Engage and provide exceptional support experiences to your customers across channels. Deploy our bot on your website, app, Facebook page, and WhatsApp number.Read more about Verloop</t>
        </is>
      </c>
    </row>
    <row r="44571">
      <c r="A44571" t="inlineStr">
        <is>
          <t>Customer Management</t>
        </is>
      </c>
      <c r="B44571" t="inlineStr">
        <is>
          <t>Customer Engagement</t>
        </is>
      </c>
      <c r="C44571" t="inlineStr">
        <is>
          <t>https://www.getapp.com/customer-management-software/customer-engagement/os/web-based</t>
        </is>
      </c>
      <c r="D44571" t="inlineStr">
        <is>
          <t>Apteco Orbit</t>
        </is>
      </c>
      <c r="E44571" t="inlineStr">
        <is>
          <t>https://www.getapp.com/business-intelligence-analytics-software/a/apteco-orbit/</t>
        </is>
      </c>
      <c r="F44571"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44572">
      <c r="A44572" t="inlineStr">
        <is>
          <t>Customer Management</t>
        </is>
      </c>
      <c r="B44572" t="inlineStr">
        <is>
          <t>Customer Engagement</t>
        </is>
      </c>
      <c r="C44572" t="inlineStr">
        <is>
          <t>https://www.getapp.com/customer-management-software/customer-engagement/os/web-based</t>
        </is>
      </c>
      <c r="D44572" t="inlineStr">
        <is>
          <t>iZooto</t>
        </is>
      </c>
      <c r="E44572" t="inlineStr">
        <is>
          <t>https://www.getapp.com/marketing-software/a/izooto/</t>
        </is>
      </c>
      <c r="F44572" t="inlineStr">
        <is>
          <t>Retarget your website visitors with personalized notifications and drive conversionsRead more about iZooto</t>
        </is>
      </c>
    </row>
    <row r="44573">
      <c r="A44573" t="inlineStr">
        <is>
          <t>Customer Management</t>
        </is>
      </c>
      <c r="B44573" t="inlineStr">
        <is>
          <t>Customer Engagement</t>
        </is>
      </c>
      <c r="C44573" t="inlineStr">
        <is>
          <t>https://www.getapp.com/customer-management-software/customer-engagement/os/web-based</t>
        </is>
      </c>
      <c r="D44573" t="inlineStr">
        <is>
          <t>Cohere</t>
        </is>
      </c>
      <c r="E44573" t="inlineStr">
        <is>
          <t>https://www.getapp.com/customer-management-software/a/cohere/</t>
        </is>
      </c>
      <c r="F44573" t="inlineStr">
        <is>
          <t>Delight customers faster with AI-powered support. Cohere aims to automate every support interaction across an organization by using AI to understand, curate, and surface knowledge for both customers and internal teams.Read more about Cohere</t>
        </is>
      </c>
    </row>
    <row r="44574">
      <c r="A44574" t="inlineStr">
        <is>
          <t>Customer Management</t>
        </is>
      </c>
      <c r="B44574" t="inlineStr">
        <is>
          <t>Customer Engagement</t>
        </is>
      </c>
      <c r="C44574" t="inlineStr">
        <is>
          <t>https://www.getapp.com/customer-management-software/customer-engagement/os/web-based</t>
        </is>
      </c>
      <c r="D44574" t="inlineStr">
        <is>
          <t>Salesforce for Retail</t>
        </is>
      </c>
      <c r="E44574" t="inlineStr">
        <is>
          <t>https://www.getapp.com/retail-consumer-services-software/a/salesforce-retail-crm/</t>
        </is>
      </c>
      <c r="F44574" t="inlineStr">
        <is>
          <t>Salesforce Retail CRM is a cloud-based retail management system that helps eCommerce businesses analyze shoppers’ needs and facilitate smart targeting to drive brand awareness. Marketers can utilize AI-powered bots to communicate with buyers in real-time and improve customer engagement levels.Read more about Salesforce for Retail</t>
        </is>
      </c>
    </row>
    <row r="44575">
      <c r="A44575" t="inlineStr">
        <is>
          <t>Customer Management</t>
        </is>
      </c>
      <c r="B44575" t="inlineStr">
        <is>
          <t>Customer Engagement</t>
        </is>
      </c>
      <c r="C44575" t="inlineStr">
        <is>
          <t>https://www.getapp.com/customer-management-software/customer-engagement/os/web-based</t>
        </is>
      </c>
      <c r="D44575" t="inlineStr">
        <is>
          <t>Story</t>
        </is>
      </c>
      <c r="E44575" t="inlineStr">
        <is>
          <t>https://www.getapp.com/marketing-software/a/story/</t>
        </is>
      </c>
      <c r="F44575" t="inlineStr">
        <is>
          <t>Story is a cloud-based solution designed to help businesses manage workflows relating to marketing content across multiple digital platforms to drive customer engagement and ROI. It lets users deliver data-driven content to a targeted audience across leading social media channels.Read more about Story</t>
        </is>
      </c>
    </row>
    <row r="44576">
      <c r="A44576" t="inlineStr">
        <is>
          <t>Customer Management</t>
        </is>
      </c>
      <c r="B44576" t="inlineStr">
        <is>
          <t>Customer Engagement</t>
        </is>
      </c>
      <c r="C44576" t="inlineStr">
        <is>
          <t>https://www.getapp.com/customer-management-software/customer-engagement/os/web-based</t>
        </is>
      </c>
      <c r="D44576" t="inlineStr">
        <is>
          <t>BeInContact</t>
        </is>
      </c>
      <c r="E44576" t="inlineStr">
        <is>
          <t>https://www.getapp.com/customer-service-support-software/a/beincontact/</t>
        </is>
      </c>
      <c r="F44576" t="inlineStr">
        <is>
          <t>BeInContact is extremely flexible meeting needs of companies of any size and sector, increasing Customer Experience, their loyalty and speeding up sales processing as well.Read more about BeInContact</t>
        </is>
      </c>
    </row>
    <row r="44577">
      <c r="A44577" t="inlineStr">
        <is>
          <t>Customer Management</t>
        </is>
      </c>
      <c r="B44577" t="inlineStr">
        <is>
          <t>Customer Engagement</t>
        </is>
      </c>
      <c r="C44577" t="inlineStr">
        <is>
          <t>https://www.getapp.com/customer-management-software/customer-engagement/os/web-based</t>
        </is>
      </c>
      <c r="D44577" t="inlineStr">
        <is>
          <t>Viafoura</t>
        </is>
      </c>
      <c r="E44577" t="inlineStr">
        <is>
          <t>https://www.getapp.com/customer-service-support-software/a/viafoura/</t>
        </is>
      </c>
      <c r="F44577" t="inlineStr">
        <is>
          <t>Viafoura is a digital experience company that helps brands activate their audiences.Read more about Viafoura</t>
        </is>
      </c>
    </row>
    <row r="44578">
      <c r="A44578" t="inlineStr">
        <is>
          <t>Customer Management</t>
        </is>
      </c>
      <c r="B44578" t="inlineStr">
        <is>
          <t>Customer Engagement</t>
        </is>
      </c>
      <c r="C44578" t="inlineStr">
        <is>
          <t>https://www.getapp.com/customer-management-software/customer-engagement/os/web-based</t>
        </is>
      </c>
      <c r="D44578" t="inlineStr">
        <is>
          <t>Apteco FastStats</t>
        </is>
      </c>
      <c r="E44578" t="inlineStr">
        <is>
          <t>https://www.getapp.com/marketing-software/a/apteco-faststats/</t>
        </is>
      </c>
      <c r="F44578"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44579">
      <c r="A44579" t="inlineStr">
        <is>
          <t>Customer Management</t>
        </is>
      </c>
      <c r="B44579" t="inlineStr">
        <is>
          <t>Customer Engagement</t>
        </is>
      </c>
      <c r="C44579" t="inlineStr">
        <is>
          <t>https://www.getapp.com/customer-management-software/customer-engagement/os/web-based</t>
        </is>
      </c>
      <c r="D44579" t="inlineStr">
        <is>
          <t>PushAd</t>
        </is>
      </c>
      <c r="E44579" t="inlineStr">
        <is>
          <t>https://www.getapp.com/marketing-software/a/pushad/</t>
        </is>
      </c>
      <c r="F44579" t="inlineStr">
        <is>
          <t>Push notifications enable users to subscribe fast and be up to date with your website's content and they enable you to engage potential customers effectively.Read more about PushAd</t>
        </is>
      </c>
    </row>
    <row r="44580">
      <c r="A44580" t="inlineStr">
        <is>
          <t>Customer Management</t>
        </is>
      </c>
      <c r="B44580" t="inlineStr">
        <is>
          <t>Customer Engagement</t>
        </is>
      </c>
      <c r="C44580" t="inlineStr">
        <is>
          <t>https://www.getapp.com/customer-management-software/customer-engagement/os/web-based</t>
        </is>
      </c>
      <c r="D44580" t="inlineStr">
        <is>
          <t>Chaordix</t>
        </is>
      </c>
      <c r="E44580" t="inlineStr">
        <is>
          <t>https://www.getapp.com/customer-management-software/a/chaordix/</t>
        </is>
      </c>
      <c r="F44580" t="inlineStr">
        <is>
          <t>The Chaordix Community Platform hosts online social communities for brands and organizations who want to connect directly with their customers, members, users, or employees. A white label SaaS solution, Chaordix allows brands to launch creative challenges, activities, surveys, discussions and more.Read more about Chaordix</t>
        </is>
      </c>
    </row>
    <row r="44581">
      <c r="A44581" t="inlineStr">
        <is>
          <t>Customer Management</t>
        </is>
      </c>
      <c r="B44581" t="inlineStr">
        <is>
          <t>Customer Engagement</t>
        </is>
      </c>
      <c r="C44581" t="inlineStr">
        <is>
          <t>https://www.getapp.com/customer-management-software/customer-engagement/os/web-based</t>
        </is>
      </c>
      <c r="D44581" t="inlineStr">
        <is>
          <t>Maqsam</t>
        </is>
      </c>
      <c r="E44581" t="inlineStr">
        <is>
          <t>https://www.getapp.com/customer-service-support-software/a/maqsam/</t>
        </is>
      </c>
      <c r="F44581" t="inlineStr">
        <is>
          <t>Maqsam is a cloud and mobile-based contact center solution that helps manage customer experience and revenue, automate customer support, and streamline sales tasks.Read more about Maqsam</t>
        </is>
      </c>
    </row>
    <row r="44582">
      <c r="A44582" t="inlineStr">
        <is>
          <t>Customer Management</t>
        </is>
      </c>
      <c r="B44582" t="inlineStr">
        <is>
          <t>Customer Engagement</t>
        </is>
      </c>
      <c r="C44582" t="inlineStr">
        <is>
          <t>https://www.getapp.com/customer-management-software/customer-engagement/os/web-based</t>
        </is>
      </c>
      <c r="D44582" t="inlineStr">
        <is>
          <t>REVE Chat</t>
        </is>
      </c>
      <c r="E44582" t="inlineStr">
        <is>
          <t>https://www.getapp.com/customer-service-support-software/a/reve-chat/</t>
        </is>
      </c>
      <c r="F44582" t="inlineStr">
        <is>
          <t>REVE Chat is a smart customer communication platform that comes with immense benefits for businesses. Our chatbot, live chat, co-browsing, and other intelligent features help you automate lead generation and improve your sales &amp; customer service efforts.Read more about REVE Chat</t>
        </is>
      </c>
    </row>
    <row r="44583">
      <c r="A44583" t="inlineStr">
        <is>
          <t>Customer Management</t>
        </is>
      </c>
      <c r="B44583" t="inlineStr">
        <is>
          <t>Customer Engagement</t>
        </is>
      </c>
      <c r="C44583" t="inlineStr">
        <is>
          <t>https://www.getapp.com/customer-management-software/customer-engagement/os/web-based</t>
        </is>
      </c>
      <c r="D44583" t="inlineStr">
        <is>
          <t>Agendize</t>
        </is>
      </c>
      <c r="E44583" t="inlineStr">
        <is>
          <t>https://www.getapp.com/customer-management-software/a/agendize/</t>
        </is>
      </c>
      <c r="F44583" t="inlineStr">
        <is>
          <t>Book More Customers &amp; Save Time Managing Them!Read more about Agendize</t>
        </is>
      </c>
    </row>
    <row r="44584">
      <c r="A44584" t="inlineStr">
        <is>
          <t>Customer Management</t>
        </is>
      </c>
      <c r="B44584" t="inlineStr">
        <is>
          <t>Customer Engagement</t>
        </is>
      </c>
      <c r="C44584" t="inlineStr">
        <is>
          <t>https://www.getapp.com/customer-management-software/customer-engagement/os/web-based</t>
        </is>
      </c>
      <c r="D44584" t="inlineStr">
        <is>
          <t>IVCbox</t>
        </is>
      </c>
      <c r="E44584" t="inlineStr">
        <is>
          <t>https://www.getapp.com/customer-service-support-software/a/ivcbox/</t>
        </is>
      </c>
      <c r="F44584" t="inlineStr">
        <is>
          <t>Customers can simply write a message via live chat, have their questions answered by video call or get instant replies from chatbot at any time of the day.Read more about IVCbox</t>
        </is>
      </c>
    </row>
    <row r="44585">
      <c r="A44585" t="inlineStr">
        <is>
          <t>Customer Management</t>
        </is>
      </c>
      <c r="B44585" t="inlineStr">
        <is>
          <t>Customer Engagement</t>
        </is>
      </c>
      <c r="C44585" t="inlineStr">
        <is>
          <t>https://www.getapp.com/customer-management-software/customer-engagement/os/web-based</t>
        </is>
      </c>
      <c r="D44585" t="inlineStr">
        <is>
          <t>Gleantap</t>
        </is>
      </c>
      <c r="E44585" t="inlineStr">
        <is>
          <t>https://www.getapp.com/customer-management-software/a/gleantap/</t>
        </is>
      </c>
      <c r="F44585" t="inlineStr">
        <is>
          <t>Gleantap is a customer engagement and loyalty software with the aim of helping businesses to retain customers through SMS, push notifications &amp; email campaignsRead more about Gleantap</t>
        </is>
      </c>
    </row>
    <row r="44586">
      <c r="A44586" t="inlineStr">
        <is>
          <t>Customer Management</t>
        </is>
      </c>
      <c r="B44586" t="inlineStr">
        <is>
          <t>Customer Engagement</t>
        </is>
      </c>
      <c r="C44586" t="inlineStr">
        <is>
          <t>https://www.getapp.com/customer-management-software/customer-engagement/os/web-based</t>
        </is>
      </c>
      <c r="D44586" t="inlineStr">
        <is>
          <t>Alida</t>
        </is>
      </c>
      <c r="E44586" t="inlineStr">
        <is>
          <t>https://www.getapp.com/marketing-software/a/alida-cxm-insights-suite/</t>
        </is>
      </c>
      <c r="F44586" t="inlineStr">
        <is>
          <t>Alida’s total experience management platform was built with Community at its core to help companies gain access to the right customers, at the right time to fuel faster and more reliable insights that drive successful business outcomes.Read more about Alida</t>
        </is>
      </c>
    </row>
    <row r="44587">
      <c r="A44587" t="inlineStr">
        <is>
          <t>Customer Management</t>
        </is>
      </c>
      <c r="B44587" t="inlineStr">
        <is>
          <t>Customer Engagement</t>
        </is>
      </c>
      <c r="C44587" t="inlineStr">
        <is>
          <t>https://www.getapp.com/customer-management-software/customer-engagement/os/web-based</t>
        </is>
      </c>
      <c r="D44587" t="inlineStr">
        <is>
          <t>Manuscry</t>
        </is>
      </c>
      <c r="E44587" t="inlineStr">
        <is>
          <t>https://www.getapp.com/marketing-software/a/manuscry/</t>
        </is>
      </c>
      <c r="F44587" t="inlineStr">
        <is>
          <t>Create handwritten card campaigns and boost your customer acquisition and loyalty actions with an emotional touch.Read more about Manuscry</t>
        </is>
      </c>
    </row>
    <row r="44588">
      <c r="A44588" t="inlineStr">
        <is>
          <t>Customer Management</t>
        </is>
      </c>
      <c r="B44588" t="inlineStr">
        <is>
          <t>Customer Engagement</t>
        </is>
      </c>
      <c r="C44588" t="inlineStr">
        <is>
          <t>https://www.getapp.com/customer-management-software/customer-engagement/os/web-based</t>
        </is>
      </c>
      <c r="D44588" t="inlineStr">
        <is>
          <t>Mention Me</t>
        </is>
      </c>
      <c r="E44588" t="inlineStr">
        <is>
          <t>https://www.getapp.com/marketing-software/a/mention-me/</t>
        </is>
      </c>
      <c r="F44588" t="inlineStr">
        <is>
          <t>Mention Me helps brands to identify, activate, and nurture loyal customers, turning brand fans into a powerful growth driver. Over 500+ global brands are already harnessing the power of advocacy with Mention Me, including PUMA, Charlotte Tilbury and Nutmeg.Read more about Mention Me</t>
        </is>
      </c>
    </row>
    <row r="44589">
      <c r="A44589" t="inlineStr">
        <is>
          <t>Customer Management</t>
        </is>
      </c>
      <c r="B44589" t="inlineStr">
        <is>
          <t>Customer Engagement</t>
        </is>
      </c>
      <c r="C44589" t="inlineStr">
        <is>
          <t>https://www.getapp.com/customer-management-software/customer-engagement/os/web-based</t>
        </is>
      </c>
      <c r="D44589" t="inlineStr">
        <is>
          <t>Dyrect</t>
        </is>
      </c>
      <c r="E44589" t="inlineStr">
        <is>
          <t>https://www.getapp.com/customer-management-software/a/dyrect/</t>
        </is>
      </c>
      <c r="F44589" t="inlineStr">
        <is>
          <t>Convert unknown marketplace buyers into loyal repeat customers using first-party data.Read more about Dyrect</t>
        </is>
      </c>
    </row>
    <row r="44590">
      <c r="A44590" t="inlineStr">
        <is>
          <t>Customer Management</t>
        </is>
      </c>
      <c r="B44590" t="inlineStr">
        <is>
          <t>Customer Engagement</t>
        </is>
      </c>
      <c r="C44590" t="inlineStr">
        <is>
          <t>https://www.getapp.com/customer-management-software/customer-engagement/os/web-based</t>
        </is>
      </c>
      <c r="D44590" t="inlineStr">
        <is>
          <t>Sparkcentral</t>
        </is>
      </c>
      <c r="E44590" t="inlineStr">
        <is>
          <t>https://www.getapp.com/customer-service-support-software/a/sparkcentral/</t>
        </is>
      </c>
      <c r="F44590" t="inlineStr">
        <is>
          <t>Sparkcentral by Hootsuite is a SaaS platform designed to help businesses manage customer service operations across various asynchronous messaging channels such as WhatsApp, Viber, Messenger, email, or web chat along with social platforms Facebook and Instagram.Read more about Sparkcentral</t>
        </is>
      </c>
    </row>
    <row r="44591">
      <c r="A44591" t="inlineStr">
        <is>
          <t>Customer Management</t>
        </is>
      </c>
      <c r="B44591" t="inlineStr">
        <is>
          <t>Customer Engagement</t>
        </is>
      </c>
      <c r="C44591" t="inlineStr">
        <is>
          <t>https://www.getapp.com/customer-management-software/customer-engagement/os/web-based</t>
        </is>
      </c>
      <c r="D44591" t="inlineStr">
        <is>
          <t>Yieldify</t>
        </is>
      </c>
      <c r="E44591" t="inlineStr">
        <is>
          <t>https://www.getapp.com/customer-management-software/a/yieldify/</t>
        </is>
      </c>
      <c r="F44591" t="inlineStr">
        <is>
          <t>Use triggered onsite messaging to deliver relevant and seamless customer journeys that lead to conversionsRead more about Yieldify</t>
        </is>
      </c>
    </row>
    <row r="44592">
      <c r="A44592" t="inlineStr">
        <is>
          <t>Customer Management</t>
        </is>
      </c>
      <c r="B44592" t="inlineStr">
        <is>
          <t>Customer Engagement</t>
        </is>
      </c>
      <c r="C44592" t="inlineStr">
        <is>
          <t>https://www.getapp.com/customer-management-software/customer-engagement/os/web-based</t>
        </is>
      </c>
      <c r="D44592" t="inlineStr">
        <is>
          <t>Thalox</t>
        </is>
      </c>
      <c r="E44592" t="inlineStr">
        <is>
          <t>https://www.getapp.com/emerging-technology-software/a/thalox/</t>
        </is>
      </c>
      <c r="F44592" t="inlineStr">
        <is>
          <t>Thalox is an AI-powered audience segmentation tool designed to enhance the efficiency of your marketing campaigns. Thalox eliminates the guesswork from email marketing, ensuring your messages reach the right audience. Also, it helps prioritise your top leads for optimal sales outreach.Read more about Thalox</t>
        </is>
      </c>
    </row>
    <row r="44593">
      <c r="A44593" t="inlineStr">
        <is>
          <t>Customer Management</t>
        </is>
      </c>
      <c r="B44593" t="inlineStr">
        <is>
          <t>Customer Engagement</t>
        </is>
      </c>
      <c r="C44593" t="inlineStr">
        <is>
          <t>https://www.getapp.com/customer-management-software/customer-engagement/os/web-based</t>
        </is>
      </c>
      <c r="D44593" t="inlineStr">
        <is>
          <t>Cronberry</t>
        </is>
      </c>
      <c r="E44593" t="inlineStr">
        <is>
          <t>https://www.getapp.com/sales-software/a/cronberry/</t>
        </is>
      </c>
      <c r="F44593" t="inlineStr">
        <is>
          <t>Cronberry is a cloud-based marketing automation software devised to help businesses in travel, healthcare, education, real estate, insurance, banking, and other industries manage teams, marketing activities, performance evaluation, and more. The platform lets organizations send personalized messages and emails to promote products, services or offers across multiple channels via a unified portal.Read more about Cronberry</t>
        </is>
      </c>
    </row>
    <row r="44594">
      <c r="A44594" t="inlineStr">
        <is>
          <t>Customer Management</t>
        </is>
      </c>
      <c r="B44594" t="inlineStr">
        <is>
          <t>Customer Engagement</t>
        </is>
      </c>
      <c r="C44594" t="inlineStr">
        <is>
          <t>https://www.getapp.com/customer-management-software/customer-engagement/os/web-based</t>
        </is>
      </c>
      <c r="D44594" t="inlineStr">
        <is>
          <t>Salesdrive</t>
        </is>
      </c>
      <c r="E44594" t="inlineStr">
        <is>
          <t>https://www.getapp.com/all-software/a/audience-advantage/</t>
        </is>
      </c>
      <c r="F44594" t="inlineStr">
        <is>
          <t>Salesdrive provides teams with an unfair competitive advantage by offering engaging presentations, compelling business cases and even AR or XR experiences. Linked to your CRM data, it helps to increase efficiency throughout the sales cycle.Read more about Salesdrive</t>
        </is>
      </c>
    </row>
    <row r="44595">
      <c r="A44595" t="inlineStr">
        <is>
          <t>Customer Management</t>
        </is>
      </c>
      <c r="B44595" t="inlineStr">
        <is>
          <t>Customer Engagement</t>
        </is>
      </c>
      <c r="C44595" t="inlineStr">
        <is>
          <t>https://www.getapp.com/customer-management-software/customer-engagement/os/web-based</t>
        </is>
      </c>
      <c r="D44595" t="inlineStr">
        <is>
          <t>BQUADRO</t>
        </is>
      </c>
      <c r="E44595" t="inlineStr">
        <is>
          <t>https://www.getapp.com/website-ecommerce-software/a/bquadro/</t>
        </is>
      </c>
      <c r="F44595" t="inlineStr">
        <is>
          <t>BQUADRO is a cloud-based B2B collaboration platform that helps digitize business operations and maximizes engagement of the entire network.Read more about BQUADRO</t>
        </is>
      </c>
    </row>
    <row r="44596">
      <c r="A44596" t="inlineStr">
        <is>
          <t>Customer Management</t>
        </is>
      </c>
      <c r="B44596" t="inlineStr">
        <is>
          <t>Customer Engagement</t>
        </is>
      </c>
      <c r="C44596" t="inlineStr">
        <is>
          <t>https://www.getapp.com/customer-management-software/customer-engagement/os/web-based</t>
        </is>
      </c>
      <c r="D44596" t="inlineStr">
        <is>
          <t>360 WiFi Marketing</t>
        </is>
      </c>
      <c r="E44596" t="inlineStr">
        <is>
          <t>https://www.getapp.com/marketing-software/a/360-wifi/</t>
        </is>
      </c>
      <c r="F44596" t="inlineStr">
        <is>
          <t>360 Wifi from Kingdon is an automated marketing software that helps restaurants &amp; bars to attract new customers and increase average ticket sizeRead more about 360 WiFi Marketing</t>
        </is>
      </c>
    </row>
    <row r="44597">
      <c r="A44597" t="inlineStr">
        <is>
          <t>Customer Management</t>
        </is>
      </c>
      <c r="B44597" t="inlineStr">
        <is>
          <t>Customer Engagement</t>
        </is>
      </c>
      <c r="C44597" t="inlineStr">
        <is>
          <t>https://www.getapp.com/customer-management-software/customer-engagement/os/web-based</t>
        </is>
      </c>
      <c r="D44597" t="inlineStr">
        <is>
          <t>Pypestream</t>
        </is>
      </c>
      <c r="E44597" t="inlineStr">
        <is>
          <t>https://www.getapp.com/emerging-technology-software/a/pypestream/</t>
        </is>
      </c>
      <c r="F44597" t="inlineStr">
        <is>
          <t>Pypestream is a conversational AI platform designed to help businesses improve customer engagement using a patented messaging carrier. It enables customer service teams to connect multiple applications via APIs and facilitate transactional, proactive, or reactive workflows.Read more about Pypestream</t>
        </is>
      </c>
    </row>
    <row r="44598">
      <c r="A44598" t="inlineStr">
        <is>
          <t>Customer Management</t>
        </is>
      </c>
      <c r="B44598" t="inlineStr">
        <is>
          <t>Customer Engagement</t>
        </is>
      </c>
      <c r="C44598" t="inlineStr">
        <is>
          <t>https://www.getapp.com/customer-management-software/customer-engagement/os/web-based</t>
        </is>
      </c>
      <c r="D44598" t="inlineStr">
        <is>
          <t>Kasplo</t>
        </is>
      </c>
      <c r="E44598" t="inlineStr">
        <is>
          <t>https://www.getapp.com/it-communications-software/a/kasplo/</t>
        </is>
      </c>
      <c r="F44598" t="inlineStr">
        <is>
          <t>The software is built for optimum performance and scalability. Experience powerful customer retention, life cycle, and conversions.Read more about Kasplo</t>
        </is>
      </c>
    </row>
    <row r="44599">
      <c r="A44599" t="inlineStr">
        <is>
          <t>Customer Management</t>
        </is>
      </c>
      <c r="B44599" t="inlineStr">
        <is>
          <t>Customer Engagement</t>
        </is>
      </c>
      <c r="C44599" t="inlineStr">
        <is>
          <t>https://www.getapp.com/customer-management-software/customer-engagement/os/web-based</t>
        </is>
      </c>
      <c r="D44599" t="inlineStr">
        <is>
          <t>Brandwise</t>
        </is>
      </c>
      <c r="E44599" t="inlineStr">
        <is>
          <t>https://www.getapp.com/business-intelligence-analytics-software/a/brandwise/</t>
        </is>
      </c>
      <c r="F44599" t="inlineStr">
        <is>
          <t>Brandwise is an enterprise-grade digitization application for brands to authenticate products and engage with consumers. It is powered by blockchain.Read more about Brandwise</t>
        </is>
      </c>
    </row>
    <row r="44600">
      <c r="A44600" t="inlineStr">
        <is>
          <t>Customer Management</t>
        </is>
      </c>
      <c r="B44600" t="inlineStr">
        <is>
          <t>Customer Engagement</t>
        </is>
      </c>
      <c r="C44600" t="inlineStr">
        <is>
          <t>https://www.getapp.com/customer-management-software/customer-engagement/os/web-based</t>
        </is>
      </c>
      <c r="D44600" t="inlineStr">
        <is>
          <t>Intouch Insight CX Platform</t>
        </is>
      </c>
      <c r="E44600" t="inlineStr">
        <is>
          <t>https://www.getapp.com/customer-management-software/a/intouch-insight/</t>
        </is>
      </c>
      <c r="F44600" t="inlineStr">
        <is>
          <t>The Intouch Insight CX Platform is designed to get you the most out of your mystery shopping and operational audit programs while driving actionable insights from all customer touchpoints.Read more about Intouch Insight CX Platform</t>
        </is>
      </c>
    </row>
    <row r="44601">
      <c r="A44601" t="inlineStr">
        <is>
          <t>Customer Management</t>
        </is>
      </c>
      <c r="B44601" t="inlineStr">
        <is>
          <t>Customer Engagement</t>
        </is>
      </c>
      <c r="C44601" t="inlineStr">
        <is>
          <t>https://www.getapp.com/customer-management-software/customer-engagement/os/web-based</t>
        </is>
      </c>
      <c r="D44601" t="inlineStr">
        <is>
          <t>INO CX</t>
        </is>
      </c>
      <c r="E44601" t="inlineStr">
        <is>
          <t>https://www.getapp.com/customer-service-support-software/a/ino-cx/</t>
        </is>
      </c>
      <c r="F44601" t="inlineStr">
        <is>
          <t>INO CX is a cloud-based omnichannel call center software, which helps businesses aggregate customer interactions from various channels such as voice, SMS, email, chat in a centralized platform.Read more about INO CX</t>
        </is>
      </c>
    </row>
    <row r="44602">
      <c r="A44602" t="inlineStr">
        <is>
          <t>Customer Management</t>
        </is>
      </c>
      <c r="B44602" t="inlineStr">
        <is>
          <t>Customer Engagement</t>
        </is>
      </c>
      <c r="C44602" t="inlineStr">
        <is>
          <t>https://www.getapp.com/customer-management-software/customer-engagement/os/web-based</t>
        </is>
      </c>
      <c r="D44602" t="inlineStr">
        <is>
          <t>Crowdtech</t>
        </is>
      </c>
      <c r="E44602" t="inlineStr">
        <is>
          <t>https://www.getapp.com/customer-management-software/a/crowdtech/</t>
        </is>
      </c>
      <c r="F44602" t="inlineStr">
        <is>
          <t>Crowdtech is a cloud-based market research suite designed to help organizations collect customer insights through surveys, polls, diary studies, bulletin boards, and chats. Key features include community setup, remote access, email templates, questionnaires, and survey creation and execution.Read more about Crowdtech</t>
        </is>
      </c>
    </row>
    <row r="44603">
      <c r="A44603" t="inlineStr">
        <is>
          <t>Customer Management</t>
        </is>
      </c>
      <c r="B44603" t="inlineStr">
        <is>
          <t>Customer Engagement</t>
        </is>
      </c>
      <c r="C44603" t="inlineStr">
        <is>
          <t>https://www.getapp.com/customer-management-software/customer-engagement/os/web-based</t>
        </is>
      </c>
      <c r="D44603" t="inlineStr">
        <is>
          <t>ServiceGuru Kiosk</t>
        </is>
      </c>
      <c r="E44603" t="inlineStr">
        <is>
          <t>https://www.getapp.com/customer-management-software/a/serviceguru-kiosk/</t>
        </is>
      </c>
      <c r="F44603" t="inlineStr">
        <is>
          <t>ServiceGuru Kiosk is a cloud-based solution which helps businesses collect feedback from customers via automated kiosk devices across multiple locations, improving online reviews and customer service. It lets users rate employees based on their performance, ensuring workforce productivity.Read more about ServiceGuru Kiosk</t>
        </is>
      </c>
    </row>
    <row r="44604">
      <c r="A44604" t="inlineStr">
        <is>
          <t>Customer Management</t>
        </is>
      </c>
      <c r="B44604" t="inlineStr">
        <is>
          <t>Customer Engagement</t>
        </is>
      </c>
      <c r="C44604" t="inlineStr">
        <is>
          <t>https://www.getapp.com/customer-management-software/customer-engagement/os/web-based</t>
        </is>
      </c>
      <c r="D44604" t="inlineStr">
        <is>
          <t>Paytronix</t>
        </is>
      </c>
      <c r="E44604" t="inlineStr">
        <is>
          <t>https://www.getapp.com/all-software/a/paytronix/</t>
        </is>
      </c>
      <c r="F44604" t="inlineStr">
        <is>
          <t>Paytronix stands as the top-tier choice for Digital Customer Engagement Solutions, catering to restaurants, convenience stores, and retailers aiming to foster enduring connections with their guests. With a 20-year legacy, Paytronix continually enhances its Guest Engagement Platform, seamlessly integRead more about Paytronix</t>
        </is>
      </c>
    </row>
    <row r="44605">
      <c r="A44605" t="inlineStr">
        <is>
          <t>Customer Management</t>
        </is>
      </c>
      <c r="B44605" t="inlineStr">
        <is>
          <t>Customer Engagement</t>
        </is>
      </c>
      <c r="C44605" t="inlineStr">
        <is>
          <t>https://www.getapp.com/customer-management-software/customer-engagement/os/web-based</t>
        </is>
      </c>
      <c r="D44605" t="inlineStr">
        <is>
          <t>Apex Loyalty</t>
        </is>
      </c>
      <c r="E44605" t="inlineStr">
        <is>
          <t>https://www.getapp.com/customer-management-software/a/apex-loyalty/</t>
        </is>
      </c>
      <c r="F44605" t="inlineStr">
        <is>
          <t>Apex Loyalty is a loyalty marketing &amp; incentive automation tool designed to help businesses engage &amp; communicate with channel partners to drive brand advocacyRead more about Apex Loyalty</t>
        </is>
      </c>
    </row>
    <row r="44606">
      <c r="A44606" t="inlineStr">
        <is>
          <t>Customer Management</t>
        </is>
      </c>
      <c r="B44606" t="inlineStr">
        <is>
          <t>Customer Engagement</t>
        </is>
      </c>
      <c r="C44606" t="inlineStr">
        <is>
          <t>https://www.getapp.com/customer-management-software/customer-engagement/os/web-based</t>
        </is>
      </c>
      <c r="D44606" t="inlineStr">
        <is>
          <t>Staffino</t>
        </is>
      </c>
      <c r="E44606" t="inlineStr">
        <is>
          <t>https://www.getapp.com/hr-employee-management-software/a/staffino/</t>
        </is>
      </c>
      <c r="F44606" t="inlineStr">
        <is>
          <t>With Staffino, businesses boost customer engagement through interactive feedback, personalised outreach, and real-time communication—either managed by you or AI-assisted—to ensure every customer feels heard, valued, and connected.Read more about Staffino</t>
        </is>
      </c>
    </row>
    <row r="44607">
      <c r="A44607" t="inlineStr">
        <is>
          <t>Customer Management</t>
        </is>
      </c>
      <c r="B44607" t="inlineStr">
        <is>
          <t>Customer Engagement</t>
        </is>
      </c>
      <c r="C44607" t="inlineStr">
        <is>
          <t>https://www.getapp.com/customer-management-software/customer-engagement/os/web-based</t>
        </is>
      </c>
      <c r="D44607" t="inlineStr">
        <is>
          <t>Twilio Flex</t>
        </is>
      </c>
      <c r="E44607" t="inlineStr">
        <is>
          <t>https://www.getapp.com/customer-management-software/a/twilio-flex-1/</t>
        </is>
      </c>
      <c r="F44607" t="inlineStr">
        <is>
          <t>Twilio Flex provides a flexible and scalable omnichannel contact center platform that puts businesses in control of customer interactions. The software gives companies the power to customize every aspect of their customer experience while also meeting the unique needs of each business. Twilio flex includes features such as agent interfaces,communication channels, interaction routing, voicemail, call waiting, callbacks, outbound dialing, cold transfer, warm transfer, and more.Read more about Twilio Flex</t>
        </is>
      </c>
    </row>
    <row r="44608">
      <c r="A44608" t="inlineStr">
        <is>
          <t>Customer Management</t>
        </is>
      </c>
      <c r="B44608" t="inlineStr">
        <is>
          <t>Customer Engagement</t>
        </is>
      </c>
      <c r="C44608" t="inlineStr">
        <is>
          <t>https://www.getapp.com/customer-management-software/customer-engagement/os/web-based</t>
        </is>
      </c>
      <c r="D44608" t="inlineStr">
        <is>
          <t>Userlist</t>
        </is>
      </c>
      <c r="E44608" t="inlineStr">
        <is>
          <t>https://www.getapp.com/customer-management-software/a/userlist/</t>
        </is>
      </c>
      <c r="F44608" t="inlineStr">
        <is>
          <t>Userlist is a cloud-based customer engagement platform that enables enterprises to onboard clients and streamline communication by sending behavior-based notifications to a targeted group via emails or text messages.Read more about Userlist</t>
        </is>
      </c>
    </row>
    <row r="44609">
      <c r="A44609" t="inlineStr">
        <is>
          <t>Customer Management</t>
        </is>
      </c>
      <c r="B44609" t="inlineStr">
        <is>
          <t>Customer Engagement</t>
        </is>
      </c>
      <c r="C44609" t="inlineStr">
        <is>
          <t>https://www.getapp.com/customer-management-software/customer-engagement/os/web-based</t>
        </is>
      </c>
      <c r="D44609" t="inlineStr">
        <is>
          <t>Cockpit</t>
        </is>
      </c>
      <c r="E44609" t="inlineStr">
        <is>
          <t>https://www.getapp.com/it-communications-software/a/cockpit/</t>
        </is>
      </c>
      <c r="F44609" t="inlineStr">
        <is>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is>
      </c>
    </row>
    <row r="44610">
      <c r="A44610" t="inlineStr">
        <is>
          <t>Customer Management</t>
        </is>
      </c>
      <c r="B44610" t="inlineStr">
        <is>
          <t>Customer Engagement</t>
        </is>
      </c>
      <c r="C44610" t="inlineStr">
        <is>
          <t>https://www.getapp.com/customer-management-software/customer-engagement/os/web-based</t>
        </is>
      </c>
      <c r="D44610" t="inlineStr">
        <is>
          <t>Emarsys</t>
        </is>
      </c>
      <c r="E44610" t="inlineStr">
        <is>
          <t>https://www.getapp.com/customer-management-software/a/emarsys-1/</t>
        </is>
      </c>
      <c r="F44610" t="inlineStr">
        <is>
          <t>Emarsys is a marketing automation software designed to help businesses of all sizes streamline customer engagement, campaign management, and data collection operations via a unified platform.Read more about Emarsys</t>
        </is>
      </c>
    </row>
    <row r="44611">
      <c r="A44611" t="inlineStr">
        <is>
          <t>Customer Management</t>
        </is>
      </c>
      <c r="B44611" t="inlineStr">
        <is>
          <t>Customer Engagement</t>
        </is>
      </c>
      <c r="C44611" t="inlineStr">
        <is>
          <t>https://www.getapp.com/customer-management-software/customer-engagement/os/web-based</t>
        </is>
      </c>
      <c r="D44611" t="inlineStr">
        <is>
          <t>Merren</t>
        </is>
      </c>
      <c r="E44611" t="inlineStr">
        <is>
          <t>https://www.getapp.com/customer-management-software/a/merren/</t>
        </is>
      </c>
      <c r="F44611" t="inlineStr">
        <is>
          <t>Merren catches the valued customers at a pivotal moment through an easy-to-use platform that they use every day to capture their feedback. Know their preferences and intent and understand their priorities and behavior to transform your business initiatives.Read more about Merren</t>
        </is>
      </c>
    </row>
    <row r="44612">
      <c r="A44612" t="inlineStr">
        <is>
          <t>Customer Management</t>
        </is>
      </c>
      <c r="B44612" t="inlineStr">
        <is>
          <t>Customer Engagement</t>
        </is>
      </c>
      <c r="C44612" t="inlineStr">
        <is>
          <t>https://www.getapp.com/customer-management-software/customer-engagement/os/web-based</t>
        </is>
      </c>
      <c r="D44612" t="inlineStr">
        <is>
          <t>GoSite</t>
        </is>
      </c>
      <c r="E44612" t="inlineStr">
        <is>
          <t>https://www.getapp.com/customer-management-software/a/gosite/</t>
        </is>
      </c>
      <c r="F44612" t="inlineStr">
        <is>
          <t>GoSite is an online storefront that allows service-orientated businesses to market and sell services online.Read more about GoSite</t>
        </is>
      </c>
    </row>
    <row r="44613">
      <c r="A44613" t="inlineStr">
        <is>
          <t>Customer Management</t>
        </is>
      </c>
      <c r="B44613" t="inlineStr">
        <is>
          <t>Customer Engagement</t>
        </is>
      </c>
      <c r="C44613" t="inlineStr">
        <is>
          <t>https://www.getapp.com/customer-management-software/customer-engagement/os/web-based</t>
        </is>
      </c>
      <c r="D44613" t="inlineStr">
        <is>
          <t>QZZR</t>
        </is>
      </c>
      <c r="E44613" t="inlineStr">
        <is>
          <t>https://www.getapp.com/customer-management-software/a/qzzr/</t>
        </is>
      </c>
      <c r="F44613" t="inlineStr">
        <is>
          <t>Qzzr is a quiz creation tool which enables marketers, companies, publishers, and agencies to create custom embeddable quizzes for lead generation and engagementRead more about QZZR</t>
        </is>
      </c>
    </row>
    <row r="44614">
      <c r="A44614" t="inlineStr">
        <is>
          <t>Customer Management</t>
        </is>
      </c>
      <c r="B44614" t="inlineStr">
        <is>
          <t>Customer Engagement</t>
        </is>
      </c>
      <c r="C44614" t="inlineStr">
        <is>
          <t>https://www.getapp.com/customer-management-software/customer-engagement/os/web-based</t>
        </is>
      </c>
      <c r="D44614" t="inlineStr">
        <is>
          <t>TINT Virtual Try-On Platform</t>
        </is>
      </c>
      <c r="E44614" t="inlineStr">
        <is>
          <t>https://www.getapp.com/emerging-technology-software/a/virtual-makeup-try-on/</t>
        </is>
      </c>
      <c r="F44614" t="inlineStr">
        <is>
          <t>TINT lets people virtually try on beauty products, uses AI to suggest the most fitting cosmetics, and allows them to make a purchase right away.Read more about TINT Virtual Try-On Platform</t>
        </is>
      </c>
    </row>
    <row r="44615">
      <c r="A44615" t="inlineStr">
        <is>
          <t>Customer Management</t>
        </is>
      </c>
      <c r="B44615" t="inlineStr">
        <is>
          <t>Customer Engagement</t>
        </is>
      </c>
      <c r="C44615" t="inlineStr">
        <is>
          <t>https://www.getapp.com/customer-management-software/customer-engagement/os/web-based</t>
        </is>
      </c>
      <c r="D44615" t="inlineStr">
        <is>
          <t>Cordial</t>
        </is>
      </c>
      <c r="E44615" t="inlineStr">
        <is>
          <t>https://www.getapp.com/marketing-software/a/cordial/</t>
        </is>
      </c>
      <c r="F44615" t="inlineStr">
        <is>
          <t>Cordial is a marketing platform that empowers brands to fully automate their marketing strategies and transform the way they work.Read more about Cordial</t>
        </is>
      </c>
    </row>
    <row r="44616">
      <c r="A44616" t="inlineStr">
        <is>
          <t>Customer Management</t>
        </is>
      </c>
      <c r="B44616" t="inlineStr">
        <is>
          <t>Customer Engagement</t>
        </is>
      </c>
      <c r="C44616" t="inlineStr">
        <is>
          <t>https://www.getapp.com/customer-management-software/customer-engagement/os/web-based</t>
        </is>
      </c>
      <c r="D44616" t="inlineStr">
        <is>
          <t>HelpHero</t>
        </is>
      </c>
      <c r="E44616" t="inlineStr">
        <is>
          <t>https://www.getapp.com/customer-management-software/a/helphero/</t>
        </is>
      </c>
      <c r="F44616" t="inlineStr">
        <is>
          <t>HelpHero enables web-based apps to build better onboarding and product experiences for their users in minutes, with no coding, design experience or big budgets required. Create better experiences for onboarding and engaging users, to improve user adoption, conversion and retention.Read more about HelpHero</t>
        </is>
      </c>
    </row>
    <row r="44617">
      <c r="A44617" t="inlineStr">
        <is>
          <t>Customer Management</t>
        </is>
      </c>
      <c r="B44617" t="inlineStr">
        <is>
          <t>Customer Engagement</t>
        </is>
      </c>
      <c r="C44617" t="inlineStr">
        <is>
          <t>https://www.getapp.com/customer-management-software/customer-engagement/os/web-based</t>
        </is>
      </c>
      <c r="D44617" t="inlineStr">
        <is>
          <t>Lob</t>
        </is>
      </c>
      <c r="E44617" t="inlineStr">
        <is>
          <t>https://www.getapp.com/marketing-software/a/lob/</t>
        </is>
      </c>
      <c r="F44617" t="inlineStr">
        <is>
          <t>Lob is a software platform that allows enterprises to execute direct mail—postcards, letters, self-mailers, and checks—programmatically and at scale.Read more about Lob</t>
        </is>
      </c>
    </row>
    <row r="44618">
      <c r="A44618" t="inlineStr">
        <is>
          <t>Customer Management</t>
        </is>
      </c>
      <c r="B44618" t="inlineStr">
        <is>
          <t>Customer Engagement</t>
        </is>
      </c>
      <c r="C44618" t="inlineStr">
        <is>
          <t>https://www.getapp.com/customer-management-software/customer-engagement/os/web-based</t>
        </is>
      </c>
      <c r="D44618" t="inlineStr">
        <is>
          <t>Khoros Communities</t>
        </is>
      </c>
      <c r="E44618" t="inlineStr">
        <is>
          <t>https://www.getapp.com/website-ecommerce-software/a/khoros-communities/</t>
        </is>
      </c>
      <c r="F44618" t="inlineStr">
        <is>
          <t>Khoros Communities is a brand community platform that allows organizations to host and manage peer-to-peer spaces for customers to find answers, develop expertise &amp; share experiences. Features include content moderation, custom branding, reports &amp; analytics, gamification, content syndication &amp; more.Read more about Khoros Communities</t>
        </is>
      </c>
    </row>
    <row r="44619">
      <c r="A44619" t="inlineStr">
        <is>
          <t>Customer Management</t>
        </is>
      </c>
      <c r="B44619" t="inlineStr">
        <is>
          <t>Customer Engagement</t>
        </is>
      </c>
      <c r="C44619" t="inlineStr">
        <is>
          <t>https://www.getapp.com/customer-management-software/customer-engagement/os/web-based</t>
        </is>
      </c>
      <c r="D44619" t="inlineStr">
        <is>
          <t>Brandcast</t>
        </is>
      </c>
      <c r="E44619" t="inlineStr">
        <is>
          <t>https://www.getapp.com/website-ecommerce-software/a/brandcast/</t>
        </is>
      </c>
      <c r="F44619" t="inlineStr">
        <is>
          <t>Brandcast is a content management software designed to help agencies, franchisees, and businesses in the real estate, hospitality, interior design, and direct selling industries create branded content, visual designs, sales proposals, websites, brochures, and more on a centralized platformRead more about Brandcast</t>
        </is>
      </c>
    </row>
    <row r="44620">
      <c r="A44620" t="inlineStr">
        <is>
          <t>Customer Management</t>
        </is>
      </c>
      <c r="B44620" t="inlineStr">
        <is>
          <t>Customer Engagement</t>
        </is>
      </c>
      <c r="C44620" t="inlineStr">
        <is>
          <t>https://www.getapp.com/customer-management-software/customer-engagement/os/web-based</t>
        </is>
      </c>
      <c r="D44620" t="inlineStr">
        <is>
          <t>nixi1</t>
        </is>
      </c>
      <c r="E44620" t="inlineStr">
        <is>
          <t>https://www.getapp.com/customer-management-software/a/nixi1/</t>
        </is>
      </c>
      <c r="F44620" t="inlineStr">
        <is>
          <t>nixi1: Your all-in-one multichannel communication hub. Manage Facebook, Instagram, WhatsApp chats, monitor KPIs, and boost efficiency by 80% with AI.Read more about nixi1</t>
        </is>
      </c>
    </row>
    <row r="44621">
      <c r="A44621" t="inlineStr">
        <is>
          <t>Customer Management</t>
        </is>
      </c>
      <c r="B44621" t="inlineStr">
        <is>
          <t>Customer Engagement</t>
        </is>
      </c>
      <c r="C44621" t="inlineStr">
        <is>
          <t>https://www.getapp.com/customer-management-software/customer-engagement/os/web-based</t>
        </is>
      </c>
      <c r="D44621" t="inlineStr">
        <is>
          <t>SnapCall</t>
        </is>
      </c>
      <c r="E44621" t="inlineStr">
        <is>
          <t>https://www.getapp.com/customer-management-software/a/snapcall/</t>
        </is>
      </c>
      <c r="F44621" t="inlineStr">
        <is>
          <t>SnapCall allows voice, video, and screen sharing inside the chat with a client. You don't need a phone number or the use of third-party services. SnapCall is fully integrated into Zendesk, LiveChat, Intercom, Kustomer platforms. Embedding takes one click, without the need to insert html codes.Read more about SnapCall</t>
        </is>
      </c>
    </row>
    <row r="44622">
      <c r="A44622" t="inlineStr">
        <is>
          <t>Customer Management</t>
        </is>
      </c>
      <c r="B44622" t="inlineStr">
        <is>
          <t>Customer Engagement</t>
        </is>
      </c>
      <c r="C44622" t="inlineStr">
        <is>
          <t>https://www.getapp.com/customer-management-software/customer-engagement/os/web-based</t>
        </is>
      </c>
      <c r="D44622" t="inlineStr">
        <is>
          <t>Dialogue</t>
        </is>
      </c>
      <c r="E44622" t="inlineStr">
        <is>
          <t>https://www.getapp.com/customer-management-software/a/dialogue/</t>
        </is>
      </c>
      <c r="F44622" t="inlineStr">
        <is>
          <t>The world's first no-code Personalization Platform that gives merchants of all sizes the power to use technology that was typically only available to enterprises. Using Dialogue's AI capabilities and innovative automation, merchants can create and launch personalized experiences for users in a few minutes. This results in increased sales and conversions while saving valuable time and resources.Read more about Dialogue</t>
        </is>
      </c>
    </row>
    <row r="44623">
      <c r="A44623" t="inlineStr">
        <is>
          <t>Customer Management</t>
        </is>
      </c>
      <c r="B44623" t="inlineStr">
        <is>
          <t>Customer Engagement</t>
        </is>
      </c>
      <c r="C44623" t="inlineStr">
        <is>
          <t>https://www.getapp.com/customer-management-software/customer-engagement/os/web-based</t>
        </is>
      </c>
      <c r="D44623" t="inlineStr">
        <is>
          <t>Aluminati</t>
        </is>
      </c>
      <c r="E44623" t="inlineStr">
        <is>
          <t>https://www.getapp.com/education-childcare-software/a/aluminate-community-builder/</t>
        </is>
      </c>
      <c r="F44623" t="inlineStr">
        <is>
          <t>Aluminate Community Builder is a cloud-based alumni management solution that helps organizations streamline processes for managing memberships, recruitment, event planning and more. Users can create profiles with information such as name, contact details, biography, employment history, and skills.Read more about Aluminati</t>
        </is>
      </c>
    </row>
    <row r="44624">
      <c r="A44624" t="inlineStr">
        <is>
          <t>Customer Management</t>
        </is>
      </c>
      <c r="B44624" t="inlineStr">
        <is>
          <t>Customer Engagement</t>
        </is>
      </c>
      <c r="C44624" t="inlineStr">
        <is>
          <t>https://www.getapp.com/customer-management-software/customer-engagement/os/web-based</t>
        </is>
      </c>
      <c r="D44624" t="inlineStr">
        <is>
          <t>Maropost</t>
        </is>
      </c>
      <c r="E44624" t="inlineStr">
        <is>
          <t>https://www.getapp.com/marketing-software/a/maropost/</t>
        </is>
      </c>
      <c r="F44624"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44625">
      <c r="A44625" t="inlineStr">
        <is>
          <t>Customer Management</t>
        </is>
      </c>
      <c r="B44625" t="inlineStr">
        <is>
          <t>Customer Engagement</t>
        </is>
      </c>
      <c r="C44625" t="inlineStr">
        <is>
          <t>https://www.getapp.com/customer-management-software/customer-engagement/os/web-based</t>
        </is>
      </c>
      <c r="D44625" t="inlineStr">
        <is>
          <t>Interakt</t>
        </is>
      </c>
      <c r="E44625" t="inlineStr">
        <is>
          <t>https://www.getapp.com/customer-management-software/a/interakt/</t>
        </is>
      </c>
      <c r="F44625" t="inlineStr">
        <is>
          <t>Interakt is an All-In-One Customer Engagement and Support platform, which lets convert leads to paying customers with powerful marketing automation applicationsRead more about Interakt</t>
        </is>
      </c>
    </row>
    <row r="44626">
      <c r="A44626" t="inlineStr">
        <is>
          <t>Customer Management</t>
        </is>
      </c>
      <c r="B44626" t="inlineStr">
        <is>
          <t>Customer Engagement</t>
        </is>
      </c>
      <c r="C44626" t="inlineStr">
        <is>
          <t>https://www.getapp.com/customer-management-software/customer-engagement/os/web-based</t>
        </is>
      </c>
      <c r="D44626" t="inlineStr">
        <is>
          <t>VeriShow</t>
        </is>
      </c>
      <c r="E44626" t="inlineStr">
        <is>
          <t>https://www.getapp.com/customer-service-support-software/a/verishow/</t>
        </is>
      </c>
      <c r="F44626" t="inlineStr">
        <is>
          <t>Video Chat, Cobrowsing, Screen Sharing, Document sharing, Certified online signature for customer service and for secure online transactions.  Sessions can be recorded, encrypted and store at client's location. Solution can be white-labeled. Salesforce or other CRM integration available too.Read more about VeriShow</t>
        </is>
      </c>
    </row>
    <row r="44627">
      <c r="A44627" t="inlineStr">
        <is>
          <t>Customer Management</t>
        </is>
      </c>
      <c r="B44627" t="inlineStr">
        <is>
          <t>Customer Engagement</t>
        </is>
      </c>
      <c r="C44627" t="inlineStr">
        <is>
          <t>https://www.getapp.com/customer-management-software/customer-engagement/os/web-based</t>
        </is>
      </c>
      <c r="D44627" t="inlineStr">
        <is>
          <t>Interakt</t>
        </is>
      </c>
      <c r="E44627" t="inlineStr">
        <is>
          <t>https://www.getapp.com/customer-management-software/a/interakt/</t>
        </is>
      </c>
      <c r="F44627" t="inlineStr">
        <is>
          <t>Interakt is an All-In-One Customer Engagement and Support platform, which lets convert leads to paying customers with powerful marketing automation applicationsRead more about Interakt</t>
        </is>
      </c>
    </row>
    <row r="44628">
      <c r="A44628" t="inlineStr">
        <is>
          <t>Customer Management</t>
        </is>
      </c>
      <c r="B44628" t="inlineStr">
        <is>
          <t>Customer Engagement</t>
        </is>
      </c>
      <c r="C44628" t="inlineStr">
        <is>
          <t>https://www.getapp.com/customer-management-software/customer-engagement/os/web-based</t>
        </is>
      </c>
      <c r="D44628" t="inlineStr">
        <is>
          <t>Responsly</t>
        </is>
      </c>
      <c r="E44628" t="inlineStr">
        <is>
          <t>https://www.getapp.com/customer-management-software/a/responsly/</t>
        </is>
      </c>
      <c r="F44628" t="inlineStr">
        <is>
          <t>Customer &amp; Employee experience platform built on a super-powerful survey maker, beautiful forms, and advanced analytics. Responsly believes that customers and employees need equal attention if businesses want to grow. The platform is focusing on delivering best experience for both.Read more about Responsly</t>
        </is>
      </c>
    </row>
    <row r="44629">
      <c r="A44629" t="inlineStr">
        <is>
          <t>Customer Management</t>
        </is>
      </c>
      <c r="B44629" t="inlineStr">
        <is>
          <t>Customer Engagement</t>
        </is>
      </c>
      <c r="C44629" t="inlineStr">
        <is>
          <t>https://www.getapp.com/customer-management-software/customer-engagement/os/web-based</t>
        </is>
      </c>
      <c r="D44629" t="inlineStr">
        <is>
          <t>Messangi</t>
        </is>
      </c>
      <c r="E44629" t="inlineStr">
        <is>
          <t>https://www.getapp.com/marketing-software/a/messangi/</t>
        </is>
      </c>
      <c r="F44629" t="inlineStr">
        <is>
          <t>Delivery personalized content and brand experiences across the customer journey.Read more about Messangi</t>
        </is>
      </c>
    </row>
    <row r="44630">
      <c r="A44630" t="inlineStr">
        <is>
          <t>Customer Management</t>
        </is>
      </c>
      <c r="B44630" t="inlineStr">
        <is>
          <t>Customer Engagement</t>
        </is>
      </c>
      <c r="C44630" t="inlineStr">
        <is>
          <t>https://www.getapp.com/customer-management-software/customer-engagement/os/web-based</t>
        </is>
      </c>
      <c r="D44630" t="inlineStr">
        <is>
          <t>Akita</t>
        </is>
      </c>
      <c r="E44630" t="inlineStr">
        <is>
          <t>https://www.getapp.com/business-intelligence-analytics-software/a/akita/</t>
        </is>
      </c>
      <c r="F44630" t="inlineStr">
        <is>
          <t>Akita is a full-featured Customer Success Management platform that helps you reduce churn and increase revenue from your existing customers.Read more about Akita</t>
        </is>
      </c>
    </row>
    <row r="44631">
      <c r="A44631" t="inlineStr">
        <is>
          <t>Customer Management</t>
        </is>
      </c>
      <c r="B44631" t="inlineStr">
        <is>
          <t>Customer Engagement</t>
        </is>
      </c>
      <c r="C44631" t="inlineStr">
        <is>
          <t>https://www.getapp.com/customer-management-software/customer-engagement/os/web-based</t>
        </is>
      </c>
      <c r="D44631" t="inlineStr">
        <is>
          <t>Comarch Loyalty Marketing Platform</t>
        </is>
      </c>
      <c r="E44631" t="inlineStr">
        <is>
          <t>https://www.getapp.com/customer-management-software/a/comarch-loyalty-management/</t>
        </is>
      </c>
      <c r="F44631" t="inlineStr">
        <is>
          <t>No code &amp; API Centric Loyalty &amp; Customer Engagement Platform that allows you to collect zero and first-party data, build loyalty programs, and run marketing campaigns across all channels.Read more about Comarch Loyalty Marketing Platform</t>
        </is>
      </c>
    </row>
    <row r="44632">
      <c r="A44632" t="inlineStr">
        <is>
          <t>Customer Management</t>
        </is>
      </c>
      <c r="B44632" t="inlineStr">
        <is>
          <t>Customer Engagement</t>
        </is>
      </c>
      <c r="C44632" t="inlineStr">
        <is>
          <t>https://www.getapp.com/customer-management-software/customer-engagement/os/web-based</t>
        </is>
      </c>
      <c r="D44632" t="inlineStr">
        <is>
          <t>Opportunity CRM</t>
        </is>
      </c>
      <c r="E44632" t="inlineStr">
        <is>
          <t>https://www.getapp.com/customer-management-software/a/opportunity/</t>
        </is>
      </c>
      <c r="F44632" t="inlineStr">
        <is>
          <t>Opportunity® CRM by Digital4Change® is a platform with integrated business intelligence that helps businesses manage internal processes by encouraging interaction between people or departments.Read more about Opportunity CRM</t>
        </is>
      </c>
    </row>
    <row r="44633">
      <c r="A44633" t="inlineStr">
        <is>
          <t>Customer Management</t>
        </is>
      </c>
      <c r="B44633" t="inlineStr">
        <is>
          <t>Customer Engagement</t>
        </is>
      </c>
      <c r="C44633" t="inlineStr">
        <is>
          <t>https://www.getapp.com/customer-management-software/customer-engagement/os/web-based</t>
        </is>
      </c>
      <c r="D44633" t="inlineStr">
        <is>
          <t>NHANCE NOW</t>
        </is>
      </c>
      <c r="E44633" t="inlineStr">
        <is>
          <t>https://www.getapp.com/customer-management-software/a/nhance-now-cx-platform/</t>
        </is>
      </c>
      <c r="F44633" t="inlineStr">
        <is>
          <t>NHANCE NOW CX PLATFORM is a cloud-based customer experience platform which assists businesses of all sizes with intelligence gathering and analytics. Key features include customer lifecycle management, feedback collection, marketing automation, chat, documentation, and automated reminders.Read more about NHANCE NOW</t>
        </is>
      </c>
    </row>
    <row r="44634">
      <c r="A44634" t="inlineStr">
        <is>
          <t>Customer Management</t>
        </is>
      </c>
      <c r="B44634" t="inlineStr">
        <is>
          <t>Customer Engagement</t>
        </is>
      </c>
      <c r="C44634" t="inlineStr">
        <is>
          <t>https://www.getapp.com/customer-management-software/customer-engagement/os/web-based</t>
        </is>
      </c>
      <c r="D44634" t="inlineStr">
        <is>
          <t>CrossEngage</t>
        </is>
      </c>
      <c r="E44634" t="inlineStr">
        <is>
          <t>https://www.getapp.com/marketing-software/a/crossengage/</t>
        </is>
      </c>
      <c r="F44634" t="inlineStr">
        <is>
          <t>Autonomously develop and optimize highly targeted and personalized campaigns with a preferred set of marketing tools and channels across all devicesRead more about CrossEngage</t>
        </is>
      </c>
    </row>
    <row r="44635">
      <c r="A44635" t="inlineStr">
        <is>
          <t>Customer Management</t>
        </is>
      </c>
      <c r="B44635" t="inlineStr">
        <is>
          <t>Customer Engagement</t>
        </is>
      </c>
      <c r="C44635" t="inlineStr">
        <is>
          <t>https://www.getapp.com/customer-management-software/customer-engagement/os/web-based</t>
        </is>
      </c>
      <c r="D44635" t="inlineStr">
        <is>
          <t>SalesMonday</t>
        </is>
      </c>
      <c r="E44635" t="inlineStr">
        <is>
          <t>https://www.getapp.com/sales-software/a/salesmonday/</t>
        </is>
      </c>
      <c r="F44635" t="inlineStr">
        <is>
          <t>SalesMonday is a platform specifically designed for sales organizations and teams. It provides tools for email distribution, sales automation and creates as well as sets up meetings with prospects.Read more about SalesMonday</t>
        </is>
      </c>
    </row>
    <row r="44636">
      <c r="A44636" t="inlineStr">
        <is>
          <t>Customer Management</t>
        </is>
      </c>
      <c r="B44636" t="inlineStr">
        <is>
          <t>Customer Engagement</t>
        </is>
      </c>
      <c r="C44636" t="inlineStr">
        <is>
          <t>https://www.getapp.com/customer-management-software/customer-engagement/os/web-based</t>
        </is>
      </c>
      <c r="D44636" t="inlineStr">
        <is>
          <t>Toonimo</t>
        </is>
      </c>
      <c r="E44636" t="inlineStr">
        <is>
          <t>https://www.getapp.com/website-ecommerce-software/a/toonimo/</t>
        </is>
      </c>
      <c r="F44636" t="inlineStr">
        <is>
          <t>Drive user engagement with human voice and personalized walkthroughs.Guide your online customers with an in-store service oriented approach with Toonimo.Read more about Toonimo</t>
        </is>
      </c>
    </row>
    <row r="44637">
      <c r="A44637" t="inlineStr">
        <is>
          <t>Customer Management</t>
        </is>
      </c>
      <c r="B44637" t="inlineStr">
        <is>
          <t>Customer Engagement</t>
        </is>
      </c>
      <c r="C44637" t="inlineStr">
        <is>
          <t>https://www.getapp.com/customer-management-software/customer-engagement/os/web-based</t>
        </is>
      </c>
      <c r="D44637" t="inlineStr">
        <is>
          <t>Consumer Marketing Platform</t>
        </is>
      </c>
      <c r="E44637" t="inlineStr">
        <is>
          <t>https://www.getapp.com/customer-management-software/a/consumer-marketing-platform/</t>
        </is>
      </c>
      <c r="F44637" t="inlineStr">
        <is>
          <t>NeuroTags' consumer marketing platform enables enterprises to acquire retail consumers via products. This is done by linking consumer purchase data with behavioral and demographic data, to capture the consumer hidden patterns in their daily shopping habits and create a customer profile.Read more about Consumer Marketing Platform</t>
        </is>
      </c>
    </row>
    <row r="44638">
      <c r="A44638" t="inlineStr">
        <is>
          <t>Customer Management</t>
        </is>
      </c>
      <c r="B44638" t="inlineStr">
        <is>
          <t>Customer Engagement</t>
        </is>
      </c>
      <c r="C44638" t="inlineStr">
        <is>
          <t>https://www.getapp.com/customer-management-software/customer-engagement/os/web-based</t>
        </is>
      </c>
      <c r="D44638" t="inlineStr">
        <is>
          <t>Stames</t>
        </is>
      </c>
      <c r="E44638" t="inlineStr">
        <is>
          <t>https://www.getapp.com/customer-management-software/a/stames-1/</t>
        </is>
      </c>
      <c r="F44638" t="inlineStr">
        <is>
          <t>Stames connects teams to customers and helps businesses monitor, track, integrate &amp; respond to the needs of their customers effectively &amp; effortlessly.Read more about Stames</t>
        </is>
      </c>
    </row>
    <row r="44639">
      <c r="A44639" t="inlineStr">
        <is>
          <t>Customer Management</t>
        </is>
      </c>
      <c r="B44639" t="inlineStr">
        <is>
          <t>Customer Engagement</t>
        </is>
      </c>
      <c r="C44639" t="inlineStr">
        <is>
          <t>https://www.getapp.com/customer-management-software/customer-engagement/os/web-based</t>
        </is>
      </c>
      <c r="D44639" t="inlineStr">
        <is>
          <t>inconnect</t>
        </is>
      </c>
      <c r="E44639" t="inlineStr">
        <is>
          <t>https://www.getapp.com/it-communications-software/a/inconcert-omnichannel-contact-center/</t>
        </is>
      </c>
      <c r="F44639"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44640">
      <c r="A44640" t="inlineStr">
        <is>
          <t>Customer Management</t>
        </is>
      </c>
      <c r="B44640" t="inlineStr">
        <is>
          <t>Customer Engagement</t>
        </is>
      </c>
      <c r="C44640" t="inlineStr">
        <is>
          <t>https://www.getapp.com/customer-management-software/customer-engagement/os/web-based</t>
        </is>
      </c>
      <c r="D44640" t="inlineStr">
        <is>
          <t>Hello Customer</t>
        </is>
      </c>
      <c r="E44640" t="inlineStr">
        <is>
          <t>https://www.getapp.com/customer-management-software/a/hello-customer/</t>
        </is>
      </c>
      <c r="F44640" t="inlineStr">
        <is>
          <t>Hello Customer: the AI-powered Voice of Customer platform to collect, centralize and analyze feedback, prioritize actions and confidently take business-critical decisions.Read more about Hello Customer</t>
        </is>
      </c>
    </row>
    <row r="44641">
      <c r="A44641" t="inlineStr">
        <is>
          <t>Customer Management</t>
        </is>
      </c>
      <c r="B44641" t="inlineStr">
        <is>
          <t>Customer Engagement</t>
        </is>
      </c>
      <c r="C44641" t="inlineStr">
        <is>
          <t>https://www.getapp.com/customer-management-software/customer-engagement/os/web-based</t>
        </is>
      </c>
      <c r="D44641" t="inlineStr">
        <is>
          <t>Engagement Hub</t>
        </is>
      </c>
      <c r="E44641" t="inlineStr">
        <is>
          <t>https://www.getapp.com/website-ecommerce-software/a/engagement-hub/</t>
        </is>
      </c>
      <c r="F44641" t="inlineStr">
        <is>
          <t>Engagement Hub is consultation software that helps organisations inform, collaborate, and engage with communities. Administrators can create personalized websites, add project-related details, import stakeholder lists, and build registration forms on a unified interface.Read more about Engagement Hub</t>
        </is>
      </c>
    </row>
    <row r="44642">
      <c r="A44642" t="inlineStr">
        <is>
          <t>Customer Management</t>
        </is>
      </c>
      <c r="B44642" t="inlineStr">
        <is>
          <t>Customer Engagement</t>
        </is>
      </c>
      <c r="C44642" t="inlineStr">
        <is>
          <t>https://www.getapp.com/customer-management-software/customer-engagement/os/web-based</t>
        </is>
      </c>
      <c r="D44642" t="inlineStr">
        <is>
          <t>Mehery</t>
        </is>
      </c>
      <c r="E44642" t="inlineStr">
        <is>
          <t>https://www.getapp.com/customer-management-software/a/mehery/</t>
        </is>
      </c>
      <c r="F44642" t="inlineStr">
        <is>
          <t>Mehery is a customer engagement tool that allows businesses to connect with customers across multiple channels like WhatsApp, Facebook Messenger, Telegram, and more from one unified workspace. Key features include smart broadcasting, automated workflows, chatbots, analytics, and open APIs for easy integration.Read more about Mehery</t>
        </is>
      </c>
    </row>
    <row r="44643">
      <c r="A44643" t="inlineStr">
        <is>
          <t>Customer Management</t>
        </is>
      </c>
      <c r="B44643" t="inlineStr">
        <is>
          <t>Customer Engagement</t>
        </is>
      </c>
      <c r="C44643" t="inlineStr">
        <is>
          <t>https://www.getapp.com/customer-management-software/customer-engagement/os/web-based</t>
        </is>
      </c>
      <c r="D44643" t="inlineStr">
        <is>
          <t>Kilterly</t>
        </is>
      </c>
      <c r="E44643" t="inlineStr">
        <is>
          <t>https://www.getapp.com/customer-management-software/a/kilterly/</t>
        </is>
      </c>
      <c r="F44643" t="inlineStr">
        <is>
          <t>Kilterly simplifies customer engagement efforts through data insight and automated communication to ensure customers are getting the most out of your product.Read more about Kilterly</t>
        </is>
      </c>
    </row>
    <row r="44644">
      <c r="A44644" t="inlineStr">
        <is>
          <t>Customer Management</t>
        </is>
      </c>
      <c r="B44644" t="inlineStr">
        <is>
          <t>Customer Engagement</t>
        </is>
      </c>
      <c r="C44644" t="inlineStr">
        <is>
          <t>https://www.getapp.com/customer-management-software/customer-engagement/os/web-based</t>
        </is>
      </c>
      <c r="D44644" t="inlineStr">
        <is>
          <t>yawave</t>
        </is>
      </c>
      <c r="E44644" t="inlineStr">
        <is>
          <t>https://www.getapp.com/all-software/a/yawave/</t>
        </is>
      </c>
      <c r="F44644" t="inlineStr">
        <is>
          <t>yawave is a user interaction suite which can be easily integrated via embed code or plugins. It promotes lead generation, fan engagement, content efficiency, awareness and customer experience.Read more about yawave</t>
        </is>
      </c>
    </row>
    <row r="44645">
      <c r="A44645" t="inlineStr">
        <is>
          <t>Customer Management</t>
        </is>
      </c>
      <c r="B44645" t="inlineStr">
        <is>
          <t>Customer Engagement</t>
        </is>
      </c>
      <c r="C44645" t="inlineStr">
        <is>
          <t>https://www.getapp.com/customer-management-software/customer-engagement/os/web-based</t>
        </is>
      </c>
      <c r="D44645" t="inlineStr">
        <is>
          <t>CASTANET</t>
        </is>
      </c>
      <c r="E44645" t="inlineStr">
        <is>
          <t>https://www.getapp.com/marketing-software/a/castanet/</t>
        </is>
      </c>
      <c r="F44645" t="inlineStr">
        <is>
          <t>B2B lead generation has never been easier on LinkedIn. Isolate a target audience, craft a unique message sequence and turn it on!Read more about CASTANET</t>
        </is>
      </c>
    </row>
    <row r="44646">
      <c r="A44646" t="inlineStr">
        <is>
          <t>Customer Management</t>
        </is>
      </c>
      <c r="B44646" t="inlineStr">
        <is>
          <t>Customer Engagement</t>
        </is>
      </c>
      <c r="C44646" t="inlineStr">
        <is>
          <t>https://www.getapp.com/customer-management-software/customer-engagement/os/web-based</t>
        </is>
      </c>
      <c r="D44646" t="inlineStr">
        <is>
          <t>Softdial Contact Center</t>
        </is>
      </c>
      <c r="E44646" t="inlineStr">
        <is>
          <t>https://www.getapp.com/it-communications-software/a/softdial-contact-center/</t>
        </is>
      </c>
      <c r="F44646" t="inlineStr">
        <is>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is>
      </c>
    </row>
    <row r="44647">
      <c r="A44647" t="inlineStr">
        <is>
          <t>Customer Management</t>
        </is>
      </c>
      <c r="B44647" t="inlineStr">
        <is>
          <t>Customer Engagement</t>
        </is>
      </c>
      <c r="C44647" t="inlineStr">
        <is>
          <t>https://www.getapp.com/customer-management-software/customer-engagement/os/web-based</t>
        </is>
      </c>
      <c r="D44647" t="inlineStr">
        <is>
          <t>Upzelo</t>
        </is>
      </c>
      <c r="E44647" t="inlineStr">
        <is>
          <t>https://www.getapp.com/business-intelligence-analytics-software/a/upzelo/</t>
        </is>
      </c>
      <c r="F44647" t="inlineStr">
        <is>
          <t>Upzelo helps subscription businesses reduce churn and increase customer engagement through an increase in customer retention, access to real-time data, customised offers, and feedback.Read more about Upzelo</t>
        </is>
      </c>
    </row>
    <row r="44648">
      <c r="A44648" t="inlineStr">
        <is>
          <t>Customer Management</t>
        </is>
      </c>
      <c r="B44648" t="inlineStr">
        <is>
          <t>Customer Engagement</t>
        </is>
      </c>
      <c r="C44648" t="inlineStr">
        <is>
          <t>https://www.getapp.com/customer-management-software/customer-engagement/os/web-based</t>
        </is>
      </c>
      <c r="D44648" t="inlineStr">
        <is>
          <t>VoyagerNetz</t>
        </is>
      </c>
      <c r="E44648" t="inlineStr">
        <is>
          <t>https://www.getapp.com/finance-accounting-software/a/voyagernetz/</t>
        </is>
      </c>
      <c r="F44648" t="inlineStr">
        <is>
          <t>VoyagerNetz helps businesses connect with customers and build communities. Their core product, VoyagerNetz Engage, lets companies chat with customers on their preferred platforms like text message, Facebook Messenger, or WhatsApp. This makes communication easier and faster.Read more about VoyagerNetz</t>
        </is>
      </c>
    </row>
    <row r="44649">
      <c r="A44649" t="inlineStr">
        <is>
          <t>Customer Management</t>
        </is>
      </c>
      <c r="B44649" t="inlineStr">
        <is>
          <t>Customer Engagement</t>
        </is>
      </c>
      <c r="C44649" t="inlineStr">
        <is>
          <t>https://www.getapp.com/customer-management-software/customer-engagement/os/web-based</t>
        </is>
      </c>
      <c r="D44649" t="inlineStr">
        <is>
          <t>texti.fi</t>
        </is>
      </c>
      <c r="E44649" t="inlineStr">
        <is>
          <t>https://www.getapp.com/marketing-software/a/textifi/</t>
        </is>
      </c>
      <c r="F44649" t="inlineStr">
        <is>
          <t>Using our Traffic solution, you can deliver information to customers in a matter of seconds. SMS marketing is a powerful driving force in modern business, and when used appropriately and wisely, can substantially increase profits and the visibility of the business.Read more about texti.fi</t>
        </is>
      </c>
    </row>
    <row r="44650">
      <c r="A44650" t="inlineStr">
        <is>
          <t>Customer Management</t>
        </is>
      </c>
      <c r="B44650" t="inlineStr">
        <is>
          <t>Customer Engagement</t>
        </is>
      </c>
      <c r="C44650" t="inlineStr">
        <is>
          <t>https://www.getapp.com/customer-management-software/customer-engagement/os/web-based</t>
        </is>
      </c>
      <c r="D44650" t="inlineStr">
        <is>
          <t>Howazit</t>
        </is>
      </c>
      <c r="E44650" t="inlineStr">
        <is>
          <t>https://www.getapp.com/customer-management-software/a/howazit/</t>
        </is>
      </c>
      <c r="F44650" t="inlineStr">
        <is>
          <t>Collect customer feedback at relevant touchpoints, measure customer experience, including metrics like NPS, CSAT and CES, and then take smart actions based on collected feedback to improve customer experience and business performance.Read more about Howazit</t>
        </is>
      </c>
    </row>
    <row r="44651">
      <c r="A44651" t="inlineStr">
        <is>
          <t>Customer Management</t>
        </is>
      </c>
      <c r="B44651" t="inlineStr">
        <is>
          <t>Customer Engagement</t>
        </is>
      </c>
      <c r="C44651" t="inlineStr">
        <is>
          <t>https://www.getapp.com/customer-management-software/customer-engagement/os/web-based</t>
        </is>
      </c>
      <c r="D44651" t="inlineStr">
        <is>
          <t>Como Sense</t>
        </is>
      </c>
      <c r="E44651" t="inlineStr">
        <is>
          <t>https://www.getapp.com/customer-management-software/a/como-sense/</t>
        </is>
      </c>
      <c r="F44651" t="inlineStr">
        <is>
          <t>Como Sense is a cloud-based customer management solution which provides the tools to manage customer engagement and loyalty, with POS and email integrationRead more about Como Sense</t>
        </is>
      </c>
    </row>
    <row r="44652">
      <c r="A44652" t="inlineStr">
        <is>
          <t>Customer Management</t>
        </is>
      </c>
      <c r="B44652" t="inlineStr">
        <is>
          <t>Customer Engagement</t>
        </is>
      </c>
      <c r="C44652" t="inlineStr">
        <is>
          <t>https://www.getapp.com/customer-management-software/customer-engagement/os/web-based</t>
        </is>
      </c>
      <c r="D44652" t="inlineStr">
        <is>
          <t>Sailthru by Marigold</t>
        </is>
      </c>
      <c r="E44652" t="inlineStr">
        <is>
          <t>https://www.getapp.com/marketing-software/a/sailthru/</t>
        </is>
      </c>
      <c r="F44652"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44653">
      <c r="A44653" t="inlineStr">
        <is>
          <t>Customer Management</t>
        </is>
      </c>
      <c r="B44653" t="inlineStr">
        <is>
          <t>Customer Engagement</t>
        </is>
      </c>
      <c r="C44653" t="inlineStr">
        <is>
          <t>https://www.getapp.com/customer-management-software/customer-engagement/os/web-based</t>
        </is>
      </c>
      <c r="D44653" t="inlineStr">
        <is>
          <t>QLess</t>
        </is>
      </c>
      <c r="E44653" t="inlineStr">
        <is>
          <t>https://www.getapp.com/customer-management-software/a/qless/</t>
        </is>
      </c>
      <c r="F44653" t="inlineStr">
        <is>
          <t>QLess is a queue management platform that transforms the customer experience for physical and virtual visitor management. This system empowers businesses to eliminate stressful lobbies, offer flexible appointment scheduling, and provide real-time updates to keep customers informed. With features such as callback queuing and service intelligence, QLess helps organizations deliver exceptional customer engagement.Read more about QLess</t>
        </is>
      </c>
    </row>
    <row r="44654">
      <c r="A44654" t="inlineStr">
        <is>
          <t>Customer Management</t>
        </is>
      </c>
      <c r="B44654" t="inlineStr">
        <is>
          <t>Customer Engagement</t>
        </is>
      </c>
      <c r="C44654" t="inlineStr">
        <is>
          <t>https://www.getapp.com/customer-management-software/customer-engagement/os/web-based</t>
        </is>
      </c>
      <c r="D44654" t="inlineStr">
        <is>
          <t>Engage 365</t>
        </is>
      </c>
      <c r="E44654" t="inlineStr">
        <is>
          <t>https://www.getapp.com/customer-management-software/a/engage-365/</t>
        </is>
      </c>
      <c r="F44654" t="inlineStr">
        <is>
          <t>A Microsoft Dynamics 365 based loyalty platform that allows you to deliver great reward programs- Engage365.Drive lasting customer loyalty with Engage365.Read more about Engage 365</t>
        </is>
      </c>
    </row>
    <row r="44655">
      <c r="A44655" t="inlineStr">
        <is>
          <t>Customer Management</t>
        </is>
      </c>
      <c r="B44655" t="inlineStr">
        <is>
          <t>Customer Engagement</t>
        </is>
      </c>
      <c r="C44655" t="inlineStr">
        <is>
          <t>https://www.getapp.com/customer-management-software/customer-engagement/os/web-based</t>
        </is>
      </c>
      <c r="D44655" t="inlineStr">
        <is>
          <t>Airim</t>
        </is>
      </c>
      <c r="E44655" t="inlineStr">
        <is>
          <t>https://www.getapp.com/customer-management-software/a/airim/</t>
        </is>
      </c>
      <c r="F44655" t="inlineStr">
        <is>
          <t>Reduce dropoff rates and increase customer engagement by showing self-help articles intelligently in your website or appRead more about Airim</t>
        </is>
      </c>
    </row>
    <row r="44656">
      <c r="A44656" t="inlineStr">
        <is>
          <t>Customer Management</t>
        </is>
      </c>
      <c r="B44656" t="inlineStr">
        <is>
          <t>Customer Engagement</t>
        </is>
      </c>
      <c r="C44656" t="inlineStr">
        <is>
          <t>https://www.getapp.com/customer-management-software/customer-engagement/os/web-based</t>
        </is>
      </c>
      <c r="D44656" t="inlineStr">
        <is>
          <t>WotNot</t>
        </is>
      </c>
      <c r="E44656" t="inlineStr">
        <is>
          <t>https://www.getapp.com/sales-software/a/wotnot/</t>
        </is>
      </c>
      <c r="F44656" t="inlineStr">
        <is>
          <t>WotNot automates your customer interactions at scale with chatbots. Solve business challenges like getting more leads, booking more appointments, scaling your customer support.Read more about WotNot</t>
        </is>
      </c>
    </row>
    <row r="44657">
      <c r="A44657" t="inlineStr">
        <is>
          <t>Customer Management</t>
        </is>
      </c>
      <c r="B44657" t="inlineStr">
        <is>
          <t>Customer Engagement</t>
        </is>
      </c>
      <c r="C44657" t="inlineStr">
        <is>
          <t>https://www.getapp.com/customer-management-software/customer-engagement/os/web-based</t>
        </is>
      </c>
      <c r="D44657" t="inlineStr">
        <is>
          <t>Confer With</t>
        </is>
      </c>
      <c r="E44657" t="inlineStr">
        <is>
          <t>https://www.getapp.com/marketing-software/a/confer-with/</t>
        </is>
      </c>
      <c r="F44657" t="inlineStr">
        <is>
          <t>Confer With allows your team to give real-time advice on what to buy as they would in-store. It is the easy way to convert more sales and grow customer loyalty with truly personalised online shopping experiences.Read more about Confer With</t>
        </is>
      </c>
    </row>
    <row r="44658">
      <c r="A44658" t="inlineStr">
        <is>
          <t>Customer Management</t>
        </is>
      </c>
      <c r="B44658" t="inlineStr">
        <is>
          <t>Customer Engagement</t>
        </is>
      </c>
      <c r="C44658" t="inlineStr">
        <is>
          <t>https://www.getapp.com/customer-management-software/customer-engagement/os/web-based</t>
        </is>
      </c>
      <c r="D44658" t="inlineStr">
        <is>
          <t>NinjaChat</t>
        </is>
      </c>
      <c r="E44658" t="inlineStr">
        <is>
          <t>https://www.getapp.com/customer-management-software/a/ninjachat/</t>
        </is>
      </c>
      <c r="F44658" t="inlineStr">
        <is>
          <t>500apps' All-in-One Business Suite features NinjaChat, a Live Chat Software that provides the best customer support for your website visitors. By integrating your live chat with multi-channel communication.The All-in-One Business Suite by 500apps offers 50 apps for a flat $14.99.Read more about NinjaChat</t>
        </is>
      </c>
    </row>
    <row r="44659">
      <c r="A44659" t="inlineStr">
        <is>
          <t>Customer Management</t>
        </is>
      </c>
      <c r="B44659" t="inlineStr">
        <is>
          <t>Customer Engagement</t>
        </is>
      </c>
      <c r="C44659" t="inlineStr">
        <is>
          <t>https://www.getapp.com/customer-management-software/customer-engagement/os/web-based</t>
        </is>
      </c>
      <c r="D44659" t="inlineStr">
        <is>
          <t>CallMiner Eureka</t>
        </is>
      </c>
      <c r="E44659" t="inlineStr">
        <is>
          <t>https://www.getapp.com/emerging-technology-software/a/callminer-eureka/</t>
        </is>
      </c>
      <c r="F44659" t="inlineStr">
        <is>
          <t>CallMiner delivers the industry’s most comprehensive platform to analyze omnichannel customer interactions through AI insights and improve CX. With CallMiner, businesses can increase customer satisfaction, customer retention, and profitable customer behavior.Read more about CallMiner Eureka</t>
        </is>
      </c>
    </row>
    <row r="44660">
      <c r="A44660" t="inlineStr">
        <is>
          <t>Customer Management</t>
        </is>
      </c>
      <c r="B44660" t="inlineStr">
        <is>
          <t>Customer Engagement</t>
        </is>
      </c>
      <c r="C44660" t="inlineStr">
        <is>
          <t>https://www.getapp.com/customer-management-software/customer-engagement/os/web-based</t>
        </is>
      </c>
      <c r="D44660" t="inlineStr">
        <is>
          <t>MarfeelPress</t>
        </is>
      </c>
      <c r="E44660" t="inlineStr">
        <is>
          <t>https://www.getapp.com/marketing-software/a/marfeelpress/</t>
        </is>
      </c>
      <c r="F44660" t="inlineStr">
        <is>
          <t>MarfeelPress is a WordPress plugin, which offers various tools to help businesses optimize audience engagement, ad revenue, and monetization across mobile websites. Users can publish SEO-optimized content across multiple platforms and send push notifications to specific recipients.Read more about MarfeelPress</t>
        </is>
      </c>
    </row>
    <row r="44661">
      <c r="A44661" t="inlineStr">
        <is>
          <t>Customer Management</t>
        </is>
      </c>
      <c r="B44661" t="inlineStr">
        <is>
          <t>Customer Engagement</t>
        </is>
      </c>
      <c r="C44661" t="inlineStr">
        <is>
          <t>https://www.getapp.com/customer-management-software/customer-engagement/os/web-based</t>
        </is>
      </c>
      <c r="D44661" t="inlineStr">
        <is>
          <t>Adobe Customer Journey Analytics</t>
        </is>
      </c>
      <c r="E44661" t="inlineStr">
        <is>
          <t>https://www.getapp.com/all-software/a/adobe-customer-journey-analytics/</t>
        </is>
      </c>
      <c r="F44661" t="inlineStr">
        <is>
          <t>Customer Journey Analytics connects customer identities and interactions across channels, devices, and time for fast, holistic analyses that deliver accessible and precise customer insights.Read more about Adobe Customer Journey Analytics</t>
        </is>
      </c>
    </row>
    <row r="44662">
      <c r="A44662" t="inlineStr">
        <is>
          <t>Customer Management</t>
        </is>
      </c>
      <c r="B44662" t="inlineStr">
        <is>
          <t>Customer Engagement</t>
        </is>
      </c>
      <c r="C44662" t="inlineStr">
        <is>
          <t>https://www.getapp.com/customer-management-software/customer-engagement/os/web-based</t>
        </is>
      </c>
      <c r="D44662" t="inlineStr">
        <is>
          <t>OnviSource OmVista</t>
        </is>
      </c>
      <c r="E44662" t="inlineStr">
        <is>
          <t>https://www.getapp.com/customer-management-software/a/omvista/</t>
        </is>
      </c>
      <c r="F44662" t="inlineStr">
        <is>
          <t>OmVista is a comprehensive data-to-action platform that helps businesses transform and achieve excellence across critical areas. By capturing and unifying dispersed data, analyzing it to uncover valuable insights, and automating actions based on those insights, OmVista empowers organizations to enhance workforce performance, customer loyalty, and overall productivity.Read more about OnviSource OmVista</t>
        </is>
      </c>
    </row>
    <row r="44663">
      <c r="A44663" t="inlineStr">
        <is>
          <t>Customer Management</t>
        </is>
      </c>
      <c r="B44663" t="inlineStr">
        <is>
          <t>Customer Engagement</t>
        </is>
      </c>
      <c r="C44663" t="inlineStr">
        <is>
          <t>https://www.getapp.com/customer-management-software/customer-engagement/os/web-based</t>
        </is>
      </c>
      <c r="D44663" t="inlineStr">
        <is>
          <t>Chameleon</t>
        </is>
      </c>
      <c r="E44663" t="inlineStr">
        <is>
          <t>https://www.getapp.com/education-childcare-software/a/chameleon/</t>
        </is>
      </c>
      <c r="F44663" t="inlineStr">
        <is>
          <t>Chameleon is a digital adoption platform for building and publishing customizable product tours and surveys to aid with onboarding new users to a business' website. Installation is carried out with low code requirements, or with integration from JS Snippet, Google Tag Chrome extension or Segment.Read more about Chameleon</t>
        </is>
      </c>
    </row>
    <row r="44664">
      <c r="A44664" t="inlineStr">
        <is>
          <t>Customer Management</t>
        </is>
      </c>
      <c r="B44664" t="inlineStr">
        <is>
          <t>Customer Engagement</t>
        </is>
      </c>
      <c r="C44664" t="inlineStr">
        <is>
          <t>https://www.getapp.com/customer-management-software/customer-engagement/os/web-based</t>
        </is>
      </c>
      <c r="D44664" t="inlineStr">
        <is>
          <t>Velaro</t>
        </is>
      </c>
      <c r="E44664" t="inlineStr">
        <is>
          <t>https://www.getapp.com/customer-service-support-software/a/velaro/</t>
        </is>
      </c>
      <c r="F44664" t="inlineStr">
        <is>
          <t>Keep customers engaged from first visit through ongoing service. Velaro combines live chat, AI chatbots, and messaging channels to start meaningful conversations, provide answers instantly, and create experiences that turn one-time visitors into long-term relationships.Read more about Velaro</t>
        </is>
      </c>
    </row>
    <row r="44665">
      <c r="A44665" t="inlineStr">
        <is>
          <t>Customer Management</t>
        </is>
      </c>
      <c r="B44665" t="inlineStr">
        <is>
          <t>Customer Engagement</t>
        </is>
      </c>
      <c r="C44665" t="inlineStr">
        <is>
          <t>https://www.getapp.com/customer-management-software/customer-engagement/os/web-based</t>
        </is>
      </c>
      <c r="D44665" t="inlineStr">
        <is>
          <t>BotPenguin</t>
        </is>
      </c>
      <c r="E44665" t="inlineStr">
        <is>
          <t>https://www.getapp.com/customer-service-support-software/a/botpenguin/</t>
        </is>
      </c>
      <c r="F44665" t="inlineStr">
        <is>
          <t>BotPenguin, omni-channel AI chatbot that manages lead generation, marketing automation, appointment booking, support, and more.Read more about BotPenguin</t>
        </is>
      </c>
    </row>
    <row r="44666">
      <c r="A44666" t="inlineStr">
        <is>
          <t>Customer Management</t>
        </is>
      </c>
      <c r="B44666" t="inlineStr">
        <is>
          <t>Customer Engagement</t>
        </is>
      </c>
      <c r="C44666" t="inlineStr">
        <is>
          <t>https://www.getapp.com/customer-management-software/customer-engagement/os/web-based</t>
        </is>
      </c>
      <c r="D44666" t="inlineStr">
        <is>
          <t>SightMill</t>
        </is>
      </c>
      <c r="E44666" t="inlineStr">
        <is>
          <t>https://www.getapp.com/customer-management-software/a/sightmill/</t>
        </is>
      </c>
      <c r="F44666" t="inlineStr">
        <is>
          <t>Create and manage Net Promoter Score feedback surveys by email, SMS, web or at events. It takes just minutes to get setup and start gathering actionable feedback that you can use to help better understand your customers. Packed with features and offering great value.Read more about SightMill</t>
        </is>
      </c>
    </row>
    <row r="44667">
      <c r="A44667" t="inlineStr">
        <is>
          <t>Customer Management</t>
        </is>
      </c>
      <c r="B44667" t="inlineStr">
        <is>
          <t>Customer Engagement</t>
        </is>
      </c>
      <c r="C44667" t="inlineStr">
        <is>
          <t>https://www.getapp.com/customer-management-software/customer-engagement/os/web-based</t>
        </is>
      </c>
      <c r="D44667" t="inlineStr">
        <is>
          <t>Entytle</t>
        </is>
      </c>
      <c r="E44667" t="inlineStr">
        <is>
          <t>https://www.getapp.com/business-intelligence-analytics-software/a/entyle/</t>
        </is>
      </c>
      <c r="F44667" t="inlineStr">
        <is>
          <t>Entytle is a Cloud-based software designed to help grow your B2B business through predictive analytics. Identify opportunities with your existing customers.Read more about Entytle</t>
        </is>
      </c>
    </row>
    <row r="44668">
      <c r="A44668" t="inlineStr">
        <is>
          <t>Customer Management</t>
        </is>
      </c>
      <c r="B44668" t="inlineStr">
        <is>
          <t>Customer Engagement</t>
        </is>
      </c>
      <c r="C44668" t="inlineStr">
        <is>
          <t>https://www.getapp.com/customer-management-software/customer-engagement/os/web-based</t>
        </is>
      </c>
      <c r="D44668" t="inlineStr">
        <is>
          <t>journy.io</t>
        </is>
      </c>
      <c r="E44668" t="inlineStr">
        <is>
          <t>https://www.getapp.com/all-software/a/journy-io/</t>
        </is>
      </c>
      <c r="F44668" t="inlineStr">
        <is>
          <t>journy.io is a customer data platform designed to help businesses capture customer engagement metrics to drive conversion, activation, adoption, retention, and growth, while fighting churn.Read more about journy.io</t>
        </is>
      </c>
    </row>
    <row r="44669">
      <c r="A44669" t="inlineStr">
        <is>
          <t>Customer Management</t>
        </is>
      </c>
      <c r="B44669" t="inlineStr">
        <is>
          <t>Customer Engagement</t>
        </is>
      </c>
      <c r="C44669" t="inlineStr">
        <is>
          <t>https://www.getapp.com/customer-management-software/customer-engagement/os/web-based</t>
        </is>
      </c>
      <c r="D44669" t="inlineStr">
        <is>
          <t>Corelation</t>
        </is>
      </c>
      <c r="E44669" t="inlineStr">
        <is>
          <t>https://www.getapp.com/business-intelligence-analytics-software/a/corelation/</t>
        </is>
      </c>
      <c r="F44669" t="inlineStr">
        <is>
          <t>Corelation is an anti-churn tool designed for B2B service providers that is tailored to focus on the critical intersection of customer-to-employee relationships. It presents a streamlined solution for boosting retention rates, all through a user-friendly, automated platform.Read more about Corelation</t>
        </is>
      </c>
    </row>
    <row r="44670">
      <c r="A44670" t="inlineStr">
        <is>
          <t>Customer Management</t>
        </is>
      </c>
      <c r="B44670" t="inlineStr">
        <is>
          <t>Customer Engagement</t>
        </is>
      </c>
      <c r="C44670" t="inlineStr">
        <is>
          <t>https://www.getapp.com/customer-management-software/customer-engagement/os/web-based</t>
        </is>
      </c>
      <c r="D44670" t="inlineStr">
        <is>
          <t>Quidget</t>
        </is>
      </c>
      <c r="E44670" t="inlineStr">
        <is>
          <t>https://www.getapp.com/all-software/a/quidget/</t>
        </is>
      </c>
      <c r="F44670" t="inlineStr">
        <is>
          <t>Quidget is a flexible, no-code AI agent that handles up to 80% of customer queries instantly. With integrations for Zendesk, Euphoric.ai, and Calendly, plus multi-language support and seamless human handover, Quidget makes fast, reliable customer support easy and scalable.Read more about Quidget</t>
        </is>
      </c>
    </row>
    <row r="44671">
      <c r="A44671" t="inlineStr">
        <is>
          <t>Customer Management</t>
        </is>
      </c>
      <c r="B44671" t="inlineStr">
        <is>
          <t>Customer Engagement</t>
        </is>
      </c>
      <c r="C44671" t="inlineStr">
        <is>
          <t>https://www.getapp.com/customer-management-software/customer-engagement/os/web-based</t>
        </is>
      </c>
      <c r="D44671" t="inlineStr">
        <is>
          <t>Get Satisfaction</t>
        </is>
      </c>
      <c r="E44671" t="inlineStr">
        <is>
          <t>https://www.getapp.com/customer-management-software/a/get-satisfaction/</t>
        </is>
      </c>
      <c r="F44671" t="inlineStr">
        <is>
          <t>Get Satisfaction is a cloud collaboration software that helps build online communities, increase revenue, improve customer satisfaction and engagement, structure ideas to build better products and reduce support costs. It focuses on outcomes in order to create value for both company and customers.Read more about Get Satisfaction</t>
        </is>
      </c>
    </row>
    <row r="44672">
      <c r="A44672" t="inlineStr">
        <is>
          <t>Customer Management</t>
        </is>
      </c>
      <c r="B44672" t="inlineStr">
        <is>
          <t>Customer Engagement</t>
        </is>
      </c>
      <c r="C44672" t="inlineStr">
        <is>
          <t>https://www.getapp.com/customer-management-software/customer-engagement/os/web-based</t>
        </is>
      </c>
      <c r="D44672" t="inlineStr">
        <is>
          <t>Chatlayer</t>
        </is>
      </c>
      <c r="E44672" t="inlineStr">
        <is>
          <t>https://www.getapp.com/all-software/a/chatlayer/</t>
        </is>
      </c>
      <c r="F44672" t="inlineStr">
        <is>
          <t>Chatlayer is an easy-to-use AI platform that lets you build and maintain voice and chatbots in more than 125 different languages, with no coding, to personally connect with customers at the right moment, across multiple channels.Read more about Chatlayer</t>
        </is>
      </c>
    </row>
    <row r="44673">
      <c r="A44673" t="inlineStr">
        <is>
          <t>Customer Management</t>
        </is>
      </c>
      <c r="B44673" t="inlineStr">
        <is>
          <t>Customer Engagement</t>
        </is>
      </c>
      <c r="C44673" t="inlineStr">
        <is>
          <t>https://www.getapp.com/customer-management-software/customer-engagement/os/web-based</t>
        </is>
      </c>
      <c r="D44673" t="inlineStr">
        <is>
          <t>Woobox</t>
        </is>
      </c>
      <c r="E44673" t="inlineStr">
        <is>
          <t>https://www.getapp.com/customer-management-software/a/woobox/</t>
        </is>
      </c>
      <c r="F44673" t="inlineStr">
        <is>
          <t>Engaging sweepstakes for social media sites.Read more about Woobox</t>
        </is>
      </c>
    </row>
    <row r="44674">
      <c r="A44674" t="inlineStr">
        <is>
          <t>Customer Management</t>
        </is>
      </c>
      <c r="B44674" t="inlineStr">
        <is>
          <t>Customer Engagement</t>
        </is>
      </c>
      <c r="C44674" t="inlineStr">
        <is>
          <t>https://www.getapp.com/customer-management-software/customer-engagement/os/web-based</t>
        </is>
      </c>
      <c r="D44674" t="inlineStr">
        <is>
          <t>ActivEngage</t>
        </is>
      </c>
      <c r="E44674" t="inlineStr">
        <is>
          <t>https://www.getapp.com/customer-service-support-software/a/activengage/</t>
        </is>
      </c>
      <c r="F44674" t="inlineStr">
        <is>
          <t>ActiveEngage is a web-based live chat and communication solution designed to help businesses in the automotive industry optimize the customer buying journey. Features include lead generation and routing, real-time escalations, activity tracking, reporting, and analytics.Read more about ActivEngage</t>
        </is>
      </c>
    </row>
    <row r="44675">
      <c r="A44675" t="inlineStr">
        <is>
          <t>Customer Management</t>
        </is>
      </c>
      <c r="B44675" t="inlineStr">
        <is>
          <t>Customer Engagement</t>
        </is>
      </c>
      <c r="C44675" t="inlineStr">
        <is>
          <t>https://www.getapp.com/customer-management-software/customer-engagement/os/web-based</t>
        </is>
      </c>
      <c r="D44675" t="inlineStr">
        <is>
          <t>Bubbl</t>
        </is>
      </c>
      <c r="E44675" t="inlineStr">
        <is>
          <t>https://www.getapp.com/marketing-software/a/bubbl/</t>
        </is>
      </c>
      <c r="F44675" t="inlineStr">
        <is>
          <t>Bubbl is an app plugin that unlocks an API and mobile marketing platform to provide location-based customer engagement tools.Read more about Bubbl</t>
        </is>
      </c>
    </row>
    <row r="44676">
      <c r="A44676" t="inlineStr">
        <is>
          <t>Customer Management</t>
        </is>
      </c>
      <c r="B44676" t="inlineStr">
        <is>
          <t>Customer Engagement</t>
        </is>
      </c>
      <c r="C44676" t="inlineStr">
        <is>
          <t>https://www.getapp.com/customer-management-software/customer-engagement/os/web-based</t>
        </is>
      </c>
      <c r="D44676" t="inlineStr">
        <is>
          <t>AlphaChat</t>
        </is>
      </c>
      <c r="E44676" t="inlineStr">
        <is>
          <t>https://www.getapp.com/emerging-technology-software/a/alphachat/</t>
        </is>
      </c>
      <c r="F44676" t="inlineStr">
        <is>
          <t>AlphaChat is a conversational artificial intelligence (AI) software designed to help businesses route support requests to agents and streamline communication between clients and CS teams. Administrators can gain insights into chatbot accuracy and solve rates, average response time, received messages, and other metrics via pie charts from within a unified platform.Read more about AlphaChat</t>
        </is>
      </c>
    </row>
    <row r="44677">
      <c r="A44677" t="inlineStr">
        <is>
          <t>Customer Management</t>
        </is>
      </c>
      <c r="B44677" t="inlineStr">
        <is>
          <t>Customer Engagement</t>
        </is>
      </c>
      <c r="C44677" t="inlineStr">
        <is>
          <t>https://www.getapp.com/customer-management-software/customer-engagement/os/web-based</t>
        </is>
      </c>
      <c r="D44677" t="inlineStr">
        <is>
          <t>Support.cc</t>
        </is>
      </c>
      <c r="E44677" t="inlineStr">
        <is>
          <t>https://www.getapp.com/it-management-software/a/support-cc/</t>
        </is>
      </c>
      <c r="F44677" t="inlineStr">
        <is>
          <t>Support.cc is a powerful software designed to provide a faster and better experience for your customers. It automates the Omnichannel customer experience and will help you increase customer retention and sales.Read more about Support.cc</t>
        </is>
      </c>
    </row>
    <row r="44678">
      <c r="A44678" t="inlineStr">
        <is>
          <t>Customer Management</t>
        </is>
      </c>
      <c r="B44678" t="inlineStr">
        <is>
          <t>Customer Engagement</t>
        </is>
      </c>
      <c r="C44678" t="inlineStr">
        <is>
          <t>https://www.getapp.com/customer-management-software/customer-engagement/os/web-based</t>
        </is>
      </c>
      <c r="D44678" t="inlineStr">
        <is>
          <t>USAN Contact Suite for Amazon Connect</t>
        </is>
      </c>
      <c r="E44678" t="inlineStr">
        <is>
          <t>https://www.getapp.com/customer-service-support-software/a/usan-contact-suite-for-amazon-connect/</t>
        </is>
      </c>
      <c r="F44678" t="inlineStr">
        <is>
          <t>Contact Suite is a critical component of any Amazon Connect implementation. It consists of natively built solutions that extend the power andfunctionality of Amazon Connect. These solutions require no integration effort and work in tandem with Amazon Connect. Agent Desktop, Dialer, Chat, EmailRead more about USAN Contact Suite for Amazon Connect</t>
        </is>
      </c>
    </row>
    <row r="44679">
      <c r="A44679" t="inlineStr">
        <is>
          <t>Customer Management</t>
        </is>
      </c>
      <c r="B44679" t="inlineStr">
        <is>
          <t>Customer Engagement</t>
        </is>
      </c>
      <c r="C44679" t="inlineStr">
        <is>
          <t>https://www.getapp.com/customer-management-software/customer-engagement/os/web-based</t>
        </is>
      </c>
      <c r="D44679" t="inlineStr">
        <is>
          <t>NestDesk</t>
        </is>
      </c>
      <c r="E44679" t="inlineStr">
        <is>
          <t>https://www.getapp.com/customer-management-software/a/nestdesk/</t>
        </is>
      </c>
      <c r="F44679" t="inlineStr">
        <is>
          <t>NestDesk is the affordable customer service solution for Shopify stores of all sizes to close sales from every conversation. NestDesk works as both a support tool and a sales engine, bringing all customer data and order actions together in one place for quick and personalized assistance.Read more about NestDesk</t>
        </is>
      </c>
    </row>
    <row r="44680">
      <c r="A44680" t="inlineStr">
        <is>
          <t>Customer Management</t>
        </is>
      </c>
      <c r="B44680" t="inlineStr">
        <is>
          <t>Customer Engagement</t>
        </is>
      </c>
      <c r="C44680" t="inlineStr">
        <is>
          <t>https://www.getapp.com/customer-management-software/customer-engagement/os/web-based</t>
        </is>
      </c>
      <c r="D44680" t="inlineStr">
        <is>
          <t>Fullview</t>
        </is>
      </c>
      <c r="E44680" t="inlineStr">
        <is>
          <t>https://www.getapp.com/customer-service-support-software/a/fullview/</t>
        </is>
      </c>
      <c r="F44680" t="inlineStr">
        <is>
          <t>Create more engaging customer experiences with Fullview. Record all user sessions, replay how your customers use your product and start live cobrowsing sessions when needed. All packed with strong privacy and troubleshooting features.Read more about Fullview</t>
        </is>
      </c>
    </row>
    <row r="44681">
      <c r="A44681" t="inlineStr">
        <is>
          <t>Customer Management</t>
        </is>
      </c>
      <c r="B44681" t="inlineStr">
        <is>
          <t>Customer Engagement</t>
        </is>
      </c>
      <c r="C44681" t="inlineStr">
        <is>
          <t>https://www.getapp.com/customer-management-software/customer-engagement/os/web-based</t>
        </is>
      </c>
      <c r="D44681" t="inlineStr">
        <is>
          <t>virsaic</t>
        </is>
      </c>
      <c r="E44681" t="inlineStr">
        <is>
          <t>https://www.getapp.com/marketing-software/a/virsaic/</t>
        </is>
      </c>
      <c r="F44681" t="inlineStr">
        <is>
          <t>virsaic is an all-in-one customer experience management (CXM) platform and digital ecosystem that provides multiple capabilities to manage customer communications and digital interactions across all channels and devices, outbound and inbound, especially in highly regulated markets.Read more about virsaic</t>
        </is>
      </c>
    </row>
    <row r="44682">
      <c r="A44682" t="inlineStr">
        <is>
          <t>Customer Management</t>
        </is>
      </c>
      <c r="B44682" t="inlineStr">
        <is>
          <t>Customer Engagement</t>
        </is>
      </c>
      <c r="C44682" t="inlineStr">
        <is>
          <t>https://www.getapp.com/customer-management-software/customer-engagement/os/web-based</t>
        </is>
      </c>
      <c r="D44682" t="inlineStr">
        <is>
          <t>elastic</t>
        </is>
      </c>
      <c r="E44682" t="inlineStr">
        <is>
          <t>https://www.getapp.com/emerging-technology-software/a/elastic/</t>
        </is>
      </c>
      <c r="F44682" t="inlineStr">
        <is>
          <t>elastic provides an automated chatbot solution for businesses to improve customer service and boost productivity. It offers features like natural language processing and automated responses across several social channels including WhatsApp, Facebook, Instagram, and more to engage customers.Read more about elastic</t>
        </is>
      </c>
    </row>
    <row r="44683">
      <c r="A44683" t="inlineStr">
        <is>
          <t>Customer Management</t>
        </is>
      </c>
      <c r="B44683" t="inlineStr">
        <is>
          <t>Customer Engagement</t>
        </is>
      </c>
      <c r="C44683" t="inlineStr">
        <is>
          <t>https://www.getapp.com/customer-management-software/customer-engagement/os/web-based</t>
        </is>
      </c>
      <c r="D44683" t="inlineStr">
        <is>
          <t>Bonder</t>
        </is>
      </c>
      <c r="E44683" t="inlineStr">
        <is>
          <t>https://www.getapp.com/customer-service-support-software/a/bonder/</t>
        </is>
      </c>
      <c r="F44683" t="inlineStr">
        <is>
          <t>Bonder is a web-based after-sales/customer support solution that helps your customers, partners and employees where it matters most: at the product.Read more about Bonder</t>
        </is>
      </c>
    </row>
    <row r="44684">
      <c r="A44684" t="inlineStr">
        <is>
          <t>Customer Management</t>
        </is>
      </c>
      <c r="B44684" t="inlineStr">
        <is>
          <t>Customer Engagement</t>
        </is>
      </c>
      <c r="C44684" t="inlineStr">
        <is>
          <t>https://www.getapp.com/customer-management-software/customer-engagement/os/web-based</t>
        </is>
      </c>
      <c r="D44684" t="inlineStr">
        <is>
          <t>CardClan</t>
        </is>
      </c>
      <c r="E44684" t="inlineStr">
        <is>
          <t>https://www.getapp.com/customer-management-software/a/cardclan/</t>
        </is>
      </c>
      <c r="F44684" t="inlineStr">
        <is>
          <t>CardClan makes appreciation effortless and meaningful. It helps businesses recognize employees for their dedication and thank clients for their loyalty.Read more about CardClan</t>
        </is>
      </c>
    </row>
    <row r="44685">
      <c r="A44685" t="inlineStr">
        <is>
          <t>Customer Management</t>
        </is>
      </c>
      <c r="B44685" t="inlineStr">
        <is>
          <t>Customer Engagement</t>
        </is>
      </c>
      <c r="C44685" t="inlineStr">
        <is>
          <t>https://www.getapp.com/customer-management-software/customer-engagement/os/web-based</t>
        </is>
      </c>
      <c r="D44685" t="inlineStr">
        <is>
          <t>ClientZen</t>
        </is>
      </c>
      <c r="E44685" t="inlineStr">
        <is>
          <t>https://www.getapp.com/customer-management-software/a/clientzen/</t>
        </is>
      </c>
      <c r="F44685" t="inlineStr">
        <is>
          <t>ClientZen automates feedback analysis and gives you accurate insights, instant answers with Mantra AI and real-time monitoring.Read more about ClientZen</t>
        </is>
      </c>
    </row>
    <row r="44686">
      <c r="A44686" t="inlineStr">
        <is>
          <t>Customer Management</t>
        </is>
      </c>
      <c r="B44686" t="inlineStr">
        <is>
          <t>Customer Engagement</t>
        </is>
      </c>
      <c r="C44686" t="inlineStr">
        <is>
          <t>https://www.getapp.com/customer-management-software/customer-engagement/os/web-based</t>
        </is>
      </c>
      <c r="D44686" t="inlineStr">
        <is>
          <t>Yalt</t>
        </is>
      </c>
      <c r="E44686" t="inlineStr">
        <is>
          <t>https://www.getapp.com/customer-management-software/a/yalt/</t>
        </is>
      </c>
      <c r="F44686" t="inlineStr">
        <is>
          <t>Enhance customer engagement with Yalt. Leverage loyalty programs, cashback, gift cards, and tools like email, SMS, and push notifications. Drive repeat business, boost brand loyalty, and create meaningful experiences with targeted campaigns and real-time updates. Yalt makes engagement seamless!Read more about Yalt</t>
        </is>
      </c>
    </row>
    <row r="44687">
      <c r="A44687" t="inlineStr">
        <is>
          <t>Customer Management</t>
        </is>
      </c>
      <c r="B44687" t="inlineStr">
        <is>
          <t>Customer Engagement</t>
        </is>
      </c>
      <c r="C44687" t="inlineStr">
        <is>
          <t>https://www.getapp.com/customer-management-software/customer-engagement/os/web-based</t>
        </is>
      </c>
      <c r="D44687" t="inlineStr">
        <is>
          <t>Wigzo</t>
        </is>
      </c>
      <c r="E44687" t="inlineStr">
        <is>
          <t>https://www.getapp.com/marketing-software/a/wigzo/</t>
        </is>
      </c>
      <c r="F44687" t="inlineStr">
        <is>
          <t>Wigzo is a no-code customer data platform with smart marketing automation capabilities for e-commerce growth. Its powerful automation workflows deliver performance-driven personalization across all channels and help retain more customers with better CLTV.Read more about Wigzo</t>
        </is>
      </c>
    </row>
    <row r="44688">
      <c r="A44688" t="inlineStr">
        <is>
          <t>Customer Management</t>
        </is>
      </c>
      <c r="B44688" t="inlineStr">
        <is>
          <t>Customer Engagement</t>
        </is>
      </c>
      <c r="C44688" t="inlineStr">
        <is>
          <t>https://www.getapp.com/customer-management-software/customer-engagement/os/web-based</t>
        </is>
      </c>
      <c r="D44688" t="inlineStr">
        <is>
          <t>Gainsight PX</t>
        </is>
      </c>
      <c r="E44688" t="inlineStr">
        <is>
          <t>https://www.getapp.com/project-management-planning-software/a/gainsight-px/</t>
        </is>
      </c>
      <c r="F44688" t="inlineStr">
        <is>
          <t>Gainsight PX is a cloud-based product experience platform designed to help businesses of all sizes analyze user experience (UX) and develop product adoption strategies for customers. Key features include feedback collection, audience segmentation, user retention metrics, and reporting.Read more about Gainsight PX</t>
        </is>
      </c>
    </row>
    <row r="44689">
      <c r="A44689" t="inlineStr">
        <is>
          <t>Customer Management</t>
        </is>
      </c>
      <c r="B44689" t="inlineStr">
        <is>
          <t>Customer Engagement</t>
        </is>
      </c>
      <c r="C44689" t="inlineStr">
        <is>
          <t>https://www.getapp.com/customer-management-software/customer-engagement/os/web-based</t>
        </is>
      </c>
      <c r="D44689" t="inlineStr">
        <is>
          <t>Gallabox</t>
        </is>
      </c>
      <c r="E44689" t="inlineStr">
        <is>
          <t>https://www.getapp.com/emerging-technology-software/a/gallabox/</t>
        </is>
      </c>
      <c r="F44689" t="inlineStr">
        <is>
          <t>Gallabox empowers businesses to convert customer conversations into actions by employing WhatsApp ChatbotsRead more about Gallabox</t>
        </is>
      </c>
    </row>
    <row r="44690">
      <c r="A44690" t="inlineStr">
        <is>
          <t>Customer Management</t>
        </is>
      </c>
      <c r="B44690" t="inlineStr">
        <is>
          <t>Customer Engagement</t>
        </is>
      </c>
      <c r="C44690" t="inlineStr">
        <is>
          <t>https://www.getapp.com/customer-management-software/customer-engagement/os/web-based</t>
        </is>
      </c>
      <c r="D44690" t="inlineStr">
        <is>
          <t>Vergic</t>
        </is>
      </c>
      <c r="E44690" t="inlineStr">
        <is>
          <t>https://www.getapp.com/customer-service-support-software/a/vergic/</t>
        </is>
      </c>
      <c r="F44690" t="inlineStr">
        <is>
          <t>Vergic Engage is a digital engagement platform that includes chatbots, voicebots, messaging, and collaboration tools. With the analytic engine feature, businesses can personalize the customer experience.Read more about Vergic</t>
        </is>
      </c>
    </row>
    <row r="44691">
      <c r="A44691" t="inlineStr">
        <is>
          <t>Customer Management</t>
        </is>
      </c>
      <c r="B44691" t="inlineStr">
        <is>
          <t>Customer Engagement</t>
        </is>
      </c>
      <c r="C44691" t="inlineStr">
        <is>
          <t>https://www.getapp.com/customer-management-software/customer-engagement/os/web-based</t>
        </is>
      </c>
      <c r="D44691" t="inlineStr">
        <is>
          <t>LEAP</t>
        </is>
      </c>
      <c r="E44691" t="inlineStr">
        <is>
          <t>https://www.getapp.com/customer-management-software/a/leap-2/</t>
        </is>
      </c>
      <c r="F44691" t="inlineStr">
        <is>
          <t>LEAP is a cloud-based platform that helps brand owners, retailers, and corporations manage customer engagement via location-based advertisement. The platform aims to enhance customer engagement by helping businesses understand and cater to their customers' needs. For retail chains, LEAP provides various features to comprehend customer behavior and enhance their shopping experience through augmented reality and virtual reality.Read more about LEAP</t>
        </is>
      </c>
    </row>
    <row r="44692">
      <c r="A44692" t="inlineStr">
        <is>
          <t>Customer Management</t>
        </is>
      </c>
      <c r="B44692" t="inlineStr">
        <is>
          <t>Customer Engagement</t>
        </is>
      </c>
      <c r="C44692" t="inlineStr">
        <is>
          <t>https://www.getapp.com/customer-management-software/customer-engagement/os/web-based</t>
        </is>
      </c>
      <c r="D44692" t="inlineStr">
        <is>
          <t>Upsy</t>
        </is>
      </c>
      <c r="E44692" t="inlineStr">
        <is>
          <t>https://www.getapp.com/all-software/a/upsy-shopping-helper/</t>
        </is>
      </c>
      <c r="F44692" t="inlineStr">
        <is>
          <t>Upsy Shopping Helper is a cloud-based personalization solution that helps small and midsize eCommerce businesses manage customer shopping experience via AI assistant. The platform utilizes artificial intelligence (AI) technology to optimize conversion rates and automate customer service. Upsy helps streamline online shopping via personalized guidance, product discovery, AI recommendations, promotions, and more.Read more about Upsy</t>
        </is>
      </c>
    </row>
    <row r="44693">
      <c r="A44693" t="inlineStr">
        <is>
          <t>Customer Management</t>
        </is>
      </c>
      <c r="B44693" t="inlineStr">
        <is>
          <t>Customer Engagement</t>
        </is>
      </c>
      <c r="C44693" t="inlineStr">
        <is>
          <t>https://www.getapp.com/customer-management-software/customer-engagement/os/web-based</t>
        </is>
      </c>
      <c r="D44693" t="inlineStr">
        <is>
          <t>Engagely</t>
        </is>
      </c>
      <c r="E44693" t="inlineStr">
        <is>
          <t>https://www.getapp.com/emerging-technology-software/a/engagely/</t>
        </is>
      </c>
      <c r="F44693" t="inlineStr">
        <is>
          <t>engagely.ai helps automate Customer Engagement with its next-level smart solutions and services to deliver amazing customer experience across 35+ enterprise channels and 120+ global languages.Present in 10+ Countries I Trusted by 150+ Global Customers I Serving 10+ IndustriesRead more about Engagely</t>
        </is>
      </c>
    </row>
    <row r="44694">
      <c r="A44694" t="inlineStr">
        <is>
          <t>Customer Management</t>
        </is>
      </c>
      <c r="B44694" t="inlineStr">
        <is>
          <t>Customer Engagement</t>
        </is>
      </c>
      <c r="C44694" t="inlineStr">
        <is>
          <t>https://www.getapp.com/customer-management-software/customer-engagement/os/web-based</t>
        </is>
      </c>
      <c r="D44694" t="inlineStr">
        <is>
          <t>Antlere</t>
        </is>
      </c>
      <c r="E44694" t="inlineStr">
        <is>
          <t>https://www.getapp.com/customer-management-software/a/antlere/</t>
        </is>
      </c>
      <c r="F44694" t="inlineStr">
        <is>
          <t>Antlere is an online Net Promoter Score (NPS) survey software that gathers &amp; decodes NPS feedback from multiple platforms to measure &amp; improve customer loyaltyRead more about Antlere</t>
        </is>
      </c>
    </row>
    <row r="44695">
      <c r="A44695" t="inlineStr">
        <is>
          <t>Customer Management</t>
        </is>
      </c>
      <c r="B44695" t="inlineStr">
        <is>
          <t>Customer Engagement</t>
        </is>
      </c>
      <c r="C44695" t="inlineStr">
        <is>
          <t>https://www.getapp.com/customer-management-software/customer-engagement/os/web-based</t>
        </is>
      </c>
      <c r="D44695" t="inlineStr">
        <is>
          <t>Touchpoint MX</t>
        </is>
      </c>
      <c r="E44695" t="inlineStr">
        <is>
          <t>https://www.getapp.com/customer-management-software/a/touchpoint-mx/</t>
        </is>
      </c>
      <c r="F44695" t="inlineStr">
        <is>
          <t>Touchpoint MX is an omni-channel marketing platform that helps B2C businesses engage customers with unique marketing campaigns. It offers tools and features for loyalty, auctions, promotions, surveys, mobile, web, and email.Read more about Touchpoint MX</t>
        </is>
      </c>
    </row>
    <row r="44696">
      <c r="A44696" t="inlineStr">
        <is>
          <t>Customer Management</t>
        </is>
      </c>
      <c r="B44696" t="inlineStr">
        <is>
          <t>Customer Engagement</t>
        </is>
      </c>
      <c r="C44696" t="inlineStr">
        <is>
          <t>https://www.getapp.com/customer-management-software/customer-engagement/os/web-based</t>
        </is>
      </c>
      <c r="D44696" t="inlineStr">
        <is>
          <t>e-satisfaction.com</t>
        </is>
      </c>
      <c r="E44696" t="inlineStr">
        <is>
          <t>https://www.getapp.com/customer-management-software/a/e-satisfaction/</t>
        </is>
      </c>
      <c r="F44696" t="inlineStr">
        <is>
          <t>e-satisfaction.com is a Customer Feedback Software that helps you tap into your customers' mind and provide the best-in-class experiences they deserve &amp; anticipate.Read more about e-satisfaction.com</t>
        </is>
      </c>
    </row>
    <row r="44697">
      <c r="A44697" t="inlineStr">
        <is>
          <t>Customer Management</t>
        </is>
      </c>
      <c r="B44697" t="inlineStr">
        <is>
          <t>Customer Engagement</t>
        </is>
      </c>
      <c r="C44697" t="inlineStr">
        <is>
          <t>https://www.getapp.com/customer-management-software/customer-engagement/os/web-based</t>
        </is>
      </c>
      <c r="D44697" t="inlineStr">
        <is>
          <t>Fanomena Events</t>
        </is>
      </c>
      <c r="E44697" t="inlineStr">
        <is>
          <t>https://www.getapp.com/marketing-software/a/fanomena-events/</t>
        </is>
      </c>
      <c r="F44697" t="inlineStr">
        <is>
          <t>Fanomena Events is a customer engagement software designed to help event organizers share personalized content with the audience to boost brand awareness. Administrators can create a personalized digital sponsoring platform to display advertisements and share unique content.Read more about Fanomena Events</t>
        </is>
      </c>
    </row>
    <row r="44698">
      <c r="A44698" t="inlineStr">
        <is>
          <t>Customer Management</t>
        </is>
      </c>
      <c r="B44698" t="inlineStr">
        <is>
          <t>Customer Engagement</t>
        </is>
      </c>
      <c r="C44698" t="inlineStr">
        <is>
          <t>https://www.getapp.com/customer-management-software/customer-engagement/os/web-based</t>
        </is>
      </c>
      <c r="D44698" t="inlineStr">
        <is>
          <t>Gnatta</t>
        </is>
      </c>
      <c r="E44698" t="inlineStr">
        <is>
          <t>https://www.getapp.com/customer-management-software/a/gnatta/</t>
        </is>
      </c>
      <c r="F44698" t="inlineStr">
        <is>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is>
      </c>
    </row>
    <row r="44699">
      <c r="A44699" t="inlineStr">
        <is>
          <t>Customer Management</t>
        </is>
      </c>
      <c r="B44699" t="inlineStr">
        <is>
          <t>Customer Engagement</t>
        </is>
      </c>
      <c r="C44699" t="inlineStr">
        <is>
          <t>https://www.getapp.com/customer-management-software/customer-engagement/os/web-based</t>
        </is>
      </c>
      <c r="D44699" t="inlineStr">
        <is>
          <t>Evam</t>
        </is>
      </c>
      <c r="E44699" t="inlineStr">
        <is>
          <t>https://www.getapp.com/marketing-software/a/evam/</t>
        </is>
      </c>
      <c r="F44699" t="inlineStr">
        <is>
          <t>Collects &amp; processes billions of events in real-time to create personalized customer journeys through automated marketing campaigns.Read more about Evam</t>
        </is>
      </c>
    </row>
    <row r="44700">
      <c r="A44700" t="inlineStr">
        <is>
          <t>Customer Management</t>
        </is>
      </c>
      <c r="B44700" t="inlineStr">
        <is>
          <t>Customer Engagement</t>
        </is>
      </c>
      <c r="C44700" t="inlineStr">
        <is>
          <t>https://www.getapp.com/customer-management-software/customer-engagement/os/web-based</t>
        </is>
      </c>
      <c r="D44700" t="inlineStr">
        <is>
          <t>Azuba CCM Platform</t>
        </is>
      </c>
      <c r="E44700" t="inlineStr">
        <is>
          <t>https://www.getapp.com/customer-service-support-software/a/azuba-ccm-platform/</t>
        </is>
      </c>
      <c r="F44700" t="inlineStr">
        <is>
          <t>Azuba's platform enhances customer communication by providing a unified hub for seamless data exchange &amp; interactions across multiple channels. Azuba's CCM Platform supports efficient healthcare workflows with customizable solutions, improving efficiencies, patient care &amp; customer relationships.Read more about Azuba CCM Platform</t>
        </is>
      </c>
    </row>
    <row r="44701">
      <c r="A44701" t="inlineStr">
        <is>
          <t>Customer Management</t>
        </is>
      </c>
      <c r="B44701" t="inlineStr">
        <is>
          <t>Customer Engagement</t>
        </is>
      </c>
      <c r="C44701" t="inlineStr">
        <is>
          <t>https://www.getapp.com/customer-management-software/customer-engagement/os/web-based</t>
        </is>
      </c>
      <c r="D44701" t="inlineStr">
        <is>
          <t>Apteco PeopleStage</t>
        </is>
      </c>
      <c r="E44701" t="inlineStr">
        <is>
          <t>https://www.getapp.com/customer-management-software/a/apteco-peoplestage/</t>
        </is>
      </c>
      <c r="F44701"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44702">
      <c r="A44702" t="inlineStr">
        <is>
          <t>Customer Management</t>
        </is>
      </c>
      <c r="B44702" t="inlineStr">
        <is>
          <t>Customer Engagement</t>
        </is>
      </c>
      <c r="C44702" t="inlineStr">
        <is>
          <t>https://www.getapp.com/customer-management-software/customer-engagement/os/web-based</t>
        </is>
      </c>
      <c r="D44702" t="inlineStr">
        <is>
          <t>OptCulture</t>
        </is>
      </c>
      <c r="E44702" t="inlineStr">
        <is>
          <t>https://www.getapp.com/marketing-software/a/optculture/</t>
        </is>
      </c>
      <c r="F44702" t="inlineStr">
        <is>
          <t>OptCulture provides retailers with in-depth analysis of customer purchasing behaviors and preferences, enabling them to tailor their offerings effectively.Read more about OptCulture</t>
        </is>
      </c>
    </row>
    <row r="44703">
      <c r="A44703" t="inlineStr">
        <is>
          <t>Customer Management</t>
        </is>
      </c>
      <c r="B44703" t="inlineStr">
        <is>
          <t>Customer Engagement</t>
        </is>
      </c>
      <c r="C44703" t="inlineStr">
        <is>
          <t>https://www.getapp.com/customer-management-software/customer-engagement/os/web-based</t>
        </is>
      </c>
      <c r="D44703" t="inlineStr">
        <is>
          <t>Klubaro</t>
        </is>
      </c>
      <c r="E44703" t="inlineStr">
        <is>
          <t>https://www.getapp.com/recreation-wellness-software/a/klubaro/</t>
        </is>
      </c>
      <c r="F44703" t="inlineStr">
        <is>
          <t>Klubaro helps individual sports clubs handle their daily operations, offering a purpose-built solution based on martial arts dojos, swimming clubs, and other similar organizations' requirements.Read more about Klubaro</t>
        </is>
      </c>
    </row>
    <row r="44704">
      <c r="A44704" t="inlineStr">
        <is>
          <t>Customer Management</t>
        </is>
      </c>
      <c r="B44704" t="inlineStr">
        <is>
          <t>Customer Engagement</t>
        </is>
      </c>
      <c r="C44704" t="inlineStr">
        <is>
          <t>https://www.getapp.com/customer-management-software/customer-engagement/os/web-based</t>
        </is>
      </c>
      <c r="D44704" t="inlineStr">
        <is>
          <t>StoryPulse</t>
        </is>
      </c>
      <c r="E44704" t="inlineStr">
        <is>
          <t>https://www.getapp.com/education-childcare-software/a/storypulse/</t>
        </is>
      </c>
      <c r="F44704" t="inlineStr">
        <is>
          <t>StoryPulse is a customer engagement platform that provides businesses with tools to create customizable assessments and capture clients’ feedback using surveys. Sales professionals can create qualitative or quantitative assessments, add multiple questions in polls, and sort them in a specific order.Read more about StoryPulse</t>
        </is>
      </c>
    </row>
    <row r="44705">
      <c r="A44705" t="inlineStr">
        <is>
          <t>Customer Management</t>
        </is>
      </c>
      <c r="B44705" t="inlineStr">
        <is>
          <t>Customer Engagement</t>
        </is>
      </c>
      <c r="C44705" t="inlineStr">
        <is>
          <t>https://www.getapp.com/customer-management-software/customer-engagement/os/web-based</t>
        </is>
      </c>
      <c r="D44705" t="inlineStr">
        <is>
          <t>Avantage Business</t>
        </is>
      </c>
      <c r="E44705" t="inlineStr">
        <is>
          <t>https://www.getapp.com/customer-management-software/a/avantage-business/</t>
        </is>
      </c>
      <c r="F44705" t="inlineStr">
        <is>
          <t>Avantage Business CRM is a solution that boosts customer relations and therefore sales performance, thanks to its advanced features, intuitive interface and integration with leading ERP systems.Read more about Avantage Business</t>
        </is>
      </c>
    </row>
    <row r="44706">
      <c r="A44706" t="inlineStr">
        <is>
          <t>Customer Management</t>
        </is>
      </c>
      <c r="B44706" t="inlineStr">
        <is>
          <t>Customer Engagement</t>
        </is>
      </c>
      <c r="C44706" t="inlineStr">
        <is>
          <t>https://www.getapp.com/customer-management-software/customer-engagement/os/web-based</t>
        </is>
      </c>
      <c r="D44706" t="inlineStr">
        <is>
          <t>Knowlarity</t>
        </is>
      </c>
      <c r="E44706" t="inlineStr">
        <is>
          <t>https://www.getapp.com/it-communications-software/a/knowlarity/</t>
        </is>
      </c>
      <c r="F44706" t="inlineStr">
        <is>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is>
      </c>
    </row>
    <row r="44707">
      <c r="A44707" t="inlineStr">
        <is>
          <t>Customer Management</t>
        </is>
      </c>
      <c r="B44707" t="inlineStr">
        <is>
          <t>Customer Engagement</t>
        </is>
      </c>
      <c r="C44707" t="inlineStr">
        <is>
          <t>https://www.getapp.com/customer-management-software/customer-engagement/os/web-based</t>
        </is>
      </c>
      <c r="D44707" t="inlineStr">
        <is>
          <t>CafeX Suite</t>
        </is>
      </c>
      <c r="E44707" t="inlineStr">
        <is>
          <t>https://www.getapp.com/it-communications-software/a/cafex-meetings/</t>
        </is>
      </c>
      <c r="F44707" t="inlineStr">
        <is>
          <t>CafeX Meetings is an online video collaboration solution with HD video, live chat, screen sharing, drag-and-drop content sharing, call recording, and moreRead more about CafeX Suite</t>
        </is>
      </c>
    </row>
    <row r="44708">
      <c r="A44708" t="inlineStr">
        <is>
          <t>Customer Management</t>
        </is>
      </c>
      <c r="B44708" t="inlineStr">
        <is>
          <t>Customer Engagement</t>
        </is>
      </c>
      <c r="C44708" t="inlineStr">
        <is>
          <t>https://www.getapp.com/customer-management-software/customer-engagement/os/web-based</t>
        </is>
      </c>
      <c r="D44708" t="inlineStr">
        <is>
          <t>BEYABLE</t>
        </is>
      </c>
      <c r="E44708" t="inlineStr">
        <is>
          <t>https://www.getapp.com/marketing-software/a/beyable/</t>
        </is>
      </c>
      <c r="F44708" t="inlineStr">
        <is>
          <t>Turn abandoning and hesitating visitors into customers by on-site behavioral targeting. Huge bunch of marketing scenarios and options available.Read more about BEYABLE</t>
        </is>
      </c>
    </row>
    <row r="44709">
      <c r="A44709" t="inlineStr">
        <is>
          <t>Customer Management</t>
        </is>
      </c>
      <c r="B44709" t="inlineStr">
        <is>
          <t>Customer Engagement</t>
        </is>
      </c>
      <c r="C44709" t="inlineStr">
        <is>
          <t>https://www.getapp.com/customer-management-software/customer-engagement/os/web-based</t>
        </is>
      </c>
      <c r="D44709" t="inlineStr">
        <is>
          <t>LiveHelp</t>
        </is>
      </c>
      <c r="E44709" t="inlineStr">
        <is>
          <t>https://www.getapp.com/customer-service-support-software/a/livehelp/</t>
        </is>
      </c>
      <c r="F44709" t="inlineStr">
        <is>
          <t>LiveHelp is a live chat solution that enables organizations to provide real-time online customer care on products or services within a variety of industriesRead more about LiveHelp</t>
        </is>
      </c>
    </row>
    <row r="44710">
      <c r="A44710" t="inlineStr">
        <is>
          <t>Customer Management</t>
        </is>
      </c>
      <c r="B44710" t="inlineStr">
        <is>
          <t>Customer Engagement</t>
        </is>
      </c>
      <c r="C44710" t="inlineStr">
        <is>
          <t>https://www.getapp.com/customer-management-software/customer-engagement/os/web-based</t>
        </is>
      </c>
      <c r="D44710" t="inlineStr">
        <is>
          <t>Konvert</t>
        </is>
      </c>
      <c r="E44710" t="inlineStr">
        <is>
          <t>https://www.getapp.com/education-childcare-software/a/konvert/</t>
        </is>
      </c>
      <c r="F44710" t="inlineStr">
        <is>
          <t>Konvert is a B2B SaaS platform that integrates and repositions a learning management system (LMS) and digital asset management (DAM) as cost-efficient and smart tools for driving sales enablement, customer education and content marketing.Read more about Konvert</t>
        </is>
      </c>
    </row>
    <row r="44711">
      <c r="A44711" t="inlineStr">
        <is>
          <t>Customer Management</t>
        </is>
      </c>
      <c r="B44711" t="inlineStr">
        <is>
          <t>Customer Engagement</t>
        </is>
      </c>
      <c r="C44711" t="inlineStr">
        <is>
          <t>https://www.getapp.com/customer-management-software/customer-engagement/os/web-based</t>
        </is>
      </c>
      <c r="D44711" t="inlineStr">
        <is>
          <t>Radiance Commerce</t>
        </is>
      </c>
      <c r="E44711" t="inlineStr">
        <is>
          <t>https://www.getapp.com/customer-service-support-software/a/radiance-labs/</t>
        </is>
      </c>
      <c r="F44711" t="inlineStr">
        <is>
          <t>Radiance Commerce is a provider of AI-powered chatbot solutions designed to help businesses sell more and enhance customer experiences. Our flagship product, Radiance SmartChat, harnesses the power of ChatGPT and Generative AI to create an AI-powered Shopping Concierge for websites.Read more about Radiance Commerce</t>
        </is>
      </c>
    </row>
    <row r="44712">
      <c r="A44712" t="inlineStr">
        <is>
          <t>Customer Management</t>
        </is>
      </c>
      <c r="B44712" t="inlineStr">
        <is>
          <t>Customer Engagement</t>
        </is>
      </c>
      <c r="C44712" t="inlineStr">
        <is>
          <t>https://www.getapp.com/customer-management-software/customer-engagement/os/web-based</t>
        </is>
      </c>
      <c r="D44712" t="inlineStr">
        <is>
          <t>Dynata Insights Platform</t>
        </is>
      </c>
      <c r="E44712" t="inlineStr">
        <is>
          <t>https://www.getapp.com/customer-management-software/a/dynata-insights-platform/</t>
        </is>
      </c>
      <c r="F44712"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44713">
      <c r="A44713" t="inlineStr">
        <is>
          <t>Customer Management</t>
        </is>
      </c>
      <c r="B44713" t="inlineStr">
        <is>
          <t>Customer Engagement</t>
        </is>
      </c>
      <c r="C44713" t="inlineStr">
        <is>
          <t>https://www.getapp.com/customer-management-software/customer-engagement/os/web-based</t>
        </is>
      </c>
      <c r="D44713" t="inlineStr">
        <is>
          <t>appICE</t>
        </is>
      </c>
      <c r="E44713" t="inlineStr">
        <is>
          <t>https://www.getapp.com/customer-management-software/a/appice/</t>
        </is>
      </c>
      <c r="F44713" t="inlineStr">
        <is>
          <t>appICE is a full-stack solution consisting of powerful customer analytics, cross-channel engagement across multiple channels like email, push, in-app, SMS, WhatsApp, and LinkedIn, and AI-driven personalization.Read more about appICE</t>
        </is>
      </c>
    </row>
    <row r="44714">
      <c r="A44714" t="inlineStr">
        <is>
          <t>Customer Management</t>
        </is>
      </c>
      <c r="B44714" t="inlineStr">
        <is>
          <t>Customer Engagement</t>
        </is>
      </c>
      <c r="C44714" t="inlineStr">
        <is>
          <t>https://www.getapp.com/customer-management-software/customer-engagement/os/web-based</t>
        </is>
      </c>
      <c r="D44714" t="inlineStr">
        <is>
          <t>appICE</t>
        </is>
      </c>
      <c r="E44714" t="inlineStr">
        <is>
          <t>https://www.getapp.com/customer-management-software/a/appice/</t>
        </is>
      </c>
      <c r="F44714" t="inlineStr">
        <is>
          <t>appICE is a full-stack solution consisting of powerful customer analytics, cross-channel engagement across multiple channels like email, push, in-app, SMS, WhatsApp, and LinkedIn, and AI-driven personalization.Read more about appICE</t>
        </is>
      </c>
    </row>
    <row r="44715">
      <c r="A44715" t="inlineStr">
        <is>
          <t>Customer Management</t>
        </is>
      </c>
      <c r="B44715" t="inlineStr">
        <is>
          <t>Customer Engagement</t>
        </is>
      </c>
      <c r="C44715" t="inlineStr">
        <is>
          <t>https://www.getapp.com/customer-management-software/customer-engagement/os/web-based</t>
        </is>
      </c>
      <c r="D44715" t="inlineStr">
        <is>
          <t>Scratcher</t>
        </is>
      </c>
      <c r="E44715" t="inlineStr">
        <is>
          <t>https://www.getapp.com/operations-management-software/a/scratcher/</t>
        </is>
      </c>
      <c r="F44715" t="inlineStr">
        <is>
          <t>Scratcher is a gamification platform designed for marketers, e-commerce, and businesses. It includes a drag-and-drop editor enabling merchants to design, set up, and manage their interactive customer experiences.Read more about Scratcher</t>
        </is>
      </c>
    </row>
    <row r="44716">
      <c r="A44716" t="inlineStr">
        <is>
          <t>Customer Management</t>
        </is>
      </c>
      <c r="B44716" t="inlineStr">
        <is>
          <t>Customer Engagement</t>
        </is>
      </c>
      <c r="C44716" t="inlineStr">
        <is>
          <t>https://www.getapp.com/customer-management-software/customer-engagement/os/web-based</t>
        </is>
      </c>
      <c r="D44716" t="inlineStr">
        <is>
          <t>Responso</t>
        </is>
      </c>
      <c r="E44716" t="inlineStr">
        <is>
          <t>https://www.getapp.com/customer-service-support-software/a/responso/</t>
        </is>
      </c>
      <c r="F44716" t="inlineStr">
        <is>
          <t>Responso is an e-commerce customer service program offered in the SaaS model, the functionalities of which allow you to automate many repetitive tasks.Read more about Responso</t>
        </is>
      </c>
    </row>
    <row r="44717">
      <c r="A44717" t="inlineStr">
        <is>
          <t>Customer Management</t>
        </is>
      </c>
      <c r="B44717" t="inlineStr">
        <is>
          <t>Customer Engagement</t>
        </is>
      </c>
      <c r="C44717" t="inlineStr">
        <is>
          <t>https://www.getapp.com/customer-management-software/customer-engagement/os/web-based</t>
        </is>
      </c>
      <c r="D44717" t="inlineStr">
        <is>
          <t>Dynata Insights Platform</t>
        </is>
      </c>
      <c r="E44717" t="inlineStr">
        <is>
          <t>https://www.getapp.com/customer-management-software/a/dynata-insights-platform/</t>
        </is>
      </c>
      <c r="F44717"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44718">
      <c r="A44718" t="inlineStr">
        <is>
          <t>Customer Management</t>
        </is>
      </c>
      <c r="B44718" t="inlineStr">
        <is>
          <t>Customer Engagement</t>
        </is>
      </c>
      <c r="C44718" t="inlineStr">
        <is>
          <t>https://www.getapp.com/customer-management-software/customer-engagement/os/web-based</t>
        </is>
      </c>
      <c r="D44718" t="inlineStr">
        <is>
          <t>Octane AI</t>
        </is>
      </c>
      <c r="E44718" t="inlineStr">
        <is>
          <t>https://www.getapp.com/customer-management-software/a/octane-ai/</t>
        </is>
      </c>
      <c r="F44718" t="inlineStr">
        <is>
          <t>Octane AI is an eCommerce solution designed to help Shopify and Shopify Plus merchants collect buyers’ insights to personalize cross-channel experiences. Administrators can capture the attention of visitors by allowing them to opt-in for email, SMS, and Facebook marketing campaigns via on-site pop-ups.Read more about Octane AI</t>
        </is>
      </c>
    </row>
    <row r="44719">
      <c r="A44719" t="inlineStr">
        <is>
          <t>Customer Management</t>
        </is>
      </c>
      <c r="B44719" t="inlineStr">
        <is>
          <t>Customer Engagement</t>
        </is>
      </c>
      <c r="C44719" t="inlineStr">
        <is>
          <t>https://www.getapp.com/customer-management-software/customer-engagement/os/web-based</t>
        </is>
      </c>
      <c r="D44719" t="inlineStr">
        <is>
          <t>Wrench.ai</t>
        </is>
      </c>
      <c r="E44719" t="inlineStr">
        <is>
          <t>https://www.getapp.com/marketing-software/a/wrench-ai/</t>
        </is>
      </c>
      <c r="F44719"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44720">
      <c r="A44720" t="inlineStr">
        <is>
          <t>Customer Management</t>
        </is>
      </c>
      <c r="B44720" t="inlineStr">
        <is>
          <t>Customer Engagement</t>
        </is>
      </c>
      <c r="C44720" t="inlineStr">
        <is>
          <t>https://www.getapp.com/customer-management-software/customer-engagement/os/web-based</t>
        </is>
      </c>
      <c r="D44720" t="inlineStr">
        <is>
          <t>Retain</t>
        </is>
      </c>
      <c r="E44720" t="inlineStr">
        <is>
          <t>https://www.getapp.com/finance-accounting-software/a/retain-1/</t>
        </is>
      </c>
      <c r="F44720" t="inlineStr">
        <is>
          <t>Retain is a scalable, client-branded digital delivery tool to help you manage and optimize customer engagement, automate your digital communications and keep your headcount low.Read more about Retain</t>
        </is>
      </c>
    </row>
    <row r="44721">
      <c r="A44721" t="inlineStr">
        <is>
          <t>Customer Management</t>
        </is>
      </c>
      <c r="B44721" t="inlineStr">
        <is>
          <t>Customer Engagement</t>
        </is>
      </c>
      <c r="C44721" t="inlineStr">
        <is>
          <t>https://www.getapp.com/customer-management-software/customer-engagement/os/web-based</t>
        </is>
      </c>
      <c r="D44721" t="inlineStr">
        <is>
          <t>Payemoji</t>
        </is>
      </c>
      <c r="E44721" t="inlineStr">
        <is>
          <t>https://www.getapp.com/marketing-software/a/payemoji/</t>
        </is>
      </c>
      <c r="F44721" t="inlineStr">
        <is>
          <t>Innovative software service helps businesses better engage with customers through real-time messaging appsRead more about Payemoji</t>
        </is>
      </c>
    </row>
    <row r="44722">
      <c r="A44722" t="inlineStr">
        <is>
          <t>Customer Management</t>
        </is>
      </c>
      <c r="B44722" t="inlineStr">
        <is>
          <t>Customer Engagement</t>
        </is>
      </c>
      <c r="C44722" t="inlineStr">
        <is>
          <t>https://www.getapp.com/customer-management-software/customer-engagement/os/web-based</t>
        </is>
      </c>
      <c r="D44722" t="inlineStr">
        <is>
          <t>Ternair</t>
        </is>
      </c>
      <c r="E44722" t="inlineStr">
        <is>
          <t>https://www.getapp.com/customer-management-software/a/ternair/</t>
        </is>
      </c>
      <c r="F44722" t="inlineStr">
        <is>
          <t>Improve, accelerate and automate customer data and marketing processes.Suitable for every industry, from SMEs to multinationals.Software with service. Excellent 24/7 support allows you to work in a personal and flexible way. Secure, reliable, scalable and privacy-proof.Read more about Ternair</t>
        </is>
      </c>
    </row>
    <row r="44723">
      <c r="A44723" t="inlineStr">
        <is>
          <t>Customer Management</t>
        </is>
      </c>
      <c r="B44723" t="inlineStr">
        <is>
          <t>Customer Engagement</t>
        </is>
      </c>
      <c r="C44723" t="inlineStr">
        <is>
          <t>https://www.getapp.com/customer-management-software/customer-engagement/os/web-based</t>
        </is>
      </c>
      <c r="D44723" t="inlineStr">
        <is>
          <t>Twixor</t>
        </is>
      </c>
      <c r="E44723" t="inlineStr">
        <is>
          <t>https://www.getapp.com/emerging-technology-software/a/twixor-encaps/</t>
        </is>
      </c>
      <c r="F44723" t="inlineStr">
        <is>
          <t>Twixor EnCaps is a low-code customer engagement platform that helps businesses deliver personalized interactions. The software utilizes generative AI and natural language processing functionalities on messaging platforms to create customer journeys. The CX platform combines digital assistant and intelligent process automation to deliver personalized interactions.Read more about Twixor</t>
        </is>
      </c>
    </row>
    <row r="44724">
      <c r="A44724" t="inlineStr">
        <is>
          <t>Customer Management</t>
        </is>
      </c>
      <c r="B44724" t="inlineStr">
        <is>
          <t>Customer Engagement</t>
        </is>
      </c>
      <c r="C44724" t="inlineStr">
        <is>
          <t>https://www.getapp.com/customer-management-software/customer-engagement/os/web-based</t>
        </is>
      </c>
      <c r="D44724" t="inlineStr">
        <is>
          <t>Coupontools</t>
        </is>
      </c>
      <c r="E44724" t="inlineStr">
        <is>
          <t>https://www.getapp.com/customer-management-software/a/coupontools/</t>
        </is>
      </c>
      <c r="F44724" t="inlineStr">
        <is>
          <t>Coupontools is a digital platform for businesses to create, distribute and track digital coupons. It offers customization, multi-channel distribution, redemption tracking, analytics and security features to optimize coupon campaigns.Read more about Coupontools</t>
        </is>
      </c>
    </row>
    <row r="44725">
      <c r="A44725" t="inlineStr">
        <is>
          <t>Customer Management</t>
        </is>
      </c>
      <c r="B44725" t="inlineStr">
        <is>
          <t>Customer Engagement</t>
        </is>
      </c>
      <c r="C44725" t="inlineStr">
        <is>
          <t>https://www.getapp.com/customer-management-software/customer-engagement/os/web-based</t>
        </is>
      </c>
      <c r="D44725" t="inlineStr">
        <is>
          <t>Seraf</t>
        </is>
      </c>
      <c r="E44725" t="inlineStr">
        <is>
          <t>https://www.getapp.com/emerging-technology-software/a/seraf/</t>
        </is>
      </c>
      <c r="F44725" t="inlineStr">
        <is>
          <t>Seraf is an advanced, AI-powered search platform designed for today’s data-driven workplace. It combines the power of generative AI with unparalleled security features to offer precise, efficient search capabilities without compromising the privacy of your data. With Seraf, your team can instantly aRead more about Seraf</t>
        </is>
      </c>
    </row>
    <row r="44726">
      <c r="A44726" t="inlineStr">
        <is>
          <t>Customer Management</t>
        </is>
      </c>
      <c r="B44726" t="inlineStr">
        <is>
          <t>Customer Engagement</t>
        </is>
      </c>
      <c r="C44726" t="inlineStr">
        <is>
          <t>https://www.getapp.com/customer-management-software/customer-engagement/os/web-based</t>
        </is>
      </c>
      <c r="D44726" t="inlineStr">
        <is>
          <t>Mosaicx</t>
        </is>
      </c>
      <c r="E44726" t="inlineStr">
        <is>
          <t>https://www.getapp.com/emerging-technology-software/a/mosaicx/</t>
        </is>
      </c>
      <c r="F44726" t="inlineStr">
        <is>
          <t>Mosaicx uses conversational AI to offer agent-like experiences without human agents. A comprehensive set of service modules means automation creates a better customer experience than ever before.Read more about Mosaicx</t>
        </is>
      </c>
    </row>
    <row r="44727">
      <c r="A44727" t="inlineStr">
        <is>
          <t>Customer Management</t>
        </is>
      </c>
      <c r="B44727" t="inlineStr">
        <is>
          <t>Customer Engagement</t>
        </is>
      </c>
      <c r="C44727" t="inlineStr">
        <is>
          <t>https://www.getapp.com/customer-management-software/customer-engagement/os/web-based</t>
        </is>
      </c>
      <c r="D44727" t="inlineStr">
        <is>
          <t>Nosto</t>
        </is>
      </c>
      <c r="E44727" t="inlineStr">
        <is>
          <t>https://www.getapp.com/customer-management-software/a/nosto/</t>
        </is>
      </c>
      <c r="F44727" t="inlineStr">
        <is>
          <t>Improved engagement with intelligent popups from NostoRead more about Nosto</t>
        </is>
      </c>
    </row>
    <row r="44728">
      <c r="A44728" t="inlineStr">
        <is>
          <t>Customer Management</t>
        </is>
      </c>
      <c r="B44728" t="inlineStr">
        <is>
          <t>Customer Engagement</t>
        </is>
      </c>
      <c r="C44728" t="inlineStr">
        <is>
          <t>https://www.getapp.com/customer-management-software/customer-engagement/os/web-based</t>
        </is>
      </c>
      <c r="D44728" t="inlineStr">
        <is>
          <t>StackAdapt</t>
        </is>
      </c>
      <c r="E44728" t="inlineStr">
        <is>
          <t>https://www.getapp.com/marketing-software/a/stackadapt/</t>
        </is>
      </c>
      <c r="F44728"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44729">
      <c r="A44729" t="inlineStr">
        <is>
          <t>Customer Management</t>
        </is>
      </c>
      <c r="B44729" t="inlineStr">
        <is>
          <t>Customer Engagement</t>
        </is>
      </c>
      <c r="C44729" t="inlineStr">
        <is>
          <t>https://www.getapp.com/customer-management-software/customer-engagement/os/web-based</t>
        </is>
      </c>
      <c r="D44729" t="inlineStr">
        <is>
          <t>Agillic</t>
        </is>
      </c>
      <c r="E44729" t="inlineStr">
        <is>
          <t>https://www.getapp.com/marketing-software/a/agillic/</t>
        </is>
      </c>
      <c r="F44729"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44730">
      <c r="A44730" t="inlineStr">
        <is>
          <t>Customer Management</t>
        </is>
      </c>
      <c r="B44730" t="inlineStr">
        <is>
          <t>Customer Engagement</t>
        </is>
      </c>
      <c r="C44730" t="inlineStr">
        <is>
          <t>https://www.getapp.com/customer-management-software/customer-engagement/os/web-based</t>
        </is>
      </c>
      <c r="D44730" t="inlineStr">
        <is>
          <t>Nixxis Contact Suite</t>
        </is>
      </c>
      <c r="E44730" t="inlineStr">
        <is>
          <t>https://www.getapp.com/customer-service-support-software/a/nixxis-contact-suite/</t>
        </is>
      </c>
      <c r="F44730" t="inlineStr">
        <is>
          <t>One of the most complete solution on the market since 2006. Our contact centre solution is flexible in terms of reporting and monitoring coupled with the most powerful dialer on the market. Database management is customizable while being RGPD compliant and third party integration is possible.Read more about Nixxis Contact Suite</t>
        </is>
      </c>
    </row>
    <row r="44731">
      <c r="A44731" t="inlineStr">
        <is>
          <t>Customer Management</t>
        </is>
      </c>
      <c r="B44731" t="inlineStr">
        <is>
          <t>Customer Engagement</t>
        </is>
      </c>
      <c r="C44731" t="inlineStr">
        <is>
          <t>https://www.getapp.com/customer-management-software/customer-engagement/os/web-based</t>
        </is>
      </c>
      <c r="D44731" t="inlineStr">
        <is>
          <t>Square Marketing</t>
        </is>
      </c>
      <c r="E44731" t="inlineStr">
        <is>
          <t>https://www.getapp.com/marketing-software/a/square-marketing/</t>
        </is>
      </c>
      <c r="F44731" t="inlineStr">
        <is>
          <t>Square Marketing is a tool that allows businesses to customize and automate email and text campaigns to boost customer engagement. Expand your business with personalized, one-time and automatedemail and text campaigns to keep your customers engaged.Read more about Square Marketing</t>
        </is>
      </c>
    </row>
    <row r="44732">
      <c r="A44732" t="inlineStr">
        <is>
          <t>Customer Management</t>
        </is>
      </c>
      <c r="B44732" t="inlineStr">
        <is>
          <t>Customer Engagement</t>
        </is>
      </c>
      <c r="C44732" t="inlineStr">
        <is>
          <t>https://www.getapp.com/customer-management-software/customer-engagement/os/web-based</t>
        </is>
      </c>
      <c r="D44732" t="inlineStr">
        <is>
          <t>iNexus</t>
        </is>
      </c>
      <c r="E44732" t="inlineStr">
        <is>
          <t>https://www.getapp.com/it-communications-software/a/inexus/</t>
        </is>
      </c>
      <c r="F44732" t="inlineStr">
        <is>
          <t>SPAM &amp; SCAM likely messages can be a major problem for companies that rely on dialing campaigns to make sales and grow their business. These types of unwanted messages can cost your company time, money and customers.Read more about iNexus</t>
        </is>
      </c>
    </row>
    <row r="44733">
      <c r="A44733" t="inlineStr">
        <is>
          <t>Customer Management</t>
        </is>
      </c>
      <c r="B44733" t="inlineStr">
        <is>
          <t>Customer Engagement</t>
        </is>
      </c>
      <c r="C44733" t="inlineStr">
        <is>
          <t>https://www.getapp.com/customer-management-software/customer-engagement/os/web-based</t>
        </is>
      </c>
      <c r="D44733" t="inlineStr">
        <is>
          <t>LoyaltyXpert</t>
        </is>
      </c>
      <c r="E44733" t="inlineStr">
        <is>
          <t>https://www.getapp.com/customer-management-software/a/loyaltyxpert/</t>
        </is>
      </c>
      <c r="F44733" t="inlineStr">
        <is>
          <t>If you’re a manufacturer or distributor selling directly or indirectly to dealers/retailers, a LoyaltyXpert Rewards Program will help build stronger customer relationships, sales, and profits.Read more about LoyaltyXpert</t>
        </is>
      </c>
    </row>
    <row r="44734">
      <c r="A44734" t="inlineStr">
        <is>
          <t>Customer Management</t>
        </is>
      </c>
      <c r="B44734" t="inlineStr">
        <is>
          <t>Customer Engagement</t>
        </is>
      </c>
      <c r="C44734" t="inlineStr">
        <is>
          <t>https://www.getapp.com/customer-management-software/customer-engagement/os/web-based</t>
        </is>
      </c>
      <c r="D44734" t="inlineStr">
        <is>
          <t>Optimove</t>
        </is>
      </c>
      <c r="E44734" t="inlineStr">
        <is>
          <t>https://www.getapp.com/all-software/a/optimove/</t>
        </is>
      </c>
      <c r="F44734" t="inlineStr">
        <is>
          <t>Optimove is a customer-led marketing platform that is AI-driven, real-time CDP, and includes tools like native messaging, CRM integration, predictive intelligence analysis and more.Read more about Optimove</t>
        </is>
      </c>
    </row>
    <row r="44735">
      <c r="A44735" t="inlineStr">
        <is>
          <t>Customer Management</t>
        </is>
      </c>
      <c r="B44735" t="inlineStr">
        <is>
          <t>Customer Engagement</t>
        </is>
      </c>
      <c r="C44735" t="inlineStr">
        <is>
          <t>https://www.getapp.com/customer-management-software/customer-engagement/os/web-based</t>
        </is>
      </c>
      <c r="D44735" t="inlineStr">
        <is>
          <t>Small Business WiFi</t>
        </is>
      </c>
      <c r="E44735" t="inlineStr">
        <is>
          <t>https://www.getapp.com/business-intelligence-analytics-software/a/guest-wifi/</t>
        </is>
      </c>
      <c r="F44735" t="inlineStr">
        <is>
          <t>Leverage your existing WiFi to help grow your business, and provide actionable insights. With a cost per lead from as little as 30p utilize Purple's Small Business WiFi solution to enhance your customer engagement.Read more about Small Business WiFi</t>
        </is>
      </c>
    </row>
    <row r="44736">
      <c r="A44736" t="inlineStr">
        <is>
          <t>Customer Management</t>
        </is>
      </c>
      <c r="B44736" t="inlineStr">
        <is>
          <t>Customer Engagement</t>
        </is>
      </c>
      <c r="C44736" t="inlineStr">
        <is>
          <t>https://www.getapp.com/customer-management-software/customer-engagement/os/web-based</t>
        </is>
      </c>
      <c r="D44736" t="inlineStr">
        <is>
          <t>Odigo</t>
        </is>
      </c>
      <c r="E44736" t="inlineStr">
        <is>
          <t>https://www.getapp.com/it-communications-software/a/odigo/</t>
        </is>
      </c>
      <c r="F44736" t="inlineStr">
        <is>
          <t>A pioneer in the customer experience (CX) market, the company caters to the needs of more than 250 large enterprise clients in over 100 countries.Read more about Odigo</t>
        </is>
      </c>
    </row>
    <row r="44737">
      <c r="A44737" t="inlineStr">
        <is>
          <t>Customer Management</t>
        </is>
      </c>
      <c r="B44737" t="inlineStr">
        <is>
          <t>Customer Engagement</t>
        </is>
      </c>
      <c r="C44737" t="inlineStr">
        <is>
          <t>https://www.getapp.com/customer-management-software/customer-engagement/os/web-based</t>
        </is>
      </c>
      <c r="D44737" t="inlineStr">
        <is>
          <t>Vivocha</t>
        </is>
      </c>
      <c r="E44737" t="inlineStr">
        <is>
          <t>https://www.getapp.com/customer-management-software/a/vivocha/</t>
        </is>
      </c>
      <c r="F44737" t="inlineStr">
        <is>
          <t>Vivocha is the simplest and most effective multi-channel online customer engagement service.Read more about Vivocha</t>
        </is>
      </c>
    </row>
    <row r="44738">
      <c r="A44738" t="inlineStr">
        <is>
          <t>Customer Management</t>
        </is>
      </c>
      <c r="B44738" t="inlineStr">
        <is>
          <t>Customer Engagement</t>
        </is>
      </c>
      <c r="C44738" t="inlineStr">
        <is>
          <t>https://www.getapp.com/customer-management-software/customer-engagement/os/web-based</t>
        </is>
      </c>
      <c r="D44738" t="inlineStr">
        <is>
          <t>Optinize</t>
        </is>
      </c>
      <c r="E44738" t="inlineStr">
        <is>
          <t>https://www.getapp.com/marketing-software/a/optinize/</t>
        </is>
      </c>
      <c r="F44738" t="inlineStr">
        <is>
          <t>Optinize is a visual customer engagement platform that empowers marketers to deliver highly targeted and personalized messages across channels and devicesRead more about Optinize</t>
        </is>
      </c>
    </row>
    <row r="44739">
      <c r="A44739" t="inlineStr">
        <is>
          <t>Customer Management</t>
        </is>
      </c>
      <c r="B44739" t="inlineStr">
        <is>
          <t>Customer Engagement</t>
        </is>
      </c>
      <c r="C44739" t="inlineStr">
        <is>
          <t>https://www.getapp.com/customer-management-software/customer-engagement/os/web-based</t>
        </is>
      </c>
      <c r="D44739" t="inlineStr">
        <is>
          <t>SPREAD</t>
        </is>
      </c>
      <c r="E44739" t="inlineStr">
        <is>
          <t>https://www.getapp.com/customer-management-software/a/spread/</t>
        </is>
      </c>
      <c r="F44739" t="inlineStr">
        <is>
          <t>Chez SPREAD, nous concevons depuis 2011 une plateforme marketing intégrant des mécaniques d'acquisition﻿﻿, du marketing automation, des programmes de fidélité et de parrainage﻿﻿, ainsi qu'une plateforme de communication multicanale. Le tout porté par un CRM connecté à toutes vos sources de données.Read more about SPREAD</t>
        </is>
      </c>
    </row>
    <row r="44740">
      <c r="A44740" t="inlineStr">
        <is>
          <t>Customer Management</t>
        </is>
      </c>
      <c r="B44740" t="inlineStr">
        <is>
          <t>Customer Engagement</t>
        </is>
      </c>
      <c r="C44740" t="inlineStr">
        <is>
          <t>https://www.getapp.com/customer-management-software/customer-engagement/os/web-based</t>
        </is>
      </c>
      <c r="D44740" t="inlineStr">
        <is>
          <t>Tatvam</t>
        </is>
      </c>
      <c r="E44740" t="inlineStr">
        <is>
          <t>https://www.getapp.com/customer-management-software/a/tatvam/</t>
        </is>
      </c>
      <c r="F44740" t="inlineStr">
        <is>
          <t>Tatvam is a must-have tool for attractions like museums, theme parks, zoos, and aquariums and flexible enough for restaurants and professional sports. It helps you analyze customer feedback and gain valuable insights to improve the visitor experience. Monitor &amp; enhance your business with Tatvam now.Read more about Tatvam</t>
        </is>
      </c>
    </row>
    <row r="44741">
      <c r="A44741" t="inlineStr">
        <is>
          <t>Customer Management</t>
        </is>
      </c>
      <c r="B44741" t="inlineStr">
        <is>
          <t>Customer Engagement</t>
        </is>
      </c>
      <c r="C44741" t="inlineStr">
        <is>
          <t>https://www.getapp.com/customer-management-software/customer-engagement/os/web-based</t>
        </is>
      </c>
      <c r="D44741" t="inlineStr">
        <is>
          <t>Birdeye Messaging</t>
        </is>
      </c>
      <c r="E44741" t="inlineStr">
        <is>
          <t>https://www.getapp.com/customer-management-software/a/birdeye-messaging/</t>
        </is>
      </c>
      <c r="F44741" t="inlineStr">
        <is>
          <t>Birdeye Messaging is a customer communication software that helps businesses manage text-based communications across multiple social media platforms, such as Instagram, Facebook, and Google.Read more about Birdeye Messaging</t>
        </is>
      </c>
    </row>
    <row r="44742">
      <c r="A44742" t="inlineStr">
        <is>
          <t>Customer Management</t>
        </is>
      </c>
      <c r="B44742" t="inlineStr">
        <is>
          <t>Customer Engagement</t>
        </is>
      </c>
      <c r="C44742" t="inlineStr">
        <is>
          <t>https://www.getapp.com/customer-management-software/customer-engagement/os/web-based</t>
        </is>
      </c>
      <c r="D44742" t="inlineStr">
        <is>
          <t>Netmera</t>
        </is>
      </c>
      <c r="E44742" t="inlineStr">
        <is>
          <t>https://www.getapp.com/marketing-software/a/netmera/</t>
        </is>
      </c>
      <c r="F44742" t="inlineStr">
        <is>
          <t>Netmera is an integrated customer engagement and marketing platform that provides personalized experiences across all channels including in-app, e-mail, and SMS. It offers powerful and intelligent marketing solutions that can help businesses across various industries grow.Read more about Netmera</t>
        </is>
      </c>
    </row>
    <row r="44743">
      <c r="A44743" t="inlineStr">
        <is>
          <t>Customer Management</t>
        </is>
      </c>
      <c r="B44743" t="inlineStr">
        <is>
          <t>Customer Engagement</t>
        </is>
      </c>
      <c r="C44743" t="inlineStr">
        <is>
          <t>https://www.getapp.com/customer-management-software/customer-engagement/os/web-based</t>
        </is>
      </c>
      <c r="D44743" t="inlineStr">
        <is>
          <t>Repro</t>
        </is>
      </c>
      <c r="E44743" t="inlineStr">
        <is>
          <t>https://www.getapp.com/marketing-software/a/repro/</t>
        </is>
      </c>
      <c r="F44743" t="inlineStr">
        <is>
          <t>Repro is a web-based customer engagement platform that helps enterprises create personalized buyer journeys for customers. It enables marketers to implement emails and push notifications in order to send the appropriate content to a targeted group of audience.Read more about Repro</t>
        </is>
      </c>
    </row>
    <row r="44744">
      <c r="A44744" t="inlineStr">
        <is>
          <t>Customer Management</t>
        </is>
      </c>
      <c r="B44744" t="inlineStr">
        <is>
          <t>Customer Engagement</t>
        </is>
      </c>
      <c r="C44744" t="inlineStr">
        <is>
          <t>https://www.getapp.com/customer-management-software/customer-engagement/os/web-based</t>
        </is>
      </c>
      <c r="D44744" t="inlineStr">
        <is>
          <t>Vocally</t>
        </is>
      </c>
      <c r="E44744" t="inlineStr">
        <is>
          <t>https://www.getapp.com/customer-management-software/a/vocally/</t>
        </is>
      </c>
      <c r="F44744" t="inlineStr">
        <is>
          <t>Vocally by Docsie is a feedback management solution, which helps organizations manage user feedback collection for software or online content portals. The platform captures user engagement videos, allowing managers to analyze customer behavior &amp; gain visibility into improvement opportunities.Read more about Vocally</t>
        </is>
      </c>
    </row>
    <row r="44745">
      <c r="A44745" t="inlineStr">
        <is>
          <t>Customer Management</t>
        </is>
      </c>
      <c r="B44745" t="inlineStr">
        <is>
          <t>Customer Engagement</t>
        </is>
      </c>
      <c r="C44745" t="inlineStr">
        <is>
          <t>https://www.getapp.com/customer-management-software/customer-engagement/os/web-based</t>
        </is>
      </c>
      <c r="D44745" t="inlineStr">
        <is>
          <t>DeepConverse</t>
        </is>
      </c>
      <c r="E44745" t="inlineStr">
        <is>
          <t>https://www.getapp.com/emerging-technology-software/a/deepconverse/</t>
        </is>
      </c>
      <c r="F44745" t="inlineStr">
        <is>
          <t>DeepConverse helps businesses automate and scale their customer conversations.Read more about DeepConverse</t>
        </is>
      </c>
    </row>
    <row r="44746">
      <c r="A44746" t="inlineStr">
        <is>
          <t>Customer Management</t>
        </is>
      </c>
      <c r="B44746" t="inlineStr">
        <is>
          <t>Customer Engagement</t>
        </is>
      </c>
      <c r="C44746" t="inlineStr">
        <is>
          <t>https://www.getapp.com/customer-management-software/customer-engagement/os/web-based</t>
        </is>
      </c>
      <c r="D44746" t="inlineStr">
        <is>
          <t>Omnicus</t>
        </is>
      </c>
      <c r="E44746" t="inlineStr">
        <is>
          <t>https://www.getapp.com/customer-service-support-software/a/omnicus/</t>
        </is>
      </c>
      <c r="F44746" t="inlineStr">
        <is>
          <t>Omnicus is a cloud-based help desk platform, which helps small to large businesses streamline contact center operations via omnichannel communication, artificial intelligence (AI), performance insights, interactive voice response (IVR), and more. The solution offers various features such as live chat, messaging, routing, key performance indicators (KPI), reporting, and API connection.Read more about Omnicus</t>
        </is>
      </c>
    </row>
    <row r="44747">
      <c r="A44747" t="inlineStr">
        <is>
          <t>Customer Management</t>
        </is>
      </c>
      <c r="B44747" t="inlineStr">
        <is>
          <t>Customer Engagement</t>
        </is>
      </c>
      <c r="C44747" t="inlineStr">
        <is>
          <t>https://www.getapp.com/customer-management-software/customer-engagement/os/web-based</t>
        </is>
      </c>
      <c r="D44747" t="inlineStr">
        <is>
          <t>ServiceTonic</t>
        </is>
      </c>
      <c r="E44747" t="inlineStr">
        <is>
          <t>https://www.getapp.com/customer-service-support-software/a/servicetonic/</t>
        </is>
      </c>
      <c r="F44747"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44748">
      <c r="A44748" t="inlineStr">
        <is>
          <t>Customer Management</t>
        </is>
      </c>
      <c r="B44748" t="inlineStr">
        <is>
          <t>Customer Engagement</t>
        </is>
      </c>
      <c r="C44748" t="inlineStr">
        <is>
          <t>https://www.getapp.com/customer-management-software/customer-engagement/os/web-based</t>
        </is>
      </c>
      <c r="D44748" t="inlineStr">
        <is>
          <t>Prokeep</t>
        </is>
      </c>
      <c r="E44748" t="inlineStr">
        <is>
          <t>https://www.getapp.com/customer-management-software/a/prokeep/</t>
        </is>
      </c>
      <c r="F44748" t="inlineStr">
        <is>
          <t>Prokeep grows relationships and business by turning communication into commerce; increasing sales through centralized communication, improving customer experience through better insights and engagement opportunities, and adding productivity through systems automations.Read more about Prokeep</t>
        </is>
      </c>
    </row>
    <row r="44749">
      <c r="A44749" t="inlineStr">
        <is>
          <t>Customer Management</t>
        </is>
      </c>
      <c r="B44749" t="inlineStr">
        <is>
          <t>Customer Engagement</t>
        </is>
      </c>
      <c r="C44749" t="inlineStr">
        <is>
          <t>https://www.getapp.com/customer-management-software/customer-engagement/os/web-based</t>
        </is>
      </c>
      <c r="D44749" t="inlineStr">
        <is>
          <t>Social+</t>
        </is>
      </c>
      <c r="E44749" t="inlineStr">
        <is>
          <t>https://www.getapp.com/development-tools-software/a/amity-social-cloud/</t>
        </is>
      </c>
      <c r="F44749" t="inlineStr">
        <is>
          <t>Social+ offer a comprehensive suite of community features with AI analytics, advanced moderation, and monetization tools to drive engagement and growth.Read more about Social+</t>
        </is>
      </c>
    </row>
    <row r="44750">
      <c r="A44750" t="inlineStr">
        <is>
          <t>Customer Management</t>
        </is>
      </c>
      <c r="B44750" t="inlineStr">
        <is>
          <t>Customer Engagement</t>
        </is>
      </c>
      <c r="C44750" t="inlineStr">
        <is>
          <t>https://www.getapp.com/customer-management-software/customer-engagement/os/web-based</t>
        </is>
      </c>
      <c r="D44750" t="inlineStr">
        <is>
          <t>FreshLime</t>
        </is>
      </c>
      <c r="E44750" t="inlineStr">
        <is>
          <t>https://www.getapp.com/customer-management-software/a/freshlime/</t>
        </is>
      </c>
      <c r="F44750" t="inlineStr">
        <is>
          <t>FreshLime is a cloud-based customer retention platform designed to grow local businesses by increasing client retention. The solution provides users with a 360-degree view of their customers, and enables targeted interactions including personalized email, text messaging, and social media posts.Read more about FreshLime</t>
        </is>
      </c>
    </row>
    <row r="44751">
      <c r="A44751" t="inlineStr">
        <is>
          <t>Customer Management</t>
        </is>
      </c>
      <c r="B44751" t="inlineStr">
        <is>
          <t>Customer Engagement</t>
        </is>
      </c>
      <c r="C44751" t="inlineStr">
        <is>
          <t>https://www.getapp.com/customer-management-software/customer-engagement/os/web-based</t>
        </is>
      </c>
      <c r="D44751" t="inlineStr">
        <is>
          <t>Adxstudio Portals</t>
        </is>
      </c>
      <c r="E44751" t="inlineStr">
        <is>
          <t>https://www.getapp.com/customer-management-software/a/adxstudio-portals/</t>
        </is>
      </c>
      <c r="F44751" t="inlineStr">
        <is>
          <t>Adxstudio Portals is a portal-based web engagement platform with Dynamic CRM integration for community, retail, government, and customer service sectorsRead more about Adxstudio Portals</t>
        </is>
      </c>
    </row>
    <row r="44752">
      <c r="A44752" t="inlineStr">
        <is>
          <t>Customer Management</t>
        </is>
      </c>
      <c r="B44752" t="inlineStr">
        <is>
          <t>Customer Engagement</t>
        </is>
      </c>
      <c r="C44752" t="inlineStr">
        <is>
          <t>https://www.getapp.com/customer-management-software/customer-engagement/os/web-based</t>
        </is>
      </c>
      <c r="D44752" t="inlineStr">
        <is>
          <t>Preferrd</t>
        </is>
      </c>
      <c r="E44752" t="inlineStr">
        <is>
          <t>https://www.getapp.com/marketing-software/a/preferrd/</t>
        </is>
      </c>
      <c r="F44752" t="inlineStr">
        <is>
          <t>Preferrd is a reviews management platform providing cloud-based reviews management software for professional services. With full Google review integration companies use Preferrd to build trust and increase sales by collecting, managing and showcasing reviews.Read more about Preferrd</t>
        </is>
      </c>
    </row>
    <row r="44753">
      <c r="A44753" t="inlineStr">
        <is>
          <t>Customer Management</t>
        </is>
      </c>
      <c r="B44753" t="inlineStr">
        <is>
          <t>Customer Engagement</t>
        </is>
      </c>
      <c r="C44753" t="inlineStr">
        <is>
          <t>https://www.getapp.com/customer-management-software/customer-engagement/os/web-based</t>
        </is>
      </c>
      <c r="D44753" t="inlineStr">
        <is>
          <t>Aimylogic</t>
        </is>
      </c>
      <c r="E44753" t="inlineStr">
        <is>
          <t>https://www.getapp.com/emerging-technology-software/a/aimylogic/</t>
        </is>
      </c>
      <c r="F44753" t="inlineStr">
        <is>
          <t>A drag-and-drop smart bot builder platform to create chatbots, AI-powered calls, and actions for voice assistants that understand intents.Read more about Aimylogic</t>
        </is>
      </c>
    </row>
    <row r="44754">
      <c r="A44754" t="inlineStr">
        <is>
          <t>Customer Management</t>
        </is>
      </c>
      <c r="B44754" t="inlineStr">
        <is>
          <t>Customer Engagement</t>
        </is>
      </c>
      <c r="C44754" t="inlineStr">
        <is>
          <t>https://www.getapp.com/customer-management-software/customer-engagement/os/web-based</t>
        </is>
      </c>
      <c r="D44754" t="inlineStr">
        <is>
          <t>Dataroid</t>
        </is>
      </c>
      <c r="E44754" t="inlineStr">
        <is>
          <t>https://www.getapp.com/business-intelligence-analytics-software/a/dataroid/</t>
        </is>
      </c>
      <c r="F44754" t="inlineStr">
        <is>
          <t>Dataroid is a digital analytics and omnichannel customer engagement software designed to helps businesses analyze and gain visibility into customer behavior across various online channels and improve customer lifetime value (CLV) by engaging with the target audience in a relevant and personalized manner.Read more about Dataroid</t>
        </is>
      </c>
    </row>
    <row r="44755">
      <c r="A44755" t="inlineStr">
        <is>
          <t>Customer Management</t>
        </is>
      </c>
      <c r="B44755" t="inlineStr">
        <is>
          <t>Customer Engagement</t>
        </is>
      </c>
      <c r="C44755" t="inlineStr">
        <is>
          <t>https://www.getapp.com/customer-management-software/customer-engagement/os/web-based</t>
        </is>
      </c>
      <c r="D44755" t="inlineStr">
        <is>
          <t>BotsDekho</t>
        </is>
      </c>
      <c r="E44755" t="inlineStr">
        <is>
          <t>https://www.getapp.com/customer-service-support-software/a/botsdekho/</t>
        </is>
      </c>
      <c r="F44755" t="inlineStr">
        <is>
          <t>Botsdekho is a chatbot development company in India that helps businesses win through advanced chatbots. Leveraging cutting-edge AI and ML technologies, Dotsdekho develops smart chatbots that respond like humans worldwide.Read more about BotsDekho</t>
        </is>
      </c>
    </row>
    <row r="44756">
      <c r="A44756" t="inlineStr">
        <is>
          <t>Customer Management</t>
        </is>
      </c>
      <c r="B44756" t="inlineStr">
        <is>
          <t>Customer Engagement</t>
        </is>
      </c>
      <c r="C44756" t="inlineStr">
        <is>
          <t>https://www.getapp.com/customer-management-software/customer-engagement/os/web-based</t>
        </is>
      </c>
      <c r="D44756" t="inlineStr">
        <is>
          <t>CX Genie</t>
        </is>
      </c>
      <c r="E44756" t="inlineStr">
        <is>
          <t>https://www.getapp.com/all-software/a/cx-genie/</t>
        </is>
      </c>
      <c r="F44756" t="inlineStr">
        <is>
          <t>CX Genie, the AI-powered customer support platform is designed to manage, automate, streamline, and elevate customer service operations.Read more about CX Genie</t>
        </is>
      </c>
    </row>
    <row r="44757">
      <c r="A44757" t="inlineStr">
        <is>
          <t>Customer Management</t>
        </is>
      </c>
      <c r="B44757" t="inlineStr">
        <is>
          <t>Customer Engagement</t>
        </is>
      </c>
      <c r="C44757" t="inlineStr">
        <is>
          <t>https://www.getapp.com/customer-management-software/customer-engagement/os/web-based</t>
        </is>
      </c>
      <c r="D44757" t="inlineStr">
        <is>
          <t>Glia</t>
        </is>
      </c>
      <c r="E44757" t="inlineStr">
        <is>
          <t>https://www.getapp.com/customer-management-software/a/omnicore/</t>
        </is>
      </c>
      <c r="F44757" t="inlineStr">
        <is>
          <t>Glia is an omnichannel customer engagement platform that enables companies to identify, communicate, &amp; engage with their website visitors.Read more about Glia</t>
        </is>
      </c>
    </row>
    <row r="44758">
      <c r="A44758" t="inlineStr">
        <is>
          <t>Customer Management</t>
        </is>
      </c>
      <c r="B44758" t="inlineStr">
        <is>
          <t>Customer Engagement</t>
        </is>
      </c>
      <c r="C44758" t="inlineStr">
        <is>
          <t>https://www.getapp.com/customer-management-software/customer-engagement/os/web-based</t>
        </is>
      </c>
      <c r="D44758" t="inlineStr">
        <is>
          <t>Whisbi</t>
        </is>
      </c>
      <c r="E44758" t="inlineStr">
        <is>
          <t>https://www.getapp.com/customer-service-support-software/a/whisbi/</t>
        </is>
      </c>
      <c r="F44758" t="inlineStr">
        <is>
          <t>Whisbi is a conversational commerce solution designed for live engagement &amp; sales conversion. It connects brands to their web audience in a seamless and new way and combines the benefits of an open B2C webinar with a chat.Read more about Whisbi</t>
        </is>
      </c>
    </row>
    <row r="44759">
      <c r="A44759" t="inlineStr">
        <is>
          <t>Customer Management</t>
        </is>
      </c>
      <c r="B44759" t="inlineStr">
        <is>
          <t>Customer Engagement</t>
        </is>
      </c>
      <c r="C44759" t="inlineStr">
        <is>
          <t>https://www.getapp.com/customer-management-software/customer-engagement/os/web-based</t>
        </is>
      </c>
      <c r="D44759" t="inlineStr">
        <is>
          <t>Prime Cloud</t>
        </is>
      </c>
      <c r="E44759" t="inlineStr">
        <is>
          <t>https://www.getapp.com/customer-management-software/a/prime-cloud/</t>
        </is>
      </c>
      <c r="F44759" t="inlineStr">
        <is>
          <t>Prime Cloud by Loyalty Prime is a cloud-based loyalty program management solution that allows retail businesses to create, manage, and track customer loyalty programs. The platform also allows users to manage member accounts, promotions, rewards redemption, referrals, segmentation, campaigns &amp; more.Read more about Prime Cloud</t>
        </is>
      </c>
    </row>
    <row r="44760">
      <c r="A44760" t="inlineStr">
        <is>
          <t>Customer Management</t>
        </is>
      </c>
      <c r="B44760" t="inlineStr">
        <is>
          <t>Customer Engagement</t>
        </is>
      </c>
      <c r="C44760" t="inlineStr">
        <is>
          <t>https://www.getapp.com/customer-management-software/customer-engagement/os/web-based</t>
        </is>
      </c>
      <c r="D44760" t="inlineStr">
        <is>
          <t>Life.io Engage</t>
        </is>
      </c>
      <c r="E44760" t="inlineStr">
        <is>
          <t>https://www.getapp.com/customer-management-software/a/life-io-engage/</t>
        </is>
      </c>
      <c r="F44760" t="inlineStr">
        <is>
          <t>Life.io Engage is a cloud-based customer engagement software that helps businesses manage leads and identify sales opportunities. It enables teams to collect data by inviting customers to share about their lifestyle through engaging activities, interactive sessions, custom quizzes, and more.Read more about Life.io Engage</t>
        </is>
      </c>
    </row>
    <row r="44761">
      <c r="A44761" t="inlineStr">
        <is>
          <t>Customer Management</t>
        </is>
      </c>
      <c r="B44761" t="inlineStr">
        <is>
          <t>Customer Engagement</t>
        </is>
      </c>
      <c r="C44761" t="inlineStr">
        <is>
          <t>https://www.getapp.com/customer-management-software/customer-engagement/os/web-based</t>
        </is>
      </c>
      <c r="D44761" t="inlineStr">
        <is>
          <t>Amperity</t>
        </is>
      </c>
      <c r="E44761" t="inlineStr">
        <is>
          <t>https://www.getapp.com/customer-management-software/a/amperity/</t>
        </is>
      </c>
      <c r="F44761" t="inlineStr">
        <is>
          <t>Amperity is an intelligent CDP (customer data platform) that allows businesses to connect customer data from across multiple platforms, sources, and databases, into one single source of truth in order to aid with marketing and customer experience management, and to optimize conversions.Read more about Amperity</t>
        </is>
      </c>
    </row>
    <row r="44762">
      <c r="A44762" t="inlineStr">
        <is>
          <t>Customer Management</t>
        </is>
      </c>
      <c r="B44762" t="inlineStr">
        <is>
          <t>Customer Engagement</t>
        </is>
      </c>
      <c r="C44762" t="inlineStr">
        <is>
          <t>https://www.getapp.com/customer-management-software/customer-engagement/os/web-based</t>
        </is>
      </c>
      <c r="D44762" t="inlineStr">
        <is>
          <t>Resulticks</t>
        </is>
      </c>
      <c r="E44762" t="inlineStr">
        <is>
          <t>https://www.getapp.com/marketing-software/a/resulticks/</t>
        </is>
      </c>
      <c r="F44762" t="inlineStr">
        <is>
          <t>Resulticks is a marketing automation platform powered by local or third party data sources, machine learning and AI that enables brands across industries to leverage a real time conversation marketing cloud for the creation, management, tracking, and reporting of campaigns across multiple channelsRead more about Resulticks</t>
        </is>
      </c>
    </row>
    <row r="44763">
      <c r="A44763" t="inlineStr">
        <is>
          <t>Customer Management</t>
        </is>
      </c>
      <c r="B44763" t="inlineStr">
        <is>
          <t>Customer Engagement</t>
        </is>
      </c>
      <c r="C44763" t="inlineStr">
        <is>
          <t>https://www.getapp.com/customer-management-software/customer-engagement/os/web-based</t>
        </is>
      </c>
      <c r="D44763" t="inlineStr">
        <is>
          <t>Boostools</t>
        </is>
      </c>
      <c r="E44763" t="inlineStr">
        <is>
          <t>https://www.getapp.com/marketing-software/a/boostools/</t>
        </is>
      </c>
      <c r="F44763" t="inlineStr">
        <is>
          <t>On-site messages for powerful engagement &amp; lead generation. 50+ fully customizable template designs to edit in minutes &amp; launch campaigns for every on-site engagement marketing goalsRead more about Boostools</t>
        </is>
      </c>
    </row>
    <row r="44764">
      <c r="A44764" t="inlineStr">
        <is>
          <t>Customer Management</t>
        </is>
      </c>
      <c r="B44764" t="inlineStr">
        <is>
          <t>Customer Engagement</t>
        </is>
      </c>
      <c r="C44764" t="inlineStr">
        <is>
          <t>https://www.getapp.com/customer-management-software/customer-engagement/os/web-based</t>
        </is>
      </c>
      <c r="D44764" t="inlineStr">
        <is>
          <t>Prime Cloud</t>
        </is>
      </c>
      <c r="E44764" t="inlineStr">
        <is>
          <t>https://www.getapp.com/customer-management-software/a/prime-cloud/</t>
        </is>
      </c>
      <c r="F44764" t="inlineStr">
        <is>
          <t>Prime Cloud by Loyalty Prime is a cloud-based loyalty program management solution that allows retail businesses to create, manage, and track customer loyalty programs. The platform also allows users to manage member accounts, promotions, rewards redemption, referrals, segmentation, campaigns &amp; more.Read more about Prime Cloud</t>
        </is>
      </c>
    </row>
    <row r="44765">
      <c r="A44765" t="inlineStr">
        <is>
          <t>Customer Management</t>
        </is>
      </c>
      <c r="B44765" t="inlineStr">
        <is>
          <t>Customer Engagement</t>
        </is>
      </c>
      <c r="C44765" t="inlineStr">
        <is>
          <t>https://www.getapp.com/customer-management-software/customer-engagement/os/web-based</t>
        </is>
      </c>
      <c r="D44765" t="inlineStr">
        <is>
          <t>IndiVideo</t>
        </is>
      </c>
      <c r="E44765" t="inlineStr">
        <is>
          <t>https://www.getapp.com/marketing-software/a/individeo/</t>
        </is>
      </c>
      <c r="F44765" t="inlineStr">
        <is>
          <t>The core purpose of IndiVideo is to equip Marketing and Sales teams with the ability to create and send personalized videos quickly and easily at scale. On a single action, your videos can dynamically change and adapt to the needs of each customer, all in real-time.Read more about IndiVideo</t>
        </is>
      </c>
    </row>
    <row r="44766">
      <c r="A44766" t="inlineStr">
        <is>
          <t>Customer Management</t>
        </is>
      </c>
      <c r="B44766" t="inlineStr">
        <is>
          <t>Customer Engagement</t>
        </is>
      </c>
      <c r="C44766" t="inlineStr">
        <is>
          <t>https://www.getapp.com/customer-management-software/customer-engagement/os/web-based</t>
        </is>
      </c>
      <c r="D44766" t="inlineStr">
        <is>
          <t>Uptok</t>
        </is>
      </c>
      <c r="E44766" t="inlineStr">
        <is>
          <t>https://www.getapp.com/customer-management-software/a/uptok/</t>
        </is>
      </c>
      <c r="F44766" t="inlineStr">
        <is>
          <t>Face-to-face video sessions with high-intent shoppers on your e-commerce store. Conduct demos, suggest products and offer discounts seamlessly with our Shopify app. The session stays connected from page to page. Ensures maximum face time between your salespeople and the most active shoppers.Read more about Uptok</t>
        </is>
      </c>
    </row>
    <row r="44767">
      <c r="A44767" t="inlineStr">
        <is>
          <t>Customer Management</t>
        </is>
      </c>
      <c r="B44767" t="inlineStr">
        <is>
          <t>Customer Engagement</t>
        </is>
      </c>
      <c r="C44767" t="inlineStr">
        <is>
          <t>https://www.getapp.com/customer-management-software/customer-engagement/os/web-based</t>
        </is>
      </c>
      <c r="D44767" t="inlineStr">
        <is>
          <t>NICE Nexidia</t>
        </is>
      </c>
      <c r="E44767" t="inlineStr">
        <is>
          <t>https://www.getapp.com/customer-management-software/a/nice-nexidia/</t>
        </is>
      </c>
      <c r="F44767" t="inlineStr">
        <is>
          <t>NICE Nexidia is a customer engagement analytics platform designed to help businesses in financial services, healthcare, legal, IT and other industries monitor customer service activities, trends and performance across contact center sites, team members, and agents using artificial intelligence (AI)-enabled dashboards.Read more about NICE Nexidia</t>
        </is>
      </c>
    </row>
    <row r="44768">
      <c r="A44768" t="inlineStr">
        <is>
          <t>Customer Management</t>
        </is>
      </c>
      <c r="B44768" t="inlineStr">
        <is>
          <t>Customer Engagement</t>
        </is>
      </c>
      <c r="C44768" t="inlineStr">
        <is>
          <t>https://www.getapp.com/customer-management-software/customer-engagement/os/web-based</t>
        </is>
      </c>
      <c r="D44768" t="inlineStr">
        <is>
          <t>Airkit</t>
        </is>
      </c>
      <c r="E44768" t="inlineStr">
        <is>
          <t>https://www.getapp.com/emerging-technology-software/a/airkit/</t>
        </is>
      </c>
      <c r="F44768" t="inlineStr">
        <is>
          <t>Airkit sits on top of your systems of record to deliver digital experiences that drive customer action.Digitize any sales and service touchpoint through the customer lifecycle. From automated onboarding, self-service account updates, digital cross-sell, churn prevention, to everything in between.Read more about Airkit</t>
        </is>
      </c>
    </row>
    <row r="44769">
      <c r="A44769" t="inlineStr">
        <is>
          <t>Customer Management</t>
        </is>
      </c>
      <c r="B44769" t="inlineStr">
        <is>
          <t>Customer Engagement</t>
        </is>
      </c>
      <c r="C44769" t="inlineStr">
        <is>
          <t>https://www.getapp.com/customer-management-software/customer-engagement/os/web-based</t>
        </is>
      </c>
      <c r="D44769" t="inlineStr">
        <is>
          <t>Dynamics 365 Sales</t>
        </is>
      </c>
      <c r="E44769" t="inlineStr">
        <is>
          <t>https://www.getapp.com/sales-software/a/dynamics-365-sales/</t>
        </is>
      </c>
      <c r="F44769" t="inlineStr">
        <is>
          <t>Microsoft Dynamics 365 Sales is a collaborative sales engagement solution that helps connect sellers with customers through their preferred communication channels.Read more about Dynamics 365 Sales</t>
        </is>
      </c>
    </row>
    <row r="44770">
      <c r="A44770" t="inlineStr">
        <is>
          <t>Customer Management</t>
        </is>
      </c>
      <c r="B44770" t="inlineStr">
        <is>
          <t>Customer Engagement</t>
        </is>
      </c>
      <c r="C44770" t="inlineStr">
        <is>
          <t>https://www.getapp.com/customer-management-software/customer-engagement/os/web-based</t>
        </is>
      </c>
      <c r="D44770" t="inlineStr">
        <is>
          <t>Treasure Data Suite</t>
        </is>
      </c>
      <c r="E44770" t="inlineStr">
        <is>
          <t>https://www.getapp.com/marketing-software/a/treasure-data-suite/</t>
        </is>
      </c>
      <c r="F44770" t="inlineStr">
        <is>
          <t>Treasure Data helps enterprises use all of their customer data to improve campaign performance, achieve operational efficiency, and drive business value with connected customer experiences.Read more about Treasure Data Suite</t>
        </is>
      </c>
    </row>
    <row r="44771">
      <c r="A44771" t="inlineStr">
        <is>
          <t>Customer Management</t>
        </is>
      </c>
      <c r="B44771" t="inlineStr">
        <is>
          <t>Customer Engagement</t>
        </is>
      </c>
      <c r="C44771" t="inlineStr">
        <is>
          <t>https://www.getapp.com/customer-management-software/customer-engagement/os/web-based</t>
        </is>
      </c>
      <c r="D44771" t="inlineStr">
        <is>
          <t>Qubriux</t>
        </is>
      </c>
      <c r="E44771" t="inlineStr">
        <is>
          <t>https://www.getapp.com/customer-management-software/a/greyfox/</t>
        </is>
      </c>
      <c r="F44771" t="inlineStr">
        <is>
          <t>Turn one-time interactions into loyal customers.  Qubriux helps you craft personalized experiences across all channels to drive deeper customer engagement and boost brand loyalty.Read more about Qubriux</t>
        </is>
      </c>
    </row>
    <row r="44772">
      <c r="A44772" t="inlineStr">
        <is>
          <t>Customer Management</t>
        </is>
      </c>
      <c r="B44772" t="inlineStr">
        <is>
          <t>Customer Engagement</t>
        </is>
      </c>
      <c r="C44772" t="inlineStr">
        <is>
          <t>https://www.getapp.com/customer-management-software/customer-engagement/os/web-based</t>
        </is>
      </c>
      <c r="D44772" t="inlineStr">
        <is>
          <t>Experia</t>
        </is>
      </c>
      <c r="E44772" t="inlineStr">
        <is>
          <t>https://www.getapp.com/customer-management-software/a/experia/</t>
        </is>
      </c>
      <c r="F44772" t="inlineStr">
        <is>
          <t>Customer engagement platform leveraging digital and social networks to enhance they way businesses interact with their audiences.Read more about Experia</t>
        </is>
      </c>
    </row>
    <row r="44773">
      <c r="A44773" t="inlineStr">
        <is>
          <t>Customer Management</t>
        </is>
      </c>
      <c r="B44773" t="inlineStr">
        <is>
          <t>Customer Engagement</t>
        </is>
      </c>
      <c r="C44773" t="inlineStr">
        <is>
          <t>https://www.getapp.com/customer-management-software/customer-engagement/os/web-based</t>
        </is>
      </c>
      <c r="D44773" t="inlineStr">
        <is>
          <t>Komo</t>
        </is>
      </c>
      <c r="E44773" t="inlineStr">
        <is>
          <t>https://www.getapp.com/customer-management-software/a/komo/</t>
        </is>
      </c>
      <c r="F44773" t="inlineStr">
        <is>
          <t>Komo is the audience engagement platform shaking up the way organizations capture first-party data and drive revenue. It helps marketing teams with creating simple, creative, and user-friendly building blocks that engage and convert their target audience.Read more about Komo</t>
        </is>
      </c>
    </row>
    <row r="44774">
      <c r="A44774" t="inlineStr">
        <is>
          <t>Customer Management</t>
        </is>
      </c>
      <c r="B44774" t="inlineStr">
        <is>
          <t>Customer Engagement</t>
        </is>
      </c>
      <c r="C44774" t="inlineStr">
        <is>
          <t>https://www.getapp.com/customer-management-software/customer-engagement/os/web-based</t>
        </is>
      </c>
      <c r="D44774" t="inlineStr">
        <is>
          <t>Appgain</t>
        </is>
      </c>
      <c r="E44774" t="inlineStr">
        <is>
          <t>https://www.getapp.com/marketing-software/a/appgain/</t>
        </is>
      </c>
      <c r="F44774" t="inlineStr">
        <is>
          <t>Appgain helps you increase customer engagement.OmniChannel Messaging | Marketing Automation | Deep Linking Infra | Link and App Retargeting For Weband Mobile Apps | ONE  Single PlatformRead more about Appgain</t>
        </is>
      </c>
    </row>
    <row r="44775">
      <c r="A44775" t="inlineStr">
        <is>
          <t>Customer Management</t>
        </is>
      </c>
      <c r="B44775" t="inlineStr">
        <is>
          <t>Customer Engagement</t>
        </is>
      </c>
      <c r="C44775" t="inlineStr">
        <is>
          <t>https://www.getapp.com/customer-management-software/customer-engagement/os/web-based</t>
        </is>
      </c>
      <c r="D44775" t="inlineStr">
        <is>
          <t>Lumavate</t>
        </is>
      </c>
      <c r="E44775" t="inlineStr">
        <is>
          <t>https://www.getapp.com/customer-management-software/a/lumavate/</t>
        </is>
      </c>
      <c r="F44775" t="inlineStr">
        <is>
          <t>Lumavate is a low-code mobile app development platform for marketers across a range of industries, including entertainment, healthcare, retail, financial services and manufacturing. Lumavate enables marketers to quickly design, build, publish and manage mobile apps on their own.Read more about Lumavate</t>
        </is>
      </c>
    </row>
    <row r="44776">
      <c r="A44776" t="inlineStr">
        <is>
          <t>Customer Management</t>
        </is>
      </c>
      <c r="B44776" t="inlineStr">
        <is>
          <t>Customer Engagement</t>
        </is>
      </c>
      <c r="C44776" t="inlineStr">
        <is>
          <t>https://www.getapp.com/customer-management-software/customer-engagement/os/web-based</t>
        </is>
      </c>
      <c r="D44776" t="inlineStr">
        <is>
          <t>Life.io Engage</t>
        </is>
      </c>
      <c r="E44776" t="inlineStr">
        <is>
          <t>https://www.getapp.com/customer-management-software/a/life-io-engage/</t>
        </is>
      </c>
      <c r="F44776" t="inlineStr">
        <is>
          <t>Life.io Engage is a cloud-based customer engagement software that helps businesses manage leads and identify sales opportunities. It enables teams to collect data by inviting customers to share about their lifestyle through engaging activities, interactive sessions, custom quizzes, and more.Read more about Life.io Engage</t>
        </is>
      </c>
    </row>
    <row r="44777">
      <c r="A44777" t="inlineStr">
        <is>
          <t>Customer Management</t>
        </is>
      </c>
      <c r="B44777" t="inlineStr">
        <is>
          <t>Customer Engagement</t>
        </is>
      </c>
      <c r="C44777" t="inlineStr">
        <is>
          <t>https://www.getapp.com/customer-management-software/customer-engagement/os/web-based</t>
        </is>
      </c>
      <c r="D44777" t="inlineStr">
        <is>
          <t>Appgain</t>
        </is>
      </c>
      <c r="E44777" t="inlineStr">
        <is>
          <t>https://www.getapp.com/marketing-software/a/appgain/</t>
        </is>
      </c>
      <c r="F44777" t="inlineStr">
        <is>
          <t>Appgain helps you increase customer engagement.OmniChannel Messaging | Marketing Automation | Deep Linking Infra | Link and App Retargeting For Weband Mobile Apps | ONE  Single PlatformRead more about Appgain</t>
        </is>
      </c>
    </row>
    <row r="44778">
      <c r="A44778" t="inlineStr">
        <is>
          <t>Customer Management</t>
        </is>
      </c>
      <c r="B44778" t="inlineStr">
        <is>
          <t>Customer Engagement</t>
        </is>
      </c>
      <c r="C44778" t="inlineStr">
        <is>
          <t>https://www.getapp.com/customer-management-software/customer-engagement/os/web-based</t>
        </is>
      </c>
      <c r="D44778" t="inlineStr">
        <is>
          <t>Komo</t>
        </is>
      </c>
      <c r="E44778" t="inlineStr">
        <is>
          <t>https://www.getapp.com/customer-management-software/a/komo/</t>
        </is>
      </c>
      <c r="F44778" t="inlineStr">
        <is>
          <t>Komo is the audience engagement platform shaking up the way organizations capture first-party data and drive revenue. It helps marketing teams with creating simple, creative, and user-friendly building blocks that engage and convert their target audience.Read more about Komo</t>
        </is>
      </c>
    </row>
    <row r="44779">
      <c r="A44779" t="inlineStr">
        <is>
          <t>Customer Management</t>
        </is>
      </c>
      <c r="B44779" t="inlineStr">
        <is>
          <t>Customer Engagement</t>
        </is>
      </c>
      <c r="C44779" t="inlineStr">
        <is>
          <t>https://www.getapp.com/customer-management-software/customer-engagement/os/web-based</t>
        </is>
      </c>
      <c r="D44779" t="inlineStr">
        <is>
          <t>Adobe Journey Optimizer</t>
        </is>
      </c>
      <c r="E44779" t="inlineStr">
        <is>
          <t>https://www.getapp.com/marketing-software/a/adobe-journey-optimizer/</t>
        </is>
      </c>
      <c r="F44779" t="inlineStr">
        <is>
          <t>Adobe Journey Optimizer enables brands to deliver personalized, timely experiences across channels, ultimately driving loyalty and business growth. It unifies real-time data into actionable profiles, supports complex journey orchestration, and leverages AI for optimized interactions.Read more about Adobe Journey Optimizer</t>
        </is>
      </c>
    </row>
    <row r="44780">
      <c r="A44780" t="inlineStr">
        <is>
          <t>Customer Management</t>
        </is>
      </c>
      <c r="B44780" t="inlineStr">
        <is>
          <t>Customer Engagement</t>
        </is>
      </c>
      <c r="C44780" t="inlineStr">
        <is>
          <t>https://www.getapp.com/customer-management-software/customer-engagement/os/web-based</t>
        </is>
      </c>
      <c r="D44780" t="inlineStr">
        <is>
          <t>Experia</t>
        </is>
      </c>
      <c r="E44780" t="inlineStr">
        <is>
          <t>https://www.getapp.com/customer-management-software/a/experia/</t>
        </is>
      </c>
      <c r="F44780" t="inlineStr">
        <is>
          <t>Customer engagement platform leveraging digital and social networks to enhance they way businesses interact with their audiences.Read more about Experia</t>
        </is>
      </c>
    </row>
    <row r="44781">
      <c r="A44781" t="inlineStr">
        <is>
          <t>Customer Management</t>
        </is>
      </c>
      <c r="B44781" t="inlineStr">
        <is>
          <t>Customer Engagement</t>
        </is>
      </c>
      <c r="C44781" t="inlineStr">
        <is>
          <t>https://www.getapp.com/customer-management-software/customer-engagement/os/web-based</t>
        </is>
      </c>
      <c r="D44781" t="inlineStr">
        <is>
          <t>OnRamp</t>
        </is>
      </c>
      <c r="E44781" t="inlineStr">
        <is>
          <t>https://www.getapp.com/all-software/a/onramp/</t>
        </is>
      </c>
      <c r="F44781" t="inlineStr">
        <is>
          <t>OnRamp is dynamic customer onboarding software that helps onboarding managers make any high-touch customer onboarding process simple.Read more about OnRamp</t>
        </is>
      </c>
    </row>
    <row r="44782">
      <c r="A44782" t="inlineStr">
        <is>
          <t>Customer Management</t>
        </is>
      </c>
      <c r="B44782" t="inlineStr">
        <is>
          <t>Customer Engagement</t>
        </is>
      </c>
      <c r="C44782" t="inlineStr">
        <is>
          <t>https://www.getapp.com/customer-management-software/customer-engagement/os/web-based</t>
        </is>
      </c>
      <c r="D44782" t="inlineStr">
        <is>
          <t>Treasure Data Suite</t>
        </is>
      </c>
      <c r="E44782" t="inlineStr">
        <is>
          <t>https://www.getapp.com/marketing-software/a/treasure-data-suite/</t>
        </is>
      </c>
      <c r="F44782" t="inlineStr">
        <is>
          <t>Treasure Data helps enterprises use all of their customer data to improve campaign performance, achieve operational efficiency, and drive business value with connected customer experiences.Read more about Treasure Data Suite</t>
        </is>
      </c>
    </row>
    <row r="44783">
      <c r="A44783" t="inlineStr">
        <is>
          <t>Customer Management</t>
        </is>
      </c>
      <c r="B44783" t="inlineStr">
        <is>
          <t>Customer Engagement</t>
        </is>
      </c>
      <c r="C44783" t="inlineStr">
        <is>
          <t>https://www.getapp.com/customer-management-software/customer-engagement/os/web-based</t>
        </is>
      </c>
      <c r="D44783" t="inlineStr">
        <is>
          <t>Lumavate</t>
        </is>
      </c>
      <c r="E44783" t="inlineStr">
        <is>
          <t>https://www.getapp.com/customer-management-software/a/lumavate/</t>
        </is>
      </c>
      <c r="F44783" t="inlineStr">
        <is>
          <t>Lumavate is a low-code mobile app development platform for marketers across a range of industries, including entertainment, healthcare, retail, financial services and manufacturing. Lumavate enables marketers to quickly design, build, publish and manage mobile apps on their own.Read more about Lumavate</t>
        </is>
      </c>
    </row>
    <row r="44784">
      <c r="A44784" t="inlineStr">
        <is>
          <t>Customer Management</t>
        </is>
      </c>
      <c r="B44784" t="inlineStr">
        <is>
          <t>Customer Engagement</t>
        </is>
      </c>
      <c r="C44784" t="inlineStr">
        <is>
          <t>https://www.getapp.com/customer-management-software/customer-engagement/os/web-based</t>
        </is>
      </c>
      <c r="D44784" t="inlineStr">
        <is>
          <t>Turf</t>
        </is>
      </c>
      <c r="E44784" t="inlineStr">
        <is>
          <t>https://www.getapp.com/customer-management-software/a/bubbles/</t>
        </is>
      </c>
      <c r="F44784" t="inlineStr">
        <is>
          <t>Turf is a customer self-service platform that allows SaaS businesses to create one single meet point with community forums, knowledge bases, help centers, feature requesting &amp; bug reporting, an academy, technical documentation, roadmaps, changelogs, customer feedback management, and more.Read more about Turf</t>
        </is>
      </c>
    </row>
    <row r="44785">
      <c r="A44785" t="inlineStr">
        <is>
          <t>Customer Management</t>
        </is>
      </c>
      <c r="B44785" t="inlineStr">
        <is>
          <t>Customer Engagement</t>
        </is>
      </c>
      <c r="C44785" t="inlineStr">
        <is>
          <t>https://www.getapp.com/customer-management-software/customer-engagement/os/web-based</t>
        </is>
      </c>
      <c r="D44785" t="inlineStr">
        <is>
          <t>Web Callback</t>
        </is>
      </c>
      <c r="E44785" t="inlineStr">
        <is>
          <t>https://www.getapp.com/sales-software/a/web-callback/</t>
        </is>
      </c>
      <c r="F44785" t="inlineStr">
        <is>
          <t>Web Callback by Voxolib allows site visitors to establish real human contact, improving the experience for customers and prospects. Web Callback can reduce site abandonment by up to 25% and increase online sales. Site owners can easily export call data via CSV/XLSX or API.Read more about Web Callback</t>
        </is>
      </c>
    </row>
    <row r="44786">
      <c r="A44786" t="inlineStr">
        <is>
          <t>Customer Management</t>
        </is>
      </c>
      <c r="B44786" t="inlineStr">
        <is>
          <t>Customer Engagement</t>
        </is>
      </c>
      <c r="C44786" t="inlineStr">
        <is>
          <t>https://www.getapp.com/customer-management-software/customer-engagement/os/web-based</t>
        </is>
      </c>
      <c r="D44786" t="inlineStr">
        <is>
          <t>The Rant &amp; Rave Platform</t>
        </is>
      </c>
      <c r="E44786" t="inlineStr">
        <is>
          <t>https://www.getapp.com/customer-management-software/a/the-rant-rave-platform/</t>
        </is>
      </c>
      <c r="F44786" t="inlineStr">
        <is>
          <t>The Rant &amp; Rave Platform is customer engagement software that helps businesses capture customer feedback and collect feedback through various modes, including email, SMS, web, app, phone, or chat.Read more about The Rant &amp; Rave Platform</t>
        </is>
      </c>
    </row>
    <row r="44787">
      <c r="A44787" t="inlineStr">
        <is>
          <t>Customer Management</t>
        </is>
      </c>
      <c r="B44787" t="inlineStr">
        <is>
          <t>Customer Engagement</t>
        </is>
      </c>
      <c r="C44787" t="inlineStr">
        <is>
          <t>https://www.getapp.com/customer-management-software/customer-engagement/os/web-based</t>
        </is>
      </c>
      <c r="D44787" t="inlineStr">
        <is>
          <t>BSPK</t>
        </is>
      </c>
      <c r="E44787" t="inlineStr">
        <is>
          <t>https://www.getapp.com/sales-software/a/bspk/</t>
        </is>
      </c>
      <c r="F44787" t="inlineStr">
        <is>
          <t>Convert sales with an intuitive and fun iOS clienteling app with proven success and a 90% adoption rate. Sales associates and management can organize customer data and easily connect with multiple communication channels through BSPK.Read more about BSPK</t>
        </is>
      </c>
    </row>
    <row r="44788">
      <c r="A44788" t="inlineStr">
        <is>
          <t>Customer Management</t>
        </is>
      </c>
      <c r="B44788" t="inlineStr">
        <is>
          <t>Customer Engagement</t>
        </is>
      </c>
      <c r="C44788" t="inlineStr">
        <is>
          <t>https://www.getapp.com/customer-management-software/customer-engagement/os/web-based</t>
        </is>
      </c>
      <c r="D44788" t="inlineStr">
        <is>
          <t>ProductHQ</t>
        </is>
      </c>
      <c r="E44788" t="inlineStr">
        <is>
          <t>https://www.getapp.com/project-management-planning-software/a/producthq/</t>
        </is>
      </c>
      <c r="F44788" t="inlineStr">
        <is>
          <t>ProductHQ simplifies the process, starting from idea collection through product roadmap organization and concluding with feature promotion.Read more about ProductHQ</t>
        </is>
      </c>
    </row>
    <row r="44789">
      <c r="A44789" t="inlineStr">
        <is>
          <t>Customer Management</t>
        </is>
      </c>
      <c r="B44789" t="inlineStr">
        <is>
          <t>Customer Engagement</t>
        </is>
      </c>
      <c r="C44789" t="inlineStr">
        <is>
          <t>https://www.getapp.com/customer-management-software/customer-engagement/os/web-based</t>
        </is>
      </c>
      <c r="D44789" t="inlineStr">
        <is>
          <t>SurveySensum</t>
        </is>
      </c>
      <c r="E44789" t="inlineStr">
        <is>
          <t>https://www.getapp.com/marketing-software/a/surveysensum/</t>
        </is>
      </c>
      <c r="F44789" t="inlineStr">
        <is>
          <t>SurveySensum is a customer feedback platform that helps businesses gather insights from their customers. They offer a variety of services, including consulting, survey creation, and data analysis. They work with businesses of all sizes and in a variety of industries.Read more about SurveySensum</t>
        </is>
      </c>
    </row>
    <row r="44790">
      <c r="A44790" t="inlineStr">
        <is>
          <t>Customer Management</t>
        </is>
      </c>
      <c r="B44790" t="inlineStr">
        <is>
          <t>Customer Engagement</t>
        </is>
      </c>
      <c r="C44790" t="inlineStr">
        <is>
          <t>https://www.getapp.com/customer-management-software/customer-engagement/os/web-based</t>
        </is>
      </c>
      <c r="D44790" t="inlineStr">
        <is>
          <t>KaraboAI</t>
        </is>
      </c>
      <c r="E44790" t="inlineStr">
        <is>
          <t>https://www.getapp.com/all-software/a/karaboai/</t>
        </is>
      </c>
      <c r="F44790" t="inlineStr">
        <is>
          <t>KaraboAI provides AI-powered chatbots designed to streamline and enhance business operations. These intelligent chatbots, tailored for live support and website integration, improve productivity by automating customer interactions and facilitating seamless transactions.Read more about KaraboAI</t>
        </is>
      </c>
    </row>
    <row r="44791">
      <c r="A44791" t="inlineStr">
        <is>
          <t>Customer Management</t>
        </is>
      </c>
      <c r="B44791" t="inlineStr">
        <is>
          <t>Customer Engagement</t>
        </is>
      </c>
      <c r="C44791" t="inlineStr">
        <is>
          <t>https://www.getapp.com/customer-management-software/customer-engagement/os/web-based</t>
        </is>
      </c>
      <c r="D44791" t="inlineStr">
        <is>
          <t>TCS Customer Intelligence &amp; Insights</t>
        </is>
      </c>
      <c r="E44791" t="inlineStr">
        <is>
          <t>https://www.getapp.com/customer-management-software/a/tcs-customer-intelligence-insights/</t>
        </is>
      </c>
      <c r="F44791" t="inlineStr">
        <is>
          <t>TCS Customer Intelligence &amp; Insights is an AI-driven customer analytics solution that helps organizations deliver personalized, relevant, and connected customer experiences. By leveraging data from multiple sources, the solution provides a 360-degree view of the customer, enabling businesses to gain actionable insights and make informed decisions.Read more about TCS Customer Intelligence &amp; Insights</t>
        </is>
      </c>
    </row>
    <row r="44792">
      <c r="A44792" t="inlineStr">
        <is>
          <t>Customer Management</t>
        </is>
      </c>
      <c r="B44792" t="inlineStr">
        <is>
          <t>Customer Engagement</t>
        </is>
      </c>
      <c r="C44792" t="inlineStr">
        <is>
          <t>https://www.getapp.com/customer-management-software/customer-engagement/os/web-based</t>
        </is>
      </c>
      <c r="D44792" t="inlineStr">
        <is>
          <t>Feefo</t>
        </is>
      </c>
      <c r="E44792" t="inlineStr">
        <is>
          <t>https://www.getapp.com/marketing-software/a/feefo/</t>
        </is>
      </c>
      <c r="F44792" t="inlineStr">
        <is>
          <t>Founded in 2010, Feefo works with 6,500+ brands worldwide. Feefo invites verified customers to leave feedback, which results in reliable, fake-free feedback. Its reviews help boost customer confidence, as well as providing the foundation for smarter, data-driven decisions and actionable insights.Read more about Feefo</t>
        </is>
      </c>
    </row>
    <row r="44793">
      <c r="A44793" t="inlineStr">
        <is>
          <t>Customer Management</t>
        </is>
      </c>
      <c r="B44793" t="inlineStr">
        <is>
          <t>Customer Engagement</t>
        </is>
      </c>
      <c r="C44793" t="inlineStr">
        <is>
          <t>https://www.getapp.com/customer-management-software/customer-engagement/os/web-based</t>
        </is>
      </c>
      <c r="D44793" t="inlineStr">
        <is>
          <t>Baremetrics</t>
        </is>
      </c>
      <c r="E44793" t="inlineStr">
        <is>
          <t>https://www.getapp.com/business-intelligence-analytics-software/a/baremetrics/</t>
        </is>
      </c>
      <c r="F44793" t="inlineStr">
        <is>
          <t>Baremetrics pulls data from your Stripe account to provide you with a variety of metrics. Build customer profiles, send email reports &amp; notifications, and more.Read more about Baremetrics</t>
        </is>
      </c>
    </row>
    <row r="44794">
      <c r="A44794" t="inlineStr">
        <is>
          <t>Customer Management</t>
        </is>
      </c>
      <c r="B44794" t="inlineStr">
        <is>
          <t>Customer Engagement</t>
        </is>
      </c>
      <c r="C44794" t="inlineStr">
        <is>
          <t>https://www.getapp.com/customer-management-software/customer-engagement/os/web-based</t>
        </is>
      </c>
      <c r="D44794" t="inlineStr">
        <is>
          <t>Trring Me</t>
        </is>
      </c>
      <c r="E44794" t="inlineStr">
        <is>
          <t>https://www.getapp.com/customer-management-software/a/trring-me/</t>
        </is>
      </c>
      <c r="F44794" t="inlineStr">
        <is>
          <t>We'll enable you to smartly categorize your customer chats to provide personalized and targetted information to all groups and stakeholders, a Customizable chatbot that allows businesses to manage customer interactions via automated responses, reports, broadcasts, and more.Read more about Trring Me</t>
        </is>
      </c>
    </row>
    <row r="44795">
      <c r="A44795" t="inlineStr">
        <is>
          <t>Customer Management</t>
        </is>
      </c>
      <c r="B44795" t="inlineStr">
        <is>
          <t>Customer Engagement</t>
        </is>
      </c>
      <c r="C44795" t="inlineStr">
        <is>
          <t>https://www.getapp.com/customer-management-software/customer-engagement/os/web-based</t>
        </is>
      </c>
      <c r="D44795" t="inlineStr">
        <is>
          <t>Flyx</t>
        </is>
      </c>
      <c r="E44795" t="inlineStr">
        <is>
          <t>https://www.getapp.com/customer-management-software/a/flyx/</t>
        </is>
      </c>
      <c r="F44795" t="inlineStr">
        <is>
          <t>Flyx offers a loyalty solution and order management system with various features. It assists with the creation of coupons, points, rewards, gamification, saving cards, memberships, boosters, and more from within a unified platform.Read more about Flyx</t>
        </is>
      </c>
    </row>
    <row r="44796">
      <c r="A44796" t="inlineStr">
        <is>
          <t>Customer Management</t>
        </is>
      </c>
      <c r="B44796" t="inlineStr">
        <is>
          <t>Customer Engagement</t>
        </is>
      </c>
      <c r="C44796" t="inlineStr">
        <is>
          <t>https://www.getapp.com/customer-management-software/customer-engagement/os/web-based</t>
        </is>
      </c>
      <c r="D44796" t="inlineStr">
        <is>
          <t>Freshdesk Omni</t>
        </is>
      </c>
      <c r="E44796" t="inlineStr">
        <is>
          <t>https://www.getapp.com/customer-service-support-software/a/freshworks-customer-service-suite/</t>
        </is>
      </c>
      <c r="F44796" t="inlineStr">
        <is>
          <t>Freshdesk Omni facilitates powerful collaboration between front-line and back-office teams on complex issues by breaking down silos, enabling seamless knowledge distribution, and sharing complete context for faster problem-solving.Read more about Freshdesk Omni</t>
        </is>
      </c>
    </row>
    <row r="44797">
      <c r="A44797" t="inlineStr">
        <is>
          <t>Customer Management</t>
        </is>
      </c>
      <c r="B44797" t="inlineStr">
        <is>
          <t>Customer Engagement</t>
        </is>
      </c>
      <c r="C44797" t="inlineStr">
        <is>
          <t>https://www.getapp.com/customer-management-software/customer-engagement/os/web-based</t>
        </is>
      </c>
      <c r="D44797" t="inlineStr">
        <is>
          <t>Swrve</t>
        </is>
      </c>
      <c r="E44797" t="inlineStr">
        <is>
          <t>https://www.getapp.com/marketing-software/a/swrve/</t>
        </is>
      </c>
      <c r="F44797" t="inlineStr">
        <is>
          <t>Swrve is a cloud-based marketing automation platform that helps businesses leverage AI technology and machine learning algorithms to improve customer engagement through behavioral targeting processes. Supervisors can segment target audiences based on various factors, such as user properties, device attributes, predictive propensities and more.Read more about Swrve</t>
        </is>
      </c>
    </row>
    <row r="44798">
      <c r="A44798" t="inlineStr">
        <is>
          <t>Customer Management</t>
        </is>
      </c>
      <c r="B44798" t="inlineStr">
        <is>
          <t>Customer Engagement</t>
        </is>
      </c>
      <c r="C44798" t="inlineStr">
        <is>
          <t>https://www.getapp.com/customer-management-software/customer-engagement/os/web-based</t>
        </is>
      </c>
      <c r="D44798" t="inlineStr">
        <is>
          <t>VoiceSage</t>
        </is>
      </c>
      <c r="E44798" t="inlineStr">
        <is>
          <t>https://www.getapp.com/marketing-software/a/voicesage/</t>
        </is>
      </c>
      <c r="F44798" t="inlineStr">
        <is>
          <t>VoiceSage is a communication management software designed to help businesses in retail, healthcare, financial services, utilities, housing association, and other industries communicate and engage with the target audience. The platform enables organizations to screen outbound calls, enabling internal teams to interact with valuable prospects.Read more about VoiceSage</t>
        </is>
      </c>
    </row>
    <row r="44799">
      <c r="A44799" t="inlineStr">
        <is>
          <t>Customer Management</t>
        </is>
      </c>
      <c r="B44799" t="inlineStr">
        <is>
          <t>Customer Engagement</t>
        </is>
      </c>
      <c r="C44799" t="inlineStr">
        <is>
          <t>https://www.getapp.com/customer-management-software/customer-engagement/os/web-based</t>
        </is>
      </c>
      <c r="D44799" t="inlineStr">
        <is>
          <t>Intelligent Engagement Platform</t>
        </is>
      </c>
      <c r="E44799" t="inlineStr">
        <is>
          <t>https://www.getapp.com/business-intelligence-analytics-software/a/customer-data-platform/</t>
        </is>
      </c>
      <c r="F44799" t="inlineStr">
        <is>
          <t>NGDATA offers an intelligent engagement platform that builds rich customer data profiles to create truly personalized customer experiences with in-built real-time interaction management.Read more about Intelligent Engagement Platform</t>
        </is>
      </c>
    </row>
    <row r="44800">
      <c r="A44800" t="inlineStr">
        <is>
          <t>Customer Management</t>
        </is>
      </c>
      <c r="B44800" t="inlineStr">
        <is>
          <t>Customer Engagement</t>
        </is>
      </c>
      <c r="C44800" t="inlineStr">
        <is>
          <t>https://www.getapp.com/customer-management-software/customer-engagement/os/web-based</t>
        </is>
      </c>
      <c r="D44800" t="inlineStr">
        <is>
          <t>ironSource</t>
        </is>
      </c>
      <c r="E44800" t="inlineStr">
        <is>
          <t>https://www.getapp.com/customer-management-software/a/ironsource/</t>
        </is>
      </c>
      <c r="F44800" t="inlineStr">
        <is>
          <t>ironSource helps app developers to publish and monetize their apps. The platform supports developers in attracting new users and seeing a positive return on their investment. Campaigns target high-quality users.Read more about ironSource</t>
        </is>
      </c>
    </row>
    <row r="44801">
      <c r="A44801" t="inlineStr">
        <is>
          <t>Customer Management</t>
        </is>
      </c>
      <c r="B44801" t="inlineStr">
        <is>
          <t>Customer Engagement</t>
        </is>
      </c>
      <c r="C44801" t="inlineStr">
        <is>
          <t>https://www.getapp.com/customer-management-software/customer-engagement/os/web-based</t>
        </is>
      </c>
      <c r="D44801" t="inlineStr">
        <is>
          <t>Deebr</t>
        </is>
      </c>
      <c r="E44801" t="inlineStr">
        <is>
          <t>https://www.getapp.com/customer-management-software/a/deebr/</t>
        </is>
      </c>
      <c r="F44801" t="inlineStr">
        <is>
          <t>Deebr is a cloud-based customer engagement and marketing platform that boosts email campaign revenue through AI. It provides customer engagement solutions for marketers, enabling them to collect data, predict sales, and build audiences. Key features include automated data collection, machine learning models, and enhanced targeting. Deebr aims to help marketers engage clients and achieve results.Read more about Deebr</t>
        </is>
      </c>
    </row>
    <row r="44802">
      <c r="A44802" t="inlineStr">
        <is>
          <t>Customer Management</t>
        </is>
      </c>
      <c r="B44802" t="inlineStr">
        <is>
          <t>Customer Engagement</t>
        </is>
      </c>
      <c r="C44802" t="inlineStr">
        <is>
          <t>https://www.getapp.com/customer-management-software/customer-engagement/os/web-based</t>
        </is>
      </c>
      <c r="D44802" t="inlineStr">
        <is>
          <t>Adictiz</t>
        </is>
      </c>
      <c r="E44802" t="inlineStr">
        <is>
          <t>https://www.getapp.com/customer-management-software/a/adictiz/</t>
        </is>
      </c>
      <c r="F44802" t="inlineStr">
        <is>
          <t>Adictiz is the gamification platform for digital marketing team that offers an end-to-end solution which enables brands to engage audiences with compelling interactive experiences while collecting and activating data.Read more about Adictiz</t>
        </is>
      </c>
    </row>
    <row r="44803">
      <c r="A44803" t="inlineStr">
        <is>
          <t>Customer Management</t>
        </is>
      </c>
      <c r="B44803" t="inlineStr">
        <is>
          <t>Customer Engagement</t>
        </is>
      </c>
      <c r="C44803" t="inlineStr">
        <is>
          <t>https://www.getapp.com/customer-management-software/customer-engagement/os/web-based</t>
        </is>
      </c>
      <c r="D44803" t="inlineStr">
        <is>
          <t>insmartbot</t>
        </is>
      </c>
      <c r="E44803" t="inlineStr">
        <is>
          <t>https://www.getapp.com/emerging-technology-software/a/inconcert-conversational-bot/</t>
        </is>
      </c>
      <c r="F44803" t="inlineStr">
        <is>
          <t>Apply cognitive technology to customer service processes. Provide decisive communication channels simultaneously and independently 24/7 at each point of contact, wherever your customers are.Read more about insmartbot</t>
        </is>
      </c>
    </row>
    <row r="44804">
      <c r="A44804" t="inlineStr">
        <is>
          <t>Customer Management</t>
        </is>
      </c>
      <c r="B44804" t="inlineStr">
        <is>
          <t>Customer Engagement</t>
        </is>
      </c>
      <c r="C44804" t="inlineStr">
        <is>
          <t>https://www.getapp.com/customer-management-software/customer-engagement/os/web-based</t>
        </is>
      </c>
      <c r="D44804" t="inlineStr">
        <is>
          <t>Flooid</t>
        </is>
      </c>
      <c r="E44804" t="inlineStr">
        <is>
          <t>https://www.getapp.com/retail-consumer-services-software/a/flooid/</t>
        </is>
      </c>
      <c r="F44804" t="inlineStr">
        <is>
          <t>Flooid is a unified commerce platform that enables retailers to sell to customers across channels. It offers comprehensive back-office functions like promotions, pricing, orders, and insights to help retailers make decisions and grow the business.Read more about Flooid</t>
        </is>
      </c>
    </row>
    <row r="44805">
      <c r="A44805" t="inlineStr">
        <is>
          <t>Customer Management</t>
        </is>
      </c>
      <c r="B44805" t="inlineStr">
        <is>
          <t>Customer Engagement</t>
        </is>
      </c>
      <c r="C44805" t="inlineStr">
        <is>
          <t>https://www.getapp.com/customer-management-software/customer-engagement/os/web-based</t>
        </is>
      </c>
      <c r="D44805" t="inlineStr">
        <is>
          <t>Mapp Marketing Cloud</t>
        </is>
      </c>
      <c r="E44805" t="inlineStr">
        <is>
          <t>https://www.getapp.com/customer-management-software/a/mapp-cloud/</t>
        </is>
      </c>
      <c r="F44805"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44806">
      <c r="A44806" t="inlineStr">
        <is>
          <t>Customer Management</t>
        </is>
      </c>
      <c r="B44806" t="inlineStr">
        <is>
          <t>Customer Engagement</t>
        </is>
      </c>
      <c r="C44806" t="inlineStr">
        <is>
          <t>https://www.getapp.com/customer-management-software/customer-engagement/os/web-based</t>
        </is>
      </c>
      <c r="D44806" t="inlineStr">
        <is>
          <t>Cheetah Digital by Marigold</t>
        </is>
      </c>
      <c r="E44806" t="inlineStr">
        <is>
          <t>https://www.getapp.com/marketing-software/a/cheetah-messaging/</t>
        </is>
      </c>
      <c r="F44806" t="inlineStr">
        <is>
          <t>With Marigold Engage+, no list is too big, no data too complex. Put your data to use by letting it drive the action to better engage with your audience and cultivate their loyalty.Read more about Cheetah Digital by Marigold</t>
        </is>
      </c>
    </row>
    <row r="44807">
      <c r="A44807" t="inlineStr">
        <is>
          <t>Customer Management</t>
        </is>
      </c>
      <c r="B44807" t="inlineStr">
        <is>
          <t>Customer Engagement</t>
        </is>
      </c>
      <c r="C44807" t="inlineStr">
        <is>
          <t>https://www.getapp.com/customer-management-software/customer-engagement/os/web-based</t>
        </is>
      </c>
      <c r="D44807" t="inlineStr">
        <is>
          <t>SPLICE Dialog Suite</t>
        </is>
      </c>
      <c r="E44807" t="inlineStr">
        <is>
          <t>https://www.getapp.com/it-communications-software/a/splice-dialog-suite/</t>
        </is>
      </c>
      <c r="F44807" t="inlineStr">
        <is>
          <t>SPLICE Software creates inspired customer connections by delivering consistent, on brand, multi-channel communications through call, text, email, and voice first automation. Add efficiency to both inbound and outbound communications well creating a better staff and customer experience.Read more about SPLICE Dialog Suite</t>
        </is>
      </c>
    </row>
    <row r="44808">
      <c r="A44808" t="inlineStr">
        <is>
          <t>Customer Management</t>
        </is>
      </c>
      <c r="B44808" t="inlineStr">
        <is>
          <t>Customer Engagement</t>
        </is>
      </c>
      <c r="C44808" t="inlineStr">
        <is>
          <t>https://www.getapp.com/customer-management-software/customer-engagement/os/web-based</t>
        </is>
      </c>
      <c r="D44808" t="inlineStr">
        <is>
          <t>Marigold Grow</t>
        </is>
      </c>
      <c r="E44808" t="inlineStr">
        <is>
          <t>https://www.getapp.com/all-software/a/marigold-grow/</t>
        </is>
      </c>
      <c r="F44808" t="inlineStr">
        <is>
          <t>Marigold Grow is a cloud-based solution that helps marketers collect marketing opt-ins and preference insights through interactive experiences that can be published to every digital channel.Read more about Marigold Grow</t>
        </is>
      </c>
    </row>
    <row r="44809">
      <c r="A44809" t="inlineStr">
        <is>
          <t>Customer Management</t>
        </is>
      </c>
      <c r="B44809" t="inlineStr">
        <is>
          <t>Customer Engagement</t>
        </is>
      </c>
      <c r="C44809" t="inlineStr">
        <is>
          <t>https://www.getapp.com/customer-management-software/customer-engagement/os/web-based</t>
        </is>
      </c>
      <c r="D44809" t="inlineStr">
        <is>
          <t>Relay</t>
        </is>
      </c>
      <c r="E44809" t="inlineStr">
        <is>
          <t>https://www.getapp.com/customer-service-support-software/a/relay/</t>
        </is>
      </c>
      <c r="F44809" t="inlineStr">
        <is>
          <t>Relay is a mobile communication platform that helps businesses to connect with customers and build relationships with highly personalized, high-impact messagingRead more about Relay</t>
        </is>
      </c>
    </row>
    <row r="44810">
      <c r="A44810" t="inlineStr">
        <is>
          <t>Customer Management</t>
        </is>
      </c>
      <c r="B44810" t="inlineStr">
        <is>
          <t>Customer Engagement</t>
        </is>
      </c>
      <c r="C44810" t="inlineStr">
        <is>
          <t>https://www.getapp.com/customer-management-software/customer-engagement/os/web-based</t>
        </is>
      </c>
      <c r="D44810" t="inlineStr">
        <is>
          <t>Socialman</t>
        </is>
      </c>
      <c r="E44810" t="inlineStr">
        <is>
          <t>https://www.getapp.com/marketing-software/a/socialman/</t>
        </is>
      </c>
      <c r="F44810" t="inlineStr">
        <is>
          <t>Socialman is a multi-lingual SaaS platform that lets businesses create and manage personalized campaigns and giveaways through multiple social media channelsRead more about Socialman</t>
        </is>
      </c>
    </row>
    <row r="44811">
      <c r="A44811" t="inlineStr">
        <is>
          <t>Customer Management</t>
        </is>
      </c>
      <c r="B44811" t="inlineStr">
        <is>
          <t>Customer Engagement</t>
        </is>
      </c>
      <c r="C44811" t="inlineStr">
        <is>
          <t>https://www.getapp.com/customer-management-software/customer-engagement/os/web-based</t>
        </is>
      </c>
      <c r="D44811" t="inlineStr">
        <is>
          <t>FoxMetrics</t>
        </is>
      </c>
      <c r="E44811" t="inlineStr">
        <is>
          <t>https://www.getapp.com/marketing-software/a/foxmetrics/</t>
        </is>
      </c>
      <c r="F44811" t="inlineStr">
        <is>
          <t>FoxMetrics is an eCommerce marketing product suite spanning shopping cart recovery, customer personalization, surveying and analytics for boosting conversionsRead more about FoxMetrics</t>
        </is>
      </c>
    </row>
    <row r="44812">
      <c r="A44812" t="inlineStr">
        <is>
          <t>Customer Management</t>
        </is>
      </c>
      <c r="B44812" t="inlineStr">
        <is>
          <t>Customer Engagement</t>
        </is>
      </c>
      <c r="C44812" t="inlineStr">
        <is>
          <t>https://www.getapp.com/customer-management-software/customer-engagement/os/web-based</t>
        </is>
      </c>
      <c r="D44812" t="inlineStr">
        <is>
          <t>SimpleFeedback</t>
        </is>
      </c>
      <c r="E44812" t="inlineStr">
        <is>
          <t>https://www.getapp.com/customer-management-software/a/simplefeedback/</t>
        </is>
      </c>
      <c r="F44812" t="inlineStr">
        <is>
          <t>SimpleFeedback is a SaaS feedback management system that provides a service for websites, WordPress blogs, and iOS (iPhone) apps to collect customer feedback.  It provides the code to add a customizable feedback button or feedback widget and feedback form to your site, blog, or app.Read more about SimpleFeedback</t>
        </is>
      </c>
    </row>
    <row r="44813">
      <c r="A44813" t="inlineStr">
        <is>
          <t>Customer Management</t>
        </is>
      </c>
      <c r="B44813" t="inlineStr">
        <is>
          <t>Customer Engagement</t>
        </is>
      </c>
      <c r="C44813" t="inlineStr">
        <is>
          <t>https://www.getapp.com/customer-management-software/customer-engagement/os/web-based</t>
        </is>
      </c>
      <c r="D44813" t="inlineStr">
        <is>
          <t>Akio.CX</t>
        </is>
      </c>
      <c r="E44813" t="inlineStr">
        <is>
          <t>https://www.getapp.com/customer-service-support-software/a/akio/</t>
        </is>
      </c>
      <c r="F44813" t="inlineStr">
        <is>
          <t>Akio.CX is an omnichannel customer relations tool, designed to facilitate web, telephone, email &amp; social media conversations between customers &amp; customer service teams.Read more about Akio.CX</t>
        </is>
      </c>
    </row>
    <row r="44814">
      <c r="A44814" t="inlineStr">
        <is>
          <t>Customer Management</t>
        </is>
      </c>
      <c r="B44814" t="inlineStr">
        <is>
          <t>Customer Engagement</t>
        </is>
      </c>
      <c r="C44814" t="inlineStr">
        <is>
          <t>https://www.getapp.com/customer-management-software/customer-engagement/os/web-based</t>
        </is>
      </c>
      <c r="D44814" t="inlineStr">
        <is>
          <t>FoxMetrics</t>
        </is>
      </c>
      <c r="E44814" t="inlineStr">
        <is>
          <t>https://www.getapp.com/marketing-software/a/foxmetrics/</t>
        </is>
      </c>
      <c r="F44814" t="inlineStr">
        <is>
          <t>FoxMetrics is an eCommerce marketing product suite spanning shopping cart recovery, customer personalization, surveying and analytics for boosting conversionsRead more about FoxMetrics</t>
        </is>
      </c>
    </row>
    <row r="44815">
      <c r="A44815" t="inlineStr">
        <is>
          <t>Customer Management</t>
        </is>
      </c>
      <c r="B44815" t="inlineStr">
        <is>
          <t>Customer Engagement</t>
        </is>
      </c>
      <c r="C44815" t="inlineStr">
        <is>
          <t>https://www.getapp.com/customer-management-software/customer-engagement/os/web-based</t>
        </is>
      </c>
      <c r="D44815" t="inlineStr">
        <is>
          <t>Socialman</t>
        </is>
      </c>
      <c r="E44815" t="inlineStr">
        <is>
          <t>https://www.getapp.com/marketing-software/a/socialman/</t>
        </is>
      </c>
      <c r="F44815" t="inlineStr">
        <is>
          <t>Socialman is a multi-lingual SaaS platform that lets businesses create and manage personalized campaigns and giveaways through multiple social media channelsRead more about Socialman</t>
        </is>
      </c>
    </row>
    <row r="44816">
      <c r="A44816" t="inlineStr">
        <is>
          <t>Customer Management</t>
        </is>
      </c>
      <c r="B44816" t="inlineStr">
        <is>
          <t>Customer Engagement</t>
        </is>
      </c>
      <c r="C44816" t="inlineStr">
        <is>
          <t>https://www.getapp.com/customer-management-software/customer-engagement/os/web-based</t>
        </is>
      </c>
      <c r="D44816" t="inlineStr">
        <is>
          <t>Relay</t>
        </is>
      </c>
      <c r="E44816" t="inlineStr">
        <is>
          <t>https://www.getapp.com/customer-service-support-software/a/relay/</t>
        </is>
      </c>
      <c r="F44816" t="inlineStr">
        <is>
          <t>Relay is a mobile communication platform that helps businesses to connect with customers and build relationships with highly personalized, high-impact messagingRead more about Relay</t>
        </is>
      </c>
    </row>
    <row r="44817">
      <c r="A44817" t="inlineStr">
        <is>
          <t>Customer Management</t>
        </is>
      </c>
      <c r="B44817" t="inlineStr">
        <is>
          <t>Customer Engagement</t>
        </is>
      </c>
      <c r="C44817" t="inlineStr">
        <is>
          <t>https://www.getapp.com/customer-management-software/customer-engagement/os/web-based</t>
        </is>
      </c>
      <c r="D44817" t="inlineStr">
        <is>
          <t>SimpleFeedback</t>
        </is>
      </c>
      <c r="E44817" t="inlineStr">
        <is>
          <t>https://www.getapp.com/customer-management-software/a/simplefeedback/</t>
        </is>
      </c>
      <c r="F44817" t="inlineStr">
        <is>
          <t>SimpleFeedback is a SaaS feedback management system that provides a service for websites, WordPress blogs, and iOS (iPhone) apps to collect customer feedback.  It provides the code to add a customizable feedback button or feedback widget and feedback form to your site, blog, or app.Read more about SimpleFeedback</t>
        </is>
      </c>
    </row>
    <row r="44818">
      <c r="A44818" t="inlineStr">
        <is>
          <t>Customer Management</t>
        </is>
      </c>
      <c r="B44818" t="inlineStr">
        <is>
          <t>Customer Engagement</t>
        </is>
      </c>
      <c r="C44818" t="inlineStr">
        <is>
          <t>https://www.getapp.com/customer-management-software/customer-engagement/os/web-based</t>
        </is>
      </c>
      <c r="D44818" t="inlineStr">
        <is>
          <t>idomoo</t>
        </is>
      </c>
      <c r="E44818" t="inlineStr">
        <is>
          <t>https://www.getapp.com/customer-management-software/a/idomoo/</t>
        </is>
      </c>
      <c r="F44818" t="inlineStr">
        <is>
          <t>idomoo is a personalized video marketing platform designed to provide enterprises with the tools to create custom videos &amp; promote customer engagementRead more about idomoo</t>
        </is>
      </c>
    </row>
    <row r="44819">
      <c r="A44819" t="inlineStr">
        <is>
          <t>Customer Management</t>
        </is>
      </c>
      <c r="B44819" t="inlineStr">
        <is>
          <t>Customer Engagement</t>
        </is>
      </c>
      <c r="C44819" t="inlineStr">
        <is>
          <t>https://www.getapp.com/customer-management-software/customer-engagement/os/web-based</t>
        </is>
      </c>
      <c r="D44819" t="inlineStr">
        <is>
          <t>ClearlyRated</t>
        </is>
      </c>
      <c r="E44819" t="inlineStr">
        <is>
          <t>https://www.getapp.com/customer-management-software/a/clearlyrated/</t>
        </is>
      </c>
      <c r="F44819" t="inlineStr">
        <is>
          <t>ClearlyRated is a net promoter score (NPS) software designed to help businesses measure client satisfaction and develop online reputation. It enables organizations to receive client feedback, ratings, reviews, and testimonials for various services and resolve client issues on a unified platform.Read more about ClearlyRated</t>
        </is>
      </c>
    </row>
    <row r="44820">
      <c r="A44820" t="inlineStr">
        <is>
          <t>Customer Management</t>
        </is>
      </c>
      <c r="B44820" t="inlineStr">
        <is>
          <t>Customer Engagement</t>
        </is>
      </c>
      <c r="C44820" t="inlineStr">
        <is>
          <t>https://www.getapp.com/customer-management-software/customer-engagement/os/web-based</t>
        </is>
      </c>
      <c r="D44820" t="inlineStr">
        <is>
          <t>CrowdTwist</t>
        </is>
      </c>
      <c r="E44820" t="inlineStr">
        <is>
          <t>https://www.getapp.com/customer-management-software/a/crowdtwist/</t>
        </is>
      </c>
      <c r="F44820" t="inlineStr">
        <is>
          <t>CrowdTwist is a cloud-based customer loyalty platform and engagement marketing solution for businesses of all sizes, which aims to drive engagement and loyalty by providing users with the tools to create personalized, omnichannel experiences using predictive analytics and visitor dataRead more about CrowdTwist</t>
        </is>
      </c>
    </row>
    <row r="44821">
      <c r="A44821" t="inlineStr">
        <is>
          <t>Customer Management</t>
        </is>
      </c>
      <c r="B44821" t="inlineStr">
        <is>
          <t>Customer Engagement</t>
        </is>
      </c>
      <c r="C44821" t="inlineStr">
        <is>
          <t>https://www.getapp.com/customer-management-software/customer-engagement/os/web-based</t>
        </is>
      </c>
      <c r="D44821" t="inlineStr">
        <is>
          <t>Peepi</t>
        </is>
      </c>
      <c r="E44821" t="inlineStr">
        <is>
          <t>https://www.getapp.com/customer-management-software/a/peepi/</t>
        </is>
      </c>
      <c r="F44821" t="inlineStr">
        <is>
          <t>Construa ações que fortaleçam o relacionamento entre a marca e seus clientes, como compartilhamento de conteúdo, formulários e informações exclusivas para a comunidade. Também recompense os clientes pela realização das ações.Read more about Peepi</t>
        </is>
      </c>
    </row>
    <row r="44822">
      <c r="A44822" t="inlineStr">
        <is>
          <t>Customer Management</t>
        </is>
      </c>
      <c r="B44822" t="inlineStr">
        <is>
          <t>Customer Engagement</t>
        </is>
      </c>
      <c r="C44822" t="inlineStr">
        <is>
          <t>https://www.getapp.com/customer-management-software/customer-engagement/os/web-based</t>
        </is>
      </c>
      <c r="D44822" t="inlineStr">
        <is>
          <t>Proxi.vip</t>
        </is>
      </c>
      <c r="E44822" t="inlineStr">
        <is>
          <t>https://www.getapp.com/customer-management-software/a/proxi-vip/</t>
        </is>
      </c>
      <c r="F44822" t="inlineStr">
        <is>
          <t>Proxi.vip is a cloud-based proximity engagement platform designed to help businesses in retail, amusement, hospitality, and corporate sectors facilitate communication with customers. It lets users provide personalized experiences to customers, guests, or visitors using sales data &amp; mobile location.Read more about Proxi.vip</t>
        </is>
      </c>
    </row>
    <row r="44823">
      <c r="A44823" t="inlineStr">
        <is>
          <t>Customer Management</t>
        </is>
      </c>
      <c r="B44823" t="inlineStr">
        <is>
          <t>Customer Engagement</t>
        </is>
      </c>
      <c r="C44823" t="inlineStr">
        <is>
          <t>https://www.getapp.com/customer-management-software/customer-engagement/os/web-based</t>
        </is>
      </c>
      <c r="D44823" t="inlineStr">
        <is>
          <t>CallVU</t>
        </is>
      </c>
      <c r="E44823" t="inlineStr">
        <is>
          <t>https://www.getapp.com/customer-service-support-software/a/callvu/</t>
        </is>
      </c>
      <c r="F44823" t="inlineStr">
        <is>
          <t>CallVU is a call center software designed to help businesses in industries including finance, insurance, telecommunications, and more engage with clients via digital sessions to resolve issues, automate data collection processes using digital forms, and more.Read more about CallVU</t>
        </is>
      </c>
    </row>
    <row r="44824">
      <c r="A44824" t="inlineStr">
        <is>
          <t>Customer Management</t>
        </is>
      </c>
      <c r="B44824" t="inlineStr">
        <is>
          <t>Customer Engagement</t>
        </is>
      </c>
      <c r="C44824" t="inlineStr">
        <is>
          <t>https://www.getapp.com/customer-management-software/customer-engagement/os/web-based</t>
        </is>
      </c>
      <c r="D44824" t="inlineStr">
        <is>
          <t>EngageCX</t>
        </is>
      </c>
      <c r="E44824" t="inlineStr">
        <is>
          <t>https://www.getapp.com/customer-management-software/a/ecrion/</t>
        </is>
      </c>
      <c r="F44824" t="inlineStr">
        <is>
          <t>MHC EngageCX is a customer communications management software that helps businesses connect with customers via email, SMS, and other communication channels. It enables employees to create documents such as sales quotes, invoices, collection letters, contracts, and product announcements in real-time.Read more about EngageCX</t>
        </is>
      </c>
    </row>
    <row r="44825">
      <c r="A44825" t="inlineStr">
        <is>
          <t>Customer Management</t>
        </is>
      </c>
      <c r="B44825" t="inlineStr">
        <is>
          <t>Customer Engagement</t>
        </is>
      </c>
      <c r="C44825" t="inlineStr">
        <is>
          <t>https://www.getapp.com/customer-management-software/customer-engagement/os/web-based</t>
        </is>
      </c>
      <c r="D44825" t="inlineStr">
        <is>
          <t>EVERLEAD</t>
        </is>
      </c>
      <c r="E44825" t="inlineStr">
        <is>
          <t>https://www.getapp.com/sales-software/a/everlead/</t>
        </is>
      </c>
      <c r="F44825" t="inlineStr">
        <is>
          <t>EVERLEAD is comprehensive sales enablement software tailored for businesses of all sizes. With easy-to-use features like lead management tools, email marketing, and sales automation workflows, EVERLEAD helps grow your business.Read more about EVERLEAD</t>
        </is>
      </c>
    </row>
    <row r="44826">
      <c r="A44826" t="inlineStr">
        <is>
          <t>Customer Management</t>
        </is>
      </c>
      <c r="B44826" t="inlineStr">
        <is>
          <t>Customer Engagement</t>
        </is>
      </c>
      <c r="C44826" t="inlineStr">
        <is>
          <t>https://www.getapp.com/customer-management-software/customer-engagement/os/web-based</t>
        </is>
      </c>
      <c r="D44826" t="inlineStr">
        <is>
          <t>SankeyJourney</t>
        </is>
      </c>
      <c r="E44826" t="inlineStr">
        <is>
          <t>https://www.getapp.com/development-tools-software/a/sankeyjourney/</t>
        </is>
      </c>
      <c r="F44826"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44827">
      <c r="A44827" t="inlineStr">
        <is>
          <t>Customer Management</t>
        </is>
      </c>
      <c r="B44827" t="inlineStr">
        <is>
          <t>Customer Engagement</t>
        </is>
      </c>
      <c r="C44827" t="inlineStr">
        <is>
          <t>https://www.getapp.com/customer-management-software/customer-engagement/os/web-based</t>
        </is>
      </c>
      <c r="D44827" t="inlineStr">
        <is>
          <t>Saysimple</t>
        </is>
      </c>
      <c r="E44827" t="inlineStr">
        <is>
          <t>https://www.getapp.com/customer-service-support-software/a/saysimple/</t>
        </is>
      </c>
      <c r="F44827" t="inlineStr">
        <is>
          <t>We streamline, automate and track inbound and outbound communication efforts between organizations and their customers.Read more about Saysimple</t>
        </is>
      </c>
    </row>
    <row r="44828">
      <c r="A44828" t="inlineStr">
        <is>
          <t>Customer Management</t>
        </is>
      </c>
      <c r="B44828" t="inlineStr">
        <is>
          <t>Customer Engagement</t>
        </is>
      </c>
      <c r="C44828" t="inlineStr">
        <is>
          <t>https://www.getapp.com/customer-management-software/customer-engagement/os/web-based</t>
        </is>
      </c>
      <c r="D44828" t="inlineStr">
        <is>
          <t>Unblu</t>
        </is>
      </c>
      <c r="E44828" t="inlineStr">
        <is>
          <t>https://www.getapp.com/customer-management-software/a/unblu/</t>
        </is>
      </c>
      <c r="F44828" t="inlineStr">
        <is>
          <t>Unblu is a conversational platform that consists of a range of customer engagement tools designed for financial institutions to deliver personalized digital customer service.Read more about Unblu</t>
        </is>
      </c>
    </row>
    <row r="44829">
      <c r="A44829" t="inlineStr">
        <is>
          <t>Customer Management</t>
        </is>
      </c>
      <c r="B44829" t="inlineStr">
        <is>
          <t>Customer Engagement</t>
        </is>
      </c>
      <c r="C44829" t="inlineStr">
        <is>
          <t>https://www.getapp.com/customer-management-software/customer-engagement/os/web-based</t>
        </is>
      </c>
      <c r="D44829" t="inlineStr">
        <is>
          <t>Jeeva</t>
        </is>
      </c>
      <c r="E44829" t="inlineStr">
        <is>
          <t>https://www.getapp.com/customer-management-software/a/involve-ai/</t>
        </is>
      </c>
      <c r="F44829" t="inlineStr">
        <is>
          <t>Early warning system that helps businesses leverage artificial intelligence (AI) technology to provide customer support teams with actionable insights and automation, enabling them to increase upsells and enhance customer experience.Read more about Jeeva</t>
        </is>
      </c>
    </row>
    <row r="44830">
      <c r="A44830" t="inlineStr">
        <is>
          <t>Customer Management</t>
        </is>
      </c>
      <c r="B44830" t="inlineStr">
        <is>
          <t>Customer Engagement</t>
        </is>
      </c>
      <c r="C44830" t="inlineStr">
        <is>
          <t>https://www.getapp.com/customer-management-software/customer-engagement/os/web-based</t>
        </is>
      </c>
      <c r="D44830" t="inlineStr">
        <is>
          <t>Sinch</t>
        </is>
      </c>
      <c r="E44830" t="inlineStr">
        <is>
          <t>https://www.getapp.com/customer-management-software/a/sinch/</t>
        </is>
      </c>
      <c r="F44830" t="inlineStr">
        <is>
          <t>Sinch is a communication management platform designed to help businesses in healthcare, retails, travel, customer care, financial services, and media industries engage with the target audience via video and voice. The application enables organizations to utilize messaging APIs to connect with customers via text messages, rich communication services, WhatsApp, Viber, and MMS.Read more about Sinch</t>
        </is>
      </c>
    </row>
    <row r="44831">
      <c r="A44831" t="inlineStr">
        <is>
          <t>Customer Management</t>
        </is>
      </c>
      <c r="B44831" t="inlineStr">
        <is>
          <t>Customer Engagement</t>
        </is>
      </c>
      <c r="C44831" t="inlineStr">
        <is>
          <t>https://www.getapp.com/customer-management-software/customer-engagement/os/web-based</t>
        </is>
      </c>
      <c r="D44831" t="inlineStr">
        <is>
          <t>Just AI Conversational Platform</t>
        </is>
      </c>
      <c r="E44831" t="inlineStr">
        <is>
          <t>https://www.getapp.com/emerging-technology-software/a/just-ai-conversational-platform/</t>
        </is>
      </c>
      <c r="F44831" t="inlineStr">
        <is>
          <t>An end-to-end comprehensive AI platform to design, build, test, host, and deploy AI-powered bots of any complexity and levelRead more about Just AI Conversational Platform</t>
        </is>
      </c>
    </row>
    <row r="44832">
      <c r="A44832" t="inlineStr">
        <is>
          <t>Customer Management</t>
        </is>
      </c>
      <c r="B44832" t="inlineStr">
        <is>
          <t>Customer Engagement</t>
        </is>
      </c>
      <c r="C44832" t="inlineStr">
        <is>
          <t>https://www.getapp.com/customer-management-software/customer-engagement/os/web-based</t>
        </is>
      </c>
      <c r="D44832" t="inlineStr">
        <is>
          <t>CSAT.AI</t>
        </is>
      </c>
      <c r="E44832" t="inlineStr">
        <is>
          <t>https://www.getapp.com/operations-management-software/a/csat-ai/</t>
        </is>
      </c>
      <c r="F44832" t="inlineStr">
        <is>
          <t>CSAT.AI is a CX platform that train agents, reviews interactions and digs deep into your CX – Automated with AI.  The system provides a higher first contact resolution rate, increases CSAT scores, and reduce QA and agent training costs.Read more about CSAT.AI</t>
        </is>
      </c>
    </row>
    <row r="44833">
      <c r="A44833" t="inlineStr">
        <is>
          <t>Customer Management</t>
        </is>
      </c>
      <c r="B44833" t="inlineStr">
        <is>
          <t>Customer Engagement</t>
        </is>
      </c>
      <c r="C44833" t="inlineStr">
        <is>
          <t>https://www.getapp.com/customer-management-software/customer-engagement/os/web-based</t>
        </is>
      </c>
      <c r="D44833" t="inlineStr">
        <is>
          <t>Stampede</t>
        </is>
      </c>
      <c r="E44833" t="inlineStr">
        <is>
          <t>https://www.getapp.com/customer-management-software/a/stampede/</t>
        </is>
      </c>
      <c r="F44833" t="inlineStr">
        <is>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is>
      </c>
    </row>
    <row r="44834">
      <c r="A44834" t="inlineStr">
        <is>
          <t>Customer Management</t>
        </is>
      </c>
      <c r="B44834" t="inlineStr">
        <is>
          <t>Customer Engagement</t>
        </is>
      </c>
      <c r="C44834" t="inlineStr">
        <is>
          <t>https://www.getapp.com/customer-management-software/customer-engagement/os/web-based</t>
        </is>
      </c>
      <c r="D44834" t="inlineStr">
        <is>
          <t>Cloudi-Fi</t>
        </is>
      </c>
      <c r="E44834" t="inlineStr">
        <is>
          <t>https://www.getapp.com/marketing-software/a/cloudi-fi/</t>
        </is>
      </c>
      <c r="F44834" t="inlineStr">
        <is>
          <t>Cloudi-Fi is a guest Wi-Fi management software designed to help businesses in education, healthcare, retail, transportation, hospitality, and other sectors create personalized landing pages and analyze marketing campaigns. The platform allows managers to generate login credentials and automate onboarding processes via a guest management system.Read more about Cloudi-Fi</t>
        </is>
      </c>
    </row>
    <row r="44835">
      <c r="A44835" t="inlineStr">
        <is>
          <t>Customer Management</t>
        </is>
      </c>
      <c r="B44835" t="inlineStr">
        <is>
          <t>Customer Engagement</t>
        </is>
      </c>
      <c r="C44835" t="inlineStr">
        <is>
          <t>https://www.getapp.com/customer-management-software/customer-engagement/os/web-based</t>
        </is>
      </c>
      <c r="D44835" t="inlineStr">
        <is>
          <t>Cloud4Wi</t>
        </is>
      </c>
      <c r="E44835" t="inlineStr">
        <is>
          <t>https://www.getapp.com/customer-management-software/a/splash/</t>
        </is>
      </c>
      <c r="F44835" t="inlineStr">
        <is>
          <t>Splash is a guest Wi-Fi software designed to help businesses in the restaurant, transportation, and retail sectors capture and visualize real-time behavioral data based on different locations. The platform allows administrators to configure consent policies to process collected data in accordance with privacy regulations.Read more about Cloud4Wi</t>
        </is>
      </c>
    </row>
    <row r="44836">
      <c r="A44836" t="inlineStr">
        <is>
          <t>Customer Management</t>
        </is>
      </c>
      <c r="B44836" t="inlineStr">
        <is>
          <t>Customer Engagement</t>
        </is>
      </c>
      <c r="C44836" t="inlineStr">
        <is>
          <t>https://www.getapp.com/customer-management-software/customer-engagement/os/web-based</t>
        </is>
      </c>
      <c r="D44836" t="inlineStr">
        <is>
          <t>DojoMojo</t>
        </is>
      </c>
      <c r="E44836" t="inlineStr">
        <is>
          <t>https://www.getapp.com/customer-management-software/a/dojomojo/</t>
        </is>
      </c>
      <c r="F44836" t="inlineStr">
        <is>
          <t>DojoMojo is a customer engagement software that helps marketing professionals connect with target audiences via SMS and email marketing campaigns. Key features include SMS automation, drip campaigns, SMS audience management, toll-free MMS number, and two-way conversations.Read more about DojoMojo</t>
        </is>
      </c>
    </row>
    <row r="44837">
      <c r="A44837" t="inlineStr">
        <is>
          <t>Customer Management</t>
        </is>
      </c>
      <c r="B44837" t="inlineStr">
        <is>
          <t>Customer Engagement</t>
        </is>
      </c>
      <c r="C44837" t="inlineStr">
        <is>
          <t>https://www.getapp.com/customer-management-software/customer-engagement/os/web-based</t>
        </is>
      </c>
      <c r="D44837" t="inlineStr">
        <is>
          <t>Odore</t>
        </is>
      </c>
      <c r="E44837" t="inlineStr">
        <is>
          <t>https://www.getapp.com/marketing-software/a/odore/</t>
        </is>
      </c>
      <c r="F44837" t="inlineStr">
        <is>
          <t>Odore is a customer engagement platform that helps brands build personalised experiences and journeys for their customers across multiple channels.Read more about Odore</t>
        </is>
      </c>
    </row>
    <row r="44838">
      <c r="A44838" t="inlineStr">
        <is>
          <t>Customer Management</t>
        </is>
      </c>
      <c r="B44838" t="inlineStr">
        <is>
          <t>Customer Engagement</t>
        </is>
      </c>
      <c r="C44838" t="inlineStr">
        <is>
          <t>https://www.getapp.com/customer-management-software/customer-engagement/os/web-based</t>
        </is>
      </c>
      <c r="D44838" t="inlineStr">
        <is>
          <t>deeplink.ai</t>
        </is>
      </c>
      <c r="E44838" t="inlineStr">
        <is>
          <t>https://www.getapp.com/emerging-technology-software/a/deeplink-ai/</t>
        </is>
      </c>
      <c r="F44838" t="inlineStr">
        <is>
          <t>deeplink.ai platform helps you to create AI Chatbots using no-code capabilities, data collection tools, multilingual support, and a user-friendly interface.Read more about deeplink.ai</t>
        </is>
      </c>
    </row>
    <row r="44839">
      <c r="A44839" t="inlineStr">
        <is>
          <t>Customer Management</t>
        </is>
      </c>
      <c r="B44839" t="inlineStr">
        <is>
          <t>Customer Engagement</t>
        </is>
      </c>
      <c r="C44839" t="inlineStr">
        <is>
          <t>https://www.getapp.com/customer-management-software/customer-engagement/os/web-based</t>
        </is>
      </c>
      <c r="D44839" t="inlineStr">
        <is>
          <t>Just AI Conversational Platform</t>
        </is>
      </c>
      <c r="E44839" t="inlineStr">
        <is>
          <t>https://www.getapp.com/emerging-technology-software/a/just-ai-conversational-platform/</t>
        </is>
      </c>
      <c r="F44839" t="inlineStr">
        <is>
          <t>An end-to-end comprehensive AI platform to design, build, test, host, and deploy AI-powered bots of any complexity and levelRead more about Just AI Conversational Platform</t>
        </is>
      </c>
    </row>
    <row r="44840">
      <c r="A44840" t="inlineStr">
        <is>
          <t>Customer Management</t>
        </is>
      </c>
      <c r="B44840" t="inlineStr">
        <is>
          <t>Customer Engagement</t>
        </is>
      </c>
      <c r="C44840" t="inlineStr">
        <is>
          <t>https://www.getapp.com/customer-management-software/customer-engagement/os/web-based</t>
        </is>
      </c>
      <c r="D44840" t="inlineStr">
        <is>
          <t>CSAT.AI</t>
        </is>
      </c>
      <c r="E44840" t="inlineStr">
        <is>
          <t>https://www.getapp.com/operations-management-software/a/csat-ai/</t>
        </is>
      </c>
      <c r="F44840" t="inlineStr">
        <is>
          <t>CSAT.AI is a CX platform that train agents, reviews interactions and digs deep into your CX – Automated with AI.  The system provides a higher first contact resolution rate, increases CSAT scores, and reduce QA and agent training costs.Read more about CSAT.AI</t>
        </is>
      </c>
    </row>
    <row r="44841">
      <c r="A44841" t="inlineStr">
        <is>
          <t>Customer Management</t>
        </is>
      </c>
      <c r="B44841" t="inlineStr">
        <is>
          <t>Customer Engagement</t>
        </is>
      </c>
      <c r="C44841" t="inlineStr">
        <is>
          <t>https://www.getapp.com/customer-management-software/customer-engagement/os/web-based</t>
        </is>
      </c>
      <c r="D44841" t="inlineStr">
        <is>
          <t>Stampede</t>
        </is>
      </c>
      <c r="E44841" t="inlineStr">
        <is>
          <t>https://www.getapp.com/customer-management-software/a/stampede/</t>
        </is>
      </c>
      <c r="F44841" t="inlineStr">
        <is>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is>
      </c>
    </row>
    <row r="44842">
      <c r="A44842" t="inlineStr">
        <is>
          <t>Customer Management</t>
        </is>
      </c>
      <c r="B44842" t="inlineStr">
        <is>
          <t>Customer Engagement</t>
        </is>
      </c>
      <c r="C44842" t="inlineStr">
        <is>
          <t>https://www.getapp.com/customer-management-software/customer-engagement/os/web-based</t>
        </is>
      </c>
      <c r="D44842" t="inlineStr">
        <is>
          <t>Cloudi-Fi</t>
        </is>
      </c>
      <c r="E44842" t="inlineStr">
        <is>
          <t>https://www.getapp.com/marketing-software/a/cloudi-fi/</t>
        </is>
      </c>
      <c r="F44842" t="inlineStr">
        <is>
          <t>Cloudi-Fi is a guest Wi-Fi management software designed to help businesses in education, healthcare, retail, transportation, hospitality, and other sectors create personalized landing pages and analyze marketing campaigns. The platform allows managers to generate login credentials and automate onboarding processes via a guest management system.Read more about Cloudi-Fi</t>
        </is>
      </c>
    </row>
    <row r="44843">
      <c r="A44843" t="inlineStr">
        <is>
          <t>Customer Management</t>
        </is>
      </c>
      <c r="B44843" t="inlineStr">
        <is>
          <t>Customer Engagement</t>
        </is>
      </c>
      <c r="C44843" t="inlineStr">
        <is>
          <t>https://www.getapp.com/customer-management-software/customer-engagement/os/web-based</t>
        </is>
      </c>
      <c r="D44843" t="inlineStr">
        <is>
          <t>Cloud4Wi</t>
        </is>
      </c>
      <c r="E44843" t="inlineStr">
        <is>
          <t>https://www.getapp.com/customer-management-software/a/splash/</t>
        </is>
      </c>
      <c r="F44843" t="inlineStr">
        <is>
          <t>Splash is a guest Wi-Fi software designed to help businesses in the restaurant, transportation, and retail sectors capture and visualize real-time behavioral data based on different locations. The platform allows administrators to configure consent policies to process collected data in accordance with privacy regulations.Read more about Cloud4Wi</t>
        </is>
      </c>
    </row>
    <row r="44844">
      <c r="A44844" t="inlineStr">
        <is>
          <t>Customer Management</t>
        </is>
      </c>
      <c r="B44844" t="inlineStr">
        <is>
          <t>Customer Engagement</t>
        </is>
      </c>
      <c r="C44844" t="inlineStr">
        <is>
          <t>https://www.getapp.com/customer-management-software/customer-engagement/os/web-based</t>
        </is>
      </c>
      <c r="D44844" t="inlineStr">
        <is>
          <t>kustomeroo</t>
        </is>
      </c>
      <c r="E44844" t="inlineStr">
        <is>
          <t>https://www.getapp.com/customer-service-support-software/a/kustomeroo/</t>
        </is>
      </c>
      <c r="F44844" t="inlineStr">
        <is>
          <t>kustomeroo is a cloud-based solution that allows small businesses to provide customer service via live video on any website.Read more about kustomeroo</t>
        </is>
      </c>
    </row>
    <row r="44845">
      <c r="A44845" t="inlineStr">
        <is>
          <t>Customer Management</t>
        </is>
      </c>
      <c r="B44845" t="inlineStr">
        <is>
          <t>Customer Engagement</t>
        </is>
      </c>
      <c r="C44845" t="inlineStr">
        <is>
          <t>https://www.getapp.com/customer-management-software/customer-engagement/os/web-based</t>
        </is>
      </c>
      <c r="D44845" t="inlineStr">
        <is>
          <t>Jeeva</t>
        </is>
      </c>
      <c r="E44845" t="inlineStr">
        <is>
          <t>https://www.getapp.com/customer-management-software/a/involve-ai/</t>
        </is>
      </c>
      <c r="F44845" t="inlineStr">
        <is>
          <t>Early warning system that helps businesses leverage artificial intelligence (AI) technology to provide customer support teams with actionable insights and automation, enabling them to increase upsells and enhance customer experience.Read more about Jeeva</t>
        </is>
      </c>
    </row>
    <row r="44846">
      <c r="A44846" t="inlineStr">
        <is>
          <t>Customer Management</t>
        </is>
      </c>
      <c r="B44846" t="inlineStr">
        <is>
          <t>Customer Engagement</t>
        </is>
      </c>
      <c r="C44846" t="inlineStr">
        <is>
          <t>https://www.getapp.com/customer-management-software/customer-engagement/os/web-based</t>
        </is>
      </c>
      <c r="D44846" t="inlineStr">
        <is>
          <t>Sinch</t>
        </is>
      </c>
      <c r="E44846" t="inlineStr">
        <is>
          <t>https://www.getapp.com/customer-management-software/a/sinch/</t>
        </is>
      </c>
      <c r="F44846" t="inlineStr">
        <is>
          <t>Sinch is a communication management platform designed to help businesses in healthcare, retails, travel, customer care, financial services, and media industries engage with the target audience via video and voice. The application enables organizations to utilize messaging APIs to connect with customers via text messages, rich communication services, WhatsApp, Viber, and MMS.Read more about Sinch</t>
        </is>
      </c>
    </row>
    <row r="44847">
      <c r="A44847" t="inlineStr">
        <is>
          <t>Customer Management</t>
        </is>
      </c>
      <c r="B44847" t="inlineStr">
        <is>
          <t>Customer Engagement</t>
        </is>
      </c>
      <c r="C44847" t="inlineStr">
        <is>
          <t>https://www.getapp.com/customer-management-software/customer-engagement/os/web-based</t>
        </is>
      </c>
      <c r="D44847" t="inlineStr">
        <is>
          <t>DojoMojo</t>
        </is>
      </c>
      <c r="E44847" t="inlineStr">
        <is>
          <t>https://www.getapp.com/customer-management-software/a/dojomojo/</t>
        </is>
      </c>
      <c r="F44847" t="inlineStr">
        <is>
          <t>DojoMojo is a customer engagement software that helps marketing professionals connect with target audiences via SMS and email marketing campaigns. Key features include SMS automation, drip campaigns, SMS audience management, toll-free MMS number, and two-way conversations.Read more about DojoMojo</t>
        </is>
      </c>
    </row>
    <row r="44848">
      <c r="A44848" t="inlineStr">
        <is>
          <t>Customer Management</t>
        </is>
      </c>
      <c r="B44848" t="inlineStr">
        <is>
          <t>Customer Engagement</t>
        </is>
      </c>
      <c r="C44848" t="inlineStr">
        <is>
          <t>https://www.getapp.com/customer-management-software/customer-engagement/os/web-based</t>
        </is>
      </c>
      <c r="D44848" t="inlineStr">
        <is>
          <t>Odore</t>
        </is>
      </c>
      <c r="E44848" t="inlineStr">
        <is>
          <t>https://www.getapp.com/marketing-software/a/odore/</t>
        </is>
      </c>
      <c r="F44848" t="inlineStr">
        <is>
          <t>Odore is a customer engagement platform that helps brands build personalised experiences and journeys for their customers across multiple channels.Read more about Odore</t>
        </is>
      </c>
    </row>
    <row r="44849">
      <c r="A44849" t="inlineStr">
        <is>
          <t>Customer Management</t>
        </is>
      </c>
      <c r="B44849" t="inlineStr">
        <is>
          <t>Customer Engagement</t>
        </is>
      </c>
      <c r="C44849" t="inlineStr">
        <is>
          <t>https://www.getapp.com/customer-management-software/customer-engagement/os/web-based</t>
        </is>
      </c>
      <c r="D44849" t="inlineStr">
        <is>
          <t>Userwell</t>
        </is>
      </c>
      <c r="E44849" t="inlineStr">
        <is>
          <t>https://www.getapp.com/customer-management-software/a/userwell/</t>
        </is>
      </c>
      <c r="F44849" t="inlineStr">
        <is>
          <t>Userwell is a Product Feedback Management Software. It helps you to collect, analyze, prioritize and implement customer feedback.Read more about Userwell</t>
        </is>
      </c>
    </row>
    <row r="44850">
      <c r="A44850" t="inlineStr">
        <is>
          <t>Customer Management</t>
        </is>
      </c>
      <c r="B44850" t="inlineStr">
        <is>
          <t>Customer Engagement</t>
        </is>
      </c>
      <c r="C44850" t="inlineStr">
        <is>
          <t>https://www.getapp.com/customer-management-software/customer-engagement/os/web-based</t>
        </is>
      </c>
      <c r="D44850" t="inlineStr">
        <is>
          <t>Joonbot</t>
        </is>
      </c>
      <c r="E44850" t="inlineStr">
        <is>
          <t>https://www.getapp.com/marketing-software/a/joonbot/</t>
        </is>
      </c>
      <c r="F44850" t="inlineStr">
        <is>
          <t>Joonbot is an intuitive no-code chatbot builder that can boost engagement rates for businesses, help in lead generation, and improve sales.Read more about Joonbot</t>
        </is>
      </c>
    </row>
    <row r="44851">
      <c r="A44851" t="inlineStr">
        <is>
          <t>Customer Management</t>
        </is>
      </c>
      <c r="B44851" t="inlineStr">
        <is>
          <t>Customer Engagement</t>
        </is>
      </c>
      <c r="C44851" t="inlineStr">
        <is>
          <t>https://www.getapp.com/customer-management-software/customer-engagement/os/web-based</t>
        </is>
      </c>
      <c r="D44851" t="inlineStr">
        <is>
          <t>Intempt</t>
        </is>
      </c>
      <c r="E44851" t="inlineStr">
        <is>
          <t>https://www.getapp.com/marketing-software/a/intempt/</t>
        </is>
      </c>
      <c r="F44851" t="inlineStr">
        <is>
          <t>Intempt is a User Lifecycle Automation platform designed to use data, automation, and insights to help marketing &amp; growth teams automate their customer journey and grow LTV by pushing each customer towards the efficient frontier.Read more about Intempt</t>
        </is>
      </c>
    </row>
    <row r="44852">
      <c r="A44852" t="inlineStr">
        <is>
          <t>Customer Management</t>
        </is>
      </c>
      <c r="B44852" t="inlineStr">
        <is>
          <t>Customer Engagement</t>
        </is>
      </c>
      <c r="C44852" t="inlineStr">
        <is>
          <t>https://www.getapp.com/customer-management-software/customer-engagement/os/web-based</t>
        </is>
      </c>
      <c r="D44852" t="inlineStr">
        <is>
          <t>binds.co</t>
        </is>
      </c>
      <c r="E44852" t="inlineStr">
        <is>
          <t>https://www.getapp.com/customer-management-software/a/binds-co/</t>
        </is>
      </c>
      <c r="F44852" t="inlineStr">
        <is>
          <t>binds.co is a tool that helps businesses collect and measure customers' satisfaction rates and experiences in real-time using customizable online surveys shared across multiple channels, such as text messages, emails, widgets, and service kiosks.Read more about binds.co</t>
        </is>
      </c>
    </row>
    <row r="44853">
      <c r="A44853" t="inlineStr">
        <is>
          <t>Customer Management</t>
        </is>
      </c>
      <c r="B44853" t="inlineStr">
        <is>
          <t>Customer Engagement</t>
        </is>
      </c>
      <c r="C44853" t="inlineStr">
        <is>
          <t>https://www.getapp.com/customer-management-software/customer-engagement/os/web-based</t>
        </is>
      </c>
      <c r="D44853" t="inlineStr">
        <is>
          <t>LiSA</t>
        </is>
      </c>
      <c r="E44853" t="inlineStr">
        <is>
          <t>https://www.getapp.com/customer-management-software/a/lisa-1/</t>
        </is>
      </c>
      <c r="F44853" t="inlineStr">
        <is>
          <t>LiSA is a customer engagement platform that helps businesses add online shopping functionality to videos and live streams. Viewers can select goods from videos and shop during live broadcasts. The software is aimed at fashion retailers and brands that want to increase their volume of sales.Read more about LiSA</t>
        </is>
      </c>
    </row>
    <row r="44854">
      <c r="A44854" t="inlineStr">
        <is>
          <t>Customer Management</t>
        </is>
      </c>
      <c r="B44854" t="inlineStr">
        <is>
          <t>Customer Engagement</t>
        </is>
      </c>
      <c r="C44854" t="inlineStr">
        <is>
          <t>https://www.getapp.com/customer-management-software/customer-engagement/os/web-based</t>
        </is>
      </c>
      <c r="D44854" t="inlineStr">
        <is>
          <t>adjoe</t>
        </is>
      </c>
      <c r="E44854" t="inlineStr">
        <is>
          <t>https://www.getapp.com/customer-management-software/a/adjoe/</t>
        </is>
      </c>
      <c r="F44854" t="inlineStr">
        <is>
          <t>adjoe makes it possible to monetize traffic. This software is therefore of particular interest to advertisers and publishers. adjoe special functions allow targeted approaches, for example, based on the age or gender of the users of each respective app.Read more about adjoe</t>
        </is>
      </c>
    </row>
    <row r="44855">
      <c r="A44855" t="inlineStr">
        <is>
          <t>Customer Management</t>
        </is>
      </c>
      <c r="B44855" t="inlineStr">
        <is>
          <t>Customer Engagement</t>
        </is>
      </c>
      <c r="C44855" t="inlineStr">
        <is>
          <t>https://www.getapp.com/customer-management-software/customer-engagement/os/web-based</t>
        </is>
      </c>
      <c r="D44855" t="inlineStr">
        <is>
          <t>Mobile Marketing Cloud</t>
        </is>
      </c>
      <c r="E44855" t="inlineStr">
        <is>
          <t>https://www.getapp.com/marketing-software/a/mobile-marketing-cloud/</t>
        </is>
      </c>
      <c r="F44855" t="inlineStr">
        <is>
          <t>Mobile Marketing Cloud is an all-in-one software solution empowering marketers to create superior customer journeys that increase engagement and conversion. It includes a Customer Data Platform with smart segments, omnichannel campaigns, mobile landing pages, automated multi-step workflows, &amp; more.Read more about Mobile Marketing Cloud</t>
        </is>
      </c>
    </row>
    <row r="44856">
      <c r="A44856" t="inlineStr">
        <is>
          <t>Customer Management</t>
        </is>
      </c>
      <c r="B44856" t="inlineStr">
        <is>
          <t>Customer Engagement</t>
        </is>
      </c>
      <c r="C44856" t="inlineStr">
        <is>
          <t>https://www.getapp.com/customer-management-software/customer-engagement/os/web-based</t>
        </is>
      </c>
      <c r="D44856" t="inlineStr">
        <is>
          <t>ReFrame Engage</t>
        </is>
      </c>
      <c r="E44856" t="inlineStr">
        <is>
          <t>https://www.getapp.com/customer-management-software/a/reframe-engage/</t>
        </is>
      </c>
      <c r="F44856" t="inlineStr">
        <is>
          <t>ReFrame empowers the future of business by enabling context-aware solutions to connect with customers anywhere, anytime, and providing the best customer experience (CX) within a single powerful platform.Read more about ReFrame Engage</t>
        </is>
      </c>
    </row>
    <row r="44857">
      <c r="A44857" t="inlineStr">
        <is>
          <t>Customer Management</t>
        </is>
      </c>
      <c r="B44857" t="inlineStr">
        <is>
          <t>Customer Engagement</t>
        </is>
      </c>
      <c r="C44857" t="inlineStr">
        <is>
          <t>https://www.getapp.com/customer-management-software/customer-engagement/os/web-based</t>
        </is>
      </c>
      <c r="D44857" t="inlineStr">
        <is>
          <t>DynaCampaign</t>
        </is>
      </c>
      <c r="E44857" t="inlineStr">
        <is>
          <t>https://www.getapp.com/customer-management-software/a/dynacampaign/</t>
        </is>
      </c>
      <c r="F44857" t="inlineStr">
        <is>
          <t>DynaCampaign helps companies manage marketing campaigns. The software uses artificial intelligence to improve a company’s marketing communications. Customer relationships and conversion rates benefit from the features included in DynaCampaign.Read more about DynaCampaign</t>
        </is>
      </c>
    </row>
    <row r="44858">
      <c r="A44858" t="inlineStr">
        <is>
          <t>Customer Management</t>
        </is>
      </c>
      <c r="B44858" t="inlineStr">
        <is>
          <t>Customer Engagement</t>
        </is>
      </c>
      <c r="C44858" t="inlineStr">
        <is>
          <t>https://www.getapp.com/customer-management-software/customer-engagement/os/web-based</t>
        </is>
      </c>
      <c r="D44858" t="inlineStr">
        <is>
          <t>urLive</t>
        </is>
      </c>
      <c r="E44858" t="inlineStr">
        <is>
          <t>https://www.getapp.com/customer-management-software/a/urlive/</t>
        </is>
      </c>
      <c r="F44858" t="inlineStr">
        <is>
          <t>Customer-initiated video calls to your team open new channels of engagement. A single click instantly starts a private, secure video call with your designated team. The cloud service automatically routes customers to team skills and availability. Includes collaborative tools, scheduling, and more.Read more about urLive</t>
        </is>
      </c>
    </row>
    <row r="44859">
      <c r="A44859" t="inlineStr">
        <is>
          <t>Customer Management</t>
        </is>
      </c>
      <c r="B44859" t="inlineStr">
        <is>
          <t>Customer Engagement</t>
        </is>
      </c>
      <c r="C44859" t="inlineStr">
        <is>
          <t>https://www.getapp.com/customer-management-software/customer-engagement/os/web-based</t>
        </is>
      </c>
      <c r="D44859" t="inlineStr">
        <is>
          <t>BNA</t>
        </is>
      </c>
      <c r="E44859" t="inlineStr">
        <is>
          <t>https://www.getapp.com/it-communications-software/a/bna/</t>
        </is>
      </c>
      <c r="F44859" t="inlineStr">
        <is>
          <t>The most effective customer engagement tool to help you enhance your customer satisfaction and increase your sales. Key features include 360º customer view, campaign management, automated suggestions for cross- and upselling, AI-based modules to increase sales opportunities, etc.Read more about BNA</t>
        </is>
      </c>
    </row>
    <row r="44860">
      <c r="A44860" t="inlineStr">
        <is>
          <t>Customer Management</t>
        </is>
      </c>
      <c r="B44860" t="inlineStr">
        <is>
          <t>Customer Engagement</t>
        </is>
      </c>
      <c r="C44860" t="inlineStr">
        <is>
          <t>https://www.getapp.com/customer-management-software/customer-engagement/os/web-based</t>
        </is>
      </c>
      <c r="D44860" t="inlineStr">
        <is>
          <t>VoiceOwl</t>
        </is>
      </c>
      <c r="E44860" t="inlineStr">
        <is>
          <t>https://www.getapp.com/emerging-technology-software/a/genietalk/</t>
        </is>
      </c>
      <c r="F44860" t="inlineStr">
        <is>
          <t>Voiceowl is a purpose-built Gen-AI Voice Virtual Assistant for B2B enterprises across industries, delivering smart conversations for the entire customer journey (from prospecting to customer support).Read more about VoiceOwl</t>
        </is>
      </c>
    </row>
    <row r="44861">
      <c r="A44861" t="inlineStr">
        <is>
          <t>Customer Management</t>
        </is>
      </c>
      <c r="B44861" t="inlineStr">
        <is>
          <t>Customer Engagement</t>
        </is>
      </c>
      <c r="C44861" t="inlineStr">
        <is>
          <t>https://www.getapp.com/customer-management-software/customer-engagement/os/web-based</t>
        </is>
      </c>
      <c r="D44861" t="inlineStr">
        <is>
          <t>Softbrik</t>
        </is>
      </c>
      <c r="E44861" t="inlineStr">
        <is>
          <t>https://www.getapp.com/customer-management-software/a/softbrik/</t>
        </is>
      </c>
      <c r="F44861" t="inlineStr">
        <is>
          <t>SoftBrik helps companies run and manage surveys &amp; capture the feedback from their key stakeholders, customers, and employees via voice recordings.Read more about Softbrik</t>
        </is>
      </c>
    </row>
    <row r="44862">
      <c r="A44862" t="inlineStr">
        <is>
          <t>Customer Management</t>
        </is>
      </c>
      <c r="B44862" t="inlineStr">
        <is>
          <t>Customer Engagement</t>
        </is>
      </c>
      <c r="C44862" t="inlineStr">
        <is>
          <t>https://www.getapp.com/customer-management-software/customer-engagement/os/web-based</t>
        </is>
      </c>
      <c r="D44862" t="inlineStr">
        <is>
          <t>Verint Workforce Engagement</t>
        </is>
      </c>
      <c r="E44862" t="inlineStr">
        <is>
          <t>https://www.getapp.com/finance-accounting-software/a/workforce-engagement/</t>
        </is>
      </c>
      <c r="F44862" t="inlineStr">
        <is>
          <t>Verint Workforce Engagement delivers an intuitive and user-friendly cloud solution to businesses of all sizesRead more about Verint Workforce Engagement</t>
        </is>
      </c>
    </row>
    <row r="44863">
      <c r="A44863" t="inlineStr">
        <is>
          <t>Customer Management</t>
        </is>
      </c>
      <c r="B44863" t="inlineStr">
        <is>
          <t>Customer Engagement</t>
        </is>
      </c>
      <c r="C44863" t="inlineStr">
        <is>
          <t>https://www.getapp.com/customer-management-software/customer-engagement/os/web-based</t>
        </is>
      </c>
      <c r="D44863" t="inlineStr">
        <is>
          <t>Manhattan Active Omni</t>
        </is>
      </c>
      <c r="E44863" t="inlineStr">
        <is>
          <t>https://www.getapp.com/all-software/a/manhattan-active-omni/</t>
        </is>
      </c>
      <c r="F44863" t="inlineStr">
        <is>
          <t>Manhattan Active Omni is a cloud based solution that helps businesses in the retail industry streamline operations related to order management, customer engagement, point of sale and more. It is a digital self-service portal that lets organizations handle multiple order fulfillment methods, including ship to home, pick up in-store and single day deliveries. Additionally, with the RFID scanning capabilities, staff members can automatically update and track inventory locations.Read more about Manhattan Active Omni</t>
        </is>
      </c>
    </row>
    <row r="44864">
      <c r="A44864" t="inlineStr">
        <is>
          <t>Customer Management</t>
        </is>
      </c>
      <c r="B44864" t="inlineStr">
        <is>
          <t>Customer Engagement</t>
        </is>
      </c>
      <c r="C44864" t="inlineStr">
        <is>
          <t>https://www.getapp.com/customer-management-software/customer-engagement/os/web-based</t>
        </is>
      </c>
      <c r="D44864" t="inlineStr">
        <is>
          <t>Successeve Retain</t>
        </is>
      </c>
      <c r="E44864" t="inlineStr">
        <is>
          <t>https://www.getapp.com/marketing-software/a/successeve/</t>
        </is>
      </c>
      <c r="F44864" t="inlineStr">
        <is>
          <t>Successeve Retain is a specialized customer success solution tailored for scaling SaaS companies.Read more about Successeve Retain</t>
        </is>
      </c>
    </row>
    <row r="44865">
      <c r="A44865" t="inlineStr">
        <is>
          <t>Customer Management</t>
        </is>
      </c>
      <c r="B44865" t="inlineStr">
        <is>
          <t>Customer Engagement</t>
        </is>
      </c>
      <c r="C44865" t="inlineStr">
        <is>
          <t>https://www.getapp.com/customer-management-software/customer-engagement/os/web-based</t>
        </is>
      </c>
      <c r="D44865" t="inlineStr">
        <is>
          <t>Reprise</t>
        </is>
      </c>
      <c r="E44865" t="inlineStr">
        <is>
          <t>https://www.getapp.com/education-childcare-software/a/reprise/</t>
        </is>
      </c>
      <c r="F44865" t="inlineStr">
        <is>
          <t>Reprise is a cloud-based demo creation tool that allows companies to quickly create interactive, guided presentations of their products for presales and marketing purposes. It allows marketers and salespeople to capture the most important features of their app with a Chrome extension, then personalizes demos for each potential buyer. They can collect detailed insights into how users interact with their product and connect these insights to other data sources.Read more about Reprise</t>
        </is>
      </c>
    </row>
    <row r="44866">
      <c r="A44866" t="inlineStr">
        <is>
          <t>Customer Management</t>
        </is>
      </c>
      <c r="B44866" t="inlineStr">
        <is>
          <t>Customer Engagement</t>
        </is>
      </c>
      <c r="C44866" t="inlineStr">
        <is>
          <t>https://www.getapp.com/customer-management-software/customer-engagement/os/web-based</t>
        </is>
      </c>
      <c r="D44866" t="inlineStr">
        <is>
          <t>kustomeroo</t>
        </is>
      </c>
      <c r="E44866" t="inlineStr">
        <is>
          <t>https://www.getapp.com/customer-service-support-software/a/kustomeroo/</t>
        </is>
      </c>
      <c r="F44866" t="inlineStr">
        <is>
          <t>kustomeroo is a cloud-based solution that allows small businesses to provide customer service via live video on any website.Read more about kustomeroo</t>
        </is>
      </c>
    </row>
    <row r="44867">
      <c r="A44867" t="inlineStr">
        <is>
          <t>Customer Management</t>
        </is>
      </c>
      <c r="B44867" t="inlineStr">
        <is>
          <t>Customer Engagement</t>
        </is>
      </c>
      <c r="C44867" t="inlineStr">
        <is>
          <t>https://www.getapp.com/customer-management-software/customer-engagement/os/web-based</t>
        </is>
      </c>
      <c r="D44867" t="inlineStr">
        <is>
          <t>NeoAssist</t>
        </is>
      </c>
      <c r="E44867" t="inlineStr">
        <is>
          <t>https://www.getapp.com/customer-service-support-software/a/neoassist/</t>
        </is>
      </c>
      <c r="F44867"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44868">
      <c r="A44868" t="inlineStr">
        <is>
          <t>Customer Management</t>
        </is>
      </c>
      <c r="B44868" t="inlineStr">
        <is>
          <t>Customer Engagement</t>
        </is>
      </c>
      <c r="C44868" t="inlineStr">
        <is>
          <t>https://www.getapp.com/customer-management-software/customer-engagement/os/web-based</t>
        </is>
      </c>
      <c r="D44868" t="inlineStr">
        <is>
          <t>Roundesk</t>
        </is>
      </c>
      <c r="E44868" t="inlineStr">
        <is>
          <t>https://www.getapp.com/customer-management-software/a/roundesk/</t>
        </is>
      </c>
      <c r="F44868" t="inlineStr">
        <is>
          <t>Roundesk is your partner value generator who accompanies you in your projects of business telecommunications and customer relationship management (CRM), from the thought to the implementation and beyond.Read more about Roundesk</t>
        </is>
      </c>
    </row>
    <row r="44869">
      <c r="A44869" t="inlineStr">
        <is>
          <t>Customer Management</t>
        </is>
      </c>
      <c r="B44869" t="inlineStr">
        <is>
          <t>Customer Engagement</t>
        </is>
      </c>
      <c r="C44869" t="inlineStr">
        <is>
          <t>https://www.getapp.com/customer-management-software/customer-engagement/os/web-based</t>
        </is>
      </c>
      <c r="D44869" t="inlineStr">
        <is>
          <t>Atakian Engage</t>
        </is>
      </c>
      <c r="E44869" t="inlineStr">
        <is>
          <t>https://www.getapp.com/customer-management-software/a/atakian-engage/</t>
        </is>
      </c>
      <c r="F44869" t="inlineStr">
        <is>
          <t>Atakian Engage is a cloud-based customer engagement tool that enables businesses to streamline post-sale engagement and enhance customer loyalty.Read more about Atakian Engage</t>
        </is>
      </c>
    </row>
    <row r="44870">
      <c r="A44870" t="inlineStr">
        <is>
          <t>Customer Management</t>
        </is>
      </c>
      <c r="B44870" t="inlineStr">
        <is>
          <t>Customer Engagement</t>
        </is>
      </c>
      <c r="C44870" t="inlineStr">
        <is>
          <t>https://www.getapp.com/customer-management-software/customer-engagement/os/web-based</t>
        </is>
      </c>
      <c r="D44870" t="inlineStr">
        <is>
          <t>Articence</t>
        </is>
      </c>
      <c r="E44870" t="inlineStr">
        <is>
          <t>https://www.getapp.com/customer-management-software/a/articence/</t>
        </is>
      </c>
      <c r="F44870" t="inlineStr">
        <is>
          <t>Hear what your customers truly say! AI analyzes open responses, giving real-time insights across channels. Close the feedback loop &amp; take action, fast.Read more about Articence</t>
        </is>
      </c>
    </row>
    <row r="44871">
      <c r="A44871" t="inlineStr">
        <is>
          <t>Customer Management</t>
        </is>
      </c>
      <c r="B44871" t="inlineStr">
        <is>
          <t>Customer Engagement</t>
        </is>
      </c>
      <c r="C44871" t="inlineStr">
        <is>
          <t>https://www.getapp.com/customer-management-software/customer-engagement/os/web-based</t>
        </is>
      </c>
      <c r="D44871" t="inlineStr">
        <is>
          <t>EngagePackage</t>
        </is>
      </c>
      <c r="E44871" t="inlineStr">
        <is>
          <t>https://www.getapp.com/customer-management-software/a/engagepackage/</t>
        </is>
      </c>
      <c r="F44871"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44872">
      <c r="A44872" t="inlineStr">
        <is>
          <t>Customer Management</t>
        </is>
      </c>
      <c r="B44872" t="inlineStr">
        <is>
          <t>Customer Engagement</t>
        </is>
      </c>
      <c r="C44872" t="inlineStr">
        <is>
          <t>https://www.getapp.com/customer-management-software/customer-engagement/os/web-based</t>
        </is>
      </c>
      <c r="D44872" t="inlineStr">
        <is>
          <t>Buzzeasy</t>
        </is>
      </c>
      <c r="E44872" t="inlineStr">
        <is>
          <t>https://www.getapp.com/marketing-software/a/buzzeasy/</t>
        </is>
      </c>
      <c r="F44872" t="inlineStr">
        <is>
          <t>Geomant's Buzzeasy is a customer interaction platform that presents a departure from traditional outbound dialing methods. It offers an approach by sending personalized and compelling SMS messages, prompting recipients with a straightforward call-to-action reply to initiate a callback. Operated from the cloud, Buzzeasy stands out for its secure, swift deployment, user-friendly interface, and compatibility with any contact center architecture.Read more about Buzzeasy</t>
        </is>
      </c>
    </row>
    <row r="44873">
      <c r="A44873" t="inlineStr">
        <is>
          <t>Customer Management</t>
        </is>
      </c>
      <c r="B44873" t="inlineStr">
        <is>
          <t>Customer Engagement</t>
        </is>
      </c>
      <c r="C44873" t="inlineStr">
        <is>
          <t>https://www.getapp.com/customer-management-software/customer-engagement/os/web-based</t>
        </is>
      </c>
      <c r="D44873" t="inlineStr">
        <is>
          <t>etrack1</t>
        </is>
      </c>
      <c r="E44873" t="inlineStr">
        <is>
          <t>https://www.getapp.com/customer-service-support-software/a/etrack1/</t>
        </is>
      </c>
      <c r="F44873"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44874">
      <c r="A44874" t="inlineStr">
        <is>
          <t>Customer Management</t>
        </is>
      </c>
      <c r="B44874" t="inlineStr">
        <is>
          <t>Customer Engagement</t>
        </is>
      </c>
      <c r="C44874" t="inlineStr">
        <is>
          <t>https://www.getapp.com/customer-management-software/customer-engagement/os/web-based</t>
        </is>
      </c>
      <c r="D44874" t="inlineStr">
        <is>
          <t>Ordaana</t>
        </is>
      </c>
      <c r="E44874" t="inlineStr">
        <is>
          <t>https://www.getapp.com/operations-management-software/a/ordaana/</t>
        </is>
      </c>
      <c r="F44874"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44875">
      <c r="A44875" t="inlineStr">
        <is>
          <t>Customer Management</t>
        </is>
      </c>
      <c r="B44875" t="inlineStr">
        <is>
          <t>Customer Engagement</t>
        </is>
      </c>
      <c r="C44875" t="inlineStr">
        <is>
          <t>https://www.getapp.com/customer-management-software/customer-engagement/os/web-based</t>
        </is>
      </c>
      <c r="D44875" t="inlineStr">
        <is>
          <t>Airdocs</t>
        </is>
      </c>
      <c r="E44875" t="inlineStr">
        <is>
          <t>https://www.getapp.com/customer-management-software/a/airdocs/</t>
        </is>
      </c>
      <c r="F44875" t="inlineStr">
        <is>
          <t>Airdocs is a specialist CCM/CXM software vendor. It provides a hosted, cloud-based omni-channel CCM platform with associated services, enabling small and mid-sized enterprises to implement quickly.Read more about Airdocs</t>
        </is>
      </c>
    </row>
    <row r="44876">
      <c r="A44876" t="inlineStr">
        <is>
          <t>Customer Management</t>
        </is>
      </c>
      <c r="B44876" t="inlineStr">
        <is>
          <t>Customer Engagement</t>
        </is>
      </c>
      <c r="C44876" t="inlineStr">
        <is>
          <t>https://www.getapp.com/customer-management-software/customer-engagement/os/web-based</t>
        </is>
      </c>
      <c r="D44876" t="inlineStr">
        <is>
          <t>Marigold Loyalty</t>
        </is>
      </c>
      <c r="E44876" t="inlineStr">
        <is>
          <t>https://www.getapp.com/all-software/a/marigold-loyalty/</t>
        </is>
      </c>
      <c r="F44876" t="inlineStr">
        <is>
          <t>Marigold Loyalty is a cloud-based customer loyalty solution that enables businesses to create personalized rewards and loyalty programs to enhance customer engagement and drive customer loyalty. With Marigold Loyalty, businesses can easily recognize, reward, and retain customers, leading to increased visit frequency and spending.Read more about Marigold Loyalty</t>
        </is>
      </c>
    </row>
    <row r="44877">
      <c r="A44877" t="inlineStr">
        <is>
          <t>Customer Management</t>
        </is>
      </c>
      <c r="B44877" t="inlineStr">
        <is>
          <t>Customer Engagement</t>
        </is>
      </c>
      <c r="C44877" t="inlineStr">
        <is>
          <t>https://www.getapp.com/customer-management-software/customer-engagement/os/web-based</t>
        </is>
      </c>
      <c r="D44877" t="inlineStr">
        <is>
          <t>Customer Lobby</t>
        </is>
      </c>
      <c r="E44877" t="inlineStr">
        <is>
          <t>https://www.getapp.com/customer-management-software/a/customer-lobby/</t>
        </is>
      </c>
      <c r="F44877" t="inlineStr">
        <is>
          <t>Customer Lobby is a cloud-based customer engagement and marketing solution that helps businesses generate business from their existing customer base and prospect into new markets.Read more about Customer Lobby</t>
        </is>
      </c>
    </row>
    <row r="44878">
      <c r="A44878" t="inlineStr">
        <is>
          <t>Customer Management</t>
        </is>
      </c>
      <c r="B44878" t="inlineStr">
        <is>
          <t>Customer Engagement</t>
        </is>
      </c>
      <c r="C44878" t="inlineStr">
        <is>
          <t>https://www.getapp.com/customer-management-software/customer-engagement/os/web-based</t>
        </is>
      </c>
      <c r="D44878" t="inlineStr">
        <is>
          <t>Videate</t>
        </is>
      </c>
      <c r="E44878" t="inlineStr">
        <is>
          <t>https://www.getapp.com/customer-management-software/a/videate/</t>
        </is>
      </c>
      <c r="F44878" t="inlineStr">
        <is>
          <t>Videate is transforming the creation of software how-to and training videos, making it a game-changer for customer engagement. With this innovative platform, awaiting patent approval, the tedious tasks of manual screen captures and voiceover creation are a thing of the past.Read more about Videate</t>
        </is>
      </c>
    </row>
    <row r="44879">
      <c r="A44879" t="inlineStr">
        <is>
          <t>Customer Management</t>
        </is>
      </c>
      <c r="B44879" t="inlineStr">
        <is>
          <t>Customer Engagement</t>
        </is>
      </c>
      <c r="C44879" t="inlineStr">
        <is>
          <t>https://www.getapp.com/customer-management-software/customer-engagement/os/web-based</t>
        </is>
      </c>
      <c r="D44879" t="inlineStr">
        <is>
          <t>Dynosend</t>
        </is>
      </c>
      <c r="E44879" t="inlineStr">
        <is>
          <t>https://www.getapp.com/customer-management-software/a/dynosend/</t>
        </is>
      </c>
      <c r="F44879" t="inlineStr">
        <is>
          <t>Dynosend helps businesses engage their customers with email marketing, marketing automation and contact CRM.Send data-driven emails, sms, webhooks and slack messages in one place.Read more about Dynosend</t>
        </is>
      </c>
    </row>
    <row r="44880">
      <c r="A44880" t="inlineStr">
        <is>
          <t>Customer Management</t>
        </is>
      </c>
      <c r="B44880" t="inlineStr">
        <is>
          <t>Customer Engagement</t>
        </is>
      </c>
      <c r="C44880" t="inlineStr">
        <is>
          <t>https://www.getapp.com/customer-management-software/customer-engagement/os/web-based</t>
        </is>
      </c>
      <c r="D44880" t="inlineStr">
        <is>
          <t>Antelope Systems</t>
        </is>
      </c>
      <c r="E44880" t="inlineStr">
        <is>
          <t>https://www.getapp.com/customer-management-software/a/antelope-systems/</t>
        </is>
      </c>
      <c r="F44880" t="inlineStr">
        <is>
          <t>Antelope is a customer relationship management (CRM) software that helps brokers maximize the company's potential.Read more about Antelope Systems</t>
        </is>
      </c>
    </row>
    <row r="44881">
      <c r="A44881" t="inlineStr">
        <is>
          <t>Customer Management</t>
        </is>
      </c>
      <c r="B44881" t="inlineStr">
        <is>
          <t>Customer Engagement</t>
        </is>
      </c>
      <c r="C44881" t="inlineStr">
        <is>
          <t>https://www.getapp.com/customer-management-software/customer-engagement/os/web-based</t>
        </is>
      </c>
      <c r="D44881" t="inlineStr">
        <is>
          <t>GMS</t>
        </is>
      </c>
      <c r="E44881" t="inlineStr">
        <is>
          <t>https://www.getapp.com/it-communications-software/a/gms-communications-enablement/</t>
        </is>
      </c>
      <c r="F44881" t="inlineStr">
        <is>
          <t>GMS is at the forefront of global communications solutions, empowering our partners to bring true value into every conversation.Read more about GMS</t>
        </is>
      </c>
    </row>
    <row r="44882">
      <c r="A44882" t="inlineStr">
        <is>
          <t>Customer Management</t>
        </is>
      </c>
      <c r="B44882" t="inlineStr">
        <is>
          <t>Customer Engagement</t>
        </is>
      </c>
      <c r="C44882" t="inlineStr">
        <is>
          <t>https://www.getapp.com/customer-management-software/customer-engagement/os/web-based</t>
        </is>
      </c>
      <c r="D44882" t="inlineStr">
        <is>
          <t>Metacommerce</t>
        </is>
      </c>
      <c r="E44882" t="inlineStr">
        <is>
          <t>https://www.getapp.com/all-software/a/metacommerce/</t>
        </is>
      </c>
      <c r="F44882" t="inlineStr">
        <is>
          <t>Metacommerce is a customer engagement and loyalty platform that helps brands identify, engage, and reward loyal consumers and audiences in a post-cookie landscape.Read more about Metacommerce</t>
        </is>
      </c>
    </row>
    <row r="44883">
      <c r="A44883" t="inlineStr">
        <is>
          <t>Customer Management</t>
        </is>
      </c>
      <c r="B44883" t="inlineStr">
        <is>
          <t>Customer Engagement</t>
        </is>
      </c>
      <c r="C44883" t="inlineStr">
        <is>
          <t>https://www.getapp.com/customer-management-software/customer-engagement/os/web-based</t>
        </is>
      </c>
      <c r="D44883" t="inlineStr">
        <is>
          <t>Forward</t>
        </is>
      </c>
      <c r="E44883" t="inlineStr">
        <is>
          <t>https://www.getapp.com/all-software/a/forward/</t>
        </is>
      </c>
      <c r="F44883" t="inlineStr">
        <is>
          <t>Say goodbye to chaotic B2B deals. Create sales proposals, engage buyers, get the deal done and onboard clients. All in one place.Read more about Forward</t>
        </is>
      </c>
    </row>
    <row r="44884">
      <c r="A44884" t="inlineStr">
        <is>
          <t>Customer Management</t>
        </is>
      </c>
      <c r="B44884" t="inlineStr">
        <is>
          <t>Customer Engagement</t>
        </is>
      </c>
      <c r="C44884" t="inlineStr">
        <is>
          <t>https://www.getapp.com/customer-management-software/customer-engagement/os/web-based</t>
        </is>
      </c>
      <c r="D44884" t="inlineStr">
        <is>
          <t>Ownchat</t>
        </is>
      </c>
      <c r="E44884" t="inlineStr">
        <is>
          <t>https://www.getapp.com/all-software/a/ownchat/</t>
        </is>
      </c>
      <c r="F44884" t="inlineStr">
        <is>
          <t>OwnChat is a conversational marketing platform that helps streamline customer communication on WhatsApp. The platform helps automate messaging, showcase products, and collaborate seamlessly.Read more about Ownchat</t>
        </is>
      </c>
    </row>
    <row r="44885">
      <c r="A44885" t="inlineStr">
        <is>
          <t>Customer Management</t>
        </is>
      </c>
      <c r="B44885" t="inlineStr">
        <is>
          <t>Customer Engagement</t>
        </is>
      </c>
      <c r="C44885" t="inlineStr">
        <is>
          <t>https://www.getapp.com/customer-management-software/customer-engagement/os/web-based</t>
        </is>
      </c>
      <c r="D44885" t="inlineStr">
        <is>
          <t>Maslo</t>
        </is>
      </c>
      <c r="E44885" t="inlineStr">
        <is>
          <t>https://www.getapp.com/operations-management-software/a/maslo/</t>
        </is>
      </c>
      <c r="F44885" t="inlineStr">
        <is>
          <t>Maslo (ex-Roadoo) is a cloud-based solution that helps streamline sales gamification. The platform provides various features such as bonus tracking, leaderboards, performance metrics, gamified challenges, third-party integrations, and employee rewards.Read more about Maslo</t>
        </is>
      </c>
    </row>
    <row r="44886">
      <c r="A44886" t="inlineStr">
        <is>
          <t>Customer Management</t>
        </is>
      </c>
      <c r="B44886" t="inlineStr">
        <is>
          <t>Customer Engagement</t>
        </is>
      </c>
      <c r="C44886" t="inlineStr">
        <is>
          <t>https://www.getapp.com/customer-management-software/customer-engagement/os/web-based</t>
        </is>
      </c>
      <c r="D44886" t="inlineStr">
        <is>
          <t>Lifetime Analytics</t>
        </is>
      </c>
      <c r="E44886" t="inlineStr">
        <is>
          <t>https://www.getapp.com/customer-management-software/a/lifetime-analytics/</t>
        </is>
      </c>
      <c r="F44886" t="inlineStr">
        <is>
          <t>Lifetime Analytics enables telecom operators to streamline the customer value maximization (CVM) process with a churn and upsell/cross-sell opportunity AI that generates root-cause explanations in natural language.Read more about Lifetime Analytics</t>
        </is>
      </c>
    </row>
    <row r="44887">
      <c r="A44887" t="inlineStr">
        <is>
          <t>Customer Management</t>
        </is>
      </c>
      <c r="B44887" t="inlineStr">
        <is>
          <t>Customer Engagement</t>
        </is>
      </c>
      <c r="C44887" t="inlineStr">
        <is>
          <t>https://www.getapp.com/customer-management-software/customer-engagement/os/web-based</t>
        </is>
      </c>
      <c r="D44887" t="inlineStr">
        <is>
          <t>SuccessBoard</t>
        </is>
      </c>
      <c r="E44887" t="inlineStr">
        <is>
          <t>https://www.getapp.com/customer-management-software/a/successboard/</t>
        </is>
      </c>
      <c r="F44887" t="inlineStr">
        <is>
          <t>SuccessBoard offers a customer 360 view, providing proactive risk identification, real-time insights, and bridging the gap between businesses and customers  It streamlines customer communication with Journey Designer, eliminating repetitive tasks and revolutionizing data-driven messaging to boost renewals.Read more about SuccessBoard</t>
        </is>
      </c>
    </row>
    <row r="44888">
      <c r="A44888" t="inlineStr">
        <is>
          <t>Customer Management</t>
        </is>
      </c>
      <c r="B44888" t="inlineStr">
        <is>
          <t>Customer Engagement</t>
        </is>
      </c>
      <c r="C44888" t="inlineStr">
        <is>
          <t>https://www.getapp.com/customer-management-software/customer-engagement/os/web-based</t>
        </is>
      </c>
      <c r="D44888" t="inlineStr">
        <is>
          <t>Fast Track</t>
        </is>
      </c>
      <c r="E44888" t="inlineStr">
        <is>
          <t>https://www.getapp.com/customer-management-software/a/fast-track/</t>
        </is>
      </c>
      <c r="F44888" t="inlineStr">
        <is>
          <t>Fast Track is a customer engagement platform specifically designed for iGaming. It offers solutions that leverage multi-channel and automation capabilities. With its real-time data platform, CRM automation, and machine learning technology, Fast Track helps users redefine iGaming CRM success.Read more about Fast Track</t>
        </is>
      </c>
    </row>
    <row r="44889">
      <c r="A44889" t="inlineStr">
        <is>
          <t>Customer Management</t>
        </is>
      </c>
      <c r="B44889" t="inlineStr">
        <is>
          <t>Customer Engagement</t>
        </is>
      </c>
      <c r="C44889" t="inlineStr">
        <is>
          <t>https://www.getapp.com/customer-management-software/customer-engagement/os/web-based</t>
        </is>
      </c>
      <c r="D44889" t="inlineStr">
        <is>
          <t>moveXM</t>
        </is>
      </c>
      <c r="E44889" t="inlineStr">
        <is>
          <t>https://www.getapp.com/customer-management-software/a/movexm/</t>
        </is>
      </c>
      <c r="F44889" t="inlineStr">
        <is>
          <t>moveXM is an all-in-one feedback management solution, powered by AI and designed for businesses aiming to enhance customer satisfaction. As a CX pioneer with over 28 years of experience, moveXM serves companies of all sizes, from small businesses to large DAX-listed enterprises.Read more about moveXM</t>
        </is>
      </c>
    </row>
    <row r="44890">
      <c r="A44890" t="inlineStr">
        <is>
          <t>Customer Management</t>
        </is>
      </c>
      <c r="B44890" t="inlineStr">
        <is>
          <t>Customer Engagement</t>
        </is>
      </c>
      <c r="C44890" t="inlineStr">
        <is>
          <t>https://www.getapp.com/customer-management-software/customer-engagement/os/web-based</t>
        </is>
      </c>
      <c r="D44890" t="inlineStr">
        <is>
          <t>Time is Ltd.</t>
        </is>
      </c>
      <c r="E44890" t="inlineStr">
        <is>
          <t>https://www.getapp.com/collaboration-software/a/time-is-ltd/</t>
        </is>
      </c>
      <c r="F44890" t="inlineStr">
        <is>
          <t>Time is Ltd. is a cloud-based sales management software that helps businesses track team performance, view cross-company collaboration details, and create org charts on a unified platform.Read more about Time is Ltd.</t>
        </is>
      </c>
    </row>
    <row r="44891">
      <c r="A44891" t="inlineStr">
        <is>
          <t>Customer Management</t>
        </is>
      </c>
      <c r="B44891" t="inlineStr">
        <is>
          <t>Customer Engagement</t>
        </is>
      </c>
      <c r="C44891" t="inlineStr">
        <is>
          <t>https://www.getapp.com/customer-management-software/customer-engagement/os/web-based</t>
        </is>
      </c>
      <c r="D44891" t="inlineStr">
        <is>
          <t>SMART Customer Care</t>
        </is>
      </c>
      <c r="E44891" t="inlineStr">
        <is>
          <t>https://www.getapp.com/customer-management-software/a/smart-customer-care/</t>
        </is>
      </c>
      <c r="F44891" t="inlineStr">
        <is>
          <t>SMART Customer Care is a solution for registration and processing of service requests from customers in B2B &amp; B2C. The system is based on one of the best Low-code/No-code platforms, Microsoft Power Platform, and integrates with multiple channels due to additional connectors.Read more about SMART Customer Care</t>
        </is>
      </c>
    </row>
    <row r="44892">
      <c r="A44892" t="inlineStr">
        <is>
          <t>Customer Management</t>
        </is>
      </c>
      <c r="B44892" t="inlineStr">
        <is>
          <t>Customer Engagement</t>
        </is>
      </c>
      <c r="C44892" t="inlineStr">
        <is>
          <t>https://www.getapp.com/customer-management-software/customer-engagement/os/web-based</t>
        </is>
      </c>
      <c r="D44892" t="inlineStr">
        <is>
          <t>EVERLEAD</t>
        </is>
      </c>
      <c r="E44892" t="inlineStr">
        <is>
          <t>https://www.getapp.com/sales-software/a/everlead/</t>
        </is>
      </c>
      <c r="F44892" t="inlineStr">
        <is>
          <t>EVERLEAD is comprehensive sales enablement software tailored for businesses of all sizes. With easy-to-use features like lead management tools, email marketing, and sales automation workflows, EVERLEAD helps grow your business.Read more about EVERLEAD</t>
        </is>
      </c>
    </row>
    <row r="44893">
      <c r="A44893" t="inlineStr">
        <is>
          <t>Customer Management</t>
        </is>
      </c>
      <c r="B44893" t="inlineStr">
        <is>
          <t>Customer Engagement</t>
        </is>
      </c>
      <c r="C44893" t="inlineStr">
        <is>
          <t>https://www.getapp.com/customer-management-software/customer-engagement/os/web-based</t>
        </is>
      </c>
      <c r="D44893" t="inlineStr">
        <is>
          <t>SankeyJourney</t>
        </is>
      </c>
      <c r="E44893" t="inlineStr">
        <is>
          <t>https://www.getapp.com/development-tools-software/a/sankeyjourney/</t>
        </is>
      </c>
      <c r="F44893"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44894">
      <c r="A44894" t="inlineStr">
        <is>
          <t>Customer Management</t>
        </is>
      </c>
      <c r="B44894" t="inlineStr">
        <is>
          <t>Customer Engagement</t>
        </is>
      </c>
      <c r="C44894" t="inlineStr">
        <is>
          <t>https://www.getapp.com/customer-management-software/customer-engagement/os/web-based</t>
        </is>
      </c>
      <c r="D44894" t="inlineStr">
        <is>
          <t>Breezio</t>
        </is>
      </c>
      <c r="E44894" t="inlineStr">
        <is>
          <t>https://www.getapp.com/collaboration-software/a/breezio/</t>
        </is>
      </c>
      <c r="F44894" t="inlineStr">
        <is>
          <t>Breezio is a community management platform that enables users to connect with community members via a unified portal. The platform can be fully customized to fit the needs of any business or organization.Read more about Breezio</t>
        </is>
      </c>
    </row>
    <row r="44895">
      <c r="A44895" t="inlineStr">
        <is>
          <t>Customer Management</t>
        </is>
      </c>
      <c r="B44895" t="inlineStr">
        <is>
          <t>Customer Engagement</t>
        </is>
      </c>
      <c r="C44895" t="inlineStr">
        <is>
          <t>https://www.getapp.com/customer-management-software/customer-engagement/os/web-based</t>
        </is>
      </c>
      <c r="D44895" t="inlineStr">
        <is>
          <t>KNVEY</t>
        </is>
      </c>
      <c r="E44895" t="inlineStr">
        <is>
          <t>https://www.getapp.com/collaboration-software/a/knvey/</t>
        </is>
      </c>
      <c r="F44895" t="inlineStr">
        <is>
          <t>KNVEY is the all-in-one digital experience platform that integrates DAM, CMS, PIM, AI, and smart forms for easy website and app management. Be easier to do business with for your customers, employees, partners, suppliers, and dealers!Read more about KNVEY</t>
        </is>
      </c>
    </row>
    <row r="44896">
      <c r="A44896" t="inlineStr">
        <is>
          <t>Customer Management</t>
        </is>
      </c>
      <c r="B44896" t="inlineStr">
        <is>
          <t>Customer Engagement</t>
        </is>
      </c>
      <c r="C44896" t="inlineStr">
        <is>
          <t>https://www.getapp.com/customer-management-software/customer-engagement/os/web-based</t>
        </is>
      </c>
      <c r="D44896" t="inlineStr">
        <is>
          <t>Pega Customer Decision Hub</t>
        </is>
      </c>
      <c r="E44896" t="inlineStr">
        <is>
          <t>https://www.getapp.com/customer-management-software/a/pega-customer-decision-hub/</t>
        </is>
      </c>
      <c r="F44896" t="inlineStr">
        <is>
          <t>Pega Customer Decision Hub enables businesses to monitor and design their one-to-one strategies, orchestrate them across channels, and manage them in real time via a single interface. With its' flexible framework, workflows can be applied across organizations of any size with customer touchpoints stored in a central location. Additionally, the system provides communication channels to reach and store customer conversations through SMS, email, chat, and phone engagements.Read more about Pega Customer Decision Hub</t>
        </is>
      </c>
    </row>
    <row r="44897">
      <c r="A44897" t="inlineStr">
        <is>
          <t>Customer Management</t>
        </is>
      </c>
      <c r="B44897" t="inlineStr">
        <is>
          <t>Customer Engagement</t>
        </is>
      </c>
      <c r="C44897" t="inlineStr">
        <is>
          <t>https://www.getapp.com/customer-management-software/customer-engagement/os/web-based</t>
        </is>
      </c>
      <c r="D44897" t="inlineStr">
        <is>
          <t>Bryj</t>
        </is>
      </c>
      <c r="E44897" t="inlineStr">
        <is>
          <t>https://www.getapp.com/development-tools-software/a/bryj/</t>
        </is>
      </c>
      <c r="F44897" t="inlineStr">
        <is>
          <t>The Bryj platform powers mobile apps with a single source, full-lifecycle solution that links enterprise systems seamlessly, offers sophisticated analytics and Al, smart UX marketing tools, app studio configurator, and a world-class user experience.Read more about Bryj</t>
        </is>
      </c>
    </row>
    <row r="44898">
      <c r="A44898" t="inlineStr">
        <is>
          <t>Customer Management</t>
        </is>
      </c>
      <c r="B44898" t="inlineStr">
        <is>
          <t>Customer Engagement</t>
        </is>
      </c>
      <c r="C44898" t="inlineStr">
        <is>
          <t>https://www.getapp.com/customer-management-software/customer-engagement/os/web-based</t>
        </is>
      </c>
      <c r="D44898" t="inlineStr">
        <is>
          <t>Emplifi Service Cloud</t>
        </is>
      </c>
      <c r="E44898" t="inlineStr">
        <is>
          <t>https://www.getapp.com/all-software/a/emplifi-service-cloud/</t>
        </is>
      </c>
      <c r="F44898" t="inlineStr">
        <is>
          <t>Emplifi Service Cloud provides end-to-end care and support for your customer, throughout their journey.Read more about Emplifi Service Cloud</t>
        </is>
      </c>
    </row>
    <row r="44899">
      <c r="A44899" t="inlineStr">
        <is>
          <t>Customer Management</t>
        </is>
      </c>
      <c r="B44899" t="inlineStr">
        <is>
          <t>Customer Engagement</t>
        </is>
      </c>
      <c r="C44899" t="inlineStr">
        <is>
          <t>https://www.getapp.com/customer-management-software/customer-engagement/os/web-based</t>
        </is>
      </c>
      <c r="D44899" t="inlineStr">
        <is>
          <t>Prodoc</t>
        </is>
      </c>
      <c r="E44899" t="inlineStr">
        <is>
          <t>https://www.getapp.com/healthcare-pharmaceuticals-software/a/prodoc/</t>
        </is>
      </c>
      <c r="F44899" t="inlineStr">
        <is>
          <t>Prodoc is a cloud-based software designed to connect data, teams, leads, and partners to deliver patient care through a unified platform. Users can streamline referrals, monitor conversion rates, and more.Read more about Prodoc</t>
        </is>
      </c>
    </row>
    <row r="44900">
      <c r="A44900" t="inlineStr">
        <is>
          <t>Customer Management</t>
        </is>
      </c>
      <c r="B44900" t="inlineStr">
        <is>
          <t>Customer Engagement</t>
        </is>
      </c>
      <c r="C44900" t="inlineStr">
        <is>
          <t>https://www.getapp.com/customer-management-software/customer-engagement/os/web-based</t>
        </is>
      </c>
      <c r="D44900" t="inlineStr">
        <is>
          <t>ClearFeed</t>
        </is>
      </c>
      <c r="E44900" t="inlineStr">
        <is>
          <t>https://www.getapp.com/customer-service-support-software/a/clearfeed/</t>
        </is>
      </c>
      <c r="F44900" t="inlineStr">
        <is>
          <t>ClearFeed is a platform purpose-built for Slack-based support that helps users convert conversations from multiple Slack channels into a single shared requests queue using which customer-facing teams can assign issues to each other, respond within SLAs, and dive into service level metrics.Read more about ClearFeed</t>
        </is>
      </c>
    </row>
    <row r="44901">
      <c r="A44901" t="inlineStr">
        <is>
          <t>Customer Management</t>
        </is>
      </c>
      <c r="B44901" t="inlineStr">
        <is>
          <t>Customer Engagement</t>
        </is>
      </c>
      <c r="C44901" t="inlineStr">
        <is>
          <t>https://www.getapp.com/customer-management-software/customer-engagement/os/web-based</t>
        </is>
      </c>
      <c r="D44901" t="inlineStr">
        <is>
          <t>Proto AICX Chat</t>
        </is>
      </c>
      <c r="E44901" t="inlineStr">
        <is>
          <t>https://www.getapp.com/all-software/a/proto-aicx-chat/</t>
        </is>
      </c>
      <c r="F44901" t="inlineStr">
        <is>
          <t>Proto is a CX automation platform that enables organisations in emerging markets to automate customer service in over 100 local languages. Proto's natural language processing engine provides leading intent classification for languages such as Kinyarwanda and Twi, with an API for developers.Read more about Proto AICX Chat</t>
        </is>
      </c>
    </row>
    <row r="44902">
      <c r="A44902" t="inlineStr">
        <is>
          <t>Customer Management</t>
        </is>
      </c>
      <c r="B44902" t="inlineStr">
        <is>
          <t>Customer Engagement</t>
        </is>
      </c>
      <c r="C44902" t="inlineStr">
        <is>
          <t>https://www.getapp.com/customer-management-software/customer-engagement/os/web-based</t>
        </is>
      </c>
      <c r="D44902" t="inlineStr">
        <is>
          <t>SuccessBoard</t>
        </is>
      </c>
      <c r="E44902" t="inlineStr">
        <is>
          <t>https://www.getapp.com/customer-management-software/a/successboard/</t>
        </is>
      </c>
      <c r="F44902" t="inlineStr">
        <is>
          <t>SuccessBoard offers a customer 360 view, providing proactive risk identification, real-time insights, and bridging the gap between businesses and customers  It streamlines customer communication with Journey Designer, eliminating repetitive tasks and revolutionizing data-driven messaging to boost renewals.Read more about SuccessBoard</t>
        </is>
      </c>
    </row>
    <row r="44903">
      <c r="A44903" t="inlineStr">
        <is>
          <t>Customer Management</t>
        </is>
      </c>
      <c r="B44903" t="inlineStr">
        <is>
          <t>Customer Engagement</t>
        </is>
      </c>
      <c r="C44903" t="inlineStr">
        <is>
          <t>https://www.getapp.com/customer-management-software/customer-engagement/os/web-based</t>
        </is>
      </c>
      <c r="D44903" t="inlineStr">
        <is>
          <t>Fast Track</t>
        </is>
      </c>
      <c r="E44903" t="inlineStr">
        <is>
          <t>https://www.getapp.com/customer-management-software/a/fast-track/</t>
        </is>
      </c>
      <c r="F44903" t="inlineStr">
        <is>
          <t>Fast Track is a customer engagement platform specifically designed for iGaming. It offers solutions that leverage multi-channel and automation capabilities. With its real-time data platform, CRM automation, and machine learning technology, Fast Track helps users redefine iGaming CRM success.Read more about Fast Track</t>
        </is>
      </c>
    </row>
    <row r="44904">
      <c r="A44904" t="inlineStr">
        <is>
          <t>Customer Management</t>
        </is>
      </c>
      <c r="B44904" t="inlineStr">
        <is>
          <t>Customer Engagement</t>
        </is>
      </c>
      <c r="C44904" t="inlineStr">
        <is>
          <t>https://www.getapp.com/customer-management-software/customer-engagement/os/web-based</t>
        </is>
      </c>
      <c r="D44904" t="inlineStr">
        <is>
          <t>moveXM</t>
        </is>
      </c>
      <c r="E44904" t="inlineStr">
        <is>
          <t>https://www.getapp.com/customer-management-software/a/movexm/</t>
        </is>
      </c>
      <c r="F44904" t="inlineStr">
        <is>
          <t>moveXM is an all-in-one feedback management solution, powered by AI and designed for businesses aiming to enhance customer satisfaction. As a CX pioneer with over 28 years of experience, moveXM serves companies of all sizes, from small businesses to large DAX-listed enterprises.Read more about moveXM</t>
        </is>
      </c>
    </row>
    <row r="44905">
      <c r="A44905" t="inlineStr">
        <is>
          <t>Customer Management</t>
        </is>
      </c>
      <c r="B44905" t="inlineStr">
        <is>
          <t>Customer Engagement</t>
        </is>
      </c>
      <c r="C44905" t="inlineStr">
        <is>
          <t>https://www.getapp.com/customer-management-software/customer-engagement/os/web-based</t>
        </is>
      </c>
      <c r="D44905" t="inlineStr">
        <is>
          <t>Recur</t>
        </is>
      </c>
      <c r="E44905" t="inlineStr">
        <is>
          <t>https://www.getapp.com/customer-management-software/a/recur/</t>
        </is>
      </c>
      <c r="F44905" t="inlineStr">
        <is>
          <t>Recur is a comprehensive platform designed for service-oriented businesses that rely on recurring appointments, payments, and communication. It helps businesses grow their revenue by improving the customer experience. Recur provides tools for communicating, sales tracking, managing customers, and gaining insight into revenue streams.Read more about Recur</t>
        </is>
      </c>
    </row>
    <row r="44906">
      <c r="A44906" t="inlineStr">
        <is>
          <t>Customer Management</t>
        </is>
      </c>
      <c r="B44906" t="inlineStr">
        <is>
          <t>Customer Engagement</t>
        </is>
      </c>
      <c r="C44906" t="inlineStr">
        <is>
          <t>https://www.getapp.com/customer-management-software/customer-engagement/os/web-based</t>
        </is>
      </c>
      <c r="D44906" t="inlineStr">
        <is>
          <t>ClearFeed</t>
        </is>
      </c>
      <c r="E44906" t="inlineStr">
        <is>
          <t>https://www.getapp.com/customer-service-support-software/a/clearfeed/</t>
        </is>
      </c>
      <c r="F44906" t="inlineStr">
        <is>
          <t>ClearFeed is a platform purpose-built for Slack-based support that helps users convert conversations from multiple Slack channels into a single shared requests queue using which customer-facing teams can assign issues to each other, respond within SLAs, and dive into service level metrics.Read more about ClearFeed</t>
        </is>
      </c>
    </row>
    <row r="44907">
      <c r="A44907" t="inlineStr">
        <is>
          <t>Customer Management</t>
        </is>
      </c>
      <c r="B44907" t="inlineStr">
        <is>
          <t>Customer Engagement</t>
        </is>
      </c>
      <c r="C44907" t="inlineStr">
        <is>
          <t>https://www.getapp.com/customer-management-software/customer-engagement/os/web-based</t>
        </is>
      </c>
      <c r="D44907" t="inlineStr">
        <is>
          <t>Sinch SMS API</t>
        </is>
      </c>
      <c r="E44907" t="inlineStr">
        <is>
          <t>https://www.getapp.com/marketing-software/a/sinch-sms-api/</t>
        </is>
      </c>
      <c r="F44907" t="inlineStr">
        <is>
          <t>Sinch SMS API is a cloud-based SMS marketing platform that utilizes APIs and SDKs to streamline SMS communication. The solution provides various functions such as direct connections to carriers, virtual number for testing, multi-language support, and call authentication tools. Sinch SMS API also helps manage regulatory compliance, ensure data security, and protect against SMS fraud. Key features include data dashboard, REST APIs, self-serve portal, campaign scheduling, reporting, and more.Read more about Sinch SMS API</t>
        </is>
      </c>
    </row>
    <row r="44908">
      <c r="A44908" t="inlineStr">
        <is>
          <t>Customer Management</t>
        </is>
      </c>
      <c r="B44908" t="inlineStr">
        <is>
          <t>Customer Engagement</t>
        </is>
      </c>
      <c r="C44908" t="inlineStr">
        <is>
          <t>https://www.getapp.com/customer-management-software/customer-engagement/os/web-based</t>
        </is>
      </c>
      <c r="D44908" t="inlineStr">
        <is>
          <t>SCRM Champion</t>
        </is>
      </c>
      <c r="E44908" t="inlineStr">
        <is>
          <t>https://www.getapp.com/customer-management-software/a/scrm-champion/</t>
        </is>
      </c>
      <c r="F44908" t="inlineStr">
        <is>
          <t>SCRM Champion is a customer engagement tool that helps businesses unify social media management with lead analysis, broadcast marketing, privacy controls, automated replies, and AI translation. The system leverages advanced natural language processing technology to provide users with accurate responses and seamless communication across multiple social media platforms worldwide.Read more about SCRM Champion</t>
        </is>
      </c>
    </row>
    <row r="44909">
      <c r="A44909" t="inlineStr">
        <is>
          <t>Customer Management</t>
        </is>
      </c>
      <c r="B44909" t="inlineStr">
        <is>
          <t>Customer Engagement</t>
        </is>
      </c>
      <c r="C44909" t="inlineStr">
        <is>
          <t>https://www.getapp.com/customer-management-software/customer-engagement/os/web-based</t>
        </is>
      </c>
      <c r="D44909" t="inlineStr">
        <is>
          <t>Active Content</t>
        </is>
      </c>
      <c r="E44909" t="inlineStr">
        <is>
          <t>https://www.getapp.com/marketing-software/a/active-content/</t>
        </is>
      </c>
      <c r="F44909" t="inlineStr">
        <is>
          <t>Active Content is Algonomy's solution for re-engaging shoppers with dynamic, personalized content. It integrates data from multiple sources, enabling marketers to craft visually compelling marketing campaigns personalized at the moment of engagement.Read more about Active Content</t>
        </is>
      </c>
    </row>
    <row r="44910">
      <c r="A44910" t="inlineStr">
        <is>
          <t>Customer Management</t>
        </is>
      </c>
      <c r="B44910" t="inlineStr">
        <is>
          <t>Customer Engagement</t>
        </is>
      </c>
      <c r="C44910" t="inlineStr">
        <is>
          <t>https://www.getapp.com/customer-management-software/customer-engagement/os/web-based</t>
        </is>
      </c>
      <c r="D44910" t="inlineStr">
        <is>
          <t>Laivly</t>
        </is>
      </c>
      <c r="E44910" t="inlineStr">
        <is>
          <t>https://www.getapp.com/emerging-technology-software/a/laivly/</t>
        </is>
      </c>
      <c r="F44910" t="inlineStr">
        <is>
          <t>Laivly is an agent-first, conversational AI-focused customer service platform that greatly simplifies contact center operations for Agents, Team Leads, Operations Managers and offers strategic insights to CX Leaders to holistically deliver better customer experiences (CX).Read more about Laivly</t>
        </is>
      </c>
    </row>
    <row r="44911">
      <c r="A44911" t="inlineStr">
        <is>
          <t>Customer Management</t>
        </is>
      </c>
      <c r="B44911" t="inlineStr">
        <is>
          <t>Customer Engagement</t>
        </is>
      </c>
      <c r="C44911" t="inlineStr">
        <is>
          <t>https://www.getapp.com/customer-management-software/customer-engagement/os/web-based</t>
        </is>
      </c>
      <c r="D44911" t="inlineStr">
        <is>
          <t>24x7 Customer</t>
        </is>
      </c>
      <c r="E44911" t="inlineStr">
        <is>
          <t>https://www.getapp.com/customer-management-software/a/24x7-customer/</t>
        </is>
      </c>
      <c r="F44911" t="inlineStr">
        <is>
          <t>24x7Customer.com rocks Tele Health!  Automated chat - 24/7 patient connect. Book, Manage, Hustle. #HealthTech #CustomerServiceRead more about 24x7 Customer</t>
        </is>
      </c>
    </row>
    <row r="44912">
      <c r="A44912" t="inlineStr">
        <is>
          <t>Customer Management</t>
        </is>
      </c>
      <c r="B44912" t="inlineStr">
        <is>
          <t>Customer Engagement</t>
        </is>
      </c>
      <c r="C44912" t="inlineStr">
        <is>
          <t>https://www.getapp.com/customer-management-software/customer-engagement/os/web-based</t>
        </is>
      </c>
      <c r="D44912" t="inlineStr">
        <is>
          <t>MessageGears</t>
        </is>
      </c>
      <c r="E44912" t="inlineStr">
        <is>
          <t>https://www.getapp.com/customer-management-software/a/messagegears/</t>
        </is>
      </c>
      <c r="F44912" t="inlineStr">
        <is>
          <t>MessageGears is the data activation and engagement platform that helps enterprises harness their data by streamlining the tech stack.Read more about MessageGears</t>
        </is>
      </c>
    </row>
    <row r="44913">
      <c r="A44913" t="inlineStr">
        <is>
          <t>Customer Management</t>
        </is>
      </c>
      <c r="B44913" t="inlineStr">
        <is>
          <t>Customer Engagement</t>
        </is>
      </c>
      <c r="C44913" t="inlineStr">
        <is>
          <t>https://www.getapp.com/customer-management-software/customer-engagement/os/web-based</t>
        </is>
      </c>
      <c r="D44913" t="inlineStr">
        <is>
          <t>Ordaana</t>
        </is>
      </c>
      <c r="E44913" t="inlineStr">
        <is>
          <t>https://www.getapp.com/operations-management-software/a/ordaana/</t>
        </is>
      </c>
      <c r="F44913"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44914">
      <c r="A44914" t="inlineStr">
        <is>
          <t>Customer Management</t>
        </is>
      </c>
      <c r="B44914" t="inlineStr">
        <is>
          <t>Customer Engagement</t>
        </is>
      </c>
      <c r="C44914" t="inlineStr">
        <is>
          <t>https://www.getapp.com/customer-management-software/customer-engagement/os/web-based</t>
        </is>
      </c>
      <c r="D44914" t="inlineStr">
        <is>
          <t>MessageGears</t>
        </is>
      </c>
      <c r="E44914" t="inlineStr">
        <is>
          <t>https://www.getapp.com/customer-management-software/a/messagegears/</t>
        </is>
      </c>
      <c r="F44914" t="inlineStr">
        <is>
          <t>MessageGears is the data activation and engagement platform that helps enterprises harness their data by streamlining the tech stack.Read more about MessageGears</t>
        </is>
      </c>
    </row>
    <row r="44915">
      <c r="A44915" t="inlineStr">
        <is>
          <t>Customer Management</t>
        </is>
      </c>
      <c r="B44915" t="inlineStr">
        <is>
          <t>Customer Engagement</t>
        </is>
      </c>
      <c r="C44915" t="inlineStr">
        <is>
          <t>https://www.getapp.com/customer-management-software/customer-engagement/os/web-based</t>
        </is>
      </c>
      <c r="D44915" t="inlineStr">
        <is>
          <t>Lyriko</t>
        </is>
      </c>
      <c r="E44915" t="inlineStr">
        <is>
          <t>https://www.getapp.com/customer-management-software/a/lyriko/</t>
        </is>
      </c>
      <c r="F44915" t="inlineStr">
        <is>
          <t>Lyriko is a cloud-based and on-premise platform that helps pharmaceutical and life sciences organizations manage customer engagement via artificial intelligence (AI). By leveraging real-time CRM data and predictive analytics, Lyriko helps users orchestrate personalized content journeys across channels. The solution supports various commercial operations needs such as marketing and customer relationship management (CRM).Read more about Lyriko</t>
        </is>
      </c>
    </row>
    <row r="44916">
      <c r="A44916" t="inlineStr">
        <is>
          <t>Customer Management</t>
        </is>
      </c>
      <c r="B44916" t="inlineStr">
        <is>
          <t>Customer Engagement</t>
        </is>
      </c>
      <c r="C44916" t="inlineStr">
        <is>
          <t>https://www.getapp.com/customer-management-software/customer-engagement/os/web-based</t>
        </is>
      </c>
      <c r="D44916" t="inlineStr">
        <is>
          <t>PAR Punchh</t>
        </is>
      </c>
      <c r="E44916" t="inlineStr">
        <is>
          <t>https://www.getapp.com/marketing-software/a/par-punchh/</t>
        </is>
      </c>
      <c r="F44916" t="inlineStr">
        <is>
          <t>Retaurant loyalty platform for restaurant brands, driving customer engagement, personalized marketing, and customized mobile app experiences.Read more about PAR Punchh</t>
        </is>
      </c>
    </row>
    <row r="44917">
      <c r="A44917" t="inlineStr">
        <is>
          <t>Customer Management</t>
        </is>
      </c>
      <c r="B44917" t="inlineStr">
        <is>
          <t>Customer Engagement</t>
        </is>
      </c>
      <c r="C44917" t="inlineStr">
        <is>
          <t>https://www.getapp.com/customer-management-software/customer-engagement/os/web-based</t>
        </is>
      </c>
      <c r="D44917" t="inlineStr">
        <is>
          <t>EverAfter</t>
        </is>
      </c>
      <c r="E44917" t="inlineStr">
        <is>
          <t>https://www.getapp.com/customer-management-software/a/everafter/</t>
        </is>
      </c>
      <c r="F44917" t="inlineStr">
        <is>
          <t>EverAfter is a B2B Customer Interface Platform designed to transform engagement with partners, prospects, and customers, ensuring successful journeys and optimal business outcomes. It offers a personalized experience with custom content and data, guiding customers and partners towards their goals.Read more about EverAfter</t>
        </is>
      </c>
    </row>
    <row r="44918">
      <c r="A44918" t="inlineStr">
        <is>
          <t>Customer Management</t>
        </is>
      </c>
      <c r="B44918" t="inlineStr">
        <is>
          <t>Customer Engagement</t>
        </is>
      </c>
      <c r="C44918" t="inlineStr">
        <is>
          <t>https://www.getapp.com/customer-management-software/customer-engagement/os/web-based</t>
        </is>
      </c>
      <c r="D44918" t="inlineStr">
        <is>
          <t>Haber Chat</t>
        </is>
      </c>
      <c r="E44918" t="inlineStr">
        <is>
          <t>https://www.getapp.com/customer-service-support-software/a/haber-chat/</t>
        </is>
      </c>
      <c r="F44918"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44919">
      <c r="A44919" t="inlineStr">
        <is>
          <t>Customer Management</t>
        </is>
      </c>
      <c r="B44919" t="inlineStr">
        <is>
          <t>Customer Engagement</t>
        </is>
      </c>
      <c r="C44919" t="inlineStr">
        <is>
          <t>https://www.getapp.com/customer-management-software/customer-engagement/os/web-based</t>
        </is>
      </c>
      <c r="D44919" t="inlineStr">
        <is>
          <t>Chat360</t>
        </is>
      </c>
      <c r="E44919" t="inlineStr">
        <is>
          <t>https://www.getapp.com/emerging-technology-software/a/chat360/</t>
        </is>
      </c>
      <c r="F44919" t="inlineStr">
        <is>
          <t>Chat360 is a conversational AI platform that enables enterprises to enhance customer engagement and support across multiple channels. The solution provides a no-code chatbot builder that allows businesses to create engaging chatbots without any coding expertise. Enterprises can connect with customers on their preferred channels including WhatsApp, Facebook Messenger, Instagram DMs, and websites.Read more about Chat360</t>
        </is>
      </c>
    </row>
    <row r="44920">
      <c r="A44920" t="inlineStr">
        <is>
          <t>Customer Management</t>
        </is>
      </c>
      <c r="B44920" t="inlineStr">
        <is>
          <t>Customer Engagement</t>
        </is>
      </c>
      <c r="C44920" t="inlineStr">
        <is>
          <t>https://www.getapp.com/customer-management-software/customer-engagement/os/web-based</t>
        </is>
      </c>
      <c r="D44920" t="inlineStr">
        <is>
          <t>Qnvert</t>
        </is>
      </c>
      <c r="E44920" t="inlineStr">
        <is>
          <t>https://www.getapp.com/marketing-software/a/qnvert/</t>
        </is>
      </c>
      <c r="F44920" t="inlineStr">
        <is>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is>
      </c>
    </row>
    <row r="44921">
      <c r="A44921" t="inlineStr">
        <is>
          <t>Customer Management</t>
        </is>
      </c>
      <c r="B44921" t="inlineStr">
        <is>
          <t>Customer Engagement</t>
        </is>
      </c>
      <c r="C44921" t="inlineStr">
        <is>
          <t>https://www.getapp.com/customer-management-software/customer-engagement/os/web-based</t>
        </is>
      </c>
      <c r="D44921" t="inlineStr">
        <is>
          <t>Recur</t>
        </is>
      </c>
      <c r="E44921" t="inlineStr">
        <is>
          <t>https://www.getapp.com/customer-management-software/a/recur/</t>
        </is>
      </c>
      <c r="F44921" t="inlineStr">
        <is>
          <t>Recur is a comprehensive platform designed for service-oriented businesses that rely on recurring appointments, payments, and communication. It helps businesses grow their revenue by improving the customer experience. Recur provides tools for communicating, sales tracking, managing customers, and gaining insight into revenue streams.Read more about Recur</t>
        </is>
      </c>
    </row>
    <row r="44922">
      <c r="A44922" t="inlineStr">
        <is>
          <t>Customer Management</t>
        </is>
      </c>
      <c r="B44922" t="inlineStr">
        <is>
          <t>Customer Engagement</t>
        </is>
      </c>
      <c r="C44922" t="inlineStr">
        <is>
          <t>https://www.getapp.com/customer-management-software/customer-engagement/os/web-based</t>
        </is>
      </c>
      <c r="D44922" t="inlineStr">
        <is>
          <t>Zigment</t>
        </is>
      </c>
      <c r="E44922" t="inlineStr">
        <is>
          <t>https://www.getapp.com/customer-management-software/a/zigment/</t>
        </is>
      </c>
      <c r="F44922" t="inlineStr">
        <is>
          <t>Zigment is an AI-based sales platform that hlps businesses convert prospects into qualified leads through automated and personalized conversations across digital channels. It helps businesses streamline communication and boost conversion rates through its AI-based sales engagement platform.Read more about Zigment</t>
        </is>
      </c>
    </row>
    <row r="44923">
      <c r="A44923" t="inlineStr">
        <is>
          <t>Customer Management</t>
        </is>
      </c>
      <c r="B44923" t="inlineStr">
        <is>
          <t>Customer Engagement</t>
        </is>
      </c>
      <c r="C44923" t="inlineStr">
        <is>
          <t>https://www.getapp.com/customer-management-software/customer-engagement/os/web-based</t>
        </is>
      </c>
      <c r="D44923" t="inlineStr">
        <is>
          <t>Quick Hub</t>
        </is>
      </c>
      <c r="E44923" t="inlineStr">
        <is>
          <t>https://www.getapp.com/all-software/a/quick-hub/</t>
        </is>
      </c>
      <c r="F44923" t="inlineStr">
        <is>
          <t>QuickHub offers a powerful suite for business growth. Quick Reviews enhances reputation with feedback management. Quick Chat provides real-time support and engagement. Quick Social simplifies social media management. Quick Campaigns drives results with impactful marketing strategies.Read more about Quick Hub</t>
        </is>
      </c>
    </row>
    <row r="44924">
      <c r="A44924" t="inlineStr">
        <is>
          <t>Customer Management</t>
        </is>
      </c>
      <c r="B44924" t="inlineStr">
        <is>
          <t>Customer Engagement</t>
        </is>
      </c>
      <c r="C44924" t="inlineStr">
        <is>
          <t>https://www.getapp.com/customer-management-software/customer-engagement/os/web-based</t>
        </is>
      </c>
      <c r="D44924" t="inlineStr">
        <is>
          <t>Visit Widget</t>
        </is>
      </c>
      <c r="E44924" t="inlineStr">
        <is>
          <t>https://www.getapp.com/customer-management-software/a/visit-widget/</t>
        </is>
      </c>
      <c r="F44924" t="inlineStr">
        <is>
          <t>Visit Widget is a platform that empowers destination marketing organizations (DMOs), convention and visitor bureaus (CVBs), parks and recreation departments, and resorts to deliver visitor experiences.Read more about Visit Widget</t>
        </is>
      </c>
    </row>
    <row r="44925">
      <c r="A44925" t="inlineStr">
        <is>
          <t>Customer Management</t>
        </is>
      </c>
      <c r="B44925" t="inlineStr">
        <is>
          <t>Customer Engagement</t>
        </is>
      </c>
      <c r="C44925" t="inlineStr">
        <is>
          <t>https://www.getapp.com/customer-management-software/customer-engagement/os/web-based</t>
        </is>
      </c>
      <c r="D44925" t="inlineStr">
        <is>
          <t>OPINATOR</t>
        </is>
      </c>
      <c r="E44925" t="inlineStr">
        <is>
          <t>https://www.getapp.com/customer-management-software/a/opinator/</t>
        </is>
      </c>
      <c r="F44925" t="inlineStr">
        <is>
          <t>OPINATOR is a customer experience (CX) management solution designed to help businesses deliver exceptional and personalized experiences. The platform offers a suite of innovative features that enable organizations to boost customer engagement, reduce effort, and drive value at every touchpoint.Read more about OPINATOR</t>
        </is>
      </c>
    </row>
    <row r="44926">
      <c r="A44926" t="inlineStr">
        <is>
          <t>Customer Management</t>
        </is>
      </c>
      <c r="B44926" t="inlineStr">
        <is>
          <t>Customer Engagement</t>
        </is>
      </c>
      <c r="C44926" t="inlineStr">
        <is>
          <t>https://www.getapp.com/customer-management-software/customer-engagement/os/web-based</t>
        </is>
      </c>
      <c r="D44926" t="inlineStr">
        <is>
          <t>ITM Customer Portal</t>
        </is>
      </c>
      <c r="E44926" t="inlineStr">
        <is>
          <t>https://www.getapp.com/all-software/a/itm-customer-portal/</t>
        </is>
      </c>
      <c r="F44926" t="inlineStr">
        <is>
          <t>ITM Customer Portal is a B2B platform integrating with SAP Business and offering real-time customer interactions via web and mobile.Read more about ITM Customer Portal</t>
        </is>
      </c>
    </row>
    <row r="44927">
      <c r="A44927" t="inlineStr">
        <is>
          <t>Customer Management</t>
        </is>
      </c>
      <c r="B44927" t="inlineStr">
        <is>
          <t>Customer Reference Management</t>
        </is>
      </c>
      <c r="C44927" t="inlineStr">
        <is>
          <t>https://www.getapp.com/customer-management-software/customer-reference-management/os/web-based</t>
        </is>
      </c>
      <c r="D44927" t="inlineStr">
        <is>
          <t>monday CRM</t>
        </is>
      </c>
      <c r="E44927" t="inlineStr">
        <is>
          <t>https://www.getapp.com/customer-management-software/a/monday-crm/</t>
        </is>
      </c>
      <c r="F44927" t="inlineStr">
        <is>
          <t>monday CRM is the best customer reference management software to help you manage all your customers' information and needs. Easily share your clients' customer data with relevant stakeholders, and automatically turn your business contact lists into an organized address book inside monday.com.Read more about monday CRM</t>
        </is>
      </c>
    </row>
    <row r="44928">
      <c r="A44928" t="inlineStr">
        <is>
          <t>Customer Management</t>
        </is>
      </c>
      <c r="B44928" t="inlineStr">
        <is>
          <t>Customer Reference Management</t>
        </is>
      </c>
      <c r="C44928" t="inlineStr">
        <is>
          <t>https://www.getapp.com/customer-management-software/customer-reference-management/os/web-based</t>
        </is>
      </c>
      <c r="D44928" t="inlineStr">
        <is>
          <t>Kangaroo</t>
        </is>
      </c>
      <c r="E44928" t="inlineStr">
        <is>
          <t>https://www.getapp.com/customer-management-software/a/kangaroo/</t>
        </is>
      </c>
      <c r="F44928" t="inlineStr">
        <is>
          <t>Kangaroo is a digital loyalty platform with automated marketing technology to engage customers, increase sales, drive traffic and reduce churn. Loyalty features include: advanced promotional engine, auto-campaigns: emails, SMS, push; custom white-label app, reporting, social media referrals &amp; more.Read more about Kangaroo</t>
        </is>
      </c>
    </row>
    <row r="44929">
      <c r="A44929" t="inlineStr">
        <is>
          <t>Customer Management</t>
        </is>
      </c>
      <c r="B44929" t="inlineStr">
        <is>
          <t>Customer Reference Management</t>
        </is>
      </c>
      <c r="C44929" t="inlineStr">
        <is>
          <t>https://www.getapp.com/customer-management-software/customer-reference-management/os/web-based</t>
        </is>
      </c>
      <c r="D44929" t="inlineStr">
        <is>
          <t>InviteReferrals</t>
        </is>
      </c>
      <c r="E44929" t="inlineStr">
        <is>
          <t>https://www.getapp.com/marketing-software/a/invitereferrals/</t>
        </is>
      </c>
      <c r="F44929" t="inlineStr">
        <is>
          <t>InviteReferrals is a referral marketing software designed to help businesses acquire new customers by creating &amp; launching customer referral campaigns via multiple platforms including mobile, tablet &amp; desktop websites, as well as Android &amp; iOS mobile appsRead more about InviteReferrals</t>
        </is>
      </c>
    </row>
    <row r="44930">
      <c r="A44930" t="inlineStr">
        <is>
          <t>Customer Management</t>
        </is>
      </c>
      <c r="B44930" t="inlineStr">
        <is>
          <t>Customer Reference Management</t>
        </is>
      </c>
      <c r="C44930" t="inlineStr">
        <is>
          <t>https://www.getapp.com/customer-management-software/customer-reference-management/os/web-based</t>
        </is>
      </c>
      <c r="D44930" t="inlineStr">
        <is>
          <t>Preferred Patron Loyalty</t>
        </is>
      </c>
      <c r="E44930" t="inlineStr">
        <is>
          <t>https://www.getapp.com/customer-management-software/a/preferred-patron-loyalty/</t>
        </is>
      </c>
      <c r="F44930" t="inlineStr">
        <is>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is>
      </c>
    </row>
    <row r="44931">
      <c r="A44931" t="inlineStr">
        <is>
          <t>Customer Management</t>
        </is>
      </c>
      <c r="B44931" t="inlineStr">
        <is>
          <t>Customer Reference Management</t>
        </is>
      </c>
      <c r="C44931" t="inlineStr">
        <is>
          <t>https://www.getapp.com/customer-management-software/customer-reference-management/os/web-based</t>
        </is>
      </c>
      <c r="D44931" t="inlineStr">
        <is>
          <t>AiTrillion</t>
        </is>
      </c>
      <c r="E44931" t="inlineStr">
        <is>
          <t>https://www.getapp.com/marketing-software/a/aitrillion/</t>
        </is>
      </c>
      <c r="F44931" t="inlineStr">
        <is>
          <t>AiTrillion is a SaaS-based Artificial Intelligence enabled, all-in-one marketing platform for eCommerce sellers.Read more about AiTrillion</t>
        </is>
      </c>
    </row>
    <row r="44932">
      <c r="A44932" t="inlineStr">
        <is>
          <t>Customer Management</t>
        </is>
      </c>
      <c r="B44932" t="inlineStr">
        <is>
          <t>Customer Reference Management</t>
        </is>
      </c>
      <c r="C44932" t="inlineStr">
        <is>
          <t>https://www.getapp.com/customer-management-software/customer-reference-management/os/web-based</t>
        </is>
      </c>
      <c r="D44932" t="inlineStr">
        <is>
          <t>ReviewFlowz</t>
        </is>
      </c>
      <c r="E44932" t="inlineStr">
        <is>
          <t>https://www.getapp.com/customer-management-software/a/reviewflowz/</t>
        </is>
      </c>
      <c r="F44932" t="inlineStr">
        <is>
          <t>Review management tool designed to help businesses automatically track customer reviews &amp; leverage them to derive more revenue.Read more about ReviewFlowz</t>
        </is>
      </c>
    </row>
    <row r="44933">
      <c r="A44933" t="inlineStr">
        <is>
          <t>Customer Management</t>
        </is>
      </c>
      <c r="B44933" t="inlineStr">
        <is>
          <t>Customer Reference Management</t>
        </is>
      </c>
      <c r="C44933" t="inlineStr">
        <is>
          <t>https://www.getapp.com/customer-management-software/customer-reference-management/os/web-based</t>
        </is>
      </c>
      <c r="D44933" t="inlineStr">
        <is>
          <t>ReferenceEdge</t>
        </is>
      </c>
      <c r="E44933" t="inlineStr">
        <is>
          <t>https://www.getapp.com/sales-software/a/referenceedge/</t>
        </is>
      </c>
      <c r="F44933" t="inlineStr">
        <is>
          <t>ReferenceEdge is a cloud-based customer reference management system which operates as a native Salesforce application to help track, search &amp; request referencesRead more about ReferenceEdge</t>
        </is>
      </c>
    </row>
    <row r="44934">
      <c r="A44934" t="inlineStr">
        <is>
          <t>Customer Management</t>
        </is>
      </c>
      <c r="B44934" t="inlineStr">
        <is>
          <t>Customer Reference Management</t>
        </is>
      </c>
      <c r="C44934" t="inlineStr">
        <is>
          <t>https://www.getapp.com/customer-management-software/customer-reference-management/os/web-based</t>
        </is>
      </c>
      <c r="D44934" t="inlineStr">
        <is>
          <t>Talon.One</t>
        </is>
      </c>
      <c r="E44934" t="inlineStr">
        <is>
          <t>https://www.getapp.com/customer-management-software/a/talon-one/</t>
        </is>
      </c>
      <c r="F44934" t="inlineStr">
        <is>
          <t>Talon.One is a Promotion Engine that empowers businesses to deliver relevant, effective and personalized promotions driven by their data. With one integration you can create, manage and track coupon codes, discounts, bundles, referral rewards and loyalty programs all in one holistic platform.Read more about Talon.One</t>
        </is>
      </c>
    </row>
    <row r="44935">
      <c r="A44935" t="inlineStr">
        <is>
          <t>Customer Management</t>
        </is>
      </c>
      <c r="B44935" t="inlineStr">
        <is>
          <t>Customer Reference Management</t>
        </is>
      </c>
      <c r="C44935" t="inlineStr">
        <is>
          <t>https://www.getapp.com/customer-management-software/customer-reference-management/os/web-based</t>
        </is>
      </c>
      <c r="D44935" t="inlineStr">
        <is>
          <t>Merchant Centric</t>
        </is>
      </c>
      <c r="E44935" t="inlineStr">
        <is>
          <t>https://www.getapp.com/operations-management-software/a/merchant-centric/</t>
        </is>
      </c>
      <c r="F44935" t="inlineStr">
        <is>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is>
      </c>
    </row>
    <row r="44936">
      <c r="A44936" t="inlineStr">
        <is>
          <t>Customer Management</t>
        </is>
      </c>
      <c r="B44936" t="inlineStr">
        <is>
          <t>Customer Reference Management</t>
        </is>
      </c>
      <c r="C44936" t="inlineStr">
        <is>
          <t>https://www.getapp.com/customer-management-software/customer-reference-management/os/web-based</t>
        </is>
      </c>
      <c r="D44936" t="inlineStr">
        <is>
          <t>RO Innovation</t>
        </is>
      </c>
      <c r="E44936" t="inlineStr">
        <is>
          <t>https://www.getapp.com/sales-software/a/ro-enablement/</t>
        </is>
      </c>
      <c r="F44936" t="inlineStr">
        <is>
          <t>Upland RO Innovation is a leading customer reference management solution, helping enterprises harness the voice of the customer in sales and marketing initiatives to win new business faster.Read more about RO Innovation</t>
        </is>
      </c>
    </row>
    <row r="44937">
      <c r="A44937" t="inlineStr">
        <is>
          <t>Customer Management</t>
        </is>
      </c>
      <c r="B44937" t="inlineStr">
        <is>
          <t>Customer Reference Management</t>
        </is>
      </c>
      <c r="C44937" t="inlineStr">
        <is>
          <t>https://www.getapp.com/customer-management-software/customer-reference-management/os/web-based</t>
        </is>
      </c>
      <c r="D44937" t="inlineStr">
        <is>
          <t>ReferralMagic</t>
        </is>
      </c>
      <c r="E44937" t="inlineStr">
        <is>
          <t>https://www.getapp.com/marketing-software/a/referralmagic/</t>
        </is>
      </c>
      <c r="F44937" t="inlineStr">
        <is>
          <t>ReferralMagic is a website-embeddable referral marketing campaign creation and tracking solution for SaaS businesses, allowing various types of referral rewardsRead more about ReferralMagic</t>
        </is>
      </c>
    </row>
    <row r="44938">
      <c r="A44938" t="inlineStr">
        <is>
          <t>Customer Management</t>
        </is>
      </c>
      <c r="B44938" t="inlineStr">
        <is>
          <t>Customer Reference Management</t>
        </is>
      </c>
      <c r="C44938" t="inlineStr">
        <is>
          <t>https://www.getapp.com/customer-management-software/customer-reference-management/os/web-based</t>
        </is>
      </c>
      <c r="D44938" t="inlineStr">
        <is>
          <t>Dynata Insights Platform</t>
        </is>
      </c>
      <c r="E44938" t="inlineStr">
        <is>
          <t>https://www.getapp.com/customer-management-software/a/dynata-insights-platform/</t>
        </is>
      </c>
      <c r="F44938"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44939">
      <c r="A44939" t="inlineStr">
        <is>
          <t>Customer Management</t>
        </is>
      </c>
      <c r="B44939" t="inlineStr">
        <is>
          <t>Customer Reference Management</t>
        </is>
      </c>
      <c r="C44939" t="inlineStr">
        <is>
          <t>https://www.getapp.com/customer-management-software/customer-reference-management/os/web-based</t>
        </is>
      </c>
      <c r="D44939" t="inlineStr">
        <is>
          <t>Flyx</t>
        </is>
      </c>
      <c r="E44939" t="inlineStr">
        <is>
          <t>https://www.getapp.com/customer-management-software/a/flyx/</t>
        </is>
      </c>
      <c r="F44939" t="inlineStr">
        <is>
          <t>Flyx offers a loyalty solution and order management system with various features. It assists with the creation of coupons, points, rewards, gamification, saving cards, memberships, boosters, and more from within a unified platform.Read more about Flyx</t>
        </is>
      </c>
    </row>
    <row r="44940">
      <c r="A44940" t="inlineStr">
        <is>
          <t>Customer Management</t>
        </is>
      </c>
      <c r="B44940" t="inlineStr">
        <is>
          <t>Customer Reference Management</t>
        </is>
      </c>
      <c r="C44940" t="inlineStr">
        <is>
          <t>https://www.getapp.com/customer-management-software/customer-reference-management/os/web-based</t>
        </is>
      </c>
      <c r="D44940" t="inlineStr">
        <is>
          <t>Orca</t>
        </is>
      </c>
      <c r="E44940" t="inlineStr">
        <is>
          <t>https://www.getapp.com/customer-management-software/a/orca/</t>
        </is>
      </c>
      <c r="F44940" t="inlineStr">
        <is>
          <t>Orca is a customer reference management software designed to help sales and customer success teams set up custom time frequencies to manage referral requests. Administrators can create auto-approval rules to approve or deny organizations’ references.Read more about Orca</t>
        </is>
      </c>
    </row>
    <row r="44941">
      <c r="A44941" t="inlineStr">
        <is>
          <t>Customer Management</t>
        </is>
      </c>
      <c r="B44941" t="inlineStr">
        <is>
          <t>Customer Reference Management</t>
        </is>
      </c>
      <c r="C44941" t="inlineStr">
        <is>
          <t>https://www.getapp.com/customer-management-software/customer-reference-management/os/web-based</t>
        </is>
      </c>
      <c r="D44941" t="inlineStr">
        <is>
          <t>Skeepers Feedback Management</t>
        </is>
      </c>
      <c r="E44941" t="inlineStr">
        <is>
          <t>https://www.getapp.com/customer-management-software/a/skeepers-cx-management/</t>
        </is>
      </c>
      <c r="F44941" t="inlineStr">
        <is>
          <t>Cloud-based customer satisfaction platform, which helps small to large businesses in healthcare, technology, real estate, and other sectors manage customer experience via surveys, reporting, trend analysis, engagement tracking, and more.Read more about Skeepers Feedback Management</t>
        </is>
      </c>
    </row>
    <row r="44942">
      <c r="A44942" t="inlineStr">
        <is>
          <t>Customer Management</t>
        </is>
      </c>
      <c r="B44942" t="inlineStr">
        <is>
          <t>Customer Satisfaction</t>
        </is>
      </c>
      <c r="C44942" t="inlineStr">
        <is>
          <t>https://www.getapp.com/customer-management-software/customer-satisfaction/os/web-based</t>
        </is>
      </c>
      <c r="D44942" t="inlineStr">
        <is>
          <t>Zoho CRM Plus</t>
        </is>
      </c>
      <c r="E44942" t="inlineStr">
        <is>
          <t>https://www.capterra.com/ppc/clicks/collect/GA/directory/8e60d590-5197-4886-9574-a91b0055cf5e/destination?country=ID&amp;language=en&amp;specificLocation=serp_oses&amp;sessionStartPage=&amp;categoryId=a2983a14-2293-4780-8a71-9744865ed743&amp;listingPosition=1&amp;gaClientId=R0ExLjEuMjA1NDk3NTU0OS4xNzU2NjIwNzY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201ea18-49a8-4f50-a49d-5b1fb199b63e</t>
        </is>
      </c>
      <c r="F44942" t="inlineStr">
        <is>
          <t>Zoho CRM Plus is a unified customer experience platform that brings your sales, marketing, and customer service teams together on a single interface; centralizes customer and company data; and improves overall customer satisfaction. Key features include customer surveys, website live chat and chat bRead more about Zoho CRM Plus</t>
        </is>
      </c>
    </row>
    <row r="44943">
      <c r="A44943" t="inlineStr">
        <is>
          <t>Customer Management</t>
        </is>
      </c>
      <c r="B44943" t="inlineStr">
        <is>
          <t>Customer Satisfaction</t>
        </is>
      </c>
      <c r="C44943" t="inlineStr">
        <is>
          <t>https://www.getapp.com/customer-management-software/customer-satisfaction/os/web-based</t>
        </is>
      </c>
      <c r="D44943" t="inlineStr">
        <is>
          <t>LiveAgent</t>
        </is>
      </c>
      <c r="E44943" t="inlineStr">
        <is>
          <t>https://www.capterra.com/ppc/clicks/collect/GA/directory/79dc58b6-851f-4ee1-9b1d-a6d200b4f35c/destination?country=ID&amp;language=en&amp;specificLocation=serp_oses&amp;sessionStartPage=&amp;categoryId=a2983a14-2293-4780-8a71-9744865ed743&amp;listingPosition=2&amp;gaClientId=R0ExLjEuMjA1NDk3NTU0OS4xNzU2NjIwNzY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2e9b38f-cf5d-44af-9f57-ecfa83b95776</t>
        </is>
      </c>
      <c r="F44943" t="inlineStr">
        <is>
          <t>LiveAgent is a help desk and customer experience management software. It helps businesses manage customer interactions from a unified platform. LiveAgent is a leader in delivering personalized experiences and exceeding customer expectations.Start with a 30-day free trial, no credit card required.Read more about LiveAgent</t>
        </is>
      </c>
    </row>
    <row r="44944">
      <c r="A44944" t="inlineStr">
        <is>
          <t>Customer Management</t>
        </is>
      </c>
      <c r="B44944" t="inlineStr">
        <is>
          <t>Customer Satisfaction</t>
        </is>
      </c>
      <c r="C44944" t="inlineStr">
        <is>
          <t>https://www.getapp.com/customer-management-software/customer-satisfaction/os/web-based</t>
        </is>
      </c>
      <c r="D44944" t="inlineStr">
        <is>
          <t>SurveyMonkey</t>
        </is>
      </c>
      <c r="E44944" t="inlineStr">
        <is>
          <t>https://www.getapp.com/customer-management-software/a/surveymonkey/</t>
        </is>
      </c>
      <c r="F44944" t="inlineStr">
        <is>
          <t>Improve customer satisfaction with SurveyMonkey. Use AI-powered surveys, analytics, and automation to track CSAT and NPS®, identify key drivers, and take action. Gather real-time feedback and integrate seamlessly with 200+ tools like Salesforce and Tableau to enhance customer experiences.Read more about SurveyMonkey</t>
        </is>
      </c>
    </row>
    <row r="44945">
      <c r="A44945" t="inlineStr">
        <is>
          <t>Customer Management</t>
        </is>
      </c>
      <c r="B44945" t="inlineStr">
        <is>
          <t>Customer Satisfaction</t>
        </is>
      </c>
      <c r="C44945" t="inlineStr">
        <is>
          <t>https://www.getapp.com/customer-management-software/customer-satisfaction/os/web-based</t>
        </is>
      </c>
      <c r="D44945" t="inlineStr">
        <is>
          <t>Jotform</t>
        </is>
      </c>
      <c r="E44945" t="inlineStr">
        <is>
          <t>https://www.getapp.com/website-ecommerce-software/a/jotform-4-0/</t>
        </is>
      </c>
      <c r="F44945" t="inlineStr">
        <is>
          <t>Jotform is a cloud-based form builder platform that helps businesses streamline form creation via ready-made templates, integrations with third-party applications, and design features that cater to organizations globally.Read more about Jotform</t>
        </is>
      </c>
    </row>
    <row r="44946">
      <c r="A44946" t="inlineStr">
        <is>
          <t>Customer Management</t>
        </is>
      </c>
      <c r="B44946" t="inlineStr">
        <is>
          <t>Customer Satisfaction</t>
        </is>
      </c>
      <c r="C44946" t="inlineStr">
        <is>
          <t>https://www.getapp.com/customer-management-software/customer-satisfaction/os/web-based</t>
        </is>
      </c>
      <c r="D44946" t="inlineStr">
        <is>
          <t>Freshdesk</t>
        </is>
      </c>
      <c r="E44946" t="inlineStr">
        <is>
          <t>https://www.getapp.com/customer-management-software/a/freshdesk/</t>
        </is>
      </c>
      <c r="F44946" t="inlineStr">
        <is>
          <t>Freshdesk is a cloud-based, omnichannel customer service software for businesses of all sizes, with solutions that increase agent productivity and improve customer satisfaction.Read more about Freshdesk</t>
        </is>
      </c>
    </row>
    <row r="44947">
      <c r="A44947" t="inlineStr">
        <is>
          <t>Customer Management</t>
        </is>
      </c>
      <c r="B44947" t="inlineStr">
        <is>
          <t>Customer Satisfaction</t>
        </is>
      </c>
      <c r="C44947" t="inlineStr">
        <is>
          <t>https://www.getapp.com/customer-management-software/customer-satisfaction/os/web-based</t>
        </is>
      </c>
      <c r="D44947" t="inlineStr">
        <is>
          <t>Pipedrive</t>
        </is>
      </c>
      <c r="E44947" t="inlineStr">
        <is>
          <t>https://www.getapp.com/customer-management-software/a/pipedrive/</t>
        </is>
      </c>
      <c r="F44947" t="inlineStr">
        <is>
          <t>Pipedrive is a web-based sales CRM solution that helps sales teams of all sizes and industries close more deals. Pipedrive lets salespeople, business owners and everyone in between focus on selling with its customizable sales pipelines, real-time insights and AI-based features.Read more about Pipedrive</t>
        </is>
      </c>
    </row>
    <row r="44948">
      <c r="A44948" t="inlineStr">
        <is>
          <t>Customer Management</t>
        </is>
      </c>
      <c r="B44948" t="inlineStr">
        <is>
          <t>Customer Satisfaction</t>
        </is>
      </c>
      <c r="C44948" t="inlineStr">
        <is>
          <t>https://www.getapp.com/customer-management-software/customer-satisfaction/os/web-based</t>
        </is>
      </c>
      <c r="D44948" t="inlineStr">
        <is>
          <t>Zendesk Suite</t>
        </is>
      </c>
      <c r="E44948" t="inlineStr">
        <is>
          <t>https://www.getapp.com/customer-service-support-software/a/zendesk/</t>
        </is>
      </c>
      <c r="F44948" t="inlineStr">
        <is>
          <t>Zendesk is the leading help desk software built for better customer experiences. Improve your CSAT scores by supporting your customers on any channel: text SMS, web, mobile app, phone, email, social media.Read more about Zendesk Suite</t>
        </is>
      </c>
    </row>
    <row r="44949">
      <c r="A44949" t="inlineStr">
        <is>
          <t>Customer Management</t>
        </is>
      </c>
      <c r="B44949" t="inlineStr">
        <is>
          <t>Customer Satisfaction</t>
        </is>
      </c>
      <c r="C44949" t="inlineStr">
        <is>
          <t>https://www.getapp.com/customer-management-software/customer-satisfaction/os/web-based</t>
        </is>
      </c>
      <c r="D44949" t="inlineStr">
        <is>
          <t>Typeform</t>
        </is>
      </c>
      <c r="E44949" t="inlineStr">
        <is>
          <t>https://www.getapp.com/customer-management-software/a/typeform/</t>
        </is>
      </c>
      <c r="F44949"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44950">
      <c r="A44950" t="inlineStr">
        <is>
          <t>Customer Management</t>
        </is>
      </c>
      <c r="B44950" t="inlineStr">
        <is>
          <t>Customer Satisfaction</t>
        </is>
      </c>
      <c r="C44950" t="inlineStr">
        <is>
          <t>https://www.getapp.com/customer-management-software/customer-satisfaction/os/web-based</t>
        </is>
      </c>
      <c r="D44950" t="inlineStr">
        <is>
          <t>SurveyLegend</t>
        </is>
      </c>
      <c r="E44950" t="inlineStr">
        <is>
          <t>https://www.getapp.com/marketing-software/a/surveylegend/</t>
        </is>
      </c>
      <c r="F44950" t="inlineStr">
        <is>
          <t>Track and improve customer satisfaction with SurveyLegend. Create beautiful, mobile-friendly surveys, forms, and polls effortlessly. Intuitive and visually engaging, every interaction helps you gather insights that enhance satisfaction and strengthen customer loyalty.Read more about SurveyLegend</t>
        </is>
      </c>
    </row>
    <row r="44951">
      <c r="A44951" t="inlineStr">
        <is>
          <t>Customer Management</t>
        </is>
      </c>
      <c r="B44951" t="inlineStr">
        <is>
          <t>Customer Satisfaction</t>
        </is>
      </c>
      <c r="C44951" t="inlineStr">
        <is>
          <t>https://www.getapp.com/customer-management-software/customer-satisfaction/os/web-based</t>
        </is>
      </c>
      <c r="D44951" t="inlineStr">
        <is>
          <t>Intercom</t>
        </is>
      </c>
      <c r="E44951" t="inlineStr">
        <is>
          <t>https://www.getapp.com/marketing-software/a/intercom/</t>
        </is>
      </c>
      <c r="F44951" t="inlineStr">
        <is>
          <t>Intercom is the only complete AI-first customer service platform, enhancing the customer experience, improving operational efficiency, and scaling with your business every step of the way.Read more about Intercom</t>
        </is>
      </c>
    </row>
    <row r="44952">
      <c r="A44952" t="inlineStr">
        <is>
          <t>Customer Management</t>
        </is>
      </c>
      <c r="B44952" t="inlineStr">
        <is>
          <t>Customer Satisfaction</t>
        </is>
      </c>
      <c r="C44952" t="inlineStr">
        <is>
          <t>https://www.getapp.com/customer-management-software/customer-satisfaction/os/web-based</t>
        </is>
      </c>
      <c r="D44952" t="inlineStr">
        <is>
          <t>Nextiva</t>
        </is>
      </c>
      <c r="E44952" t="inlineStr">
        <is>
          <t>https://www.getapp.com/it-communications-software/a/nextiva/</t>
        </is>
      </c>
      <c r="F44952" t="inlineStr">
        <is>
          <t>AI-enabled solution that helps connect businesses to all of their conversations on one, AI-powered platform, helping them understand their customers in real-time to create personalized experiences that set them apart.Read more about Nextiva</t>
        </is>
      </c>
    </row>
    <row r="44953">
      <c r="A44953" t="inlineStr">
        <is>
          <t>Customer Management</t>
        </is>
      </c>
      <c r="B44953" t="inlineStr">
        <is>
          <t>Customer Satisfaction</t>
        </is>
      </c>
      <c r="C44953" t="inlineStr">
        <is>
          <t>https://www.getapp.com/customer-management-software/customer-satisfaction/os/web-based</t>
        </is>
      </c>
      <c r="D44953" t="inlineStr">
        <is>
          <t>Trustpilot</t>
        </is>
      </c>
      <c r="E44953" t="inlineStr">
        <is>
          <t>https://www.getapp.com/marketing-software/a/trustpilot/</t>
        </is>
      </c>
      <c r="F44953" t="inlineStr">
        <is>
          <t>A customer review management tool that brings businesses and consumers together through reviews.Read more about Trustpilot</t>
        </is>
      </c>
    </row>
    <row r="44954">
      <c r="A44954" t="inlineStr">
        <is>
          <t>Customer Management</t>
        </is>
      </c>
      <c r="B44954" t="inlineStr">
        <is>
          <t>Customer Satisfaction</t>
        </is>
      </c>
      <c r="C44954" t="inlineStr">
        <is>
          <t>https://www.getapp.com/customer-management-software/customer-satisfaction/os/web-based</t>
        </is>
      </c>
      <c r="D44954" t="inlineStr">
        <is>
          <t>Sogolytics</t>
        </is>
      </c>
      <c r="E44954" t="inlineStr">
        <is>
          <t>https://www.getapp.com/customer-management-software/a/sogosurvey/</t>
        </is>
      </c>
      <c r="F44954" t="inlineStr">
        <is>
          <t>Sogolytics is an experience management software that enables the creation of employee engagement surveys, customer satisfaction surveys, and online polls.The platform offers all-encompassing enterprise feedback management, which helps organizations collect, analyze, and take action on data.Read more about Sogolytics</t>
        </is>
      </c>
    </row>
    <row r="44955">
      <c r="A44955" t="inlineStr">
        <is>
          <t>Customer Management</t>
        </is>
      </c>
      <c r="B44955" t="inlineStr">
        <is>
          <t>Customer Satisfaction</t>
        </is>
      </c>
      <c r="C44955" t="inlineStr">
        <is>
          <t>https://www.getapp.com/customer-management-software/customer-satisfaction/os/web-based</t>
        </is>
      </c>
      <c r="D44955" t="inlineStr">
        <is>
          <t>Birdeye</t>
        </is>
      </c>
      <c r="E44955" t="inlineStr">
        <is>
          <t>https://www.getapp.com/marketing-software/a/birdeye/</t>
        </is>
      </c>
      <c r="F44955" t="inlineStr">
        <is>
          <t>Birdeye is the #1 AI platform for Hyperlocal Marketing®, purpose-built for multi-location brands. Over 150,000 businesses rely on Birdeye’s intelligent AI agents to run marketing and drive business outcomes.Read more about Birdeye</t>
        </is>
      </c>
    </row>
    <row r="44956">
      <c r="A44956" t="inlineStr">
        <is>
          <t>Customer Management</t>
        </is>
      </c>
      <c r="B44956" t="inlineStr">
        <is>
          <t>Customer Satisfaction</t>
        </is>
      </c>
      <c r="C44956" t="inlineStr">
        <is>
          <t>https://www.getapp.com/customer-management-software/customer-satisfaction/os/web-based</t>
        </is>
      </c>
      <c r="D44956" t="inlineStr">
        <is>
          <t>Tidio</t>
        </is>
      </c>
      <c r="E44956" t="inlineStr">
        <is>
          <t>https://www.getapp.com/customer-service-support-software/a/tidio-chat/</t>
        </is>
      </c>
      <c r="F44956" t="inlineStr">
        <is>
          <t>Tidio is a customer support and engagement platform with features like help desk, live chat, chatbots, and AI agents. It's trusted by 300,000 businesses to improve customer satisfaction. Talk to your customers live, automate answers to FAQs, and resolve tickets with Lyro, Tidio's AI agent.Read more about Tidio</t>
        </is>
      </c>
    </row>
    <row r="44957">
      <c r="A44957" t="inlineStr">
        <is>
          <t>Customer Management</t>
        </is>
      </c>
      <c r="B44957" t="inlineStr">
        <is>
          <t>Customer Satisfaction</t>
        </is>
      </c>
      <c r="C44957" t="inlineStr">
        <is>
          <t>https://www.getapp.com/customer-management-software/customer-satisfaction/os/web-based</t>
        </is>
      </c>
      <c r="D44957" t="inlineStr">
        <is>
          <t>TeamSupport</t>
        </is>
      </c>
      <c r="E44957" t="inlineStr">
        <is>
          <t>https://www.getapp.com/customer-management-software/a/teamsupport/</t>
        </is>
      </c>
      <c r="F44957" t="inlineStr">
        <is>
          <t>TeamSupport is built for growth-stage B2B SaaS companies who are focused on providing quality customer support, and want to incorporate customer feedback to grow and refine their products.Read more about TeamSupport</t>
        </is>
      </c>
    </row>
    <row r="44958">
      <c r="A44958" t="inlineStr">
        <is>
          <t>Customer Management</t>
        </is>
      </c>
      <c r="B44958" t="inlineStr">
        <is>
          <t>Customer Satisfaction</t>
        </is>
      </c>
      <c r="C44958" t="inlineStr">
        <is>
          <t>https://www.getapp.com/customer-management-software/customer-satisfaction/os/web-based</t>
        </is>
      </c>
      <c r="D44958" t="inlineStr">
        <is>
          <t>Userlike</t>
        </is>
      </c>
      <c r="E44958" t="inlineStr">
        <is>
          <t>https://www.getapp.com/customer-service-support-software/a/userlike-live-chat/</t>
        </is>
      </c>
      <c r="F44958" t="inlineStr">
        <is>
          <t>Userlike is a unique software for live chat and customer messaging that allows businesses to win and nurture customers through website chat and messaging-apps like WhatsApp, Facebook Messenger, Telegram, Instagram, E-mail, Threema and SMS.Read more about Userlike</t>
        </is>
      </c>
    </row>
    <row r="44959">
      <c r="A44959" t="inlineStr">
        <is>
          <t>Customer Management</t>
        </is>
      </c>
      <c r="B44959" t="inlineStr">
        <is>
          <t>Customer Satisfaction</t>
        </is>
      </c>
      <c r="C44959" t="inlineStr">
        <is>
          <t>https://www.getapp.com/customer-management-software/customer-satisfaction/os/web-based</t>
        </is>
      </c>
      <c r="D44959" t="inlineStr">
        <is>
          <t>Hotjar</t>
        </is>
      </c>
      <c r="E44959" t="inlineStr">
        <is>
          <t>https://www.getapp.com/business-intelligence-analytics-software/a/hotjar/</t>
        </is>
      </c>
      <c r="F44959" t="inlineStr">
        <is>
          <t>Happy, successful customers are the lifeblood of any business. Hotjar is all the tools and data you need to truly understand your users’ feelings and behavior. Join one million websites deeply understanding their users with Hotjar.Read more about Hotjar</t>
        </is>
      </c>
    </row>
    <row r="44960">
      <c r="A44960" t="inlineStr">
        <is>
          <t>Customer Management</t>
        </is>
      </c>
      <c r="B44960" t="inlineStr">
        <is>
          <t>Customer Satisfaction</t>
        </is>
      </c>
      <c r="C44960" t="inlineStr">
        <is>
          <t>https://www.getapp.com/customer-management-software/customer-satisfaction/os/web-based</t>
        </is>
      </c>
      <c r="D44960" t="inlineStr">
        <is>
          <t>monday CRM</t>
        </is>
      </c>
      <c r="E44960" t="inlineStr">
        <is>
          <t>https://www.getapp.com/customer-management-software/a/monday-crm/</t>
        </is>
      </c>
      <c r="F44960" t="inlineStr">
        <is>
          <t>monday CRM is the best customer satisfaction software to manage your customers' info and satisfaction. Digitize your forms and turn responses into workflows with monday.com's no-code platform. Quickly create forms, and embed them anywhere or share a link to get customer feedback instantly.Read more about monday CRM</t>
        </is>
      </c>
    </row>
    <row r="44961">
      <c r="A44961" t="inlineStr">
        <is>
          <t>Customer Management</t>
        </is>
      </c>
      <c r="B44961" t="inlineStr">
        <is>
          <t>Customer Satisfaction</t>
        </is>
      </c>
      <c r="C44961" t="inlineStr">
        <is>
          <t>https://www.getapp.com/customer-management-software/customer-satisfaction/os/web-based</t>
        </is>
      </c>
      <c r="D44961" t="inlineStr">
        <is>
          <t>Freshservice</t>
        </is>
      </c>
      <c r="E44961" t="inlineStr">
        <is>
          <t>https://www.getapp.com/it-management-software/a/freshservice/</t>
        </is>
      </c>
      <c r="F44961" t="inlineStr">
        <is>
          <t>Freshservice is an online ITIL service desk with ticketing &amp; asset management capabilities, and incident, problem, change, release, and knowledge management tools.Read more about Freshservice</t>
        </is>
      </c>
    </row>
    <row r="44962">
      <c r="A44962" t="inlineStr">
        <is>
          <t>Customer Management</t>
        </is>
      </c>
      <c r="B44962" t="inlineStr">
        <is>
          <t>Customer Satisfaction</t>
        </is>
      </c>
      <c r="C44962" t="inlineStr">
        <is>
          <t>https://www.getapp.com/customer-management-software/customer-satisfaction/os/web-based</t>
        </is>
      </c>
      <c r="D44962" t="inlineStr">
        <is>
          <t>Broadly</t>
        </is>
      </c>
      <c r="E44962" t="inlineStr">
        <is>
          <t>https://www.getapp.com/marketing-software/a/broadly/</t>
        </is>
      </c>
      <c r="F44962" t="inlineStr">
        <is>
          <t>Broadly is an online review &amp; reputation management tool that helps small service-providing businesses improve their online reputation &amp; attract new customersRead more about Broadly</t>
        </is>
      </c>
    </row>
    <row r="44963">
      <c r="A44963" t="inlineStr">
        <is>
          <t>Customer Management</t>
        </is>
      </c>
      <c r="B44963" t="inlineStr">
        <is>
          <t>Customer Satisfaction</t>
        </is>
      </c>
      <c r="C44963" t="inlineStr">
        <is>
          <t>https://www.getapp.com/customer-management-software/customer-satisfaction/os/web-based</t>
        </is>
      </c>
      <c r="D44963" t="inlineStr">
        <is>
          <t>Zoho Survey</t>
        </is>
      </c>
      <c r="E44963" t="inlineStr">
        <is>
          <t>https://www.getapp.com/customer-management-software/a/zoho-survey/</t>
        </is>
      </c>
      <c r="F44963" t="inlineStr">
        <is>
          <t>Zoho Survey is an online survey and questionnaire creation software, scalable to suit your specific needs. Learn more at https://www.zoho.com/survey/Read more about Zoho Survey</t>
        </is>
      </c>
    </row>
    <row r="44964">
      <c r="A44964" t="inlineStr">
        <is>
          <t>Customer Management</t>
        </is>
      </c>
      <c r="B44964" t="inlineStr">
        <is>
          <t>Customer Satisfaction</t>
        </is>
      </c>
      <c r="C44964" t="inlineStr">
        <is>
          <t>https://www.getapp.com/customer-management-software/customer-satisfaction/os/web-based</t>
        </is>
      </c>
      <c r="D44964" t="inlineStr">
        <is>
          <t>Nicereply</t>
        </is>
      </c>
      <c r="E44964" t="inlineStr">
        <is>
          <t>https://www.getapp.com/customer-service-support-software/a/nicereply-com/</t>
        </is>
      </c>
      <c r="F44964" t="inlineStr">
        <is>
          <t>Online customer satisfaction survey software, including CSAT, Net Promoter Score &amp; Customer Effort Score.Read more about Nicereply</t>
        </is>
      </c>
    </row>
    <row r="44965">
      <c r="A44965" t="inlineStr">
        <is>
          <t>Customer Management</t>
        </is>
      </c>
      <c r="B44965" t="inlineStr">
        <is>
          <t>Customer Satisfaction</t>
        </is>
      </c>
      <c r="C44965" t="inlineStr">
        <is>
          <t>https://www.getapp.com/customer-management-software/customer-satisfaction/os/web-based</t>
        </is>
      </c>
      <c r="D44965" t="inlineStr">
        <is>
          <t>Weave</t>
        </is>
      </c>
      <c r="E44965" t="inlineStr">
        <is>
          <t>https://www.getapp.com/collaboration-software/a/weave/</t>
        </is>
      </c>
      <c r="F44965" t="inlineStr">
        <is>
          <t>Weave is the all-in-one customer communications and engagement platform for small and midsize business. From the first phone call to the final invoice and every touchpoint in between, Weave connects the entire customer journey.Read more about Weave</t>
        </is>
      </c>
    </row>
    <row r="44966">
      <c r="A44966" t="inlineStr">
        <is>
          <t>Customer Management</t>
        </is>
      </c>
      <c r="B44966" t="inlineStr">
        <is>
          <t>Customer Satisfaction</t>
        </is>
      </c>
      <c r="C44966" t="inlineStr">
        <is>
          <t>https://www.getapp.com/customer-management-software/customer-satisfaction/os/web-based</t>
        </is>
      </c>
      <c r="D44966" t="inlineStr">
        <is>
          <t>Swell</t>
        </is>
      </c>
      <c r="E44966" t="inlineStr">
        <is>
          <t>https://www.getapp.com/customer-management-software/a/swell-cx/</t>
        </is>
      </c>
      <c r="F44966" t="inlineStr">
        <is>
          <t>Swell helps you grow your business by putting your reputation to work. When you look as good online as you do in person, new customers will come your way. With more reviews and better engagement, you’ll be found online, rank higher in searches, get more web traffic, and of course, more customers.Read more about Swell</t>
        </is>
      </c>
    </row>
    <row r="44967">
      <c r="A44967" t="inlineStr">
        <is>
          <t>Customer Management</t>
        </is>
      </c>
      <c r="B44967" t="inlineStr">
        <is>
          <t>Customer Satisfaction</t>
        </is>
      </c>
      <c r="C44967" t="inlineStr">
        <is>
          <t>https://www.getapp.com/customer-management-software/customer-satisfaction/os/web-based</t>
        </is>
      </c>
      <c r="D44967" t="inlineStr">
        <is>
          <t>Yotpo</t>
        </is>
      </c>
      <c r="E44967" t="inlineStr">
        <is>
          <t>https://www.getapp.com/marketing-software/a/yotpo/</t>
        </is>
      </c>
      <c r="F44967" t="inlineStr">
        <is>
          <t>Yotpo, the leading eCommerce marketing platform, helps thousands of brands accelerate direct-to-consumer growth. Our single-platform approach integrates data-driven solutions for reviews, loyalty, SMS marketing, and more, empowering brands to create smarter, higher-converting customer experiences.Read more about Yotpo</t>
        </is>
      </c>
    </row>
    <row r="44968">
      <c r="A44968" t="inlineStr">
        <is>
          <t>Customer Management</t>
        </is>
      </c>
      <c r="B44968" t="inlineStr">
        <is>
          <t>Customer Satisfaction</t>
        </is>
      </c>
      <c r="C44968" t="inlineStr">
        <is>
          <t>https://www.getapp.com/customer-management-software/customer-satisfaction/os/web-based</t>
        </is>
      </c>
      <c r="D44968" t="inlineStr">
        <is>
          <t>Grade.us</t>
        </is>
      </c>
      <c r="E44968" t="inlineStr">
        <is>
          <t>https://www.getapp.com/customer-management-software/a/grade-us/</t>
        </is>
      </c>
      <c r="F44968" t="inlineStr">
        <is>
          <t>Grade.us is the review management software that helps marketers, agencies, SEOs and enterprises get great reviews on the important review sites with email and text drip campaigns. It monitors reviews across websites, and amplify the best reviews on website and social media channels.Read more about Grade.us</t>
        </is>
      </c>
    </row>
    <row r="44969">
      <c r="A44969" t="inlineStr">
        <is>
          <t>Customer Management</t>
        </is>
      </c>
      <c r="B44969" t="inlineStr">
        <is>
          <t>Customer Satisfaction</t>
        </is>
      </c>
      <c r="C44969" t="inlineStr">
        <is>
          <t>https://www.getapp.com/customer-management-software/customer-satisfaction/os/web-based</t>
        </is>
      </c>
      <c r="D44969" t="inlineStr">
        <is>
          <t>Pipefy</t>
        </is>
      </c>
      <c r="E44969" t="inlineStr">
        <is>
          <t>https://www.getapp.com/operations-management-software/a/pipefy/</t>
        </is>
      </c>
      <c r="F44969" t="inlineStr">
        <is>
          <t>Pipefy increase efficiency and integrate end-to-end operations on a secure, low-code workflow and business process automation (BPA) platform for teams in IT, Procurement, Finance, HR, and more.Read more about Pipefy</t>
        </is>
      </c>
    </row>
    <row r="44970">
      <c r="A44970" t="inlineStr">
        <is>
          <t>Customer Management</t>
        </is>
      </c>
      <c r="B44970" t="inlineStr">
        <is>
          <t>Customer Satisfaction</t>
        </is>
      </c>
      <c r="C44970" t="inlineStr">
        <is>
          <t>https://www.getapp.com/customer-management-software/customer-satisfaction/os/web-based</t>
        </is>
      </c>
      <c r="D44970" t="inlineStr">
        <is>
          <t>NiceJob</t>
        </is>
      </c>
      <c r="E44970" t="inlineStr">
        <is>
          <t>https://www.getapp.com/marketing-software/a/nicejob/</t>
        </is>
      </c>
      <c r="F44970" t="inlineStr">
        <is>
          <t>NiceJob is the easiest way to get more great reviews, referrals and sales. We help businesses get the reputation they deserve! We also help your website convert more leads and improve your SEO!Read more about NiceJob</t>
        </is>
      </c>
    </row>
    <row r="44971">
      <c r="A44971" t="inlineStr">
        <is>
          <t>Customer Management</t>
        </is>
      </c>
      <c r="B44971" t="inlineStr">
        <is>
          <t>Customer Satisfaction</t>
        </is>
      </c>
      <c r="C44971" t="inlineStr">
        <is>
          <t>https://www.getapp.com/customer-management-software/customer-satisfaction/os/web-based</t>
        </is>
      </c>
      <c r="D44971" t="inlineStr">
        <is>
          <t>CustomerHero</t>
        </is>
      </c>
      <c r="E44971" t="inlineStr">
        <is>
          <t>https://www.getapp.com/customer-management-software/a/startquestion/</t>
        </is>
      </c>
      <c r="F44971" t="inlineStr">
        <is>
          <t>Startquestion is a web-based tool for creating surveys, quizzes, and forms to collect orders or registrations, study customers, evaluate employees, and moreRead more about CustomerHero</t>
        </is>
      </c>
    </row>
    <row r="44972">
      <c r="A44972" t="inlineStr">
        <is>
          <t>Customer Management</t>
        </is>
      </c>
      <c r="B44972" t="inlineStr">
        <is>
          <t>Customer Satisfaction</t>
        </is>
      </c>
      <c r="C44972" t="inlineStr">
        <is>
          <t>https://www.getapp.com/customer-management-software/customer-satisfaction/os/web-based</t>
        </is>
      </c>
      <c r="D44972" t="inlineStr">
        <is>
          <t>Pointerpro</t>
        </is>
      </c>
      <c r="E44972" t="inlineStr">
        <is>
          <t>https://www.getapp.com/customer-management-software/a/pointerpro/</t>
        </is>
      </c>
      <c r="F44972" t="inlineStr">
        <is>
          <t>Pointerpro is an all-in-one assessment software platform that enables users to create online assessments and automatically generate personalized PDF reports for respondents. The platform features a drag-and-drop report builder, scoring capabilities, and multiple assessment types including personality tests, risk assessments, and surveys, while maintaining ISO 27001 certification for data security.Read more about Pointerpro</t>
        </is>
      </c>
    </row>
    <row r="44973">
      <c r="A44973" t="inlineStr">
        <is>
          <t>Customer Management</t>
        </is>
      </c>
      <c r="B44973" t="inlineStr">
        <is>
          <t>Customer Satisfaction</t>
        </is>
      </c>
      <c r="C44973" t="inlineStr">
        <is>
          <t>https://www.getapp.com/customer-management-software/customer-satisfaction/os/web-based</t>
        </is>
      </c>
      <c r="D44973" t="inlineStr">
        <is>
          <t>Podium</t>
        </is>
      </c>
      <c r="E44973" t="inlineStr">
        <is>
          <t>https://www.getapp.com/marketing-software/a/podium/</t>
        </is>
      </c>
      <c r="F44973" t="inlineStr">
        <is>
          <t>Give every customer a 5-star experience and create lifetime  loyalty with Podium. Manage all your messaging, payments, text marketing, phone calls, and third-party apps in one account, so you always have the context at your fingertips.Read more about Podium</t>
        </is>
      </c>
    </row>
    <row r="44974">
      <c r="A44974" t="inlineStr">
        <is>
          <t>Customer Management</t>
        </is>
      </c>
      <c r="B44974" t="inlineStr">
        <is>
          <t>Customer Satisfaction</t>
        </is>
      </c>
      <c r="C44974" t="inlineStr">
        <is>
          <t>https://www.getapp.com/customer-management-software/customer-satisfaction/os/web-based</t>
        </is>
      </c>
      <c r="D44974" t="inlineStr">
        <is>
          <t>CXone Mpower</t>
        </is>
      </c>
      <c r="E44974" t="inlineStr">
        <is>
          <t>https://www.getapp.com/customer-service-support-software/a/incontact-call-center-software/</t>
        </is>
      </c>
      <c r="F44974" t="inlineStr">
        <is>
          <t>CXone Mpower is a cloud-based contact center platform that assists with customer experience (CX), brand value optimization, and more.Read more about CXone Mpower</t>
        </is>
      </c>
    </row>
    <row r="44975">
      <c r="A44975" t="inlineStr">
        <is>
          <t>Customer Management</t>
        </is>
      </c>
      <c r="B44975" t="inlineStr">
        <is>
          <t>Customer Satisfaction</t>
        </is>
      </c>
      <c r="C44975" t="inlineStr">
        <is>
          <t>https://www.getapp.com/customer-management-software/customer-satisfaction/os/web-based</t>
        </is>
      </c>
      <c r="D44975" t="inlineStr">
        <is>
          <t>XM for Customer Experience</t>
        </is>
      </c>
      <c r="E44975" t="inlineStr">
        <is>
          <t>https://www.getapp.com/customer-management-software/a/customer-frontlines/</t>
        </is>
      </c>
      <c r="F44975" t="inlineStr">
        <is>
          <t>Qualtrics CustomerXM is a customer experience management platform that helps businesses collect feedback from across multiple channels and improve the customer journey. Key features include personalized consumer insights, trend analysis, digital reputation management, and behavior-based predictions.Read more about XM for Customer Experience</t>
        </is>
      </c>
    </row>
    <row r="44976">
      <c r="A44976" t="inlineStr">
        <is>
          <t>Customer Management</t>
        </is>
      </c>
      <c r="B44976" t="inlineStr">
        <is>
          <t>Customer Satisfaction</t>
        </is>
      </c>
      <c r="C44976" t="inlineStr">
        <is>
          <t>https://www.getapp.com/customer-management-software/customer-satisfaction/os/web-based</t>
        </is>
      </c>
      <c r="D44976" t="inlineStr">
        <is>
          <t>Alchemer</t>
        </is>
      </c>
      <c r="E44976" t="inlineStr">
        <is>
          <t>https://www.getapp.com/customer-management-software/a/alchemer/</t>
        </is>
      </c>
      <c r="F44976" t="inlineStr">
        <is>
          <t>The Alchemer Platform is the ideal solution for teams, departments, or for an entire organization looking to close the feedback loop with their customers and employees.Read more about Alchemer</t>
        </is>
      </c>
    </row>
    <row r="44977">
      <c r="A44977" t="inlineStr">
        <is>
          <t>Customer Management</t>
        </is>
      </c>
      <c r="B44977" t="inlineStr">
        <is>
          <t>Customer Satisfaction</t>
        </is>
      </c>
      <c r="C44977" t="inlineStr">
        <is>
          <t>https://www.getapp.com/customer-management-software/customer-satisfaction/os/web-based</t>
        </is>
      </c>
      <c r="D44977" t="inlineStr">
        <is>
          <t>AidaForm</t>
        </is>
      </c>
      <c r="E44977" t="inlineStr">
        <is>
          <t>https://www.getapp.com/customer-management-software/a/aidaform/</t>
        </is>
      </c>
      <c r="F44977" t="inlineStr">
        <is>
          <t>AidaForm is a cloud-based form builder for surverys, quizzes and feedback.Read more about AidaForm</t>
        </is>
      </c>
    </row>
    <row r="44978">
      <c r="A44978" t="inlineStr">
        <is>
          <t>Customer Management</t>
        </is>
      </c>
      <c r="B44978" t="inlineStr">
        <is>
          <t>Customer Satisfaction</t>
        </is>
      </c>
      <c r="C44978" t="inlineStr">
        <is>
          <t>https://www.getapp.com/customer-management-software/customer-satisfaction/os/web-based</t>
        </is>
      </c>
      <c r="D44978" t="inlineStr">
        <is>
          <t>Shopper Approved</t>
        </is>
      </c>
      <c r="E44978" t="inlineStr">
        <is>
          <t>https://www.getapp.com/customer-service-support-software/a/shopper-approved/</t>
        </is>
      </c>
      <c r="F44978" t="inlineStr">
        <is>
          <t>Shopper Approved is an eCommerce tool for collecting, managing, and promoting seller ratings, product reviews, video reviews, Q&amp;A, and other social signals on the website and throughout the web to drive traffic, create urgency, and improve conversions.Read more about Shopper Approved</t>
        </is>
      </c>
    </row>
    <row r="44979">
      <c r="A44979" t="inlineStr">
        <is>
          <t>Customer Management</t>
        </is>
      </c>
      <c r="B44979" t="inlineStr">
        <is>
          <t>Customer Satisfaction</t>
        </is>
      </c>
      <c r="C44979" t="inlineStr">
        <is>
          <t>https://www.getapp.com/customer-management-software/customer-satisfaction/os/web-based</t>
        </is>
      </c>
      <c r="D44979" t="inlineStr">
        <is>
          <t>ReviewTrackers</t>
        </is>
      </c>
      <c r="E44979" t="inlineStr">
        <is>
          <t>https://www.getapp.com/customer-service-support-software/a/reviewtrackers/</t>
        </is>
      </c>
      <c r="F44979" t="inlineStr">
        <is>
          <t>Software that helps businesses manage and generate online reviews, engage and respond to customer feedback, and discover key customer insightsRead more about ReviewTrackers</t>
        </is>
      </c>
    </row>
    <row r="44980">
      <c r="A44980" t="inlineStr">
        <is>
          <t>Customer Management</t>
        </is>
      </c>
      <c r="B44980" t="inlineStr">
        <is>
          <t>Customer Satisfaction</t>
        </is>
      </c>
      <c r="C44980" t="inlineStr">
        <is>
          <t>https://www.getapp.com/customer-management-software/customer-satisfaction/os/web-based</t>
        </is>
      </c>
      <c r="D44980" t="inlineStr">
        <is>
          <t>Custify</t>
        </is>
      </c>
      <c r="E44980" t="inlineStr">
        <is>
          <t>https://www.getapp.com/customer-management-software/a/custify/</t>
        </is>
      </c>
      <c r="F44980" t="inlineStr">
        <is>
          <t>Custify is a cloud-based customer success platform designed to help SaaS businesses manage customer engagement and churn rate in the recurring revenue model. Key features include KPI tracking, activity creation, task assignment, client communications, and audience segmentation.Read more about Custify</t>
        </is>
      </c>
    </row>
    <row r="44981">
      <c r="A44981" t="inlineStr">
        <is>
          <t>Customer Management</t>
        </is>
      </c>
      <c r="B44981" t="inlineStr">
        <is>
          <t>Customer Satisfaction</t>
        </is>
      </c>
      <c r="C44981" t="inlineStr">
        <is>
          <t>https://www.getapp.com/customer-management-software/customer-satisfaction/os/web-based</t>
        </is>
      </c>
      <c r="D44981" t="inlineStr">
        <is>
          <t>Preferred Patron Loyalty</t>
        </is>
      </c>
      <c r="E44981" t="inlineStr">
        <is>
          <t>https://www.getapp.com/customer-management-software/a/preferred-patron-loyalty/</t>
        </is>
      </c>
      <c r="F44981" t="inlineStr">
        <is>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is>
      </c>
    </row>
    <row r="44982">
      <c r="A44982" t="inlineStr">
        <is>
          <t>Customer Management</t>
        </is>
      </c>
      <c r="B44982" t="inlineStr">
        <is>
          <t>Customer Satisfaction</t>
        </is>
      </c>
      <c r="C44982" t="inlineStr">
        <is>
          <t>https://www.getapp.com/customer-management-software/customer-satisfaction/os/web-based</t>
        </is>
      </c>
      <c r="D44982" t="inlineStr">
        <is>
          <t>Genesys Cloud CX</t>
        </is>
      </c>
      <c r="E44982" t="inlineStr">
        <is>
          <t>https://www.getapp.com/customer-service-support-software/a/genesys-cloud/</t>
        </is>
      </c>
      <c r="F44982" t="inlineStr">
        <is>
          <t>Genesys Cloud CX cloud contact centre lets you differentiate faster, adapt easier, and architect better with an all-in-one composable modern architectureRead more about Genesys Cloud CX</t>
        </is>
      </c>
    </row>
    <row r="44983">
      <c r="A44983" t="inlineStr">
        <is>
          <t>Customer Management</t>
        </is>
      </c>
      <c r="B44983" t="inlineStr">
        <is>
          <t>Customer Satisfaction</t>
        </is>
      </c>
      <c r="C44983" t="inlineStr">
        <is>
          <t>https://www.getapp.com/customer-management-software/customer-satisfaction/os/web-based</t>
        </is>
      </c>
      <c r="D44983" t="inlineStr">
        <is>
          <t>GetMoreReviews</t>
        </is>
      </c>
      <c r="E44983" t="inlineStr">
        <is>
          <t>https://www.getapp.com/marketing-software/a/getmorereviews/</t>
        </is>
      </c>
      <c r="F44983" t="inlineStr">
        <is>
          <t>GetMoreReviews is a cloud-based review generation and reputation management platform which is designed to encourage satisfied customers to leave 5-star reviews online through automated review requests, while enabling the recording of customer complaints without negative reviews being left onlineRead more about GetMoreReviews</t>
        </is>
      </c>
    </row>
    <row r="44984">
      <c r="A44984" t="inlineStr">
        <is>
          <t>Customer Management</t>
        </is>
      </c>
      <c r="B44984" t="inlineStr">
        <is>
          <t>Customer Satisfaction</t>
        </is>
      </c>
      <c r="C44984" t="inlineStr">
        <is>
          <t>https://www.getapp.com/customer-management-software/customer-satisfaction/os/web-based</t>
        </is>
      </c>
      <c r="D44984" t="inlineStr">
        <is>
          <t>Contentsquare</t>
        </is>
      </c>
      <c r="E44984" t="inlineStr">
        <is>
          <t>https://www.getapp.com/business-intelligence-analytics-software/a/contentsquare/</t>
        </is>
      </c>
      <c r="F44984" t="inlineStr">
        <is>
          <t>Contentsquare is the #1 cloud-based digital experience analytics platform designed to help businesses visualize and evaluate the customer journey and behavior on their website, mobile experience or app.Discover features like Session Replays, Customer Journey Mapping, Heatmaps, AI Alerts &amp; more.Read more about Contentsquare</t>
        </is>
      </c>
    </row>
    <row r="44985">
      <c r="A44985" t="inlineStr">
        <is>
          <t>Customer Management</t>
        </is>
      </c>
      <c r="B44985" t="inlineStr">
        <is>
          <t>Customer Satisfaction</t>
        </is>
      </c>
      <c r="C44985" t="inlineStr">
        <is>
          <t>https://www.getapp.com/customer-management-software/customer-satisfaction/os/web-based</t>
        </is>
      </c>
      <c r="D44985" t="inlineStr">
        <is>
          <t>Feedier</t>
        </is>
      </c>
      <c r="E44985" t="inlineStr">
        <is>
          <t>https://www.getapp.com/customer-management-software/a/feedier/</t>
        </is>
      </c>
      <c r="F44985" t="inlineStr">
        <is>
          <t>Feedier is a Feedback management platform to collect qualitative Feedback with highly engaging and gamified forms. Be a leader, turn Feedback into growth leverage by making data-driven decisions.Read more about Feedier</t>
        </is>
      </c>
    </row>
    <row r="44986">
      <c r="A44986" t="inlineStr">
        <is>
          <t>Customer Management</t>
        </is>
      </c>
      <c r="B44986" t="inlineStr">
        <is>
          <t>Customer Satisfaction</t>
        </is>
      </c>
      <c r="C44986" t="inlineStr">
        <is>
          <t>https://www.getapp.com/customer-management-software/customer-satisfaction/os/web-based</t>
        </is>
      </c>
      <c r="D44986" t="inlineStr">
        <is>
          <t>Home Care Pulse | Experience Management</t>
        </is>
      </c>
      <c r="E44986" t="inlineStr">
        <is>
          <t>https://www.getapp.com/customer-management-software/a/home-care-pulse/</t>
        </is>
      </c>
      <c r="F44986" t="inlineStr">
        <is>
          <t>Home Care Pulse is a customer satisfaction platform that enables agency owners, marketers, care providers &amp; corporate executives to monitor the experience of clients and care givers using surveys and feedback. Key features include benchmarking, reporting, SSO, and contact managementRead more about Home Care Pulse | Experience Management</t>
        </is>
      </c>
    </row>
    <row r="44987">
      <c r="A44987" t="inlineStr">
        <is>
          <t>Customer Management</t>
        </is>
      </c>
      <c r="B44987" t="inlineStr">
        <is>
          <t>Customer Satisfaction</t>
        </is>
      </c>
      <c r="C44987" t="inlineStr">
        <is>
          <t>https://www.getapp.com/customer-management-software/customer-satisfaction/os/web-based</t>
        </is>
      </c>
      <c r="D44987" t="inlineStr">
        <is>
          <t>Playvox</t>
        </is>
      </c>
      <c r="E44987" t="inlineStr">
        <is>
          <t>https://www.getapp.com/customer-service-support-software/a/playvox/</t>
        </is>
      </c>
      <c r="F44987" t="inlineStr">
        <is>
          <t>Enhance contact center efficiency using Playvox WEM. Streamline operations via Playvox WFM, automate feedback via Playvox QM, and track KPIs for optimal performance.Read more about Playvox</t>
        </is>
      </c>
    </row>
    <row r="44988">
      <c r="A44988" t="inlineStr">
        <is>
          <t>Customer Management</t>
        </is>
      </c>
      <c r="B44988" t="inlineStr">
        <is>
          <t>Customer Satisfaction</t>
        </is>
      </c>
      <c r="C44988" t="inlineStr">
        <is>
          <t>https://www.getapp.com/customer-management-software/customer-satisfaction/os/web-based</t>
        </is>
      </c>
      <c r="D44988" t="inlineStr">
        <is>
          <t>HelpDesk</t>
        </is>
      </c>
      <c r="E44988" t="inlineStr">
        <is>
          <t>https://www.getapp.com/customer-service-support-software/a/helpdesk/</t>
        </is>
      </c>
      <c r="F44988" t="inlineStr">
        <is>
          <t>HelpDesk is an online ticketing system that simplifies your customer service efforts. Delight your customers with excellent support, and resolve tickets faster. Personalised messages will increase your customer satisfaction.Read more about HelpDesk</t>
        </is>
      </c>
    </row>
    <row r="44989">
      <c r="A44989" t="inlineStr">
        <is>
          <t>Customer Management</t>
        </is>
      </c>
      <c r="B44989" t="inlineStr">
        <is>
          <t>Customer Satisfaction</t>
        </is>
      </c>
      <c r="C44989" t="inlineStr">
        <is>
          <t>https://www.getapp.com/customer-management-software/customer-satisfaction/os/web-based</t>
        </is>
      </c>
      <c r="D44989" t="inlineStr">
        <is>
          <t>123FormBuilder</t>
        </is>
      </c>
      <c r="E44989" t="inlineStr">
        <is>
          <t>https://www.getapp.com/website-ecommerce-software/a/123contactform/</t>
        </is>
      </c>
      <c r="F44989"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44990">
      <c r="A44990" t="inlineStr">
        <is>
          <t>Customer Management</t>
        </is>
      </c>
      <c r="B44990" t="inlineStr">
        <is>
          <t>Customer Satisfaction</t>
        </is>
      </c>
      <c r="C44990" t="inlineStr">
        <is>
          <t>https://www.getapp.com/customer-management-software/customer-satisfaction/os/web-based</t>
        </is>
      </c>
      <c r="D44990" t="inlineStr">
        <is>
          <t>Hiver</t>
        </is>
      </c>
      <c r="E44990" t="inlineStr">
        <is>
          <t>https://www.getapp.com/it-communications-software/a/hiver/</t>
        </is>
      </c>
      <c r="F44990" t="inlineStr">
        <is>
          <t>Hiver is an AI-enabled customer service platform that unifies all communication channels. The platform enables teams to set up live chat, collaborate seamlessly, automate conversations, and deliver exceptional customer experiences.Read more about Hiver</t>
        </is>
      </c>
    </row>
    <row r="44991">
      <c r="A44991" t="inlineStr">
        <is>
          <t>Customer Management</t>
        </is>
      </c>
      <c r="B44991" t="inlineStr">
        <is>
          <t>Customer Satisfaction</t>
        </is>
      </c>
      <c r="C44991" t="inlineStr">
        <is>
          <t>https://www.getapp.com/customer-management-software/customer-satisfaction/os/web-based</t>
        </is>
      </c>
      <c r="D44991" t="inlineStr">
        <is>
          <t>SmartSurvey</t>
        </is>
      </c>
      <c r="E44991" t="inlineStr">
        <is>
          <t>https://www.getapp.com/customer-management-software/a/smartsurvey/</t>
        </is>
      </c>
      <c r="F44991" t="inlineStr">
        <is>
          <t>SmartSurvey is a cloud-based survey &amp; questionnaire management tool which allows users to create, distribute, manage, and analyze responses for unlimited surveys.Read more about SmartSurvey</t>
        </is>
      </c>
    </row>
    <row r="44992">
      <c r="A44992" t="inlineStr">
        <is>
          <t>Customer Management</t>
        </is>
      </c>
      <c r="B44992" t="inlineStr">
        <is>
          <t>Customer Satisfaction</t>
        </is>
      </c>
      <c r="C44992" t="inlineStr">
        <is>
          <t>https://www.getapp.com/customer-management-software/customer-satisfaction/os/web-based</t>
        </is>
      </c>
      <c r="D44992" t="inlineStr">
        <is>
          <t>CheckMarket</t>
        </is>
      </c>
      <c r="E44992" t="inlineStr">
        <is>
          <t>https://www.getapp.com/customer-management-software/a/checkmarket/</t>
        </is>
      </c>
      <c r="F44992" t="inlineStr">
        <is>
          <t>Cloud-based enterprise survey software solution. Users in more than 150 countries use CheckMarket to conduct beautiful surveys, get insights and act on the results.Read more about CheckMarket</t>
        </is>
      </c>
    </row>
    <row r="44993">
      <c r="A44993" t="inlineStr">
        <is>
          <t>Customer Management</t>
        </is>
      </c>
      <c r="B44993" t="inlineStr">
        <is>
          <t>Customer Satisfaction</t>
        </is>
      </c>
      <c r="C44993" t="inlineStr">
        <is>
          <t>https://www.getapp.com/customer-management-software/customer-satisfaction/os/web-based</t>
        </is>
      </c>
      <c r="D44993" t="inlineStr">
        <is>
          <t>Vivantio</t>
        </is>
      </c>
      <c r="E44993" t="inlineStr">
        <is>
          <t>https://www.getapp.com/it-management-software/a/vivantio/</t>
        </is>
      </c>
      <c r="F44993" t="inlineStr">
        <is>
          <t>Vivantio is a leading provider of service management software for both internal- and external-facing teams. Centralize your service operations across IT, HR, GRC, Facilities, Finance, Legal and B2B Customer Support.Read more about Vivantio</t>
        </is>
      </c>
    </row>
    <row r="44994">
      <c r="A44994" t="inlineStr">
        <is>
          <t>Customer Management</t>
        </is>
      </c>
      <c r="B44994" t="inlineStr">
        <is>
          <t>Customer Satisfaction</t>
        </is>
      </c>
      <c r="C44994" t="inlineStr">
        <is>
          <t>https://www.getapp.com/customer-management-software/customer-satisfaction/os/web-based</t>
        </is>
      </c>
      <c r="D44994" t="inlineStr">
        <is>
          <t>GiveMe5.ai</t>
        </is>
      </c>
      <c r="E44994" t="inlineStr">
        <is>
          <t>https://www.getapp.com/customer-service-support-software/a/grab-your-reviews/</t>
        </is>
      </c>
      <c r="F44994" t="inlineStr">
        <is>
          <t>GiveMe5 is a reputation management software designed to help businesses collect, handle, and share clients’ reviews across corporate websites and social media platforms. Managers can respond to reviews using the command center and receive alerts about new feedback.Read more about GiveMe5.ai</t>
        </is>
      </c>
    </row>
    <row r="44995">
      <c r="A44995" t="inlineStr">
        <is>
          <t>Customer Management</t>
        </is>
      </c>
      <c r="B44995" t="inlineStr">
        <is>
          <t>Customer Satisfaction</t>
        </is>
      </c>
      <c r="C44995" t="inlineStr">
        <is>
          <t>https://www.getapp.com/customer-management-software/customer-satisfaction/os/web-based</t>
        </is>
      </c>
      <c r="D44995" t="inlineStr">
        <is>
          <t>Kenect</t>
        </is>
      </c>
      <c r="E44995" t="inlineStr">
        <is>
          <t>https://www.getapp.com/finance-accounting-software/a/kenect/</t>
        </is>
      </c>
      <c r="F44995" t="inlineStr">
        <is>
          <t>Kenect is a cloud-based reputation management software, which helps businesses engage with customers, generate online reviews, and capture payments through text messages. It enables employees to send text messages to customers via an inbox and route them to teams across various locations or departments.Read more about Kenect</t>
        </is>
      </c>
    </row>
    <row r="44996">
      <c r="A44996" t="inlineStr">
        <is>
          <t>Customer Management</t>
        </is>
      </c>
      <c r="B44996" t="inlineStr">
        <is>
          <t>Customer Satisfaction</t>
        </is>
      </c>
      <c r="C44996" t="inlineStr">
        <is>
          <t>https://www.getapp.com/customer-management-software/customer-satisfaction/os/web-based</t>
        </is>
      </c>
      <c r="D44996" t="inlineStr">
        <is>
          <t>Userback</t>
        </is>
      </c>
      <c r="E44996" t="inlineStr">
        <is>
          <t>https://www.getapp.com/development-tools-software/a/userback/</t>
        </is>
      </c>
      <c r="F44996" t="inlineStr">
        <is>
          <t>Userback is a user feedback platform tailored for small teams, offering tools to capture feedback, survey users, and gather insights. Segment users, monitor interactions, and enhance product development effortlessly.Read more about Userback</t>
        </is>
      </c>
    </row>
    <row r="44997">
      <c r="A44997" t="inlineStr">
        <is>
          <t>Customer Management</t>
        </is>
      </c>
      <c r="B44997" t="inlineStr">
        <is>
          <t>Customer Satisfaction</t>
        </is>
      </c>
      <c r="C44997" t="inlineStr">
        <is>
          <t>https://www.getapp.com/customer-management-software/customer-satisfaction/os/web-based</t>
        </is>
      </c>
      <c r="D44997" t="inlineStr">
        <is>
          <t>SurveyLab</t>
        </is>
      </c>
      <c r="E44997" t="inlineStr">
        <is>
          <t>https://www.getapp.com/customer-management-software/a/mysurveylab/</t>
        </is>
      </c>
      <c r="F44997" t="inlineStr">
        <is>
          <t>SurveyLab is professional online survey software for any size of business, non-government organizations and professionals. SurveyLab is an online survey tool that facilitates custom survey creation, automates the response collection process, and provides real-time reporting and analytics.Read more about SurveyLab</t>
        </is>
      </c>
    </row>
    <row r="44998">
      <c r="A44998" t="inlineStr">
        <is>
          <t>Customer Management</t>
        </is>
      </c>
      <c r="B44998" t="inlineStr">
        <is>
          <t>Customer Satisfaction</t>
        </is>
      </c>
      <c r="C44998" t="inlineStr">
        <is>
          <t>https://www.getapp.com/customer-management-software/customer-satisfaction/os/web-based</t>
        </is>
      </c>
      <c r="D44998" t="inlineStr">
        <is>
          <t>SurveySparrow</t>
        </is>
      </c>
      <c r="E44998" t="inlineStr">
        <is>
          <t>https://www.getapp.com/customer-management-software/a/surveysparrow/</t>
        </is>
      </c>
      <c r="F44998" t="inlineStr">
        <is>
          <t>SurveySparrow lets you turn surveys into conversations. With a conversational interface, SurveySparrow enables users to create and share highly engaging, mobile-first surveys that offer a chat-like experience.Read more about SurveySparrow</t>
        </is>
      </c>
    </row>
    <row r="44999">
      <c r="A44999" t="inlineStr">
        <is>
          <t>Customer Management</t>
        </is>
      </c>
      <c r="B44999" t="inlineStr">
        <is>
          <t>Customer Satisfaction</t>
        </is>
      </c>
      <c r="C44999" t="inlineStr">
        <is>
          <t>https://www.getapp.com/customer-management-software/customer-satisfaction/os/web-based</t>
        </is>
      </c>
      <c r="D44999" t="inlineStr">
        <is>
          <t>Survicate</t>
        </is>
      </c>
      <c r="E44999" t="inlineStr">
        <is>
          <t>https://www.getapp.com/website-ecommerce-software/a/survicate/</t>
        </is>
      </c>
      <c r="F44999"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45000">
      <c r="A45000" t="inlineStr">
        <is>
          <t>Customer Management</t>
        </is>
      </c>
      <c r="B45000" t="inlineStr">
        <is>
          <t>Customer Satisfaction</t>
        </is>
      </c>
      <c r="C45000" t="inlineStr">
        <is>
          <t>https://www.getapp.com/customer-management-software/customer-satisfaction/os/web-based</t>
        </is>
      </c>
      <c r="D45000" t="inlineStr">
        <is>
          <t>Zonka Feedback</t>
        </is>
      </c>
      <c r="E45000" t="inlineStr">
        <is>
          <t>https://www.getapp.com/customer-management-software/a/zonka-feedback/</t>
        </is>
      </c>
      <c r="F45000" t="inlineStr">
        <is>
          <t>Zonka Feedback is a multi-channel survey &amp; feedback platform which allows users to build survey forms, generate real-time reports, and receive instant alertsRead more about Zonka Feedback</t>
        </is>
      </c>
    </row>
    <row r="45001">
      <c r="A45001" t="inlineStr">
        <is>
          <t>Customer Management</t>
        </is>
      </c>
      <c r="B45001" t="inlineStr">
        <is>
          <t>Customer Satisfaction</t>
        </is>
      </c>
      <c r="C45001" t="inlineStr">
        <is>
          <t>https://www.getapp.com/customer-management-software/customer-satisfaction/os/web-based</t>
        </is>
      </c>
      <c r="D45001" t="inlineStr">
        <is>
          <t>VideoAsk</t>
        </is>
      </c>
      <c r="E45001" t="inlineStr">
        <is>
          <t>https://www.getapp.com/hr-employee-management-software/a/videoask/</t>
        </is>
      </c>
      <c r="F45001" t="inlineStr">
        <is>
          <t>VideoAsk lets you have one-to-one, asynchronous conversations with customers. It’s the perfect way to put a face to your name, build trust and forge personal connections, at scale.Read more about VideoAsk</t>
        </is>
      </c>
    </row>
    <row r="45002">
      <c r="A45002" t="inlineStr">
        <is>
          <t>Customer Management</t>
        </is>
      </c>
      <c r="B45002" t="inlineStr">
        <is>
          <t>Customer Satisfaction</t>
        </is>
      </c>
      <c r="C45002" t="inlineStr">
        <is>
          <t>https://www.getapp.com/customer-management-software/customer-satisfaction/os/web-based</t>
        </is>
      </c>
      <c r="D45002" t="inlineStr">
        <is>
          <t>Rate My Service</t>
        </is>
      </c>
      <c r="E45002" t="inlineStr">
        <is>
          <t>https://www.getapp.com/customer-management-software/a/rate-my-service/</t>
        </is>
      </c>
      <c r="F45002" t="inlineStr">
        <is>
          <t>RateMyService is a Customer Feedback solution that helps businesses, in 3-minutes, insert a NO-CODE Survey in their staffs Email Signature.Read more about Rate My Service</t>
        </is>
      </c>
    </row>
    <row r="45003">
      <c r="A45003" t="inlineStr">
        <is>
          <t>Customer Management</t>
        </is>
      </c>
      <c r="B45003" t="inlineStr">
        <is>
          <t>Customer Satisfaction</t>
        </is>
      </c>
      <c r="C45003" t="inlineStr">
        <is>
          <t>https://www.getapp.com/customer-management-software/customer-satisfaction/os/web-based</t>
        </is>
      </c>
      <c r="D45003" t="inlineStr">
        <is>
          <t>Kustomer</t>
        </is>
      </c>
      <c r="E45003" t="inlineStr">
        <is>
          <t>https://www.getapp.com/customer-management-software/a/kustomer/</t>
        </is>
      </c>
      <c r="F45003" t="inlineStr">
        <is>
          <t>Kustomer is the omnichannel customer management platform focused on delivering standout experiences - not resolving tickets.Read more about Kustomer</t>
        </is>
      </c>
    </row>
    <row r="45004">
      <c r="A45004" t="inlineStr">
        <is>
          <t>Customer Management</t>
        </is>
      </c>
      <c r="B45004" t="inlineStr">
        <is>
          <t>Customer Satisfaction</t>
        </is>
      </c>
      <c r="C45004" t="inlineStr">
        <is>
          <t>https://www.getapp.com/customer-management-software/customer-satisfaction/os/web-based</t>
        </is>
      </c>
      <c r="D45004" t="inlineStr">
        <is>
          <t>QuickTapSurvey</t>
        </is>
      </c>
      <c r="E45004" t="inlineStr">
        <is>
          <t>https://www.getapp.com/customer-management-software/a/quicktapsurvey/</t>
        </is>
      </c>
      <c r="F45004" t="inlineStr">
        <is>
          <t>QuickTapSurvey is the only all-in-one survey platform that lets you capture data anywhere, even offline.Read more about QuickTapSurvey</t>
        </is>
      </c>
    </row>
    <row r="45005">
      <c r="A45005" t="inlineStr">
        <is>
          <t>Customer Management</t>
        </is>
      </c>
      <c r="B45005" t="inlineStr">
        <is>
          <t>Customer Satisfaction</t>
        </is>
      </c>
      <c r="C45005" t="inlineStr">
        <is>
          <t>https://www.getapp.com/customer-management-software/customer-satisfaction/os/web-based</t>
        </is>
      </c>
      <c r="D45005" t="inlineStr">
        <is>
          <t>Groove</t>
        </is>
      </c>
      <c r="E45005" t="inlineStr">
        <is>
          <t>https://www.getapp.com/customer-management-software/a/groove/</t>
        </is>
      </c>
      <c r="F45005" t="inlineStr">
        <is>
          <t>Groove enables teams small or large to stay on the same page and provide there customers with the personalized experience they deserve.Groove is built for growing teams. You’ll get everything you need to be more productive and make your customers happier, without the hassle of a complicated helpdesk.And it’s a more personal experience for your customers…Read more about Groove</t>
        </is>
      </c>
    </row>
    <row r="45006">
      <c r="A45006" t="inlineStr">
        <is>
          <t>Customer Management</t>
        </is>
      </c>
      <c r="B45006" t="inlineStr">
        <is>
          <t>Customer Satisfaction</t>
        </is>
      </c>
      <c r="C45006" t="inlineStr">
        <is>
          <t>https://www.getapp.com/customer-management-software/customer-satisfaction/os/web-based</t>
        </is>
      </c>
      <c r="D45006" t="inlineStr">
        <is>
          <t>Great Recruiters</t>
        </is>
      </c>
      <c r="E45006" t="inlineStr">
        <is>
          <t>https://www.getapp.com/hr-employee-management-software/a/great-recruiters/</t>
        </is>
      </c>
      <c r="F45006" t="inlineStr">
        <is>
          <t>Great Recruiters is an online feedback collection tool that enables recruitment teams and departments to rate performance based on real time candidate reviewsRead more about Great Recruiters</t>
        </is>
      </c>
    </row>
    <row r="45007">
      <c r="A45007" t="inlineStr">
        <is>
          <t>Customer Management</t>
        </is>
      </c>
      <c r="B45007" t="inlineStr">
        <is>
          <t>Customer Satisfaction</t>
        </is>
      </c>
      <c r="C45007" t="inlineStr">
        <is>
          <t>https://www.getapp.com/customer-management-software/customer-satisfaction/os/web-based</t>
        </is>
      </c>
      <c r="D45007" t="inlineStr">
        <is>
          <t>Simplesat</t>
        </is>
      </c>
      <c r="E45007" t="inlineStr">
        <is>
          <t>https://www.getapp.com/customer-management-software/a/simplesat/</t>
        </is>
      </c>
      <c r="F45007" t="inlineStr">
        <is>
          <t>Simplesat is a cloud-based customer satisfaction survey solution that lets users set up one-click satisfaction surveys and distribute them to their customers. Users can embed CSAT and CES in email signatures or helpdesks, and send quarterly Net Promoter Score (NPS) surveys automatically via email.Read more about Simplesat</t>
        </is>
      </c>
    </row>
    <row r="45008">
      <c r="A45008" t="inlineStr">
        <is>
          <t>Customer Management</t>
        </is>
      </c>
      <c r="B45008" t="inlineStr">
        <is>
          <t>Customer Satisfaction</t>
        </is>
      </c>
      <c r="C45008" t="inlineStr">
        <is>
          <t>https://www.getapp.com/customer-management-software/customer-satisfaction/os/web-based</t>
        </is>
      </c>
      <c r="D45008" t="inlineStr">
        <is>
          <t>Delighted</t>
        </is>
      </c>
      <c r="E45008" t="inlineStr">
        <is>
          <t>https://www.getapp.com/customer-management-software/a/delighted/</t>
        </is>
      </c>
      <c r="F45008" t="inlineStr">
        <is>
          <t>Delighted is a cloud-based customer feedback collection system that uses single question surveys across multiple channels including email, SMS, web link and website integration to gather and analyse customer, employee, partner and vendor experience insights, while monitoring NPS scores in real-timeRead more about Delighted</t>
        </is>
      </c>
    </row>
    <row r="45009">
      <c r="A45009" t="inlineStr">
        <is>
          <t>Customer Management</t>
        </is>
      </c>
      <c r="B45009" t="inlineStr">
        <is>
          <t>Customer Satisfaction</t>
        </is>
      </c>
      <c r="C45009" t="inlineStr">
        <is>
          <t>https://www.getapp.com/customer-management-software/customer-satisfaction/os/web-based</t>
        </is>
      </c>
      <c r="D45009" t="inlineStr">
        <is>
          <t>Microsoft Clarity</t>
        </is>
      </c>
      <c r="E45009" t="inlineStr">
        <is>
          <t>https://www.getapp.com/business-intelligence-analytics-software/a/microsoft-clarity/</t>
        </is>
      </c>
      <c r="F45009" t="inlineStr">
        <is>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is>
      </c>
    </row>
    <row r="45010">
      <c r="A45010" t="inlineStr">
        <is>
          <t>Customer Management</t>
        </is>
      </c>
      <c r="B45010" t="inlineStr">
        <is>
          <t>Customer Satisfaction</t>
        </is>
      </c>
      <c r="C45010" t="inlineStr">
        <is>
          <t>https://www.getapp.com/customer-management-software/customer-satisfaction/os/web-based</t>
        </is>
      </c>
      <c r="D45010" t="inlineStr">
        <is>
          <t>Listen360</t>
        </is>
      </c>
      <c r="E45010" t="inlineStr">
        <is>
          <t>https://www.getapp.com/customer-management-software/a/listen360/</t>
        </is>
      </c>
      <c r="F45010" t="inlineStr">
        <is>
          <t>Listen360 is a customer engagement platform that helps you shape your brand perception &amp; customer experience by turning online reviews &amp; customer sentiment into actionable data. Our net promoter-based platform is a tool to ensure your locations are consistently providing quality service.Read more about Listen360</t>
        </is>
      </c>
    </row>
    <row r="45011">
      <c r="A45011" t="inlineStr">
        <is>
          <t>Customer Management</t>
        </is>
      </c>
      <c r="B45011" t="inlineStr">
        <is>
          <t>Customer Satisfaction</t>
        </is>
      </c>
      <c r="C45011" t="inlineStr">
        <is>
          <t>https://www.getapp.com/customer-management-software/customer-satisfaction/os/web-based</t>
        </is>
      </c>
      <c r="D45011" t="inlineStr">
        <is>
          <t>Spark Chart</t>
        </is>
      </c>
      <c r="E45011" t="inlineStr">
        <is>
          <t>https://www.getapp.com/customer-management-software/a/spark-chart/</t>
        </is>
      </c>
      <c r="F45011" t="inlineStr">
        <is>
          <t>Spark Chart is an Australian survey software solution with 24 x 7 expert support and advice. Data can be stored in Australia. Features include customizable surveys and branding, ready-made templates, comprehensive deployment options, conditional logic and powerful reporting analytics &amp; sharing.Read more about Spark Chart</t>
        </is>
      </c>
    </row>
    <row r="45012">
      <c r="A45012" t="inlineStr">
        <is>
          <t>Customer Management</t>
        </is>
      </c>
      <c r="B45012" t="inlineStr">
        <is>
          <t>Customer Satisfaction</t>
        </is>
      </c>
      <c r="C45012" t="inlineStr">
        <is>
          <t>https://www.getapp.com/customer-management-software/customer-satisfaction/os/web-based</t>
        </is>
      </c>
      <c r="D45012" t="inlineStr">
        <is>
          <t>Avaya UCaaS</t>
        </is>
      </c>
      <c r="E45012" t="inlineStr">
        <is>
          <t>https://www.getapp.com/customer-management-software/a/crm-central/</t>
        </is>
      </c>
      <c r="F45012" t="inlineStr">
        <is>
          <t>Avaya UCaaS (formerly Avaya Aura Contact Center) is a unified communications platform businesses of all sizes across a range of industries. The solution enables flexible hybrid working for agents at home or in the office, and combines Avaya Cloud Office, Avaya Spaces, and Avaya Enterprise Cloud.Read more about Avaya UCaaS</t>
        </is>
      </c>
    </row>
    <row r="45013">
      <c r="A45013" t="inlineStr">
        <is>
          <t>Customer Management</t>
        </is>
      </c>
      <c r="B45013" t="inlineStr">
        <is>
          <t>Customer Satisfaction</t>
        </is>
      </c>
      <c r="C45013" t="inlineStr">
        <is>
          <t>https://www.getapp.com/customer-management-software/customer-satisfaction/os/web-based</t>
        </is>
      </c>
      <c r="D45013" t="inlineStr">
        <is>
          <t>pulseM</t>
        </is>
      </c>
      <c r="E45013" t="inlineStr">
        <is>
          <t>https://www.getapp.com/customer-service-support-software/a/pulsem/</t>
        </is>
      </c>
      <c r="F45013" t="inlineStr">
        <is>
          <t>pulseM offers home service companies a powerful platform to automate review generation, enhance their online reputation, and elevate the overall customer experience.Read more about pulseM</t>
        </is>
      </c>
    </row>
    <row r="45014">
      <c r="A45014" t="inlineStr">
        <is>
          <t>Customer Management</t>
        </is>
      </c>
      <c r="B45014" t="inlineStr">
        <is>
          <t>Customer Satisfaction</t>
        </is>
      </c>
      <c r="C45014" t="inlineStr">
        <is>
          <t>https://www.getapp.com/customer-management-software/customer-satisfaction/os/web-based</t>
        </is>
      </c>
      <c r="D45014" t="inlineStr">
        <is>
          <t>Canny</t>
        </is>
      </c>
      <c r="E45014" t="inlineStr">
        <is>
          <t>https://www.getapp.com/customer-service-support-software/a/canny/</t>
        </is>
      </c>
      <c r="F45014" t="inlineStr">
        <is>
          <t>Canny helps product teams to collect and organize user feedback and feature requests to better understand customer needs, and prioritize their product roadmapRead more about Canny</t>
        </is>
      </c>
    </row>
    <row r="45015">
      <c r="A45015" t="inlineStr">
        <is>
          <t>Customer Management</t>
        </is>
      </c>
      <c r="B45015" t="inlineStr">
        <is>
          <t>Customer Satisfaction</t>
        </is>
      </c>
      <c r="C45015" t="inlineStr">
        <is>
          <t>https://www.getapp.com/customer-management-software/customer-satisfaction/os/web-based</t>
        </is>
      </c>
      <c r="D45015" t="inlineStr">
        <is>
          <t>InputKit</t>
        </is>
      </c>
      <c r="E45015" t="inlineStr">
        <is>
          <t>https://www.getapp.com/customer-management-software/a/inputkit/</t>
        </is>
      </c>
      <c r="F45015"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45016">
      <c r="A45016" t="inlineStr">
        <is>
          <t>Customer Management</t>
        </is>
      </c>
      <c r="B45016" t="inlineStr">
        <is>
          <t>Customer Satisfaction</t>
        </is>
      </c>
      <c r="C45016" t="inlineStr">
        <is>
          <t>https://www.getapp.com/customer-management-software/customer-satisfaction/os/web-based</t>
        </is>
      </c>
      <c r="D45016" t="inlineStr">
        <is>
          <t>GetFeedback</t>
        </is>
      </c>
      <c r="E45016" t="inlineStr">
        <is>
          <t>https://www.getapp.com/customer-management-software/a/getfeedback/</t>
        </is>
      </c>
      <c r="F45016" t="inlineStr">
        <is>
          <t>GetFeedback is easy-to-use online survey software designed to improve response rates.Read more about GetFeedback</t>
        </is>
      </c>
    </row>
    <row r="45017">
      <c r="A45017" t="inlineStr">
        <is>
          <t>Customer Management</t>
        </is>
      </c>
      <c r="B45017" t="inlineStr">
        <is>
          <t>Customer Satisfaction</t>
        </is>
      </c>
      <c r="C45017" t="inlineStr">
        <is>
          <t>https://www.getapp.com/customer-management-software/customer-satisfaction/os/web-based</t>
        </is>
      </c>
      <c r="D45017" t="inlineStr">
        <is>
          <t>Involve.me</t>
        </is>
      </c>
      <c r="E45017" t="inlineStr">
        <is>
          <t>https://www.getapp.com/marketing-software/a/involve-me/</t>
        </is>
      </c>
      <c r="F45017"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45018">
      <c r="A45018" t="inlineStr">
        <is>
          <t>Customer Management</t>
        </is>
      </c>
      <c r="B45018" t="inlineStr">
        <is>
          <t>Customer Satisfaction</t>
        </is>
      </c>
      <c r="C45018" t="inlineStr">
        <is>
          <t>https://www.getapp.com/customer-management-software/customer-satisfaction/os/web-based</t>
        </is>
      </c>
      <c r="D45018" t="inlineStr">
        <is>
          <t>Sprinklr</t>
        </is>
      </c>
      <c r="E45018" t="inlineStr">
        <is>
          <t>https://www.getapp.com/marketing-software/a/sprinklr/</t>
        </is>
      </c>
      <c r="F45018"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45019">
      <c r="A45019" t="inlineStr">
        <is>
          <t>Customer Management</t>
        </is>
      </c>
      <c r="B45019" t="inlineStr">
        <is>
          <t>Customer Satisfaction</t>
        </is>
      </c>
      <c r="C45019" t="inlineStr">
        <is>
          <t>https://www.getapp.com/customer-management-software/customer-satisfaction/os/web-based</t>
        </is>
      </c>
      <c r="D45019" t="inlineStr">
        <is>
          <t>Froged</t>
        </is>
      </c>
      <c r="E45019" t="inlineStr">
        <is>
          <t>https://www.getapp.com/customer-service-support-software/a/froged/</t>
        </is>
      </c>
      <c r="F45019" t="inlineStr">
        <is>
          <t>FROGED is an all-in-one Product Success Platform, designed to evolve your entire customer lifecycle from onboarding and engagement to proactive customer support.Made by a SaaS, for SaaS companies, and it’s easy. Like, really easy.Read more about Froged</t>
        </is>
      </c>
    </row>
    <row r="45020">
      <c r="A45020" t="inlineStr">
        <is>
          <t>Customer Management</t>
        </is>
      </c>
      <c r="B45020" t="inlineStr">
        <is>
          <t>Customer Satisfaction</t>
        </is>
      </c>
      <c r="C45020" t="inlineStr">
        <is>
          <t>https://www.getapp.com/customer-management-software/customer-satisfaction/os/web-based</t>
        </is>
      </c>
      <c r="D45020" t="inlineStr">
        <is>
          <t>SmileBack</t>
        </is>
      </c>
      <c r="E45020" t="inlineStr">
        <is>
          <t>https://www.getapp.com/customer-management-software/a/smileback/</t>
        </is>
      </c>
      <c r="F45020" t="inlineStr">
        <is>
          <t>SmileBack is the only customer feedback system specifically designed for MSPs and helpdesks, and focused exclusively on customer satisfaction. Our CSAT, NPS and reporting tools empower you to drive your business by making feedback abundant and actionable.Read more about SmileBack</t>
        </is>
      </c>
    </row>
    <row r="45021">
      <c r="A45021" t="inlineStr">
        <is>
          <t>Customer Management</t>
        </is>
      </c>
      <c r="B45021" t="inlineStr">
        <is>
          <t>Customer Satisfaction</t>
        </is>
      </c>
      <c r="C45021" t="inlineStr">
        <is>
          <t>https://www.getapp.com/customer-management-software/customer-satisfaction/os/web-based</t>
        </is>
      </c>
      <c r="D45021" t="inlineStr">
        <is>
          <t>Questback</t>
        </is>
      </c>
      <c r="E45021" t="inlineStr">
        <is>
          <t>https://www.getapp.com/customer-management-software/a/questback/</t>
        </is>
      </c>
      <c r="F45021" t="inlineStr">
        <is>
          <t>Questback is a Customer Satisfaction Management platform solving customer experience and employee experience.Their mission to make organizations smarter by acting on feedback from their key stakeholders! As a Nordic leader in experience management solutions we serve customers in the Nordics and tRead more about Questback</t>
        </is>
      </c>
    </row>
    <row r="45022">
      <c r="A45022" t="inlineStr">
        <is>
          <t>Customer Management</t>
        </is>
      </c>
      <c r="B45022" t="inlineStr">
        <is>
          <t>Customer Satisfaction</t>
        </is>
      </c>
      <c r="C45022" t="inlineStr">
        <is>
          <t>https://www.getapp.com/customer-management-software/customer-satisfaction/os/web-based</t>
        </is>
      </c>
      <c r="D45022" t="inlineStr">
        <is>
          <t>WeBee</t>
        </is>
      </c>
      <c r="E45022" t="inlineStr">
        <is>
          <t>https://www.getapp.com/hospitality-travel-software/a/webee/</t>
        </is>
      </c>
      <c r="F45022" t="inlineStr">
        <is>
          <t>WeBee is a customer communications management software that helps businesses in the hospitality sector manage bookings, contactless check-in, payments, guest orders, and more. The platform enables managers to pre-book various hotel amenities, such as transfers and restaurant bookings.Read more about WeBee</t>
        </is>
      </c>
    </row>
    <row r="45023">
      <c r="A45023" t="inlineStr">
        <is>
          <t>Customer Management</t>
        </is>
      </c>
      <c r="B45023" t="inlineStr">
        <is>
          <t>Customer Satisfaction</t>
        </is>
      </c>
      <c r="C45023" t="inlineStr">
        <is>
          <t>https://www.getapp.com/customer-management-software/customer-satisfaction/os/web-based</t>
        </is>
      </c>
      <c r="D45023" t="inlineStr">
        <is>
          <t>ReputationStacker</t>
        </is>
      </c>
      <c r="E45023" t="inlineStr">
        <is>
          <t>https://www.getapp.com/marketing-software/a/reputationstacker/</t>
        </is>
      </c>
      <c r="F45023" t="inlineStr">
        <is>
          <t>ReputationStacker is a customer satisfaction software that helps businesses receive reviews and manage online reputation. It also helps businesses turn qualitative feedback from online reviews into quantified and actionable data.Read more about ReputationStacker</t>
        </is>
      </c>
    </row>
    <row r="45024">
      <c r="A45024" t="inlineStr">
        <is>
          <t>Customer Management</t>
        </is>
      </c>
      <c r="B45024" t="inlineStr">
        <is>
          <t>Customer Satisfaction</t>
        </is>
      </c>
      <c r="C45024" t="inlineStr">
        <is>
          <t>https://www.getapp.com/customer-management-software/customer-satisfaction/os/web-based</t>
        </is>
      </c>
      <c r="D45024" t="inlineStr">
        <is>
          <t>Advanced Entry</t>
        </is>
      </c>
      <c r="E45024" t="inlineStr">
        <is>
          <t>https://www.getapp.com/operations-management-software/a/advanced-entry/</t>
        </is>
      </c>
      <c r="F45024" t="inlineStr">
        <is>
          <t>Advanced Entry Fully contactless sign-in Kiosk for visitor/staff management, to ease the sign-in process and reduce front-desk labor costs for Healthcare facilitiesRead more about Advanced Entry</t>
        </is>
      </c>
    </row>
    <row r="45025">
      <c r="A45025" t="inlineStr">
        <is>
          <t>Customer Management</t>
        </is>
      </c>
      <c r="B45025" t="inlineStr">
        <is>
          <t>Customer Satisfaction</t>
        </is>
      </c>
      <c r="C45025" t="inlineStr">
        <is>
          <t>https://www.getapp.com/customer-management-software/customer-satisfaction/os/web-based</t>
        </is>
      </c>
      <c r="D45025" t="inlineStr">
        <is>
          <t>Feedbucket</t>
        </is>
      </c>
      <c r="E45025" t="inlineStr">
        <is>
          <t>https://www.getapp.com/collaboration-software/a/feedbucket/</t>
        </is>
      </c>
      <c r="F45025" t="inlineStr">
        <is>
          <t>Simplifying your design and development feedback process; with the Feedbucket tool a user can send annotated screenshots and screens recordings directly from the website. No installation needed, feedback collected and sent directly to the integrated project management tool.Read more about Feedbucket</t>
        </is>
      </c>
    </row>
    <row r="45026">
      <c r="A45026" t="inlineStr">
        <is>
          <t>Customer Management</t>
        </is>
      </c>
      <c r="B45026" t="inlineStr">
        <is>
          <t>Customer Satisfaction</t>
        </is>
      </c>
      <c r="C45026" t="inlineStr">
        <is>
          <t>https://www.getapp.com/customer-management-software/customer-satisfaction/os/web-based</t>
        </is>
      </c>
      <c r="D45026" t="inlineStr">
        <is>
          <t>Centercode</t>
        </is>
      </c>
      <c r="E45026" t="inlineStr">
        <is>
          <t>https://www.getapp.com/customer-management-software/a/centercode/</t>
        </is>
      </c>
      <c r="F45026" t="inlineStr">
        <is>
          <t>Centercode is a client satisfaction solution which helps businesses manage the entire product lifecycle by capturing feedback from prospects, customers &amp; employees. The platform lets users measure product success through net promoter scores, KPI metrics, &amp; more.Read more about Centercode</t>
        </is>
      </c>
    </row>
    <row r="45027">
      <c r="A45027" t="inlineStr">
        <is>
          <t>Customer Management</t>
        </is>
      </c>
      <c r="B45027" t="inlineStr">
        <is>
          <t>Customer Satisfaction</t>
        </is>
      </c>
      <c r="C45027" t="inlineStr">
        <is>
          <t>https://www.getapp.com/customer-management-software/customer-satisfaction/os/web-based</t>
        </is>
      </c>
      <c r="D45027" t="inlineStr">
        <is>
          <t>UserVoice</t>
        </is>
      </c>
      <c r="E45027" t="inlineStr">
        <is>
          <t>https://www.getapp.com/collaboration-software/a/uservoice-feedback-site/</t>
        </is>
      </c>
      <c r="F45027" t="inlineStr">
        <is>
          <t>UserVoice collects and organizes feedback from multiple sources to provide a clear, actionable view of user feedback.Read more about UserVoice</t>
        </is>
      </c>
    </row>
    <row r="45028">
      <c r="A45028" t="inlineStr">
        <is>
          <t>Customer Management</t>
        </is>
      </c>
      <c r="B45028" t="inlineStr">
        <is>
          <t>Customer Satisfaction</t>
        </is>
      </c>
      <c r="C45028" t="inlineStr">
        <is>
          <t>https://www.getapp.com/customer-management-software/customer-satisfaction/os/web-based</t>
        </is>
      </c>
      <c r="D45028" t="inlineStr">
        <is>
          <t>Desku</t>
        </is>
      </c>
      <c r="E45028" t="inlineStr">
        <is>
          <t>https://www.getapp.com/customer-service-support-software/a/desku-1/</t>
        </is>
      </c>
      <c r="F45028" t="inlineStr">
        <is>
          <t>Desku is AI Customer Service Software With features such as LiveChat, AI CoPilot for Agents, Eva AI Chatbot, Ticketing, and AI Powered Automations.Read more about Desku</t>
        </is>
      </c>
    </row>
    <row r="45029">
      <c r="A45029" t="inlineStr">
        <is>
          <t>Customer Management</t>
        </is>
      </c>
      <c r="B45029" t="inlineStr">
        <is>
          <t>Customer Satisfaction</t>
        </is>
      </c>
      <c r="C45029" t="inlineStr">
        <is>
          <t>https://www.getapp.com/customer-management-software/customer-satisfaction/os/web-based</t>
        </is>
      </c>
      <c r="D45029" t="inlineStr">
        <is>
          <t>ReviewInc</t>
        </is>
      </c>
      <c r="E45029" t="inlineStr">
        <is>
          <t>https://www.getapp.com/marketing-software/a/reviewinc/</t>
        </is>
      </c>
      <c r="F45029" t="inlineStr">
        <is>
          <t>ReviewInc is reputation management software and customer experience tools in one dashboard. designed to help businesses of all sizes handle, monitor, collect, and share customer reviews across multiple platforms such as Google, Facebook, and more.Read more about ReviewInc</t>
        </is>
      </c>
    </row>
    <row r="45030">
      <c r="A45030" t="inlineStr">
        <is>
          <t>Customer Management</t>
        </is>
      </c>
      <c r="B45030" t="inlineStr">
        <is>
          <t>Customer Satisfaction</t>
        </is>
      </c>
      <c r="C45030" t="inlineStr">
        <is>
          <t>https://www.getapp.com/customer-management-software/customer-satisfaction/os/web-based</t>
        </is>
      </c>
      <c r="D45030" t="inlineStr">
        <is>
          <t>Retently</t>
        </is>
      </c>
      <c r="E45030" t="inlineStr">
        <is>
          <t>https://www.getapp.com/customer-management-software/a/retently/</t>
        </is>
      </c>
      <c r="F45030" t="inlineStr">
        <is>
          <t>Retently is a tool for measuring and improving customer satisfaction and loyalty through Net Promoter Score surveys and feedback collection. With Retently businesses can collect customer feedback and analyze results through advanced analytics and reports in order to take corrective action.Read more about Retently</t>
        </is>
      </c>
    </row>
    <row r="45031">
      <c r="A45031" t="inlineStr">
        <is>
          <t>Customer Management</t>
        </is>
      </c>
      <c r="B45031" t="inlineStr">
        <is>
          <t>Customer Satisfaction</t>
        </is>
      </c>
      <c r="C45031" t="inlineStr">
        <is>
          <t>https://www.getapp.com/customer-management-software/customer-satisfaction/os/web-based</t>
        </is>
      </c>
      <c r="D45031" t="inlineStr">
        <is>
          <t>zenloop</t>
        </is>
      </c>
      <c r="E45031" t="inlineStr">
        <is>
          <t>https://www.getapp.com/customer-management-software/a/zenloop/</t>
        </is>
      </c>
      <c r="F45031" t="inlineStr">
        <is>
          <t>zenloop offers a Customer Experience Action Management Platform. The solution allows businesses to collect, analyze, and automatically translate customers’ insights into impactful initiatives. zenloop closes the gap between feedback and action that leads to a perfect customer journey.Read more about zenloop</t>
        </is>
      </c>
    </row>
    <row r="45032">
      <c r="A45032" t="inlineStr">
        <is>
          <t>Customer Management</t>
        </is>
      </c>
      <c r="B45032" t="inlineStr">
        <is>
          <t>Customer Satisfaction</t>
        </is>
      </c>
      <c r="C45032" t="inlineStr">
        <is>
          <t>https://www.getapp.com/customer-management-software/customer-satisfaction/os/web-based</t>
        </is>
      </c>
      <c r="D45032" t="inlineStr">
        <is>
          <t>Key Survey</t>
        </is>
      </c>
      <c r="E45032" t="inlineStr">
        <is>
          <t>https://www.getapp.com/marketing-software/a/key-survey/</t>
        </is>
      </c>
      <c r="F45032" t="inlineStr">
        <is>
          <t>Key Survey is an enterprise survey solution that allows users to design surveys, collect responses and analyze data through advanced toolsRead more about Key Survey</t>
        </is>
      </c>
    </row>
    <row r="45033">
      <c r="A45033" t="inlineStr">
        <is>
          <t>Customer Management</t>
        </is>
      </c>
      <c r="B45033" t="inlineStr">
        <is>
          <t>Customer Satisfaction</t>
        </is>
      </c>
      <c r="C45033" t="inlineStr">
        <is>
          <t>https://www.getapp.com/customer-management-software/customer-satisfaction/os/web-based</t>
        </is>
      </c>
      <c r="D45033" t="inlineStr">
        <is>
          <t>GatherUp</t>
        </is>
      </c>
      <c r="E45033" t="inlineStr">
        <is>
          <t>https://www.getapp.com/marketing-software/a/gatherup-1/</t>
        </is>
      </c>
      <c r="F45033" t="inlineStr">
        <is>
          <t>GatherUp is a cloud-based software designed to help organizations gather, manage, and market customer feedback, online reviews, and testimonials and connect with the target audience.Read more about GatherUp</t>
        </is>
      </c>
    </row>
    <row r="45034">
      <c r="A45034" t="inlineStr">
        <is>
          <t>Customer Management</t>
        </is>
      </c>
      <c r="B45034" t="inlineStr">
        <is>
          <t>Customer Satisfaction</t>
        </is>
      </c>
      <c r="C45034" t="inlineStr">
        <is>
          <t>https://www.getapp.com/customer-management-software/customer-satisfaction/os/web-based</t>
        </is>
      </c>
      <c r="D45034" t="inlineStr">
        <is>
          <t>Screeb</t>
        </is>
      </c>
      <c r="E45034" t="inlineStr">
        <is>
          <t>https://www.getapp.com/all-software/a/screeb/</t>
        </is>
      </c>
      <c r="F45034" t="inlineStr">
        <is>
          <t>The All-In-One Platform  to Build Product Experiences Your Users Will LoveRead more about Screeb</t>
        </is>
      </c>
    </row>
    <row r="45035">
      <c r="A45035" t="inlineStr">
        <is>
          <t>Customer Management</t>
        </is>
      </c>
      <c r="B45035" t="inlineStr">
        <is>
          <t>Customer Satisfaction</t>
        </is>
      </c>
      <c r="C45035" t="inlineStr">
        <is>
          <t>https://www.getapp.com/customer-management-software/customer-satisfaction/os/web-based</t>
        </is>
      </c>
      <c r="D45035" t="inlineStr">
        <is>
          <t>Efficy CRM</t>
        </is>
      </c>
      <c r="E45035" t="inlineStr">
        <is>
          <t>https://www.getapp.com/customer-management-software/a/efficy-crm/</t>
        </is>
      </c>
      <c r="F45035" t="inlineStr">
        <is>
          <t>Known as Europe’s most flexible CRM, Efficy offers a completly customisable Customer Relationship Management solution. With us, you'll centralize your customer data, empower your employees, and grow your business.Read more about Efficy CRM</t>
        </is>
      </c>
    </row>
    <row r="45036">
      <c r="A45036" t="inlineStr">
        <is>
          <t>Customer Management</t>
        </is>
      </c>
      <c r="B45036" t="inlineStr">
        <is>
          <t>Customer Satisfaction</t>
        </is>
      </c>
      <c r="C45036" t="inlineStr">
        <is>
          <t>https://www.getapp.com/customer-management-software/customer-satisfaction/os/web-based</t>
        </is>
      </c>
      <c r="D45036" t="inlineStr">
        <is>
          <t>Gainsight CS</t>
        </is>
      </c>
      <c r="E45036" t="inlineStr">
        <is>
          <t>https://www.getapp.com/business-intelligence-analytics-software/a/gaininsight/</t>
        </is>
      </c>
      <c r="F45036" t="inlineStr">
        <is>
          <t>Gainsight helps companies protect revenue and drive expansion by unifying customer data, surfacing AI-powered insights, and automating engagement across the post-sale journey.Read more about Gainsight CS</t>
        </is>
      </c>
    </row>
    <row r="45037">
      <c r="A45037" t="inlineStr">
        <is>
          <t>Customer Management</t>
        </is>
      </c>
      <c r="B45037" t="inlineStr">
        <is>
          <t>Customer Satisfaction</t>
        </is>
      </c>
      <c r="C45037" t="inlineStr">
        <is>
          <t>https://www.getapp.com/customer-management-software/customer-satisfaction/os/web-based</t>
        </is>
      </c>
      <c r="D45037" t="inlineStr">
        <is>
          <t>Vidmonials</t>
        </is>
      </c>
      <c r="E45037" t="inlineStr">
        <is>
          <t>https://www.getapp.com/customer-service-support-software/a/vidmonials-1/</t>
        </is>
      </c>
      <c r="F45037" t="inlineStr">
        <is>
          <t>Easily collect, manage, and share videos from your clients, candidates, prospects, and peers!Read more about Vidmonials</t>
        </is>
      </c>
    </row>
    <row r="45038">
      <c r="A45038" t="inlineStr">
        <is>
          <t>Customer Management</t>
        </is>
      </c>
      <c r="B45038" t="inlineStr">
        <is>
          <t>Customer Satisfaction</t>
        </is>
      </c>
      <c r="C45038" t="inlineStr">
        <is>
          <t>https://www.getapp.com/customer-management-software/customer-satisfaction/os/web-based</t>
        </is>
      </c>
      <c r="D45038" t="inlineStr">
        <is>
          <t>UseResponse</t>
        </is>
      </c>
      <c r="E45038" t="inlineStr">
        <is>
          <t>https://www.getapp.com/customer-service-support-software/a/useresponse/</t>
        </is>
      </c>
      <c r="F45038" t="inlineStr">
        <is>
          <t>Organize online documentation, customer self-service and provide customer support with UseResponse's customer feedback software and help desk system.Read more about UseResponse</t>
        </is>
      </c>
    </row>
    <row r="45039">
      <c r="A45039" t="inlineStr">
        <is>
          <t>Customer Management</t>
        </is>
      </c>
      <c r="B45039" t="inlineStr">
        <is>
          <t>Customer Satisfaction</t>
        </is>
      </c>
      <c r="C45039" t="inlineStr">
        <is>
          <t>https://www.getapp.com/customer-management-software/customer-satisfaction/os/web-based</t>
        </is>
      </c>
      <c r="D45039" t="inlineStr">
        <is>
          <t>Incogneato</t>
        </is>
      </c>
      <c r="E45039" t="inlineStr">
        <is>
          <t>https://www.getapp.com/customer-management-software/a/incogneato/</t>
        </is>
      </c>
      <c r="F45039" t="inlineStr">
        <is>
          <t>Employee Engagement SoftwareRead more about Incogneato</t>
        </is>
      </c>
    </row>
    <row r="45040">
      <c r="A45040" t="inlineStr">
        <is>
          <t>Customer Management</t>
        </is>
      </c>
      <c r="B45040" t="inlineStr">
        <is>
          <t>Customer Satisfaction</t>
        </is>
      </c>
      <c r="C45040" t="inlineStr">
        <is>
          <t>https://www.getapp.com/customer-management-software/customer-satisfaction/os/web-based</t>
        </is>
      </c>
      <c r="D45040" t="inlineStr">
        <is>
          <t>Skilljar Customer Education</t>
        </is>
      </c>
      <c r="E45040" t="inlineStr">
        <is>
          <t>https://www.getapp.com/hr-employee-management-software/a/skilljar/</t>
        </is>
      </c>
      <c r="F45040" t="inlineStr">
        <is>
          <t>Skilljar is the leading external LMS to drive product adoption, increase net retention, and lower cost to support. The solution accelerates customer onboarding and engagement by enabling multimedia course creation, an intuitive and mobile-responsive learning environment and CRM data integrations.Read more about Skilljar Customer Education</t>
        </is>
      </c>
    </row>
    <row r="45041">
      <c r="A45041" t="inlineStr">
        <is>
          <t>Customer Management</t>
        </is>
      </c>
      <c r="B45041" t="inlineStr">
        <is>
          <t>Customer Satisfaction</t>
        </is>
      </c>
      <c r="C45041" t="inlineStr">
        <is>
          <t>https://www.getapp.com/customer-management-software/customer-satisfaction/os/web-based</t>
        </is>
      </c>
      <c r="D45041" t="inlineStr">
        <is>
          <t>Quality Driven Software</t>
        </is>
      </c>
      <c r="E45041" t="inlineStr">
        <is>
          <t>https://www.getapp.com/customer-management-software/a/quality-driven-software/</t>
        </is>
      </c>
      <c r="F45041" t="inlineStr">
        <is>
          <t>Quality Driven Software is a cloud-based customer satisfaction platform that helps enterprises collect feedback from clients using custom surveys. It enables businesses to monitor critical issues, response rates, and score counts on a centralized platform.Read more about Quality Driven Software</t>
        </is>
      </c>
    </row>
    <row r="45042">
      <c r="A45042" t="inlineStr">
        <is>
          <t>Customer Management</t>
        </is>
      </c>
      <c r="B45042" t="inlineStr">
        <is>
          <t>Customer Satisfaction</t>
        </is>
      </c>
      <c r="C45042" t="inlineStr">
        <is>
          <t>https://www.getapp.com/customer-management-software/customer-satisfaction/os/web-based</t>
        </is>
      </c>
      <c r="D45042" t="inlineStr">
        <is>
          <t>Harvestr</t>
        </is>
      </c>
      <c r="E45042" t="inlineStr">
        <is>
          <t>https://www.getapp.com/project-management-planning-software/a/harvestr/</t>
        </is>
      </c>
      <c r="F45042" t="inlineStr">
        <is>
          <t>Harvestr is an all-in-one customer feedback management platform that helps companies build amazing products. Key features include customer feedback aggregation, feedback insights, problem prioritization and tracking. Harvestr integrates with all your tools (Zendesk, Intercom, Salesforce, Slack...).Read more about Harvestr</t>
        </is>
      </c>
    </row>
    <row r="45043">
      <c r="A45043" t="inlineStr">
        <is>
          <t>Customer Management</t>
        </is>
      </c>
      <c r="B45043" t="inlineStr">
        <is>
          <t>Customer Satisfaction</t>
        </is>
      </c>
      <c r="C45043" t="inlineStr">
        <is>
          <t>https://www.getapp.com/customer-management-software/customer-satisfaction/os/web-based</t>
        </is>
      </c>
      <c r="D45043" t="inlineStr">
        <is>
          <t>ProductMix</t>
        </is>
      </c>
      <c r="E45043" t="inlineStr">
        <is>
          <t>https://www.getapp.com/customer-management-software/a/leanbe/</t>
        </is>
      </c>
      <c r="F45043" t="inlineStr">
        <is>
          <t>Leanbe is an AI-powered product management software that enables teams to make data-driven decisions from idea collection to announcement implementation. It streamlines the process, aligns teams for continuous growth, and bridges the gap between leaders and users through a single platform.Read more about ProductMix</t>
        </is>
      </c>
    </row>
    <row r="45044">
      <c r="A45044" t="inlineStr">
        <is>
          <t>Customer Management</t>
        </is>
      </c>
      <c r="B45044" t="inlineStr">
        <is>
          <t>Customer Satisfaction</t>
        </is>
      </c>
      <c r="C45044" t="inlineStr">
        <is>
          <t>https://www.getapp.com/customer-management-software/customer-satisfaction/os/web-based</t>
        </is>
      </c>
      <c r="D45044" t="inlineStr">
        <is>
          <t>ReviewFlowz</t>
        </is>
      </c>
      <c r="E45044" t="inlineStr">
        <is>
          <t>https://www.getapp.com/customer-management-software/a/reviewflowz/</t>
        </is>
      </c>
      <c r="F45044" t="inlineStr">
        <is>
          <t>Review management tool designed to help businesses automatically track customer reviews &amp; leverage them to derive more revenue.Read more about ReviewFlowz</t>
        </is>
      </c>
    </row>
    <row r="45045">
      <c r="A45045" t="inlineStr">
        <is>
          <t>Customer Management</t>
        </is>
      </c>
      <c r="B45045" t="inlineStr">
        <is>
          <t>Customer Satisfaction</t>
        </is>
      </c>
      <c r="C45045" t="inlineStr">
        <is>
          <t>https://www.getapp.com/customer-management-software/customer-satisfaction/os/web-based</t>
        </is>
      </c>
      <c r="D45045" t="inlineStr">
        <is>
          <t>Sleekplan</t>
        </is>
      </c>
      <c r="E45045" t="inlineStr">
        <is>
          <t>https://www.getapp.com/customer-management-software/a/sleekplan/</t>
        </is>
      </c>
      <c r="F45045" t="inlineStr">
        <is>
          <t>Sleekplan is a cloud-based software that helps companies cover the whole feedback loop from collecting feedback and discussing ideas to prioritizing new features and notifying customers about recent updates and announcements.Read more about Sleekplan</t>
        </is>
      </c>
    </row>
    <row r="45046">
      <c r="A45046" t="inlineStr">
        <is>
          <t>Customer Management</t>
        </is>
      </c>
      <c r="B45046" t="inlineStr">
        <is>
          <t>Customer Satisfaction</t>
        </is>
      </c>
      <c r="C45046" t="inlineStr">
        <is>
          <t>https://www.getapp.com/customer-management-software/customer-satisfaction/os/web-based</t>
        </is>
      </c>
      <c r="D45046" t="inlineStr">
        <is>
          <t>elevio</t>
        </is>
      </c>
      <c r="E45046" t="inlineStr">
        <is>
          <t>https://www.getapp.com/customer-service-support-software/a/elevio/</t>
        </is>
      </c>
      <c r="F45046" t="inlineStr">
        <is>
          <t>Elevio offers on-demand, self-service customer support tools, including knowledge base management, in-app contextual help, support channel integrations, &amp; moreRead more about elevio</t>
        </is>
      </c>
    </row>
    <row r="45047">
      <c r="A45047" t="inlineStr">
        <is>
          <t>Customer Management</t>
        </is>
      </c>
      <c r="B45047" t="inlineStr">
        <is>
          <t>Customer Satisfaction</t>
        </is>
      </c>
      <c r="C45047" t="inlineStr">
        <is>
          <t>https://www.getapp.com/customer-management-software/customer-satisfaction/os/web-based</t>
        </is>
      </c>
      <c r="D45047" t="inlineStr">
        <is>
          <t>Endorsal</t>
        </is>
      </c>
      <c r="E45047" t="inlineStr">
        <is>
          <t>https://www.getapp.com/customer-management-software/a/endorsal/</t>
        </is>
      </c>
      <c r="F45047" t="inlineStr">
        <is>
          <t>Endorsal is a review management software designed to help businesses automatically collect and display customer testimonials on websites. It enables managers to generate custom reports, measure conversion rates, and enhance customer loyalty via a unified platform.Read more about Endorsal</t>
        </is>
      </c>
    </row>
    <row r="45048">
      <c r="A45048" t="inlineStr">
        <is>
          <t>Customer Management</t>
        </is>
      </c>
      <c r="B45048" t="inlineStr">
        <is>
          <t>Customer Satisfaction</t>
        </is>
      </c>
      <c r="C45048" t="inlineStr">
        <is>
          <t>https://www.getapp.com/customer-management-software/customer-satisfaction/os/web-based</t>
        </is>
      </c>
      <c r="D45048" t="inlineStr">
        <is>
          <t>Localyser</t>
        </is>
      </c>
      <c r="E45048" t="inlineStr">
        <is>
          <t>https://www.getapp.com/marketing-software/a/localyser/</t>
        </is>
      </c>
      <c r="F45048" t="inlineStr">
        <is>
          <t>We make it easy to track and reply to reviews across 75 of sources including Google, Yelp, UberEats, DoorDash, GlassDoor, Indeed, App Stores &amp; more.Read more about Localyser</t>
        </is>
      </c>
    </row>
    <row r="45049">
      <c r="A45049" t="inlineStr">
        <is>
          <t>Customer Management</t>
        </is>
      </c>
      <c r="B45049" t="inlineStr">
        <is>
          <t>Customer Satisfaction</t>
        </is>
      </c>
      <c r="C45049" t="inlineStr">
        <is>
          <t>https://www.getapp.com/customer-management-software/customer-satisfaction/os/web-based</t>
        </is>
      </c>
      <c r="D45049" t="inlineStr">
        <is>
          <t>Fuel Cycle</t>
        </is>
      </c>
      <c r="E45049" t="inlineStr">
        <is>
          <t>https://www.getapp.com/customer-management-software/a/fuel-cycle/</t>
        </is>
      </c>
      <c r="F45049" t="inlineStr">
        <is>
          <t>Fuel Cycle is a market research software designed to help businesses in the retail, healthcare, automotive, IT, and other sectors collect and analyze qualitative as well as quantitative data. The platform enables managers to assess the impact of digital marketing campaigns based on various measures including brand favorability and purchase intent.Read more about Fuel Cycle</t>
        </is>
      </c>
    </row>
    <row r="45050">
      <c r="A45050" t="inlineStr">
        <is>
          <t>Customer Management</t>
        </is>
      </c>
      <c r="B45050" t="inlineStr">
        <is>
          <t>Customer Satisfaction</t>
        </is>
      </c>
      <c r="C45050" t="inlineStr">
        <is>
          <t>https://www.getapp.com/customer-management-software/customer-satisfaction/os/web-based</t>
        </is>
      </c>
      <c r="D45050" t="inlineStr">
        <is>
          <t>Feedbear</t>
        </is>
      </c>
      <c r="E45050" t="inlineStr">
        <is>
          <t>https://www.getapp.com/collaboration-software/a/feedbear/</t>
        </is>
      </c>
      <c r="F45050" t="inlineStr">
        <is>
          <t>FeedBear helps companies collect customer feedback, manage customer satisfaction scores, and communicate with their customers at scale.Read more about Feedbear</t>
        </is>
      </c>
    </row>
    <row r="45051">
      <c r="A45051" t="inlineStr">
        <is>
          <t>Customer Management</t>
        </is>
      </c>
      <c r="B45051" t="inlineStr">
        <is>
          <t>Customer Satisfaction</t>
        </is>
      </c>
      <c r="C45051" t="inlineStr">
        <is>
          <t>https://www.getapp.com/customer-management-software/customer-satisfaction/os/web-based</t>
        </is>
      </c>
      <c r="D45051" t="inlineStr">
        <is>
          <t>Social Places</t>
        </is>
      </c>
      <c r="E45051" t="inlineStr">
        <is>
          <t>https://www.getapp.com/all-software/a/social-places/</t>
        </is>
      </c>
      <c r="F45051" t="inlineStr">
        <is>
          <t>Social Places is a cloud-based customer satisfaction solution that helps businesses manage listings, online reputation, customer reviews, brand listening, and more. Its listing management capabilities enable businesses to set up and maintain their listings across multiple platforms, optimize local SEO, manage location updates, suppress duplicate listings, and more. Social Places offers a reputation management feature that allows brands to monitor reviews and handle sentiment analysis.Read more about Social Places</t>
        </is>
      </c>
    </row>
    <row r="45052">
      <c r="A45052" t="inlineStr">
        <is>
          <t>Customer Management</t>
        </is>
      </c>
      <c r="B45052" t="inlineStr">
        <is>
          <t>Customer Satisfaction</t>
        </is>
      </c>
      <c r="C45052" t="inlineStr">
        <is>
          <t>https://www.getapp.com/customer-management-software/customer-satisfaction/os/web-based</t>
        </is>
      </c>
      <c r="D45052" t="inlineStr">
        <is>
          <t>Medallia Experience Cloud</t>
        </is>
      </c>
      <c r="E45052" t="inlineStr">
        <is>
          <t>https://www.getapp.com/customer-management-software/a/medallia-enterprise/</t>
        </is>
      </c>
      <c r="F45052" t="inlineStr">
        <is>
          <t>Medallia is the market leader in Experience Management - trusted by over a thousand of the world’s leading brands. According to the Forrester Consulting Total Economic Impact Study commissioned by Medallia, organizations using Medallia can achieve $35.6M in value and an ROI of 591% over 3 years.Read more about Medallia Experience Cloud</t>
        </is>
      </c>
    </row>
    <row r="45053">
      <c r="A45053" t="inlineStr">
        <is>
          <t>Customer Management</t>
        </is>
      </c>
      <c r="B45053" t="inlineStr">
        <is>
          <t>Customer Satisfaction</t>
        </is>
      </c>
      <c r="C45053" t="inlineStr">
        <is>
          <t>https://www.getapp.com/customer-management-software/customer-satisfaction/os/web-based</t>
        </is>
      </c>
      <c r="D45053" t="inlineStr">
        <is>
          <t>SmartKarrot</t>
        </is>
      </c>
      <c r="E45053" t="inlineStr">
        <is>
          <t>https://www.getapp.com/customer-management-software/a/smartkarrot/</t>
        </is>
      </c>
      <c r="F45053" t="inlineStr">
        <is>
          <t>SmartKarrot allows Customer Success and Account Management teams to handle their Customer Growth (Expansion &amp; Retention) and  Scaling Growth operations efficiently (through Intelligence &amp; Automation).Read more about SmartKarrot</t>
        </is>
      </c>
    </row>
    <row r="45054">
      <c r="A45054" t="inlineStr">
        <is>
          <t>Customer Management</t>
        </is>
      </c>
      <c r="B45054" t="inlineStr">
        <is>
          <t>Customer Satisfaction</t>
        </is>
      </c>
      <c r="C45054" t="inlineStr">
        <is>
          <t>https://www.getapp.com/customer-management-software/customer-satisfaction/os/web-based</t>
        </is>
      </c>
      <c r="D45054" t="inlineStr">
        <is>
          <t>Customer Thermometer</t>
        </is>
      </c>
      <c r="E45054" t="inlineStr">
        <is>
          <t>https://www.getapp.com/customer-service-support-software/a/customer-thermometer/</t>
        </is>
      </c>
      <c r="F45054" t="inlineStr">
        <is>
          <t>Feedback from the heart of your customer touchpoints. Get your data into the hands of people who can act right away. If something’s not right, you want to act. We’ve got real time email alerts, plus integrations with Slack, dashboarding tools, webhooks, API…Read more about Customer Thermometer</t>
        </is>
      </c>
    </row>
    <row r="45055">
      <c r="A45055" t="inlineStr">
        <is>
          <t>Customer Management</t>
        </is>
      </c>
      <c r="B45055" t="inlineStr">
        <is>
          <t>Customer Satisfaction</t>
        </is>
      </c>
      <c r="C45055" t="inlineStr">
        <is>
          <t>https://www.getapp.com/customer-management-software/customer-satisfaction/os/web-based</t>
        </is>
      </c>
      <c r="D45055" t="inlineStr">
        <is>
          <t>Prime AI</t>
        </is>
      </c>
      <c r="E45055" t="inlineStr">
        <is>
          <t>https://www.getapp.com/website-ecommerce-software/a/prime-ai/</t>
        </is>
      </c>
      <c r="F45055" t="inlineStr">
        <is>
          <t>Prime AI offers innovative size-fitting tools for fashion e-commerce, enhancing online shopping with personalised fit recommendations and AI Photoshoot tech. Reduce returns, increase conversions, and boost average order values with a suite of tools designed to help you stay ahead of the competition!Read more about Prime AI</t>
        </is>
      </c>
    </row>
    <row r="45056">
      <c r="A45056" t="inlineStr">
        <is>
          <t>Customer Management</t>
        </is>
      </c>
      <c r="B45056" t="inlineStr">
        <is>
          <t>Customer Satisfaction</t>
        </is>
      </c>
      <c r="C45056" t="inlineStr">
        <is>
          <t>https://www.getapp.com/customer-management-software/customer-satisfaction/os/web-based</t>
        </is>
      </c>
      <c r="D45056" t="inlineStr">
        <is>
          <t>Netigate</t>
        </is>
      </c>
      <c r="E45056" t="inlineStr">
        <is>
          <t>https://www.getapp.com/all-software/a/netigate/</t>
        </is>
      </c>
      <c r="F45056" t="inlineStr">
        <is>
          <t>Measure and improve customer satisfaction with smart surveys and AI-powered analytics. Take data-driven action to retain more customers.Read more about Netigate</t>
        </is>
      </c>
    </row>
    <row r="45057">
      <c r="A45057" t="inlineStr">
        <is>
          <t>Customer Management</t>
        </is>
      </c>
      <c r="B45057" t="inlineStr">
        <is>
          <t>Customer Satisfaction</t>
        </is>
      </c>
      <c r="C45057" t="inlineStr">
        <is>
          <t>https://www.getapp.com/customer-management-software/customer-satisfaction/os/web-based</t>
        </is>
      </c>
      <c r="D45057" t="inlineStr">
        <is>
          <t>Medallia Agent Connect</t>
        </is>
      </c>
      <c r="E45057" t="inlineStr">
        <is>
          <t>https://www.getapp.com/customer-service-support-software/a/stella-connect/</t>
        </is>
      </c>
      <c r="F45057" t="inlineStr">
        <is>
          <t>Medallia Agent Connect (formerly known as Stella Connect) is designed to help customer service teams manage customer feedback, coaching, and quality assurance processes on a unified platform. It enables managers to gain visibility into agent performance, create automated workflows, and reward agents based on customer feedback.Read more about Medallia Agent Connect</t>
        </is>
      </c>
    </row>
    <row r="45058">
      <c r="A45058" t="inlineStr">
        <is>
          <t>Customer Management</t>
        </is>
      </c>
      <c r="B45058" t="inlineStr">
        <is>
          <t>Customer Satisfaction</t>
        </is>
      </c>
      <c r="C45058" t="inlineStr">
        <is>
          <t>https://www.getapp.com/customer-management-software/customer-satisfaction/os/web-based</t>
        </is>
      </c>
      <c r="D45058" t="inlineStr">
        <is>
          <t>HappyOrNot</t>
        </is>
      </c>
      <c r="E45058" t="inlineStr">
        <is>
          <t>https://www.getapp.com/customer-management-software/a/happyornot/</t>
        </is>
      </c>
      <c r="F45058" t="inlineStr">
        <is>
          <t>HappyOrNot is a feedback insights solution that helps companies improve operational excellence and business performance.Read more about HappyOrNot</t>
        </is>
      </c>
    </row>
    <row r="45059">
      <c r="A45059" t="inlineStr">
        <is>
          <t>Customer Management</t>
        </is>
      </c>
      <c r="B45059" t="inlineStr">
        <is>
          <t>Customer Satisfaction</t>
        </is>
      </c>
      <c r="C45059" t="inlineStr">
        <is>
          <t>https://www.getapp.com/customer-management-software/customer-satisfaction/os/web-based</t>
        </is>
      </c>
      <c r="D45059" t="inlineStr">
        <is>
          <t>Trustmary</t>
        </is>
      </c>
      <c r="E45059" t="inlineStr">
        <is>
          <t>https://www.getapp.com/customer-management-software/a/trustmary/</t>
        </is>
      </c>
      <c r="F45059" t="inlineStr">
        <is>
          <t>Trustmary helps you boost your website with stylish review widgets, collect fresh company reviews automatically, measure customer satisfaction, and build more trust with potential clients. Suitable for all types of businesses in all industries that are looking to acquire customers online.Read more about Trustmary</t>
        </is>
      </c>
    </row>
    <row r="45060">
      <c r="A45060" t="inlineStr">
        <is>
          <t>Customer Management</t>
        </is>
      </c>
      <c r="B45060" t="inlineStr">
        <is>
          <t>Customer Satisfaction</t>
        </is>
      </c>
      <c r="C45060" t="inlineStr">
        <is>
          <t>https://www.getapp.com/customer-management-software/customer-satisfaction/os/web-based</t>
        </is>
      </c>
      <c r="D45060" t="inlineStr">
        <is>
          <t>Clootrack</t>
        </is>
      </c>
      <c r="E45060" t="inlineStr">
        <is>
          <t>https://www.getapp.com/business-intelligence-analytics-software/a/clootrack/</t>
        </is>
      </c>
      <c r="F45060" t="inlineStr">
        <is>
          <t>Intelligent CX Analytics to understand why your NPS dropsRead more about Clootrack</t>
        </is>
      </c>
    </row>
    <row r="45061">
      <c r="A45061" t="inlineStr">
        <is>
          <t>Customer Management</t>
        </is>
      </c>
      <c r="B45061" t="inlineStr">
        <is>
          <t>Customer Satisfaction</t>
        </is>
      </c>
      <c r="C45061" t="inlineStr">
        <is>
          <t>https://www.getapp.com/customer-management-software/customer-satisfaction/os/web-based</t>
        </is>
      </c>
      <c r="D45061" t="inlineStr">
        <is>
          <t>numia</t>
        </is>
      </c>
      <c r="E45061" t="inlineStr">
        <is>
          <t>https://www.getapp.com/customer-management-software/a/debmedia/</t>
        </is>
      </c>
      <c r="F45061" t="inlineStr">
        <is>
          <t>Debmedia es un software que ayuda a las organizaciones a integrar los canales de atención para optimizar el viaje de los clientes y que, a través de una atención al cliente ágil y personalizada dentro y fuera de las sucursales las empresas transformen la experiencia del cliente.Read more about numia</t>
        </is>
      </c>
    </row>
    <row r="45062">
      <c r="A45062" t="inlineStr">
        <is>
          <t>Customer Management</t>
        </is>
      </c>
      <c r="B45062" t="inlineStr">
        <is>
          <t>Customer Satisfaction</t>
        </is>
      </c>
      <c r="C45062" t="inlineStr">
        <is>
          <t>https://www.getapp.com/customer-management-software/customer-satisfaction/os/web-based</t>
        </is>
      </c>
      <c r="D45062" t="inlineStr">
        <is>
          <t>Chattermill</t>
        </is>
      </c>
      <c r="E45062" t="inlineStr">
        <is>
          <t>https://www.getapp.com/all-software/a/chattermill/</t>
        </is>
      </c>
      <c r="F45062" t="inlineStr">
        <is>
          <t>Chattermill unifies customer feedback, customer support, and product feedback into a single platform and uses deep learning artificial intelligence (AI) to analyse customer data at scale and provide actionable insights.Read more about Chattermill</t>
        </is>
      </c>
    </row>
    <row r="45063">
      <c r="A45063" t="inlineStr">
        <is>
          <t>Customer Management</t>
        </is>
      </c>
      <c r="B45063" t="inlineStr">
        <is>
          <t>Customer Satisfaction</t>
        </is>
      </c>
      <c r="C45063" t="inlineStr">
        <is>
          <t>https://www.getapp.com/customer-management-software/customer-satisfaction/os/web-based</t>
        </is>
      </c>
      <c r="D45063" t="inlineStr">
        <is>
          <t>Qualaroo</t>
        </is>
      </c>
      <c r="E45063" t="inlineStr">
        <is>
          <t>https://www.getapp.com/customer-management-software/a/qualaroo/</t>
        </is>
      </c>
      <c r="F45063" t="inlineStr">
        <is>
          <t>Unlimited surveys, free account, &amp; easy-to-use to gather feedback for product development, UI/UX optimization, marketing, and more. 100+ million insights collected.Read more about Qualaroo</t>
        </is>
      </c>
    </row>
    <row r="45064">
      <c r="A45064" t="inlineStr">
        <is>
          <t>Customer Management</t>
        </is>
      </c>
      <c r="B45064" t="inlineStr">
        <is>
          <t>Customer Satisfaction</t>
        </is>
      </c>
      <c r="C45064" t="inlineStr">
        <is>
          <t>https://www.getapp.com/customer-management-software/customer-satisfaction/os/web-based</t>
        </is>
      </c>
      <c r="D45064" t="inlineStr">
        <is>
          <t>Feedbackly</t>
        </is>
      </c>
      <c r="E45064" t="inlineStr">
        <is>
          <t>https://www.getapp.com/customer-management-software/a/feedbackly/</t>
        </is>
      </c>
      <c r="F45064" t="inlineStr">
        <is>
          <t>Launch surveys in almost any channel you can imagine, let the feedback collect for you automatically, take action on your feedback instantly with the help of automation.Read more about Feedbackly</t>
        </is>
      </c>
    </row>
    <row r="45065">
      <c r="A45065" t="inlineStr">
        <is>
          <t>Customer Management</t>
        </is>
      </c>
      <c r="B45065" t="inlineStr">
        <is>
          <t>Customer Satisfaction</t>
        </is>
      </c>
      <c r="C45065" t="inlineStr">
        <is>
          <t>https://www.getapp.com/customer-management-software/customer-satisfaction/os/web-based</t>
        </is>
      </c>
      <c r="D45065" t="inlineStr">
        <is>
          <t>Repticity</t>
        </is>
      </c>
      <c r="E45065" t="inlineStr">
        <is>
          <t>https://www.getapp.com/customer-management-software/a/repticity/</t>
        </is>
      </c>
      <c r="F45065" t="inlineStr">
        <is>
          <t>Repticity is an AI-driven platform transforming entry management and visitor engagement, featuring touchless check-ins, customized communications, and insightful analytics.Read more about Repticity</t>
        </is>
      </c>
    </row>
    <row r="45066">
      <c r="A45066" t="inlineStr">
        <is>
          <t>Customer Management</t>
        </is>
      </c>
      <c r="B45066" t="inlineStr">
        <is>
          <t>Customer Satisfaction</t>
        </is>
      </c>
      <c r="C45066" t="inlineStr">
        <is>
          <t>https://www.getapp.com/customer-management-software/customer-satisfaction/os/web-based</t>
        </is>
      </c>
      <c r="D45066" t="inlineStr">
        <is>
          <t>Thematic</t>
        </is>
      </c>
      <c r="E45066" t="inlineStr">
        <is>
          <t>https://www.getapp.com/customer-management-software/a/thematic/</t>
        </is>
      </c>
      <c r="F45066" t="inlineStr">
        <is>
          <t>Thematic unlocks rich insights from unstructured feedback to help you build better products, reduce churn and drive growth. Without coding.Add data from all channels for the full customer view. Build a product strategy off customer understanding and impact. See emergent issues as they arise.Read more about Thematic</t>
        </is>
      </c>
    </row>
    <row r="45067">
      <c r="A45067" t="inlineStr">
        <is>
          <t>Customer Management</t>
        </is>
      </c>
      <c r="B45067" t="inlineStr">
        <is>
          <t>Customer Satisfaction</t>
        </is>
      </c>
      <c r="C45067" t="inlineStr">
        <is>
          <t>https://www.getapp.com/customer-management-software/customer-satisfaction/os/web-based</t>
        </is>
      </c>
      <c r="D45067" t="inlineStr">
        <is>
          <t>Magic</t>
        </is>
      </c>
      <c r="E45067" t="inlineStr">
        <is>
          <t>https://www.getapp.com/customer-service-support-software/a/magic/</t>
        </is>
      </c>
      <c r="F45067" t="inlineStr">
        <is>
          <t>Effortlessly boost sales and reputation with Magic. Streamline communication, increase reviews, and drive sales with our easy-to-use platform. Try it free for 14 days and harness the power of customer reviews for your business.Read more about Magic</t>
        </is>
      </c>
    </row>
    <row r="45068">
      <c r="A45068" t="inlineStr">
        <is>
          <t>Customer Management</t>
        </is>
      </c>
      <c r="B45068" t="inlineStr">
        <is>
          <t>Customer Satisfaction</t>
        </is>
      </c>
      <c r="C45068" t="inlineStr">
        <is>
          <t>https://www.getapp.com/customer-management-software/customer-satisfaction/os/web-based</t>
        </is>
      </c>
      <c r="D45068" t="inlineStr">
        <is>
          <t>EvaluAgent</t>
        </is>
      </c>
      <c r="E45068" t="inlineStr">
        <is>
          <t>https://www.getapp.com/customer-management-software/a/evaluagent/</t>
        </is>
      </c>
      <c r="F45068" t="inlineStr">
        <is>
          <t>EvaluAgent is a cloud-based quality assurance solution for customer service and sales teams. It offers robust workflows for performance management. The platform unifies customer conversations, surveys, and agent performance data. EvaluAgent provides automated scoring for calls, emails, and chat.Read more about EvaluAgent</t>
        </is>
      </c>
    </row>
    <row r="45069">
      <c r="A45069" t="inlineStr">
        <is>
          <t>Customer Management</t>
        </is>
      </c>
      <c r="B45069" t="inlineStr">
        <is>
          <t>Customer Satisfaction</t>
        </is>
      </c>
      <c r="C45069" t="inlineStr">
        <is>
          <t>https://www.getapp.com/customer-management-software/customer-satisfaction/os/web-based</t>
        </is>
      </c>
      <c r="D45069" t="inlineStr">
        <is>
          <t>Surveyapp</t>
        </is>
      </c>
      <c r="E45069" t="inlineStr">
        <is>
          <t>https://www.getapp.com/customer-management-software/a/surveyapp/</t>
        </is>
      </c>
      <c r="F45069" t="inlineStr">
        <is>
          <t>Surveyapp is an omni-channel feedback platform offering tools for businesses to gather customer and employee feedback. It includes a smiley survey app for tablets, smiley survey buttons for instant feedback, email surveys, web surveys, and a survey kiosk for busy locations. Surveyapp also provides real-time analytics, automated reporting, and experience management software to help organizations measure, analyze, and improve customer and employee experiences.Read more about Surveyapp</t>
        </is>
      </c>
    </row>
    <row r="45070">
      <c r="A45070" t="inlineStr">
        <is>
          <t>Customer Management</t>
        </is>
      </c>
      <c r="B45070" t="inlineStr">
        <is>
          <t>Customer Satisfaction</t>
        </is>
      </c>
      <c r="C45070" t="inlineStr">
        <is>
          <t>https://www.getapp.com/customer-management-software/customer-satisfaction/os/web-based</t>
        </is>
      </c>
      <c r="D45070" t="inlineStr">
        <is>
          <t>GuestXM</t>
        </is>
      </c>
      <c r="E45070" t="inlineStr">
        <is>
          <t>https://www.getapp.com/marketing-software/a/aretheyhappy/</t>
        </is>
      </c>
      <c r="F45070" t="inlineStr">
        <is>
          <t>Customer experience management and intelligence platform - AI-powered social listening, sentiment analysis, and online engagement tools to keep your brand reputation at your strategic advantage.Read more about GuestXM</t>
        </is>
      </c>
    </row>
    <row r="45071">
      <c r="A45071" t="inlineStr">
        <is>
          <t>Customer Management</t>
        </is>
      </c>
      <c r="B45071" t="inlineStr">
        <is>
          <t>Customer Satisfaction</t>
        </is>
      </c>
      <c r="C45071" t="inlineStr">
        <is>
          <t>https://www.getapp.com/customer-management-software/customer-satisfaction/os/web-based</t>
        </is>
      </c>
      <c r="D45071" t="inlineStr">
        <is>
          <t>MarketSurge</t>
        </is>
      </c>
      <c r="E45071" t="inlineStr">
        <is>
          <t>https://www.getapp.com/customer-service-support-software/a/marketsurge/</t>
        </is>
      </c>
      <c r="F45071" t="inlineStr">
        <is>
          <t>MarketSurge is the one-stop shop for lead management. The application enables businesses to manage communication and contacts from a unified platform.Read more about MarketSurge</t>
        </is>
      </c>
    </row>
    <row r="45072">
      <c r="A45072" t="inlineStr">
        <is>
          <t>Customer Management</t>
        </is>
      </c>
      <c r="B45072" t="inlineStr">
        <is>
          <t>Customer Satisfaction</t>
        </is>
      </c>
      <c r="C45072" t="inlineStr">
        <is>
          <t>https://www.getapp.com/customer-management-software/customer-satisfaction/os/web-based</t>
        </is>
      </c>
      <c r="D45072" t="inlineStr">
        <is>
          <t>Case Status</t>
        </is>
      </c>
      <c r="E45072" t="inlineStr">
        <is>
          <t>https://www.getapp.com/it-management-software/a/case-status/</t>
        </is>
      </c>
      <c r="F45072" t="inlineStr">
        <is>
          <t>For law companies who are concerned about client happiness, Case Status is the best client service software. Our top-of-the-line mobile application gives clients all the information they require to know what is happening with their case, the next steps, and offers a productive contact channel.Read more about Case Status</t>
        </is>
      </c>
    </row>
    <row r="45073">
      <c r="A45073" t="inlineStr">
        <is>
          <t>Customer Management</t>
        </is>
      </c>
      <c r="B45073" t="inlineStr">
        <is>
          <t>Customer Satisfaction</t>
        </is>
      </c>
      <c r="C45073" t="inlineStr">
        <is>
          <t>https://www.getapp.com/customer-management-software/customer-satisfaction/os/web-based</t>
        </is>
      </c>
      <c r="D45073" t="inlineStr">
        <is>
          <t>Wiremo</t>
        </is>
      </c>
      <c r="E45073" t="inlineStr">
        <is>
          <t>https://www.getapp.com/marketing-software/a/wiremo/</t>
        </is>
      </c>
      <c r="F45073" t="inlineStr">
        <is>
          <t>Automatically collect and beautifully display customer reviews in a rotating carousel on your website with Wiremo. Easy to use with Shopify, Squarespace, and WordPress, Wiremo uses AI to analyze review sentiment, collect and display positive reviews and start support conversations with customers.Read more about Wiremo</t>
        </is>
      </c>
    </row>
    <row r="45074">
      <c r="A45074" t="inlineStr">
        <is>
          <t>Customer Management</t>
        </is>
      </c>
      <c r="B45074" t="inlineStr">
        <is>
          <t>Customer Satisfaction</t>
        </is>
      </c>
      <c r="C45074" t="inlineStr">
        <is>
          <t>https://www.getapp.com/customer-management-software/customer-satisfaction/os/web-based</t>
        </is>
      </c>
      <c r="D45074" t="inlineStr">
        <is>
          <t>XEBO.ai</t>
        </is>
      </c>
      <c r="E45074" t="inlineStr">
        <is>
          <t>https://www.getapp.com/customer-management-software/a/survey2connnect/</t>
        </is>
      </c>
      <c r="F45074" t="inlineStr">
        <is>
          <t>Survey2Connect is a cloud-based CX platform that offers features for data collection, benchmarking, customer recovery, and data integration.Read more about XEBO.ai</t>
        </is>
      </c>
    </row>
    <row r="45075">
      <c r="A45075" t="inlineStr">
        <is>
          <t>Customer Management</t>
        </is>
      </c>
      <c r="B45075" t="inlineStr">
        <is>
          <t>Customer Satisfaction</t>
        </is>
      </c>
      <c r="C45075" t="inlineStr">
        <is>
          <t>https://www.getapp.com/customer-management-software/customer-satisfaction/os/web-based</t>
        </is>
      </c>
      <c r="D45075" t="inlineStr">
        <is>
          <t>Heyday</t>
        </is>
      </c>
      <c r="E45075" t="inlineStr">
        <is>
          <t>https://www.getapp.com/customer-service-support-software/a/heyday/</t>
        </is>
      </c>
      <c r="F45075" t="inlineStr">
        <is>
          <t>Heyday is a conversational AI platform designed to help retailers and eCommerce businesses capture leads and enhance engagement with buyers. Key features include customizable branding, multi-channel communication, wait time management, prioritization, push notifications, and canned responses.Read more about Heyday</t>
        </is>
      </c>
    </row>
    <row r="45076">
      <c r="A45076" t="inlineStr">
        <is>
          <t>Customer Management</t>
        </is>
      </c>
      <c r="B45076" t="inlineStr">
        <is>
          <t>Customer Satisfaction</t>
        </is>
      </c>
      <c r="C45076" t="inlineStr">
        <is>
          <t>https://www.getapp.com/customer-management-software/customer-satisfaction/os/web-based</t>
        </is>
      </c>
      <c r="D45076" t="inlineStr">
        <is>
          <t>allswers</t>
        </is>
      </c>
      <c r="E45076" t="inlineStr">
        <is>
          <t>https://www.getapp.com/customer-management-software/a/allswers/</t>
        </is>
      </c>
      <c r="F45076" t="inlineStr">
        <is>
          <t>allwers allows businesses to collect information about clients, analyze all comments and activate actions to achieve organizational objectives. Teams can measure and manage the employees' and improve productivity using action plans based on intelligent surveys.Read more about allswers</t>
        </is>
      </c>
    </row>
    <row r="45077">
      <c r="A45077" t="inlineStr">
        <is>
          <t>Customer Management</t>
        </is>
      </c>
      <c r="B45077" t="inlineStr">
        <is>
          <t>Customer Satisfaction</t>
        </is>
      </c>
      <c r="C45077" t="inlineStr">
        <is>
          <t>https://www.getapp.com/customer-management-software/customer-satisfaction/os/web-based</t>
        </is>
      </c>
      <c r="D45077" t="inlineStr">
        <is>
          <t>eContact</t>
        </is>
      </c>
      <c r="E45077" t="inlineStr">
        <is>
          <t>https://www.getapp.com/sales-software/a/econtact/</t>
        </is>
      </c>
      <c r="F45077" t="inlineStr">
        <is>
          <t>eContact is an integrated operations &amp; customer outreach platform that optimizes every contact and delivers actionable insights.Read more about eContact</t>
        </is>
      </c>
    </row>
    <row r="45078">
      <c r="A45078" t="inlineStr">
        <is>
          <t>Customer Management</t>
        </is>
      </c>
      <c r="B45078" t="inlineStr">
        <is>
          <t>Customer Satisfaction</t>
        </is>
      </c>
      <c r="C45078" t="inlineStr">
        <is>
          <t>https://www.getapp.com/customer-management-software/customer-satisfaction/os/web-based</t>
        </is>
      </c>
      <c r="D45078" t="inlineStr">
        <is>
          <t>Infuse Reviews</t>
        </is>
      </c>
      <c r="E45078" t="inlineStr">
        <is>
          <t>https://www.getapp.com/customer-management-software/a/infuse-reviews/</t>
        </is>
      </c>
      <c r="F45078" t="inlineStr">
        <is>
          <t>Our easy-to-use online review management software  Requests, Responds, Shares, and Displays Reviews on your website. We also offer a Digital Signage creator that can display online reviews and a Rewarded Survey creator with survey results displayed automatically on your website.Read more about Infuse Reviews</t>
        </is>
      </c>
    </row>
    <row r="45079">
      <c r="A45079" t="inlineStr">
        <is>
          <t>Customer Management</t>
        </is>
      </c>
      <c r="B45079" t="inlineStr">
        <is>
          <t>Customer Satisfaction</t>
        </is>
      </c>
      <c r="C45079" t="inlineStr">
        <is>
          <t>https://www.getapp.com/customer-management-software/customer-satisfaction/os/web-based</t>
        </is>
      </c>
      <c r="D45079" t="inlineStr">
        <is>
          <t>Smaply</t>
        </is>
      </c>
      <c r="E45079" t="inlineStr">
        <is>
          <t>https://www.getapp.com/marketing-software/a/smaply/</t>
        </is>
      </c>
      <c r="F45079" t="inlineStr">
        <is>
          <t>Smaply is a tool for journey mapping and management. You can add various important details of each touchpoint and visualize your customer's journey using images, texts, emotions, KPIs and metrics. Go into more detail by adding pain points, solutions and opportunities, so gaining insights is quicker.Read more about Smaply</t>
        </is>
      </c>
    </row>
    <row r="45080">
      <c r="A45080" t="inlineStr">
        <is>
          <t>Customer Management</t>
        </is>
      </c>
      <c r="B45080" t="inlineStr">
        <is>
          <t>Customer Satisfaction</t>
        </is>
      </c>
      <c r="C45080" t="inlineStr">
        <is>
          <t>https://www.getapp.com/customer-management-software/customer-satisfaction/os/web-based</t>
        </is>
      </c>
      <c r="D45080" t="inlineStr">
        <is>
          <t>VirtlX</t>
        </is>
      </c>
      <c r="E45080" t="inlineStr">
        <is>
          <t>https://www.getapp.com/hr-employee-management-software/a/virtlx-reflect/</t>
        </is>
      </c>
      <c r="F45080" t="inlineStr">
        <is>
          <t>VIRTLX provides essential data which helps our clients increase business efficiency and boost revenuesRead more about VirtlX</t>
        </is>
      </c>
    </row>
    <row r="45081">
      <c r="A45081" t="inlineStr">
        <is>
          <t>Customer Management</t>
        </is>
      </c>
      <c r="B45081" t="inlineStr">
        <is>
          <t>Customer Satisfaction</t>
        </is>
      </c>
      <c r="C45081" t="inlineStr">
        <is>
          <t>https://www.getapp.com/customer-management-software/customer-satisfaction/os/web-based</t>
        </is>
      </c>
      <c r="D45081" t="inlineStr">
        <is>
          <t>ProProfs Survey Maker</t>
        </is>
      </c>
      <c r="E45081" t="inlineStr">
        <is>
          <t>https://www.getapp.com/customer-management-software/a/survey-software/</t>
        </is>
      </c>
      <c r="F45081" t="inlineStr">
        <is>
          <t>ProProfs Survey Maker is a powerful survey tool which is used by educators, instructors, online marketers, and organizations to gather valuable customer feedback, market data, and much more. Create surveys easily, customize it based on your requirements or choose free our in built templates.Read more about ProProfs Survey Maker</t>
        </is>
      </c>
    </row>
    <row r="45082">
      <c r="A45082" t="inlineStr">
        <is>
          <t>Customer Management</t>
        </is>
      </c>
      <c r="B45082" t="inlineStr">
        <is>
          <t>Customer Satisfaction</t>
        </is>
      </c>
      <c r="C45082" t="inlineStr">
        <is>
          <t>https://www.getapp.com/customer-management-software/customer-satisfaction/os/web-based</t>
        </is>
      </c>
      <c r="D45082" t="inlineStr">
        <is>
          <t>Dito CRM</t>
        </is>
      </c>
      <c r="E45082" t="inlineStr">
        <is>
          <t>https://www.getapp.com/customer-management-software/a/dito-crm/</t>
        </is>
      </c>
      <c r="F45082"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45083">
      <c r="A45083" t="inlineStr">
        <is>
          <t>Customer Management</t>
        </is>
      </c>
      <c r="B45083" t="inlineStr">
        <is>
          <t>Customer Satisfaction</t>
        </is>
      </c>
      <c r="C45083" t="inlineStr">
        <is>
          <t>https://www.getapp.com/customer-management-software/customer-satisfaction/os/web-based</t>
        </is>
      </c>
      <c r="D45083" t="inlineStr">
        <is>
          <t>Theysaid AI Survey</t>
        </is>
      </c>
      <c r="E45083" t="inlineStr">
        <is>
          <t>https://www.getapp.com/customer-management-software/a/theysaid-ai-survey/</t>
        </is>
      </c>
      <c r="F45083" t="inlineStr">
        <is>
          <t>Theysaid AI Survey is a cloud-based survey solution designed for engaging with a variety of audiences, such as employees, customers, and donors. It sends short, one-question surveys that are more engaging than traditional methods and lead to higher response rates. The platform also provides real-time AI analysis and recommendations to help businesses gather actionable insights, such as identifying sales opportunities or customers at risk.Read more about Theysaid AI Survey</t>
        </is>
      </c>
    </row>
    <row r="45084">
      <c r="A45084" t="inlineStr">
        <is>
          <t>Customer Management</t>
        </is>
      </c>
      <c r="B45084" t="inlineStr">
        <is>
          <t>Customer Satisfaction</t>
        </is>
      </c>
      <c r="C45084" t="inlineStr">
        <is>
          <t>https://www.getapp.com/customer-management-software/customer-satisfaction/os/web-based</t>
        </is>
      </c>
      <c r="D45084" t="inlineStr">
        <is>
          <t>AirVote</t>
        </is>
      </c>
      <c r="E45084" t="inlineStr">
        <is>
          <t>https://www.getapp.com/customer-management-software/a/airvote/</t>
        </is>
      </c>
      <c r="F45084" t="inlineStr">
        <is>
          <t>Business owners use AirVote QR smileys to monitor service levels through the eyes of their customers. This self-service platform is free forever for moderate use. Ideal customer: any brick-and-mortar business with a public restroom or a portable restroom operatorRead more about AirVote</t>
        </is>
      </c>
    </row>
    <row r="45085">
      <c r="A45085" t="inlineStr">
        <is>
          <t>Customer Management</t>
        </is>
      </c>
      <c r="B45085" t="inlineStr">
        <is>
          <t>Customer Satisfaction</t>
        </is>
      </c>
      <c r="C45085" t="inlineStr">
        <is>
          <t>https://www.getapp.com/customer-management-software/customer-satisfaction/os/web-based</t>
        </is>
      </c>
      <c r="D45085" t="inlineStr">
        <is>
          <t>GuildQuality</t>
        </is>
      </c>
      <c r="E45085" t="inlineStr">
        <is>
          <t>https://www.getapp.com/hr-employee-management-software/a/guildquality/</t>
        </is>
      </c>
      <c r="F45085" t="inlineStr">
        <is>
          <t>GuildQuality is a cloud-based platform designed to help home builders, remodelers, and service providers deliver exceptional customer service, gather valuable feedback, track performance, and promote their commitment to quality.Read more about GuildQuality</t>
        </is>
      </c>
    </row>
    <row r="45086">
      <c r="A45086" t="inlineStr">
        <is>
          <t>Customer Management</t>
        </is>
      </c>
      <c r="B45086" t="inlineStr">
        <is>
          <t>Customer Satisfaction</t>
        </is>
      </c>
      <c r="C45086" t="inlineStr">
        <is>
          <t>https://www.getapp.com/customer-management-software/customer-satisfaction/os/web-based</t>
        </is>
      </c>
      <c r="D45086" t="inlineStr">
        <is>
          <t>Surveypal</t>
        </is>
      </c>
      <c r="E45086" t="inlineStr">
        <is>
          <t>https://www.getapp.com/customer-service-support-software/a/surveypal/</t>
        </is>
      </c>
      <c r="F45086" t="inlineStr">
        <is>
          <t>Surveypal is an AI-powered data solution that automatically delivers customer service analytics and insights from Zendesk tickets. Surveypal enables users to create online surveys to collect feedback and data from customers, employees, students, and website visitors.Read more about Surveypal</t>
        </is>
      </c>
    </row>
    <row r="45087">
      <c r="A45087" t="inlineStr">
        <is>
          <t>Customer Management</t>
        </is>
      </c>
      <c r="B45087" t="inlineStr">
        <is>
          <t>Customer Satisfaction</t>
        </is>
      </c>
      <c r="C45087" t="inlineStr">
        <is>
          <t>https://www.getapp.com/customer-management-software/customer-satisfaction/os/web-based</t>
        </is>
      </c>
      <c r="D45087" t="inlineStr">
        <is>
          <t>Verified Reviews</t>
        </is>
      </c>
      <c r="E45087" t="inlineStr">
        <is>
          <t>https://www.getapp.com/customer-service-support-software/a/verified-reviews/</t>
        </is>
      </c>
      <c r="F45087" t="inlineStr">
        <is>
          <t>Verified Reviews is a web-based customer review management software designed to help eCommerce businesses and retailers control the visibility of brands and optimize conversion rates by collecting, moderating, and publishing authentic reviews from consumers. It lets teams enhance online reputation and image, improve SEA and SEO performance, and retain and re-engage customers.Read more about Verified Reviews</t>
        </is>
      </c>
    </row>
    <row r="45088">
      <c r="A45088" t="inlineStr">
        <is>
          <t>Customer Management</t>
        </is>
      </c>
      <c r="B45088" t="inlineStr">
        <is>
          <t>Customer Satisfaction</t>
        </is>
      </c>
      <c r="C45088" t="inlineStr">
        <is>
          <t>https://www.getapp.com/customer-management-software/customer-satisfaction/os/web-based</t>
        </is>
      </c>
      <c r="D45088" t="inlineStr">
        <is>
          <t>Deep Talk</t>
        </is>
      </c>
      <c r="E45088" t="inlineStr">
        <is>
          <t>https://www.getapp.com/emerging-technology-software/a/deep-talk/</t>
        </is>
      </c>
      <c r="F45088" t="inlineStr">
        <is>
          <t>Easily analyze feedback from various sources such as reviews, chats, emails, surveys, and more to gain a better understanding of your customers and employees.Read more about Deep Talk</t>
        </is>
      </c>
    </row>
    <row r="45089">
      <c r="A45089" t="inlineStr">
        <is>
          <t>Customer Management</t>
        </is>
      </c>
      <c r="B45089" t="inlineStr">
        <is>
          <t>Customer Satisfaction</t>
        </is>
      </c>
      <c r="C45089" t="inlineStr">
        <is>
          <t>https://www.getapp.com/customer-management-software/customer-satisfaction/os/web-based</t>
        </is>
      </c>
      <c r="D45089" t="inlineStr">
        <is>
          <t>Noora</t>
        </is>
      </c>
      <c r="E45089" t="inlineStr">
        <is>
          <t>https://www.getapp.com/customer-management-software/a/noora/</t>
        </is>
      </c>
      <c r="F45089" t="inlineStr">
        <is>
          <t>Collect user feedback, share your product roadmap, and announce product updates with Noora's portal or embeddable widgets.Noora integrates with Jira, Intercom, Segment and 3,000+ tools through Zapier.Read more about Noora</t>
        </is>
      </c>
    </row>
    <row r="45090">
      <c r="A45090" t="inlineStr">
        <is>
          <t>Customer Management</t>
        </is>
      </c>
      <c r="B45090" t="inlineStr">
        <is>
          <t>Customer Satisfaction</t>
        </is>
      </c>
      <c r="C45090" t="inlineStr">
        <is>
          <t>https://www.getapp.com/customer-management-software/customer-satisfaction/os/web-based</t>
        </is>
      </c>
      <c r="D45090" t="inlineStr">
        <is>
          <t>CustomerGauge</t>
        </is>
      </c>
      <c r="E45090" t="inlineStr">
        <is>
          <t>https://www.getapp.com/customer-management-software/a/customergauge/</t>
        </is>
      </c>
      <c r="F45090" t="inlineStr">
        <is>
          <t>CustomerGauge is a Software-as-a-Service (SaaS) platform that uses Net Promoter® to measure and report on customer feedback in real time. Because CustomerGauge already has all the pieces in place, a program can be up and running much faster than comparable in-house programs.Read more about CustomerGauge</t>
        </is>
      </c>
    </row>
    <row r="45091">
      <c r="A45091" t="inlineStr">
        <is>
          <t>Customer Management</t>
        </is>
      </c>
      <c r="B45091" t="inlineStr">
        <is>
          <t>Customer Satisfaction</t>
        </is>
      </c>
      <c r="C45091" t="inlineStr">
        <is>
          <t>https://www.getapp.com/customer-management-software/customer-satisfaction/os/web-based</t>
        </is>
      </c>
      <c r="D45091" t="inlineStr">
        <is>
          <t>Merchant Centric</t>
        </is>
      </c>
      <c r="E45091" t="inlineStr">
        <is>
          <t>https://www.getapp.com/operations-management-software/a/merchant-centric/</t>
        </is>
      </c>
      <c r="F45091" t="inlineStr">
        <is>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is>
      </c>
    </row>
    <row r="45092">
      <c r="A45092" t="inlineStr">
        <is>
          <t>Customer Management</t>
        </is>
      </c>
      <c r="B45092" t="inlineStr">
        <is>
          <t>Customer Satisfaction</t>
        </is>
      </c>
      <c r="C45092" t="inlineStr">
        <is>
          <t>https://www.getapp.com/customer-management-software/customer-satisfaction/os/web-based</t>
        </is>
      </c>
      <c r="D45092" t="inlineStr">
        <is>
          <t>Capturi</t>
        </is>
      </c>
      <c r="E45092" t="inlineStr">
        <is>
          <t>https://www.getapp.com/emerging-technology-software/a/capturi/</t>
        </is>
      </c>
      <c r="F45092" t="inlineStr">
        <is>
          <t>Capturi's conversational AI software analyzes your organization's phone conversations with customers, revolutionizing customer service as we know it. By using AI, it transforms ordinary customer interactions into extraordinary experiences across your customer service department.Read more about Capturi</t>
        </is>
      </c>
    </row>
    <row r="45093">
      <c r="A45093" t="inlineStr">
        <is>
          <t>Customer Management</t>
        </is>
      </c>
      <c r="B45093" t="inlineStr">
        <is>
          <t>Customer Satisfaction</t>
        </is>
      </c>
      <c r="C45093" t="inlineStr">
        <is>
          <t>https://www.getapp.com/customer-management-software/customer-satisfaction/os/web-based</t>
        </is>
      </c>
      <c r="D45093" t="inlineStr">
        <is>
          <t>RAY</t>
        </is>
      </c>
      <c r="E45093" t="inlineStr">
        <is>
          <t>https://www.getapp.com/marketing-software/a/ray-1/</t>
        </is>
      </c>
      <c r="F45093" t="inlineStr">
        <is>
          <t>RAY offers firms the solutions to gather customer feedback and reviews to improve company image and attract newer clients. Key features include data import/export, email marketing, review monitoring &amp; notification, activity tracking, review generation &amp; request, reporting, and sentiment analysis.Read more about RAY</t>
        </is>
      </c>
    </row>
    <row r="45094">
      <c r="A45094" t="inlineStr">
        <is>
          <t>Customer Management</t>
        </is>
      </c>
      <c r="B45094" t="inlineStr">
        <is>
          <t>Customer Satisfaction</t>
        </is>
      </c>
      <c r="C45094" t="inlineStr">
        <is>
          <t>https://www.getapp.com/customer-management-software/customer-satisfaction/os/web-based</t>
        </is>
      </c>
      <c r="D45094" t="inlineStr">
        <is>
          <t>Retamo</t>
        </is>
      </c>
      <c r="E45094" t="inlineStr">
        <is>
          <t>https://www.getapp.com/marketing-software/a/retamo/</t>
        </is>
      </c>
      <c r="F45094" t="inlineStr">
        <is>
          <t>Retamo is an online review and reputation management software designed to help businesses generate, monitor, and analyze customer ratings or feedback. Teams can share reviews across multiple platforms such as Twitter, LinkedIn, XING, Facebook, and corporate websites.Read more about Retamo</t>
        </is>
      </c>
    </row>
    <row r="45095">
      <c r="A45095" t="inlineStr">
        <is>
          <t>Customer Management</t>
        </is>
      </c>
      <c r="B45095" t="inlineStr">
        <is>
          <t>Customer Satisfaction</t>
        </is>
      </c>
      <c r="C45095" t="inlineStr">
        <is>
          <t>https://www.getapp.com/customer-management-software/customer-satisfaction/os/web-based</t>
        </is>
      </c>
      <c r="D45095" t="inlineStr">
        <is>
          <t>AppFollow</t>
        </is>
      </c>
      <c r="E45095" t="inlineStr">
        <is>
          <t>https://www.getapp.com/customer-service-support-software/a/appfollow/</t>
        </is>
      </c>
      <c r="F45095" t="inlineStr">
        <is>
          <t>AppFollow is an integrated solution that makes monitoring, analyzing, and elevating your app's reputation easy!Read more about AppFollow</t>
        </is>
      </c>
    </row>
    <row r="45096">
      <c r="A45096" t="inlineStr">
        <is>
          <t>Customer Management</t>
        </is>
      </c>
      <c r="B45096" t="inlineStr">
        <is>
          <t>Customer Satisfaction</t>
        </is>
      </c>
      <c r="C45096" t="inlineStr">
        <is>
          <t>https://www.getapp.com/customer-management-software/customer-satisfaction/os/web-based</t>
        </is>
      </c>
      <c r="D45096" t="inlineStr">
        <is>
          <t>Capacity</t>
        </is>
      </c>
      <c r="E45096" t="inlineStr">
        <is>
          <t>https://www.getapp.com/emerging-technology-software/a/capacity/</t>
        </is>
      </c>
      <c r="F45096"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45097">
      <c r="A45097" t="inlineStr">
        <is>
          <t>Customer Management</t>
        </is>
      </c>
      <c r="B45097" t="inlineStr">
        <is>
          <t>Customer Satisfaction</t>
        </is>
      </c>
      <c r="C45097" t="inlineStr">
        <is>
          <t>https://www.getapp.com/customer-management-software/customer-satisfaction/os/web-based</t>
        </is>
      </c>
      <c r="D45097" t="inlineStr">
        <is>
          <t>RingCentral Engage Digital</t>
        </is>
      </c>
      <c r="E45097" t="inlineStr">
        <is>
          <t>https://www.getapp.com/customer-service-support-software/a/dimelo-digital/</t>
        </is>
      </c>
      <c r="F45097" t="inlineStr">
        <is>
          <t>RingCentral Engage Digital, formerly Dimelo Digital, is a unified platform for customer service teams to manage all digital customer care channels and conversations, including email, social networks, chat, and mobile. It is best suited for companies with a minimum of 100 employees.Read more about RingCentral Engage Digital</t>
        </is>
      </c>
    </row>
    <row r="45098">
      <c r="A45098" t="inlineStr">
        <is>
          <t>Customer Management</t>
        </is>
      </c>
      <c r="B45098" t="inlineStr">
        <is>
          <t>Customer Satisfaction</t>
        </is>
      </c>
      <c r="C45098" t="inlineStr">
        <is>
          <t>https://www.getapp.com/customer-management-software/customer-satisfaction/os/web-based</t>
        </is>
      </c>
      <c r="D45098" t="inlineStr">
        <is>
          <t>Eloquant</t>
        </is>
      </c>
      <c r="E45098" t="inlineStr">
        <is>
          <t>https://www.getapp.com/customer-management-software/a/eloquant/</t>
        </is>
      </c>
      <c r="F45098"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45099">
      <c r="A45099" t="inlineStr">
        <is>
          <t>Customer Management</t>
        </is>
      </c>
      <c r="B45099" t="inlineStr">
        <is>
          <t>Customer Satisfaction</t>
        </is>
      </c>
      <c r="C45099" t="inlineStr">
        <is>
          <t>https://www.getapp.com/customer-management-software/customer-satisfaction/os/web-based</t>
        </is>
      </c>
      <c r="D45099" t="inlineStr">
        <is>
          <t>Review Spreader</t>
        </is>
      </c>
      <c r="E45099" t="inlineStr">
        <is>
          <t>https://www.getapp.com/customer-management-software/a/reviewspreader/</t>
        </is>
      </c>
      <c r="F45099" t="inlineStr">
        <is>
          <t>Survey customers before asking them to leave a public review online.Read more about Review Spreader</t>
        </is>
      </c>
    </row>
    <row r="45100">
      <c r="A45100" t="inlineStr">
        <is>
          <t>Customer Management</t>
        </is>
      </c>
      <c r="B45100" t="inlineStr">
        <is>
          <t>Customer Satisfaction</t>
        </is>
      </c>
      <c r="C45100" t="inlineStr">
        <is>
          <t>https://www.getapp.com/customer-management-software/customer-satisfaction/os/web-based</t>
        </is>
      </c>
      <c r="D45100" t="inlineStr">
        <is>
          <t>VideoPeel</t>
        </is>
      </c>
      <c r="E45100" t="inlineStr">
        <is>
          <t>https://www.getapp.com/customer-management-software/a/videopeel/</t>
        </is>
      </c>
      <c r="F45100" t="inlineStr">
        <is>
          <t>VideoPeel is a cloud-based video capturing platform designed to help businesses across industries such as eCommerce, education, and healthcare collect video testimonials and messages from customers and share them across advertising channels.Read more about VideoPeel</t>
        </is>
      </c>
    </row>
    <row r="45101">
      <c r="A45101" t="inlineStr">
        <is>
          <t>Customer Management</t>
        </is>
      </c>
      <c r="B45101" t="inlineStr">
        <is>
          <t>Customer Satisfaction</t>
        </is>
      </c>
      <c r="C45101" t="inlineStr">
        <is>
          <t>https://www.getapp.com/customer-management-software/customer-satisfaction/os/web-based</t>
        </is>
      </c>
      <c r="D45101" t="inlineStr">
        <is>
          <t>Simplify360</t>
        </is>
      </c>
      <c r="E45101" t="inlineStr">
        <is>
          <t>https://www.getapp.com/customer-service-support-software/a/simplify360/</t>
        </is>
      </c>
      <c r="F45101" t="inlineStr">
        <is>
          <t>One inbox for all customer interactions. We enable businesses to streamline support and deliver great CX with our AI-powered customer support platform.Read more about Simplify360</t>
        </is>
      </c>
    </row>
    <row r="45102">
      <c r="A45102" t="inlineStr">
        <is>
          <t>Customer Management</t>
        </is>
      </c>
      <c r="B45102" t="inlineStr">
        <is>
          <t>Customer Satisfaction</t>
        </is>
      </c>
      <c r="C45102" t="inlineStr">
        <is>
          <t>https://www.getapp.com/customer-management-software/customer-satisfaction/os/web-based</t>
        </is>
      </c>
      <c r="D45102" t="inlineStr">
        <is>
          <t>Diabolocom</t>
        </is>
      </c>
      <c r="E45102" t="inlineStr">
        <is>
          <t>https://www.getapp.com/it-communications-software/a/diabolocom/</t>
        </is>
      </c>
      <c r="F45102" t="inlineStr">
        <is>
          <t>Diabolocom is a European leader in cloud-based software services for call centers and customer service.With fast deployment, compelling ease of use, secure cloud hosted in Europe, premium call quality and native CRM integration, easily increase customer loyalty and boost sales.Read more about Diabolocom</t>
        </is>
      </c>
    </row>
    <row r="45103">
      <c r="A45103" t="inlineStr">
        <is>
          <t>Customer Management</t>
        </is>
      </c>
      <c r="B45103" t="inlineStr">
        <is>
          <t>Customer Satisfaction</t>
        </is>
      </c>
      <c r="C45103" t="inlineStr">
        <is>
          <t>https://www.getapp.com/customer-management-software/customer-satisfaction/os/web-based</t>
        </is>
      </c>
      <c r="D45103" t="inlineStr">
        <is>
          <t>Wootric</t>
        </is>
      </c>
      <c r="E45103" t="inlineStr">
        <is>
          <t>https://www.getapp.com/customer-management-software/a/wootric/</t>
        </is>
      </c>
      <c r="F45103" t="inlineStr">
        <is>
          <t>Modern Customer Experience (CX) management software. NPS, CSAT &amp; CES micro surveys help you improve your customer journey.Read more about Wootric</t>
        </is>
      </c>
    </row>
    <row r="45104">
      <c r="A45104" t="inlineStr">
        <is>
          <t>Customer Management</t>
        </is>
      </c>
      <c r="B45104" t="inlineStr">
        <is>
          <t>Customer Satisfaction</t>
        </is>
      </c>
      <c r="C45104" t="inlineStr">
        <is>
          <t>https://www.getapp.com/customer-management-software/customer-satisfaction/os/web-based</t>
        </is>
      </c>
      <c r="D45104" t="inlineStr">
        <is>
          <t>easiware</t>
        </is>
      </c>
      <c r="E45104" t="inlineStr">
        <is>
          <t>https://www.getapp.com/customer-management-software/a/easiware/</t>
        </is>
      </c>
      <c r="F45104" t="inlineStr">
        <is>
          <t>easiware transforms customer interactions by centralizing knowledge, automating requests, and utilizing intelligent technologies. This approach creates memorable customer experiences, fostering brand loyalty and long-term business sustainability.Read more about easiware</t>
        </is>
      </c>
    </row>
    <row r="45105">
      <c r="A45105" t="inlineStr">
        <is>
          <t>Customer Management</t>
        </is>
      </c>
      <c r="B45105" t="inlineStr">
        <is>
          <t>Customer Satisfaction</t>
        </is>
      </c>
      <c r="C45105" t="inlineStr">
        <is>
          <t>https://www.getapp.com/customer-management-software/customer-satisfaction/os/web-based</t>
        </is>
      </c>
      <c r="D45105" t="inlineStr">
        <is>
          <t>MFour Studio</t>
        </is>
      </c>
      <c r="E45105" t="inlineStr">
        <is>
          <t>https://www.getapp.com/marketing-software/a/mfour-studio/</t>
        </is>
      </c>
      <c r="F45105" t="inlineStr">
        <is>
          <t>The ultimate platform for surveys, behavior data analysis, and consumer research. Easily identify personas, fine-tune pitches, create outstanding products, and achieve peak performance.Read more about MFour Studio</t>
        </is>
      </c>
    </row>
    <row r="45106">
      <c r="A45106" t="inlineStr">
        <is>
          <t>Customer Management</t>
        </is>
      </c>
      <c r="B45106" t="inlineStr">
        <is>
          <t>Customer Satisfaction</t>
        </is>
      </c>
      <c r="C45106" t="inlineStr">
        <is>
          <t>https://www.getapp.com/customer-management-software/customer-satisfaction/os/web-based</t>
        </is>
      </c>
      <c r="D45106" t="inlineStr">
        <is>
          <t>WorkHub Tasks</t>
        </is>
      </c>
      <c r="E45106" t="inlineStr">
        <is>
          <t>https://www.getapp.com/customer-management-software/a/workhub-tasks/</t>
        </is>
      </c>
      <c r="F45106" t="inlineStr">
        <is>
          <t>WorkHub Tasks is a smart task management tool that uses AI to help your entire organization to stay organized.Read more about WorkHub Tasks</t>
        </is>
      </c>
    </row>
    <row r="45107">
      <c r="A45107" t="inlineStr">
        <is>
          <t>Customer Management</t>
        </is>
      </c>
      <c r="B45107" t="inlineStr">
        <is>
          <t>Customer Satisfaction</t>
        </is>
      </c>
      <c r="C45107" t="inlineStr">
        <is>
          <t>https://www.getapp.com/customer-management-software/customer-satisfaction/os/web-based</t>
        </is>
      </c>
      <c r="D45107" t="inlineStr">
        <is>
          <t>Totango</t>
        </is>
      </c>
      <c r="E45107" t="inlineStr">
        <is>
          <t>https://www.getapp.com/customer-management-software/a/totango/</t>
        </is>
      </c>
      <c r="F45107" t="inlineStr">
        <is>
          <t>Totango offers automated customer engagement management to drive conversions, boost retention and grow lifetime value. It enables you to close bigger deals faster by focusing on the right opportunities. It drive renewal rates up by ensuring customer success. It allows you to record events from your applications in real time and then analyze them. The solution is integrated with Saleforce and Marketo among others.Read more about Totango</t>
        </is>
      </c>
    </row>
    <row r="45108">
      <c r="A45108" t="inlineStr">
        <is>
          <t>Customer Management</t>
        </is>
      </c>
      <c r="B45108" t="inlineStr">
        <is>
          <t>Customer Satisfaction</t>
        </is>
      </c>
      <c r="C45108" t="inlineStr">
        <is>
          <t>https://www.getapp.com/customer-management-software/customer-satisfaction/os/web-based</t>
        </is>
      </c>
      <c r="D45108" t="inlineStr">
        <is>
          <t>Clickatell</t>
        </is>
      </c>
      <c r="E45108" t="inlineStr">
        <is>
          <t>https://www.getapp.com/all-software/a/clickatell-2/</t>
        </is>
      </c>
      <c r="F45108" t="inlineStr">
        <is>
          <t>Clickatell’s Chat Commerce Platform as a Service delivers full, authenticated commerce experiences within the most widely adopted mobile messaging environments, such as WhatsApp, Apple Messages, SMS and USSD.Read more about Clickatell</t>
        </is>
      </c>
    </row>
    <row r="45109">
      <c r="A45109" t="inlineStr">
        <is>
          <t>Customer Management</t>
        </is>
      </c>
      <c r="B45109" t="inlineStr">
        <is>
          <t>Customer Satisfaction</t>
        </is>
      </c>
      <c r="C45109" t="inlineStr">
        <is>
          <t>https://www.getapp.com/customer-management-software/customer-satisfaction/os/web-based</t>
        </is>
      </c>
      <c r="D45109" t="inlineStr">
        <is>
          <t>doopoll</t>
        </is>
      </c>
      <c r="E45109" t="inlineStr">
        <is>
          <t>https://www.getapp.com/customer-management-software/a/doopoll/</t>
        </is>
      </c>
      <c r="F45109" t="inlineStr">
        <is>
          <t>Take the stress out of creating surveys.doopoll is an easy-to-use survey platform, that saves you time and effort by helping you to create brilliant surveys, with zero fuss.Create, share, present, and analyse your surveys in just a few clicks. We've made every feature a breeze to use.Read more about doopoll</t>
        </is>
      </c>
    </row>
    <row r="45110">
      <c r="A45110" t="inlineStr">
        <is>
          <t>Customer Management</t>
        </is>
      </c>
      <c r="B45110" t="inlineStr">
        <is>
          <t>Customer Satisfaction</t>
        </is>
      </c>
      <c r="C45110" t="inlineStr">
        <is>
          <t>https://www.getapp.com/customer-management-software/customer-satisfaction/os/web-based</t>
        </is>
      </c>
      <c r="D45110" t="inlineStr">
        <is>
          <t>BeInContact</t>
        </is>
      </c>
      <c r="E45110" t="inlineStr">
        <is>
          <t>https://www.getapp.com/customer-service-support-software/a/beincontact/</t>
        </is>
      </c>
      <c r="F45110" t="inlineStr">
        <is>
          <t>BeInContact is extremely flexible meeting needs of companies of any size and sector, increasing Customer Experience, their loyalty and speeding up sales processing as well.Read more about BeInContact</t>
        </is>
      </c>
    </row>
    <row r="45111">
      <c r="A45111" t="inlineStr">
        <is>
          <t>Customer Management</t>
        </is>
      </c>
      <c r="B45111" t="inlineStr">
        <is>
          <t>Customer Satisfaction</t>
        </is>
      </c>
      <c r="C45111" t="inlineStr">
        <is>
          <t>https://www.getapp.com/customer-management-software/customer-satisfaction/os/web-based</t>
        </is>
      </c>
      <c r="D45111" t="inlineStr">
        <is>
          <t>Surveyol</t>
        </is>
      </c>
      <c r="E45111" t="inlineStr">
        <is>
          <t>https://www.getapp.com/customer-management-software/a/surveyol/</t>
        </is>
      </c>
      <c r="F45111" t="inlineStr">
        <is>
          <t>SurveyOL is an affordable online survey software designed for small businesses and teams. The software includes predefined templates like event feedback, employee satisfaction, and more. SurveyOL now comes with ChatGPT integration to help you create professional surveys effortlessly.Read more about Surveyol</t>
        </is>
      </c>
    </row>
    <row r="45112">
      <c r="A45112" t="inlineStr">
        <is>
          <t>Customer Management</t>
        </is>
      </c>
      <c r="B45112" t="inlineStr">
        <is>
          <t>Customer Satisfaction</t>
        </is>
      </c>
      <c r="C45112" t="inlineStr">
        <is>
          <t>https://www.getapp.com/customer-management-software/customer-satisfaction/os/web-based</t>
        </is>
      </c>
      <c r="D45112" t="inlineStr">
        <is>
          <t>Maqsam</t>
        </is>
      </c>
      <c r="E45112" t="inlineStr">
        <is>
          <t>https://www.getapp.com/customer-service-support-software/a/maqsam/</t>
        </is>
      </c>
      <c r="F45112" t="inlineStr">
        <is>
          <t>Maqsam is a cloud and mobile-based contact center solution that helps manage customer experience and revenue, automate customer support, and streamline sales tasks.Read more about Maqsam</t>
        </is>
      </c>
    </row>
    <row r="45113">
      <c r="A45113" t="inlineStr">
        <is>
          <t>Customer Management</t>
        </is>
      </c>
      <c r="B45113" t="inlineStr">
        <is>
          <t>Customer Satisfaction</t>
        </is>
      </c>
      <c r="C45113" t="inlineStr">
        <is>
          <t>https://www.getapp.com/customer-management-software/customer-satisfaction/os/web-based</t>
        </is>
      </c>
      <c r="D45113" t="inlineStr">
        <is>
          <t>STAMP</t>
        </is>
      </c>
      <c r="E45113" t="inlineStr">
        <is>
          <t>https://www.getapp.com/marketing-software/a/stamp/</t>
        </is>
      </c>
      <c r="F45113" t="inlineStr">
        <is>
          <t>STAMP is a customer satisfaction software that helps businesses visualize company performances and analyze feedback to retain clients. The platform enables administrators to monitor trends and identify playbook strategies, and benchmark against competitors.Read more about STAMP</t>
        </is>
      </c>
    </row>
    <row r="45114">
      <c r="A45114" t="inlineStr">
        <is>
          <t>Customer Management</t>
        </is>
      </c>
      <c r="B45114" t="inlineStr">
        <is>
          <t>Customer Satisfaction</t>
        </is>
      </c>
      <c r="C45114" t="inlineStr">
        <is>
          <t>https://www.getapp.com/customer-management-software/customer-satisfaction/os/web-based</t>
        </is>
      </c>
      <c r="D45114" t="inlineStr">
        <is>
          <t>Upvoty</t>
        </is>
      </c>
      <c r="E45114" t="inlineStr">
        <is>
          <t>https://www.getapp.com/customer-management-software/a/upvoty/</t>
        </is>
      </c>
      <c r="F45114" t="inlineStr">
        <is>
          <t>Upvoty is a customer satisfaction management platform to help businesses collect, centralize, and analyze feedback.Read more about Upvoty</t>
        </is>
      </c>
    </row>
    <row r="45115">
      <c r="A45115" t="inlineStr">
        <is>
          <t>Customer Management</t>
        </is>
      </c>
      <c r="B45115" t="inlineStr">
        <is>
          <t>Customer Satisfaction</t>
        </is>
      </c>
      <c r="C45115" t="inlineStr">
        <is>
          <t>https://www.getapp.com/customer-management-software/customer-satisfaction/os/web-based</t>
        </is>
      </c>
      <c r="D45115" t="inlineStr">
        <is>
          <t>PrediCX</t>
        </is>
      </c>
      <c r="E45115" t="inlineStr">
        <is>
          <t>https://www.getapp.com/business-intelligence-analytics-software/a/predicx/</t>
        </is>
      </c>
      <c r="F45115" t="inlineStr">
        <is>
          <t>PrediCX by Warwick Analytics is an automated predictive analytics tool for text which uses machine learning to classify and label text-based dataRead more about PrediCX</t>
        </is>
      </c>
    </row>
    <row r="45116">
      <c r="A45116" t="inlineStr">
        <is>
          <t>Customer Management</t>
        </is>
      </c>
      <c r="B45116" t="inlineStr">
        <is>
          <t>Customer Satisfaction</t>
        </is>
      </c>
      <c r="C45116" t="inlineStr">
        <is>
          <t>https://www.getapp.com/customer-management-software/customer-satisfaction/os/web-based</t>
        </is>
      </c>
      <c r="D45116" t="inlineStr">
        <is>
          <t>ManageEngine SupportCenter Plus</t>
        </is>
      </c>
      <c r="E45116" t="inlineStr">
        <is>
          <t>https://www.getapp.com/customer-service-support-software/a/manageengine-supportcenter-plus/</t>
        </is>
      </c>
      <c r="F45116" t="inlineStr">
        <is>
          <t>SupportCenter Plus combines automated request tracking, multi-channel support, knowledge base, self service, contracts &amp; SLA management, reporting &amp; moreRead more about ManageEngine SupportCenter Plus</t>
        </is>
      </c>
    </row>
    <row r="45117">
      <c r="A45117" t="inlineStr">
        <is>
          <t>Customer Management</t>
        </is>
      </c>
      <c r="B45117" t="inlineStr">
        <is>
          <t>Customer Satisfaction</t>
        </is>
      </c>
      <c r="C45117" t="inlineStr">
        <is>
          <t>https://www.getapp.com/customer-management-software/customer-satisfaction/os/web-based</t>
        </is>
      </c>
      <c r="D45117" t="inlineStr">
        <is>
          <t>Lumoa</t>
        </is>
      </c>
      <c r="E45117" t="inlineStr">
        <is>
          <t>https://www.getapp.com/customer-management-software/a/lumoa/</t>
        </is>
      </c>
      <c r="F45117" t="inlineStr">
        <is>
          <t>Lumoa is the feedback analytics solution that looks at any interaction with your customers and tells you what to do next to grow your business.Read more about Lumoa</t>
        </is>
      </c>
    </row>
    <row r="45118">
      <c r="A45118" t="inlineStr">
        <is>
          <t>Customer Management</t>
        </is>
      </c>
      <c r="B45118" t="inlineStr">
        <is>
          <t>Customer Satisfaction</t>
        </is>
      </c>
      <c r="C45118" t="inlineStr">
        <is>
          <t>https://www.getapp.com/customer-management-software/customer-satisfaction/os/web-based</t>
        </is>
      </c>
      <c r="D45118" t="inlineStr">
        <is>
          <t>Ochatbot</t>
        </is>
      </c>
      <c r="E45118" t="inlineStr">
        <is>
          <t>https://www.getapp.com/customer-service-support-software/a/ochatbot/</t>
        </is>
      </c>
      <c r="F45118" t="inlineStr">
        <is>
          <t>Ochatbot, designed for ecommerce and support, provides proprietary scripted intent-based AI and generative AI, hallucination-free. Easy to install, For all website platforms, Free version available.Read more about Ochatbot</t>
        </is>
      </c>
    </row>
    <row r="45119">
      <c r="A45119" t="inlineStr">
        <is>
          <t>Customer Management</t>
        </is>
      </c>
      <c r="B45119" t="inlineStr">
        <is>
          <t>Customer Satisfaction</t>
        </is>
      </c>
      <c r="C45119" t="inlineStr">
        <is>
          <t>https://www.getapp.com/customer-management-software/customer-satisfaction/os/web-based</t>
        </is>
      </c>
      <c r="D45119" t="inlineStr">
        <is>
          <t>Pypestream</t>
        </is>
      </c>
      <c r="E45119" t="inlineStr">
        <is>
          <t>https://www.getapp.com/emerging-technology-software/a/pypestream/</t>
        </is>
      </c>
      <c r="F45119" t="inlineStr">
        <is>
          <t>Pypestream is a conversational AI platform designed to help businesses improve customer engagement using a patented messaging carrier. It enables customer service teams to connect multiple applications via APIs and facilitate transactional, proactive, or reactive workflows.Read more about Pypestream</t>
        </is>
      </c>
    </row>
    <row r="45120">
      <c r="A45120" t="inlineStr">
        <is>
          <t>Customer Management</t>
        </is>
      </c>
      <c r="B45120" t="inlineStr">
        <is>
          <t>Customer Satisfaction</t>
        </is>
      </c>
      <c r="C45120" t="inlineStr">
        <is>
          <t>https://www.getapp.com/customer-management-software/customer-satisfaction/os/web-based</t>
        </is>
      </c>
      <c r="D45120" t="inlineStr">
        <is>
          <t>Intouch Insight CX Platform</t>
        </is>
      </c>
      <c r="E45120" t="inlineStr">
        <is>
          <t>https://www.getapp.com/customer-management-software/a/intouch-insight/</t>
        </is>
      </c>
      <c r="F45120" t="inlineStr">
        <is>
          <t>The Intouch Insight CX Platform is designed to get you the most out of your mystery shopping and operational audit programs while driving actionable insights from all customer touchpoints.Read more about Intouch Insight CX Platform</t>
        </is>
      </c>
    </row>
    <row r="45121">
      <c r="A45121" t="inlineStr">
        <is>
          <t>Customer Management</t>
        </is>
      </c>
      <c r="B45121" t="inlineStr">
        <is>
          <t>Customer Satisfaction</t>
        </is>
      </c>
      <c r="C45121" t="inlineStr">
        <is>
          <t>https://www.getapp.com/customer-management-software/customer-satisfaction/os/web-based</t>
        </is>
      </c>
      <c r="D45121" t="inlineStr">
        <is>
          <t>FeedbackFive</t>
        </is>
      </c>
      <c r="E45121" t="inlineStr">
        <is>
          <t>https://www.getapp.com/hr-employee-management-software/a/feedbackfive/</t>
        </is>
      </c>
      <c r="F45121" t="inlineStr">
        <is>
          <t>FeedbackFive is an app within the Amazon seller central partner network that helps you grow your business, manage your reputation and get more reviews.Read more about FeedbackFive</t>
        </is>
      </c>
    </row>
    <row r="45122">
      <c r="A45122" t="inlineStr">
        <is>
          <t>Customer Management</t>
        </is>
      </c>
      <c r="B45122" t="inlineStr">
        <is>
          <t>Customer Satisfaction</t>
        </is>
      </c>
      <c r="C45122" t="inlineStr">
        <is>
          <t>https://www.getapp.com/customer-management-software/customer-satisfaction/os/web-based</t>
        </is>
      </c>
      <c r="D45122" t="inlineStr">
        <is>
          <t>Crowdtech</t>
        </is>
      </c>
      <c r="E45122" t="inlineStr">
        <is>
          <t>https://www.getapp.com/customer-management-software/a/crowdtech/</t>
        </is>
      </c>
      <c r="F45122" t="inlineStr">
        <is>
          <t>Crowdtech is a cloud-based market research suite designed to help organizations collect customer insights through surveys, polls, diary studies, bulletin boards, and chats. Key features include community setup, remote access, email templates, questionnaires, and survey creation and execution.Read more about Crowdtech</t>
        </is>
      </c>
    </row>
    <row r="45123">
      <c r="A45123" t="inlineStr">
        <is>
          <t>Customer Management</t>
        </is>
      </c>
      <c r="B45123" t="inlineStr">
        <is>
          <t>Customer Satisfaction</t>
        </is>
      </c>
      <c r="C45123" t="inlineStr">
        <is>
          <t>https://www.getapp.com/customer-management-software/customer-satisfaction/os/web-based</t>
        </is>
      </c>
      <c r="D45123" t="inlineStr">
        <is>
          <t>ServiceGuru Kiosk</t>
        </is>
      </c>
      <c r="E45123" t="inlineStr">
        <is>
          <t>https://www.getapp.com/customer-management-software/a/serviceguru-kiosk/</t>
        </is>
      </c>
      <c r="F45123" t="inlineStr">
        <is>
          <t>ServiceGuru Kiosk is a cloud-based solution which helps businesses collect feedback from customers via automated kiosk devices across multiple locations, improving online reviews and customer service. It lets users rate employees based on their performance, ensuring workforce productivity.Read more about ServiceGuru Kiosk</t>
        </is>
      </c>
    </row>
    <row r="45124">
      <c r="A45124" t="inlineStr">
        <is>
          <t>Customer Management</t>
        </is>
      </c>
      <c r="B45124" t="inlineStr">
        <is>
          <t>Customer Satisfaction</t>
        </is>
      </c>
      <c r="C45124" t="inlineStr">
        <is>
          <t>https://www.getapp.com/customer-management-software/customer-satisfaction/os/web-based</t>
        </is>
      </c>
      <c r="D45124" t="inlineStr">
        <is>
          <t>Staffino</t>
        </is>
      </c>
      <c r="E45124" t="inlineStr">
        <is>
          <t>https://www.getapp.com/hr-employee-management-software/a/staffino/</t>
        </is>
      </c>
      <c r="F45124" t="inlineStr">
        <is>
          <t>Staffino’s Customer Satisfaction solution collects real-time feedback to help businesses understand and improve how happy their customers are throughout the entire journey, enabling smarter decisions that boost satisfaction, loyalty, and overall experience.Read more about Staffino</t>
        </is>
      </c>
    </row>
    <row r="45125">
      <c r="A45125" t="inlineStr">
        <is>
          <t>Customer Management</t>
        </is>
      </c>
      <c r="B45125" t="inlineStr">
        <is>
          <t>Customer Satisfaction</t>
        </is>
      </c>
      <c r="C45125" t="inlineStr">
        <is>
          <t>https://www.getapp.com/customer-management-software/customer-satisfaction/os/web-based</t>
        </is>
      </c>
      <c r="D45125" t="inlineStr">
        <is>
          <t>WeHelp</t>
        </is>
      </c>
      <c r="E45125" t="inlineStr">
        <is>
          <t>https://www.getapp.com/customer-management-software/a/wehelp/</t>
        </is>
      </c>
      <c r="F45125" t="inlineStr">
        <is>
          <t>WeHelp is a customer experience management platform designed to help businesses using NPS methodology conduct surveys including objective questions that can be answered on a 0-10 scale. Teams can utilize the results to facilitate strategic planning across business processes.Read more about WeHelp</t>
        </is>
      </c>
    </row>
    <row r="45126">
      <c r="A45126" t="inlineStr">
        <is>
          <t>Customer Management</t>
        </is>
      </c>
      <c r="B45126" t="inlineStr">
        <is>
          <t>Customer Satisfaction</t>
        </is>
      </c>
      <c r="C45126" t="inlineStr">
        <is>
          <t>https://www.getapp.com/customer-management-software/customer-satisfaction/os/web-based</t>
        </is>
      </c>
      <c r="D45126" t="inlineStr">
        <is>
          <t>Merren</t>
        </is>
      </c>
      <c r="E45126" t="inlineStr">
        <is>
          <t>https://www.getapp.com/customer-management-software/a/merren/</t>
        </is>
      </c>
      <c r="F45126" t="inlineStr">
        <is>
          <t>Merren catches the valued customers at a pivotal moment through an easy-to-use platform that they use every day to capture their feedback. Know their preferences and intent and understand their priorities and behavior to transform your business initiatives.Read more about Merren</t>
        </is>
      </c>
    </row>
    <row r="45127">
      <c r="A45127" t="inlineStr">
        <is>
          <t>Customer Management</t>
        </is>
      </c>
      <c r="B45127" t="inlineStr">
        <is>
          <t>Customer Satisfaction</t>
        </is>
      </c>
      <c r="C45127" t="inlineStr">
        <is>
          <t>https://www.getapp.com/customer-management-software/customer-satisfaction/os/web-based</t>
        </is>
      </c>
      <c r="D45127" t="inlineStr">
        <is>
          <t>Helprace</t>
        </is>
      </c>
      <c r="E45127" t="inlineStr">
        <is>
          <t>https://www.getapp.com/customer-service-support-software/a/helprace/</t>
        </is>
      </c>
      <c r="F45127" t="inlineStr">
        <is>
          <t>Helprace is an all-in-one customer service solution which allows companies of any size to manage customer support, by offering a help desk ticketing system, knowledge base and feedback community in one applicationRead more about Helprace</t>
        </is>
      </c>
    </row>
    <row r="45128">
      <c r="A45128" t="inlineStr">
        <is>
          <t>Customer Management</t>
        </is>
      </c>
      <c r="B45128" t="inlineStr">
        <is>
          <t>Customer Satisfaction</t>
        </is>
      </c>
      <c r="C45128" t="inlineStr">
        <is>
          <t>https://www.getapp.com/customer-management-software/customer-satisfaction/os/web-based</t>
        </is>
      </c>
      <c r="D45128" t="inlineStr">
        <is>
          <t>Keatext</t>
        </is>
      </c>
      <c r="E45128" t="inlineStr">
        <is>
          <t>https://www.getapp.com/customer-management-software/a/keatext/</t>
        </is>
      </c>
      <c r="F45128" t="inlineStr">
        <is>
          <t>Keatext is a text analytics solution that delivers AI-based recommendations and ready-to-share reports leveraging GPT to improve customer experience.Read more about Keatext</t>
        </is>
      </c>
    </row>
    <row r="45129">
      <c r="A45129" t="inlineStr">
        <is>
          <t>Customer Management</t>
        </is>
      </c>
      <c r="B45129" t="inlineStr">
        <is>
          <t>Customer Satisfaction</t>
        </is>
      </c>
      <c r="C45129" t="inlineStr">
        <is>
          <t>https://www.getapp.com/customer-management-software/customer-satisfaction/os/web-based</t>
        </is>
      </c>
      <c r="D45129" t="inlineStr">
        <is>
          <t>Khoros Communities</t>
        </is>
      </c>
      <c r="E45129" t="inlineStr">
        <is>
          <t>https://www.getapp.com/website-ecommerce-software/a/khoros-communities/</t>
        </is>
      </c>
      <c r="F45129" t="inlineStr">
        <is>
          <t>Khoros Communities is a brand community platform that allows organizations to host and manage peer-to-peer spaces for customers to find answers, develop expertise &amp; share experiences. Features include content moderation, custom branding, reports &amp; analytics, gamification, content syndication &amp; more.Read more about Khoros Communities</t>
        </is>
      </c>
    </row>
    <row r="45130">
      <c r="A45130" t="inlineStr">
        <is>
          <t>Customer Management</t>
        </is>
      </c>
      <c r="B45130" t="inlineStr">
        <is>
          <t>Customer Satisfaction</t>
        </is>
      </c>
      <c r="C45130" t="inlineStr">
        <is>
          <t>https://www.getapp.com/customer-management-software/customer-satisfaction/os/web-based</t>
        </is>
      </c>
      <c r="D45130" t="inlineStr">
        <is>
          <t>Refiner</t>
        </is>
      </c>
      <c r="E45130" t="inlineStr">
        <is>
          <t>https://www.getapp.com/customer-management-software/a/refiner/</t>
        </is>
      </c>
      <c r="F45130" t="inlineStr">
        <is>
          <t>Refiner is a user feedback &amp; customer survey software built specifically for SaaS companies. We help data driven SaaS teams better understand their users, measure customer satisfaction (NPS, CSAT), or research what to build next.Read more about Refiner</t>
        </is>
      </c>
    </row>
    <row r="45131">
      <c r="A45131" t="inlineStr">
        <is>
          <t>Customer Management</t>
        </is>
      </c>
      <c r="B45131" t="inlineStr">
        <is>
          <t>Customer Satisfaction</t>
        </is>
      </c>
      <c r="C45131" t="inlineStr">
        <is>
          <t>https://www.getapp.com/customer-management-software/customer-satisfaction/os/web-based</t>
        </is>
      </c>
      <c r="D45131" t="inlineStr">
        <is>
          <t>Opinaê</t>
        </is>
      </c>
      <c r="E45131" t="inlineStr">
        <is>
          <t>https://www.getapp.com/customer-management-software/a/opinae/</t>
        </is>
      </c>
      <c r="F45131" t="inlineStr">
        <is>
          <t>Opinaê is an application that allows businesses to conduct customer satisfaction and NPS surveys via tablet, kiosk, and smartphone. It is ideal for measuring customer or patient experience in clinics, laboratories, and hospitals. The app enables businesses to closely monitor their customers' experiences.Read more about Opinaê</t>
        </is>
      </c>
    </row>
    <row r="45132">
      <c r="A45132" t="inlineStr">
        <is>
          <t>Customer Management</t>
        </is>
      </c>
      <c r="B45132" t="inlineStr">
        <is>
          <t>Customer Satisfaction</t>
        </is>
      </c>
      <c r="C45132" t="inlineStr">
        <is>
          <t>https://www.getapp.com/customer-management-software/customer-satisfaction/os/web-based</t>
        </is>
      </c>
      <c r="D45132" t="inlineStr">
        <is>
          <t>nixi1</t>
        </is>
      </c>
      <c r="E45132" t="inlineStr">
        <is>
          <t>https://www.getapp.com/customer-management-software/a/nixi1/</t>
        </is>
      </c>
      <c r="F45132" t="inlineStr">
        <is>
          <t>nixi1: Your all-in-one multichannel communication hub. Manage Facebook, Instagram, WhatsApp chats, monitor KPIs, and boost efficiency by 80% with AI.Read more about nixi1</t>
        </is>
      </c>
    </row>
    <row r="45133">
      <c r="A45133" t="inlineStr">
        <is>
          <t>Customer Management</t>
        </is>
      </c>
      <c r="B45133" t="inlineStr">
        <is>
          <t>Customer Satisfaction</t>
        </is>
      </c>
      <c r="C45133" t="inlineStr">
        <is>
          <t>https://www.getapp.com/customer-management-software/customer-satisfaction/os/web-based</t>
        </is>
      </c>
      <c r="D45133" t="inlineStr">
        <is>
          <t>TurnFriendly</t>
        </is>
      </c>
      <c r="E45133" t="inlineStr">
        <is>
          <t>https://www.getapp.com/finance-accounting-software/a/turnfriendly/</t>
        </is>
      </c>
      <c r="F45133" t="inlineStr">
        <is>
          <t>TurnFriendly is a web-based platform, especially for the handling of complex complaints.Read more about TurnFriendly</t>
        </is>
      </c>
    </row>
    <row r="45134">
      <c r="A45134" t="inlineStr">
        <is>
          <t>Customer Management</t>
        </is>
      </c>
      <c r="B45134" t="inlineStr">
        <is>
          <t>Customer Satisfaction</t>
        </is>
      </c>
      <c r="C45134" t="inlineStr">
        <is>
          <t>https://www.getapp.com/customer-management-software/customer-satisfaction/os/web-based</t>
        </is>
      </c>
      <c r="D45134" t="inlineStr">
        <is>
          <t>Responsly</t>
        </is>
      </c>
      <c r="E45134" t="inlineStr">
        <is>
          <t>https://www.getapp.com/customer-management-software/a/responsly/</t>
        </is>
      </c>
      <c r="F45134" t="inlineStr">
        <is>
          <t>Customer &amp; Employee experience platform built on a super-powerful survey maker, beautiful forms, and advanced analytics. Responsly believes that customers and employees need equal attention if businesses want to grow. The platform is focusing on delivering best experience for both.Read more about Responsly</t>
        </is>
      </c>
    </row>
    <row r="45135">
      <c r="A45135" t="inlineStr">
        <is>
          <t>Customer Management</t>
        </is>
      </c>
      <c r="B45135" t="inlineStr">
        <is>
          <t>Customer Satisfaction</t>
        </is>
      </c>
      <c r="C45135" t="inlineStr">
        <is>
          <t>https://www.getapp.com/customer-management-software/customer-satisfaction/os/web-based</t>
        </is>
      </c>
      <c r="D45135" t="inlineStr">
        <is>
          <t>RepuGen</t>
        </is>
      </c>
      <c r="E45135" t="inlineStr">
        <is>
          <t>https://www.getapp.com/healthcare-pharmaceuticals-software/a/repugen/</t>
        </is>
      </c>
      <c r="F45135" t="inlineStr">
        <is>
          <t>RepuGen is a cloud-based healthcare reputation management software which monitors patient satisfaction, automates feedback collection, tracks trends, and moreRead more about RepuGen</t>
        </is>
      </c>
    </row>
    <row r="45136">
      <c r="A45136" t="inlineStr">
        <is>
          <t>Customer Management</t>
        </is>
      </c>
      <c r="B45136" t="inlineStr">
        <is>
          <t>Customer Satisfaction</t>
        </is>
      </c>
      <c r="C45136" t="inlineStr">
        <is>
          <t>https://www.getapp.com/customer-management-software/customer-satisfaction/os/web-based</t>
        </is>
      </c>
      <c r="D45136" t="inlineStr">
        <is>
          <t>Kiamo</t>
        </is>
      </c>
      <c r="E45136" t="inlineStr">
        <is>
          <t>https://www.getapp.com/it-communications-software/a/kiamo/</t>
        </is>
      </c>
      <c r="F45136" t="inlineStr">
        <is>
          <t>Kiamo is a Cloud omnichannel solution for Contact centersRead more about Kiamo</t>
        </is>
      </c>
    </row>
    <row r="45137">
      <c r="A45137" t="inlineStr">
        <is>
          <t>Customer Management</t>
        </is>
      </c>
      <c r="B45137" t="inlineStr">
        <is>
          <t>Customer Satisfaction</t>
        </is>
      </c>
      <c r="C45137" t="inlineStr">
        <is>
          <t>https://www.getapp.com/customer-management-software/customer-satisfaction/os/web-based</t>
        </is>
      </c>
      <c r="D45137" t="inlineStr">
        <is>
          <t>RaveCapture</t>
        </is>
      </c>
      <c r="E45137" t="inlineStr">
        <is>
          <t>https://www.getapp.com/all-software/a/ravecapture/</t>
        </is>
      </c>
      <c r="F45137" t="inlineStr">
        <is>
          <t>RaveCapture is a review and UGC platform that helps businesses collect, manage, and showcase customer feedback. Automate email review requests, gain deep insights with AI-driven analysis, and customize your review flows with API integrations.Read more about RaveCapture</t>
        </is>
      </c>
    </row>
    <row r="45138">
      <c r="A45138" t="inlineStr">
        <is>
          <t>Customer Management</t>
        </is>
      </c>
      <c r="B45138" t="inlineStr">
        <is>
          <t>Customer Satisfaction</t>
        </is>
      </c>
      <c r="C45138" t="inlineStr">
        <is>
          <t>https://www.getapp.com/customer-management-software/customer-satisfaction/os/web-based</t>
        </is>
      </c>
      <c r="D45138" t="inlineStr">
        <is>
          <t>Alterna CX</t>
        </is>
      </c>
      <c r="E45138" t="inlineStr">
        <is>
          <t>https://www.getapp.com/customer-service-support-software/a/alterna-cx/</t>
        </is>
      </c>
      <c r="F45138" t="inlineStr">
        <is>
          <t>Alterna is the comprehensive AI-based solution that streamlines, simplifies and organizes all the increasingly complex customer experience signals generated by customers via surveys, texts, complaints, social and digital conversations, and other interactions. This solution gathers and analyzes the most relevant CX data to provide insight into what is happening with customers.Read more about Alterna CX</t>
        </is>
      </c>
    </row>
    <row r="45139">
      <c r="A45139" t="inlineStr">
        <is>
          <t>Customer Management</t>
        </is>
      </c>
      <c r="B45139" t="inlineStr">
        <is>
          <t>Customer Satisfaction</t>
        </is>
      </c>
      <c r="C45139" t="inlineStr">
        <is>
          <t>https://www.getapp.com/customer-management-software/customer-satisfaction/os/web-based</t>
        </is>
      </c>
      <c r="D45139" t="inlineStr">
        <is>
          <t>Stames</t>
        </is>
      </c>
      <c r="E45139" t="inlineStr">
        <is>
          <t>https://www.getapp.com/customer-management-software/a/stames-1/</t>
        </is>
      </c>
      <c r="F45139" t="inlineStr">
        <is>
          <t>Stames connects teams to customers and helps businesses monitor, track, integrate &amp; respond to the needs of their customers effectively &amp; effortlessly.Read more about Stames</t>
        </is>
      </c>
    </row>
    <row r="45140">
      <c r="A45140" t="inlineStr">
        <is>
          <t>Customer Management</t>
        </is>
      </c>
      <c r="B45140" t="inlineStr">
        <is>
          <t>Customer Satisfaction</t>
        </is>
      </c>
      <c r="C45140" t="inlineStr">
        <is>
          <t>https://www.getapp.com/customer-management-software/customer-satisfaction/os/web-based</t>
        </is>
      </c>
      <c r="D45140" t="inlineStr">
        <is>
          <t>Tesseron</t>
        </is>
      </c>
      <c r="E45140" t="inlineStr">
        <is>
          <t>https://www.getapp.com/customer-service-support-software/a/tesseron-asm/</t>
        </is>
      </c>
      <c r="F45140" t="inlineStr">
        <is>
          <t>Tesseron ist die Service-Management-Plattform für den Mittelstand – transparent. automatisiert. integriert und made in GermanyRead more about Tesseron</t>
        </is>
      </c>
    </row>
    <row r="45141">
      <c r="A45141" t="inlineStr">
        <is>
          <t>Customer Management</t>
        </is>
      </c>
      <c r="B45141" t="inlineStr">
        <is>
          <t>Customer Satisfaction</t>
        </is>
      </c>
      <c r="C45141" t="inlineStr">
        <is>
          <t>https://www.getapp.com/customer-management-software/customer-satisfaction/os/web-based</t>
        </is>
      </c>
      <c r="D45141" t="inlineStr">
        <is>
          <t>Hello Customer</t>
        </is>
      </c>
      <c r="E45141" t="inlineStr">
        <is>
          <t>https://www.getapp.com/customer-management-software/a/hello-customer/</t>
        </is>
      </c>
      <c r="F45141" t="inlineStr">
        <is>
          <t>Hello Customer: the AI-powered Voice of Customer platform to collect, centralize and analyze feedback, prioritize actions and confidently take business-critical decisions.Read more about Hello Customer</t>
        </is>
      </c>
    </row>
    <row r="45142">
      <c r="A45142" t="inlineStr">
        <is>
          <t>Customer Management</t>
        </is>
      </c>
      <c r="B45142" t="inlineStr">
        <is>
          <t>Customer Satisfaction</t>
        </is>
      </c>
      <c r="C45142" t="inlineStr">
        <is>
          <t>https://www.getapp.com/customer-management-software/customer-satisfaction/os/web-based</t>
        </is>
      </c>
      <c r="D45142" t="inlineStr">
        <is>
          <t>SatisMeter</t>
        </is>
      </c>
      <c r="E45142" t="inlineStr">
        <is>
          <t>https://www.getapp.com/customer-service-support-software/a/satismeter/</t>
        </is>
      </c>
      <c r="F45142" t="inlineStr">
        <is>
          <t>SatisMeter is a customer feedback tool that helps you keep an eye on customer satisfaction (NPS), monitor your product performance, and help your business grow.Read more about SatisMeter</t>
        </is>
      </c>
    </row>
    <row r="45143">
      <c r="A45143" t="inlineStr">
        <is>
          <t>Customer Management</t>
        </is>
      </c>
      <c r="B45143" t="inlineStr">
        <is>
          <t>Customer Satisfaction</t>
        </is>
      </c>
      <c r="C45143" t="inlineStr">
        <is>
          <t>https://www.getapp.com/customer-management-software/customer-satisfaction/os/web-based</t>
        </is>
      </c>
      <c r="D45143" t="inlineStr">
        <is>
          <t>Kilterly</t>
        </is>
      </c>
      <c r="E45143" t="inlineStr">
        <is>
          <t>https://www.getapp.com/customer-management-software/a/kilterly/</t>
        </is>
      </c>
      <c r="F45143" t="inlineStr">
        <is>
          <t>Kilterly is a customer success software which helps businesses of all sizes manage &amp; maintain customer engagement &amp; loyalty with centralized data insight &amp; automated communication tools such as onboarding &amp; retention campaigns, surveys, and scoring alerts.Read more about Kilterly</t>
        </is>
      </c>
    </row>
    <row r="45144">
      <c r="A45144" t="inlineStr">
        <is>
          <t>Customer Management</t>
        </is>
      </c>
      <c r="B45144" t="inlineStr">
        <is>
          <t>Customer Satisfaction</t>
        </is>
      </c>
      <c r="C45144" t="inlineStr">
        <is>
          <t>https://www.getapp.com/customer-management-software/customer-satisfaction/os/web-based</t>
        </is>
      </c>
      <c r="D45144" t="inlineStr">
        <is>
          <t>Blue Zone</t>
        </is>
      </c>
      <c r="E45144" t="inlineStr">
        <is>
          <t>https://www.getapp.com/marketing-software/a/reputation-management/</t>
        </is>
      </c>
      <c r="F45144" t="inlineStr">
        <is>
          <t>Blue Zone is a reputation management software that helps businesses handle processes related to customer feedback collection, social media marketing, multi-channel listings management, and more. Staff members can conduct sentiment analysis to compile and identify positive or negative reviews.Read more about Blue Zone</t>
        </is>
      </c>
    </row>
    <row r="45145">
      <c r="A45145" t="inlineStr">
        <is>
          <t>Customer Management</t>
        </is>
      </c>
      <c r="B45145" t="inlineStr">
        <is>
          <t>Customer Satisfaction</t>
        </is>
      </c>
      <c r="C45145" t="inlineStr">
        <is>
          <t>https://www.getapp.com/customer-management-software/customer-satisfaction/os/web-based</t>
        </is>
      </c>
      <c r="D45145" t="inlineStr">
        <is>
          <t>Howazit</t>
        </is>
      </c>
      <c r="E45145" t="inlineStr">
        <is>
          <t>https://www.getapp.com/customer-management-software/a/howazit/</t>
        </is>
      </c>
      <c r="F45145" t="inlineStr">
        <is>
          <t>Collect customer feedback at relevant touchpoints, measure customer experience, including metrics like NPS, CSAT and CES, and then take smart actions based on collected feedback to improve customer experience and business performance.Read more about Howazit</t>
        </is>
      </c>
    </row>
    <row r="45146">
      <c r="A45146" t="inlineStr">
        <is>
          <t>Customer Management</t>
        </is>
      </c>
      <c r="B45146" t="inlineStr">
        <is>
          <t>Customer Satisfaction</t>
        </is>
      </c>
      <c r="C45146" t="inlineStr">
        <is>
          <t>https://www.getapp.com/customer-management-software/customer-satisfaction/os/web-based</t>
        </is>
      </c>
      <c r="D45146" t="inlineStr">
        <is>
          <t>ClickDesk</t>
        </is>
      </c>
      <c r="E45146" t="inlineStr">
        <is>
          <t>https://www.getapp.com/customer-service-support-software/a/clickdesk/</t>
        </is>
      </c>
      <c r="F45146" t="inlineStr">
        <is>
          <t>ClickDesk is a live support solution for customer service teams which combines live chat, voice chat, help desk &amp; a social toolbar for website customer communications. Support agents can answer queries, transfer tickets, respond to social media posts, &amp; collaborate with one another using ClickDesk.Read more about ClickDesk</t>
        </is>
      </c>
    </row>
    <row r="45147">
      <c r="A45147" t="inlineStr">
        <is>
          <t>Customer Management</t>
        </is>
      </c>
      <c r="B45147" t="inlineStr">
        <is>
          <t>Customer Satisfaction</t>
        </is>
      </c>
      <c r="C45147" t="inlineStr">
        <is>
          <t>https://www.getapp.com/customer-management-software/customer-satisfaction/os/web-based</t>
        </is>
      </c>
      <c r="D45147" t="inlineStr">
        <is>
          <t>Engage 365</t>
        </is>
      </c>
      <c r="E45147" t="inlineStr">
        <is>
          <t>https://www.getapp.com/customer-management-software/a/engage-365/</t>
        </is>
      </c>
      <c r="F45147" t="inlineStr">
        <is>
          <t>A Microsoft Dynamics 365 based loyalty platform that allows you to deliver great reward programs- Engage365.Drive lasting customer loyalty with Engage365.Read more about Engage 365</t>
        </is>
      </c>
    </row>
    <row r="45148">
      <c r="A45148" t="inlineStr">
        <is>
          <t>Customer Management</t>
        </is>
      </c>
      <c r="B45148" t="inlineStr">
        <is>
          <t>Customer Satisfaction</t>
        </is>
      </c>
      <c r="C45148" t="inlineStr">
        <is>
          <t>https://www.getapp.com/customer-management-software/customer-satisfaction/os/web-based</t>
        </is>
      </c>
      <c r="D45148" t="inlineStr">
        <is>
          <t>NinjaChat</t>
        </is>
      </c>
      <c r="E45148" t="inlineStr">
        <is>
          <t>https://www.getapp.com/customer-management-software/a/ninjachat/</t>
        </is>
      </c>
      <c r="F45148" t="inlineStr">
        <is>
          <t>500apps' All-in-One Business Suite features NinjaChat, a Live Chat Software that provides the best customer support for your website visitors. By integrating your live chat with multi-channel communication.The All-in-One Business Suite by 500apps offers 50 apps for a flat $14.99.Read more about NinjaChat</t>
        </is>
      </c>
    </row>
    <row r="45149">
      <c r="A45149" t="inlineStr">
        <is>
          <t>Customer Management</t>
        </is>
      </c>
      <c r="B45149" t="inlineStr">
        <is>
          <t>Customer Satisfaction</t>
        </is>
      </c>
      <c r="C45149" t="inlineStr">
        <is>
          <t>https://www.getapp.com/customer-management-software/customer-satisfaction/os/web-based</t>
        </is>
      </c>
      <c r="D45149" t="inlineStr">
        <is>
          <t>Industrytics</t>
        </is>
      </c>
      <c r="E45149" t="inlineStr">
        <is>
          <t>https://www.getapp.com/hr-employee-management-software/a/industrytics/</t>
        </is>
      </c>
      <c r="F45149"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45150">
      <c r="A45150" t="inlineStr">
        <is>
          <t>Customer Management</t>
        </is>
      </c>
      <c r="B45150" t="inlineStr">
        <is>
          <t>Customer Satisfaction</t>
        </is>
      </c>
      <c r="C45150" t="inlineStr">
        <is>
          <t>https://www.getapp.com/customer-management-software/customer-satisfaction/os/web-based</t>
        </is>
      </c>
      <c r="D45150" t="inlineStr">
        <is>
          <t>SightMill</t>
        </is>
      </c>
      <c r="E45150" t="inlineStr">
        <is>
          <t>https://www.getapp.com/customer-management-software/a/sightmill/</t>
        </is>
      </c>
      <c r="F45150" t="inlineStr">
        <is>
          <t>Create and manage Net Promoter Score feedback surveys by email, SMS, web or at events. It takes just minutes to get setup and start gathering actionable feedback that you can use to help better understand your customers. Packed with features and offering great value.Read more about SightMill</t>
        </is>
      </c>
    </row>
    <row r="45151">
      <c r="A45151" t="inlineStr">
        <is>
          <t>Customer Management</t>
        </is>
      </c>
      <c r="B45151" t="inlineStr">
        <is>
          <t>Customer Satisfaction</t>
        </is>
      </c>
      <c r="C45151" t="inlineStr">
        <is>
          <t>https://www.getapp.com/customer-management-software/customer-satisfaction/os/web-based</t>
        </is>
      </c>
      <c r="D45151" t="inlineStr">
        <is>
          <t>Promoter Ninja</t>
        </is>
      </c>
      <c r="E45151" t="inlineStr">
        <is>
          <t>https://www.getapp.com/customer-management-software/a/promoter-ninja/</t>
        </is>
      </c>
      <c r="F45151" t="inlineStr">
        <is>
          <t>Promoter Ninja for NPS is a feedback collection and management tool which allows users to create and deploy Net Promoter Score surveys to customers via emailRead more about Promoter Ninja</t>
        </is>
      </c>
    </row>
    <row r="45152">
      <c r="A45152" t="inlineStr">
        <is>
          <t>Customer Management</t>
        </is>
      </c>
      <c r="B45152" t="inlineStr">
        <is>
          <t>Customer Satisfaction</t>
        </is>
      </c>
      <c r="C45152" t="inlineStr">
        <is>
          <t>https://www.getapp.com/customer-management-software/customer-satisfaction/os/web-based</t>
        </is>
      </c>
      <c r="D45152" t="inlineStr">
        <is>
          <t>licili</t>
        </is>
      </c>
      <c r="E45152" t="inlineStr">
        <is>
          <t>https://www.getapp.com/customer-management-software/a/licili/</t>
        </is>
      </c>
      <c r="F45152" t="inlineStr">
        <is>
          <t>licili is an AI-powered text analysis tool that maximizes the value of customer feedback. It features advanced analyses like topic, driver, context, sentiment, and relevance to deeply understand customer preferences. With an intuitive interface and seamless integrations, Licili is essential for enhancing customer satisfaction, solidifying market presence, and fostering product innovation.Read more about licili</t>
        </is>
      </c>
    </row>
    <row r="45153">
      <c r="A45153" t="inlineStr">
        <is>
          <t>Customer Management</t>
        </is>
      </c>
      <c r="B45153" t="inlineStr">
        <is>
          <t>Customer Satisfaction</t>
        </is>
      </c>
      <c r="C45153" t="inlineStr">
        <is>
          <t>https://www.getapp.com/customer-management-software/customer-satisfaction/os/web-based</t>
        </is>
      </c>
      <c r="D45153" t="inlineStr">
        <is>
          <t>Corelation</t>
        </is>
      </c>
      <c r="E45153" t="inlineStr">
        <is>
          <t>https://www.getapp.com/business-intelligence-analytics-software/a/corelation/</t>
        </is>
      </c>
      <c r="F45153" t="inlineStr">
        <is>
          <t>Corelation is an anti-churn tool designed for B2B service providers that is tailored to focus on the critical intersection of customer-to-employee relationships. It presents a streamlined solution for boosting retention rates, all through a user-friendly, automated platform.Read more about Corelation</t>
        </is>
      </c>
    </row>
    <row r="45154">
      <c r="A45154" t="inlineStr">
        <is>
          <t>Customer Management</t>
        </is>
      </c>
      <c r="B45154" t="inlineStr">
        <is>
          <t>Customer Satisfaction</t>
        </is>
      </c>
      <c r="C45154" t="inlineStr">
        <is>
          <t>https://www.getapp.com/customer-management-software/customer-satisfaction/os/web-based</t>
        </is>
      </c>
      <c r="D45154" t="inlineStr">
        <is>
          <t>Get Satisfaction</t>
        </is>
      </c>
      <c r="E45154" t="inlineStr">
        <is>
          <t>https://www.getapp.com/customer-management-software/a/get-satisfaction/</t>
        </is>
      </c>
      <c r="F45154" t="inlineStr">
        <is>
          <t>Get Satisfaction is a cloud collaboration software that helps build online communities, increase revenue, improve customer satisfaction and engagement, structure ideas to build better products and reduce support costs. It focuses on outcomes in order to create value for both company and customers.Read more about Get Satisfaction</t>
        </is>
      </c>
    </row>
    <row r="45155">
      <c r="A45155" t="inlineStr">
        <is>
          <t>Customer Management</t>
        </is>
      </c>
      <c r="B45155" t="inlineStr">
        <is>
          <t>Customer Satisfaction</t>
        </is>
      </c>
      <c r="C45155" t="inlineStr">
        <is>
          <t>https://www.getapp.com/customer-management-software/customer-satisfaction/os/web-based</t>
        </is>
      </c>
      <c r="D45155" t="inlineStr">
        <is>
          <t>MyFeelBack</t>
        </is>
      </c>
      <c r="E45155" t="inlineStr">
        <is>
          <t>https://www.getapp.com/customer-service-support-software/a/myfeelback/</t>
        </is>
      </c>
      <c r="F45155" t="inlineStr">
        <is>
          <t>MyFeelBack helps companies capture the customer insights they need to make data-driven decisions and improve their businesses.Read more about MyFeelBack</t>
        </is>
      </c>
    </row>
    <row r="45156">
      <c r="A45156" t="inlineStr">
        <is>
          <t>Customer Management</t>
        </is>
      </c>
      <c r="B45156" t="inlineStr">
        <is>
          <t>Customer Satisfaction</t>
        </is>
      </c>
      <c r="C45156" t="inlineStr">
        <is>
          <t>https://www.getapp.com/customer-management-software/customer-satisfaction/os/web-based</t>
        </is>
      </c>
      <c r="D45156" t="inlineStr">
        <is>
          <t>Umanest</t>
        </is>
      </c>
      <c r="E45156" t="inlineStr">
        <is>
          <t>https://www.getapp.com/customer-service-support-software/a/umanest/</t>
        </is>
      </c>
      <c r="F45156" t="inlineStr">
        <is>
          <t>Umanest is a loyalty and reputation toolkit designed to help property managers grow a reputable and sustainable business. It helps users automate feedback collection from landlords and tenants and manage client retention, online reviews, and referrals.Read more about Umanest</t>
        </is>
      </c>
    </row>
    <row r="45157">
      <c r="A45157" t="inlineStr">
        <is>
          <t>Customer Management</t>
        </is>
      </c>
      <c r="B45157" t="inlineStr">
        <is>
          <t>Customer Satisfaction</t>
        </is>
      </c>
      <c r="C45157" t="inlineStr">
        <is>
          <t>https://www.getapp.com/customer-management-software/customer-satisfaction/os/web-based</t>
        </is>
      </c>
      <c r="D45157" t="inlineStr">
        <is>
          <t>QaizenX</t>
        </is>
      </c>
      <c r="E45157" t="inlineStr">
        <is>
          <t>https://www.getapp.com/customer-management-software/a/qaizenx/</t>
        </is>
      </c>
      <c r="F45157" t="inlineStr">
        <is>
          <t>QaizenX is a customer experience management platform that helps you to take feedback from your customers, manage experience, analyze via various charts and reports. Close the feedback loop by taking action. Easy to use, cost-effective, and gain deeper insights. Improve your CX with NPS and CSAT.Read more about QaizenX</t>
        </is>
      </c>
    </row>
    <row r="45158">
      <c r="A45158" t="inlineStr">
        <is>
          <t>Customer Management</t>
        </is>
      </c>
      <c r="B45158" t="inlineStr">
        <is>
          <t>Customer Satisfaction</t>
        </is>
      </c>
      <c r="C45158" t="inlineStr">
        <is>
          <t>https://www.getapp.com/customer-management-software/customer-satisfaction/os/web-based</t>
        </is>
      </c>
      <c r="D45158" t="inlineStr">
        <is>
          <t>ClientZen</t>
        </is>
      </c>
      <c r="E45158" t="inlineStr">
        <is>
          <t>https://www.getapp.com/customer-management-software/a/clientzen/</t>
        </is>
      </c>
      <c r="F45158" t="inlineStr">
        <is>
          <t>ClientZen automates feedback analysis and gives you accurate insights, instant answers with Mantra AI and real-time monitoring.Read more about ClientZen</t>
        </is>
      </c>
    </row>
    <row r="45159">
      <c r="A45159" t="inlineStr">
        <is>
          <t>Customer Management</t>
        </is>
      </c>
      <c r="B45159" t="inlineStr">
        <is>
          <t>Customer Satisfaction</t>
        </is>
      </c>
      <c r="C45159" t="inlineStr">
        <is>
          <t>https://www.getapp.com/customer-management-software/customer-satisfaction/os/web-based</t>
        </is>
      </c>
      <c r="D45159" t="inlineStr">
        <is>
          <t>Antlere</t>
        </is>
      </c>
      <c r="E45159" t="inlineStr">
        <is>
          <t>https://www.getapp.com/customer-management-software/a/antlere/</t>
        </is>
      </c>
      <c r="F45159" t="inlineStr">
        <is>
          <t>Antlere is an online Net Promoter Score (NPS) survey software that gathers &amp; decodes NPS feedback from multiple platforms to measure &amp; improve customer loyaltyRead more about Antlere</t>
        </is>
      </c>
    </row>
    <row r="45160">
      <c r="A45160" t="inlineStr">
        <is>
          <t>Customer Management</t>
        </is>
      </c>
      <c r="B45160" t="inlineStr">
        <is>
          <t>Customer Satisfaction</t>
        </is>
      </c>
      <c r="C45160" t="inlineStr">
        <is>
          <t>https://www.getapp.com/customer-management-software/customer-satisfaction/os/web-based</t>
        </is>
      </c>
      <c r="D45160" t="inlineStr">
        <is>
          <t>Gnatta</t>
        </is>
      </c>
      <c r="E45160" t="inlineStr">
        <is>
          <t>https://www.getapp.com/customer-management-software/a/gnatta/</t>
        </is>
      </c>
      <c r="F45160" t="inlineStr">
        <is>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is>
      </c>
    </row>
    <row r="45161">
      <c r="A45161" t="inlineStr">
        <is>
          <t>Customer Management</t>
        </is>
      </c>
      <c r="B45161" t="inlineStr">
        <is>
          <t>Customer Satisfaction</t>
        </is>
      </c>
      <c r="C45161" t="inlineStr">
        <is>
          <t>https://www.getapp.com/customer-management-software/customer-satisfaction/os/web-based</t>
        </is>
      </c>
      <c r="D45161" t="inlineStr">
        <is>
          <t>FCI Customer Communication Management</t>
        </is>
      </c>
      <c r="E45161" t="inlineStr">
        <is>
          <t>https://www.getapp.com/customer-management-software/a/fci-customer-communication-management/</t>
        </is>
      </c>
      <c r="F45161" t="inlineStr">
        <is>
          <t>FCI CCM is redefining Customer Experience Management across Banking, Insurance, Telecom, Healthcare, and Utilities. Overcome your business communication challenges with our CCM SaaS and enhance your customer experience by taking your customer engagement to the next level.Read more about FCI Customer Communication Management</t>
        </is>
      </c>
    </row>
    <row r="45162">
      <c r="A45162" t="inlineStr">
        <is>
          <t>Customer Management</t>
        </is>
      </c>
      <c r="B45162" t="inlineStr">
        <is>
          <t>Customer Satisfaction</t>
        </is>
      </c>
      <c r="C45162" t="inlineStr">
        <is>
          <t>https://www.getapp.com/customer-management-software/customer-satisfaction/os/web-based</t>
        </is>
      </c>
      <c r="D45162" t="inlineStr">
        <is>
          <t>e-satisfaction.com</t>
        </is>
      </c>
      <c r="E45162" t="inlineStr">
        <is>
          <t>https://www.getapp.com/customer-management-software/a/e-satisfaction/</t>
        </is>
      </c>
      <c r="F45162" t="inlineStr">
        <is>
          <t>e-satisfaction.com is a Customer Feedback Software that helps you tap into your customers' mind and provide the best-in-class experiences they deserve &amp; anticipate.Read more about e-satisfaction.com</t>
        </is>
      </c>
    </row>
    <row r="45163">
      <c r="A45163" t="inlineStr">
        <is>
          <t>Customer Management</t>
        </is>
      </c>
      <c r="B45163" t="inlineStr">
        <is>
          <t>Customer Satisfaction</t>
        </is>
      </c>
      <c r="C45163" t="inlineStr">
        <is>
          <t>https://www.getapp.com/customer-management-software/customer-satisfaction/os/web-based</t>
        </is>
      </c>
      <c r="D45163" t="inlineStr">
        <is>
          <t>Confirmit</t>
        </is>
      </c>
      <c r="E45163" t="inlineStr">
        <is>
          <t>https://www.getapp.com/customer-management-software/a/confirmit/</t>
        </is>
      </c>
      <c r="F45163" t="inlineStr">
        <is>
          <t>Confirmit is a market research platform that includes features such as feedback &amp; data collection, analysis &amp; reporting, and action management.Read more about Confirmit</t>
        </is>
      </c>
    </row>
    <row r="45164">
      <c r="A45164" t="inlineStr">
        <is>
          <t>Customer Management</t>
        </is>
      </c>
      <c r="B45164" t="inlineStr">
        <is>
          <t>Customer Satisfaction</t>
        </is>
      </c>
      <c r="C45164" t="inlineStr">
        <is>
          <t>https://www.getapp.com/customer-management-software/customer-satisfaction/os/web-based</t>
        </is>
      </c>
      <c r="D45164" t="inlineStr">
        <is>
          <t>Wonderflow</t>
        </is>
      </c>
      <c r="E45164" t="inlineStr">
        <is>
          <t>https://www.getapp.com/customer-management-software/a/wonderflow/</t>
        </is>
      </c>
      <c r="F45164" t="inlineStr">
        <is>
          <t>Wonderflow is the simplest AI-based solution to analyze the Voice of the Customer and get insights on Ratings &amp; Reviews.Read more about Wonderflow</t>
        </is>
      </c>
    </row>
    <row r="45165">
      <c r="A45165" t="inlineStr">
        <is>
          <t>Customer Management</t>
        </is>
      </c>
      <c r="B45165" t="inlineStr">
        <is>
          <t>Customer Satisfaction</t>
        </is>
      </c>
      <c r="C45165" t="inlineStr">
        <is>
          <t>https://www.getapp.com/customer-management-software/customer-satisfaction/os/web-based</t>
        </is>
      </c>
      <c r="D45165" t="inlineStr">
        <is>
          <t>Client Heartbeat</t>
        </is>
      </c>
      <c r="E45165" t="inlineStr">
        <is>
          <t>https://www.getapp.com/customer-management-software/a/client-heartbeat/</t>
        </is>
      </c>
      <c r="F45165" t="inlineStr">
        <is>
          <t>We provide companies with a tool to track customer satisfaction and see what customers really think about their service. Client Heartbeat uses personalized surveys to gather customer feedback, then pops it into an intuitive dashboard so you can measure changes customer satisfaction levels. The tool uses industry benchmarking data and past customer satisfaction scores to intelligently identify your unhappy customers and increase customer retention.Read more about Client Heartbeat</t>
        </is>
      </c>
    </row>
    <row r="45166">
      <c r="A45166" t="inlineStr">
        <is>
          <t>Customer Management</t>
        </is>
      </c>
      <c r="B45166" t="inlineStr">
        <is>
          <t>Customer Satisfaction</t>
        </is>
      </c>
      <c r="C45166" t="inlineStr">
        <is>
          <t>https://www.getapp.com/customer-management-software/customer-satisfaction/os/web-based</t>
        </is>
      </c>
      <c r="D45166" t="inlineStr">
        <is>
          <t>Calton</t>
        </is>
      </c>
      <c r="E45166" t="inlineStr">
        <is>
          <t>https://www.getapp.com/customer-service-support-software/a/calton/</t>
        </is>
      </c>
      <c r="F45166" t="inlineStr">
        <is>
          <t>Calton is a comprehensive customer experience platform that leverages artificial intelligence to collect, manage, and analyze reviews and surveys. The platform empowers businesses to gain valuable insights from real-time customer feedback and outperform competitors by tailoring customer experiences.Read more about Calton</t>
        </is>
      </c>
    </row>
    <row r="45167">
      <c r="A45167" t="inlineStr">
        <is>
          <t>Customer Management</t>
        </is>
      </c>
      <c r="B45167" t="inlineStr">
        <is>
          <t>Customer Satisfaction</t>
        </is>
      </c>
      <c r="C45167" t="inlineStr">
        <is>
          <t>https://www.getapp.com/customer-management-software/customer-satisfaction/os/web-based</t>
        </is>
      </c>
      <c r="D45167" t="inlineStr">
        <is>
          <t>Dynata Insights Platform</t>
        </is>
      </c>
      <c r="E45167" t="inlineStr">
        <is>
          <t>https://www.getapp.com/customer-management-software/a/dynata-insights-platform/</t>
        </is>
      </c>
      <c r="F45167"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45168">
      <c r="A45168" t="inlineStr">
        <is>
          <t>Customer Management</t>
        </is>
      </c>
      <c r="B45168" t="inlineStr">
        <is>
          <t>Customer Satisfaction</t>
        </is>
      </c>
      <c r="C45168" t="inlineStr">
        <is>
          <t>https://www.getapp.com/customer-management-software/customer-satisfaction/os/web-based</t>
        </is>
      </c>
      <c r="D45168" t="inlineStr">
        <is>
          <t>Truecaller for Business</t>
        </is>
      </c>
      <c r="E45168" t="inlineStr">
        <is>
          <t>https://www.getapp.com/customer-management-software/a/truecaller-for-business/</t>
        </is>
      </c>
      <c r="F45168" t="inlineStr">
        <is>
          <t>Truecaller for Business Verified Caller ID is a feature that helps businesses increase their visibility and credibility with customers. By verifying their phone number, businesses can display their company name and logo when making calls, building trust, and improving customer relationships.Read more about Truecaller for Business</t>
        </is>
      </c>
    </row>
    <row r="45169">
      <c r="A45169" t="inlineStr">
        <is>
          <t>Customer Management</t>
        </is>
      </c>
      <c r="B45169" t="inlineStr">
        <is>
          <t>Customer Satisfaction</t>
        </is>
      </c>
      <c r="C45169" t="inlineStr">
        <is>
          <t>https://www.getapp.com/customer-management-software/customer-satisfaction/os/web-based</t>
        </is>
      </c>
      <c r="D45169" t="inlineStr">
        <is>
          <t>Surveyed</t>
        </is>
      </c>
      <c r="E45169" t="inlineStr">
        <is>
          <t>https://www.getapp.com/collaboration-software/a/surveyed/</t>
        </is>
      </c>
      <c r="F45169" t="inlineStr">
        <is>
          <t>Surveyed is an AI-based video survey software that allows businesses to create surveys with video and text responses to gain valuable feedback from customers. It utilizes AI to analyze responses and generate insights on customer preferences to improve products and services. The software provides pre-made templates and a dashboard to view results.Read more about Surveyed</t>
        </is>
      </c>
    </row>
    <row r="45170">
      <c r="A45170" t="inlineStr">
        <is>
          <t>Customer Management</t>
        </is>
      </c>
      <c r="B45170" t="inlineStr">
        <is>
          <t>Customer Satisfaction</t>
        </is>
      </c>
      <c r="C45170" t="inlineStr">
        <is>
          <t>https://www.getapp.com/customer-management-software/customer-satisfaction/os/web-based</t>
        </is>
      </c>
      <c r="D45170" t="inlineStr">
        <is>
          <t>Drag'n Survey</t>
        </is>
      </c>
      <c r="E45170" t="inlineStr">
        <is>
          <t>https://www.getapp.com/customer-management-software/a/drag-n-survey/</t>
        </is>
      </c>
      <c r="F45170" t="inlineStr">
        <is>
          <t>Drag’n Survey is a cloud-based survey creation tool that allows businesses to create, distribute, and analyze online surveys in order to gather feedback from customers, employees, and other participants. It can be used for market research, sentiment analysis, training, and more.Read more about Drag'n Survey</t>
        </is>
      </c>
    </row>
    <row r="45171">
      <c r="A45171" t="inlineStr">
        <is>
          <t>Customer Management</t>
        </is>
      </c>
      <c r="B45171" t="inlineStr">
        <is>
          <t>Customer Satisfaction</t>
        </is>
      </c>
      <c r="C45171" t="inlineStr">
        <is>
          <t>https://www.getapp.com/customer-management-software/customer-satisfaction/os/web-based</t>
        </is>
      </c>
      <c r="D45171" t="inlineStr">
        <is>
          <t>Odigo</t>
        </is>
      </c>
      <c r="E45171" t="inlineStr">
        <is>
          <t>https://www.getapp.com/it-communications-software/a/odigo/</t>
        </is>
      </c>
      <c r="F45171" t="inlineStr">
        <is>
          <t>A pioneer in the customer experience (CX) market, the company caters to the needs of more than 250 large enterprise clients in over 100 countries.Read more about Odigo</t>
        </is>
      </c>
    </row>
    <row r="45172">
      <c r="A45172" t="inlineStr">
        <is>
          <t>Customer Management</t>
        </is>
      </c>
      <c r="B45172" t="inlineStr">
        <is>
          <t>Customer Satisfaction</t>
        </is>
      </c>
      <c r="C45172" t="inlineStr">
        <is>
          <t>https://www.getapp.com/customer-management-software/customer-satisfaction/os/web-based</t>
        </is>
      </c>
      <c r="D45172" t="inlineStr">
        <is>
          <t>UserReport</t>
        </is>
      </c>
      <c r="E45172" t="inlineStr">
        <is>
          <t>https://www.getapp.com/marketing-software/a/userreport/</t>
        </is>
      </c>
      <c r="F45172" t="inlineStr">
        <is>
          <t>UserReport is an online survey &amp; feedback management platform with which enterprises can collect visitor data &amp; gather ideas for website improvements easilyRead more about UserReport</t>
        </is>
      </c>
    </row>
    <row r="45173">
      <c r="A45173" t="inlineStr">
        <is>
          <t>Customer Management</t>
        </is>
      </c>
      <c r="B45173" t="inlineStr">
        <is>
          <t>Customer Satisfaction</t>
        </is>
      </c>
      <c r="C45173" t="inlineStr">
        <is>
          <t>https://www.getapp.com/customer-management-software/customer-satisfaction/os/web-based</t>
        </is>
      </c>
      <c r="D45173" t="inlineStr">
        <is>
          <t>Vocally</t>
        </is>
      </c>
      <c r="E45173" t="inlineStr">
        <is>
          <t>https://www.getapp.com/customer-management-software/a/vocally/</t>
        </is>
      </c>
      <c r="F45173" t="inlineStr">
        <is>
          <t>Vocally by Docsie is a feedback management solution, which helps organizations manage user feedback collection for software or online content portals. The platform captures user engagement videos, allowing managers to analyze customer behavior &amp; gain visibility into improvement opportunities.Read more about Vocally</t>
        </is>
      </c>
    </row>
    <row r="45174">
      <c r="A45174" t="inlineStr">
        <is>
          <t>Customer Management</t>
        </is>
      </c>
      <c r="B45174" t="inlineStr">
        <is>
          <t>Customer Satisfaction</t>
        </is>
      </c>
      <c r="C45174" t="inlineStr">
        <is>
          <t>https://www.getapp.com/customer-management-software/customer-satisfaction/os/web-based</t>
        </is>
      </c>
      <c r="D45174" t="inlineStr">
        <is>
          <t>ProdCamp</t>
        </is>
      </c>
      <c r="E45174" t="inlineStr">
        <is>
          <t>https://www.getapp.com/customer-management-software/a/prodcamp/</t>
        </is>
      </c>
      <c r="F45174" t="inlineStr">
        <is>
          <t>ProdCamp is a user feedback management platform to help businesses build features that customers actually need and convert feedback into revenue.Read more about ProdCamp</t>
        </is>
      </c>
    </row>
    <row r="45175">
      <c r="A45175" t="inlineStr">
        <is>
          <t>Customer Management</t>
        </is>
      </c>
      <c r="B45175" t="inlineStr">
        <is>
          <t>Customer Satisfaction</t>
        </is>
      </c>
      <c r="C45175" t="inlineStr">
        <is>
          <t>https://www.getapp.com/customer-management-software/customer-satisfaction/os/web-based</t>
        </is>
      </c>
      <c r="D45175" t="inlineStr">
        <is>
          <t>ServiceTonic</t>
        </is>
      </c>
      <c r="E45175" t="inlineStr">
        <is>
          <t>https://www.getapp.com/customer-service-support-software/a/servicetonic/</t>
        </is>
      </c>
      <c r="F45175"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45176">
      <c r="A45176" t="inlineStr">
        <is>
          <t>Customer Management</t>
        </is>
      </c>
      <c r="B45176" t="inlineStr">
        <is>
          <t>Customer Satisfaction</t>
        </is>
      </c>
      <c r="C45176" t="inlineStr">
        <is>
          <t>https://www.getapp.com/customer-management-software/customer-satisfaction/os/web-based</t>
        </is>
      </c>
      <c r="D45176" t="inlineStr">
        <is>
          <t>Tatvam</t>
        </is>
      </c>
      <c r="E45176" t="inlineStr">
        <is>
          <t>https://www.getapp.com/customer-management-software/a/tatvam/</t>
        </is>
      </c>
      <c r="F45176" t="inlineStr">
        <is>
          <t>Tatvam is a must-have tool for attractions like museums, theme parks, zoos, and aquariums and flexible enough for restaurants and professional sports. It helps you analyze customer feedback and gain valuable insights to improve the visitor experience. Monitor &amp; enhance your business with Tatvam now.Read more about Tatvam</t>
        </is>
      </c>
    </row>
    <row r="45177">
      <c r="A45177" t="inlineStr">
        <is>
          <t>Customer Management</t>
        </is>
      </c>
      <c r="B45177" t="inlineStr">
        <is>
          <t>Customer Satisfaction</t>
        </is>
      </c>
      <c r="C45177" t="inlineStr">
        <is>
          <t>https://www.getapp.com/customer-management-software/customer-satisfaction/os/web-based</t>
        </is>
      </c>
      <c r="D45177" t="inlineStr">
        <is>
          <t>Preferrd</t>
        </is>
      </c>
      <c r="E45177" t="inlineStr">
        <is>
          <t>https://www.getapp.com/marketing-software/a/preferrd/</t>
        </is>
      </c>
      <c r="F45177" t="inlineStr">
        <is>
          <t>Preferrd is a reviews management platform providing cloud-based reviews management software for professional services. With full Google review integration companies use Preferrd to build trust and increase sales by collecting, managing and showcasing reviews.Read more about Preferrd</t>
        </is>
      </c>
    </row>
    <row r="45178">
      <c r="A45178" t="inlineStr">
        <is>
          <t>Customer Management</t>
        </is>
      </c>
      <c r="B45178" t="inlineStr">
        <is>
          <t>Customer Satisfaction</t>
        </is>
      </c>
      <c r="C45178" t="inlineStr">
        <is>
          <t>https://www.getapp.com/customer-management-software/customer-satisfaction/os/web-based</t>
        </is>
      </c>
      <c r="D45178" t="inlineStr">
        <is>
          <t>WizVille</t>
        </is>
      </c>
      <c r="E45178" t="inlineStr">
        <is>
          <t>https://www.getapp.com/customer-service-support-software/a/wizville/</t>
        </is>
      </c>
      <c r="F45178" t="inlineStr">
        <is>
          <t>Mesurez et améliorez la satisfaction de vos clients en temps réel, à toutes les étapes du parcours client.Read more about WizVille</t>
        </is>
      </c>
    </row>
    <row r="45179">
      <c r="A45179" t="inlineStr">
        <is>
          <t>Customer Management</t>
        </is>
      </c>
      <c r="B45179" t="inlineStr">
        <is>
          <t>Customer Satisfaction</t>
        </is>
      </c>
      <c r="C45179" t="inlineStr">
        <is>
          <t>https://www.getapp.com/customer-management-software/customer-satisfaction/os/web-based</t>
        </is>
      </c>
      <c r="D45179" t="inlineStr">
        <is>
          <t>Zuar Portal</t>
        </is>
      </c>
      <c r="E45179" t="inlineStr">
        <is>
          <t>https://www.getapp.com/business-intelligence-analytics-software/a/zuar-portal/</t>
        </is>
      </c>
      <c r="F45179" t="inlineStr">
        <is>
          <t>Zuar Portal offers a fast and scalable solution for creating customized analytics hubs, while providing secure and global access to the data required by executives, employees, vendors, customers, and other stakeholders.Read more about Zuar Portal</t>
        </is>
      </c>
    </row>
    <row r="45180">
      <c r="A45180" t="inlineStr">
        <is>
          <t>Customer Management</t>
        </is>
      </c>
      <c r="B45180" t="inlineStr">
        <is>
          <t>Customer Satisfaction</t>
        </is>
      </c>
      <c r="C45180" t="inlineStr">
        <is>
          <t>https://www.getapp.com/customer-management-software/customer-satisfaction/os/web-based</t>
        </is>
      </c>
      <c r="D45180" t="inlineStr">
        <is>
          <t>Myopolis</t>
        </is>
      </c>
      <c r="E45180" t="inlineStr">
        <is>
          <t>https://www.getapp.com/marketing-software/a/myopolis/</t>
        </is>
      </c>
      <c r="F45180"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45181">
      <c r="A45181" t="inlineStr">
        <is>
          <t>Customer Management</t>
        </is>
      </c>
      <c r="B45181" t="inlineStr">
        <is>
          <t>Customer Satisfaction</t>
        </is>
      </c>
      <c r="C45181" t="inlineStr">
        <is>
          <t>https://www.getapp.com/customer-management-software/customer-satisfaction/os/web-based</t>
        </is>
      </c>
      <c r="D45181" t="inlineStr">
        <is>
          <t>IntouchSurvey</t>
        </is>
      </c>
      <c r="E45181" t="inlineStr">
        <is>
          <t>https://www.getapp.com/marketing-software/a/intouchsurvey-1/</t>
        </is>
      </c>
      <c r="F45181" t="inlineStr">
        <is>
          <t>IntouchSurvey is a survey tool designed to help multi-location businesses across retail, hospitality, grocery, &amp; other sectors conduct electronic surveys for market research. The tool enables you to measure customer satisfaction scores, collect user feedback, retain existing &amp; acquire new customerRead more about IntouchSurvey</t>
        </is>
      </c>
    </row>
    <row r="45182">
      <c r="A45182" t="inlineStr">
        <is>
          <t>Customer Management</t>
        </is>
      </c>
      <c r="B45182" t="inlineStr">
        <is>
          <t>Customer Satisfaction</t>
        </is>
      </c>
      <c r="C45182" t="inlineStr">
        <is>
          <t>https://www.getapp.com/customer-management-software/customer-satisfaction/os/web-based</t>
        </is>
      </c>
      <c r="D45182" t="inlineStr">
        <is>
          <t>TPSC Cloud</t>
        </is>
      </c>
      <c r="E45182" t="inlineStr">
        <is>
          <t>https://www.getapp.com/customer-management-software/a/tpsc-cloud/</t>
        </is>
      </c>
      <c r="F45182" t="inlineStr">
        <is>
          <t>Software for reporting and analyzing healthcare incidents and complaints to improve patient safety.Several ready-made applications are available, with matching registration forms and follow-up workflows.The software can be implemented quickly and at low cost.Read more about TPSC Cloud</t>
        </is>
      </c>
    </row>
    <row r="45183">
      <c r="A45183" t="inlineStr">
        <is>
          <t>Customer Management</t>
        </is>
      </c>
      <c r="B45183" t="inlineStr">
        <is>
          <t>Customer Satisfaction</t>
        </is>
      </c>
      <c r="C45183" t="inlineStr">
        <is>
          <t>https://www.getapp.com/customer-management-software/customer-satisfaction/os/web-based</t>
        </is>
      </c>
      <c r="D45183" t="inlineStr">
        <is>
          <t>Kapiche</t>
        </is>
      </c>
      <c r="E45183" t="inlineStr">
        <is>
          <t>https://www.getapp.com/business-intelligence-analytics-software/a/kapiche/</t>
        </is>
      </c>
      <c r="F45183" t="inlineStr">
        <is>
          <t>Kapiche is a feedback analytics platform that analyses customer feedback data, empowering users to improve decision-making and positively impact their company’s bottom line.Combine multiple data sources and analyze 1,000s of customer feedback responses in minutes, with no set up.Read more about Kapiche</t>
        </is>
      </c>
    </row>
    <row r="45184">
      <c r="A45184" t="inlineStr">
        <is>
          <t>Customer Management</t>
        </is>
      </c>
      <c r="B45184" t="inlineStr">
        <is>
          <t>Customer Satisfaction</t>
        </is>
      </c>
      <c r="C45184" t="inlineStr">
        <is>
          <t>https://www.getapp.com/customer-management-software/customer-satisfaction/os/web-based</t>
        </is>
      </c>
      <c r="D45184" t="inlineStr">
        <is>
          <t>Raaft</t>
        </is>
      </c>
      <c r="E45184" t="inlineStr">
        <is>
          <t>https://www.getapp.com/customer-management-software/a/raaft/</t>
        </is>
      </c>
      <c r="F45184" t="inlineStr">
        <is>
          <t>Raaft is a cloud-based customer satisfaction solution that helps businesses manage product feedback, cancellation flows, customer data, and more. The platform offers various functions such as consumer responses, real-time data analysis, and APIs. It also facilitates third-party integration with various applications including Stripe, Recurly, and Braintree.Read more about Raaft</t>
        </is>
      </c>
    </row>
    <row r="45185">
      <c r="A45185" t="inlineStr">
        <is>
          <t>Customer Management</t>
        </is>
      </c>
      <c r="B45185" t="inlineStr">
        <is>
          <t>Customer Satisfaction</t>
        </is>
      </c>
      <c r="C45185" t="inlineStr">
        <is>
          <t>https://www.getapp.com/customer-management-software/customer-satisfaction/os/web-based</t>
        </is>
      </c>
      <c r="D45185" t="inlineStr">
        <is>
          <t>Grappin</t>
        </is>
      </c>
      <c r="E45185" t="inlineStr">
        <is>
          <t>https://www.getapp.com/customer-management-software/a/grappin/</t>
        </is>
      </c>
      <c r="F45185" t="inlineStr">
        <is>
          <t>Grappin is a tool for collecting user feedback integrated directly on websites, SaaS and ecommerce.Read more about Grappin</t>
        </is>
      </c>
    </row>
    <row r="45186">
      <c r="A45186" t="inlineStr">
        <is>
          <t>Customer Management</t>
        </is>
      </c>
      <c r="B45186" t="inlineStr">
        <is>
          <t>Customer Satisfaction</t>
        </is>
      </c>
      <c r="C45186" t="inlineStr">
        <is>
          <t>https://www.getapp.com/customer-management-software/customer-satisfaction/os/web-based</t>
        </is>
      </c>
      <c r="D45186" t="inlineStr">
        <is>
          <t>Treasure Data Suite</t>
        </is>
      </c>
      <c r="E45186" t="inlineStr">
        <is>
          <t>https://www.getapp.com/marketing-software/a/treasure-data-suite/</t>
        </is>
      </c>
      <c r="F45186" t="inlineStr">
        <is>
          <t>Treasure Data helps enterprises use all of their customer data to improve campaign performance, achieve operational efficiency, and drive business value with connected customer experiences.Read more about Treasure Data Suite</t>
        </is>
      </c>
    </row>
    <row r="45187">
      <c r="A45187" t="inlineStr">
        <is>
          <t>Customer Management</t>
        </is>
      </c>
      <c r="B45187" t="inlineStr">
        <is>
          <t>Customer Satisfaction</t>
        </is>
      </c>
      <c r="C45187" t="inlineStr">
        <is>
          <t>https://www.getapp.com/customer-management-software/customer-satisfaction/os/web-based</t>
        </is>
      </c>
      <c r="D45187" t="inlineStr">
        <is>
          <t>ProductHQ</t>
        </is>
      </c>
      <c r="E45187" t="inlineStr">
        <is>
          <t>https://www.getapp.com/project-management-planning-software/a/producthq/</t>
        </is>
      </c>
      <c r="F45187" t="inlineStr">
        <is>
          <t>ProductHQ simplifies the process, starting from idea collection through product roadmap organization and concluding with feature promotion.Read more about ProductHQ</t>
        </is>
      </c>
    </row>
    <row r="45188">
      <c r="A45188" t="inlineStr">
        <is>
          <t>Customer Management</t>
        </is>
      </c>
      <c r="B45188" t="inlineStr">
        <is>
          <t>Customer Satisfaction</t>
        </is>
      </c>
      <c r="C45188" t="inlineStr">
        <is>
          <t>https://www.getapp.com/customer-management-software/customer-satisfaction/os/web-based</t>
        </is>
      </c>
      <c r="D45188" t="inlineStr">
        <is>
          <t>DevRev</t>
        </is>
      </c>
      <c r="E45188" t="inlineStr">
        <is>
          <t>https://www.getapp.com/customer-management-software/a/devrev/</t>
        </is>
      </c>
      <c r="F45188" t="inlineStr">
        <is>
          <t>DevRev is a platform purpose-built for SaaS and technology companies, helping back-office development match the rapid pace of front-office customer relationships. It helps individuals bring end users, support engineers, product managers, and developers together, making it effortless to do what matters most and creating a company-wide culture of product and customer-centricity.Read more about DevRev</t>
        </is>
      </c>
    </row>
    <row r="45189">
      <c r="A45189" t="inlineStr">
        <is>
          <t>Customer Management</t>
        </is>
      </c>
      <c r="B45189" t="inlineStr">
        <is>
          <t>Customer Satisfaction</t>
        </is>
      </c>
      <c r="C45189" t="inlineStr">
        <is>
          <t>https://www.getapp.com/customer-management-software/customer-satisfaction/os/web-based</t>
        </is>
      </c>
      <c r="D45189" t="inlineStr">
        <is>
          <t>SurveySensum</t>
        </is>
      </c>
      <c r="E45189" t="inlineStr">
        <is>
          <t>https://www.getapp.com/marketing-software/a/surveysensum/</t>
        </is>
      </c>
      <c r="F45189" t="inlineStr">
        <is>
          <t>SurveySensum is a customer feedback platform that helps businesses gather insights from their customers. They offer a variety of services, including consulting, survey creation, and data analysis. They work with businesses of all sizes and in a variety of industries.Read more about SurveySensum</t>
        </is>
      </c>
    </row>
    <row r="45190">
      <c r="A45190" t="inlineStr">
        <is>
          <t>Customer Management</t>
        </is>
      </c>
      <c r="B45190" t="inlineStr">
        <is>
          <t>Customer Satisfaction</t>
        </is>
      </c>
      <c r="C45190" t="inlineStr">
        <is>
          <t>https://www.getapp.com/customer-management-software/customer-satisfaction/os/web-based</t>
        </is>
      </c>
      <c r="D45190" t="inlineStr">
        <is>
          <t>Reva</t>
        </is>
      </c>
      <c r="E45190" t="inlineStr">
        <is>
          <t>https://www.getapp.com/hospitality-travel-software/a/reva/</t>
        </is>
      </c>
      <c r="F45190" t="inlineStr">
        <is>
          <t>Reva is a cloud-based customer satisfaction solution that helps small to large vacation rentals, hotels, and other hospitality businesses track and manage guest reviews on a centralized interface. The platform aggregates reviews across multiple channels and helps identify operational improvements for traffic, bookings, and revenue. Additionally, Reva provides a variety of features including artificial intelligence (AI), brand reputation management, reporting, feedback analysis, and more.Read more about Reva</t>
        </is>
      </c>
    </row>
    <row r="45191">
      <c r="A45191" t="inlineStr">
        <is>
          <t>Customer Management</t>
        </is>
      </c>
      <c r="B45191" t="inlineStr">
        <is>
          <t>Customer Satisfaction</t>
        </is>
      </c>
      <c r="C45191" t="inlineStr">
        <is>
          <t>https://www.getapp.com/customer-management-software/customer-satisfaction/os/web-based</t>
        </is>
      </c>
      <c r="D45191" t="inlineStr">
        <is>
          <t>Churnfree</t>
        </is>
      </c>
      <c r="E45191" t="inlineStr">
        <is>
          <t>https://www.getapp.com/customer-management-software/a/churnfree/</t>
        </is>
      </c>
      <c r="F45191" t="inlineStr">
        <is>
          <t>Churnfree is a customer retention platform specifically designed to stop churn, ensuring long-term customer relationships for businesses. It allows users to build personalized cancellation flows to win back customers, collect customer insights to avoid churn, retain customers longer by pausing subscriptions, provide custom discounts and offers to boost retention rates, and manage churn across multiple websites and brands from a single dashboard with actionable insights.Read more about Churnfree</t>
        </is>
      </c>
    </row>
    <row r="45192">
      <c r="A45192" t="inlineStr">
        <is>
          <t>Customer Management</t>
        </is>
      </c>
      <c r="B45192" t="inlineStr">
        <is>
          <t>Customer Satisfaction</t>
        </is>
      </c>
      <c r="C45192" t="inlineStr">
        <is>
          <t>https://www.getapp.com/customer-management-software/customer-satisfaction/os/web-based</t>
        </is>
      </c>
      <c r="D45192" t="inlineStr">
        <is>
          <t>OS/</t>
        </is>
      </c>
      <c r="E45192" t="inlineStr">
        <is>
          <t>https://www.getapp.com/all-software/a/os/</t>
        </is>
      </c>
      <c r="F45192" t="inlineStr">
        <is>
          <t>OS/ is a cloud-based project accounting software designed for agencies, productions, and studios that helps manage finances, generate quotes, control projects, and more.Read more about OS/</t>
        </is>
      </c>
    </row>
    <row r="45193">
      <c r="A45193" t="inlineStr">
        <is>
          <t>Customer Management</t>
        </is>
      </c>
      <c r="B45193" t="inlineStr">
        <is>
          <t>Customer Satisfaction</t>
        </is>
      </c>
      <c r="C45193" t="inlineStr">
        <is>
          <t>https://www.getapp.com/customer-management-software/customer-satisfaction/os/web-based</t>
        </is>
      </c>
      <c r="D45193" t="inlineStr">
        <is>
          <t>Feefo</t>
        </is>
      </c>
      <c r="E45193" t="inlineStr">
        <is>
          <t>https://www.getapp.com/marketing-software/a/feefo/</t>
        </is>
      </c>
      <c r="F45193" t="inlineStr">
        <is>
          <t>Founded in 2010, Feefo works with 6,500+ brands worldwide. Feefo invites verified customers to leave feedback, which results in reliable, fake-free feedback. Its reviews help boost customer confidence, as well as providing the foundation for smarter, data-driven decisions and actionable insights.Read more about Feefo</t>
        </is>
      </c>
    </row>
    <row r="45194">
      <c r="A45194" t="inlineStr">
        <is>
          <t>Customer Management</t>
        </is>
      </c>
      <c r="B45194" t="inlineStr">
        <is>
          <t>Customer Satisfaction</t>
        </is>
      </c>
      <c r="C45194" t="inlineStr">
        <is>
          <t>https://www.getapp.com/customer-management-software/customer-satisfaction/os/web-based</t>
        </is>
      </c>
      <c r="D45194" t="inlineStr">
        <is>
          <t>CFN Insight</t>
        </is>
      </c>
      <c r="E45194" t="inlineStr">
        <is>
          <t>https://www.getapp.com/marketing-software/a/cfn-insight/</t>
        </is>
      </c>
      <c r="F45194" t="inlineStr">
        <is>
          <t>CFN Insight is a web-based customer experience solution for businesses of all sizes that provides features such as a customer journey map, data visualization, scorecarding, and training courses to ensure teams are up to date on all aspects of a customer's experience with their product.Read more about CFN Insight</t>
        </is>
      </c>
    </row>
    <row r="45195">
      <c r="A45195" t="inlineStr">
        <is>
          <t>Customer Management</t>
        </is>
      </c>
      <c r="B45195" t="inlineStr">
        <is>
          <t>Customer Satisfaction</t>
        </is>
      </c>
      <c r="C45195" t="inlineStr">
        <is>
          <t>https://www.getapp.com/customer-management-software/customer-satisfaction/os/web-based</t>
        </is>
      </c>
      <c r="D45195" t="inlineStr">
        <is>
          <t>MindTouch</t>
        </is>
      </c>
      <c r="E45195" t="inlineStr">
        <is>
          <t>https://www.getapp.com/collaboration-software/a/mindtouch/</t>
        </is>
      </c>
      <c r="F45195" t="inlineStr">
        <is>
          <t>MindTouch is a leading provider of enterprise-grade, AI-powered knowledge management solutions that help mid-size to large organizations improve self-service, enhance agent assistance and increase customer lifetime value.Read more about MindTouch</t>
        </is>
      </c>
    </row>
    <row r="45196">
      <c r="A45196" t="inlineStr">
        <is>
          <t>Customer Management</t>
        </is>
      </c>
      <c r="B45196" t="inlineStr">
        <is>
          <t>Customer Satisfaction</t>
        </is>
      </c>
      <c r="C45196" t="inlineStr">
        <is>
          <t>https://www.getapp.com/customer-management-software/customer-satisfaction/os/web-based</t>
        </is>
      </c>
      <c r="D45196" t="inlineStr">
        <is>
          <t>Feedbackstr</t>
        </is>
      </c>
      <c r="E45196" t="inlineStr">
        <is>
          <t>https://www.getapp.com/customer-management-software/a/feedbackstr/</t>
        </is>
      </c>
      <c r="F45196" t="inlineStr">
        <is>
          <t>Feedbackstr empowers companies to simply and directly ask their customers through easy and quick surveys from a phone, tablet, or computer about their products and services to measure and manage customer satisfaction and customer experienceRead more about Feedbackstr</t>
        </is>
      </c>
    </row>
    <row r="45197">
      <c r="A45197" t="inlineStr">
        <is>
          <t>Customer Management</t>
        </is>
      </c>
      <c r="B45197" t="inlineStr">
        <is>
          <t>Customer Satisfaction</t>
        </is>
      </c>
      <c r="C45197" t="inlineStr">
        <is>
          <t>https://www.getapp.com/customer-management-software/customer-satisfaction/os/web-based</t>
        </is>
      </c>
      <c r="D45197" t="inlineStr">
        <is>
          <t>Commerce Studio</t>
        </is>
      </c>
      <c r="E45197" t="inlineStr">
        <is>
          <t>https://www.getapp.com/operations-management-software/a/commerce-studio/</t>
        </is>
      </c>
      <c r="F45197" t="inlineStr">
        <is>
          <t>Commerce Studio is a support, logistics, and order management platform designed to help businesses handle returns, exchanges, damages, payments, clients’ issues, inventory, and more. Supervisors can customize their database with objects and integrations based on organizational requirements.Read more about Commerce Studio</t>
        </is>
      </c>
    </row>
    <row r="45198">
      <c r="A45198" t="inlineStr">
        <is>
          <t>Customer Management</t>
        </is>
      </c>
      <c r="B45198" t="inlineStr">
        <is>
          <t>Customer Satisfaction</t>
        </is>
      </c>
      <c r="C45198" t="inlineStr">
        <is>
          <t>https://www.getapp.com/customer-management-software/customer-satisfaction/os/web-based</t>
        </is>
      </c>
      <c r="D45198" t="inlineStr">
        <is>
          <t>Track</t>
        </is>
      </c>
      <c r="E45198" t="inlineStr">
        <is>
          <t>https://www.getapp.com/all-software/a/track-1/</t>
        </is>
      </c>
      <c r="F45198" t="inlineStr">
        <is>
          <t>Track is a Brazilian platform for managing the customer experience that companies can use to monitor interactions with their consumers throughout the customer relationship journey. This process is conducted using technology with the application of relevant surveys and metrics.Read more about Track</t>
        </is>
      </c>
    </row>
    <row r="45199">
      <c r="A45199" t="inlineStr">
        <is>
          <t>Customer Management</t>
        </is>
      </c>
      <c r="B45199" t="inlineStr">
        <is>
          <t>Customer Satisfaction</t>
        </is>
      </c>
      <c r="C45199" t="inlineStr">
        <is>
          <t>https://www.getapp.com/customer-management-software/customer-satisfaction/os/web-based</t>
        </is>
      </c>
      <c r="D45199" t="inlineStr">
        <is>
          <t>Target CRM</t>
        </is>
      </c>
      <c r="E45199" t="inlineStr">
        <is>
          <t>https://www.getapp.com/customer-management-software/a/target-crm/</t>
        </is>
      </c>
      <c r="F45199" t="inlineStr">
        <is>
          <t>TargetCRM is a versatile CRM solution designed to streamline customer management, automate sales processes, and enhance team collaboration. It offers lead tracking, customizable workflows, robust analytics, and integration capabilities to help businesses build long-term customer relationshipsRead more about Target CRM</t>
        </is>
      </c>
    </row>
    <row r="45200">
      <c r="A45200" t="inlineStr">
        <is>
          <t>Customer Management</t>
        </is>
      </c>
      <c r="B45200" t="inlineStr">
        <is>
          <t>Customer Satisfaction</t>
        </is>
      </c>
      <c r="C45200" t="inlineStr">
        <is>
          <t>https://www.getapp.com/customer-management-software/customer-satisfaction/os/web-based</t>
        </is>
      </c>
      <c r="D45200" t="inlineStr">
        <is>
          <t>askemo</t>
        </is>
      </c>
      <c r="E45200" t="inlineStr">
        <is>
          <t>https://www.getapp.com/customer-management-software/a/askemo/</t>
        </is>
      </c>
      <c r="F45200" t="inlineStr">
        <is>
          <t>Askemo is a user-friendly, automated solution for business feedback. It allows companies to measure and optimize customer and employee satisfaction. We make it easy to send lightweight surveys and receive real-time analytics, enabling businesses to gain valuable insights and take immediate action.Read more about askemo</t>
        </is>
      </c>
    </row>
    <row r="45201">
      <c r="A45201" t="inlineStr">
        <is>
          <t>Customer Management</t>
        </is>
      </c>
      <c r="B45201" t="inlineStr">
        <is>
          <t>Customer Satisfaction</t>
        </is>
      </c>
      <c r="C45201" t="inlineStr">
        <is>
          <t>https://www.getapp.com/customer-management-software/customer-satisfaction/os/web-based</t>
        </is>
      </c>
      <c r="D45201" t="inlineStr">
        <is>
          <t>Critizr</t>
        </is>
      </c>
      <c r="E45201" t="inlineStr">
        <is>
          <t>https://www.getapp.com/customer-management-software/a/critizr/</t>
        </is>
      </c>
      <c r="F45201" t="inlineStr">
        <is>
          <t>Critizr is an all-in-one customer feedback &amp; experience management platform which enables the collection, processing, and analysis of customer feedback. The solution supports data collection through multiple channels, real-time customer satisfaction analysis, performance measurement, and more.Read more about Critizr</t>
        </is>
      </c>
    </row>
    <row r="45202">
      <c r="A45202" t="inlineStr">
        <is>
          <t>Customer Management</t>
        </is>
      </c>
      <c r="B45202" t="inlineStr">
        <is>
          <t>Customer Satisfaction</t>
        </is>
      </c>
      <c r="C45202" t="inlineStr">
        <is>
          <t>https://www.getapp.com/customer-management-software/customer-satisfaction/os/web-based</t>
        </is>
      </c>
      <c r="D45202" t="inlineStr">
        <is>
          <t>FoxMetrics</t>
        </is>
      </c>
      <c r="E45202" t="inlineStr">
        <is>
          <t>https://www.getapp.com/marketing-software/a/foxmetrics/</t>
        </is>
      </c>
      <c r="F45202" t="inlineStr">
        <is>
          <t>FoxMetrics is an eCommerce marketing product suite spanning shopping cart recovery, customer personalization, surveying and analytics for boosting conversionsRead more about FoxMetrics</t>
        </is>
      </c>
    </row>
    <row r="45203">
      <c r="A45203" t="inlineStr">
        <is>
          <t>Customer Management</t>
        </is>
      </c>
      <c r="B45203" t="inlineStr">
        <is>
          <t>Customer Satisfaction</t>
        </is>
      </c>
      <c r="C45203" t="inlineStr">
        <is>
          <t>https://www.getapp.com/customer-management-software/customer-satisfaction/os/web-based</t>
        </is>
      </c>
      <c r="D45203" t="inlineStr">
        <is>
          <t>SimpleFeedback</t>
        </is>
      </c>
      <c r="E45203" t="inlineStr">
        <is>
          <t>https://www.getapp.com/customer-management-software/a/simplefeedback/</t>
        </is>
      </c>
      <c r="F45203" t="inlineStr">
        <is>
          <t>SimpleFeedback is a SaaS feedback management system that provides a service for websites, WordPress blogs, and iOS (iPhone) apps to collect customer feedback.  It provides the code to add a customizable feedback button or feedback widget and feedback form to your site, blog, or app.Read more about SimpleFeedback</t>
        </is>
      </c>
    </row>
    <row r="45204">
      <c r="A45204" t="inlineStr">
        <is>
          <t>Customer Management</t>
        </is>
      </c>
      <c r="B45204" t="inlineStr">
        <is>
          <t>Customer Satisfaction</t>
        </is>
      </c>
      <c r="C45204" t="inlineStr">
        <is>
          <t>https://www.getapp.com/customer-management-software/customer-satisfaction/os/web-based</t>
        </is>
      </c>
      <c r="D45204" t="inlineStr">
        <is>
          <t>Akio.CX</t>
        </is>
      </c>
      <c r="E45204" t="inlineStr">
        <is>
          <t>https://www.getapp.com/customer-service-support-software/a/akio/</t>
        </is>
      </c>
      <c r="F45204" t="inlineStr">
        <is>
          <t>Akio.CX is an omnichannel customer relations tool, designed to facilitate web, telephone, email &amp; social media conversations between customers &amp; customer service teams.Read more about Akio.CX</t>
        </is>
      </c>
    </row>
    <row r="45205">
      <c r="A45205" t="inlineStr">
        <is>
          <t>Customer Management</t>
        </is>
      </c>
      <c r="B45205" t="inlineStr">
        <is>
          <t>Customer Satisfaction</t>
        </is>
      </c>
      <c r="C45205" t="inlineStr">
        <is>
          <t>https://www.getapp.com/customer-management-software/customer-satisfaction/os/web-based</t>
        </is>
      </c>
      <c r="D45205" t="inlineStr">
        <is>
          <t>ClearlyRated</t>
        </is>
      </c>
      <c r="E45205" t="inlineStr">
        <is>
          <t>https://www.getapp.com/customer-management-software/a/clearlyrated/</t>
        </is>
      </c>
      <c r="F45205" t="inlineStr">
        <is>
          <t>ClearlyRated is a net promoter score (NPS) software designed to help businesses measure client satisfaction and develop online reputation. It enables organizations to receive client feedback, ratings, reviews, and testimonials for various services and resolve client issues on a unified platform.Read more about ClearlyRated</t>
        </is>
      </c>
    </row>
    <row r="45206">
      <c r="A45206" t="inlineStr">
        <is>
          <t>Customer Management</t>
        </is>
      </c>
      <c r="B45206" t="inlineStr">
        <is>
          <t>Customer Satisfaction</t>
        </is>
      </c>
      <c r="C45206" t="inlineStr">
        <is>
          <t>https://www.getapp.com/customer-management-software/customer-satisfaction/os/web-based</t>
        </is>
      </c>
      <c r="D45206" t="inlineStr">
        <is>
          <t>Verint Voice of the Customer</t>
        </is>
      </c>
      <c r="E45206" t="inlineStr">
        <is>
          <t>https://www.getapp.com/customer-management-software/a/foresee/</t>
        </is>
      </c>
      <c r="F45206" t="inlineStr">
        <is>
          <t>Verint® Experience Management™ is a customer experience (CX) suite of solutions designed to help businesses such as eCommerce, retail, public sector, government, financial services, telecom, energy, communication, healthcare, consumer, media, hospitality, travel, and more.Read more about Verint Voice of the Customer</t>
        </is>
      </c>
    </row>
    <row r="45207">
      <c r="A45207" t="inlineStr">
        <is>
          <t>Customer Management</t>
        </is>
      </c>
      <c r="B45207" t="inlineStr">
        <is>
          <t>Customer Satisfaction</t>
        </is>
      </c>
      <c r="C45207" t="inlineStr">
        <is>
          <t>https://www.getapp.com/customer-management-software/customer-satisfaction/os/web-based</t>
        </is>
      </c>
      <c r="D45207" t="inlineStr">
        <is>
          <t>Kimola Cognitive</t>
        </is>
      </c>
      <c r="E45207" t="inlineStr">
        <is>
          <t>https://www.getapp.com/emerging-technology-software/a/kimola-cognitive/</t>
        </is>
      </c>
      <c r="F45207" t="inlineStr">
        <is>
          <t>Kimola Cognitive is a machine learning platform to analyze customer feedback. Users are able to create custom models, use gallery of pre-built models, scrape reviews and generate SWOT analysis, product descriptions, powerful marketing materials with GPT.Read more about Kimola Cognitive</t>
        </is>
      </c>
    </row>
    <row r="45208">
      <c r="A45208" t="inlineStr">
        <is>
          <t>Customer Management</t>
        </is>
      </c>
      <c r="B45208" t="inlineStr">
        <is>
          <t>Customer Satisfaction</t>
        </is>
      </c>
      <c r="C45208" t="inlineStr">
        <is>
          <t>https://www.getapp.com/customer-management-software/customer-satisfaction/os/web-based</t>
        </is>
      </c>
      <c r="D45208" t="inlineStr">
        <is>
          <t>Platform One</t>
        </is>
      </c>
      <c r="E45208" t="inlineStr">
        <is>
          <t>https://www.getapp.com/customer-management-software/a/platform-one/</t>
        </is>
      </c>
      <c r="F45208" t="inlineStr">
        <is>
          <t>Customer experience, staff experience, product experience, brand experience, and insight communities are all available in one location with Platform One, a totally integrated CX platform, for simple access, comprehension, action, and improvement.Read more about Platform One</t>
        </is>
      </c>
    </row>
    <row r="45209">
      <c r="A45209" t="inlineStr">
        <is>
          <t>Customer Management</t>
        </is>
      </c>
      <c r="B45209" t="inlineStr">
        <is>
          <t>Customer Satisfaction</t>
        </is>
      </c>
      <c r="C45209" t="inlineStr">
        <is>
          <t>https://www.getapp.com/customer-management-software/customer-satisfaction/os/web-based</t>
        </is>
      </c>
      <c r="D45209" t="inlineStr">
        <is>
          <t>Userlot</t>
        </is>
      </c>
      <c r="E45209" t="inlineStr">
        <is>
          <t>https://www.getapp.com/customer-management-software/a/userlot/</t>
        </is>
      </c>
      <c r="F45209" t="inlineStr">
        <is>
          <t>Userlot provides a systematic approach to Customer Success. Ensuring CS teams, and their leaders, have complete visibility of their daily tasks to ensure nothing is forgotten. Tasks can be automatically created at the right time (not overloaded) from playbooks and automation to ensure clients get a consistent approach from your teams.Read more about Userlot</t>
        </is>
      </c>
    </row>
    <row r="45210">
      <c r="A45210" t="inlineStr">
        <is>
          <t>Customer Management</t>
        </is>
      </c>
      <c r="B45210" t="inlineStr">
        <is>
          <t>Customer Satisfaction</t>
        </is>
      </c>
      <c r="C45210" t="inlineStr">
        <is>
          <t>https://www.getapp.com/customer-management-software/customer-satisfaction/os/web-based</t>
        </is>
      </c>
      <c r="D45210" t="inlineStr">
        <is>
          <t>Featurebase</t>
        </is>
      </c>
      <c r="E45210" t="inlineStr">
        <is>
          <t>https://www.getapp.com/customer-management-software/a/featurebase/</t>
        </is>
      </c>
      <c r="F45210" t="inlineStr">
        <is>
          <t>Featurebase is a cloud-based customer satisfaction tool that lets users create customizable feedback boards &amp; widgets to effortlessly capture all user feedback, feature requests, and bug reports. It also allows staff members to analyze feedback, prioritize development with feature voting, and keep customers informed with a public product roadmap and changelog.Read more about Featurebase</t>
        </is>
      </c>
    </row>
    <row r="45211">
      <c r="A45211" t="inlineStr">
        <is>
          <t>Customer Management</t>
        </is>
      </c>
      <c r="B45211" t="inlineStr">
        <is>
          <t>Customer Satisfaction</t>
        </is>
      </c>
      <c r="C45211" t="inlineStr">
        <is>
          <t>https://www.getapp.com/customer-management-software/customer-satisfaction/os/web-based</t>
        </is>
      </c>
      <c r="D45211" t="inlineStr">
        <is>
          <t>Touchpoint CX</t>
        </is>
      </c>
      <c r="E45211" t="inlineStr">
        <is>
          <t>https://www.getapp.com/customer-management-software/a/touchpoint-cx/</t>
        </is>
      </c>
      <c r="F45211" t="inlineStr">
        <is>
          <t>Touchpoint CX is a cloud-based customer experience (CX) management platform. It helps amplify voice of customer (VoC) initiatives and convert customer feedback into real-time insights and actions across an entire organization.Read more about Touchpoint CX</t>
        </is>
      </c>
    </row>
    <row r="45212">
      <c r="A45212" t="inlineStr">
        <is>
          <t>Customer Management</t>
        </is>
      </c>
      <c r="B45212" t="inlineStr">
        <is>
          <t>Customer Satisfaction</t>
        </is>
      </c>
      <c r="C45212" t="inlineStr">
        <is>
          <t>https://www.getapp.com/customer-management-software/customer-satisfaction/os/web-based</t>
        </is>
      </c>
      <c r="D45212" t="inlineStr">
        <is>
          <t>unitQ</t>
        </is>
      </c>
      <c r="E45212" t="inlineStr">
        <is>
          <t>https://www.getapp.com/customer-management-software/a/unitq-monitor/</t>
        </is>
      </c>
      <c r="F45212"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45213">
      <c r="A45213" t="inlineStr">
        <is>
          <t>Customer Management</t>
        </is>
      </c>
      <c r="B45213" t="inlineStr">
        <is>
          <t>Customer Satisfaction</t>
        </is>
      </c>
      <c r="C45213" t="inlineStr">
        <is>
          <t>https://www.getapp.com/customer-management-software/customer-satisfaction/os/web-based</t>
        </is>
      </c>
      <c r="D45213" t="inlineStr">
        <is>
          <t>CSAT.AI</t>
        </is>
      </c>
      <c r="E45213" t="inlineStr">
        <is>
          <t>https://www.getapp.com/operations-management-software/a/csat-ai/</t>
        </is>
      </c>
      <c r="F45213" t="inlineStr">
        <is>
          <t>CSAT.AI is a CX platform that train agents, reviews interactions and digs deep into your CX – Automated with AI.  The system provides a higher first contact resolution rate, increases CSAT scores, and reduce QA and agent training costs.Read more about CSAT.AI</t>
        </is>
      </c>
    </row>
    <row r="45214">
      <c r="A45214" t="inlineStr">
        <is>
          <t>Customer Management</t>
        </is>
      </c>
      <c r="B45214" t="inlineStr">
        <is>
          <t>Customer Satisfaction</t>
        </is>
      </c>
      <c r="C45214" t="inlineStr">
        <is>
          <t>https://www.getapp.com/customer-management-software/customer-satisfaction/os/web-based</t>
        </is>
      </c>
      <c r="D45214" t="inlineStr">
        <is>
          <t>Plantt</t>
        </is>
      </c>
      <c r="E45214" t="inlineStr">
        <is>
          <t>https://www.getapp.com/emerging-technology-software/a/plantt/</t>
        </is>
      </c>
      <c r="F45214" t="inlineStr">
        <is>
          <t>Plantt is a success intelligence platform that uses artificial intelligence to communicate with customers and manage relationships through automatic messaging. The system reaches customers through email, SMS, or direct message to understand customer behavior and analyze relationship strength. Additionally, Plantt integrates with slack that provides daily reminders as to which customers are in need of outreach.Read more about Plantt</t>
        </is>
      </c>
    </row>
    <row r="45215">
      <c r="A45215" t="inlineStr">
        <is>
          <t>Customer Management</t>
        </is>
      </c>
      <c r="B45215" t="inlineStr">
        <is>
          <t>Customer Satisfaction</t>
        </is>
      </c>
      <c r="C45215" t="inlineStr">
        <is>
          <t>https://www.getapp.com/customer-management-software/customer-satisfaction/os/web-based</t>
        </is>
      </c>
      <c r="D45215" t="inlineStr">
        <is>
          <t>mySQM Customer Service QA</t>
        </is>
      </c>
      <c r="E45215" t="inlineStr">
        <is>
          <t>https://www.getapp.com/customer-management-software/a/mysqm-fcr-insights/</t>
        </is>
      </c>
      <c r="F45215" t="inlineStr">
        <is>
          <t>Our customer experience management (CEM) software is specifically built for call centers and designed to measure, track, benchmark, and improve FCR, Csat, NPS, quality assurance, customer service and employee experience.Read more about mySQM Customer Service QA</t>
        </is>
      </c>
    </row>
    <row r="45216">
      <c r="A45216" t="inlineStr">
        <is>
          <t>Customer Management</t>
        </is>
      </c>
      <c r="B45216" t="inlineStr">
        <is>
          <t>Customer Satisfaction</t>
        </is>
      </c>
      <c r="C45216" t="inlineStr">
        <is>
          <t>https://www.getapp.com/customer-management-software/customer-satisfaction/os/web-based</t>
        </is>
      </c>
      <c r="D45216" t="inlineStr">
        <is>
          <t>Sharcx.suite</t>
        </is>
      </c>
      <c r="E45216" t="inlineStr">
        <is>
          <t>https://www.getapp.com/operations-management-software/a/sharcx-suite/</t>
        </is>
      </c>
      <c r="F45216" t="inlineStr">
        <is>
          <t>Sharcx.suite is a cloud-based data analytics software that helps businesses utilize machine learning algorithms and data science models to receive insights and facilitate decision-making processes. The application provides users with a dashboard, which can be used for data analysis and visualization processes.Read more about Sharcx.suite</t>
        </is>
      </c>
    </row>
    <row r="45217">
      <c r="A45217" t="inlineStr">
        <is>
          <t>Customer Management</t>
        </is>
      </c>
      <c r="B45217" t="inlineStr">
        <is>
          <t>Customer Satisfaction</t>
        </is>
      </c>
      <c r="C45217" t="inlineStr">
        <is>
          <t>https://www.getapp.com/customer-management-software/customer-satisfaction/os/web-based</t>
        </is>
      </c>
      <c r="D45217" t="inlineStr">
        <is>
          <t>Jeeva</t>
        </is>
      </c>
      <c r="E45217" t="inlineStr">
        <is>
          <t>https://www.getapp.com/customer-management-software/a/involve-ai/</t>
        </is>
      </c>
      <c r="F45217" t="inlineStr">
        <is>
          <t>Early warning system that helps businesses leverage artificial intelligence (AI) technology to provide customer support teams with actionable insights and automation, enabling them to increase upsells and enhance customer experience.Read more about Jeeva</t>
        </is>
      </c>
    </row>
    <row r="45218">
      <c r="A45218" t="inlineStr">
        <is>
          <t>Customer Management</t>
        </is>
      </c>
      <c r="B45218" t="inlineStr">
        <is>
          <t>Customer Satisfaction</t>
        </is>
      </c>
      <c r="C45218" t="inlineStr">
        <is>
          <t>https://www.getapp.com/customer-management-software/customer-satisfaction/os/web-based</t>
        </is>
      </c>
      <c r="D45218" t="inlineStr">
        <is>
          <t>Userwell</t>
        </is>
      </c>
      <c r="E45218" t="inlineStr">
        <is>
          <t>https://www.getapp.com/customer-management-software/a/userwell/</t>
        </is>
      </c>
      <c r="F45218" t="inlineStr">
        <is>
          <t>Userwell is a Product Feedback Management Software. It helps you to collect, analyze, prioritize and implement customer feedback.Read more about Userwell</t>
        </is>
      </c>
    </row>
    <row r="45219">
      <c r="A45219" t="inlineStr">
        <is>
          <t>Customer Management</t>
        </is>
      </c>
      <c r="B45219" t="inlineStr">
        <is>
          <t>Customer Satisfaction</t>
        </is>
      </c>
      <c r="C45219" t="inlineStr">
        <is>
          <t>https://www.getapp.com/customer-management-software/customer-satisfaction/os/web-based</t>
        </is>
      </c>
      <c r="D45219" t="inlineStr">
        <is>
          <t>TellusFirst</t>
        </is>
      </c>
      <c r="E45219" t="inlineStr">
        <is>
          <t>https://www.getapp.com/customer-management-software/a/tellusfirst/</t>
        </is>
      </c>
      <c r="F45219" t="inlineStr">
        <is>
          <t>TellUsFirst is a cloud-based solution designed to help businesses in the travel, tourism, healthcare &amp; retail sectors automate processes for collecting feedback from clients to increase customer loyalty &amp; satisfaction. It provides customer experience data in real-time to aid with decision making.Read more about TellusFirst</t>
        </is>
      </c>
    </row>
    <row r="45220">
      <c r="A45220" t="inlineStr">
        <is>
          <t>Customer Management</t>
        </is>
      </c>
      <c r="B45220" t="inlineStr">
        <is>
          <t>Customer Satisfaction</t>
        </is>
      </c>
      <c r="C45220" t="inlineStr">
        <is>
          <t>https://www.getapp.com/customer-management-software/customer-satisfaction/os/web-based</t>
        </is>
      </c>
      <c r="D45220" t="inlineStr">
        <is>
          <t>binds.co</t>
        </is>
      </c>
      <c r="E45220" t="inlineStr">
        <is>
          <t>https://www.getapp.com/customer-management-software/a/binds-co/</t>
        </is>
      </c>
      <c r="F45220" t="inlineStr">
        <is>
          <t>binds.co is a tool that helps businesses collect and measure customers' satisfaction rates and experiences in real-time using customizable online surveys shared across multiple channels, such as text messages, emails, widgets, and service kiosks.Read more about binds.co</t>
        </is>
      </c>
    </row>
    <row r="45221">
      <c r="A45221" t="inlineStr">
        <is>
          <t>Customer Management</t>
        </is>
      </c>
      <c r="B45221" t="inlineStr">
        <is>
          <t>Customer Satisfaction</t>
        </is>
      </c>
      <c r="C45221" t="inlineStr">
        <is>
          <t>https://www.getapp.com/customer-management-software/customer-satisfaction/os/web-based</t>
        </is>
      </c>
      <c r="D45221" t="inlineStr">
        <is>
          <t>Conflux</t>
        </is>
      </c>
      <c r="E45221" t="inlineStr">
        <is>
          <t>https://www.getapp.com/customer-management-software/a/conflux/</t>
        </is>
      </c>
      <c r="F45221" t="inlineStr">
        <is>
          <t>With the Conflux feedback management platform, it is possible to collect, organize, manage, and track feedback from customers, users, and employees. The notice board is public, so everyone can see results of feedback and ideas. Feedback in foreign languages can be automatically translated.Read more about Conflux</t>
        </is>
      </c>
    </row>
    <row r="45222">
      <c r="A45222" t="inlineStr">
        <is>
          <t>Customer Management</t>
        </is>
      </c>
      <c r="B45222" t="inlineStr">
        <is>
          <t>Customer Satisfaction</t>
        </is>
      </c>
      <c r="C45222" t="inlineStr">
        <is>
          <t>https://www.getapp.com/customer-management-software/customer-satisfaction/os/web-based</t>
        </is>
      </c>
      <c r="D45222" t="inlineStr">
        <is>
          <t>Press'nXPress</t>
        </is>
      </c>
      <c r="E45222" t="inlineStr">
        <is>
          <t>https://www.getapp.com/customer-management-software/a/press-nxpress/</t>
        </is>
      </c>
      <c r="F45222" t="inlineStr">
        <is>
          <t>With PressnXPress understand customers' experience at every touchpoint of the customer journey. Utilize real-time dashboard with full control to analyze data and gain insights. Easily browse through all the feedback received with the intuitive dashboard to monitor and track trends.Read more about Press'nXPress</t>
        </is>
      </c>
    </row>
    <row r="45223">
      <c r="A45223" t="inlineStr">
        <is>
          <t>Customer Management</t>
        </is>
      </c>
      <c r="B45223" t="inlineStr">
        <is>
          <t>Customer Satisfaction</t>
        </is>
      </c>
      <c r="C45223" t="inlineStr">
        <is>
          <t>https://www.getapp.com/customer-management-software/customer-satisfaction/os/web-based</t>
        </is>
      </c>
      <c r="D45223" t="inlineStr">
        <is>
          <t>Skeepers Feedback Management</t>
        </is>
      </c>
      <c r="E45223" t="inlineStr">
        <is>
          <t>https://www.getapp.com/customer-management-software/a/skeepers-cx-management/</t>
        </is>
      </c>
      <c r="F45223" t="inlineStr">
        <is>
          <t>Cloud-based customer satisfaction platform, which helps small to large businesses in healthcare, technology, real estate, and other sectors manage customer experience via surveys, reporting, trend analysis, engagement tracking, and more.Read more about Skeepers Feedback Management</t>
        </is>
      </c>
    </row>
    <row r="45224">
      <c r="A45224" t="inlineStr">
        <is>
          <t>Customer Management</t>
        </is>
      </c>
      <c r="B45224" t="inlineStr">
        <is>
          <t>Customer Satisfaction</t>
        </is>
      </c>
      <c r="C45224" t="inlineStr">
        <is>
          <t>https://www.getapp.com/customer-management-software/customer-satisfaction/os/web-based</t>
        </is>
      </c>
      <c r="D45224" t="inlineStr">
        <is>
          <t>Feedback Survey Kiosk</t>
        </is>
      </c>
      <c r="E45224" t="inlineStr">
        <is>
          <t>https://www.getapp.com/customer-management-software/a/feedback-survey-kiosk/</t>
        </is>
      </c>
      <c r="F45224" t="inlineStr">
        <is>
          <t>One Tap Feedback surveys that are emoji based. Feedback Kiosks or QR Code Surveys.Read more about Feedback Survey Kiosk</t>
        </is>
      </c>
    </row>
    <row r="45225">
      <c r="A45225" t="inlineStr">
        <is>
          <t>Customer Management</t>
        </is>
      </c>
      <c r="B45225" t="inlineStr">
        <is>
          <t>Customer Satisfaction</t>
        </is>
      </c>
      <c r="C45225" t="inlineStr">
        <is>
          <t>https://www.getapp.com/customer-management-software/customer-satisfaction/os/web-based</t>
        </is>
      </c>
      <c r="D45225" t="inlineStr">
        <is>
          <t>Grace Hill Surveys</t>
        </is>
      </c>
      <c r="E45225" t="inlineStr">
        <is>
          <t>https://www.getapp.com/customer-management-software/a/kingsleysurveys/</t>
        </is>
      </c>
      <c r="F45225" t="inlineStr">
        <is>
          <t>Gathering accurate data for your properties can be challenging. You can trust our experts for comprehensive survey tools and data analysis, with trusted industry benchmarks proven to increase property performance and NOI for multifamily and commercial real estate.Read more about Grace Hill Surveys</t>
        </is>
      </c>
    </row>
    <row r="45226">
      <c r="A45226" t="inlineStr">
        <is>
          <t>Customer Management</t>
        </is>
      </c>
      <c r="B45226" t="inlineStr">
        <is>
          <t>Customer Satisfaction</t>
        </is>
      </c>
      <c r="C45226" t="inlineStr">
        <is>
          <t>https://www.getapp.com/customer-management-software/customer-satisfaction/os/web-based</t>
        </is>
      </c>
      <c r="D45226" t="inlineStr">
        <is>
          <t>Expressyon</t>
        </is>
      </c>
      <c r="E45226" t="inlineStr">
        <is>
          <t>https://www.getapp.com/customer-management-software/a/expressyon/</t>
        </is>
      </c>
      <c r="F45226" t="inlineStr">
        <is>
          <t>The Expressyon platform is designed to get your data in realtime. You can collect results and monitor engagement on any device, with a simple glance at the graphical charts. Exports allow you to go into results in depth, while email reports collect those results without any effort.Read more about Expressyon</t>
        </is>
      </c>
    </row>
    <row r="45227">
      <c r="A45227" t="inlineStr">
        <is>
          <t>Customer Management</t>
        </is>
      </c>
      <c r="B45227" t="inlineStr">
        <is>
          <t>Customer Satisfaction</t>
        </is>
      </c>
      <c r="C45227" t="inlineStr">
        <is>
          <t>https://www.getapp.com/customer-management-software/customer-satisfaction/os/web-based</t>
        </is>
      </c>
      <c r="D45227" t="inlineStr">
        <is>
          <t>Pega Customer Decision Hub</t>
        </is>
      </c>
      <c r="E45227" t="inlineStr">
        <is>
          <t>https://www.getapp.com/customer-management-software/a/pega-customer-decision-hub/</t>
        </is>
      </c>
      <c r="F45227" t="inlineStr">
        <is>
          <t>Pega Customer Decision Hub enables businesses to monitor and design their one-to-one strategies, orchestrate them across channels, and manage them in real time via a single interface. With its' flexible framework, workflows can be applied across organizations of any size with customer touchpoints stored in a central location. Additionally, the system provides communication channels to reach and store customer conversations through SMS, email, chat, and phone engagements.Read more about Pega Customer Decision Hub</t>
        </is>
      </c>
    </row>
    <row r="45228">
      <c r="A45228" t="inlineStr">
        <is>
          <t>Customer Management</t>
        </is>
      </c>
      <c r="B45228" t="inlineStr">
        <is>
          <t>Customer Satisfaction</t>
        </is>
      </c>
      <c r="C45228" t="inlineStr">
        <is>
          <t>https://www.getapp.com/customer-management-software/customer-satisfaction/os/web-based</t>
        </is>
      </c>
      <c r="D45228" t="inlineStr">
        <is>
          <t>FeedbackUp</t>
        </is>
      </c>
      <c r="E45228" t="inlineStr">
        <is>
          <t>https://www.getapp.com/customer-management-software/a/feedbackup/</t>
        </is>
      </c>
      <c r="F45228" t="inlineStr">
        <is>
          <t>FeedbackUp by 500apps is a Customer Feedback Software which helps support manager to collect feedback from their customers easily and timely at the ease of customer.All-in-One Suite by 500apps offer 50 apps for Flat $14.99 per user.Read more about FeedbackUp</t>
        </is>
      </c>
    </row>
    <row r="45229">
      <c r="A45229" t="inlineStr">
        <is>
          <t>Customer Management</t>
        </is>
      </c>
      <c r="B45229" t="inlineStr">
        <is>
          <t>Customer Satisfaction</t>
        </is>
      </c>
      <c r="C45229" t="inlineStr">
        <is>
          <t>https://www.getapp.com/customer-management-software/customer-satisfaction/os/web-based</t>
        </is>
      </c>
      <c r="D45229" t="inlineStr">
        <is>
          <t>Enterpret</t>
        </is>
      </c>
      <c r="E45229" t="inlineStr">
        <is>
          <t>https://www.getapp.com/customer-management-software/a/enterpret/</t>
        </is>
      </c>
      <c r="F45229" t="inlineStr">
        <is>
          <t>Enterpret is a platform for analytics on natural language. With itsl machine learning algorithms and API-first design, it offers customers actionable insights from customer feedback.Read more about Enterpret</t>
        </is>
      </c>
    </row>
    <row r="45230">
      <c r="A45230" t="inlineStr">
        <is>
          <t>Customer Management</t>
        </is>
      </c>
      <c r="B45230" t="inlineStr">
        <is>
          <t>Customer Satisfaction</t>
        </is>
      </c>
      <c r="C45230" t="inlineStr">
        <is>
          <t>https://www.getapp.com/customer-management-software/customer-satisfaction/os/web-based</t>
        </is>
      </c>
      <c r="D45230" t="inlineStr">
        <is>
          <t>NeoAssist</t>
        </is>
      </c>
      <c r="E45230" t="inlineStr">
        <is>
          <t>https://www.getapp.com/customer-service-support-software/a/neoassist/</t>
        </is>
      </c>
      <c r="F45230"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45231">
      <c r="A45231" t="inlineStr">
        <is>
          <t>Customer Management</t>
        </is>
      </c>
      <c r="B45231" t="inlineStr">
        <is>
          <t>Customer Satisfaction</t>
        </is>
      </c>
      <c r="C45231" t="inlineStr">
        <is>
          <t>https://www.getapp.com/customer-management-software/customer-satisfaction/os/web-based</t>
        </is>
      </c>
      <c r="D45231" t="inlineStr">
        <is>
          <t>Successeve Retain</t>
        </is>
      </c>
      <c r="E45231" t="inlineStr">
        <is>
          <t>https://www.getapp.com/marketing-software/a/successeve/</t>
        </is>
      </c>
      <c r="F45231" t="inlineStr">
        <is>
          <t>Successeve Retain is a specialized customer success solution tailored for scaling SaaS companies.Read more about Successeve Retain</t>
        </is>
      </c>
    </row>
    <row r="45232">
      <c r="A45232" t="inlineStr">
        <is>
          <t>Customer Management</t>
        </is>
      </c>
      <c r="B45232" t="inlineStr">
        <is>
          <t>Customer Satisfaction</t>
        </is>
      </c>
      <c r="C45232" t="inlineStr">
        <is>
          <t>https://www.getapp.com/customer-management-software/customer-satisfaction/os/web-based</t>
        </is>
      </c>
      <c r="D45232" t="inlineStr">
        <is>
          <t>TRACX</t>
        </is>
      </c>
      <c r="E45232" t="inlineStr">
        <is>
          <t>https://www.getapp.com/customer-management-software/a/tracx/</t>
        </is>
      </c>
      <c r="F45232" t="inlineStr">
        <is>
          <t>TRACX enables organizations to streamline feedback collection operations to help improve information processing and promote data-driven insights. Key features include text analysis, visual analytics, customer experience management, customizable templates, branding tools, and feedback management.Read more about TRACX</t>
        </is>
      </c>
    </row>
    <row r="45233">
      <c r="A45233" t="inlineStr">
        <is>
          <t>Customer Management</t>
        </is>
      </c>
      <c r="B45233" t="inlineStr">
        <is>
          <t>Customer Satisfaction</t>
        </is>
      </c>
      <c r="C45233" t="inlineStr">
        <is>
          <t>https://www.getapp.com/customer-management-software/customer-satisfaction/os/web-based</t>
        </is>
      </c>
      <c r="D45233" t="inlineStr">
        <is>
          <t>Reeview</t>
        </is>
      </c>
      <c r="E45233" t="inlineStr">
        <is>
          <t>https://www.getapp.com/customer-management-software/a/reeview/</t>
        </is>
      </c>
      <c r="F45233" t="inlineStr">
        <is>
          <t>Reeview is a reputation management software that helps businesses generate reviews from customers using unique behaviour psychology elements.Read more about Reeview</t>
        </is>
      </c>
    </row>
    <row r="45234">
      <c r="A45234" t="inlineStr">
        <is>
          <t>Customer Management</t>
        </is>
      </c>
      <c r="B45234" t="inlineStr">
        <is>
          <t>Customer Satisfaction</t>
        </is>
      </c>
      <c r="C45234" t="inlineStr">
        <is>
          <t>https://www.getapp.com/customer-management-software/customer-satisfaction/os/web-based</t>
        </is>
      </c>
      <c r="D45234" t="inlineStr">
        <is>
          <t>Qemotion</t>
        </is>
      </c>
      <c r="E45234" t="inlineStr">
        <is>
          <t>https://www.getapp.com/business-intelligence-analytics-software/a/qemotion/</t>
        </is>
      </c>
      <c r="F45234" t="inlineStr">
        <is>
          <t>Qemotion is a cloud-based semantic and emotional analysis solution designed to help businesses evaluate the opinions of employees and customers via a unifed portal. The platform includes artificial intelligence technology, which lets organizations identify customer issues, track ratings and reviews, and take appropriate measures to ensure an optimized customer experience.Read more about Qemotion</t>
        </is>
      </c>
    </row>
    <row r="45235">
      <c r="A45235" t="inlineStr">
        <is>
          <t>Customer Management</t>
        </is>
      </c>
      <c r="B45235" t="inlineStr">
        <is>
          <t>Customer Satisfaction</t>
        </is>
      </c>
      <c r="C45235" t="inlineStr">
        <is>
          <t>https://www.getapp.com/customer-management-software/customer-satisfaction/os/web-based</t>
        </is>
      </c>
      <c r="D45235" t="inlineStr">
        <is>
          <t>Roundesk</t>
        </is>
      </c>
      <c r="E45235" t="inlineStr">
        <is>
          <t>https://www.getapp.com/customer-management-software/a/roundesk/</t>
        </is>
      </c>
      <c r="F45235" t="inlineStr">
        <is>
          <t>Roundesk is your partner value generator who accompanies you in your projects of business telecommunications and customer relationship management (CRM), from the thought to the implementation and beyond.Read more about Roundesk</t>
        </is>
      </c>
    </row>
    <row r="45236">
      <c r="A45236" t="inlineStr">
        <is>
          <t>Customer Management</t>
        </is>
      </c>
      <c r="B45236" t="inlineStr">
        <is>
          <t>Customer Satisfaction</t>
        </is>
      </c>
      <c r="C45236" t="inlineStr">
        <is>
          <t>https://www.getapp.com/customer-management-software/customer-satisfaction/os/web-based</t>
        </is>
      </c>
      <c r="D45236" t="inlineStr">
        <is>
          <t>SMG</t>
        </is>
      </c>
      <c r="E45236" t="inlineStr">
        <is>
          <t>https://www.getapp.com/customer-management-software/a/smg/</t>
        </is>
      </c>
      <c r="F45236" t="inlineStr">
        <is>
          <t>SMG is a leading experience management (XM) provider, accelerating value by changing how brands act on customer + employee insights.Read more about SMG</t>
        </is>
      </c>
    </row>
    <row r="45237">
      <c r="A45237" t="inlineStr">
        <is>
          <t>Customer Management</t>
        </is>
      </c>
      <c r="B45237" t="inlineStr">
        <is>
          <t>Customer Satisfaction</t>
        </is>
      </c>
      <c r="C45237" t="inlineStr">
        <is>
          <t>https://www.getapp.com/customer-management-software/customer-satisfaction/os/web-based</t>
        </is>
      </c>
      <c r="D45237" t="inlineStr">
        <is>
          <t>Reviewly.ai</t>
        </is>
      </c>
      <c r="E45237" t="inlineStr">
        <is>
          <t>https://www.getapp.com/customer-service-support-software/a/reviewly-ai/</t>
        </is>
      </c>
      <c r="F45237" t="inlineStr">
        <is>
          <t>Reviewly.ai is an AI Assisted Google Review and Business Response platform that helps local business owners generate more reviews online using our rapid reviews process.Read more about Reviewly.ai</t>
        </is>
      </c>
    </row>
    <row r="45238">
      <c r="A45238" t="inlineStr">
        <is>
          <t>Customer Management</t>
        </is>
      </c>
      <c r="B45238" t="inlineStr">
        <is>
          <t>Customer Satisfaction</t>
        </is>
      </c>
      <c r="C45238" t="inlineStr">
        <is>
          <t>https://www.getapp.com/customer-management-software/customer-satisfaction/os/web-based</t>
        </is>
      </c>
      <c r="D45238" t="inlineStr">
        <is>
          <t>ReverseLogix</t>
        </is>
      </c>
      <c r="E45238" t="inlineStr">
        <is>
          <t>https://www.getapp.com/all-software/a/reverselogix/</t>
        </is>
      </c>
      <c r="F45238" t="inlineStr">
        <is>
          <t>ReverseLogix is the only end-to-end, purpose-built, returns management system (RMS) with configurable and flexible workflows that serve B2B, B2C and hybrid environments. We don’t just solve the returns logistics puzzle, we optimize it.Read more about ReverseLogix</t>
        </is>
      </c>
    </row>
    <row r="45239">
      <c r="A45239" t="inlineStr">
        <is>
          <t>Customer Management</t>
        </is>
      </c>
      <c r="B45239" t="inlineStr">
        <is>
          <t>Customer Satisfaction</t>
        </is>
      </c>
      <c r="C45239" t="inlineStr">
        <is>
          <t>https://www.getapp.com/customer-management-software/customer-satisfaction/os/web-based</t>
        </is>
      </c>
      <c r="D45239" t="inlineStr">
        <is>
          <t>EngagePackage</t>
        </is>
      </c>
      <c r="E45239" t="inlineStr">
        <is>
          <t>https://www.getapp.com/customer-management-software/a/engagepackage/</t>
        </is>
      </c>
      <c r="F45239"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45240">
      <c r="A45240" t="inlineStr">
        <is>
          <t>Customer Management</t>
        </is>
      </c>
      <c r="B45240" t="inlineStr">
        <is>
          <t>Customer Satisfaction</t>
        </is>
      </c>
      <c r="C45240" t="inlineStr">
        <is>
          <t>https://www.getapp.com/customer-management-software/customer-satisfaction/os/web-based</t>
        </is>
      </c>
      <c r="D45240" t="inlineStr">
        <is>
          <t>etrack1</t>
        </is>
      </c>
      <c r="E45240" t="inlineStr">
        <is>
          <t>https://www.getapp.com/customer-service-support-software/a/etrack1/</t>
        </is>
      </c>
      <c r="F45240"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45241">
      <c r="A45241" t="inlineStr">
        <is>
          <t>Customer Management</t>
        </is>
      </c>
      <c r="B45241" t="inlineStr">
        <is>
          <t>Customer Satisfaction</t>
        </is>
      </c>
      <c r="C45241" t="inlineStr">
        <is>
          <t>https://www.getapp.com/customer-management-software/customer-satisfaction/os/web-based</t>
        </is>
      </c>
      <c r="D45241" t="inlineStr">
        <is>
          <t>Testapic</t>
        </is>
      </c>
      <c r="E45241" t="inlineStr">
        <is>
          <t>https://www.getapp.com/customer-service-support-software/a/testapic/</t>
        </is>
      </c>
      <c r="F45241" t="inlineStr">
        <is>
          <t>Testapic is a software system that collects feedback from website users in order to offer companies insights into the expectations of Internet users and to improve the browsing experience. It can also be used by content producers, online merchants, and general designers of web tools or services.Read more about Testapic</t>
        </is>
      </c>
    </row>
    <row r="45242">
      <c r="A45242" t="inlineStr">
        <is>
          <t>Customer Management</t>
        </is>
      </c>
      <c r="B45242" t="inlineStr">
        <is>
          <t>Customer Satisfaction</t>
        </is>
      </c>
      <c r="C45242" t="inlineStr">
        <is>
          <t>https://www.getapp.com/customer-management-software/customer-satisfaction/os/web-based</t>
        </is>
      </c>
      <c r="D45242" t="inlineStr">
        <is>
          <t>Platform One</t>
        </is>
      </c>
      <c r="E45242" t="inlineStr">
        <is>
          <t>https://www.getapp.com/customer-management-software/a/platform-one/</t>
        </is>
      </c>
      <c r="F45242" t="inlineStr">
        <is>
          <t>Customer experience, staff experience, product experience, brand experience, and insight communities are all available in one location with Platform One, a totally integrated CX platform, for simple access, comprehension, action, and improvement.Read more about Platform One</t>
        </is>
      </c>
    </row>
    <row r="45243">
      <c r="A45243" t="inlineStr">
        <is>
          <t>Customer Management</t>
        </is>
      </c>
      <c r="B45243" t="inlineStr">
        <is>
          <t>Customer Satisfaction</t>
        </is>
      </c>
      <c r="C45243" t="inlineStr">
        <is>
          <t>https://www.getapp.com/customer-management-software/customer-satisfaction/os/web-based</t>
        </is>
      </c>
      <c r="D45243" t="inlineStr">
        <is>
          <t>Pega Customer Decision Hub</t>
        </is>
      </c>
      <c r="E45243" t="inlineStr">
        <is>
          <t>https://www.getapp.com/customer-management-software/a/pega-customer-decision-hub/</t>
        </is>
      </c>
      <c r="F45243" t="inlineStr">
        <is>
          <t>Pega Customer Decision Hub enables businesses to monitor and design their one-to-one strategies, orchestrate them across channels, and manage them in real time via a single interface. With its' flexible framework, workflows can be applied across organizations of any size with customer touchpoints stored in a central location. Additionally, the system provides communication channels to reach and store customer conversations through SMS, email, chat, and phone engagements.Read more about Pega Customer Decision Hub</t>
        </is>
      </c>
    </row>
    <row r="45244">
      <c r="A45244" t="inlineStr">
        <is>
          <t>Customer Management</t>
        </is>
      </c>
      <c r="B45244" t="inlineStr">
        <is>
          <t>Customer Satisfaction</t>
        </is>
      </c>
      <c r="C45244" t="inlineStr">
        <is>
          <t>https://www.getapp.com/customer-management-software/customer-satisfaction/os/web-based</t>
        </is>
      </c>
      <c r="D45244" t="inlineStr">
        <is>
          <t>SMG</t>
        </is>
      </c>
      <c r="E45244" t="inlineStr">
        <is>
          <t>https://www.getapp.com/customer-management-software/a/smg/</t>
        </is>
      </c>
      <c r="F45244" t="inlineStr">
        <is>
          <t>SMG is a leading experience management (XM) provider, accelerating value by changing how brands act on customer + employee insights.Read more about SMG</t>
        </is>
      </c>
    </row>
    <row r="45245">
      <c r="A45245" t="inlineStr">
        <is>
          <t>Customer Management</t>
        </is>
      </c>
      <c r="B45245" t="inlineStr">
        <is>
          <t>Customer Satisfaction</t>
        </is>
      </c>
      <c r="C45245" t="inlineStr">
        <is>
          <t>https://www.getapp.com/customer-management-software/customer-satisfaction/os/web-based</t>
        </is>
      </c>
      <c r="D45245" t="inlineStr">
        <is>
          <t>Reviewly.ai</t>
        </is>
      </c>
      <c r="E45245" t="inlineStr">
        <is>
          <t>https://www.getapp.com/customer-service-support-software/a/reviewly-ai/</t>
        </is>
      </c>
      <c r="F45245" t="inlineStr">
        <is>
          <t>Reviewly.ai is an AI Assisted Google Review and Business Response platform that helps local business owners generate more reviews online using our rapid reviews process.Read more about Reviewly.ai</t>
        </is>
      </c>
    </row>
    <row r="45246">
      <c r="A45246" t="inlineStr">
        <is>
          <t>Customer Management</t>
        </is>
      </c>
      <c r="B45246" t="inlineStr">
        <is>
          <t>Customer Satisfaction</t>
        </is>
      </c>
      <c r="C45246" t="inlineStr">
        <is>
          <t>https://www.getapp.com/customer-management-software/customer-satisfaction/os/web-based</t>
        </is>
      </c>
      <c r="D45246" t="inlineStr">
        <is>
          <t>ReverseLogix</t>
        </is>
      </c>
      <c r="E45246" t="inlineStr">
        <is>
          <t>https://www.getapp.com/all-software/a/reverselogix/</t>
        </is>
      </c>
      <c r="F45246" t="inlineStr">
        <is>
          <t>ReverseLogix is the only end-to-end, purpose-built, returns management system (RMS) with configurable and flexible workflows that serve B2B, B2C and hybrid environments. We don’t just solve the returns logistics puzzle, we optimize it.Read more about ReverseLogix</t>
        </is>
      </c>
    </row>
    <row r="45247">
      <c r="A45247" t="inlineStr">
        <is>
          <t>Customer Management</t>
        </is>
      </c>
      <c r="B45247" t="inlineStr">
        <is>
          <t>Customer Satisfaction</t>
        </is>
      </c>
      <c r="C45247" t="inlineStr">
        <is>
          <t>https://www.getapp.com/customer-management-software/customer-satisfaction/os/web-based</t>
        </is>
      </c>
      <c r="D45247" t="inlineStr">
        <is>
          <t>poppins</t>
        </is>
      </c>
      <c r="E45247" t="inlineStr">
        <is>
          <t>https://www.getapp.com/marketing-software/a/poppins/</t>
        </is>
      </c>
      <c r="F45247" t="inlineStr">
        <is>
          <t>poppins is a push notifications software that helps businesses connect and engage customers via various popups, including coupons, videos, emoji feedback, countdown collector, and informational bar. The platform enables managers to track user behavior and demographics and send personalized messages to website visitors using a centralized dashboard.Read more about poppins</t>
        </is>
      </c>
    </row>
    <row r="45248">
      <c r="A45248" t="inlineStr">
        <is>
          <t>Customer Management</t>
        </is>
      </c>
      <c r="B45248" t="inlineStr">
        <is>
          <t>Customer Satisfaction</t>
        </is>
      </c>
      <c r="C45248" t="inlineStr">
        <is>
          <t>https://www.getapp.com/customer-management-software/customer-satisfaction/os/web-based</t>
        </is>
      </c>
      <c r="D45248" t="inlineStr">
        <is>
          <t>Haber Chat</t>
        </is>
      </c>
      <c r="E45248" t="inlineStr">
        <is>
          <t>https://www.getapp.com/customer-service-support-software/a/haber-chat/</t>
        </is>
      </c>
      <c r="F45248"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45249">
      <c r="A45249" t="inlineStr">
        <is>
          <t>Customer Management</t>
        </is>
      </c>
      <c r="B45249" t="inlineStr">
        <is>
          <t>Customer Satisfaction</t>
        </is>
      </c>
      <c r="C45249" t="inlineStr">
        <is>
          <t>https://www.getapp.com/customer-management-software/customer-satisfaction/os/web-based</t>
        </is>
      </c>
      <c r="D45249" t="inlineStr">
        <is>
          <t>Square Feedback</t>
        </is>
      </c>
      <c r="E45249" t="inlineStr">
        <is>
          <t>https://www.getapp.com/customer-management-software/a/square-feedback/</t>
        </is>
      </c>
      <c r="F45249" t="inlineStr">
        <is>
          <t>Square Feedback is a customer feedback software that enables businesses to have direct, private communication with customers. The system allows customers to provide feedback directly through their digital receipts, creating an open line of communication to resolve issues before they escalate.Read more about Square Feedback</t>
        </is>
      </c>
    </row>
    <row r="45250">
      <c r="A45250" t="inlineStr">
        <is>
          <t>Customer Management</t>
        </is>
      </c>
      <c r="B45250" t="inlineStr">
        <is>
          <t>Customer Success</t>
        </is>
      </c>
      <c r="C45250" t="inlineStr">
        <is>
          <t>https://www.getapp.com/customer-management-software/customer-success/os/web-based</t>
        </is>
      </c>
      <c r="D45250" t="inlineStr">
        <is>
          <t>Zoho Desk</t>
        </is>
      </c>
      <c r="E45250" t="inlineStr">
        <is>
          <t>https://www.capterra.com/ppc/clicks/collect/GA/directory/81110b70-0546-4846-9874-a6d200b7a22f/destination?country=ID&amp;language=en&amp;specificLocation=serp_oses&amp;sessionStartPage=&amp;categoryId=47a235db-43b7-44de-b759-de2b736c6c6b&amp;listingPosition=1&amp;gaClientId=R0ExLjEuNzcwMTc1MjMyLjE3NTY2MjA5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c3c6acb-48b7-407b-9802-efc973726742</t>
        </is>
      </c>
      <c r="F45250" t="inlineStr">
        <is>
          <t>Zoho Desk is a web-based customer service application that helps your company build stronger relationships with customers. With Zoho Desk, agents become more productive, managers become more impactful, and customers become more empowered. It's customizable, convenient to use.Read more about Zoho Desk</t>
        </is>
      </c>
    </row>
    <row r="45251">
      <c r="A45251" t="inlineStr">
        <is>
          <t>Customer Management</t>
        </is>
      </c>
      <c r="B45251" t="inlineStr">
        <is>
          <t>Customer Success</t>
        </is>
      </c>
      <c r="C45251" t="inlineStr">
        <is>
          <t>https://www.getapp.com/customer-management-software/customer-success/os/web-based</t>
        </is>
      </c>
      <c r="D45251" t="inlineStr">
        <is>
          <t>LiveAgent</t>
        </is>
      </c>
      <c r="E45251" t="inlineStr">
        <is>
          <t>https://www.capterra.com/ppc/clicks/collect/GA/directory/79dc58b6-851f-4ee1-9b1d-a6d200b4f35c/destination?country=ID&amp;language=en&amp;specificLocation=serp_oses&amp;sessionStartPage=&amp;categoryId=47a235db-43b7-44de-b759-de2b736c6c6b&amp;listingPosition=2&amp;gaClientId=R0ExLjEuNzcwMTc1MjMyLjE3NTY2MjA5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743a81-93cc-473f-bc96-87886114857d</t>
        </is>
      </c>
      <c r="F45251" t="inlineStr">
        <is>
          <t>LiveAgent is the ultimate help desk software over 138+ powerful features. It helps businesses manage multi channel communication via help desk tickets from a unified inbox. Join companies like BMW, Yamaha, and Huawei in CS excellence.Start with a 1 Month free trial, no credit card required.Read more about LiveAgent</t>
        </is>
      </c>
    </row>
    <row r="45252">
      <c r="A45252" t="inlineStr">
        <is>
          <t>Customer Management</t>
        </is>
      </c>
      <c r="B45252" t="inlineStr">
        <is>
          <t>Customer Success</t>
        </is>
      </c>
      <c r="C45252" t="inlineStr">
        <is>
          <t>https://www.getapp.com/customer-management-software/customer-success/os/web-based</t>
        </is>
      </c>
      <c r="D45252" t="inlineStr">
        <is>
          <t>Pipedrive</t>
        </is>
      </c>
      <c r="E45252" t="inlineStr">
        <is>
          <t>https://www.getapp.com/customer-management-software/a/pipedrive/</t>
        </is>
      </c>
      <c r="F45252" t="inlineStr">
        <is>
          <t>Pipedrive is a web-based sales CRM solution that helps sales teams of all sizes and industries close more deals. Pipedrive lets salespeople, business owners and everyone in between focus on selling with its customizable sales pipelines, real-time insights and AI-based features.Read more about Pipedrive</t>
        </is>
      </c>
    </row>
    <row r="45253">
      <c r="A45253" t="inlineStr">
        <is>
          <t>Customer Management</t>
        </is>
      </c>
      <c r="B45253" t="inlineStr">
        <is>
          <t>Customer Success</t>
        </is>
      </c>
      <c r="C45253" t="inlineStr">
        <is>
          <t>https://www.getapp.com/customer-management-software/customer-success/os/web-based</t>
        </is>
      </c>
      <c r="D45253" t="inlineStr">
        <is>
          <t>Zendesk Suite</t>
        </is>
      </c>
      <c r="E45253" t="inlineStr">
        <is>
          <t>https://www.getapp.com/customer-service-support-software/a/zendesk/</t>
        </is>
      </c>
      <c r="F45253" t="inlineStr">
        <is>
          <t>Zendesk is the leading cloud-based help desk software built with support agents in mind. All your customer interactions are in a single, dynamic interface with features like web widgets, pre-defined ticket responses, and full customer history.Read more about Zendesk Suite</t>
        </is>
      </c>
    </row>
    <row r="45254">
      <c r="A45254" t="inlineStr">
        <is>
          <t>Customer Management</t>
        </is>
      </c>
      <c r="B45254" t="inlineStr">
        <is>
          <t>Customer Success</t>
        </is>
      </c>
      <c r="C45254" t="inlineStr">
        <is>
          <t>https://www.getapp.com/customer-management-software/customer-success/os/web-based</t>
        </is>
      </c>
      <c r="D45254" t="inlineStr">
        <is>
          <t>EngageBay CRM</t>
        </is>
      </c>
      <c r="E45254" t="inlineStr">
        <is>
          <t>https://www.getapp.com/marketing-software/a/engagebay-marketing/</t>
        </is>
      </c>
      <c r="F45254"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45255">
      <c r="A45255" t="inlineStr">
        <is>
          <t>Customer Management</t>
        </is>
      </c>
      <c r="B45255" t="inlineStr">
        <is>
          <t>Customer Success</t>
        </is>
      </c>
      <c r="C45255" t="inlineStr">
        <is>
          <t>https://www.getapp.com/customer-management-software/customer-success/os/web-based</t>
        </is>
      </c>
      <c r="D45255" t="inlineStr">
        <is>
          <t>TeamSupport</t>
        </is>
      </c>
      <c r="E45255" t="inlineStr">
        <is>
          <t>https://www.getapp.com/customer-management-software/a/teamsupport/</t>
        </is>
      </c>
      <c r="F45255" t="inlineStr">
        <is>
          <t>TeamSupport is built for growth-stage B2B SaaS companies who are focused on providing quality customer support, and want to incorporate customer feedback to grow and refine their products.Read more about TeamSupport</t>
        </is>
      </c>
    </row>
    <row r="45256">
      <c r="A45256" t="inlineStr">
        <is>
          <t>Customer Management</t>
        </is>
      </c>
      <c r="B45256" t="inlineStr">
        <is>
          <t>Customer Success</t>
        </is>
      </c>
      <c r="C45256" t="inlineStr">
        <is>
          <t>https://www.getapp.com/customer-management-software/customer-success/os/web-based</t>
        </is>
      </c>
      <c r="D45256" t="inlineStr">
        <is>
          <t>eWay-CRM</t>
        </is>
      </c>
      <c r="E45256" t="inlineStr">
        <is>
          <t>https://www.getapp.com/customer-management-software/a/eway-crm/</t>
        </is>
      </c>
      <c r="F45256" t="inlineStr">
        <is>
          <t>eWay-CRM is a CRM plugin for Microsoft Outlook that helps companies manage customers, contacts, sales, projects and marketing. It contains apps for iOS and Android so that people can work on the go. There is also a web interface for those who prefer working from home or on Mac.Read more about eWay-CRM</t>
        </is>
      </c>
    </row>
    <row r="45257">
      <c r="A45257" t="inlineStr">
        <is>
          <t>Customer Management</t>
        </is>
      </c>
      <c r="B45257" t="inlineStr">
        <is>
          <t>Customer Success</t>
        </is>
      </c>
      <c r="C45257" t="inlineStr">
        <is>
          <t>https://www.getapp.com/customer-management-software/customer-success/os/web-based</t>
        </is>
      </c>
      <c r="D45257" t="inlineStr">
        <is>
          <t>monday CRM</t>
        </is>
      </c>
      <c r="E45257" t="inlineStr">
        <is>
          <t>https://www.getapp.com/customer-management-software/a/monday-crm/</t>
        </is>
      </c>
      <c r="F45257" t="inlineStr">
        <is>
          <t>monday CRM lets you organize and streamline all your work, and ensure each of your clients gets the individualized treatment they deserve. Choose the best view to track your client relationships, how many deals each customer success rep has, or any other report that will help you work better.Read more about monday CRM</t>
        </is>
      </c>
    </row>
    <row r="45258">
      <c r="A45258" t="inlineStr">
        <is>
          <t>Customer Management</t>
        </is>
      </c>
      <c r="B45258" t="inlineStr">
        <is>
          <t>Customer Success</t>
        </is>
      </c>
      <c r="C45258" t="inlineStr">
        <is>
          <t>https://www.getapp.com/customer-management-software/customer-success/os/web-based</t>
        </is>
      </c>
      <c r="D45258" t="inlineStr">
        <is>
          <t>Bitrix24</t>
        </is>
      </c>
      <c r="E45258" t="inlineStr">
        <is>
          <t>https://www.getapp.com/collaboration-software/a/bitrix24/</t>
        </is>
      </c>
      <c r="F45258" t="inlineStr">
        <is>
          <t>Bitrix24 #1 FREE customer success and customer relationship management platform used by 4 million businesses worldwide. It is available in cloud or on-premise with open source code access. Unlimited leads, deals, contacts, companies, quotes, invoices and appointment scheduling.Read more about Bitrix24</t>
        </is>
      </c>
    </row>
    <row r="45259">
      <c r="A45259" t="inlineStr">
        <is>
          <t>Customer Management</t>
        </is>
      </c>
      <c r="B45259" t="inlineStr">
        <is>
          <t>Customer Success</t>
        </is>
      </c>
      <c r="C45259" t="inlineStr">
        <is>
          <t>https://www.getapp.com/customer-management-software/customer-success/os/web-based</t>
        </is>
      </c>
      <c r="D45259" t="inlineStr">
        <is>
          <t>Pipefy</t>
        </is>
      </c>
      <c r="E45259" t="inlineStr">
        <is>
          <t>https://www.getapp.com/operations-management-software/a/pipefy/</t>
        </is>
      </c>
      <c r="F45259" t="inlineStr">
        <is>
          <t>From Onboarding to Support, track the progress of each customer and easily access the information of each demand. Pipefy enables to create a standard of execution according to the assistance each customer requires and make sure no step is missed.Read more about Pipefy</t>
        </is>
      </c>
    </row>
    <row r="45260">
      <c r="A45260" t="inlineStr">
        <is>
          <t>Customer Management</t>
        </is>
      </c>
      <c r="B45260" t="inlineStr">
        <is>
          <t>Customer Success</t>
        </is>
      </c>
      <c r="C45260" t="inlineStr">
        <is>
          <t>https://www.getapp.com/customer-management-software/customer-success/os/web-based</t>
        </is>
      </c>
      <c r="D45260" t="inlineStr">
        <is>
          <t>NiceJob</t>
        </is>
      </c>
      <c r="E45260" t="inlineStr">
        <is>
          <t>https://www.getapp.com/marketing-software/a/nicejob/</t>
        </is>
      </c>
      <c r="F45260" t="inlineStr">
        <is>
          <t>NiceJob is the easiest way to get more great reviews, referrals and sales. We help businesses get the reputation they deserve! We also help your website convert more leads and improve your SEO!Read more about NiceJob</t>
        </is>
      </c>
    </row>
    <row r="45261">
      <c r="A45261" t="inlineStr">
        <is>
          <t>Customer Management</t>
        </is>
      </c>
      <c r="B45261" t="inlineStr">
        <is>
          <t>Customer Success</t>
        </is>
      </c>
      <c r="C45261" t="inlineStr">
        <is>
          <t>https://www.getapp.com/customer-management-software/customer-success/os/web-based</t>
        </is>
      </c>
      <c r="D45261" t="inlineStr">
        <is>
          <t>Textline</t>
        </is>
      </c>
      <c r="E45261" t="inlineStr">
        <is>
          <t>https://www.getapp.com/customer-service-support-software/a/textline/</t>
        </is>
      </c>
      <c r="F45261" t="inlineStr">
        <is>
          <t>Textline is a plug-and-play text messaging software designed to help businesses securely communicate with clients using various phone numbers. The Health Insurance Portability and Accountability Act (HIPAA)-compliant platform enables healthcare providers to obtain, document, and store patient consent using built-in automation capabilities.Read more about Textline</t>
        </is>
      </c>
    </row>
    <row r="45262">
      <c r="A45262" t="inlineStr">
        <is>
          <t>Customer Management</t>
        </is>
      </c>
      <c r="B45262" t="inlineStr">
        <is>
          <t>Customer Success</t>
        </is>
      </c>
      <c r="C45262" t="inlineStr">
        <is>
          <t>https://www.getapp.com/customer-management-software/customer-success/os/web-based</t>
        </is>
      </c>
      <c r="D45262" t="inlineStr">
        <is>
          <t>Front</t>
        </is>
      </c>
      <c r="E45262" t="inlineStr">
        <is>
          <t>https://www.getapp.com/collaboration-software/a/front/</t>
        </is>
      </c>
      <c r="F45262" t="inlineStr">
        <is>
          <t>Front is a customer operations platform that enables support, sales, and account management teams to deliver exceptional service at scale. Front streamlines customer communication by combining the efficiency of a help desk and the familiarity of email.Read more about Front</t>
        </is>
      </c>
    </row>
    <row r="45263">
      <c r="A45263" t="inlineStr">
        <is>
          <t>Customer Management</t>
        </is>
      </c>
      <c r="B45263" t="inlineStr">
        <is>
          <t>Customer Success</t>
        </is>
      </c>
      <c r="C45263" t="inlineStr">
        <is>
          <t>https://www.getapp.com/customer-management-software/customer-success/os/web-based</t>
        </is>
      </c>
      <c r="D45263" t="inlineStr">
        <is>
          <t>Mixmax</t>
        </is>
      </c>
      <c r="E45263" t="inlineStr">
        <is>
          <t>https://www.getapp.com/it-communications-software/a/mixmax/</t>
        </is>
      </c>
      <c r="F45263" t="inlineStr">
        <is>
          <t>Mixmax is an email communication &amp; sales productivity application designed to help businesses convert prospects into customers through Gmail, Google Inbox, Google Calendar, Salesforce &amp; Pipedrive using 1-to-1 communication, personalized email, workflow automation, email tracking, CRM sync, &amp; moreRead more about Mixmax</t>
        </is>
      </c>
    </row>
    <row r="45264">
      <c r="A45264" t="inlineStr">
        <is>
          <t>Customer Management</t>
        </is>
      </c>
      <c r="B45264" t="inlineStr">
        <is>
          <t>Customer Success</t>
        </is>
      </c>
      <c r="C45264" t="inlineStr">
        <is>
          <t>https://www.getapp.com/customer-management-software/customer-success/os/web-based</t>
        </is>
      </c>
      <c r="D45264" t="inlineStr">
        <is>
          <t>Agile CRM</t>
        </is>
      </c>
      <c r="E45264" t="inlineStr">
        <is>
          <t>https://www.getapp.com/customer-management-software/a/agile-crm/</t>
        </is>
      </c>
      <c r="F45264" t="inlineStr">
        <is>
          <t>Agile CRM combines powerful automation, telephony, web, mobile, email, social and scheduling features to effectively manage the entire customer journeyRead more about Agile CRM</t>
        </is>
      </c>
    </row>
    <row r="45265">
      <c r="A45265" t="inlineStr">
        <is>
          <t>Customer Management</t>
        </is>
      </c>
      <c r="B45265" t="inlineStr">
        <is>
          <t>Customer Success</t>
        </is>
      </c>
      <c r="C45265" t="inlineStr">
        <is>
          <t>https://www.getapp.com/customer-management-software/customer-success/os/web-based</t>
        </is>
      </c>
      <c r="D45265" t="inlineStr">
        <is>
          <t>Issuetrak</t>
        </is>
      </c>
      <c r="E45265" t="inlineStr">
        <is>
          <t>https://www.getapp.com/customer-service-support-software/a/issuetrak/</t>
        </is>
      </c>
      <c r="F45265" t="inlineStr">
        <is>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is>
      </c>
    </row>
    <row r="45266">
      <c r="A45266" t="inlineStr">
        <is>
          <t>Customer Management</t>
        </is>
      </c>
      <c r="B45266" t="inlineStr">
        <is>
          <t>Customer Success</t>
        </is>
      </c>
      <c r="C45266" t="inlineStr">
        <is>
          <t>https://www.getapp.com/customer-management-software/customer-success/os/web-based</t>
        </is>
      </c>
      <c r="D45266" t="inlineStr">
        <is>
          <t>Zight</t>
        </is>
      </c>
      <c r="E45266" t="inlineStr">
        <is>
          <t>https://www.getapp.com/collaboration-software/a/cloudapp/</t>
        </is>
      </c>
      <c r="F45266" t="inlineStr">
        <is>
          <t>Provide the context and clarity needed without playing musical calendars. Use Zight to create video recordings and screen captures to use for training and onboarding, support and troubleshooting, giving regular updates or presentations, and relationship building.Read more about Zight</t>
        </is>
      </c>
    </row>
    <row r="45267">
      <c r="A45267" t="inlineStr">
        <is>
          <t>Customer Management</t>
        </is>
      </c>
      <c r="B45267" t="inlineStr">
        <is>
          <t>Customer Success</t>
        </is>
      </c>
      <c r="C45267" t="inlineStr">
        <is>
          <t>https://www.getapp.com/customer-management-software/customer-success/os/web-based</t>
        </is>
      </c>
      <c r="D45267" t="inlineStr">
        <is>
          <t>Custify</t>
        </is>
      </c>
      <c r="E45267" t="inlineStr">
        <is>
          <t>https://www.getapp.com/customer-management-software/a/custify/</t>
        </is>
      </c>
      <c r="F45267" t="inlineStr">
        <is>
          <t>Custify is a cloud-based customer success platform designed to help SaaS businesses manage customer engagement and churn rate in the recurring revenue model. Key features include KPI tracking, activity creation, task assignment, client communications, and audience segmentation.Read more about Custify</t>
        </is>
      </c>
    </row>
    <row r="45268">
      <c r="A45268" t="inlineStr">
        <is>
          <t>Customer Management</t>
        </is>
      </c>
      <c r="B45268" t="inlineStr">
        <is>
          <t>Customer Success</t>
        </is>
      </c>
      <c r="C45268" t="inlineStr">
        <is>
          <t>https://www.getapp.com/customer-management-software/customer-success/os/web-based</t>
        </is>
      </c>
      <c r="D45268" t="inlineStr">
        <is>
          <t>Preferred Patron Loyalty</t>
        </is>
      </c>
      <c r="E45268" t="inlineStr">
        <is>
          <t>https://www.getapp.com/customer-management-software/a/preferred-patron-loyalty/</t>
        </is>
      </c>
      <c r="F45268" t="inlineStr">
        <is>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is>
      </c>
    </row>
    <row r="45269">
      <c r="A45269" t="inlineStr">
        <is>
          <t>Customer Management</t>
        </is>
      </c>
      <c r="B45269" t="inlineStr">
        <is>
          <t>Customer Success</t>
        </is>
      </c>
      <c r="C45269" t="inlineStr">
        <is>
          <t>https://www.getapp.com/customer-management-software/customer-success/os/web-based</t>
        </is>
      </c>
      <c r="D45269" t="inlineStr">
        <is>
          <t>LearnUpon</t>
        </is>
      </c>
      <c r="E45269" t="inlineStr">
        <is>
          <t>https://www.getapp.com/hr-employee-management-software/a/learnupon/</t>
        </is>
      </c>
      <c r="F45269" t="inlineStr">
        <is>
          <t>LearnUpon works with global organizations who want to make learning a central part of their growth strategy and supports over 1,300 customers worldwide including Zendesk and Gusto.Read more about LearnUpon</t>
        </is>
      </c>
    </row>
    <row r="45270">
      <c r="A45270" t="inlineStr">
        <is>
          <t>Customer Management</t>
        </is>
      </c>
      <c r="B45270" t="inlineStr">
        <is>
          <t>Customer Success</t>
        </is>
      </c>
      <c r="C45270" t="inlineStr">
        <is>
          <t>https://www.getapp.com/customer-management-software/customer-success/os/web-based</t>
        </is>
      </c>
      <c r="D45270" t="inlineStr">
        <is>
          <t>Missive</t>
        </is>
      </c>
      <c r="E45270" t="inlineStr">
        <is>
          <t>https://www.getapp.com/collaboration-software/a/missive/</t>
        </is>
      </c>
      <c r="F45270" t="inlineStr">
        <is>
          <t>Missive is a team inbox and chat tool that helps teams to collaborate across email, SMS, WhatsApp, Twitter, and other communication channels. The inbox provides a business-first collaborative experience.Read more about Missive</t>
        </is>
      </c>
    </row>
    <row r="45271">
      <c r="A45271" t="inlineStr">
        <is>
          <t>Customer Management</t>
        </is>
      </c>
      <c r="B45271" t="inlineStr">
        <is>
          <t>Customer Success</t>
        </is>
      </c>
      <c r="C45271" t="inlineStr">
        <is>
          <t>https://www.getapp.com/customer-management-software/customer-success/os/web-based</t>
        </is>
      </c>
      <c r="D45271" t="inlineStr">
        <is>
          <t>ChurnZero</t>
        </is>
      </c>
      <c r="E45271" t="inlineStr">
        <is>
          <t>https://www.getapp.com/customer-management-software/a/churnzero/</t>
        </is>
      </c>
      <c r="F45271" t="inlineStr">
        <is>
          <t>ChurnZero is a customer engagement &amp; retention platform for customer success teams of subscription-based businesses to reduce churn &amp; increase renewalsRead more about ChurnZero</t>
        </is>
      </c>
    </row>
    <row r="45272">
      <c r="A45272" t="inlineStr">
        <is>
          <t>Customer Management</t>
        </is>
      </c>
      <c r="B45272" t="inlineStr">
        <is>
          <t>Customer Success</t>
        </is>
      </c>
      <c r="C45272" t="inlineStr">
        <is>
          <t>https://www.getapp.com/customer-management-software/customer-success/os/web-based</t>
        </is>
      </c>
      <c r="D45272" t="inlineStr">
        <is>
          <t>Rocketlane</t>
        </is>
      </c>
      <c r="E45272" t="inlineStr">
        <is>
          <t>https://www.getapp.com/education-childcare-software/a/rocketlane/</t>
        </is>
      </c>
      <c r="F45272" t="inlineStr">
        <is>
          <t>Rocketlane is a next-gen PSA platform that unifies your projects, resources, and time into a single, powerful system.Read more about Rocketlane</t>
        </is>
      </c>
    </row>
    <row r="45273">
      <c r="A45273" t="inlineStr">
        <is>
          <t>Customer Management</t>
        </is>
      </c>
      <c r="B45273" t="inlineStr">
        <is>
          <t>Customer Success</t>
        </is>
      </c>
      <c r="C45273" t="inlineStr">
        <is>
          <t>https://www.getapp.com/customer-management-software/customer-success/os/web-based</t>
        </is>
      </c>
      <c r="D45273" t="inlineStr">
        <is>
          <t>Salesforce Starter</t>
        </is>
      </c>
      <c r="E45273" t="inlineStr">
        <is>
          <t>https://www.getapp.com/customer-management-software/a/salesforce-essentials/</t>
        </is>
      </c>
      <c r="F45273" t="inlineStr">
        <is>
          <t>Salesforce Starter is an all-in-one CRM suite designed to help growing businesses organize data, manage customer relationships, and gain valuable insights. The solution brings together marketing, sales, service, and commerce tools in a single platform.Read more about Salesforce Starter</t>
        </is>
      </c>
    </row>
    <row r="45274">
      <c r="A45274" t="inlineStr">
        <is>
          <t>Customer Management</t>
        </is>
      </c>
      <c r="B45274" t="inlineStr">
        <is>
          <t>Customer Success</t>
        </is>
      </c>
      <c r="C45274" t="inlineStr">
        <is>
          <t>https://www.getapp.com/customer-management-software/customer-success/os/web-based</t>
        </is>
      </c>
      <c r="D45274" t="inlineStr">
        <is>
          <t>Vectera</t>
        </is>
      </c>
      <c r="E45274" t="inlineStr">
        <is>
          <t>https://www.getapp.com/it-communications-software/a/vectera/</t>
        </is>
      </c>
      <c r="F45274"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45275">
      <c r="A45275" t="inlineStr">
        <is>
          <t>Customer Management</t>
        </is>
      </c>
      <c r="B45275" t="inlineStr">
        <is>
          <t>Customer Success</t>
        </is>
      </c>
      <c r="C45275" t="inlineStr">
        <is>
          <t>https://www.getapp.com/customer-management-software/customer-success/os/web-based</t>
        </is>
      </c>
      <c r="D45275" t="inlineStr">
        <is>
          <t>HubSpot Service Hub</t>
        </is>
      </c>
      <c r="E45275" t="inlineStr">
        <is>
          <t>https://www.getapp.com/customer-service-support-software/a/hubspot-service-hub/</t>
        </is>
      </c>
      <c r="F45275" t="inlineStr">
        <is>
          <t>HubSpot Service Hub is a cloud-based customer service platform, which aims to simplify processes for managing customer queries &amp; improving client engagement. It allows users to connect with customers via live chat, one-to-one customer communication, conversational bots, and more.Read more about HubSpot Service Hub</t>
        </is>
      </c>
    </row>
    <row r="45276">
      <c r="A45276" t="inlineStr">
        <is>
          <t>Customer Management</t>
        </is>
      </c>
      <c r="B45276" t="inlineStr">
        <is>
          <t>Customer Success</t>
        </is>
      </c>
      <c r="C45276" t="inlineStr">
        <is>
          <t>https://www.getapp.com/customer-management-software/customer-success/os/web-based</t>
        </is>
      </c>
      <c r="D45276" t="inlineStr">
        <is>
          <t>TeamSupport Messaging &amp; Live Chat</t>
        </is>
      </c>
      <c r="E45276" t="inlineStr">
        <is>
          <t>https://www.getapp.com/emerging-technology-software/a/teamsupport-messaging-live-chat/</t>
        </is>
      </c>
      <c r="F45276" t="inlineStr">
        <is>
          <t>Mesaaging &amp; Live Chat by TeamSupport empowers B2B and healthcare organizations to unify their customer experience through consistent, convenient, and meaningful conversations.Read more about TeamSupport Messaging &amp; Live Chat</t>
        </is>
      </c>
    </row>
    <row r="45277">
      <c r="A45277" t="inlineStr">
        <is>
          <t>Customer Management</t>
        </is>
      </c>
      <c r="B45277" t="inlineStr">
        <is>
          <t>Customer Success</t>
        </is>
      </c>
      <c r="C45277" t="inlineStr">
        <is>
          <t>https://www.getapp.com/customer-management-software/customer-success/os/web-based</t>
        </is>
      </c>
      <c r="D45277" t="inlineStr">
        <is>
          <t>Bettermode</t>
        </is>
      </c>
      <c r="E45277" t="inlineStr">
        <is>
          <t>https://www.getapp.com/website-ecommerce-software/a/tribe/</t>
        </is>
      </c>
      <c r="F45277" t="inlineStr">
        <is>
          <t>Bettermode is an all-in-one community platform that lets you unify knowledge base, Q&amp;A, and resource center in one place to drive customer success and retention. Enable your customers to share feedback, participate in ideation, access key resources, help peers, and find solutions in your community.Read more about Bettermode</t>
        </is>
      </c>
    </row>
    <row r="45278">
      <c r="A45278" t="inlineStr">
        <is>
          <t>Customer Management</t>
        </is>
      </c>
      <c r="B45278" t="inlineStr">
        <is>
          <t>Customer Success</t>
        </is>
      </c>
      <c r="C45278" t="inlineStr">
        <is>
          <t>https://www.getapp.com/customer-management-software/customer-success/os/web-based</t>
        </is>
      </c>
      <c r="D45278" t="inlineStr">
        <is>
          <t>Vivantio</t>
        </is>
      </c>
      <c r="E45278" t="inlineStr">
        <is>
          <t>https://www.getapp.com/it-management-software/a/vivantio/</t>
        </is>
      </c>
      <c r="F45278" t="inlineStr">
        <is>
          <t>Vivantio provides customer service teams a flexible service optimization solution to meet and exceed customer expectations. Our platform combines CRM capabilities with the power of enterprise-level features so B2B service teams can improve service while reducing costs and serving happier customers.Read more about Vivantio</t>
        </is>
      </c>
    </row>
    <row r="45279">
      <c r="A45279" t="inlineStr">
        <is>
          <t>Customer Management</t>
        </is>
      </c>
      <c r="B45279" t="inlineStr">
        <is>
          <t>Customer Success</t>
        </is>
      </c>
      <c r="C45279" t="inlineStr">
        <is>
          <t>https://www.getapp.com/customer-management-software/customer-success/os/web-based</t>
        </is>
      </c>
      <c r="D45279" t="inlineStr">
        <is>
          <t>Product Fruits</t>
        </is>
      </c>
      <c r="E45279" t="inlineStr">
        <is>
          <t>https://www.getapp.com/education-childcare-software/a/product-fruits/</t>
        </is>
      </c>
      <c r="F45279" t="inlineStr">
        <is>
          <t>Product Fruits is a customer onboarding platform that offers interactive tours, checklists, and tooltips to help users learn applications more efficiently. The platform includes AI-powered tools that generate product tours and announcements, while providing self-serve support through an in-app help center and knowledge base. Product Fruits also features feedback collection mechanisms and analytics to measure user satisfaction and engagement.Read more about Product Fruits</t>
        </is>
      </c>
    </row>
    <row r="45280">
      <c r="A45280" t="inlineStr">
        <is>
          <t>Customer Management</t>
        </is>
      </c>
      <c r="B45280" t="inlineStr">
        <is>
          <t>Customer Success</t>
        </is>
      </c>
      <c r="C45280" t="inlineStr">
        <is>
          <t>https://www.getapp.com/customer-management-software/customer-success/os/web-based</t>
        </is>
      </c>
      <c r="D45280" t="inlineStr">
        <is>
          <t>Survicate</t>
        </is>
      </c>
      <c r="E45280" t="inlineStr">
        <is>
          <t>https://www.getapp.com/website-ecommerce-software/a/survicate/</t>
        </is>
      </c>
      <c r="F45280"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45281">
      <c r="A45281" t="inlineStr">
        <is>
          <t>Customer Management</t>
        </is>
      </c>
      <c r="B45281" t="inlineStr">
        <is>
          <t>Customer Success</t>
        </is>
      </c>
      <c r="C45281" t="inlineStr">
        <is>
          <t>https://www.getapp.com/customer-management-software/customer-success/os/web-based</t>
        </is>
      </c>
      <c r="D45281" t="inlineStr">
        <is>
          <t>Skalin</t>
        </is>
      </c>
      <c r="E45281" t="inlineStr">
        <is>
          <t>https://www.getapp.com/customer-management-software/a/skalin/</t>
        </is>
      </c>
      <c r="F45281" t="inlineStr">
        <is>
          <t>Skalin calculates your customer health score and alerts you as needed. We help your team being more proactive, save time, and generate more revenue.Read more about Skalin</t>
        </is>
      </c>
    </row>
    <row r="45282">
      <c r="A45282" t="inlineStr">
        <is>
          <t>Customer Management</t>
        </is>
      </c>
      <c r="B45282" t="inlineStr">
        <is>
          <t>Customer Success</t>
        </is>
      </c>
      <c r="C45282" t="inlineStr">
        <is>
          <t>https://www.getapp.com/customer-management-software/customer-success/os/web-based</t>
        </is>
      </c>
      <c r="D45282" t="inlineStr">
        <is>
          <t>OnePageCRM</t>
        </is>
      </c>
      <c r="E45282" t="inlineStr">
        <is>
          <t>https://www.getapp.com/customer-management-software/a/onepagecrm/</t>
        </is>
      </c>
      <c r="F45282" t="inlineStr">
        <is>
          <t>OnePageCRM is a simple CRM with a unique action-focused approach to contact and sales management. You can use this software to add tasks/reminders next to every contact and receive automatic notifications when the task is due. This helps you grow your business every day step by step.Read more about OnePageCRM</t>
        </is>
      </c>
    </row>
    <row r="45283">
      <c r="A45283" t="inlineStr">
        <is>
          <t>Customer Management</t>
        </is>
      </c>
      <c r="B45283" t="inlineStr">
        <is>
          <t>Customer Success</t>
        </is>
      </c>
      <c r="C45283" t="inlineStr">
        <is>
          <t>https://www.getapp.com/customer-management-software/customer-success/os/web-based</t>
        </is>
      </c>
      <c r="D45283" t="inlineStr">
        <is>
          <t>Upnify CRM</t>
        </is>
      </c>
      <c r="E45283" t="inlineStr">
        <is>
          <t>https://www.getapp.com/sales-software/a/upnify-crm/</t>
        </is>
      </c>
      <c r="F45283"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45284">
      <c r="A45284" t="inlineStr">
        <is>
          <t>Customer Management</t>
        </is>
      </c>
      <c r="B45284" t="inlineStr">
        <is>
          <t>Customer Success</t>
        </is>
      </c>
      <c r="C45284" t="inlineStr">
        <is>
          <t>https://www.getapp.com/customer-management-software/customer-success/os/web-based</t>
        </is>
      </c>
      <c r="D45284" t="inlineStr">
        <is>
          <t>Groove</t>
        </is>
      </c>
      <c r="E45284" t="inlineStr">
        <is>
          <t>https://www.getapp.com/customer-management-software/a/groove/</t>
        </is>
      </c>
      <c r="F45284" t="inlineStr">
        <is>
          <t>Groove enables teams small or large to stay on the same page and provide there customers with the personalized experience they deserve.Groove is built for growing teams. You’ll get everything you need to be more productive and make your customers happier, without the hassle of a complicated helpdesk.And it’s a more personal experience for your customers…Read more about Groove</t>
        </is>
      </c>
    </row>
    <row r="45285">
      <c r="A45285" t="inlineStr">
        <is>
          <t>Customer Management</t>
        </is>
      </c>
      <c r="B45285" t="inlineStr">
        <is>
          <t>Customer Success</t>
        </is>
      </c>
      <c r="C45285" t="inlineStr">
        <is>
          <t>https://www.getapp.com/customer-management-software/customer-success/os/web-based</t>
        </is>
      </c>
      <c r="D45285" t="inlineStr">
        <is>
          <t>servis.ai</t>
        </is>
      </c>
      <c r="E45285" t="inlineStr">
        <is>
          <t>https://www.getapp.com/customer-management-software/a/freeagent-crm/</t>
        </is>
      </c>
      <c r="F45285" t="inlineStr">
        <is>
          <t>FreeAgent is a fully-featured Customer Success platform that effectively enables your team to resolve issues.Read more about servis.ai</t>
        </is>
      </c>
    </row>
    <row r="45286">
      <c r="A45286" t="inlineStr">
        <is>
          <t>Customer Management</t>
        </is>
      </c>
      <c r="B45286" t="inlineStr">
        <is>
          <t>Customer Success</t>
        </is>
      </c>
      <c r="C45286" t="inlineStr">
        <is>
          <t>https://www.getapp.com/customer-management-software/customer-success/os/web-based</t>
        </is>
      </c>
      <c r="D45286" t="inlineStr">
        <is>
          <t>Thought Industries</t>
        </is>
      </c>
      <c r="E45286" t="inlineStr">
        <is>
          <t>https://www.getapp.com/hr-employee-management-software/a/thought-industries/</t>
        </is>
      </c>
      <c r="F45286" t="inlineStr">
        <is>
          <t>Guide your customers to success with engaging online learning, recommended content, and moment of need training. \With the Thought Industries platform, you can build, deliver, and measure training programs throughout the customer lifecycle in one end-to-end suite – from onboarding to advocacy.Read more about Thought Industries</t>
        </is>
      </c>
    </row>
    <row r="45287">
      <c r="A45287" t="inlineStr">
        <is>
          <t>Customer Management</t>
        </is>
      </c>
      <c r="B45287" t="inlineStr">
        <is>
          <t>Customer Success</t>
        </is>
      </c>
      <c r="C45287" t="inlineStr">
        <is>
          <t>https://www.getapp.com/customer-management-software/customer-success/os/web-based</t>
        </is>
      </c>
      <c r="D45287" t="inlineStr">
        <is>
          <t>Aligned</t>
        </is>
      </c>
      <c r="E45287" t="inlineStr">
        <is>
          <t>https://www.getapp.com/customer-management-software/a/aligned/</t>
        </is>
      </c>
      <c r="F45287" t="inlineStr">
        <is>
          <t>Aligned digital sales room helps customers become self-sufficient in their customer success journey. It enables businesses to scale their customer experience without needing to increase their team resources.Read more about Aligned</t>
        </is>
      </c>
    </row>
    <row r="45288">
      <c r="A45288" t="inlineStr">
        <is>
          <t>Customer Management</t>
        </is>
      </c>
      <c r="B45288" t="inlineStr">
        <is>
          <t>Customer Success</t>
        </is>
      </c>
      <c r="C45288" t="inlineStr">
        <is>
          <t>https://www.getapp.com/customer-management-software/customer-success/os/web-based</t>
        </is>
      </c>
      <c r="D45288" t="inlineStr">
        <is>
          <t>GUIDEcx</t>
        </is>
      </c>
      <c r="E45288" t="inlineStr">
        <is>
          <t>https://www.getapp.com/project-management-planning-software/a/guidecx/</t>
        </is>
      </c>
      <c r="F45288" t="inlineStr">
        <is>
          <t>GUIDEcx is a customer onboarding platform designed to reduce churn, speed up time to value, and streamline the customer journey.Read more about GUIDEcx</t>
        </is>
      </c>
    </row>
    <row r="45289">
      <c r="A45289" t="inlineStr">
        <is>
          <t>Customer Management</t>
        </is>
      </c>
      <c r="B45289" t="inlineStr">
        <is>
          <t>Customer Success</t>
        </is>
      </c>
      <c r="C45289" t="inlineStr">
        <is>
          <t>https://www.getapp.com/customer-management-software/customer-success/os/web-based</t>
        </is>
      </c>
      <c r="D45289" t="inlineStr">
        <is>
          <t>Modjo</t>
        </is>
      </c>
      <c r="E45289" t="inlineStr">
        <is>
          <t>https://www.getapp.com/collaboration-software/a/modjo/</t>
        </is>
      </c>
      <c r="F45289" t="inlineStr">
        <is>
          <t>Gain valuable insights into field activities at scale using our advanced conversational intelligence platform and supercharge your sales team's performance.Read more about Modjo</t>
        </is>
      </c>
    </row>
    <row r="45290">
      <c r="A45290" t="inlineStr">
        <is>
          <t>Customer Management</t>
        </is>
      </c>
      <c r="B45290" t="inlineStr">
        <is>
          <t>Customer Success</t>
        </is>
      </c>
      <c r="C45290" t="inlineStr">
        <is>
          <t>https://www.getapp.com/customer-management-software/customer-success/os/web-based</t>
        </is>
      </c>
      <c r="D45290" t="inlineStr">
        <is>
          <t>Method CRM</t>
        </is>
      </c>
      <c r="E45290" t="inlineStr">
        <is>
          <t>https://www.getapp.com/customer-management-software/a/method-crm/</t>
        </is>
      </c>
      <c r="F45290" t="inlineStr">
        <is>
          <t>Method CRM takes QuickBooks Online and Desktop to the next level. It helps you easily manage leads, track sales, and stay connected with your customers. Turn estimates into invoices with one click, get e-signature approvals, and collect payments online to close deals faster and save time.Read more about Method CRM</t>
        </is>
      </c>
    </row>
    <row r="45291">
      <c r="A45291" t="inlineStr">
        <is>
          <t>Customer Management</t>
        </is>
      </c>
      <c r="B45291" t="inlineStr">
        <is>
          <t>Customer Success</t>
        </is>
      </c>
      <c r="C45291" t="inlineStr">
        <is>
          <t>https://www.getapp.com/customer-management-software/customer-success/os/web-based</t>
        </is>
      </c>
      <c r="D45291" t="inlineStr">
        <is>
          <t>Motion.io</t>
        </is>
      </c>
      <c r="E45291" t="inlineStr">
        <is>
          <t>https://www.getapp.com/all-software/a/motion-io/</t>
        </is>
      </c>
      <c r="F45291" t="inlineStr">
        <is>
          <t>Using Motion.io's client portal and project management software your business can automate client onboarding, increase engagement, and elevate your client experience.Read more about Motion.io</t>
        </is>
      </c>
    </row>
    <row r="45292">
      <c r="A45292" t="inlineStr">
        <is>
          <t>Customer Management</t>
        </is>
      </c>
      <c r="B45292" t="inlineStr">
        <is>
          <t>Customer Success</t>
        </is>
      </c>
      <c r="C45292" t="inlineStr">
        <is>
          <t>https://www.getapp.com/customer-management-software/customer-success/os/web-based</t>
        </is>
      </c>
      <c r="D45292" t="inlineStr">
        <is>
          <t>Chaty</t>
        </is>
      </c>
      <c r="E45292" t="inlineStr">
        <is>
          <t>https://www.getapp.com/customer-service-support-software/a/chaty/</t>
        </is>
      </c>
      <c r="F45292" t="inlineStr">
        <is>
          <t>Chaty connects businesses with customers by providing a chat application that supports various social and messaging platforms including WhatsApp, Facebook Messenger, Telegram, Line, WeChat, Snapchat, TikTok, Instagram, and Waze.Read more about Chaty</t>
        </is>
      </c>
    </row>
    <row r="45293">
      <c r="A45293" t="inlineStr">
        <is>
          <t>Customer Management</t>
        </is>
      </c>
      <c r="B45293" t="inlineStr">
        <is>
          <t>Customer Success</t>
        </is>
      </c>
      <c r="C45293" t="inlineStr">
        <is>
          <t>https://www.getapp.com/customer-management-software/customer-success/os/web-based</t>
        </is>
      </c>
      <c r="D45293" t="inlineStr">
        <is>
          <t>Unless</t>
        </is>
      </c>
      <c r="E45293" t="inlineStr">
        <is>
          <t>https://www.getapp.com/website-ecommerce-software/a/unless/</t>
        </is>
      </c>
      <c r="F45293" t="inlineStr">
        <is>
          <t>Our conversational UI platform offers businesses an AI-driven solution that facilitates a personalized conversation with every user. This is made possible through a variety of UI components that can easily be added to any existing product without requiring technical expertise.Read more about Unless</t>
        </is>
      </c>
    </row>
    <row r="45294">
      <c r="A45294" t="inlineStr">
        <is>
          <t>Customer Management</t>
        </is>
      </c>
      <c r="B45294" t="inlineStr">
        <is>
          <t>Customer Success</t>
        </is>
      </c>
      <c r="C45294" t="inlineStr">
        <is>
          <t>https://www.getapp.com/customer-management-software/customer-success/os/web-based</t>
        </is>
      </c>
      <c r="D45294" t="inlineStr">
        <is>
          <t>UserGuiding</t>
        </is>
      </c>
      <c r="E45294" t="inlineStr">
        <is>
          <t>https://www.getapp.com/education-childcare-software/a/userguiding/</t>
        </is>
      </c>
      <c r="F45294" t="inlineStr">
        <is>
          <t>UserGuiding is the smartest choice for product teams looking to drive revenue &amp; adoption growth with superior self-service experiences.Read more about UserGuiding</t>
        </is>
      </c>
    </row>
    <row r="45295">
      <c r="A45295" t="inlineStr">
        <is>
          <t>Customer Management</t>
        </is>
      </c>
      <c r="B45295" t="inlineStr">
        <is>
          <t>Customer Success</t>
        </is>
      </c>
      <c r="C45295" t="inlineStr">
        <is>
          <t>https://www.getapp.com/customer-management-software/customer-success/os/web-based</t>
        </is>
      </c>
      <c r="D45295" t="inlineStr">
        <is>
          <t>Userpilot</t>
        </is>
      </c>
      <c r="E45295" t="inlineStr">
        <is>
          <t>https://www.getapp.com/development-tools-software/a/userpilot/</t>
        </is>
      </c>
      <c r="F45295" t="inlineStr">
        <is>
          <t>Userpilot is a cloud-based product experience platform designed for customer success &amp; product teams to onboard users and increase product adoption through behavior-triggered experiences. The code-free solution allows users to create, manage &amp; A/B test flows, customize the user interface, and more.Read more about Userpilot</t>
        </is>
      </c>
    </row>
    <row r="45296">
      <c r="A45296" t="inlineStr">
        <is>
          <t>Customer Management</t>
        </is>
      </c>
      <c r="B45296" t="inlineStr">
        <is>
          <t>Customer Success</t>
        </is>
      </c>
      <c r="C45296" t="inlineStr">
        <is>
          <t>https://www.getapp.com/customer-management-software/customer-success/os/web-based</t>
        </is>
      </c>
      <c r="D45296" t="inlineStr">
        <is>
          <t>Froged</t>
        </is>
      </c>
      <c r="E45296" t="inlineStr">
        <is>
          <t>https://www.getapp.com/customer-service-support-software/a/froged/</t>
        </is>
      </c>
      <c r="F45296" t="inlineStr">
        <is>
          <t>FROGED is an all-in-one Product Success Platform, designed to evolve your entire customer lifecycle from onboarding and engagement to proactive customer support.Made by a SaaS, for SaaS companies, and it’s easy. Like, really easy.Read more about Froged</t>
        </is>
      </c>
    </row>
    <row r="45297">
      <c r="A45297" t="inlineStr">
        <is>
          <t>Customer Management</t>
        </is>
      </c>
      <c r="B45297" t="inlineStr">
        <is>
          <t>Customer Success</t>
        </is>
      </c>
      <c r="C45297" t="inlineStr">
        <is>
          <t>https://www.getapp.com/customer-management-software/customer-success/os/web-based</t>
        </is>
      </c>
      <c r="D45297" t="inlineStr">
        <is>
          <t>Ecosystems</t>
        </is>
      </c>
      <c r="E45297" t="inlineStr">
        <is>
          <t>https://www.getapp.com/sales-software/a/ecosystems/</t>
        </is>
      </c>
      <c r="F45297" t="inlineStr">
        <is>
          <t>From pre-sale value assessments to post-sale value realization, Ecosystems is an enterprise cloud platform for quantifying customer value.Read more about Ecosystems</t>
        </is>
      </c>
    </row>
    <row r="45298">
      <c r="A45298" t="inlineStr">
        <is>
          <t>Customer Management</t>
        </is>
      </c>
      <c r="B45298" t="inlineStr">
        <is>
          <t>Customer Success</t>
        </is>
      </c>
      <c r="C45298" t="inlineStr">
        <is>
          <t>https://www.getapp.com/customer-management-software/customer-success/os/web-based</t>
        </is>
      </c>
      <c r="D45298" t="inlineStr">
        <is>
          <t>Channels</t>
        </is>
      </c>
      <c r="E45298" t="inlineStr">
        <is>
          <t>https://www.getapp.com/customer-service-support-software/a/crazycall/</t>
        </is>
      </c>
      <c r="F45298" t="inlineStr">
        <is>
          <t>Customer Success software designed to help your business grow and keep your customers satisfied. Channels makes it easy to connect no matter where your customers are from, with phone numbers from more than 60 countries and features such as an IVR, Toll-Free numbers, Call recordings, and Mobile App.Read more about Channels</t>
        </is>
      </c>
    </row>
    <row r="45299">
      <c r="A45299" t="inlineStr">
        <is>
          <t>Customer Management</t>
        </is>
      </c>
      <c r="B45299" t="inlineStr">
        <is>
          <t>Customer Success</t>
        </is>
      </c>
      <c r="C45299" t="inlineStr">
        <is>
          <t>https://www.getapp.com/customer-management-software/customer-success/os/web-based</t>
        </is>
      </c>
      <c r="D45299" t="inlineStr">
        <is>
          <t>Higher Logic Vanilla</t>
        </is>
      </c>
      <c r="E45299" t="inlineStr">
        <is>
          <t>https://www.getapp.com/website-ecommerce-software/a/vanilla-forums/</t>
        </is>
      </c>
      <c r="F45299" t="inlineStr">
        <is>
          <t>Vanilla provides a one-stop-shop solution that combines the power of customer communities, Q&amp;A, knowledge base, and ideation to help brands improve their customer experience and increase customer loyalty while reducing costs.Read more about Higher Logic Vanilla</t>
        </is>
      </c>
    </row>
    <row r="45300">
      <c r="A45300" t="inlineStr">
        <is>
          <t>Customer Management</t>
        </is>
      </c>
      <c r="B45300" t="inlineStr">
        <is>
          <t>Customer Success</t>
        </is>
      </c>
      <c r="C45300" t="inlineStr">
        <is>
          <t>https://www.getapp.com/customer-management-software/customer-success/os/web-based</t>
        </is>
      </c>
      <c r="D45300" t="inlineStr">
        <is>
          <t>MeltingSpot</t>
        </is>
      </c>
      <c r="E45300" t="inlineStr">
        <is>
          <t>https://www.getapp.com/it-communications-software/a/meltingspot/</t>
        </is>
      </c>
      <c r="F45300" t="inlineStr">
        <is>
          <t>Enhance your Customer Success strategy with MeltingSpot, offering proactive, personalized training and in-app learning for better user engagement.Read more about MeltingSpot</t>
        </is>
      </c>
    </row>
    <row r="45301">
      <c r="A45301" t="inlineStr">
        <is>
          <t>Customer Management</t>
        </is>
      </c>
      <c r="B45301" t="inlineStr">
        <is>
          <t>Customer Success</t>
        </is>
      </c>
      <c r="C45301" t="inlineStr">
        <is>
          <t>https://www.getapp.com/customer-management-software/customer-success/os/web-based</t>
        </is>
      </c>
      <c r="D45301" t="inlineStr">
        <is>
          <t>Retently</t>
        </is>
      </c>
      <c r="E45301" t="inlineStr">
        <is>
          <t>https://www.getapp.com/customer-management-software/a/retently/</t>
        </is>
      </c>
      <c r="F45301" t="inlineStr">
        <is>
          <t>Retently is a tool for measuring and improving customer satisfaction and loyalty through Net Promoter Score surveys and feedback collection. With Retently businesses can collect customer feedback and analyze results through advanced analytics and reports in order to take corrective action.Read more about Retently</t>
        </is>
      </c>
    </row>
    <row r="45302">
      <c r="A45302" t="inlineStr">
        <is>
          <t>Customer Management</t>
        </is>
      </c>
      <c r="B45302" t="inlineStr">
        <is>
          <t>Customer Success</t>
        </is>
      </c>
      <c r="C45302" t="inlineStr">
        <is>
          <t>https://www.getapp.com/customer-management-software/customer-success/os/web-based</t>
        </is>
      </c>
      <c r="D45302" t="inlineStr">
        <is>
          <t>Liveoak</t>
        </is>
      </c>
      <c r="E45302" t="inlineStr">
        <is>
          <t>https://www.getapp.com/collaboration-software/a/liveoak/</t>
        </is>
      </c>
      <c r="F45302" t="inlineStr">
        <is>
          <t>Enterprises that use Liveoak's Virtual Interactions platform, bring on new accounts faster, complete routine customer paperwork faster and offer customers the convenience of not having to physically visit a branch or office. Through Liveoak, enterprises and their customers complete work virtually.Read more about Liveoak</t>
        </is>
      </c>
    </row>
    <row r="45303">
      <c r="A45303" t="inlineStr">
        <is>
          <t>Customer Management</t>
        </is>
      </c>
      <c r="B45303" t="inlineStr">
        <is>
          <t>Customer Success</t>
        </is>
      </c>
      <c r="C45303" t="inlineStr">
        <is>
          <t>https://www.getapp.com/customer-management-software/customer-success/os/web-based</t>
        </is>
      </c>
      <c r="D45303" t="inlineStr">
        <is>
          <t>Minerva</t>
        </is>
      </c>
      <c r="E45303" t="inlineStr">
        <is>
          <t>https://www.getapp.com/collaboration-software/a/minerva/</t>
        </is>
      </c>
      <c r="F45303" t="inlineStr">
        <is>
          <t>Minerva is the easiest way to capture and share clickable instructions, on demand, for anything on the internet. Save time and headache by just sending a process embedded in a URL.Read more about Minerva</t>
        </is>
      </c>
    </row>
    <row r="45304">
      <c r="A45304" t="inlineStr">
        <is>
          <t>Customer Management</t>
        </is>
      </c>
      <c r="B45304" t="inlineStr">
        <is>
          <t>Customer Success</t>
        </is>
      </c>
      <c r="C45304" t="inlineStr">
        <is>
          <t>https://www.getapp.com/customer-management-software/customer-success/os/web-based</t>
        </is>
      </c>
      <c r="D45304" t="inlineStr">
        <is>
          <t>SubscriptionFlow</t>
        </is>
      </c>
      <c r="E45304" t="inlineStr">
        <is>
          <t>https://www.getapp.com/website-ecommerce-software/a/subscriptionflow/</t>
        </is>
      </c>
      <c r="F45304" t="inlineStr">
        <is>
          <t>SubscriptionFlow is an automated and highly customizable subscription billing and payments management system that offers intelligent pricing and in-built CRM to help users manage it all in one place.Read more about SubscriptionFlow</t>
        </is>
      </c>
    </row>
    <row r="45305">
      <c r="A45305" t="inlineStr">
        <is>
          <t>Customer Management</t>
        </is>
      </c>
      <c r="B45305" t="inlineStr">
        <is>
          <t>Customer Success</t>
        </is>
      </c>
      <c r="C45305" t="inlineStr">
        <is>
          <t>https://www.getapp.com/customer-management-software/customer-success/os/web-based</t>
        </is>
      </c>
      <c r="D45305" t="inlineStr">
        <is>
          <t>Gainsight CS</t>
        </is>
      </c>
      <c r="E45305" t="inlineStr">
        <is>
          <t>https://www.getapp.com/business-intelligence-analytics-software/a/gaininsight/</t>
        </is>
      </c>
      <c r="F45305" t="inlineStr">
        <is>
          <t>Gainsight turns data points into an actionable strategy for customer success, allowing you to increase retention, expand revenue, and scale operations.Read more about Gainsight CS</t>
        </is>
      </c>
    </row>
    <row r="45306">
      <c r="A45306" t="inlineStr">
        <is>
          <t>Customer Management</t>
        </is>
      </c>
      <c r="B45306" t="inlineStr">
        <is>
          <t>Customer Success</t>
        </is>
      </c>
      <c r="C45306" t="inlineStr">
        <is>
          <t>https://www.getapp.com/customer-management-software/customer-success/os/web-based</t>
        </is>
      </c>
      <c r="D45306" t="inlineStr">
        <is>
          <t>Skilljar Customer Education</t>
        </is>
      </c>
      <c r="E45306" t="inlineStr">
        <is>
          <t>https://www.getapp.com/hr-employee-management-software/a/skilljar/</t>
        </is>
      </c>
      <c r="F45306" t="inlineStr">
        <is>
          <t>Skilljar is the leading external LMS to drive product adoption, increase net retention, and lower cost to support. The solution accelerates customer onboarding and engagement by enabling multimedia course creation, an intuitive and mobile-responsive learning environment and CRM data integrations.Read more about Skilljar Customer Education</t>
        </is>
      </c>
    </row>
    <row r="45307">
      <c r="A45307" t="inlineStr">
        <is>
          <t>Customer Management</t>
        </is>
      </c>
      <c r="B45307" t="inlineStr">
        <is>
          <t>Customer Success</t>
        </is>
      </c>
      <c r="C45307" t="inlineStr">
        <is>
          <t>https://www.getapp.com/customer-management-software/customer-success/os/web-based</t>
        </is>
      </c>
      <c r="D45307" t="inlineStr">
        <is>
          <t>3CLogic</t>
        </is>
      </c>
      <c r="E45307" t="inlineStr">
        <is>
          <t>https://www.getapp.com/customer-service-support-software/a/3clogic-cloud-contact-center-software/</t>
        </is>
      </c>
      <c r="F45307" t="inlineStr">
        <is>
          <t>3CLogic is a leading cloud contact center platform providing advanced and scalable speech-enabled (IVR, ACD, CTI, Click to Call, Screen Pop, Speech Analytics, Reporting) offerings for leading CRMs, including ServiceNow, SAP, and Salesforce for global enterprises and customer service teams.Read more about 3CLogic</t>
        </is>
      </c>
    </row>
    <row r="45308">
      <c r="A45308" t="inlineStr">
        <is>
          <t>Customer Management</t>
        </is>
      </c>
      <c r="B45308" t="inlineStr">
        <is>
          <t>Customer Success</t>
        </is>
      </c>
      <c r="C45308" t="inlineStr">
        <is>
          <t>https://www.getapp.com/customer-management-software/customer-success/os/web-based</t>
        </is>
      </c>
      <c r="D45308" t="inlineStr">
        <is>
          <t>elevio</t>
        </is>
      </c>
      <c r="E45308" t="inlineStr">
        <is>
          <t>https://www.getapp.com/customer-service-support-software/a/elevio/</t>
        </is>
      </c>
      <c r="F45308" t="inlineStr">
        <is>
          <t>Elevio offers on-demand, self-service customer support tools, including knowledge base management, in-app contextual help, support channel integrations, &amp; moreRead more about elevio</t>
        </is>
      </c>
    </row>
    <row r="45309">
      <c r="A45309" t="inlineStr">
        <is>
          <t>Customer Management</t>
        </is>
      </c>
      <c r="B45309" t="inlineStr">
        <is>
          <t>Customer Success</t>
        </is>
      </c>
      <c r="C45309" t="inlineStr">
        <is>
          <t>https://www.getapp.com/customer-management-software/customer-success/os/web-based</t>
        </is>
      </c>
      <c r="D45309" t="inlineStr">
        <is>
          <t>Acquire</t>
        </is>
      </c>
      <c r="E45309" t="inlineStr">
        <is>
          <t>https://www.getapp.com/customer-service-support-software/a/acquire/</t>
        </is>
      </c>
      <c r="F45309" t="inlineStr">
        <is>
          <t>Web &amp; in-app real-time customer communication software for support. Co-browse, live chat, chatbot, video &amp; voice.Read more about Acquire</t>
        </is>
      </c>
    </row>
    <row r="45310">
      <c r="A45310" t="inlineStr">
        <is>
          <t>Customer Management</t>
        </is>
      </c>
      <c r="B45310" t="inlineStr">
        <is>
          <t>Customer Success</t>
        </is>
      </c>
      <c r="C45310" t="inlineStr">
        <is>
          <t>https://www.getapp.com/customer-management-software/customer-success/os/web-based</t>
        </is>
      </c>
      <c r="D45310" t="inlineStr">
        <is>
          <t>Planhat</t>
        </is>
      </c>
      <c r="E45310" t="inlineStr">
        <is>
          <t>https://www.getapp.com/customer-management-software/a/planhat/</t>
        </is>
      </c>
      <c r="F45310" t="inlineStr">
        <is>
          <t>Planhat is a Customer Success Platform that empowers organizations to acquire, service, and grow lifelong customers. This comprehensive customer platform serves as a single source of truth, providing sales, service, and success teams with an intuitive, action-first interface to streamline their workflows and drive successful outcomes.Read more about Planhat</t>
        </is>
      </c>
    </row>
    <row r="45311">
      <c r="A45311" t="inlineStr">
        <is>
          <t>Customer Management</t>
        </is>
      </c>
      <c r="B45311" t="inlineStr">
        <is>
          <t>Customer Success</t>
        </is>
      </c>
      <c r="C45311" t="inlineStr">
        <is>
          <t>https://www.getapp.com/customer-management-software/customer-success/os/web-based</t>
        </is>
      </c>
      <c r="D45311" t="inlineStr">
        <is>
          <t>SalesDirector.ai</t>
        </is>
      </c>
      <c r="E45311" t="inlineStr">
        <is>
          <t>https://www.getapp.com/sales-software/a/salesdirector-ai/</t>
        </is>
      </c>
      <c r="F45311" t="inlineStr">
        <is>
          <t>Determine Account Risk.  Automatically identify and record all customer engagement, including Product Usage, Support Tickets, etc... Understand CSM engagement and Customer Sentiment vs just Usage.Read more about SalesDirector.ai</t>
        </is>
      </c>
    </row>
    <row r="45312">
      <c r="A45312" t="inlineStr">
        <is>
          <t>Customer Management</t>
        </is>
      </c>
      <c r="B45312" t="inlineStr">
        <is>
          <t>Customer Success</t>
        </is>
      </c>
      <c r="C45312" t="inlineStr">
        <is>
          <t>https://www.getapp.com/customer-management-software/customer-success/os/web-based</t>
        </is>
      </c>
      <c r="D45312" t="inlineStr">
        <is>
          <t>SmartKarrot</t>
        </is>
      </c>
      <c r="E45312" t="inlineStr">
        <is>
          <t>https://www.getapp.com/customer-management-software/a/smartkarrot/</t>
        </is>
      </c>
      <c r="F45312" t="inlineStr">
        <is>
          <t>SmartKarrot allows Customer Success and Account Management teams to handle their Customer Growth (Expansion &amp; Retention) and  Scaling Growth operations efficiently (through Intelligence &amp; Automation).Read more about SmartKarrot</t>
        </is>
      </c>
    </row>
    <row r="45313">
      <c r="A45313" t="inlineStr">
        <is>
          <t>Customer Management</t>
        </is>
      </c>
      <c r="B45313" t="inlineStr">
        <is>
          <t>Customer Success</t>
        </is>
      </c>
      <c r="C45313" t="inlineStr">
        <is>
          <t>https://www.getapp.com/customer-management-software/customer-success/os/web-based</t>
        </is>
      </c>
      <c r="D45313" t="inlineStr">
        <is>
          <t>Netigate</t>
        </is>
      </c>
      <c r="E45313" t="inlineStr">
        <is>
          <t>https://www.getapp.com/all-software/a/netigate/</t>
        </is>
      </c>
      <c r="F45313" t="inlineStr">
        <is>
          <t>Empower your customer success teams with real-time feedback. Netigate reveals what your customers need to stay loyal and satisfied.Read more about Netigate</t>
        </is>
      </c>
    </row>
    <row r="45314">
      <c r="A45314" t="inlineStr">
        <is>
          <t>Customer Management</t>
        </is>
      </c>
      <c r="B45314" t="inlineStr">
        <is>
          <t>Customer Success</t>
        </is>
      </c>
      <c r="C45314" t="inlineStr">
        <is>
          <t>https://www.getapp.com/customer-management-software/customer-success/os/web-based</t>
        </is>
      </c>
      <c r="D45314" t="inlineStr">
        <is>
          <t>ModuleQ</t>
        </is>
      </c>
      <c r="E45314" t="inlineStr">
        <is>
          <t>https://www.getapp.com/marketing-software/a/moduleq/</t>
        </is>
      </c>
      <c r="F45314" t="inlineStr">
        <is>
          <t>ModuleQ provides an AI augmentation solution that supports busy customer/ client-facing professionals and boosts their level of performance.Read more about ModuleQ</t>
        </is>
      </c>
    </row>
    <row r="45315">
      <c r="A45315" t="inlineStr">
        <is>
          <t>Customer Management</t>
        </is>
      </c>
      <c r="B45315" t="inlineStr">
        <is>
          <t>Customer Success</t>
        </is>
      </c>
      <c r="C45315" t="inlineStr">
        <is>
          <t>https://www.getapp.com/customer-management-software/customer-success/os/web-based</t>
        </is>
      </c>
      <c r="D45315" t="inlineStr">
        <is>
          <t>Email Meter Enterprise</t>
        </is>
      </c>
      <c r="E45315" t="inlineStr">
        <is>
          <t>https://www.getapp.com/business-intelligence-analytics-software/a/email-meter/</t>
        </is>
      </c>
      <c r="F45315" t="inlineStr">
        <is>
          <t>Custom analytics dashboard for Customer Success to monitor and analyze email response times, SLAs and more!Read more about Email Meter Enterprise</t>
        </is>
      </c>
    </row>
    <row r="45316">
      <c r="A45316" t="inlineStr">
        <is>
          <t>Customer Management</t>
        </is>
      </c>
      <c r="B45316" t="inlineStr">
        <is>
          <t>Customer Success</t>
        </is>
      </c>
      <c r="C45316" t="inlineStr">
        <is>
          <t>https://www.getapp.com/customer-management-software/customer-success/os/web-based</t>
        </is>
      </c>
      <c r="D45316" t="inlineStr">
        <is>
          <t>Emojot</t>
        </is>
      </c>
      <c r="E45316" t="inlineStr">
        <is>
          <t>https://www.getapp.com/customer-management-software/a/emojot/</t>
        </is>
      </c>
      <c r="F45316" t="inlineStr">
        <is>
          <t>Optimizes customer relationships, boosts retention, identifies upselling opportunities, and streamlines customer onboarding processes.Read more about Emojot</t>
        </is>
      </c>
    </row>
    <row r="45317">
      <c r="A45317" t="inlineStr">
        <is>
          <t>Customer Management</t>
        </is>
      </c>
      <c r="B45317" t="inlineStr">
        <is>
          <t>Customer Success</t>
        </is>
      </c>
      <c r="C45317" t="inlineStr">
        <is>
          <t>https://www.getapp.com/customer-management-software/customer-success/os/web-based</t>
        </is>
      </c>
      <c r="D45317" t="inlineStr">
        <is>
          <t>USU Knowledge Management</t>
        </is>
      </c>
      <c r="E45317" t="inlineStr">
        <is>
          <t>https://www.getapp.com/customer-service-support-software/a/knowledge-center/</t>
        </is>
      </c>
      <c r="F45317" t="inlineStr">
        <is>
          <t>USU Knowledge Management is a knowledge management platform designed to centralize the internal knowledge of a company in a single &amp; accessible database. It features supports AI-powered search, inter-agent chat, e-learning, social media management, feedback management, &amp; more.Read more about USU Knowledge Management</t>
        </is>
      </c>
    </row>
    <row r="45318">
      <c r="A45318" t="inlineStr">
        <is>
          <t>Customer Management</t>
        </is>
      </c>
      <c r="B45318" t="inlineStr">
        <is>
          <t>Customer Success</t>
        </is>
      </c>
      <c r="C45318" t="inlineStr">
        <is>
          <t>https://www.getapp.com/customer-management-software/customer-success/os/web-based</t>
        </is>
      </c>
      <c r="D45318" t="inlineStr">
        <is>
          <t>AppsForOps Core Apps</t>
        </is>
      </c>
      <c r="E45318" t="inlineStr">
        <is>
          <t>https://www.getapp.com/customer-management-software/a/appsforops-timeline/</t>
        </is>
      </c>
      <c r="F45318" t="inlineStr">
        <is>
          <t>AppsForOps Timeline is a customer success software that provides visibility on customer activity spanning the organization's people, processes and systems. View a timeline of all customer activity directly from within an Outlook inbox, and get the whole picture to make the right decisions.Read more about AppsForOps Core Apps</t>
        </is>
      </c>
    </row>
    <row r="45319">
      <c r="A45319" t="inlineStr">
        <is>
          <t>Customer Management</t>
        </is>
      </c>
      <c r="B45319" t="inlineStr">
        <is>
          <t>Customer Success</t>
        </is>
      </c>
      <c r="C45319" t="inlineStr">
        <is>
          <t>https://www.getapp.com/customer-management-software/customer-success/os/web-based</t>
        </is>
      </c>
      <c r="D45319" t="inlineStr">
        <is>
          <t>Tiflux</t>
        </is>
      </c>
      <c r="E45319" t="inlineStr">
        <is>
          <t>https://www.getapp.com/customer-service-support-software/a/tiflux/</t>
        </is>
      </c>
      <c r="F45319"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45320">
      <c r="A45320" t="inlineStr">
        <is>
          <t>Customer Management</t>
        </is>
      </c>
      <c r="B45320" t="inlineStr">
        <is>
          <t>Customer Success</t>
        </is>
      </c>
      <c r="C45320" t="inlineStr">
        <is>
          <t>https://www.getapp.com/customer-management-software/customer-success/os/web-based</t>
        </is>
      </c>
      <c r="D45320" t="inlineStr">
        <is>
          <t>Customerscore.io</t>
        </is>
      </c>
      <c r="E45320" t="inlineStr">
        <is>
          <t>https://www.getapp.com/all-software/a/customerscore-io/</t>
        </is>
      </c>
      <c r="F45320" t="inlineStr">
        <is>
          <t>Customerscore.io helps SaaS businesses prevent churn and spot upsell opportunities with data-driven insights and automation.Read more about Customerscore.io</t>
        </is>
      </c>
    </row>
    <row r="45321">
      <c r="A45321" t="inlineStr">
        <is>
          <t>Customer Management</t>
        </is>
      </c>
      <c r="B45321" t="inlineStr">
        <is>
          <t>Customer Success</t>
        </is>
      </c>
      <c r="C45321" t="inlineStr">
        <is>
          <t>https://www.getapp.com/customer-management-software/customer-success/os/web-based</t>
        </is>
      </c>
      <c r="D45321" t="inlineStr">
        <is>
          <t>GuestXM</t>
        </is>
      </c>
      <c r="E45321" t="inlineStr">
        <is>
          <t>https://www.getapp.com/marketing-software/a/aretheyhappy/</t>
        </is>
      </c>
      <c r="F45321" t="inlineStr">
        <is>
          <t>Customer experience management and intelligence platform - AI-powered social listening, sentiment analysis, and online engagement tools to keep your brand reputation at your strategic advantage.Read more about GuestXM</t>
        </is>
      </c>
    </row>
    <row r="45322">
      <c r="A45322" t="inlineStr">
        <is>
          <t>Customer Management</t>
        </is>
      </c>
      <c r="B45322" t="inlineStr">
        <is>
          <t>Customer Success</t>
        </is>
      </c>
      <c r="C45322" t="inlineStr">
        <is>
          <t>https://www.getapp.com/customer-management-software/customer-success/os/web-based</t>
        </is>
      </c>
      <c r="D45322" t="inlineStr">
        <is>
          <t>ZapScale</t>
        </is>
      </c>
      <c r="E45322" t="inlineStr">
        <is>
          <t>https://www.getapp.com/customer-management-software/a/zapscale/</t>
        </is>
      </c>
      <c r="F45322" t="inlineStr">
        <is>
          <t>ZapScale is a customer success platform that offers a range of key features designed to enhance customer management and drive business growth. Businesses can gain an understanding of their customers through features like customer 360 view, health analytics, account segmentation, and outcome tracking.Read more about ZapScale</t>
        </is>
      </c>
    </row>
    <row r="45323">
      <c r="A45323" t="inlineStr">
        <is>
          <t>Customer Management</t>
        </is>
      </c>
      <c r="B45323" t="inlineStr">
        <is>
          <t>Customer Success</t>
        </is>
      </c>
      <c r="C45323" t="inlineStr">
        <is>
          <t>https://www.getapp.com/customer-management-software/customer-success/os/web-based</t>
        </is>
      </c>
      <c r="D45323" t="inlineStr">
        <is>
          <t>Kompassify</t>
        </is>
      </c>
      <c r="E45323" t="inlineStr">
        <is>
          <t>https://www.getapp.com/all-software/a/kompassify/</t>
        </is>
      </c>
      <c r="F45323" t="inlineStr">
        <is>
          <t>Kompassify is a cloud-based no-code solution, which helps small and midsize businesses manage client onboarding via product tours, checklists, in-app walkthroughs, progress tracking, real-time analytics, and more. The platform offers various features such as multi-language support, user accounts, customer segmentation, notification widgets, and feedback surveys.Read more about Kompassify</t>
        </is>
      </c>
    </row>
    <row r="45324">
      <c r="A45324" t="inlineStr">
        <is>
          <t>Customer Management</t>
        </is>
      </c>
      <c r="B45324" t="inlineStr">
        <is>
          <t>Customer Success</t>
        </is>
      </c>
      <c r="C45324" t="inlineStr">
        <is>
          <t>https://www.getapp.com/customer-management-software/customer-success/os/web-based</t>
        </is>
      </c>
      <c r="D45324" t="inlineStr">
        <is>
          <t>Precursive OBX</t>
        </is>
      </c>
      <c r="E45324" t="inlineStr">
        <is>
          <t>https://www.getapp.com/collaboration-software/a/precursive-obx/</t>
        </is>
      </c>
      <c r="F45324" t="inlineStr">
        <is>
          <t>Take your onboarding experience to the next level. Create a repeatable and scalable process to ensure each customer is successful.Read more about Precursive OBX</t>
        </is>
      </c>
    </row>
    <row r="45325">
      <c r="A45325" t="inlineStr">
        <is>
          <t>Customer Management</t>
        </is>
      </c>
      <c r="B45325" t="inlineStr">
        <is>
          <t>Customer Success</t>
        </is>
      </c>
      <c r="C45325" t="inlineStr">
        <is>
          <t>https://www.getapp.com/customer-management-software/customer-success/os/web-based</t>
        </is>
      </c>
      <c r="D45325" t="inlineStr">
        <is>
          <t>BrainStorm</t>
        </is>
      </c>
      <c r="E45325" t="inlineStr">
        <is>
          <t>https://www.getapp.com/education-childcare-software/a/brainstorm-quickhelp/</t>
        </is>
      </c>
      <c r="F45325" t="inlineStr">
        <is>
          <t>BrainStorm helps mid-size and enterprise organizations dramatically increase their software adoption. Our highly personalized approach to change management reduces user frustration, alleviates IT workloads, and helps organizations achieve their software adoption goals.Read more about BrainStorm</t>
        </is>
      </c>
    </row>
    <row r="45326">
      <c r="A45326" t="inlineStr">
        <is>
          <t>Customer Management</t>
        </is>
      </c>
      <c r="B45326" t="inlineStr">
        <is>
          <t>Customer Success</t>
        </is>
      </c>
      <c r="C45326" t="inlineStr">
        <is>
          <t>https://www.getapp.com/customer-management-software/customer-success/os/web-based</t>
        </is>
      </c>
      <c r="D45326" t="inlineStr">
        <is>
          <t>VirtlX</t>
        </is>
      </c>
      <c r="E45326" t="inlineStr">
        <is>
          <t>https://www.getapp.com/hr-employee-management-software/a/virtlx-reflect/</t>
        </is>
      </c>
      <c r="F45326" t="inlineStr">
        <is>
          <t>VIRTLX provides essential data which helps our clients increase business efficiency and boost revenuesRead more about VirtlX</t>
        </is>
      </c>
    </row>
    <row r="45327">
      <c r="A45327" t="inlineStr">
        <is>
          <t>Customer Management</t>
        </is>
      </c>
      <c r="B45327" t="inlineStr">
        <is>
          <t>Customer Success</t>
        </is>
      </c>
      <c r="C45327" t="inlineStr">
        <is>
          <t>https://www.getapp.com/customer-management-software/customer-success/os/web-based</t>
        </is>
      </c>
      <c r="D45327" t="inlineStr">
        <is>
          <t>Intellum Platform</t>
        </is>
      </c>
      <c r="E45327" t="inlineStr">
        <is>
          <t>https://www.getapp.com/education-childcare-software/a/exceed/</t>
        </is>
      </c>
      <c r="F45327" t="inlineStr">
        <is>
          <t>From our LMS to social/community learning, user journey tracking and data insights delivery, paid course and certifications support, and advanced content authoring functionality, Intellum is uniquely positioned to support Enterprise partners with an all-in-one EdTech for Business solution.Read more about Intellum Platform</t>
        </is>
      </c>
    </row>
    <row r="45328">
      <c r="A45328" t="inlineStr">
        <is>
          <t>Customer Management</t>
        </is>
      </c>
      <c r="B45328" t="inlineStr">
        <is>
          <t>Customer Success</t>
        </is>
      </c>
      <c r="C45328" t="inlineStr">
        <is>
          <t>https://www.getapp.com/customer-management-software/customer-success/os/web-based</t>
        </is>
      </c>
      <c r="D45328" t="inlineStr">
        <is>
          <t>TaskRay</t>
        </is>
      </c>
      <c r="E45328" t="inlineStr">
        <is>
          <t>https://www.getapp.com/project-management-planning-software/a/taskray-project-management/</t>
        </is>
      </c>
      <c r="F45328" t="inlineStr">
        <is>
          <t>TaskRay is the modern project management app for you and your team. Use it to quickly track, manage and communicate your work. Drag-and-drop actions, Chatter conversation and a beautiful, clean interface make project management in Salesforce awesome.Read more about TaskRay</t>
        </is>
      </c>
    </row>
    <row r="45329">
      <c r="A45329" t="inlineStr">
        <is>
          <t>Customer Management</t>
        </is>
      </c>
      <c r="B45329" t="inlineStr">
        <is>
          <t>Customer Success</t>
        </is>
      </c>
      <c r="C45329" t="inlineStr">
        <is>
          <t>https://www.getapp.com/customer-management-software/customer-success/os/web-based</t>
        </is>
      </c>
      <c r="D45329" t="inlineStr">
        <is>
          <t>Infobip</t>
        </is>
      </c>
      <c r="E45329" t="inlineStr">
        <is>
          <t>https://www.getapp.com/customer-management-software/a/infobip/</t>
        </is>
      </c>
      <c r="F45329"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45330">
      <c r="A45330" t="inlineStr">
        <is>
          <t>Customer Management</t>
        </is>
      </c>
      <c r="B45330" t="inlineStr">
        <is>
          <t>Customer Success</t>
        </is>
      </c>
      <c r="C45330" t="inlineStr">
        <is>
          <t>https://www.getapp.com/customer-management-software/customer-success/os/web-based</t>
        </is>
      </c>
      <c r="D45330" t="inlineStr">
        <is>
          <t>Trengo</t>
        </is>
      </c>
      <c r="E45330" t="inlineStr">
        <is>
          <t>https://www.getapp.com/customer-service-support-software/a/trengo/</t>
        </is>
      </c>
      <c r="F45330" t="inlineStr">
        <is>
          <t>Because customer Delight. Always. Wins.Read more about Trengo</t>
        </is>
      </c>
    </row>
    <row r="45331">
      <c r="A45331" t="inlineStr">
        <is>
          <t>Customer Management</t>
        </is>
      </c>
      <c r="B45331" t="inlineStr">
        <is>
          <t>Customer Success</t>
        </is>
      </c>
      <c r="C45331" t="inlineStr">
        <is>
          <t>https://www.getapp.com/customer-management-software/customer-success/os/web-based</t>
        </is>
      </c>
      <c r="D45331" t="inlineStr">
        <is>
          <t>CustomerGauge</t>
        </is>
      </c>
      <c r="E45331" t="inlineStr">
        <is>
          <t>https://www.getapp.com/customer-management-software/a/customergauge/</t>
        </is>
      </c>
      <c r="F45331" t="inlineStr">
        <is>
          <t>CustomerGauge is a Software-as-a-Service (SaaS) platform that uses Net Promoter® to measure and report on customer feedback in real time. Because CustomerGauge already has all the pieces in place, a program can be up and running much faster than comparable in-house programs.Read more about CustomerGauge</t>
        </is>
      </c>
    </row>
    <row r="45332">
      <c r="A45332" t="inlineStr">
        <is>
          <t>Customer Management</t>
        </is>
      </c>
      <c r="B45332" t="inlineStr">
        <is>
          <t>Customer Success</t>
        </is>
      </c>
      <c r="C45332" t="inlineStr">
        <is>
          <t>https://www.getapp.com/customer-management-software/customer-success/os/web-based</t>
        </is>
      </c>
      <c r="D45332" t="inlineStr">
        <is>
          <t>Revinova</t>
        </is>
      </c>
      <c r="E45332" t="inlineStr">
        <is>
          <t>https://www.getapp.com/website-ecommerce-software/a/revinova/</t>
        </is>
      </c>
      <c r="F45332" t="inlineStr">
        <is>
          <t>Revinova is an Agentic AI Orchestration and Enablement Platform that empowers businesses to build intelligent AI agents and deliver persona-driven learning experiences.Read more about Revinova</t>
        </is>
      </c>
    </row>
    <row r="45333">
      <c r="A45333" t="inlineStr">
        <is>
          <t>Customer Management</t>
        </is>
      </c>
      <c r="B45333" t="inlineStr">
        <is>
          <t>Customer Success</t>
        </is>
      </c>
      <c r="C45333" t="inlineStr">
        <is>
          <t>https://www.getapp.com/customer-management-software/customer-success/os/web-based</t>
        </is>
      </c>
      <c r="D45333" t="inlineStr">
        <is>
          <t>CustomerSuccessBox</t>
        </is>
      </c>
      <c r="E45333" t="inlineStr">
        <is>
          <t>https://www.getapp.com/customer-management-software/a/customersuccessbox-1/</t>
        </is>
      </c>
      <c r="F45333" t="inlineStr">
        <is>
          <t>CustomerSuccessBox is an actionable customer success platform for B2B SaaS companies.Read more about CustomerSuccessBox</t>
        </is>
      </c>
    </row>
    <row r="45334">
      <c r="A45334" t="inlineStr">
        <is>
          <t>Customer Management</t>
        </is>
      </c>
      <c r="B45334" t="inlineStr">
        <is>
          <t>Customer Success</t>
        </is>
      </c>
      <c r="C45334" t="inlineStr">
        <is>
          <t>https://www.getapp.com/customer-management-software/customer-success/os/web-based</t>
        </is>
      </c>
      <c r="D45334" t="inlineStr">
        <is>
          <t>eBanqo</t>
        </is>
      </c>
      <c r="E45334" t="inlineStr">
        <is>
          <t>https://www.getapp.com/customer-management-software/a/ebanqo/</t>
        </is>
      </c>
      <c r="F45334"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45335">
      <c r="A45335" t="inlineStr">
        <is>
          <t>Customer Management</t>
        </is>
      </c>
      <c r="B45335" t="inlineStr">
        <is>
          <t>Customer Success</t>
        </is>
      </c>
      <c r="C45335" t="inlineStr">
        <is>
          <t>https://www.getapp.com/customer-management-software/customer-success/os/web-based</t>
        </is>
      </c>
      <c r="D45335" t="inlineStr">
        <is>
          <t>Churn360</t>
        </is>
      </c>
      <c r="E45335" t="inlineStr">
        <is>
          <t>https://www.getapp.com/customer-management-software/a/churn360/</t>
        </is>
      </c>
      <c r="F45335" t="inlineStr">
        <is>
          <t>Churn360 is a data-driven AI customer success platform that helps SaaS businesses reduce churn and increase the lifetime value of Customers.Read more about Churn360</t>
        </is>
      </c>
    </row>
    <row r="45336">
      <c r="A45336" t="inlineStr">
        <is>
          <t>Customer Management</t>
        </is>
      </c>
      <c r="B45336" t="inlineStr">
        <is>
          <t>Customer Success</t>
        </is>
      </c>
      <c r="C45336" t="inlineStr">
        <is>
          <t>https://www.getapp.com/customer-management-software/customer-success/os/web-based</t>
        </is>
      </c>
      <c r="D45336" t="inlineStr">
        <is>
          <t>AppFollow</t>
        </is>
      </c>
      <c r="E45336" t="inlineStr">
        <is>
          <t>https://www.getapp.com/customer-service-support-software/a/appfollow/</t>
        </is>
      </c>
      <c r="F45336" t="inlineStr">
        <is>
          <t>AppFollow is an integrated solution that makes monitoring, analyzing, and elevating your app's reputation easy!Read more about AppFollow</t>
        </is>
      </c>
    </row>
    <row r="45337">
      <c r="A45337" t="inlineStr">
        <is>
          <t>Customer Management</t>
        </is>
      </c>
      <c r="B45337" t="inlineStr">
        <is>
          <t>Customer Success</t>
        </is>
      </c>
      <c r="C45337" t="inlineStr">
        <is>
          <t>https://www.getapp.com/customer-management-software/customer-success/os/web-based</t>
        </is>
      </c>
      <c r="D45337" t="inlineStr">
        <is>
          <t>CrowdPower</t>
        </is>
      </c>
      <c r="E45337" t="inlineStr">
        <is>
          <t>https://www.getapp.com/customer-management-software/a/crowdpower/</t>
        </is>
      </c>
      <c r="F45337" t="inlineStr">
        <is>
          <t>CrowdPower is a customer engagement platform for onboarding, feature announcements, usage alerts, review requests, and more.Read more about CrowdPower</t>
        </is>
      </c>
    </row>
    <row r="45338">
      <c r="A45338" t="inlineStr">
        <is>
          <t>Customer Management</t>
        </is>
      </c>
      <c r="B45338" t="inlineStr">
        <is>
          <t>Customer Success</t>
        </is>
      </c>
      <c r="C45338" t="inlineStr">
        <is>
          <t>https://www.getapp.com/customer-management-software/customer-success/os/web-based</t>
        </is>
      </c>
      <c r="D45338" t="inlineStr">
        <is>
          <t>isLucid</t>
        </is>
      </c>
      <c r="E45338" t="inlineStr">
        <is>
          <t>https://www.getapp.com/it-communications-software/a/islucid/</t>
        </is>
      </c>
      <c r="F45338" t="inlineStr">
        <is>
          <t>isLucid is a meeting management software for all your employees that helps manage Microsoft Teams video conferencing software meeting information and transcripts with an inbuilt AI meeting assistant.Read more about isLucid</t>
        </is>
      </c>
    </row>
    <row r="45339">
      <c r="A45339" t="inlineStr">
        <is>
          <t>Customer Management</t>
        </is>
      </c>
      <c r="B45339" t="inlineStr">
        <is>
          <t>Customer Success</t>
        </is>
      </c>
      <c r="C45339" t="inlineStr">
        <is>
          <t>https://www.getapp.com/customer-management-software/customer-success/os/web-based</t>
        </is>
      </c>
      <c r="D45339" t="inlineStr">
        <is>
          <t>Capacity</t>
        </is>
      </c>
      <c r="E45339" t="inlineStr">
        <is>
          <t>https://www.getapp.com/emerging-technology-software/a/capacity/</t>
        </is>
      </c>
      <c r="F45339"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45340">
      <c r="A45340" t="inlineStr">
        <is>
          <t>Customer Management</t>
        </is>
      </c>
      <c r="B45340" t="inlineStr">
        <is>
          <t>Customer Success</t>
        </is>
      </c>
      <c r="C45340" t="inlineStr">
        <is>
          <t>https://www.getapp.com/customer-management-software/customer-success/os/web-based</t>
        </is>
      </c>
      <c r="D45340" t="inlineStr">
        <is>
          <t>Retentional</t>
        </is>
      </c>
      <c r="E45340" t="inlineStr">
        <is>
          <t>https://www.getapp.com/customer-management-software/a/retentional/</t>
        </is>
      </c>
      <c r="F45340" t="inlineStr">
        <is>
          <t>Retentional is a strategic success planning platform designed for high-touch customer success teams. It allows them to tailor success plans, track customer outcomes, and prove the value they deliver to clients. Retentional helps teams elevate their role as a value-added asset, moving beyond slide decks and spreadsheets to drive meaningful customer success.Read more about Retentional</t>
        </is>
      </c>
    </row>
    <row r="45341">
      <c r="A45341" t="inlineStr">
        <is>
          <t>Customer Management</t>
        </is>
      </c>
      <c r="B45341" t="inlineStr">
        <is>
          <t>Customer Success</t>
        </is>
      </c>
      <c r="C45341" t="inlineStr">
        <is>
          <t>https://www.getapp.com/customer-management-software/customer-success/os/web-based</t>
        </is>
      </c>
      <c r="D45341" t="inlineStr">
        <is>
          <t>WorkHub Tasks</t>
        </is>
      </c>
      <c r="E45341" t="inlineStr">
        <is>
          <t>https://www.getapp.com/customer-management-software/a/workhub-tasks/</t>
        </is>
      </c>
      <c r="F45341" t="inlineStr">
        <is>
          <t>WorkHub Tasks is a smart task management tool that uses AI to help your entire organization to stay organized.Read more about WorkHub Tasks</t>
        </is>
      </c>
    </row>
    <row r="45342">
      <c r="A45342" t="inlineStr">
        <is>
          <t>Customer Management</t>
        </is>
      </c>
      <c r="B45342" t="inlineStr">
        <is>
          <t>Customer Success</t>
        </is>
      </c>
      <c r="C45342" t="inlineStr">
        <is>
          <t>https://www.getapp.com/customer-management-software/customer-success/os/web-based</t>
        </is>
      </c>
      <c r="D45342" t="inlineStr">
        <is>
          <t>Totango</t>
        </is>
      </c>
      <c r="E45342" t="inlineStr">
        <is>
          <t>https://www.getapp.com/customer-management-software/a/totango/</t>
        </is>
      </c>
      <c r="F45342" t="inlineStr">
        <is>
          <t>Totango offers automated customer engagement management to drive conversions, boost retention and grow lifetime value. It enables you to close bigger deals faster by focusing on the right opportunities. It drive renewal rates up by ensuring customer success. It allows you to record events from your applications in real time and then analyze them. The solution is integrated with Saleforce and Marketo among others.Read more about Totango</t>
        </is>
      </c>
    </row>
    <row r="45343">
      <c r="A45343" t="inlineStr">
        <is>
          <t>Customer Management</t>
        </is>
      </c>
      <c r="B45343" t="inlineStr">
        <is>
          <t>Customer Success</t>
        </is>
      </c>
      <c r="C45343" t="inlineStr">
        <is>
          <t>https://www.getapp.com/customer-management-software/customer-success/os/web-based</t>
        </is>
      </c>
      <c r="D45343" t="inlineStr">
        <is>
          <t>Clickatell</t>
        </is>
      </c>
      <c r="E45343" t="inlineStr">
        <is>
          <t>https://www.getapp.com/all-software/a/clickatell-2/</t>
        </is>
      </c>
      <c r="F45343" t="inlineStr">
        <is>
          <t>Clickatell’s Chat Commerce Platform as a Service delivers full, authenticated commerce experiences within the most widely adopted mobile messaging environments, such as WhatsApp, Apple Messages, SMS and USSD.Read more about Clickatell</t>
        </is>
      </c>
    </row>
    <row r="45344">
      <c r="A45344" t="inlineStr">
        <is>
          <t>Customer Management</t>
        </is>
      </c>
      <c r="B45344" t="inlineStr">
        <is>
          <t>Customer Success</t>
        </is>
      </c>
      <c r="C45344" t="inlineStr">
        <is>
          <t>https://www.getapp.com/customer-management-software/customer-success/os/web-based</t>
        </is>
      </c>
      <c r="D45344" t="inlineStr">
        <is>
          <t>Helpfruit</t>
        </is>
      </c>
      <c r="E45344" t="inlineStr">
        <is>
          <t>https://www.getapp.com/customer-service-support-software/a/faq-bot/</t>
        </is>
      </c>
      <c r="F45344" t="inlineStr">
        <is>
          <t>Helpfruit: Give your customers the right answer at the right time with AI chatbots and help pages. Escalate to live chat if needed.Read more about Helpfruit</t>
        </is>
      </c>
    </row>
    <row r="45345">
      <c r="A45345" t="inlineStr">
        <is>
          <t>Customer Management</t>
        </is>
      </c>
      <c r="B45345" t="inlineStr">
        <is>
          <t>Customer Success</t>
        </is>
      </c>
      <c r="C45345" t="inlineStr">
        <is>
          <t>https://www.getapp.com/customer-management-software/customer-success/os/web-based</t>
        </is>
      </c>
      <c r="D45345" t="inlineStr">
        <is>
          <t>LiveCaller</t>
        </is>
      </c>
      <c r="E45345" t="inlineStr">
        <is>
          <t>https://www.getapp.com/customer-service-support-software/a/livecaller/</t>
        </is>
      </c>
      <c r="F45345" t="inlineStr">
        <is>
          <t>LiveCaller is a live chat software designed to help businesses communicate with customers via various channels such as web calls, real-time messaging, third-party applications, and more. Administrators can monitor, measure, analyze and visualize KPIs on a centralized dashboard.Read more about LiveCaller</t>
        </is>
      </c>
    </row>
    <row r="45346">
      <c r="A45346" t="inlineStr">
        <is>
          <t>Customer Management</t>
        </is>
      </c>
      <c r="B45346" t="inlineStr">
        <is>
          <t>Customer Success</t>
        </is>
      </c>
      <c r="C45346" t="inlineStr">
        <is>
          <t>https://www.getapp.com/customer-management-software/customer-success/os/web-based</t>
        </is>
      </c>
      <c r="D45346" t="inlineStr">
        <is>
          <t>ClientSuccess</t>
        </is>
      </c>
      <c r="E45346" t="inlineStr">
        <is>
          <t>https://www.getapp.com/all-software/a/clientsuccess/</t>
        </is>
      </c>
      <c r="F45346" t="inlineStr">
        <is>
          <t>ClientSuccess is a client success and onboarding software solution. It brings all customer information into a single place to focus on client onboarding, adopting, renewal, and growth.Read more about ClientSuccess</t>
        </is>
      </c>
    </row>
    <row r="45347">
      <c r="A45347" t="inlineStr">
        <is>
          <t>Customer Management</t>
        </is>
      </c>
      <c r="B45347" t="inlineStr">
        <is>
          <t>Customer Success</t>
        </is>
      </c>
      <c r="C45347" t="inlineStr">
        <is>
          <t>https://www.getapp.com/customer-management-software/customer-success/os/web-based</t>
        </is>
      </c>
      <c r="D45347" t="inlineStr">
        <is>
          <t>Lumoa</t>
        </is>
      </c>
      <c r="E45347" t="inlineStr">
        <is>
          <t>https://www.getapp.com/customer-management-software/a/lumoa/</t>
        </is>
      </c>
      <c r="F45347" t="inlineStr">
        <is>
          <t>Lumoa is the feedback analytics solution that looks at any interaction with your customers and tells you what to do next to grow your business.Read more about Lumoa</t>
        </is>
      </c>
    </row>
    <row r="45348">
      <c r="A45348" t="inlineStr">
        <is>
          <t>Customer Management</t>
        </is>
      </c>
      <c r="B45348" t="inlineStr">
        <is>
          <t>Customer Success</t>
        </is>
      </c>
      <c r="C45348" t="inlineStr">
        <is>
          <t>https://www.getapp.com/customer-management-software/customer-success/os/web-based</t>
        </is>
      </c>
      <c r="D45348" t="inlineStr">
        <is>
          <t>Lou</t>
        </is>
      </c>
      <c r="E45348" t="inlineStr">
        <is>
          <t>https://www.getapp.com/education-childcare-software/a/lou/</t>
        </is>
      </c>
      <c r="F45348" t="inlineStr">
        <is>
          <t>Lou is a digital adoption platform that makes it easy to turn new users into power users with self-serve onboarding, personalized product tours, and feature announcements. Create a free account and launch in just minutes - no code required.Read more about Lou</t>
        </is>
      </c>
    </row>
    <row r="45349">
      <c r="A45349" t="inlineStr">
        <is>
          <t>Customer Management</t>
        </is>
      </c>
      <c r="B45349" t="inlineStr">
        <is>
          <t>Customer Success</t>
        </is>
      </c>
      <c r="C45349" t="inlineStr">
        <is>
          <t>https://www.getapp.com/customer-management-software/customer-success/os/web-based</t>
        </is>
      </c>
      <c r="D45349" t="inlineStr">
        <is>
          <t>Ochatbot</t>
        </is>
      </c>
      <c r="E45349" t="inlineStr">
        <is>
          <t>https://www.getapp.com/customer-service-support-software/a/ochatbot/</t>
        </is>
      </c>
      <c r="F45349" t="inlineStr">
        <is>
          <t>Ochatbot, designed for ecommerce and support, provides proprietary scripted intent-based AI and generative AI, hallucination-free. Easy to install, For all website platforms, Free version available.Read more about Ochatbot</t>
        </is>
      </c>
    </row>
    <row r="45350">
      <c r="A45350" t="inlineStr">
        <is>
          <t>Customer Management</t>
        </is>
      </c>
      <c r="B45350" t="inlineStr">
        <is>
          <t>Customer Success</t>
        </is>
      </c>
      <c r="C45350" t="inlineStr">
        <is>
          <t>https://www.getapp.com/customer-management-software/customer-success/os/web-based</t>
        </is>
      </c>
      <c r="D45350" t="inlineStr">
        <is>
          <t>Customer Communities</t>
        </is>
      </c>
      <c r="E45350" t="inlineStr">
        <is>
          <t>https://www.getapp.com/website-ecommerce-software/a/insided/</t>
        </is>
      </c>
      <c r="F45350" t="inlineStr">
        <is>
          <t>Boost product adoption, provide self-service onboarding and maximise customer success efficiency with our range of features.Read more about Customer Communities</t>
        </is>
      </c>
    </row>
    <row r="45351">
      <c r="A45351" t="inlineStr">
        <is>
          <t>Customer Management</t>
        </is>
      </c>
      <c r="B45351" t="inlineStr">
        <is>
          <t>Customer Success</t>
        </is>
      </c>
      <c r="C45351" t="inlineStr">
        <is>
          <t>https://www.getapp.com/customer-management-software/customer-success/os/web-based</t>
        </is>
      </c>
      <c r="D45351" t="inlineStr">
        <is>
          <t>Surfboard</t>
        </is>
      </c>
      <c r="E45351" t="inlineStr">
        <is>
          <t>https://www.getapp.com/customer-service-support-software/a/surfboard/</t>
        </is>
      </c>
      <c r="F45351" t="inlineStr">
        <is>
          <t>Surfboard is a scheduling &amp; shift planning software platform for customer success teams.Get shift planning, scheduling, forecasting &amp; communication in one place, for £10 per month.Read more about Surfboard</t>
        </is>
      </c>
    </row>
    <row r="45352">
      <c r="A45352" t="inlineStr">
        <is>
          <t>Customer Management</t>
        </is>
      </c>
      <c r="B45352" t="inlineStr">
        <is>
          <t>Customer Success</t>
        </is>
      </c>
      <c r="C45352" t="inlineStr">
        <is>
          <t>https://www.getapp.com/customer-management-software/customer-success/os/web-based</t>
        </is>
      </c>
      <c r="D45352" t="inlineStr">
        <is>
          <t>Userlist</t>
        </is>
      </c>
      <c r="E45352" t="inlineStr">
        <is>
          <t>https://www.getapp.com/customer-management-software/a/userlist/</t>
        </is>
      </c>
      <c r="F45352" t="inlineStr">
        <is>
          <t>Userlist is a cloud-based customer engagement platform that enables enterprises to onboard clients and streamline communication by sending behavior-based notifications to a targeted group via emails or text messages.Read more about Userlist</t>
        </is>
      </c>
    </row>
    <row r="45353">
      <c r="A45353" t="inlineStr">
        <is>
          <t>Customer Management</t>
        </is>
      </c>
      <c r="B45353" t="inlineStr">
        <is>
          <t>Customer Success</t>
        </is>
      </c>
      <c r="C45353" t="inlineStr">
        <is>
          <t>https://www.getapp.com/customer-management-software/customer-success/os/web-based</t>
        </is>
      </c>
      <c r="D45353" t="inlineStr">
        <is>
          <t>Cockpit</t>
        </is>
      </c>
      <c r="E45353" t="inlineStr">
        <is>
          <t>https://www.getapp.com/it-communications-software/a/cockpit/</t>
        </is>
      </c>
      <c r="F45353" t="inlineStr">
        <is>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is>
      </c>
    </row>
    <row r="45354">
      <c r="A45354" t="inlineStr">
        <is>
          <t>Customer Management</t>
        </is>
      </c>
      <c r="B45354" t="inlineStr">
        <is>
          <t>Customer Success</t>
        </is>
      </c>
      <c r="C45354" t="inlineStr">
        <is>
          <t>https://www.getapp.com/customer-management-software/customer-success/os/web-based</t>
        </is>
      </c>
      <c r="D45354" t="inlineStr">
        <is>
          <t>ScreenSpace</t>
        </is>
      </c>
      <c r="E45354" t="inlineStr">
        <is>
          <t>https://www.getapp.com/sales-software/a/screenspace/</t>
        </is>
      </c>
      <c r="F45354" t="inlineStr">
        <is>
          <t>Success teams rely on ScreenSpace's unique video game-like Immersive Product Stories to drive activation and accelerate adoption – while eliminating costly high-touch onboarding &amp; support. 💜Because engaged and happy customers spend more, cost less, and stick around.Read more about ScreenSpace</t>
        </is>
      </c>
    </row>
    <row r="45355">
      <c r="A45355" t="inlineStr">
        <is>
          <t>Customer Management</t>
        </is>
      </c>
      <c r="B45355" t="inlineStr">
        <is>
          <t>Customer Success</t>
        </is>
      </c>
      <c r="C45355" t="inlineStr">
        <is>
          <t>https://www.getapp.com/customer-management-software/customer-success/os/web-based</t>
        </is>
      </c>
      <c r="D45355" t="inlineStr">
        <is>
          <t>Freshsuccess</t>
        </is>
      </c>
      <c r="E45355" t="inlineStr">
        <is>
          <t>https://www.getapp.com/customer-management-software/a/natero/</t>
        </is>
      </c>
      <c r="F45355" t="inlineStr">
        <is>
          <t>Freshsuccess is a cloud-based customer success management solution designed to assist customer success teams in managing customers, preventing churn, and increasing account expansion. The platform offers a range of features including workflow management, and customer intelligence &amp; health scoring.Read more about Freshsuccess</t>
        </is>
      </c>
    </row>
    <row r="45356">
      <c r="A45356" t="inlineStr">
        <is>
          <t>Customer Management</t>
        </is>
      </c>
      <c r="B45356" t="inlineStr">
        <is>
          <t>Customer Success</t>
        </is>
      </c>
      <c r="C45356" t="inlineStr">
        <is>
          <t>https://www.getapp.com/customer-management-software/customer-success/os/web-based</t>
        </is>
      </c>
      <c r="D45356" t="inlineStr">
        <is>
          <t>HelpHero</t>
        </is>
      </c>
      <c r="E45356" t="inlineStr">
        <is>
          <t>https://www.getapp.com/customer-management-software/a/helphero/</t>
        </is>
      </c>
      <c r="F45356" t="inlineStr">
        <is>
          <t>HelpHero enables web-based apps to build better onboarding and product experiences for their users in minutes, with no coding, design experience or big budgets required. Create better experiences for onboarding and engaging users, to improve user adoption, conversion and retention.Read more about HelpHero</t>
        </is>
      </c>
    </row>
    <row r="45357">
      <c r="A45357" t="inlineStr">
        <is>
          <t>Customer Management</t>
        </is>
      </c>
      <c r="B45357" t="inlineStr">
        <is>
          <t>Customer Success</t>
        </is>
      </c>
      <c r="C45357" t="inlineStr">
        <is>
          <t>https://www.getapp.com/customer-management-software/customer-success/os/web-based</t>
        </is>
      </c>
      <c r="D45357" t="inlineStr">
        <is>
          <t>SnapCall</t>
        </is>
      </c>
      <c r="E45357" t="inlineStr">
        <is>
          <t>https://www.getapp.com/customer-management-software/a/snapcall/</t>
        </is>
      </c>
      <c r="F45357" t="inlineStr">
        <is>
          <t>SnapCall allows voice, video, and screen sharing inside the chat with a client. You don't need a phone number or the use of third-party services. SnapCall is fully integrated into Zendesk, LiveChat, Intercom, Kustomer platforms. Embedding takes one click, without the need to insert html codes.Read more about SnapCall</t>
        </is>
      </c>
    </row>
    <row r="45358">
      <c r="A45358" t="inlineStr">
        <is>
          <t>Customer Management</t>
        </is>
      </c>
      <c r="B45358" t="inlineStr">
        <is>
          <t>Customer Success</t>
        </is>
      </c>
      <c r="C45358" t="inlineStr">
        <is>
          <t>https://www.getapp.com/customer-management-software/customer-success/os/web-based</t>
        </is>
      </c>
      <c r="D45358" t="inlineStr">
        <is>
          <t>nixi1</t>
        </is>
      </c>
      <c r="E45358" t="inlineStr">
        <is>
          <t>https://www.getapp.com/customer-management-software/a/nixi1/</t>
        </is>
      </c>
      <c r="F45358" t="inlineStr">
        <is>
          <t>nixi1: Your all-in-one multichannel communication hub. Manage Facebook, Instagram, WhatsApp chats, monitor KPIs, and boost efficiency by 80% with AI.Read more about nixi1</t>
        </is>
      </c>
    </row>
    <row r="45359">
      <c r="A45359" t="inlineStr">
        <is>
          <t>Customer Management</t>
        </is>
      </c>
      <c r="B45359" t="inlineStr">
        <is>
          <t>Customer Success</t>
        </is>
      </c>
      <c r="C45359" t="inlineStr">
        <is>
          <t>https://www.getapp.com/customer-management-software/customer-success/os/web-based</t>
        </is>
      </c>
      <c r="D45359" t="inlineStr">
        <is>
          <t>FlexPay</t>
        </is>
      </c>
      <c r="E45359" t="inlineStr">
        <is>
          <t>https://www.getapp.com/customer-management-software/a/flexpay/</t>
        </is>
      </c>
      <c r="F45359" t="inlineStr">
        <is>
          <t>FlexPay is a comprehensive failed payment recovery platform designed to help subscription and SaaS businesses reduce churn, boost retention, and increase revenue. The platform's advanced features work seamlessly to recover all types of failed payments, delivering the highest subscriber recovery and retention rates.Read more about FlexPay</t>
        </is>
      </c>
    </row>
    <row r="45360">
      <c r="A45360" t="inlineStr">
        <is>
          <t>Customer Management</t>
        </is>
      </c>
      <c r="B45360" t="inlineStr">
        <is>
          <t>Customer Success</t>
        </is>
      </c>
      <c r="C45360" t="inlineStr">
        <is>
          <t>https://www.getapp.com/customer-management-software/customer-success/os/web-based</t>
        </is>
      </c>
      <c r="D45360" t="inlineStr">
        <is>
          <t>VeriShow</t>
        </is>
      </c>
      <c r="E45360" t="inlineStr">
        <is>
          <t>https://www.getapp.com/customer-service-support-software/a/verishow/</t>
        </is>
      </c>
      <c r="F45360" t="inlineStr">
        <is>
          <t>Video Chat, Cobrowsing, Screen Sharing, Document sharing, Certified online signature for customer service and for secure online transactions.  Sessions can be recorded, encrypted and store at client's location. Solution can be white-labeled. Salesforce or other CRM integration available too.Read more about VeriShow</t>
        </is>
      </c>
    </row>
    <row r="45361">
      <c r="A45361" t="inlineStr">
        <is>
          <t>Customer Management</t>
        </is>
      </c>
      <c r="B45361" t="inlineStr">
        <is>
          <t>Customer Success</t>
        </is>
      </c>
      <c r="C45361" t="inlineStr">
        <is>
          <t>https://www.getapp.com/customer-management-software/customer-success/os/web-based</t>
        </is>
      </c>
      <c r="D45361" t="inlineStr">
        <is>
          <t>Akita</t>
        </is>
      </c>
      <c r="E45361" t="inlineStr">
        <is>
          <t>https://www.getapp.com/business-intelligence-analytics-software/a/akita/</t>
        </is>
      </c>
      <c r="F45361" t="inlineStr">
        <is>
          <t>Akita is Customer Success software that helps you reduce churn and increase revenue from your existing customers through up-sell, cross-sell and expansion. Akita provides your CSMs with customer health scores, playbooks, intelligent alerts, customer journey management tools, success KPIs, and more.Read more about Akita</t>
        </is>
      </c>
    </row>
    <row r="45362">
      <c r="A45362" t="inlineStr">
        <is>
          <t>Customer Management</t>
        </is>
      </c>
      <c r="B45362" t="inlineStr">
        <is>
          <t>Customer Success</t>
        </is>
      </c>
      <c r="C45362" t="inlineStr">
        <is>
          <t>https://www.getapp.com/customer-management-software/customer-success/os/web-based</t>
        </is>
      </c>
      <c r="D45362" t="inlineStr">
        <is>
          <t>Qiscus</t>
        </is>
      </c>
      <c r="E45362" t="inlineStr">
        <is>
          <t>https://www.getapp.com/emerging-technology-software/a/qiscus/</t>
        </is>
      </c>
      <c r="F45362" t="inlineStr">
        <is>
          <t>Qiscus is a powerful cloud-based customer communications management solution that enables enterprises to handle customer data, leads, omnichannel CRM, and customer engagement operations. It allows users to create a single view of your entire organization’s sales funnel so you can more effectively respond to prospects and leads, improve sales performance by real-time notifications and alerts, automate repetitive tasks, and save time through intelligent automation.Read more about Qiscus</t>
        </is>
      </c>
    </row>
    <row r="45363">
      <c r="A45363" t="inlineStr">
        <is>
          <t>Customer Management</t>
        </is>
      </c>
      <c r="B45363" t="inlineStr">
        <is>
          <t>Customer Success</t>
        </is>
      </c>
      <c r="C45363" t="inlineStr">
        <is>
          <t>https://www.getapp.com/customer-management-software/customer-success/os/web-based</t>
        </is>
      </c>
      <c r="D45363" t="inlineStr">
        <is>
          <t>Stames</t>
        </is>
      </c>
      <c r="E45363" t="inlineStr">
        <is>
          <t>https://www.getapp.com/customer-management-software/a/stames-1/</t>
        </is>
      </c>
      <c r="F45363" t="inlineStr">
        <is>
          <t>Stames connects teams to customers and helps businesses monitor, track, integrate &amp; respond to the needs of their customers effectively &amp; effortlessly.Read more about Stames</t>
        </is>
      </c>
    </row>
    <row r="45364">
      <c r="A45364" t="inlineStr">
        <is>
          <t>Customer Management</t>
        </is>
      </c>
      <c r="B45364" t="inlineStr">
        <is>
          <t>Customer Success</t>
        </is>
      </c>
      <c r="C45364" t="inlineStr">
        <is>
          <t>https://www.getapp.com/customer-management-software/customer-success/os/web-based</t>
        </is>
      </c>
      <c r="D45364" t="inlineStr">
        <is>
          <t>Vendeo</t>
        </is>
      </c>
      <c r="E45364" t="inlineStr">
        <is>
          <t>https://www.getapp.com/website-ecommerce-software/a/vendeo/</t>
        </is>
      </c>
      <c r="F45364" t="inlineStr">
        <is>
          <t>Vendeo is an interactive video application that allows users to easily integrate interactive videos onto their website pages to engage visitors and demonstrate the added value of their offering. It aims to captivate website visitors from the moment they arrive, transmit the intended message, and guide them through their journey to boost engagement, client conversion rates and sales.Read more about Vendeo</t>
        </is>
      </c>
    </row>
    <row r="45365">
      <c r="A45365" t="inlineStr">
        <is>
          <t>Customer Management</t>
        </is>
      </c>
      <c r="B45365" t="inlineStr">
        <is>
          <t>Customer Success</t>
        </is>
      </c>
      <c r="C45365" t="inlineStr">
        <is>
          <t>https://www.getapp.com/customer-management-software/customer-success/os/web-based</t>
        </is>
      </c>
      <c r="D45365" t="inlineStr">
        <is>
          <t>Kilterly</t>
        </is>
      </c>
      <c r="E45365" t="inlineStr">
        <is>
          <t>https://www.getapp.com/customer-management-software/a/kilterly/</t>
        </is>
      </c>
      <c r="F45365" t="inlineStr">
        <is>
          <t>Kilterly is a customer success software which helps businesses increase customer retention through data insight and automated customer success playbooks.Read more about Kilterly</t>
        </is>
      </c>
    </row>
    <row r="45366">
      <c r="A45366" t="inlineStr">
        <is>
          <t>Customer Management</t>
        </is>
      </c>
      <c r="B45366" t="inlineStr">
        <is>
          <t>Customer Success</t>
        </is>
      </c>
      <c r="C45366" t="inlineStr">
        <is>
          <t>https://www.getapp.com/customer-management-software/customer-success/os/web-based</t>
        </is>
      </c>
      <c r="D45366" t="inlineStr">
        <is>
          <t>Upzelo</t>
        </is>
      </c>
      <c r="E45366" t="inlineStr">
        <is>
          <t>https://www.getapp.com/business-intelligence-analytics-software/a/upzelo/</t>
        </is>
      </c>
      <c r="F45366" t="inlineStr">
        <is>
          <t>Upzelo helps subscription businesses reduce churn and increase customer success through an increase in customer retention, access to real-time data, customised offers, and feedback.Read more about Upzelo</t>
        </is>
      </c>
    </row>
    <row r="45367">
      <c r="A45367" t="inlineStr">
        <is>
          <t>Customer Management</t>
        </is>
      </c>
      <c r="B45367" t="inlineStr">
        <is>
          <t>Customer Success</t>
        </is>
      </c>
      <c r="C45367" t="inlineStr">
        <is>
          <t>https://www.getapp.com/customer-management-software/customer-success/os/web-based</t>
        </is>
      </c>
      <c r="D45367" t="inlineStr">
        <is>
          <t>VoyagerNetz</t>
        </is>
      </c>
      <c r="E45367" t="inlineStr">
        <is>
          <t>https://www.getapp.com/finance-accounting-software/a/voyagernetz/</t>
        </is>
      </c>
      <c r="F45367" t="inlineStr">
        <is>
          <t>VoyagerNetz helps businesses connect with customers and build communities. Their core product, VoyagerNetz Engage, lets companies chat with customers on their preferred platforms like text message, Facebook Messenger, or WhatsApp. This makes communication easier and faster.Read more about VoyagerNetz</t>
        </is>
      </c>
    </row>
    <row r="45368">
      <c r="A45368" t="inlineStr">
        <is>
          <t>Customer Management</t>
        </is>
      </c>
      <c r="B45368" t="inlineStr">
        <is>
          <t>Customer Success</t>
        </is>
      </c>
      <c r="C45368" t="inlineStr">
        <is>
          <t>https://www.getapp.com/customer-management-software/customer-success/os/web-based</t>
        </is>
      </c>
      <c r="D45368" t="inlineStr">
        <is>
          <t>Engage 365</t>
        </is>
      </c>
      <c r="E45368" t="inlineStr">
        <is>
          <t>https://www.getapp.com/customer-management-software/a/engage-365/</t>
        </is>
      </c>
      <c r="F45368" t="inlineStr">
        <is>
          <t>A Microsoft Dynamics 365 based loyalty platform that allows you to deliver great reward programs- Engage365.Drive lasting customer loyalty with Engage365.Read more about Engage 365</t>
        </is>
      </c>
    </row>
    <row r="45369">
      <c r="A45369" t="inlineStr">
        <is>
          <t>Customer Management</t>
        </is>
      </c>
      <c r="B45369" t="inlineStr">
        <is>
          <t>Customer Success</t>
        </is>
      </c>
      <c r="C45369" t="inlineStr">
        <is>
          <t>https://www.getapp.com/customer-management-software/customer-success/os/web-based</t>
        </is>
      </c>
      <c r="D45369" t="inlineStr">
        <is>
          <t>Chameleon</t>
        </is>
      </c>
      <c r="E45369" t="inlineStr">
        <is>
          <t>https://www.getapp.com/education-childcare-software/a/chameleon/</t>
        </is>
      </c>
      <c r="F45369" t="inlineStr">
        <is>
          <t>Chameleon is a digital adoption platform for building and publishing customizable product tours and surveys to aid with onboarding new users to a business' website. Installation is carried out with low code requirements, or with integration from JS Snippet, Google Tag Chrome extension or Segment.Read more about Chameleon</t>
        </is>
      </c>
    </row>
    <row r="45370">
      <c r="A45370" t="inlineStr">
        <is>
          <t>Customer Management</t>
        </is>
      </c>
      <c r="B45370" t="inlineStr">
        <is>
          <t>Customer Success</t>
        </is>
      </c>
      <c r="C45370" t="inlineStr">
        <is>
          <t>https://www.getapp.com/customer-management-software/customer-success/os/web-based</t>
        </is>
      </c>
      <c r="D45370" t="inlineStr">
        <is>
          <t>TenForce</t>
        </is>
      </c>
      <c r="E45370" t="inlineStr">
        <is>
          <t>https://www.getapp.com/it-management-software/a/tenforce/</t>
        </is>
      </c>
      <c r="F45370" t="inlineStr">
        <is>
          <t>The EHSQ platform for high-risk industries to reduce risk, ensure compliance, and boost operational efficiency.Read more about TenForce</t>
        </is>
      </c>
    </row>
    <row r="45371">
      <c r="A45371" t="inlineStr">
        <is>
          <t>Customer Management</t>
        </is>
      </c>
      <c r="B45371" t="inlineStr">
        <is>
          <t>Customer Success</t>
        </is>
      </c>
      <c r="C45371" t="inlineStr">
        <is>
          <t>https://www.getapp.com/customer-management-software/customer-success/os/web-based</t>
        </is>
      </c>
      <c r="D45371" t="inlineStr">
        <is>
          <t>SightMill</t>
        </is>
      </c>
      <c r="E45371" t="inlineStr">
        <is>
          <t>https://www.getapp.com/customer-management-software/a/sightmill/</t>
        </is>
      </c>
      <c r="F45371" t="inlineStr">
        <is>
          <t>SightMill is a cloud-based Net Promoter Score (NPS) survey solution designed to help users gather, analyze and act on feedback to improve customer engagementRead more about SightMill</t>
        </is>
      </c>
    </row>
    <row r="45372">
      <c r="A45372" t="inlineStr">
        <is>
          <t>Customer Management</t>
        </is>
      </c>
      <c r="B45372" t="inlineStr">
        <is>
          <t>Customer Success</t>
        </is>
      </c>
      <c r="C45372" t="inlineStr">
        <is>
          <t>https://www.getapp.com/customer-management-software/customer-success/os/web-based</t>
        </is>
      </c>
      <c r="D45372" t="inlineStr">
        <is>
          <t>journy.io</t>
        </is>
      </c>
      <c r="E45372" t="inlineStr">
        <is>
          <t>https://www.getapp.com/all-software/a/journy-io/</t>
        </is>
      </c>
      <c r="F45372" t="inlineStr">
        <is>
          <t>journy.io is a customer data platform designed to help businesses capture customer engagement metrics to drive conversion, activation, adoption, retention, and growth, while fighting churn.Read more about journy.io</t>
        </is>
      </c>
    </row>
    <row r="45373">
      <c r="A45373" t="inlineStr">
        <is>
          <t>Customer Management</t>
        </is>
      </c>
      <c r="B45373" t="inlineStr">
        <is>
          <t>Customer Success</t>
        </is>
      </c>
      <c r="C45373" t="inlineStr">
        <is>
          <t>https://www.getapp.com/customer-management-software/customer-success/os/web-based</t>
        </is>
      </c>
      <c r="D45373" t="inlineStr">
        <is>
          <t>Corelation</t>
        </is>
      </c>
      <c r="E45373" t="inlineStr">
        <is>
          <t>https://www.getapp.com/business-intelligence-analytics-software/a/corelation/</t>
        </is>
      </c>
      <c r="F45373" t="inlineStr">
        <is>
          <t>Corelation is an anti-churn tool designed for B2B service providers that is tailored to focus on the critical intersection of customer-to-employee relationships. It presents a streamlined solution for boosting retention rates, all through a user-friendly, automated platform.Read more about Corelation</t>
        </is>
      </c>
    </row>
    <row r="45374">
      <c r="A45374" t="inlineStr">
        <is>
          <t>Customer Management</t>
        </is>
      </c>
      <c r="B45374" t="inlineStr">
        <is>
          <t>Customer Success</t>
        </is>
      </c>
      <c r="C45374" t="inlineStr">
        <is>
          <t>https://www.getapp.com/customer-management-software/customer-success/os/web-based</t>
        </is>
      </c>
      <c r="D45374" t="inlineStr">
        <is>
          <t>Quidget</t>
        </is>
      </c>
      <c r="E45374" t="inlineStr">
        <is>
          <t>https://www.getapp.com/all-software/a/quidget/</t>
        </is>
      </c>
      <c r="F45374" t="inlineStr">
        <is>
          <t>Quidget is a flexible, no-code AI agent that handles up to 80% of customer queries instantly. With integrations for Zendesk, Euphoric.ai, and Calendly, plus multi-language support and seamless human handover, Quidget makes fast, reliable customer support easy and scalable.Read more about Quidget</t>
        </is>
      </c>
    </row>
    <row r="45375">
      <c r="A45375" t="inlineStr">
        <is>
          <t>Customer Management</t>
        </is>
      </c>
      <c r="B45375" t="inlineStr">
        <is>
          <t>Customer Success</t>
        </is>
      </c>
      <c r="C45375" t="inlineStr">
        <is>
          <t>https://www.getapp.com/customer-management-software/customer-success/os/web-based</t>
        </is>
      </c>
      <c r="D45375" t="inlineStr">
        <is>
          <t>Microcasting</t>
        </is>
      </c>
      <c r="E45375" t="inlineStr">
        <is>
          <t>https://www.getapp.com/all-software/a/microcasting/</t>
        </is>
      </c>
      <c r="F45375" t="inlineStr">
        <is>
          <t>Microcasting is a powerful eLearning business platform that is designed from the ground up to engage the customer throughout the learning process.  The platform is extremely flexible and easy to implement.  Microservices based, the platform can also be easily customized to meet your specific needs.Read more about Microcasting</t>
        </is>
      </c>
    </row>
    <row r="45376">
      <c r="A45376" t="inlineStr">
        <is>
          <t>Customer Management</t>
        </is>
      </c>
      <c r="B45376" t="inlineStr">
        <is>
          <t>Customer Success</t>
        </is>
      </c>
      <c r="C45376" t="inlineStr">
        <is>
          <t>https://www.getapp.com/customer-management-software/customer-success/os/web-based</t>
        </is>
      </c>
      <c r="D45376" t="inlineStr">
        <is>
          <t>Bonder</t>
        </is>
      </c>
      <c r="E45376" t="inlineStr">
        <is>
          <t>https://www.getapp.com/customer-service-support-software/a/bonder/</t>
        </is>
      </c>
      <c r="F45376" t="inlineStr">
        <is>
          <t>Bonder is a web-based after-sales/customer support solution that helps your customers, partners and employees where it matters most: at the product.Read more about Bonder</t>
        </is>
      </c>
    </row>
    <row r="45377">
      <c r="A45377" t="inlineStr">
        <is>
          <t>Customer Management</t>
        </is>
      </c>
      <c r="B45377" t="inlineStr">
        <is>
          <t>Customer Success</t>
        </is>
      </c>
      <c r="C45377" t="inlineStr">
        <is>
          <t>https://www.getapp.com/customer-management-software/customer-success/os/web-based</t>
        </is>
      </c>
      <c r="D45377" t="inlineStr">
        <is>
          <t>Vitally</t>
        </is>
      </c>
      <c r="E45377" t="inlineStr">
        <is>
          <t>https://www.getapp.com/customer-management-software/a/vitally/</t>
        </is>
      </c>
      <c r="F45377" t="inlineStr">
        <is>
          <t>Vitally helps businesses of every size deliver world-class customer experiences, meet unexpected challenges, operate more efficiently, and grow their bottom line.Read more about Vitally</t>
        </is>
      </c>
    </row>
    <row r="45378">
      <c r="A45378" t="inlineStr">
        <is>
          <t>Customer Management</t>
        </is>
      </c>
      <c r="B45378" t="inlineStr">
        <is>
          <t>Customer Success</t>
        </is>
      </c>
      <c r="C45378" t="inlineStr">
        <is>
          <t>https://www.getapp.com/customer-management-software/customer-success/os/web-based</t>
        </is>
      </c>
      <c r="D45378" t="inlineStr">
        <is>
          <t>Gnatta</t>
        </is>
      </c>
      <c r="E45378" t="inlineStr">
        <is>
          <t>https://www.getapp.com/customer-management-software/a/gnatta/</t>
        </is>
      </c>
      <c r="F45378" t="inlineStr">
        <is>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is>
      </c>
    </row>
    <row r="45379">
      <c r="A45379" t="inlineStr">
        <is>
          <t>Customer Management</t>
        </is>
      </c>
      <c r="B45379" t="inlineStr">
        <is>
          <t>Customer Success</t>
        </is>
      </c>
      <c r="C45379" t="inlineStr">
        <is>
          <t>https://www.getapp.com/customer-management-software/customer-success/os/web-based</t>
        </is>
      </c>
      <c r="D45379" t="inlineStr">
        <is>
          <t>yoummday</t>
        </is>
      </c>
      <c r="E45379" t="inlineStr">
        <is>
          <t>https://www.getapp.com/customer-service-support-software/a/yoummday/</t>
        </is>
      </c>
      <c r="F45379" t="inlineStr">
        <is>
          <t>Proprietary work@home operating system is a technology platform that combines workforce recruitment, training, scheduling, and management with a CX marketplace. Companies get access to a comprehensive outsourcing software solution and access to a global workforce of over 8,500 freelancers.Read more about yoummday</t>
        </is>
      </c>
    </row>
    <row r="45380">
      <c r="A45380" t="inlineStr">
        <is>
          <t>Customer Management</t>
        </is>
      </c>
      <c r="B45380" t="inlineStr">
        <is>
          <t>Customer Success</t>
        </is>
      </c>
      <c r="C45380" t="inlineStr">
        <is>
          <t>https://www.getapp.com/customer-management-software/customer-success/os/web-based</t>
        </is>
      </c>
      <c r="D45380" t="inlineStr">
        <is>
          <t>Airdesk</t>
        </is>
      </c>
      <c r="E45380" t="inlineStr">
        <is>
          <t>https://www.getapp.com/project-management-planning-software/a/airdesk/</t>
        </is>
      </c>
      <c r="F45380"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45381">
      <c r="A45381" t="inlineStr">
        <is>
          <t>Customer Management</t>
        </is>
      </c>
      <c r="B45381" t="inlineStr">
        <is>
          <t>Customer Success</t>
        </is>
      </c>
      <c r="C45381" t="inlineStr">
        <is>
          <t>https://www.getapp.com/customer-management-software/customer-success/os/web-based</t>
        </is>
      </c>
      <c r="D45381" t="inlineStr">
        <is>
          <t>Wrench.ai</t>
        </is>
      </c>
      <c r="E45381" t="inlineStr">
        <is>
          <t>https://www.getapp.com/marketing-software/a/wrench-ai/</t>
        </is>
      </c>
      <c r="F45381"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45382">
      <c r="A45382" t="inlineStr">
        <is>
          <t>Customer Management</t>
        </is>
      </c>
      <c r="B45382" t="inlineStr">
        <is>
          <t>Customer Success</t>
        </is>
      </c>
      <c r="C45382" t="inlineStr">
        <is>
          <t>https://www.getapp.com/customer-management-software/customer-success/os/web-based</t>
        </is>
      </c>
      <c r="D45382" t="inlineStr">
        <is>
          <t>Got It AI</t>
        </is>
      </c>
      <c r="E45382" t="inlineStr">
        <is>
          <t>https://www.getapp.com/all-software/a/got-it-ai/</t>
        </is>
      </c>
      <c r="F45382" t="inlineStr">
        <is>
          <t>Got It AI is an enterprise conversational AI platform. The software provides generative AI chatbots with guardrails for customer service, sales operations, and agent assistance. Key features include knowledge retrieval, process guidance, and fact-checking. The solution works across industries like financial services, insurance, and manufacturing.Read more about Got It AI</t>
        </is>
      </c>
    </row>
    <row r="45383">
      <c r="A45383" t="inlineStr">
        <is>
          <t>Customer Management</t>
        </is>
      </c>
      <c r="B45383" t="inlineStr">
        <is>
          <t>Customer Success</t>
        </is>
      </c>
      <c r="C45383" t="inlineStr">
        <is>
          <t>https://www.getapp.com/customer-management-software/customer-success/os/web-based</t>
        </is>
      </c>
      <c r="D45383" t="inlineStr">
        <is>
          <t>Coupontools</t>
        </is>
      </c>
      <c r="E45383" t="inlineStr">
        <is>
          <t>https://www.getapp.com/customer-management-software/a/coupontools/</t>
        </is>
      </c>
      <c r="F45383" t="inlineStr">
        <is>
          <t>Coupontools is a digital platform for businesses to create, distribute and track digital coupons. It offers customization, multi-channel distribution, redemption tracking, analytics and security features to optimize coupon campaigns.Read more about Coupontools</t>
        </is>
      </c>
    </row>
    <row r="45384">
      <c r="A45384" t="inlineStr">
        <is>
          <t>Customer Management</t>
        </is>
      </c>
      <c r="B45384" t="inlineStr">
        <is>
          <t>Customer Success</t>
        </is>
      </c>
      <c r="C45384" t="inlineStr">
        <is>
          <t>https://www.getapp.com/customer-management-software/customer-success/os/web-based</t>
        </is>
      </c>
      <c r="D45384" t="inlineStr">
        <is>
          <t>Blue Note Systems</t>
        </is>
      </c>
      <c r="E45384" t="inlineStr">
        <is>
          <t>https://www.getapp.com/customer-management-software/a/blue-note-systems-crm/</t>
        </is>
      </c>
      <c r="F45384" t="inlineStr">
        <is>
          <t>Blue note systems, based on SugarCRM, is a cloud-based customer relationship management (CRM) software designed to help businesses handle the entire sales cycle, from prospecting to providing customer service. Features include multi-channel marketing, lead nurturing, real-time analytics, and more.Read more about Blue Note Systems</t>
        </is>
      </c>
    </row>
    <row r="45385">
      <c r="A45385" t="inlineStr">
        <is>
          <t>Customer Management</t>
        </is>
      </c>
      <c r="B45385" t="inlineStr">
        <is>
          <t>Customer Success</t>
        </is>
      </c>
      <c r="C45385" t="inlineStr">
        <is>
          <t>https://www.getapp.com/customer-management-software/customer-success/os/web-based</t>
        </is>
      </c>
      <c r="D45385" t="inlineStr">
        <is>
          <t>Vocally</t>
        </is>
      </c>
      <c r="E45385" t="inlineStr">
        <is>
          <t>https://www.getapp.com/customer-management-software/a/vocally/</t>
        </is>
      </c>
      <c r="F45385" t="inlineStr">
        <is>
          <t>Vocally by Docsie is a feedback management solution, which helps organizations manage user feedback collection for software or online content portals. The platform captures user engagement videos, allowing managers to analyze customer behavior &amp; gain visibility into improvement opportunities.Read more about Vocally</t>
        </is>
      </c>
    </row>
    <row r="45386">
      <c r="A45386" t="inlineStr">
        <is>
          <t>Customer Management</t>
        </is>
      </c>
      <c r="B45386" t="inlineStr">
        <is>
          <t>Customer Success</t>
        </is>
      </c>
      <c r="C45386" t="inlineStr">
        <is>
          <t>https://www.getapp.com/customer-management-software/customer-success/os/web-based</t>
        </is>
      </c>
      <c r="D45386" t="inlineStr">
        <is>
          <t>Churn Assassin</t>
        </is>
      </c>
      <c r="E45386" t="inlineStr">
        <is>
          <t>https://www.getapp.com/business-intelligence-analytics-software/a/churn-assassin/</t>
        </is>
      </c>
      <c r="F45386" t="inlineStr">
        <is>
          <t>Churn Assassin is an advanced churn prediction system that helps B2B SaaS companies reduce customer churn by up to 38%. The product offers a two-minute setup process that provides daily automated insights on at-risk customers, allowing companies to take early action and prevent churn. Churn Assassin's machine learning and statistical analysis capabilities analyze customer behavior data to identify reliable churn signals, taking the guesswork out of churn prevention.Read more about Churn Assassin</t>
        </is>
      </c>
    </row>
    <row r="45387">
      <c r="A45387" t="inlineStr">
        <is>
          <t>Customer Management</t>
        </is>
      </c>
      <c r="B45387" t="inlineStr">
        <is>
          <t>Customer Success</t>
        </is>
      </c>
      <c r="C45387" t="inlineStr">
        <is>
          <t>https://www.getapp.com/customer-management-software/customer-success/os/web-based</t>
        </is>
      </c>
      <c r="D45387" t="inlineStr">
        <is>
          <t>Regale</t>
        </is>
      </c>
      <c r="E45387" t="inlineStr">
        <is>
          <t>https://www.getapp.com/collaboration-software/a/regale/</t>
        </is>
      </c>
      <c r="F45387" t="inlineStr">
        <is>
          <t>Regale is a sales enablement platform that assists businesses with creating, editing, managing, sharing and tracking product demos for sales, marketing, and customer success. Regale offers a suite of features to elevate product demonstrations and training.Read more about Regale</t>
        </is>
      </c>
    </row>
    <row r="45388">
      <c r="A45388" t="inlineStr">
        <is>
          <t>Customer Management</t>
        </is>
      </c>
      <c r="B45388" t="inlineStr">
        <is>
          <t>Customer Success</t>
        </is>
      </c>
      <c r="C45388" t="inlineStr">
        <is>
          <t>https://www.getapp.com/customer-management-software/customer-success/os/web-based</t>
        </is>
      </c>
      <c r="D45388" t="inlineStr">
        <is>
          <t>Pega Customer Service</t>
        </is>
      </c>
      <c r="E45388" t="inlineStr">
        <is>
          <t>https://www.getapp.com/customer-service-support-software/a/pega-customer-service/</t>
        </is>
      </c>
      <c r="F45388" t="inlineStr">
        <is>
          <t>Pega Customer Service is designed to help businesses in finance, healthcare, manufacturing, insurance, and other businesses forecast customers' needs, monitor outstanding tasks, and manage web interactions in real-time. It enables businesses to process incoming customer service requests and assure full compliance with internal processes and regulatory requirements.Read more about Pega Customer Service</t>
        </is>
      </c>
    </row>
    <row r="45389">
      <c r="A45389" t="inlineStr">
        <is>
          <t>Customer Management</t>
        </is>
      </c>
      <c r="B45389" t="inlineStr">
        <is>
          <t>Customer Success</t>
        </is>
      </c>
      <c r="C45389" t="inlineStr">
        <is>
          <t>https://www.getapp.com/customer-management-software/customer-success/os/web-based</t>
        </is>
      </c>
      <c r="D45389" t="inlineStr">
        <is>
          <t>Glia</t>
        </is>
      </c>
      <c r="E45389" t="inlineStr">
        <is>
          <t>https://www.getapp.com/customer-management-software/a/omnicore/</t>
        </is>
      </c>
      <c r="F45389" t="inlineStr">
        <is>
          <t>Glia is an omnichannel customer engagement platform that enables companies to identify, communicate, &amp; engage with their website visitors.Read more about Glia</t>
        </is>
      </c>
    </row>
    <row r="45390">
      <c r="A45390" t="inlineStr">
        <is>
          <t>Customer Management</t>
        </is>
      </c>
      <c r="B45390" t="inlineStr">
        <is>
          <t>Customer Success</t>
        </is>
      </c>
      <c r="C45390" t="inlineStr">
        <is>
          <t>https://www.getapp.com/customer-management-software/customer-success/os/web-based</t>
        </is>
      </c>
      <c r="D45390" t="inlineStr">
        <is>
          <t>DVSAnalytics Workforce Optimization</t>
        </is>
      </c>
      <c r="E45390" t="inlineStr">
        <is>
          <t>https://www.getapp.com/it-communications-software/a/dvsanalytics-workforce-optimization/</t>
        </is>
      </c>
      <c r="F45390" t="inlineStr">
        <is>
          <t>Improving Contact Center performance is the primary reason organizations choose to invest in a workforce optimization solution.Read more about DVSAnalytics Workforce Optimization</t>
        </is>
      </c>
    </row>
    <row r="45391">
      <c r="A45391" t="inlineStr">
        <is>
          <t>Customer Management</t>
        </is>
      </c>
      <c r="B45391" t="inlineStr">
        <is>
          <t>Customer Success</t>
        </is>
      </c>
      <c r="C45391" t="inlineStr">
        <is>
          <t>https://www.getapp.com/customer-management-software/customer-success/os/web-based</t>
        </is>
      </c>
      <c r="D45391" t="inlineStr">
        <is>
          <t>Zuar Portal</t>
        </is>
      </c>
      <c r="E45391" t="inlineStr">
        <is>
          <t>https://www.getapp.com/business-intelligence-analytics-software/a/zuar-portal/</t>
        </is>
      </c>
      <c r="F45391" t="inlineStr">
        <is>
          <t>Zuar Portal offers a fast and scalable solution for creating customized analytics hubs, while providing secure and global access to the data required by executives, employees, vendors, customers, and other stakeholders.Read more about Zuar Portal</t>
        </is>
      </c>
    </row>
    <row r="45392">
      <c r="A45392" t="inlineStr">
        <is>
          <t>Customer Management</t>
        </is>
      </c>
      <c r="B45392" t="inlineStr">
        <is>
          <t>Customer Success</t>
        </is>
      </c>
      <c r="C45392" t="inlineStr">
        <is>
          <t>https://www.getapp.com/customer-management-software/customer-success/os/web-based</t>
        </is>
      </c>
      <c r="D45392" t="inlineStr">
        <is>
          <t>Zendo</t>
        </is>
      </c>
      <c r="E45392" t="inlineStr">
        <is>
          <t>https://www.getapp.com/customer-management-software/a/zendo/</t>
        </is>
      </c>
      <c r="F45392" t="inlineStr">
        <is>
          <t>Zendo: all-in-one software streamlining service sales—custom, productized, subscriptions. Boost efficiency via automation, tailored workflows, auto-invoices, &amp; pro Service Catalog. Chat-centric, white-label options. Easy-to-use for thriving businesses.Read more about Zendo</t>
        </is>
      </c>
    </row>
    <row r="45393">
      <c r="A45393" t="inlineStr">
        <is>
          <t>Customer Management</t>
        </is>
      </c>
      <c r="B45393" t="inlineStr">
        <is>
          <t>Customer Success</t>
        </is>
      </c>
      <c r="C45393" t="inlineStr">
        <is>
          <t>https://www.getapp.com/customer-management-software/customer-success/os/web-based</t>
        </is>
      </c>
      <c r="D45393" t="inlineStr">
        <is>
          <t>OnRamp</t>
        </is>
      </c>
      <c r="E45393" t="inlineStr">
        <is>
          <t>https://www.getapp.com/all-software/a/onramp/</t>
        </is>
      </c>
      <c r="F45393" t="inlineStr">
        <is>
          <t>OnRamp is dynamic customer onboarding software that helps you turn any high-touch customer process into a simple, guided experience. With OnRamp, customer onboarding and implementation managers can actually do more with less and deliver white-glove onboarding and enablement at scale.Read more about OnRamp</t>
        </is>
      </c>
    </row>
    <row r="45394">
      <c r="A45394" t="inlineStr">
        <is>
          <t>Customer Management</t>
        </is>
      </c>
      <c r="B45394" t="inlineStr">
        <is>
          <t>Customer Success</t>
        </is>
      </c>
      <c r="C45394" t="inlineStr">
        <is>
          <t>https://www.getapp.com/customer-management-software/customer-success/os/web-based</t>
        </is>
      </c>
      <c r="D45394" t="inlineStr">
        <is>
          <t>Raaft</t>
        </is>
      </c>
      <c r="E45394" t="inlineStr">
        <is>
          <t>https://www.getapp.com/customer-management-software/a/raaft/</t>
        </is>
      </c>
      <c r="F45394" t="inlineStr">
        <is>
          <t>Raaft is a cloud-based customer satisfaction solution that helps businesses manage product feedback, cancellation flows, customer data, and more. The platform offers various functions such as consumer responses, real-time data analysis, and APIs. It also facilitates third-party integration with various applications including Stripe, Recurly, and Braintree.Read more about Raaft</t>
        </is>
      </c>
    </row>
    <row r="45395">
      <c r="A45395" t="inlineStr">
        <is>
          <t>Customer Management</t>
        </is>
      </c>
      <c r="B45395" t="inlineStr">
        <is>
          <t>Customer Success</t>
        </is>
      </c>
      <c r="C45395" t="inlineStr">
        <is>
          <t>https://www.getapp.com/customer-management-software/customer-success/os/web-based</t>
        </is>
      </c>
      <c r="D45395" t="inlineStr">
        <is>
          <t>Turf</t>
        </is>
      </c>
      <c r="E45395" t="inlineStr">
        <is>
          <t>https://www.getapp.com/customer-management-software/a/bubbles/</t>
        </is>
      </c>
      <c r="F45395" t="inlineStr">
        <is>
          <t>Turf is a customer self-service platform that allows SaaS businesses to create one single meet point with community forums, knowledge bases, help centers, feature requesting &amp; bug reporting, an academy, technical documentation, roadmaps, changelogs, customer feedback management, and more.Read more about Turf</t>
        </is>
      </c>
    </row>
    <row r="45396">
      <c r="A45396" t="inlineStr">
        <is>
          <t>Customer Management</t>
        </is>
      </c>
      <c r="B45396" t="inlineStr">
        <is>
          <t>Customer Success</t>
        </is>
      </c>
      <c r="C45396" t="inlineStr">
        <is>
          <t>https://www.getapp.com/customer-management-software/customer-success/os/web-based</t>
        </is>
      </c>
      <c r="D45396" t="inlineStr">
        <is>
          <t>SAAS First</t>
        </is>
      </c>
      <c r="E45396" t="inlineStr">
        <is>
          <t>https://www.getapp.com/customer-management-software/a/saas-first/</t>
        </is>
      </c>
      <c r="F45396" t="inlineStr">
        <is>
          <t>Milly by SAAS First offers AI-driven chatbot services for SaaS SMEs. It learns from your content for accurate responses, provides 24/7 support, reduces team workload, and scales with business growth, driving customer satisfaction and business success.Read more about SAAS First</t>
        </is>
      </c>
    </row>
    <row r="45397">
      <c r="A45397" t="inlineStr">
        <is>
          <t>Customer Management</t>
        </is>
      </c>
      <c r="B45397" t="inlineStr">
        <is>
          <t>Customer Success</t>
        </is>
      </c>
      <c r="C45397" t="inlineStr">
        <is>
          <t>https://www.getapp.com/customer-management-software/customer-success/os/web-based</t>
        </is>
      </c>
      <c r="D45397" t="inlineStr">
        <is>
          <t>Intelo AI</t>
        </is>
      </c>
      <c r="E45397" t="inlineStr">
        <is>
          <t>https://www.getapp.com/customer-management-software/a/intelo-ai/</t>
        </is>
      </c>
      <c r="F45397" t="inlineStr">
        <is>
          <t>Intelo is a customer success AI platform for B2B SaaS teams. It provides insights, tools and automation to drive customer outcomes, fuel sustainable revenue and reduce churn. The platform detects risk trends, analyzes product interactions and customer sentiment, and surfaces at-risk accounts and hidden expansion potential so teams can take action.Read more about Intelo AI</t>
        </is>
      </c>
    </row>
    <row r="45398">
      <c r="A45398" t="inlineStr">
        <is>
          <t>Customer Management</t>
        </is>
      </c>
      <c r="B45398" t="inlineStr">
        <is>
          <t>Customer Success</t>
        </is>
      </c>
      <c r="C45398" t="inlineStr">
        <is>
          <t>https://www.getapp.com/customer-management-software/customer-success/os/web-based</t>
        </is>
      </c>
      <c r="D45398" t="inlineStr">
        <is>
          <t>SurveySensum</t>
        </is>
      </c>
      <c r="E45398" t="inlineStr">
        <is>
          <t>https://www.getapp.com/marketing-software/a/surveysensum/</t>
        </is>
      </c>
      <c r="F45398" t="inlineStr">
        <is>
          <t>SurveySensum is a customer feedback platform that helps businesses gather insights from their customers. They offer a variety of services, including consulting, survey creation, and data analysis. They work with businesses of all sizes and in a variety of industries.Read more about SurveySensum</t>
        </is>
      </c>
    </row>
    <row r="45399">
      <c r="A45399" t="inlineStr">
        <is>
          <t>Customer Management</t>
        </is>
      </c>
      <c r="B45399" t="inlineStr">
        <is>
          <t>Customer Success</t>
        </is>
      </c>
      <c r="C45399" t="inlineStr">
        <is>
          <t>https://www.getapp.com/customer-management-software/customer-success/os/web-based</t>
        </is>
      </c>
      <c r="D45399" t="inlineStr">
        <is>
          <t>CFN Insight</t>
        </is>
      </c>
      <c r="E45399" t="inlineStr">
        <is>
          <t>https://www.getapp.com/marketing-software/a/cfn-insight/</t>
        </is>
      </c>
      <c r="F45399" t="inlineStr">
        <is>
          <t>CFN Insight is a web-based customer experience solution for businesses of all sizes that provides features such as a customer journey map, data visualization, scorecarding, and training courses to ensure teams are up to date on all aspects of a customer's experience with their product.Read more about CFN Insight</t>
        </is>
      </c>
    </row>
    <row r="45400">
      <c r="A45400" t="inlineStr">
        <is>
          <t>Customer Management</t>
        </is>
      </c>
      <c r="B45400" t="inlineStr">
        <is>
          <t>Customer Success</t>
        </is>
      </c>
      <c r="C45400" t="inlineStr">
        <is>
          <t>https://www.getapp.com/customer-management-software/customer-success/os/web-based</t>
        </is>
      </c>
      <c r="D45400" t="inlineStr">
        <is>
          <t>Catalyst</t>
        </is>
      </c>
      <c r="E45400" t="inlineStr">
        <is>
          <t>https://www.getapp.com/customer-management-software/a/catalyst-1/</t>
        </is>
      </c>
      <c r="F45400" t="inlineStr">
        <is>
          <t>Catalyst is the most intuitive Customer Success Platform - built by CS leaders, for CS teams.Read more about Catalyst</t>
        </is>
      </c>
    </row>
    <row r="45401">
      <c r="A45401" t="inlineStr">
        <is>
          <t>Customer Management</t>
        </is>
      </c>
      <c r="B45401" t="inlineStr">
        <is>
          <t>Customer Success</t>
        </is>
      </c>
      <c r="C45401" t="inlineStr">
        <is>
          <t>https://www.getapp.com/customer-management-software/customer-success/os/web-based</t>
        </is>
      </c>
      <c r="D45401" t="inlineStr">
        <is>
          <t>Kapta</t>
        </is>
      </c>
      <c r="E45401" t="inlineStr">
        <is>
          <t>https://www.getapp.com/sales-software/a/kapta/</t>
        </is>
      </c>
      <c r="F45401" t="inlineStr">
        <is>
          <t>Maintain key customer accounts with cloud-based collaboration, real-time insights, and the personalized attention valuable customers demandRead more about Kapta</t>
        </is>
      </c>
    </row>
    <row r="45402">
      <c r="A45402" t="inlineStr">
        <is>
          <t>Customer Management</t>
        </is>
      </c>
      <c r="B45402" t="inlineStr">
        <is>
          <t>Customer Success</t>
        </is>
      </c>
      <c r="C45402" t="inlineStr">
        <is>
          <t>https://www.getapp.com/customer-management-software/customer-success/os/web-based</t>
        </is>
      </c>
      <c r="D45402" t="inlineStr">
        <is>
          <t>sensedata</t>
        </is>
      </c>
      <c r="E45402" t="inlineStr">
        <is>
          <t>https://www.getapp.com/customer-management-software/a/sensedata/</t>
        </is>
      </c>
      <c r="F45402" t="inlineStr">
        <is>
          <t>sensedata is an intelligent customer management solution in the Portuguese language, making it possible to integrate customer data for a 360-degree view of relationship histories, activities, and indicators, as well as manage new customers from the first contact and create dynamic, effective segmentation.Read more about sensedata</t>
        </is>
      </c>
    </row>
    <row r="45403">
      <c r="A45403" t="inlineStr">
        <is>
          <t>Customer Management</t>
        </is>
      </c>
      <c r="B45403" t="inlineStr">
        <is>
          <t>Customer Success</t>
        </is>
      </c>
      <c r="C45403" t="inlineStr">
        <is>
          <t>https://www.getapp.com/customer-management-software/customer-success/os/web-based</t>
        </is>
      </c>
      <c r="D45403" t="inlineStr">
        <is>
          <t>Intelligent Engagement Platform</t>
        </is>
      </c>
      <c r="E45403" t="inlineStr">
        <is>
          <t>https://www.getapp.com/business-intelligence-analytics-software/a/customer-data-platform/</t>
        </is>
      </c>
      <c r="F45403" t="inlineStr">
        <is>
          <t>NGDATA offers an intelligent engagement platform that builds rich customer data profiles to create truly personalized customer experiences with in-built real-time interaction management.Read more about Intelligent Engagement Platform</t>
        </is>
      </c>
    </row>
    <row r="45404">
      <c r="A45404" t="inlineStr">
        <is>
          <t>Customer Management</t>
        </is>
      </c>
      <c r="B45404" t="inlineStr">
        <is>
          <t>Customer Success</t>
        </is>
      </c>
      <c r="C45404" t="inlineStr">
        <is>
          <t>https://www.getapp.com/customer-management-software/customer-success/os/web-based</t>
        </is>
      </c>
      <c r="D45404" t="inlineStr">
        <is>
          <t>Komiko</t>
        </is>
      </c>
      <c r="E45404" t="inlineStr">
        <is>
          <t>https://www.getapp.com/sales-software/a/komiko/</t>
        </is>
      </c>
      <c r="F45404" t="inlineStr">
        <is>
          <t>Komiko is an artificial intelligence based platform for customer success management and account management. Designed for sales teams, Komiko integrates with Salesforce and Microsoft Dynamics to capture emails, events, and content, measures and scores engagement, and recommends success playbooksRead more about Komiko</t>
        </is>
      </c>
    </row>
    <row r="45405">
      <c r="A45405" t="inlineStr">
        <is>
          <t>Customer Management</t>
        </is>
      </c>
      <c r="B45405" t="inlineStr">
        <is>
          <t>Customer Success</t>
        </is>
      </c>
      <c r="C45405" t="inlineStr">
        <is>
          <t>https://www.getapp.com/customer-management-software/customer-success/os/web-based</t>
        </is>
      </c>
      <c r="D45405" t="inlineStr">
        <is>
          <t>Ascendr</t>
        </is>
      </c>
      <c r="E45405" t="inlineStr">
        <is>
          <t>https://www.getapp.com/all-software/a/ascendr/</t>
        </is>
      </c>
      <c r="F45405" t="inlineStr">
        <is>
          <t>SaaS Customer onboarding platformRead more about Ascendr</t>
        </is>
      </c>
    </row>
    <row r="45406">
      <c r="A45406" t="inlineStr">
        <is>
          <t>Customer Management</t>
        </is>
      </c>
      <c r="B45406" t="inlineStr">
        <is>
          <t>Customer Success</t>
        </is>
      </c>
      <c r="C45406" t="inlineStr">
        <is>
          <t>https://www.getapp.com/customer-management-software/customer-success/os/web-based</t>
        </is>
      </c>
      <c r="D45406" t="inlineStr">
        <is>
          <t>Userlot</t>
        </is>
      </c>
      <c r="E45406" t="inlineStr">
        <is>
          <t>https://www.getapp.com/customer-management-software/a/userlot/</t>
        </is>
      </c>
      <c r="F45406" t="inlineStr">
        <is>
          <t>Userlot provides a systematic approach to Customer Success. Ensuring CS teams, and their leaders, have complete visibility of their daily tasks to ensure nothing is forgotten. Tasks can be automatically created at the right time (not overloaded) from playbooks and automation to ensure clients get a consistent approach from your teams.Read more about Userlot</t>
        </is>
      </c>
    </row>
    <row r="45407">
      <c r="A45407" t="inlineStr">
        <is>
          <t>Customer Management</t>
        </is>
      </c>
      <c r="B45407" t="inlineStr">
        <is>
          <t>Customer Success</t>
        </is>
      </c>
      <c r="C45407" t="inlineStr">
        <is>
          <t>https://www.getapp.com/customer-management-software/customer-success/os/web-based</t>
        </is>
      </c>
      <c r="D45407" t="inlineStr">
        <is>
          <t>Techtouch</t>
        </is>
      </c>
      <c r="E45407" t="inlineStr">
        <is>
          <t>https://www.getapp.com/customer-management-software/a/techtouch/</t>
        </is>
      </c>
      <c r="F45407" t="inlineStr">
        <is>
          <t>Tech Touch is a digital experience tool businesses use to add web operation guides to any system. The goal is to reduce the time it takes for businesses to understand and implement new systems and create a less intimidating technological environment for users.Read more about Techtouch</t>
        </is>
      </c>
    </row>
    <row r="45408">
      <c r="A45408" t="inlineStr">
        <is>
          <t>Customer Management</t>
        </is>
      </c>
      <c r="B45408" t="inlineStr">
        <is>
          <t>Customer Success</t>
        </is>
      </c>
      <c r="C45408" t="inlineStr">
        <is>
          <t>https://www.getapp.com/customer-management-software/customer-success/os/web-based</t>
        </is>
      </c>
      <c r="D45408" t="inlineStr">
        <is>
          <t>invido</t>
        </is>
      </c>
      <c r="E45408" t="inlineStr">
        <is>
          <t>https://www.getapp.com/marketing-software/a/invido/</t>
        </is>
      </c>
      <c r="F45408" t="inlineStr">
        <is>
          <t>A cloud-based platform that helps businesses send personalized videos to prospects, customers, or partners.Read more about invido</t>
        </is>
      </c>
    </row>
    <row r="45409">
      <c r="A45409" t="inlineStr">
        <is>
          <t>Customer Management</t>
        </is>
      </c>
      <c r="B45409" t="inlineStr">
        <is>
          <t>Customer Success</t>
        </is>
      </c>
      <c r="C45409" t="inlineStr">
        <is>
          <t>https://www.getapp.com/customer-management-software/customer-success/os/web-based</t>
        </is>
      </c>
      <c r="D45409" t="inlineStr">
        <is>
          <t>Walnut.io</t>
        </is>
      </c>
      <c r="E45409" t="inlineStr">
        <is>
          <t>https://www.getapp.com/all-software/a/walnut-io/</t>
        </is>
      </c>
      <c r="F45409" t="inlineStr">
        <is>
          <t>Walnut is a sales experience platform that helps B2B sales teams create interactive and customized product demos.Read more about Walnut.io</t>
        </is>
      </c>
    </row>
    <row r="45410">
      <c r="A45410" t="inlineStr">
        <is>
          <t>Customer Management</t>
        </is>
      </c>
      <c r="B45410" t="inlineStr">
        <is>
          <t>Customer Success</t>
        </is>
      </c>
      <c r="C45410" t="inlineStr">
        <is>
          <t>https://www.getapp.com/customer-management-software/customer-success/os/web-based</t>
        </is>
      </c>
      <c r="D45410" t="inlineStr">
        <is>
          <t>Jeeva</t>
        </is>
      </c>
      <c r="E45410" t="inlineStr">
        <is>
          <t>https://www.getapp.com/customer-management-software/a/involve-ai/</t>
        </is>
      </c>
      <c r="F45410" t="inlineStr">
        <is>
          <t>Early warning system that helps businesses leverage artificial intelligence (AI) technology to provide customer support teams with actionable insights and automation, enabling them to increase upsells and enhance customer experience.Read more about Jeeva</t>
        </is>
      </c>
    </row>
    <row r="45411">
      <c r="A45411" t="inlineStr">
        <is>
          <t>Customer Management</t>
        </is>
      </c>
      <c r="B45411" t="inlineStr">
        <is>
          <t>Customer Success</t>
        </is>
      </c>
      <c r="C45411" t="inlineStr">
        <is>
          <t>https://www.getapp.com/customer-management-software/customer-success/os/web-based</t>
        </is>
      </c>
      <c r="D45411" t="inlineStr">
        <is>
          <t>CustomerX</t>
        </is>
      </c>
      <c r="E45411" t="inlineStr">
        <is>
          <t>https://www.getapp.com/customer-management-software/a/customerx/</t>
        </is>
      </c>
      <c r="F45411" t="inlineStr">
        <is>
          <t>CustomerX is a customer satisfaction system responsible for automating tasks, scheduling appointments, and centralizing data to help businesses direct time and resources towards strengthening customer relationships with Customer Success.Read more about CustomerX</t>
        </is>
      </c>
    </row>
    <row r="45412">
      <c r="A45412" t="inlineStr">
        <is>
          <t>Customer Management</t>
        </is>
      </c>
      <c r="B45412" t="inlineStr">
        <is>
          <t>Customer Success</t>
        </is>
      </c>
      <c r="C45412" t="inlineStr">
        <is>
          <t>https://www.getapp.com/customer-management-software/customer-success/os/web-based</t>
        </is>
      </c>
      <c r="D45412" t="inlineStr">
        <is>
          <t>ReFrame Engage</t>
        </is>
      </c>
      <c r="E45412" t="inlineStr">
        <is>
          <t>https://www.getapp.com/customer-management-software/a/reframe-engage/</t>
        </is>
      </c>
      <c r="F45412" t="inlineStr">
        <is>
          <t>ReFrame empowers the future of business by enabling context-aware solutions to connect with customers anywhere, anytime, and providing the best customer experience (CX) within a single powerful platform.Read more about ReFrame Engage</t>
        </is>
      </c>
    </row>
    <row r="45413">
      <c r="A45413" t="inlineStr">
        <is>
          <t>Customer Management</t>
        </is>
      </c>
      <c r="B45413" t="inlineStr">
        <is>
          <t>Customer Success</t>
        </is>
      </c>
      <c r="C45413" t="inlineStr">
        <is>
          <t>https://www.getapp.com/customer-management-software/customer-success/os/web-based</t>
        </is>
      </c>
      <c r="D45413" t="inlineStr">
        <is>
          <t>Adaptive Pulse</t>
        </is>
      </c>
      <c r="E45413" t="inlineStr">
        <is>
          <t>https://www.getapp.com/business-intelligence-analytics-software/a/adaptive-pulse/</t>
        </is>
      </c>
      <c r="F45413" t="inlineStr">
        <is>
          <t>Adaptive Pulse helps businesses identify at-risk and expansion customers for B2B SaaS companies. Using NLP and predictive analysis, Adaptive Pulse analyzes internal and external data sources, including structured and unstructured data to provide unified customer views.Read more about Adaptive Pulse</t>
        </is>
      </c>
    </row>
    <row r="45414">
      <c r="A45414" t="inlineStr">
        <is>
          <t>Customer Management</t>
        </is>
      </c>
      <c r="B45414" t="inlineStr">
        <is>
          <t>Customer Success</t>
        </is>
      </c>
      <c r="C45414" t="inlineStr">
        <is>
          <t>https://www.getapp.com/customer-management-software/customer-success/os/web-based</t>
        </is>
      </c>
      <c r="D45414" t="inlineStr">
        <is>
          <t>Zowie</t>
        </is>
      </c>
      <c r="E45414" t="inlineStr">
        <is>
          <t>https://www.getapp.com/all-software/a/zowie/</t>
        </is>
      </c>
      <c r="F45414" t="inlineStr">
        <is>
          <t>Zowie is a set of customer success tools for companies that sell online. The platform offers a free analysis of automation potential, an omnichannel inbox, and various integrations, including Shopify, Magento, Klaviyo, Zapier, and more.Read more about Zowie</t>
        </is>
      </c>
    </row>
    <row r="45415">
      <c r="A45415" t="inlineStr">
        <is>
          <t>Customer Management</t>
        </is>
      </c>
      <c r="B45415" t="inlineStr">
        <is>
          <t>Customer Success</t>
        </is>
      </c>
      <c r="C45415" t="inlineStr">
        <is>
          <t>https://www.getapp.com/customer-management-software/customer-success/os/web-based</t>
        </is>
      </c>
      <c r="D45415" t="inlineStr">
        <is>
          <t>Staircase AI by Gainsight</t>
        </is>
      </c>
      <c r="E45415" t="inlineStr">
        <is>
          <t>https://www.getapp.com/business-intelligence-analytics-software/a/staircase-ai/</t>
        </is>
      </c>
      <c r="F45415" t="inlineStr">
        <is>
          <t>Staircase AI analyzes millions of customer interactions and turns them into actionable human insights, impossible to spot with the naked eye. We help Customer Success teams by revealing deep human signals and uncovering true customers' health, sentiment, journey events, risks, and opportunities.Read more about Staircase AI by Gainsight</t>
        </is>
      </c>
    </row>
    <row r="45416">
      <c r="A45416" t="inlineStr">
        <is>
          <t>Customer Management</t>
        </is>
      </c>
      <c r="B45416" t="inlineStr">
        <is>
          <t>Customer Success</t>
        </is>
      </c>
      <c r="C45416" t="inlineStr">
        <is>
          <t>https://www.getapp.com/customer-management-software/customer-success/os/web-based</t>
        </is>
      </c>
      <c r="D45416" t="inlineStr">
        <is>
          <t>AppEQ.ai</t>
        </is>
      </c>
      <c r="E45416" t="inlineStr">
        <is>
          <t>https://www.getapp.com/collaboration-software/a/appeq-ai/</t>
        </is>
      </c>
      <c r="F45416" t="inlineStr">
        <is>
          <t>AppEQ is a customer retention software that provides one-click real-time customer insights on top of your existing SaaS applications such as CRM, Helpdesk, Email, etc.Purpose-built for Customer Success and Account Management teams to drive retention revenue and growth.Read more about AppEQ.ai</t>
        </is>
      </c>
    </row>
    <row r="45417">
      <c r="A45417" t="inlineStr">
        <is>
          <t>Customer Management</t>
        </is>
      </c>
      <c r="B45417" t="inlineStr">
        <is>
          <t>Customer Success</t>
        </is>
      </c>
      <c r="C45417" t="inlineStr">
        <is>
          <t>https://www.getapp.com/customer-management-software/customer-success/os/web-based</t>
        </is>
      </c>
      <c r="D45417" t="inlineStr">
        <is>
          <t>Baton</t>
        </is>
      </c>
      <c r="E45417" t="inlineStr">
        <is>
          <t>https://www.getapp.com/customer-management-software/a/baton/</t>
        </is>
      </c>
      <c r="F45417" t="inlineStr">
        <is>
          <t>Baton is a cloud-based software that helps businesses manage and streamline implementation projects on a centralized platform. It enables users to create auditable projects using built-in templates and track the completion of assigned tasks.Read more about Baton</t>
        </is>
      </c>
    </row>
    <row r="45418">
      <c r="A45418" t="inlineStr">
        <is>
          <t>Customer Management</t>
        </is>
      </c>
      <c r="B45418" t="inlineStr">
        <is>
          <t>Customer Success</t>
        </is>
      </c>
      <c r="C45418" t="inlineStr">
        <is>
          <t>https://www.getapp.com/customer-management-software/customer-success/os/web-based</t>
        </is>
      </c>
      <c r="D45418" t="inlineStr">
        <is>
          <t>NeoAssist</t>
        </is>
      </c>
      <c r="E45418" t="inlineStr">
        <is>
          <t>https://www.getapp.com/customer-service-support-software/a/neoassist/</t>
        </is>
      </c>
      <c r="F45418"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45419">
      <c r="A45419" t="inlineStr">
        <is>
          <t>Customer Management</t>
        </is>
      </c>
      <c r="B45419" t="inlineStr">
        <is>
          <t>Customer Success</t>
        </is>
      </c>
      <c r="C45419" t="inlineStr">
        <is>
          <t>https://www.getapp.com/customer-management-software/customer-success/os/web-based</t>
        </is>
      </c>
      <c r="D45419" t="inlineStr">
        <is>
          <t>Successeve Retain</t>
        </is>
      </c>
      <c r="E45419" t="inlineStr">
        <is>
          <t>https://www.getapp.com/marketing-software/a/successeve/</t>
        </is>
      </c>
      <c r="F45419" t="inlineStr">
        <is>
          <t>Successeve Retain is a specialized customer success solution tailored for scaling SaaS companies.Read more about Successeve Retain</t>
        </is>
      </c>
    </row>
    <row r="45420">
      <c r="A45420" t="inlineStr">
        <is>
          <t>Customer Management</t>
        </is>
      </c>
      <c r="B45420" t="inlineStr">
        <is>
          <t>Customer Success</t>
        </is>
      </c>
      <c r="C45420" t="inlineStr">
        <is>
          <t>https://www.getapp.com/customer-management-software/customer-success/os/web-based</t>
        </is>
      </c>
      <c r="D45420" t="inlineStr">
        <is>
          <t>ConfirmKit</t>
        </is>
      </c>
      <c r="E45420" t="inlineStr">
        <is>
          <t>https://www.getapp.com/customer-management-software/a/confirmkit/</t>
        </is>
      </c>
      <c r="F45420" t="inlineStr">
        <is>
          <t>ConfirmKit is a user research platform that helps product organizations of all sizes to discover what their users really want. ConfirmKit helps product teams to conduct, analyze and store qualitative data from user interviews, highlight patterns / trends in data, and ultimately improve their productRead more about ConfirmKit</t>
        </is>
      </c>
    </row>
    <row r="45421">
      <c r="A45421" t="inlineStr">
        <is>
          <t>Customer Management</t>
        </is>
      </c>
      <c r="B45421" t="inlineStr">
        <is>
          <t>Customer Success</t>
        </is>
      </c>
      <c r="C45421" t="inlineStr">
        <is>
          <t>https://www.getapp.com/customer-management-software/customer-success/os/web-based</t>
        </is>
      </c>
      <c r="D45421" t="inlineStr">
        <is>
          <t>Lifetime Analytics</t>
        </is>
      </c>
      <c r="E45421" t="inlineStr">
        <is>
          <t>https://www.getapp.com/customer-management-software/a/lifetime-analytics/</t>
        </is>
      </c>
      <c r="F45421" t="inlineStr">
        <is>
          <t>Lifetime Analytics enables telecom operators to streamline the customer value maximization (CVM) process with a churn and upsell/cross-sell opportunity AI that generates root-cause explanations in natural language.Read more about Lifetime Analytics</t>
        </is>
      </c>
    </row>
    <row r="45422">
      <c r="A45422" t="inlineStr">
        <is>
          <t>Customer Management</t>
        </is>
      </c>
      <c r="B45422" t="inlineStr">
        <is>
          <t>Customer Success</t>
        </is>
      </c>
      <c r="C45422" t="inlineStr">
        <is>
          <t>https://www.getapp.com/customer-management-software/customer-success/os/web-based</t>
        </is>
      </c>
      <c r="D45422" t="inlineStr">
        <is>
          <t>Agree&amp;Sign</t>
        </is>
      </c>
      <c r="E45422" t="inlineStr">
        <is>
          <t>https://www.getapp.com/website-ecommerce-software/a/agree-sign/</t>
        </is>
      </c>
      <c r="F45422" t="inlineStr">
        <is>
          <t>Agree&amp;Sign digitizes the interaction between companies, partners and end customers.It is a SaaS platform that digitizes, automates and accelerates approval and contract processes from end to end.Read more about Agree&amp;Sign</t>
        </is>
      </c>
    </row>
    <row r="45423">
      <c r="A45423" t="inlineStr">
        <is>
          <t>Customer Management</t>
        </is>
      </c>
      <c r="B45423" t="inlineStr">
        <is>
          <t>Customer Success</t>
        </is>
      </c>
      <c r="C45423" t="inlineStr">
        <is>
          <t>https://www.getapp.com/customer-management-software/customer-success/os/web-based</t>
        </is>
      </c>
      <c r="D45423" t="inlineStr">
        <is>
          <t>Forward</t>
        </is>
      </c>
      <c r="E45423" t="inlineStr">
        <is>
          <t>https://www.getapp.com/all-software/a/forward/</t>
        </is>
      </c>
      <c r="F45423" t="inlineStr">
        <is>
          <t>Say goodbye to chaotic B2B deals. Create sales proposals, engage buyers, get the deal done and onboard clients. All in one place.Read more about Forward</t>
        </is>
      </c>
    </row>
    <row r="45424">
      <c r="A45424" t="inlineStr">
        <is>
          <t>Customer Management</t>
        </is>
      </c>
      <c r="B45424" t="inlineStr">
        <is>
          <t>Customer Success</t>
        </is>
      </c>
      <c r="C45424" t="inlineStr">
        <is>
          <t>https://www.getapp.com/customer-management-software/customer-success/os/web-based</t>
        </is>
      </c>
      <c r="D45424" t="inlineStr">
        <is>
          <t>SuccessBoard</t>
        </is>
      </c>
      <c r="E45424" t="inlineStr">
        <is>
          <t>https://www.getapp.com/customer-management-software/a/successboard/</t>
        </is>
      </c>
      <c r="F45424" t="inlineStr">
        <is>
          <t>SuccessBoard offers a customer 360 view, providing proactive risk identification, real-time insights, and bridging the gap between businesses and customers  It streamlines customer communication with Journey Designer, eliminating repetitive tasks and revolutionizing data-driven messaging to boost renewals.Read more about SuccessBoard</t>
        </is>
      </c>
    </row>
    <row r="45425">
      <c r="A45425" t="inlineStr">
        <is>
          <t>Customer Management</t>
        </is>
      </c>
      <c r="B45425" t="inlineStr">
        <is>
          <t>Customer Success</t>
        </is>
      </c>
      <c r="C45425" t="inlineStr">
        <is>
          <t>https://www.getapp.com/customer-management-software/customer-success/os/web-based</t>
        </is>
      </c>
      <c r="D45425" t="inlineStr">
        <is>
          <t>ClearFeed</t>
        </is>
      </c>
      <c r="E45425" t="inlineStr">
        <is>
          <t>https://www.getapp.com/customer-service-support-software/a/clearfeed/</t>
        </is>
      </c>
      <c r="F45425" t="inlineStr">
        <is>
          <t>ClearFeed is a platform purpose-built for Slack-based support that helps users convert conversations from multiple Slack channels into a single shared requests queue using which customer-facing teams can assign issues to each other, respond within SLAs, and dive into service level metrics.Read more about ClearFeed</t>
        </is>
      </c>
    </row>
    <row r="45426">
      <c r="A45426" t="inlineStr">
        <is>
          <t>Customer Management</t>
        </is>
      </c>
      <c r="B45426" t="inlineStr">
        <is>
          <t>Customer Success</t>
        </is>
      </c>
      <c r="C45426" t="inlineStr">
        <is>
          <t>https://www.getapp.com/customer-management-software/customer-success/os/web-based</t>
        </is>
      </c>
      <c r="D45426" t="inlineStr">
        <is>
          <t>ProsperStack</t>
        </is>
      </c>
      <c r="E45426" t="inlineStr">
        <is>
          <t>https://www.getapp.com/customer-management-software/a/prosperstack/</t>
        </is>
      </c>
      <c r="F45426" t="inlineStr">
        <is>
          <t>ProsperStack is the drop-in cancellation flow that prevents churn, automatically. It helps subscription businesses learn why customers leave so they can make informed product, pricing and remarketing decisions. It provides exit surveys, offers and deflections, segmentation, and AB testing capabilities to optimize customer retention.Read more about ProsperStack</t>
        </is>
      </c>
    </row>
    <row r="45427">
      <c r="A45427" t="inlineStr">
        <is>
          <t>Customer Management</t>
        </is>
      </c>
      <c r="B45427" t="inlineStr">
        <is>
          <t>Customer Success</t>
        </is>
      </c>
      <c r="C45427" t="inlineStr">
        <is>
          <t>https://www.getapp.com/customer-management-software/customer-success/os/web-based</t>
        </is>
      </c>
      <c r="D45427" t="inlineStr">
        <is>
          <t>EverAfter</t>
        </is>
      </c>
      <c r="E45427" t="inlineStr">
        <is>
          <t>https://www.getapp.com/customer-management-software/a/everafter/</t>
        </is>
      </c>
      <c r="F45427" t="inlineStr">
        <is>
          <t>EverAfter is a B2B Customer Interface Platform designed to transform engagement with partners, prospects, and customers, ensuring successful journeys and optimal business outcomes. It offers a personalized experience with custom content and data, guiding customers and partners towards their goals.Read more about EverAfter</t>
        </is>
      </c>
    </row>
    <row r="45428">
      <c r="A45428" t="inlineStr">
        <is>
          <t>Customer Management</t>
        </is>
      </c>
      <c r="B45428" t="inlineStr">
        <is>
          <t>Customer Success</t>
        </is>
      </c>
      <c r="C45428" t="inlineStr">
        <is>
          <t>https://www.getapp.com/customer-management-software/customer-success/os/web-based</t>
        </is>
      </c>
      <c r="D45428" t="inlineStr">
        <is>
          <t>Grypp</t>
        </is>
      </c>
      <c r="E45428" t="inlineStr">
        <is>
          <t>https://www.getapp.com/customer-management-software/a/grypp/</t>
        </is>
      </c>
      <c r="F45428"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45429">
      <c r="A45429" t="inlineStr">
        <is>
          <t>Customer Management</t>
        </is>
      </c>
      <c r="B45429" t="inlineStr">
        <is>
          <t>Customer Success</t>
        </is>
      </c>
      <c r="C45429" t="inlineStr">
        <is>
          <t>https://www.getapp.com/customer-management-software/customer-success/os/web-based</t>
        </is>
      </c>
      <c r="D45429" t="inlineStr">
        <is>
          <t>ScalePad Lifecycle Insights</t>
        </is>
      </c>
      <c r="E45429" t="inlineStr">
        <is>
          <t>https://www.getapp.com/customer-management-software/a/scalepad-lifecycle-insights/</t>
        </is>
      </c>
      <c r="F45429" t="inlineStr">
        <is>
          <t>ScalePad Lifecycle Insights aids MSPs in delivering improved QBRs to their partners. By consolidating data, it enables insightful reporting that highlights risk, exposure, and facilitates collaboration on TCO budgeting and remediation planning.Read more about ScalePad Lifecycle Insights</t>
        </is>
      </c>
    </row>
    <row r="45430">
      <c r="A45430" t="inlineStr">
        <is>
          <t>Customer Management</t>
        </is>
      </c>
      <c r="B45430" t="inlineStr">
        <is>
          <t>Customer Success</t>
        </is>
      </c>
      <c r="C45430" t="inlineStr">
        <is>
          <t>https://www.getapp.com/customer-management-software/customer-success/os/web-based</t>
        </is>
      </c>
      <c r="D45430" t="inlineStr">
        <is>
          <t>Velaris</t>
        </is>
      </c>
      <c r="E45430" t="inlineStr">
        <is>
          <t>https://www.getapp.com/customer-management-software/a/velaris/</t>
        </is>
      </c>
      <c r="F45430" t="inlineStr">
        <is>
          <t>Customer Success Platform for B2B SaaS companies, unifying customer data, automating workflows, and enabling proactive engagement. With powerful integrations, real-time health scoring, and enterprise-grade security, Velaris helps reduce churn, drive growth, and scale Customer Success across the entire lifecycle.Read more about Velaris</t>
        </is>
      </c>
    </row>
    <row r="45431">
      <c r="A45431" t="inlineStr">
        <is>
          <t>Customer Management</t>
        </is>
      </c>
      <c r="B45431" t="inlineStr">
        <is>
          <t>Data Collection</t>
        </is>
      </c>
      <c r="C45431" t="inlineStr">
        <is>
          <t>https://www.getapp.com/customer-management-software/data-collection/os/web-based</t>
        </is>
      </c>
      <c r="D45431" t="inlineStr">
        <is>
          <t>Google Forms</t>
        </is>
      </c>
      <c r="E45431" t="inlineStr">
        <is>
          <t>https://www.getapp.com/website-ecommerce-software/a/google-forms/</t>
        </is>
      </c>
      <c r="F45431" t="inlineStr">
        <is>
          <t>Google Forms is a free form builder tool that enables users to create surveys and questionnaires online in order to collect and organize informationRead more about Google Forms</t>
        </is>
      </c>
    </row>
    <row r="45432">
      <c r="A45432" t="inlineStr">
        <is>
          <t>Customer Management</t>
        </is>
      </c>
      <c r="B45432" t="inlineStr">
        <is>
          <t>Data Collection</t>
        </is>
      </c>
      <c r="C45432" t="inlineStr">
        <is>
          <t>https://www.getapp.com/customer-management-software/data-collection/os/web-based</t>
        </is>
      </c>
      <c r="D45432" t="inlineStr">
        <is>
          <t>Jotform</t>
        </is>
      </c>
      <c r="E45432" t="inlineStr">
        <is>
          <t>https://www.getapp.com/website-ecommerce-software/a/jotform-4-0/</t>
        </is>
      </c>
      <c r="F45432" t="inlineStr">
        <is>
          <t>Jotform is a cloud-based form builder platform that helps businesses streamline form creation via ready-made templates, integrations with third-party applications, and design features that cater to organizations globally.Read more about Jotform</t>
        </is>
      </c>
    </row>
    <row r="45433">
      <c r="A45433" t="inlineStr">
        <is>
          <t>Customer Management</t>
        </is>
      </c>
      <c r="B45433" t="inlineStr">
        <is>
          <t>Data Collection</t>
        </is>
      </c>
      <c r="C45433" t="inlineStr">
        <is>
          <t>https://www.getapp.com/customer-management-software/data-collection/os/web-based</t>
        </is>
      </c>
      <c r="D45433" t="inlineStr">
        <is>
          <t>Tableau</t>
        </is>
      </c>
      <c r="E45433" t="inlineStr">
        <is>
          <t>https://www.getapp.com/business-intelligence-analytics-software/a/tableau-software/</t>
        </is>
      </c>
      <c r="F45433" t="inlineStr">
        <is>
          <t>Tableau is the world’s leading AI-powered analytics and business intelligence platform. Learn More!Read more about Tableau</t>
        </is>
      </c>
    </row>
    <row r="45434">
      <c r="A45434" t="inlineStr">
        <is>
          <t>Customer Management</t>
        </is>
      </c>
      <c r="B45434" t="inlineStr">
        <is>
          <t>Data Collection</t>
        </is>
      </c>
      <c r="C45434" t="inlineStr">
        <is>
          <t>https://www.getapp.com/customer-management-software/data-collection/os/web-based</t>
        </is>
      </c>
      <c r="D45434" t="inlineStr">
        <is>
          <t>Apify</t>
        </is>
      </c>
      <c r="E45434" t="inlineStr">
        <is>
          <t>https://www.getapp.com/business-intelligence-analytics-software/a/apify/</t>
        </is>
      </c>
      <c r="F45434" t="inlineStr">
        <is>
          <t>Get a complete end-to-end solution from Apify experts for all your web scraping, data extraction, and web automation needs. Apify for Enterprise is a service for innovative companies who understand that having the right data at the right time is the key to success in today's digital economy.Read more about Apify</t>
        </is>
      </c>
    </row>
    <row r="45435">
      <c r="A45435" t="inlineStr">
        <is>
          <t>Customer Management</t>
        </is>
      </c>
      <c r="B45435" t="inlineStr">
        <is>
          <t>Data Collection</t>
        </is>
      </c>
      <c r="C45435" t="inlineStr">
        <is>
          <t>https://www.getapp.com/customer-management-software/data-collection/os/web-based</t>
        </is>
      </c>
      <c r="D45435" t="inlineStr">
        <is>
          <t>CustomerHero</t>
        </is>
      </c>
      <c r="E45435" t="inlineStr">
        <is>
          <t>https://www.getapp.com/customer-management-software/a/startquestion/</t>
        </is>
      </c>
      <c r="F45435" t="inlineStr">
        <is>
          <t>Startquestion is a web-based tool for creating surveys, quizzes, and forms to collect orders or registrations, study customers, evaluate employees, and moreRead more about CustomerHero</t>
        </is>
      </c>
    </row>
    <row r="45436">
      <c r="A45436" t="inlineStr">
        <is>
          <t>Customer Management</t>
        </is>
      </c>
      <c r="B45436" t="inlineStr">
        <is>
          <t>Data Collection</t>
        </is>
      </c>
      <c r="C45436" t="inlineStr">
        <is>
          <t>https://www.getapp.com/customer-management-software/data-collection/os/web-based</t>
        </is>
      </c>
      <c r="D45436" t="inlineStr">
        <is>
          <t>Looker</t>
        </is>
      </c>
      <c r="E45436" t="inlineStr">
        <is>
          <t>https://www.getapp.com/business-intelligence-analytics-software/a/looker/</t>
        </is>
      </c>
      <c r="F45436" t="inlineStr">
        <is>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is>
      </c>
    </row>
    <row r="45437">
      <c r="A45437" t="inlineStr">
        <is>
          <t>Customer Management</t>
        </is>
      </c>
      <c r="B45437" t="inlineStr">
        <is>
          <t>Data Collection</t>
        </is>
      </c>
      <c r="C45437" t="inlineStr">
        <is>
          <t>https://www.getapp.com/customer-management-software/data-collection/os/web-based</t>
        </is>
      </c>
      <c r="D45437" t="inlineStr">
        <is>
          <t>Castor EDC</t>
        </is>
      </c>
      <c r="E45437" t="inlineStr">
        <is>
          <t>https://www.getapp.com/industries-software/a/castor-edc/</t>
        </is>
      </c>
      <c r="F45437" t="inlineStr">
        <is>
          <t>The only GCP &amp; 21 CFR compliant EDC that's affordable for every researcher and has all the features of expensive systems. Start now.Read more about Castor EDC</t>
        </is>
      </c>
    </row>
    <row r="45438">
      <c r="A45438" t="inlineStr">
        <is>
          <t>Customer Management</t>
        </is>
      </c>
      <c r="B45438" t="inlineStr">
        <is>
          <t>Data Collection</t>
        </is>
      </c>
      <c r="C45438" t="inlineStr">
        <is>
          <t>https://www.getapp.com/customer-management-software/data-collection/os/web-based</t>
        </is>
      </c>
      <c r="D45438" t="inlineStr">
        <is>
          <t>Qlik Sense</t>
        </is>
      </c>
      <c r="E45438" t="inlineStr">
        <is>
          <t>https://www.getapp.com/sales-software/a/qlik-sense/</t>
        </is>
      </c>
      <c r="F45438" t="inlineStr">
        <is>
          <t>Qlik Sense is a business intelligence (BI) and visual analytics platform that supports a range of analytic use cases. It supports a full range of users and use-cases across the life-cycle from data to insight.Read more about Qlik Sense</t>
        </is>
      </c>
    </row>
    <row r="45439">
      <c r="A45439" t="inlineStr">
        <is>
          <t>Customer Management</t>
        </is>
      </c>
      <c r="B45439" t="inlineStr">
        <is>
          <t>Data Collection</t>
        </is>
      </c>
      <c r="C45439" t="inlineStr">
        <is>
          <t>https://www.getapp.com/customer-management-software/data-collection/os/web-based</t>
        </is>
      </c>
      <c r="D45439" t="inlineStr">
        <is>
          <t>ArcSite</t>
        </is>
      </c>
      <c r="E45439" t="inlineStr">
        <is>
          <t>https://www.getapp.com/construction-software/a/arcsite/</t>
        </is>
      </c>
      <c r="F45439" t="inlineStr">
        <is>
          <t>ArcSite simplifies mobile drawing, takeoffs, and estimates—helping you work faster, win more jobs, and stay organized on the go.Read more about ArcSite</t>
        </is>
      </c>
    </row>
    <row r="45440">
      <c r="A45440" t="inlineStr">
        <is>
          <t>Customer Management</t>
        </is>
      </c>
      <c r="B45440" t="inlineStr">
        <is>
          <t>Data Collection</t>
        </is>
      </c>
      <c r="C45440" t="inlineStr">
        <is>
          <t>https://www.getapp.com/customer-management-software/data-collection/os/web-based</t>
        </is>
      </c>
      <c r="D45440" t="inlineStr">
        <is>
          <t>Forms On Fire</t>
        </is>
      </c>
      <c r="E45440" t="inlineStr">
        <is>
          <t>https://www.getapp.com/website-ecommerce-software/a/forms-on-fire-mobile-forms/</t>
        </is>
      </c>
      <c r="F45440" t="inlineStr">
        <is>
          <t>Collect data, not paper, using tablets and phones on our cloud software.Read more about Forms On Fire</t>
        </is>
      </c>
    </row>
    <row r="45441">
      <c r="A45441" t="inlineStr">
        <is>
          <t>Customer Management</t>
        </is>
      </c>
      <c r="B45441" t="inlineStr">
        <is>
          <t>Data Collection</t>
        </is>
      </c>
      <c r="C45441" t="inlineStr">
        <is>
          <t>https://www.getapp.com/customer-management-software/data-collection/os/web-based</t>
        </is>
      </c>
      <c r="D45441" t="inlineStr">
        <is>
          <t>Microsoft Power Automate</t>
        </is>
      </c>
      <c r="E45441" t="inlineStr">
        <is>
          <t>https://www.getapp.com/operations-management-software/a/microsoft-power-automate/</t>
        </is>
      </c>
      <c r="F45441" t="inlineStr">
        <is>
          <t>Microsoft Power Automate is an advanced automation platform that offers a range of capabilities, including BPA, DPA, RPA, process/task mining, and AI-powered automation. With Power Automate, users can streamline their workflows and automate tasks across multiple applications and services.Read more about Microsoft Power Automate</t>
        </is>
      </c>
    </row>
    <row r="45442">
      <c r="A45442" t="inlineStr">
        <is>
          <t>Customer Management</t>
        </is>
      </c>
      <c r="B45442" t="inlineStr">
        <is>
          <t>Data Collection</t>
        </is>
      </c>
      <c r="C45442" t="inlineStr">
        <is>
          <t>https://www.getapp.com/customer-management-software/data-collection/os/web-based</t>
        </is>
      </c>
      <c r="D45442" t="inlineStr">
        <is>
          <t>Phocas</t>
        </is>
      </c>
      <c r="E45442" t="inlineStr">
        <is>
          <t>https://www.getapp.com/business-intelligence-analytics-software/a/phocas/</t>
        </is>
      </c>
      <c r="F45442" t="inlineStr">
        <is>
          <t>Phocas delivers cloud-based BI and FP&amp;A solutions for mid-market distribution, manufacturing and retail businesses. Seamlessly integrating with ERP systems, it simplifies data analysis, streamlines financial planning, and empowers teams to uncover insights, forecast accurately, and drive growth.Read more about Phocas</t>
        </is>
      </c>
    </row>
    <row r="45443">
      <c r="A45443" t="inlineStr">
        <is>
          <t>Customer Management</t>
        </is>
      </c>
      <c r="B45443" t="inlineStr">
        <is>
          <t>Data Collection</t>
        </is>
      </c>
      <c r="C45443" t="inlineStr">
        <is>
          <t>https://www.getapp.com/customer-management-software/data-collection/os/web-based</t>
        </is>
      </c>
      <c r="D45443" t="inlineStr">
        <is>
          <t>Wufoo</t>
        </is>
      </c>
      <c r="E45443" t="inlineStr">
        <is>
          <t>https://www.getapp.com/website-ecommerce-software/a/wufoo/</t>
        </is>
      </c>
      <c r="F45443" t="inlineStr">
        <is>
          <t>With Wufoo, you can easily build amazing online forms. Wufoo automatically builds the database, back-end and scripts when you design a form, helping you understand your data.Read more about Wufoo</t>
        </is>
      </c>
    </row>
    <row r="45444">
      <c r="A45444" t="inlineStr">
        <is>
          <t>Customer Management</t>
        </is>
      </c>
      <c r="B45444" t="inlineStr">
        <is>
          <t>Data Collection</t>
        </is>
      </c>
      <c r="C45444" t="inlineStr">
        <is>
          <t>https://www.getapp.com/customer-management-software/data-collection/os/web-based</t>
        </is>
      </c>
      <c r="D45444" t="inlineStr">
        <is>
          <t>Cognito Forms</t>
        </is>
      </c>
      <c r="E45444" t="inlineStr">
        <is>
          <t>https://www.getapp.com/website-ecommerce-software/a/cognito-forms/</t>
        </is>
      </c>
      <c r="F45444" t="inlineStr">
        <is>
          <t>Cognito Forms enables users to create responsive online forms that collect payments, gather information, and automate tasks. The features of this platform include data lookups, document merging, file downloading, repeating sections, save and resume, advanced calculations, conditional logic and more.Read more about Cognito Forms</t>
        </is>
      </c>
    </row>
    <row r="45445">
      <c r="A45445" t="inlineStr">
        <is>
          <t>Customer Management</t>
        </is>
      </c>
      <c r="B45445" t="inlineStr">
        <is>
          <t>Data Collection</t>
        </is>
      </c>
      <c r="C45445" t="inlineStr">
        <is>
          <t>https://www.getapp.com/customer-management-software/data-collection/os/web-based</t>
        </is>
      </c>
      <c r="D45445" t="inlineStr">
        <is>
          <t>123FormBuilder</t>
        </is>
      </c>
      <c r="E45445" t="inlineStr">
        <is>
          <t>https://www.getapp.com/website-ecommerce-software/a/123contactform/</t>
        </is>
      </c>
      <c r="F45445"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45446">
      <c r="A45446" t="inlineStr">
        <is>
          <t>Customer Management</t>
        </is>
      </c>
      <c r="B45446" t="inlineStr">
        <is>
          <t>Data Collection</t>
        </is>
      </c>
      <c r="C45446" t="inlineStr">
        <is>
          <t>https://www.getapp.com/customer-management-software/data-collection/os/web-based</t>
        </is>
      </c>
      <c r="D45446" t="inlineStr">
        <is>
          <t>Zoho Forms</t>
        </is>
      </c>
      <c r="E45446" t="inlineStr">
        <is>
          <t>https://www.getapp.com/website-ecommerce-software/a/zoho-forms/</t>
        </is>
      </c>
      <c r="F45446" t="inlineStr">
        <is>
          <t>Zoho Forms is a cloud-based form builder tool designed for businesses that helps create, share forms, collect data, and automate workflows.Read more about Zoho Forms</t>
        </is>
      </c>
    </row>
    <row r="45447">
      <c r="A45447" t="inlineStr">
        <is>
          <t>Customer Management</t>
        </is>
      </c>
      <c r="B45447" t="inlineStr">
        <is>
          <t>Data Collection</t>
        </is>
      </c>
      <c r="C45447" t="inlineStr">
        <is>
          <t>https://www.getapp.com/customer-management-software/data-collection/os/web-based</t>
        </is>
      </c>
      <c r="D45447" t="inlineStr">
        <is>
          <t>Segment</t>
        </is>
      </c>
      <c r="E45447" t="inlineStr">
        <is>
          <t>https://www.getapp.com/business-intelligence-analytics-software/a/segment/</t>
        </is>
      </c>
      <c r="F45447" t="inlineStr">
        <is>
          <t>Segment collects, centralizes, organizes and analyzes all your customer data coming from multiple sources such as apps, websites, and various devices.Read more about Segment</t>
        </is>
      </c>
    </row>
    <row r="45448">
      <c r="A45448" t="inlineStr">
        <is>
          <t>Customer Management</t>
        </is>
      </c>
      <c r="B45448" t="inlineStr">
        <is>
          <t>Data Collection</t>
        </is>
      </c>
      <c r="C45448" t="inlineStr">
        <is>
          <t>https://www.getapp.com/customer-management-software/data-collection/os/web-based</t>
        </is>
      </c>
      <c r="D45448" t="inlineStr">
        <is>
          <t>Kizeo Forms</t>
        </is>
      </c>
      <c r="E45448" t="inlineStr">
        <is>
          <t>https://www.getapp.com/operations-management-software/a/kizeo-forms/</t>
        </is>
      </c>
      <c r="F45448" t="inlineStr">
        <is>
          <t>Kizeo Forms is a versatile, user-friendly form builder for businesses, offering customisable templates, offline data collection, multimedia integration, automated workflows, and advanced data analysis. It supports multiple industries, ensuring secure and efficient data management.Read more about Kizeo Forms</t>
        </is>
      </c>
    </row>
    <row r="45449">
      <c r="A45449" t="inlineStr">
        <is>
          <t>Customer Management</t>
        </is>
      </c>
      <c r="B45449" t="inlineStr">
        <is>
          <t>Data Collection</t>
        </is>
      </c>
      <c r="C45449" t="inlineStr">
        <is>
          <t>https://www.getapp.com/customer-management-software/data-collection/os/web-based</t>
        </is>
      </c>
      <c r="D45449" t="inlineStr">
        <is>
          <t>Browse AI</t>
        </is>
      </c>
      <c r="E45449" t="inlineStr">
        <is>
          <t>https://www.getapp.com/business-intelligence-analytics-software/a/browse-ai/</t>
        </is>
      </c>
      <c r="F45449" t="inlineStr">
        <is>
          <t>Browse AI simplifies data collection with its intuitive, no-code platform. Set up a robot in minutes to gather data from any website, from market insights to customer reviews. Capture and use data instantly, all without complex coding, empowering you to make data-driven decisions faster.Read more about Browse AI</t>
        </is>
      </c>
    </row>
    <row r="45450">
      <c r="A45450" t="inlineStr">
        <is>
          <t>Customer Management</t>
        </is>
      </c>
      <c r="B45450" t="inlineStr">
        <is>
          <t>Data Collection</t>
        </is>
      </c>
      <c r="C45450" t="inlineStr">
        <is>
          <t>https://www.getapp.com/customer-management-software/data-collection/os/web-based</t>
        </is>
      </c>
      <c r="D45450" t="inlineStr">
        <is>
          <t>Formstack Forms</t>
        </is>
      </c>
      <c r="E45450" t="inlineStr">
        <is>
          <t>https://www.getapp.com/website-ecommerce-software/a/formstack/</t>
        </is>
      </c>
      <c r="F45450" t="inlineStr">
        <is>
          <t>Formstack Forms simplifies the data collection process allowing you to create beautiful online forms in seconds. Spin up forms and survey’s in seconds all from one centralized app.Read more about Formstack Forms</t>
        </is>
      </c>
    </row>
    <row r="45451">
      <c r="A45451" t="inlineStr">
        <is>
          <t>Customer Management</t>
        </is>
      </c>
      <c r="B45451" t="inlineStr">
        <is>
          <t>Data Collection</t>
        </is>
      </c>
      <c r="C45451" t="inlineStr">
        <is>
          <t>https://www.getapp.com/customer-management-software/data-collection/os/web-based</t>
        </is>
      </c>
      <c r="D45451" t="inlineStr">
        <is>
          <t>FormAssembly</t>
        </is>
      </c>
      <c r="E45451" t="inlineStr">
        <is>
          <t>https://www.getapp.com/customer-management-software/a/formassembly/</t>
        </is>
      </c>
      <c r="F45451" t="inlineStr">
        <is>
          <t>Trade manual data correction for automated data confidence. Customized forms that securely integrate with the apps you rely on. Forms that use spam filtering, authentication, virus scanning, and encryption collect data you can trust.Read more about FormAssembly</t>
        </is>
      </c>
    </row>
    <row r="45452">
      <c r="A45452" t="inlineStr">
        <is>
          <t>Customer Management</t>
        </is>
      </c>
      <c r="B45452" t="inlineStr">
        <is>
          <t>Data Collection</t>
        </is>
      </c>
      <c r="C45452" t="inlineStr">
        <is>
          <t>https://www.getapp.com/customer-management-software/data-collection/os/web-based</t>
        </is>
      </c>
      <c r="D45452" t="inlineStr">
        <is>
          <t>Spotfire</t>
        </is>
      </c>
      <c r="E45452" t="inlineStr">
        <is>
          <t>https://www.getapp.com/business-intelligence-analytics-software/a/tibco-spotfire/</t>
        </is>
      </c>
      <c r="F45452" t="inlineStr">
        <is>
          <t>Spotfire is a visual data science solution, combining advanced analytics with industry-specific visualizations.Read more about Spotfire</t>
        </is>
      </c>
    </row>
    <row r="45453">
      <c r="A45453" t="inlineStr">
        <is>
          <t>Customer Management</t>
        </is>
      </c>
      <c r="B45453" t="inlineStr">
        <is>
          <t>Data Collection</t>
        </is>
      </c>
      <c r="C45453" t="inlineStr">
        <is>
          <t>https://www.getapp.com/customer-management-software/data-collection/os/web-based</t>
        </is>
      </c>
      <c r="D45453" t="inlineStr">
        <is>
          <t>APISCRAPY</t>
        </is>
      </c>
      <c r="E45453" t="inlineStr">
        <is>
          <t>https://www.getapp.com/business-intelligence-analytics-software/a/apiscrapy/</t>
        </is>
      </c>
      <c r="F45453" t="inlineStr">
        <is>
          <t>APISCRAPY is an AI-driven web scraping platform that converts any web data into ready-to-use data API and is capable of extracting, processing, automating workflows, classifying, and integrating data into databases or formats.Read more about APISCRAPY</t>
        </is>
      </c>
    </row>
    <row r="45454">
      <c r="A45454" t="inlineStr">
        <is>
          <t>Customer Management</t>
        </is>
      </c>
      <c r="B45454" t="inlineStr">
        <is>
          <t>Data Collection</t>
        </is>
      </c>
      <c r="C45454" t="inlineStr">
        <is>
          <t>https://www.getapp.com/customer-management-software/data-collection/os/web-based</t>
        </is>
      </c>
      <c r="D45454" t="inlineStr">
        <is>
          <t>CredentialStream</t>
        </is>
      </c>
      <c r="E45454" t="inlineStr">
        <is>
          <t>https://www.getapp.com/healthcare-pharmaceuticals-software/a/credentialstream/</t>
        </is>
      </c>
      <c r="F45454" t="inlineStr">
        <is>
          <t>CredentialStream includes everything you need to request, gather, and validate information about a provider to serve downstream processes. With a modern, continuously updated platform, best-practice content libraries, and industry-leading data sets.Read more about CredentialStream</t>
        </is>
      </c>
    </row>
    <row r="45455">
      <c r="A45455" t="inlineStr">
        <is>
          <t>Customer Management</t>
        </is>
      </c>
      <c r="B45455" t="inlineStr">
        <is>
          <t>Data Collection</t>
        </is>
      </c>
      <c r="C45455" t="inlineStr">
        <is>
          <t>https://www.getapp.com/customer-management-software/data-collection/os/web-based</t>
        </is>
      </c>
      <c r="D45455" t="inlineStr">
        <is>
          <t>SAS Visual Analytics</t>
        </is>
      </c>
      <c r="E45455" t="inlineStr">
        <is>
          <t>https://www.getapp.com/business-intelligence-analytics-software/a/sas-visual-analytics/</t>
        </is>
      </c>
      <c r="F45455" t="inlineStr">
        <is>
          <t>SAS® Visual Analytics enables reporting, data exploration and analytics that empowers everyone to discover and share powerful insights that foster data-driven decisions.Read more about SAS Visual Analytics</t>
        </is>
      </c>
    </row>
    <row r="45456">
      <c r="A45456" t="inlineStr">
        <is>
          <t>Customer Management</t>
        </is>
      </c>
      <c r="B45456" t="inlineStr">
        <is>
          <t>Data Collection</t>
        </is>
      </c>
      <c r="C45456" t="inlineStr">
        <is>
          <t>https://www.getapp.com/customer-management-software/data-collection/os/web-based</t>
        </is>
      </c>
      <c r="D45456" t="inlineStr">
        <is>
          <t>GoSpotCheck by FORM</t>
        </is>
      </c>
      <c r="E45456" t="inlineStr">
        <is>
          <t>https://www.getapp.com/operations-management-software/a/gospotcheck/</t>
        </is>
      </c>
      <c r="F45456" t="inlineStr">
        <is>
          <t>Collect data efficiently on mobile with 12 structured data types, including Temperature &amp; Photo. As data is captured, it populates pre-configured reporting dashboards in real-time for instant insight into performance. Advanced reporting, data export &amp; syncing available with other systems of record.Read more about GoSpotCheck by FORM</t>
        </is>
      </c>
    </row>
    <row r="45457">
      <c r="A45457" t="inlineStr">
        <is>
          <t>Customer Management</t>
        </is>
      </c>
      <c r="B45457" t="inlineStr">
        <is>
          <t>Data Collection</t>
        </is>
      </c>
      <c r="C45457" t="inlineStr">
        <is>
          <t>https://www.getapp.com/customer-management-software/data-collection/os/web-based</t>
        </is>
      </c>
      <c r="D45457" t="inlineStr">
        <is>
          <t>FORM OpX</t>
        </is>
      </c>
      <c r="E45457" t="inlineStr">
        <is>
          <t>https://www.getapp.com/website-ecommerce-software/a/form-com/</t>
        </is>
      </c>
      <c r="F45457" t="inlineStr">
        <is>
          <t>Create, distribute, and aggregate mobile forms in the field with Form.comRead more about FORM OpX</t>
        </is>
      </c>
    </row>
    <row r="45458">
      <c r="A45458" t="inlineStr">
        <is>
          <t>Customer Management</t>
        </is>
      </c>
      <c r="B45458" t="inlineStr">
        <is>
          <t>Data Collection</t>
        </is>
      </c>
      <c r="C45458" t="inlineStr">
        <is>
          <t>https://www.getapp.com/customer-management-software/data-collection/os/web-based</t>
        </is>
      </c>
      <c r="D45458" t="inlineStr">
        <is>
          <t>ScrapeHero</t>
        </is>
      </c>
      <c r="E45458" t="inlineStr">
        <is>
          <t>https://www.getapp.com/business-intelligence-analytics-software/a/scrapehero/</t>
        </is>
      </c>
      <c r="F45458" t="inlineStr">
        <is>
          <t>ScrapeHero transforms messy web data into clean, actionable insights. Scalable DaaS, APIs, &amp; custom solutions across industries.  Automate tasks, gain intel, &amp; make data-driven decisions.  Expert support included.Read more about ScrapeHero</t>
        </is>
      </c>
    </row>
    <row r="45459">
      <c r="A45459" t="inlineStr">
        <is>
          <t>Customer Management</t>
        </is>
      </c>
      <c r="B45459" t="inlineStr">
        <is>
          <t>Data Collection</t>
        </is>
      </c>
      <c r="C45459" t="inlineStr">
        <is>
          <t>https://www.getapp.com/customer-management-software/data-collection/os/web-based</t>
        </is>
      </c>
      <c r="D45459" t="inlineStr">
        <is>
          <t>Ecobot</t>
        </is>
      </c>
      <c r="E45459" t="inlineStr">
        <is>
          <t>https://www.getapp.com/construction-software/a/ecobot/</t>
        </is>
      </c>
      <c r="F45459" t="inlineStr">
        <is>
          <t>Ecobot is a data collection and project management software solution designed to help wetland scientists, civil engineers, and environmental permitters perform pre-construction natural resource identification.Read more about Ecobot</t>
        </is>
      </c>
    </row>
    <row r="45460">
      <c r="A45460" t="inlineStr">
        <is>
          <t>Customer Management</t>
        </is>
      </c>
      <c r="B45460" t="inlineStr">
        <is>
          <t>Data Collection</t>
        </is>
      </c>
      <c r="C45460" t="inlineStr">
        <is>
          <t>https://www.getapp.com/customer-management-software/data-collection/os/web-based</t>
        </is>
      </c>
      <c r="D45460" t="inlineStr">
        <is>
          <t>Funnel</t>
        </is>
      </c>
      <c r="E45460" t="inlineStr">
        <is>
          <t>https://www.getapp.com/business-intelligence-analytics-software/a/funnel/</t>
        </is>
      </c>
      <c r="F45460" t="inlineStr">
        <is>
          <t>Funnel is the leading marketing data hub. We power your reporting and analytics to give you incredible control over your performance.Read more about Funnel</t>
        </is>
      </c>
    </row>
    <row r="45461">
      <c r="A45461" t="inlineStr">
        <is>
          <t>Customer Management</t>
        </is>
      </c>
      <c r="B45461" t="inlineStr">
        <is>
          <t>Data Collection</t>
        </is>
      </c>
      <c r="C45461" t="inlineStr">
        <is>
          <t>https://www.getapp.com/customer-management-software/data-collection/os/web-based</t>
        </is>
      </c>
      <c r="D45461" t="inlineStr">
        <is>
          <t>Reveal</t>
        </is>
      </c>
      <c r="E45461" t="inlineStr">
        <is>
          <t>https://www.getapp.com/legal-law-software/a/revealdata/</t>
        </is>
      </c>
      <c r="F45461" t="inlineStr">
        <is>
          <t>Reveal builds and supports a leading AI-powered platform for eDiscovery, investigations, and related activities. With industry-leading artificial intelligence capabilities and visual analytics, our platform covers all phases of the EDRM from information governance through presentation.Read more about Reveal</t>
        </is>
      </c>
    </row>
    <row r="45462">
      <c r="A45462" t="inlineStr">
        <is>
          <t>Customer Management</t>
        </is>
      </c>
      <c r="B45462" t="inlineStr">
        <is>
          <t>Data Collection</t>
        </is>
      </c>
      <c r="C45462" t="inlineStr">
        <is>
          <t>https://www.getapp.com/customer-management-software/data-collection/os/web-based</t>
        </is>
      </c>
      <c r="D45462" t="inlineStr">
        <is>
          <t>Altair Monarch</t>
        </is>
      </c>
      <c r="E45462" t="inlineStr">
        <is>
          <t>https://www.getapp.com/business-intelligence-analytics-software/a/altair-monarch/</t>
        </is>
      </c>
      <c r="F45462" t="inlineStr">
        <is>
          <t>An industry leader with over 30 years experience in data discovery and transformation, Altair Monarch offers the fastest and easiest way to extract data from any source. Simple to construct no-code workflows enable users to collaborate as they transform difficult data such as PDFs spreadsheets and tRead more about Altair Monarch</t>
        </is>
      </c>
    </row>
    <row r="45463">
      <c r="A45463" t="inlineStr">
        <is>
          <t>Customer Management</t>
        </is>
      </c>
      <c r="B45463" t="inlineStr">
        <is>
          <t>Data Collection</t>
        </is>
      </c>
      <c r="C45463" t="inlineStr">
        <is>
          <t>https://www.getapp.com/customer-management-software/data-collection/os/web-based</t>
        </is>
      </c>
      <c r="D45463" t="inlineStr">
        <is>
          <t>Microcall</t>
        </is>
      </c>
      <c r="E45463" t="inlineStr">
        <is>
          <t>https://www.getapp.com/it-communications-software/a/microcall/</t>
        </is>
      </c>
      <c r="F45463" t="inlineStr">
        <is>
          <t>Microcall is a cloud-based call accounting solution that helps users identify and search phone numbers, track telecom expenses, analyze voice traffic, and more.Read more about Microcall</t>
        </is>
      </c>
    </row>
    <row r="45464">
      <c r="A45464" t="inlineStr">
        <is>
          <t>Customer Management</t>
        </is>
      </c>
      <c r="B45464" t="inlineStr">
        <is>
          <t>Data Collection</t>
        </is>
      </c>
      <c r="C45464" t="inlineStr">
        <is>
          <t>https://www.getapp.com/customer-management-software/data-collection/os/web-based</t>
        </is>
      </c>
      <c r="D45464" t="inlineStr">
        <is>
          <t>Nebu Dub InterViewer</t>
        </is>
      </c>
      <c r="E45464" t="inlineStr">
        <is>
          <t>https://www.getapp.com/customer-management-software/a/dub-interviewer/</t>
        </is>
      </c>
      <c r="F45464" t="inlineStr">
        <is>
          <t>A data collection software that provides organizations with telephone, face-2-face, and internet research from one centralized cloud-platformRead more about Nebu Dub InterViewer</t>
        </is>
      </c>
    </row>
    <row r="45465">
      <c r="A45465" t="inlineStr">
        <is>
          <t>Customer Management</t>
        </is>
      </c>
      <c r="B45465" t="inlineStr">
        <is>
          <t>Data Collection</t>
        </is>
      </c>
      <c r="C45465" t="inlineStr">
        <is>
          <t>https://www.getapp.com/customer-management-software/data-collection/os/web-based</t>
        </is>
      </c>
      <c r="D45465" t="inlineStr">
        <is>
          <t>NetExplorer Workspace</t>
        </is>
      </c>
      <c r="E45465" t="inlineStr">
        <is>
          <t>https://www.getapp.com/collaboration-software/a/netexplorer-1/</t>
        </is>
      </c>
      <c r="F45465"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45466">
      <c r="A45466" t="inlineStr">
        <is>
          <t>Customer Management</t>
        </is>
      </c>
      <c r="B45466" t="inlineStr">
        <is>
          <t>Data Collection</t>
        </is>
      </c>
      <c r="C45466" t="inlineStr">
        <is>
          <t>https://www.getapp.com/customer-management-software/data-collection/os/web-based</t>
        </is>
      </c>
      <c r="D45466" t="inlineStr">
        <is>
          <t>Syniti Knowledge Platform</t>
        </is>
      </c>
      <c r="E45466" t="inlineStr">
        <is>
          <t>https://www.getapp.com/business-intelligence-analytics-software/a/matchit-on-demand/</t>
        </is>
      </c>
      <c r="F45466" t="inlineStr">
        <is>
          <t>The Syniti Knowledge Platform (SKP) transforms data into a high-value business asset, laying the foundation for business transformation. Syniti’s all-in-one enterprise data management platform supports data migration, data quality, data replication, master data management, and data governance.Read more about Syniti Knowledge Platform</t>
        </is>
      </c>
    </row>
    <row r="45467">
      <c r="A45467" t="inlineStr">
        <is>
          <t>Customer Management</t>
        </is>
      </c>
      <c r="B45467" t="inlineStr">
        <is>
          <t>Data Collection</t>
        </is>
      </c>
      <c r="C45467" t="inlineStr">
        <is>
          <t>https://www.getapp.com/customer-management-software/data-collection/os/web-based</t>
        </is>
      </c>
      <c r="D45467" t="inlineStr">
        <is>
          <t>WinSPC</t>
        </is>
      </c>
      <c r="E45467" t="inlineStr">
        <is>
          <t>https://www.getapp.com/operations-management-software/a/winspc/</t>
        </is>
      </c>
      <c r="F45467" t="inlineStr">
        <is>
          <t>WinSPC is software to help manufacturers optimize their processes for the highest quality products at the lowest possible cost. Based on the science of SPC, WinSPC facilitates real-time statistical process control, in-depth process analysis, and automated compliance reporting to meet diverse needs.Read more about WinSPC</t>
        </is>
      </c>
    </row>
    <row r="45468">
      <c r="A45468" t="inlineStr">
        <is>
          <t>Customer Management</t>
        </is>
      </c>
      <c r="B45468" t="inlineStr">
        <is>
          <t>Data Collection</t>
        </is>
      </c>
      <c r="C45468" t="inlineStr">
        <is>
          <t>https://www.getapp.com/customer-management-software/data-collection/os/web-based</t>
        </is>
      </c>
      <c r="D45468" t="inlineStr">
        <is>
          <t>DigitalRoute</t>
        </is>
      </c>
      <c r="E45468" t="inlineStr">
        <is>
          <t>https://www.getapp.com/all-software/a/digitalroute/</t>
        </is>
      </c>
      <c r="F45468" t="inlineStr">
        <is>
          <t>DigitalRoute is a data loss prevention tool that helps businesses connect the solution with any system in the IT infrastructure to collect, process, enrich, and distribute usage data to billing and configure, price, and quote (CPQ) applications.Read more about DigitalRoute</t>
        </is>
      </c>
    </row>
    <row r="45469">
      <c r="A45469" t="inlineStr">
        <is>
          <t>Customer Management</t>
        </is>
      </c>
      <c r="B45469" t="inlineStr">
        <is>
          <t>Data Collection</t>
        </is>
      </c>
      <c r="C45469" t="inlineStr">
        <is>
          <t>https://www.getapp.com/customer-management-software/data-collection/os/web-based</t>
        </is>
      </c>
      <c r="D45469" t="inlineStr">
        <is>
          <t>Aldoa</t>
        </is>
      </c>
      <c r="E45469" t="inlineStr">
        <is>
          <t>https://www.getapp.com/project-management-planning-software/a/aldoa/</t>
        </is>
      </c>
      <c r="F45469" t="inlineStr">
        <is>
          <t>Aldoa is the leading all-in-one project management solution designed specifically for environmental consulting and engineering firms.With tools for project management, financial tracking, and field data management, Aldoa helps firms deliver quality projects on time and within budget.Read more about Aldoa</t>
        </is>
      </c>
    </row>
    <row r="45470">
      <c r="A45470" t="inlineStr">
        <is>
          <t>Customer Management</t>
        </is>
      </c>
      <c r="B45470" t="inlineStr">
        <is>
          <t>Data Collection</t>
        </is>
      </c>
      <c r="C45470" t="inlineStr">
        <is>
          <t>https://www.getapp.com/customer-management-software/data-collection/os/web-based</t>
        </is>
      </c>
      <c r="D45470" t="inlineStr">
        <is>
          <t>AnswerRocket</t>
        </is>
      </c>
      <c r="E45470" t="inlineStr">
        <is>
          <t>https://www.getapp.com/business-intelligence-analytics-software/a/answerrocket/</t>
        </is>
      </c>
      <c r="F45470"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45471">
      <c r="A45471" t="inlineStr">
        <is>
          <t>Customer Management</t>
        </is>
      </c>
      <c r="B45471" t="inlineStr">
        <is>
          <t>Data Collection</t>
        </is>
      </c>
      <c r="C45471" t="inlineStr">
        <is>
          <t>https://www.getapp.com/customer-management-software/data-collection/os/web-based</t>
        </is>
      </c>
      <c r="D45471" t="inlineStr">
        <is>
          <t>MyPlace</t>
        </is>
      </c>
      <c r="E45471" t="inlineStr">
        <is>
          <t>https://www.getapp.com/it-management-software/a/myplace-connect/</t>
        </is>
      </c>
      <c r="F45471" t="inlineStr">
        <is>
          <t>Looking to increase customer retention &amp; loyalty? Capture guest emails on your WiFi network, gain valuable insights, and build your database with the leading data collection software.Our user-friendly interface and robust features make digital engagement simpler than ever. Try 14 days for free!Read more about MyPlace</t>
        </is>
      </c>
    </row>
    <row r="45472">
      <c r="A45472" t="inlineStr">
        <is>
          <t>Customer Management</t>
        </is>
      </c>
      <c r="B45472" t="inlineStr">
        <is>
          <t>Data Collection</t>
        </is>
      </c>
      <c r="C45472" t="inlineStr">
        <is>
          <t>https://www.getapp.com/customer-management-software/data-collection/os/web-based</t>
        </is>
      </c>
      <c r="D45472" t="inlineStr">
        <is>
          <t>Flowtrics</t>
        </is>
      </c>
      <c r="E45472" t="inlineStr">
        <is>
          <t>https://www.getapp.com/operations-management-software/a/flowtrics/</t>
        </is>
      </c>
      <c r="F45472" t="inlineStr">
        <is>
          <t>Flowtrics improves workflow through process management and automation.  Flowtrics provides a workflow automation platform and WYSIWYG Form Toolbox that automates and streamlines web forms, pdf forms, tasks, contracts, and documents and integrates data smoothly into any organization infrastructure.Read more about Flowtrics</t>
        </is>
      </c>
    </row>
    <row r="45473">
      <c r="A45473" t="inlineStr">
        <is>
          <t>Customer Management</t>
        </is>
      </c>
      <c r="B45473" t="inlineStr">
        <is>
          <t>Data Collection</t>
        </is>
      </c>
      <c r="C45473" t="inlineStr">
        <is>
          <t>https://www.getapp.com/customer-management-software/data-collection/os/web-based</t>
        </is>
      </c>
      <c r="D45473" t="inlineStr">
        <is>
          <t>Netwrix Data Classification</t>
        </is>
      </c>
      <c r="E45473" t="inlineStr">
        <is>
          <t>https://www.getapp.com/business-intelligence-analytics-software/a/netwrix-data-classification/</t>
        </is>
      </c>
      <c r="F45473" t="inlineStr">
        <is>
          <t>Netwrix Data Classification is a data discovery and classification software that enables businesses to secure confidential data, mitigate potential risks, and ensure regulatory compliance across organizational processes.Read more about Netwrix Data Classification</t>
        </is>
      </c>
    </row>
    <row r="45474">
      <c r="A45474" t="inlineStr">
        <is>
          <t>Customer Management</t>
        </is>
      </c>
      <c r="B45474" t="inlineStr">
        <is>
          <t>Data Collection</t>
        </is>
      </c>
      <c r="C45474" t="inlineStr">
        <is>
          <t>https://www.getapp.com/customer-management-software/data-collection/os/web-based</t>
        </is>
      </c>
      <c r="D45474" t="inlineStr">
        <is>
          <t>Forest Metrix</t>
        </is>
      </c>
      <c r="E45474" t="inlineStr">
        <is>
          <t>https://www.getapp.com/operations-management-software/a/forest-metrix/</t>
        </is>
      </c>
      <c r="F45474" t="inlineStr">
        <is>
          <t>Forest Metrix is a smartphone based forest data collection and inventory management software that tracks timber sales, plant healthcare and tree inventoriesRead more about Forest Metrix</t>
        </is>
      </c>
    </row>
    <row r="45475">
      <c r="A45475" t="inlineStr">
        <is>
          <t>Customer Management</t>
        </is>
      </c>
      <c r="B45475" t="inlineStr">
        <is>
          <t>Data Collection</t>
        </is>
      </c>
      <c r="C45475" t="inlineStr">
        <is>
          <t>https://www.getapp.com/customer-management-software/data-collection/os/web-based</t>
        </is>
      </c>
      <c r="D45475" t="inlineStr">
        <is>
          <t>Open Bridge</t>
        </is>
      </c>
      <c r="E45475" t="inlineStr">
        <is>
          <t>https://www.getapp.com/security-software/a/open-bridge/</t>
        </is>
      </c>
      <c r="F45475" t="inlineStr">
        <is>
          <t>Open Bridge is an on-premise and cloud-based data management software that provides businesses with tools to extract, collect, and integrate enterprise data on a centralized platform. Supervisors can use the dashboard to schedule operational workflows and configure access permissions.Read more about Open Bridge</t>
        </is>
      </c>
    </row>
    <row r="45476">
      <c r="A45476" t="inlineStr">
        <is>
          <t>Customer Management</t>
        </is>
      </c>
      <c r="B45476" t="inlineStr">
        <is>
          <t>Data Collection</t>
        </is>
      </c>
      <c r="C45476" t="inlineStr">
        <is>
          <t>https://www.getapp.com/customer-management-software/data-collection/os/web-based</t>
        </is>
      </c>
      <c r="D45476" t="inlineStr">
        <is>
          <t>Incredable</t>
        </is>
      </c>
      <c r="E45476" t="inlineStr">
        <is>
          <t>https://www.getapp.com/healthcare-pharmaceuticals-software/a/ready-doc/</t>
        </is>
      </c>
      <c r="F45476" t="inlineStr">
        <is>
          <t>Incredable is a medical credentialing management solution that streamlines the credentialing process to ensure health professionals have the required qualifications to practice medicine. Key features: Digital Forms with e-Sign, Automatic Expiration Alerts, Monitoring, Reporting, and Payer TrackingRead more about Incredable</t>
        </is>
      </c>
    </row>
    <row r="45477">
      <c r="A45477" t="inlineStr">
        <is>
          <t>Customer Management</t>
        </is>
      </c>
      <c r="B45477" t="inlineStr">
        <is>
          <t>Data Collection</t>
        </is>
      </c>
      <c r="C45477" t="inlineStr">
        <is>
          <t>https://www.getapp.com/customer-management-software/data-collection/os/web-based</t>
        </is>
      </c>
      <c r="D45477" t="inlineStr">
        <is>
          <t>Dark Web ID</t>
        </is>
      </c>
      <c r="E45477" t="inlineStr">
        <is>
          <t>https://www.getapp.com/security-software/a/dark-web-id/</t>
        </is>
      </c>
      <c r="F45477" t="inlineStr">
        <is>
          <t>Dark Web ID is a cloud-based cybersecurity tool, which monitors the dark web and alerts businesses to any risks or threats. The platform can be used by MSPs or enterprises to prevent data breaches and ensure sensitive employee or company data is not available on the dark web.Read more about Dark Web ID</t>
        </is>
      </c>
    </row>
    <row r="45478">
      <c r="A45478" t="inlineStr">
        <is>
          <t>Customer Management</t>
        </is>
      </c>
      <c r="B45478" t="inlineStr">
        <is>
          <t>Data Collection</t>
        </is>
      </c>
      <c r="C45478" t="inlineStr">
        <is>
          <t>https://www.getapp.com/customer-management-software/data-collection/os/web-based</t>
        </is>
      </c>
      <c r="D45478" t="inlineStr">
        <is>
          <t>Hanzo</t>
        </is>
      </c>
      <c r="E45478" t="inlineStr">
        <is>
          <t>https://www.getapp.com/legal-law-software/a/hanzo/</t>
        </is>
      </c>
      <c r="F45478" t="inlineStr">
        <is>
          <t>Hanzo is a data discovery software designed to help legal and compliance teams identify, collect, and preserve enterprise datasets. Administrators can capture data from teams' messages and other interactive web content and replicate it for investigation and review.Read more about Hanzo</t>
        </is>
      </c>
    </row>
    <row r="45479">
      <c r="A45479" t="inlineStr">
        <is>
          <t>Customer Management</t>
        </is>
      </c>
      <c r="B45479" t="inlineStr">
        <is>
          <t>Data Collection</t>
        </is>
      </c>
      <c r="C45479" t="inlineStr">
        <is>
          <t>https://www.getapp.com/customer-management-software/data-collection/os/web-based</t>
        </is>
      </c>
      <c r="D45479" t="inlineStr">
        <is>
          <t>Bold BI</t>
        </is>
      </c>
      <c r="E45479" t="inlineStr">
        <is>
          <t>https://www.getapp.com/business-intelligence-analytics-software/a/bold-bi/</t>
        </is>
      </c>
      <c r="F45479" t="inlineStr">
        <is>
          <t>Bold BI dashboard has features like prebuilt data connectors, calculated metrics, engaging data visualization, and our Explorer—a dedicated space to explore your data in greater detail. Bold BI makes it simple to bring a powerful analytics platform right into your apps. Bring your data to life.Read more about Bold BI</t>
        </is>
      </c>
    </row>
    <row r="45480">
      <c r="A45480" t="inlineStr">
        <is>
          <t>Customer Management</t>
        </is>
      </c>
      <c r="B45480" t="inlineStr">
        <is>
          <t>Data Collection</t>
        </is>
      </c>
      <c r="C45480" t="inlineStr">
        <is>
          <t>https://www.getapp.com/customer-management-software/data-collection/os/web-based</t>
        </is>
      </c>
      <c r="D45480" t="inlineStr">
        <is>
          <t>Poimapper</t>
        </is>
      </c>
      <c r="E45480" t="inlineStr">
        <is>
          <t>https://www.getapp.com/operations-management-software/a/poimapper/</t>
        </is>
      </c>
      <c r="F45480" t="inlineStr">
        <is>
          <t>Poimapper enables field teams to collect data with a customized app, share and analyze the information and create final reports to customers automatically.Read more about Poimapper</t>
        </is>
      </c>
    </row>
    <row r="45481">
      <c r="A45481" t="inlineStr">
        <is>
          <t>Customer Management</t>
        </is>
      </c>
      <c r="B45481" t="inlineStr">
        <is>
          <t>Data Collection</t>
        </is>
      </c>
      <c r="C45481" t="inlineStr">
        <is>
          <t>https://www.getapp.com/customer-management-software/data-collection/os/web-based</t>
        </is>
      </c>
      <c r="D45481" t="inlineStr">
        <is>
          <t>MeasureOne</t>
        </is>
      </c>
      <c r="E45481" t="inlineStr">
        <is>
          <t>https://www.getapp.com/business-intelligence-analytics-software/a/measureone/</t>
        </is>
      </c>
      <c r="F45481" t="inlineStr">
        <is>
          <t>MeasureOne's consumer permissioned data platform is transforming the way businesses can access and leverage consumer data for growth and innovation with an unmatched range of data domains spanning income, education, employment, insurance, and more.Read more about MeasureOne</t>
        </is>
      </c>
    </row>
    <row r="45482">
      <c r="A45482" t="inlineStr">
        <is>
          <t>Customer Management</t>
        </is>
      </c>
      <c r="B45482" t="inlineStr">
        <is>
          <t>Data Collection</t>
        </is>
      </c>
      <c r="C45482" t="inlineStr">
        <is>
          <t>https://www.getapp.com/customer-management-software/data-collection/os/web-based</t>
        </is>
      </c>
      <c r="D45482" t="inlineStr">
        <is>
          <t>EZlytix</t>
        </is>
      </c>
      <c r="E45482" t="inlineStr">
        <is>
          <t>https://www.getapp.com/business-intelligence-analytics-software/a/ezlytix/</t>
        </is>
      </c>
      <c r="F45482" t="inlineStr">
        <is>
          <t>EZlytix is a business intelligence (BI) software designed to help law firms and small to midsize businesses (SMBs) in the retail, distribution, manufacturing, and supply-chain industries monitor processes through data collection, visualization, and integration capabilities.Read more about EZlytix</t>
        </is>
      </c>
    </row>
    <row r="45483">
      <c r="A45483" t="inlineStr">
        <is>
          <t>Customer Management</t>
        </is>
      </c>
      <c r="B45483" t="inlineStr">
        <is>
          <t>Data Collection</t>
        </is>
      </c>
      <c r="C45483" t="inlineStr">
        <is>
          <t>https://www.getapp.com/customer-management-software/data-collection/os/web-based</t>
        </is>
      </c>
      <c r="D45483" t="inlineStr">
        <is>
          <t>CXAIR</t>
        </is>
      </c>
      <c r="E45483" t="inlineStr">
        <is>
          <t>https://www.getapp.com/business-intelligence-analytics-software/a/cxair/</t>
        </is>
      </c>
      <c r="F45483" t="inlineStr">
        <is>
          <t>CXAIR is a cloud-based data discovery and analytics platform which helps finance, healthcare and retail organizations connect data sets and consolidate information assets. Key features include contextual search, data classification, visual analytics, and self service data preparation.Read more about CXAIR</t>
        </is>
      </c>
    </row>
    <row r="45484">
      <c r="A45484" t="inlineStr">
        <is>
          <t>Customer Management</t>
        </is>
      </c>
      <c r="B45484" t="inlineStr">
        <is>
          <t>Data Collection</t>
        </is>
      </c>
      <c r="C45484" t="inlineStr">
        <is>
          <t>https://www.getapp.com/customer-management-software/data-collection/os/web-based</t>
        </is>
      </c>
      <c r="D45484" t="inlineStr">
        <is>
          <t>SAS Viya</t>
        </is>
      </c>
      <c r="E45484" t="inlineStr">
        <is>
          <t>https://www.getapp.com/business-intelligence-analytics-software/a/sas-viya/</t>
        </is>
      </c>
      <c r="F45484" t="inlineStr">
        <is>
          <t>Discover the end-to-end platform that not only fulfills the promise of AI, but also brings you speed and productivity you never imagined possible. See how we take the computer science out of data science.Read more about SAS Viya</t>
        </is>
      </c>
    </row>
    <row r="45485">
      <c r="A45485" t="inlineStr">
        <is>
          <t>Customer Management</t>
        </is>
      </c>
      <c r="B45485" t="inlineStr">
        <is>
          <t>Data Collection</t>
        </is>
      </c>
      <c r="C45485" t="inlineStr">
        <is>
          <t>https://www.getapp.com/customer-management-software/data-collection/os/web-based</t>
        </is>
      </c>
      <c r="D45485" t="inlineStr">
        <is>
          <t>DISCO</t>
        </is>
      </c>
      <c r="E45485" t="inlineStr">
        <is>
          <t>https://www.getapp.com/legal-law-software/a/disco/</t>
        </is>
      </c>
      <c r="F45485" t="inlineStr">
        <is>
          <t>DISCO is a cloud-based electronic discovery solution that enables law firms, government organizations, and enterprises to streamline operations related to data analysis, workflow management, team collaboration, and more.Read more about DISCO</t>
        </is>
      </c>
    </row>
    <row r="45486">
      <c r="A45486" t="inlineStr">
        <is>
          <t>Customer Management</t>
        </is>
      </c>
      <c r="B45486" t="inlineStr">
        <is>
          <t>Data Collection</t>
        </is>
      </c>
      <c r="C45486" t="inlineStr">
        <is>
          <t>https://www.getapp.com/customer-management-software/data-collection/os/web-based</t>
        </is>
      </c>
      <c r="D45486" t="inlineStr">
        <is>
          <t>Harvest Your Data</t>
        </is>
      </c>
      <c r="E45486" t="inlineStr">
        <is>
          <t>https://www.getapp.com/marketing-software/a/harvest-your-data/</t>
        </is>
      </c>
      <c r="F45486" t="inlineStr">
        <is>
          <t>Harvest Your Data is an online survey data collection tool designed for iPhone, iPad and Android mobile users for creating, sharing and collecting surveysRead more about Harvest Your Data</t>
        </is>
      </c>
    </row>
    <row r="45487">
      <c r="A45487" t="inlineStr">
        <is>
          <t>Customer Management</t>
        </is>
      </c>
      <c r="B45487" t="inlineStr">
        <is>
          <t>Data Collection</t>
        </is>
      </c>
      <c r="C45487" t="inlineStr">
        <is>
          <t>https://www.getapp.com/customer-management-software/data-collection/os/web-based</t>
        </is>
      </c>
      <c r="D45487" t="inlineStr">
        <is>
          <t>Qrvey</t>
        </is>
      </c>
      <c r="E45487" t="inlineStr">
        <is>
          <t>https://www.getapp.com/business-intelligence-analytics-software/a/qrvey/</t>
        </is>
      </c>
      <c r="F45487" t="inlineStr">
        <is>
          <t>Qrvey is the only solution for embedded analytics with a built-in data lake. Qrvey saves engineering teams time and money with a turnkey solution connecting your data warehouse to your SaaS application.Read more about Qrvey</t>
        </is>
      </c>
    </row>
    <row r="45488">
      <c r="A45488" t="inlineStr">
        <is>
          <t>Customer Management</t>
        </is>
      </c>
      <c r="B45488" t="inlineStr">
        <is>
          <t>Data Collection</t>
        </is>
      </c>
      <c r="C45488" t="inlineStr">
        <is>
          <t>https://www.getapp.com/customer-management-software/data-collection/os/web-based</t>
        </is>
      </c>
      <c r="D45488" t="inlineStr">
        <is>
          <t>Spirion</t>
        </is>
      </c>
      <c r="E45488" t="inlineStr">
        <is>
          <t>https://www.getapp.com/security-software/a/spirion/</t>
        </is>
      </c>
      <c r="F45488" t="inlineStr">
        <is>
          <t>Spirion is a cloud-based &amp; on-premise solution designed to assist businesses in industries such as manufacturing, healthcare &amp; eCommerce with data discovery, classification, and protection. Key features include risk management, data analysis, rule-based workflows, historical tracking, and reporting.Read more about Spirion</t>
        </is>
      </c>
    </row>
    <row r="45489">
      <c r="A45489" t="inlineStr">
        <is>
          <t>Customer Management</t>
        </is>
      </c>
      <c r="B45489" t="inlineStr">
        <is>
          <t>Data Collection</t>
        </is>
      </c>
      <c r="C45489" t="inlineStr">
        <is>
          <t>https://www.getapp.com/customer-management-software/data-collection/os/web-based</t>
        </is>
      </c>
      <c r="D45489" t="inlineStr">
        <is>
          <t>Gatheroo</t>
        </is>
      </c>
      <c r="E45489" t="inlineStr">
        <is>
          <t>https://www.getapp.com/customer-management-software/a/gatheroo/</t>
        </is>
      </c>
      <c r="F45489" t="inlineStr">
        <is>
          <t>Gatheroo is a data collection software that helps businesses request information and documents from clients through a secure cloud-based interface. It enables businesses to encrypt documents, share password-protected files and securely login via two-factor authentication.Read more about Gatheroo</t>
        </is>
      </c>
    </row>
    <row r="45490">
      <c r="A45490" t="inlineStr">
        <is>
          <t>Customer Management</t>
        </is>
      </c>
      <c r="B45490" t="inlineStr">
        <is>
          <t>Data Collection</t>
        </is>
      </c>
      <c r="C45490" t="inlineStr">
        <is>
          <t>https://www.getapp.com/customer-management-software/data-collection/os/web-based</t>
        </is>
      </c>
      <c r="D45490" t="inlineStr">
        <is>
          <t>LiteLog</t>
        </is>
      </c>
      <c r="E45490" t="inlineStr">
        <is>
          <t>https://www.getapp.com/customer-management-software/a/litelog/</t>
        </is>
      </c>
      <c r="F45490" t="inlineStr">
        <is>
          <t>LiteLog is a cloud-based solution, which helps small to large security businesses streamline guard operations via data collection, time tracking, checkpoint scans, document management, and more. The platform offers various features such as to-do lists, customer access, data import/export reporting, overtime monitoring, project tracking, and automated workflow.Read more about LiteLog</t>
        </is>
      </c>
    </row>
    <row r="45491">
      <c r="A45491" t="inlineStr">
        <is>
          <t>Customer Management</t>
        </is>
      </c>
      <c r="B45491" t="inlineStr">
        <is>
          <t>Data Collection</t>
        </is>
      </c>
      <c r="C45491" t="inlineStr">
        <is>
          <t>https://www.getapp.com/customer-management-software/data-collection/os/web-based</t>
        </is>
      </c>
      <c r="D45491" t="inlineStr">
        <is>
          <t>Nightfall AI</t>
        </is>
      </c>
      <c r="E45491" t="inlineStr">
        <is>
          <t>https://www.getapp.com/security-software/a/nightfall-dlp/</t>
        </is>
      </c>
      <c r="F45491" t="inlineStr">
        <is>
          <t>Nightfall DLP is a cloud-based data loss prevention software designed to help businesses discover, manage, classify, and protect sensitive data using machine learning technology.Read more about Nightfall AI</t>
        </is>
      </c>
    </row>
    <row r="45492">
      <c r="A45492" t="inlineStr">
        <is>
          <t>Customer Management</t>
        </is>
      </c>
      <c r="B45492" t="inlineStr">
        <is>
          <t>Data Collection</t>
        </is>
      </c>
      <c r="C45492" t="inlineStr">
        <is>
          <t>https://www.getapp.com/customer-management-software/data-collection/os/web-based</t>
        </is>
      </c>
      <c r="D45492" t="inlineStr">
        <is>
          <t>Qloo</t>
        </is>
      </c>
      <c r="E45492" t="inlineStr">
        <is>
          <t>https://www.getapp.com/business-intelligence-analytics-software/a/qloo/</t>
        </is>
      </c>
      <c r="F45492" t="inlineStr">
        <is>
          <t>Qloo is a cloud-based AI platform that helps businesses predict and personalize customer preferences and maintain data privacy.Read more about Qloo</t>
        </is>
      </c>
    </row>
    <row r="45493">
      <c r="A45493" t="inlineStr">
        <is>
          <t>Customer Management</t>
        </is>
      </c>
      <c r="B45493" t="inlineStr">
        <is>
          <t>Data Collection</t>
        </is>
      </c>
      <c r="C45493" t="inlineStr">
        <is>
          <t>https://www.getapp.com/customer-management-software/data-collection/os/web-based</t>
        </is>
      </c>
      <c r="D45493" t="inlineStr">
        <is>
          <t>Atlan</t>
        </is>
      </c>
      <c r="E45493" t="inlineStr">
        <is>
          <t>https://www.getapp.com/marketing-software/a/atlan/</t>
        </is>
      </c>
      <c r="F45493" t="inlineStr">
        <is>
          <t>Atlan is a cloud-based data workspace solution designed to help businesses manage their entire data ecosystem, with tools for data discovery, quality profile generation &amp; automatic lineage construction. The query builder allows non-technical users to query across data lakes, databases &amp; warehouses.Read more about Atlan</t>
        </is>
      </c>
    </row>
    <row r="45494">
      <c r="A45494" t="inlineStr">
        <is>
          <t>Customer Management</t>
        </is>
      </c>
      <c r="B45494" t="inlineStr">
        <is>
          <t>Data Collection</t>
        </is>
      </c>
      <c r="C45494" t="inlineStr">
        <is>
          <t>https://www.getapp.com/customer-management-software/data-collection/os/web-based</t>
        </is>
      </c>
      <c r="D45494" t="inlineStr">
        <is>
          <t>Datasembly</t>
        </is>
      </c>
      <c r="E45494" t="inlineStr">
        <is>
          <t>https://www.getapp.com/marketing-software/a/datasembly/</t>
        </is>
      </c>
      <c r="F45494" t="inlineStr">
        <is>
          <t>Datasembly provides instant access to retail product data from every store across retailers. The proprietary technology platform allows users to obtain and share pricing, promotions, and assortment insights with store-level detail.Read more about Datasembly</t>
        </is>
      </c>
    </row>
    <row r="45495">
      <c r="A45495" t="inlineStr">
        <is>
          <t>Customer Management</t>
        </is>
      </c>
      <c r="B45495" t="inlineStr">
        <is>
          <t>Data Collection</t>
        </is>
      </c>
      <c r="C45495" t="inlineStr">
        <is>
          <t>https://www.getapp.com/customer-management-software/data-collection/os/web-based</t>
        </is>
      </c>
      <c r="D45495" t="inlineStr">
        <is>
          <t>OpenText Analytics Cloud</t>
        </is>
      </c>
      <c r="E45495" t="inlineStr">
        <is>
          <t>https://www.getapp.com/business-intelligence-analytics-software/a/opentext-analytics-suite/</t>
        </is>
      </c>
      <c r="F45495" t="inlineStr">
        <is>
          <t>OpenText Magellan is a cloud-based machine learning &amp; predictive analytics platform, which helps businesses analyze structured and unstructured data captured from multiple sources. Key features include data visualization, natural language processing, concept identification, and sentiment analysis.Read more about OpenText Analytics Cloud</t>
        </is>
      </c>
    </row>
    <row r="45496">
      <c r="A45496" t="inlineStr">
        <is>
          <t>Customer Management</t>
        </is>
      </c>
      <c r="B45496" t="inlineStr">
        <is>
          <t>Data Collection</t>
        </is>
      </c>
      <c r="C45496" t="inlineStr">
        <is>
          <t>https://www.getapp.com/customer-management-software/data-collection/os/web-based</t>
        </is>
      </c>
      <c r="D45496" t="inlineStr">
        <is>
          <t>Revenue AI</t>
        </is>
      </c>
      <c r="E45496" t="inlineStr">
        <is>
          <t>https://www.getapp.com/all-software/a/revenue-ai/</t>
        </is>
      </c>
      <c r="F45496"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45497">
      <c r="A45497" t="inlineStr">
        <is>
          <t>Customer Management</t>
        </is>
      </c>
      <c r="B45497" t="inlineStr">
        <is>
          <t>Data Collection</t>
        </is>
      </c>
      <c r="C45497" t="inlineStr">
        <is>
          <t>https://www.getapp.com/customer-management-software/data-collection/os/web-based</t>
        </is>
      </c>
      <c r="D45497" t="inlineStr">
        <is>
          <t>Solutions ABA</t>
        </is>
      </c>
      <c r="E45497" t="inlineStr">
        <is>
          <t>https://www.getapp.com/customer-management-software/a/solutions-aba/</t>
        </is>
      </c>
      <c r="F45497" t="inlineStr">
        <is>
          <t>Solutions ABA is an applied behavior analysis data collection software designed to help businesses support data recording, track progress, and achieve goals. Its target phases include baseline, in-treatment, on-hold, and maintenance. The platform supports various data types, including cold probes, trials, frequencies, and rates.Read more about Solutions ABA</t>
        </is>
      </c>
    </row>
    <row r="45498">
      <c r="A45498" t="inlineStr">
        <is>
          <t>Customer Management</t>
        </is>
      </c>
      <c r="B45498" t="inlineStr">
        <is>
          <t>Data Collection</t>
        </is>
      </c>
      <c r="C45498" t="inlineStr">
        <is>
          <t>https://www.getapp.com/customer-management-software/data-collection/os/web-based</t>
        </is>
      </c>
      <c r="D45498" t="inlineStr">
        <is>
          <t>Simple Notion Forms</t>
        </is>
      </c>
      <c r="E45498" t="inlineStr">
        <is>
          <t>https://www.getapp.com/website-ecommerce-software/a/simple-notion-forms/</t>
        </is>
      </c>
      <c r="F45498" t="inlineStr">
        <is>
          <t>Notion Forms by Simple.ink: embed, edit and collect answers, all within NotionYou don't want to spend minutes setting up your form. Spend seconds, with Simple Notion Forms: see what it really means to iterate faster.Read more about Simple Notion Forms</t>
        </is>
      </c>
    </row>
    <row r="45499">
      <c r="A45499" t="inlineStr">
        <is>
          <t>Customer Management</t>
        </is>
      </c>
      <c r="B45499" t="inlineStr">
        <is>
          <t>Data Collection</t>
        </is>
      </c>
      <c r="C45499" t="inlineStr">
        <is>
          <t>https://www.getapp.com/customer-management-software/data-collection/os/web-based</t>
        </is>
      </c>
      <c r="D45499" t="inlineStr">
        <is>
          <t>CommCare</t>
        </is>
      </c>
      <c r="E45499" t="inlineStr">
        <is>
          <t>https://www.getapp.com/customer-management-software/a/commcare/</t>
        </is>
      </c>
      <c r="F45499" t="inlineStr">
        <is>
          <t>CommCare is purpose-built for frontline programs operating in the world’s toughest environments, from rural health posts to humanitarian response efforts. CommCare empowers program teams to build field-ready mobile or web apps for client tracking, service delivery, and data collection, even offline.Read more about CommCare</t>
        </is>
      </c>
    </row>
    <row r="45500">
      <c r="A45500" t="inlineStr">
        <is>
          <t>Customer Management</t>
        </is>
      </c>
      <c r="B45500" t="inlineStr">
        <is>
          <t>Data Collection</t>
        </is>
      </c>
      <c r="C45500" t="inlineStr">
        <is>
          <t>https://www.getapp.com/customer-management-software/data-collection/os/web-based</t>
        </is>
      </c>
      <c r="D45500" t="inlineStr">
        <is>
          <t>Pristo</t>
        </is>
      </c>
      <c r="E45500" t="inlineStr">
        <is>
          <t>https://www.getapp.com/customer-management-software/a/pristo/</t>
        </is>
      </c>
      <c r="F45500" t="inlineStr">
        <is>
          <t>Pristo is a data collection platform for field operations. The form builder helps publish forms across a wide range of devices, catering to every user's requirement.Read more about Pristo</t>
        </is>
      </c>
    </row>
    <row r="45501">
      <c r="A45501" t="inlineStr">
        <is>
          <t>Customer Management</t>
        </is>
      </c>
      <c r="B45501" t="inlineStr">
        <is>
          <t>Data Collection</t>
        </is>
      </c>
      <c r="C45501" t="inlineStr">
        <is>
          <t>https://www.getapp.com/customer-management-software/data-collection/os/web-based</t>
        </is>
      </c>
      <c r="D45501" t="inlineStr">
        <is>
          <t>Swarm</t>
        </is>
      </c>
      <c r="E45501" t="inlineStr">
        <is>
          <t>https://www.getapp.com/operations-management-software/a/swarm/</t>
        </is>
      </c>
      <c r="F45501" t="inlineStr">
        <is>
          <t>Discover Swarm: revolutionizing approval workflows with AI-driven recommendations. Seamlessly streamline decisions, increase due diligence, and save time with intuitive interfaces. Experience efficiency and intelligence in workflow management like never before.Read more about Swarm</t>
        </is>
      </c>
    </row>
    <row r="45502">
      <c r="A45502" t="inlineStr">
        <is>
          <t>Customer Management</t>
        </is>
      </c>
      <c r="B45502" t="inlineStr">
        <is>
          <t>Data Collection</t>
        </is>
      </c>
      <c r="C45502" t="inlineStr">
        <is>
          <t>https://www.getapp.com/customer-management-software/data-collection/os/web-based</t>
        </is>
      </c>
      <c r="D45502" t="inlineStr">
        <is>
          <t>Auto-Count 4D</t>
        </is>
      </c>
      <c r="E45502" t="inlineStr">
        <is>
          <t>https://www.getapp.com/customer-management-software/a/auto-count-4d/</t>
        </is>
      </c>
      <c r="F45502" t="inlineStr">
        <is>
          <t>Auto-Count 4D is a print data collection software designed to help printing businesses capture real-time data insights to optimize operations.Read more about Auto-Count 4D</t>
        </is>
      </c>
    </row>
    <row r="45503">
      <c r="A45503" t="inlineStr">
        <is>
          <t>Customer Management</t>
        </is>
      </c>
      <c r="B45503" t="inlineStr">
        <is>
          <t>Data Collection</t>
        </is>
      </c>
      <c r="C45503" t="inlineStr">
        <is>
          <t>https://www.getapp.com/customer-management-software/data-collection/os/web-based</t>
        </is>
      </c>
      <c r="D45503" t="inlineStr">
        <is>
          <t>Zeenea Data Discovery Platform</t>
        </is>
      </c>
      <c r="E45503" t="inlineStr">
        <is>
          <t>https://www.getapp.com/business-intelligence-analytics-software/a/zeenea-data-catalog/</t>
        </is>
      </c>
      <c r="F45503" t="inlineStr">
        <is>
          <t>The Zeenea Data Discovery Platform (by Actian) democratizes data by empowering data experts and business users to easily discover, trust, and utilize enterprise data. The SOC 2 Type II &amp; ISO/IEC 27001 Standard features two solutions: a Data Catalog and an Enterprise Data Marketplace.Read more about Zeenea Data Discovery Platform</t>
        </is>
      </c>
    </row>
    <row r="45504">
      <c r="A45504" t="inlineStr">
        <is>
          <t>Customer Management</t>
        </is>
      </c>
      <c r="B45504" t="inlineStr">
        <is>
          <t>Data Collection</t>
        </is>
      </c>
      <c r="C45504" t="inlineStr">
        <is>
          <t>https://www.getapp.com/customer-management-software/data-collection/os/web-based</t>
        </is>
      </c>
      <c r="D45504" t="inlineStr">
        <is>
          <t>Adictiz</t>
        </is>
      </c>
      <c r="E45504" t="inlineStr">
        <is>
          <t>https://www.getapp.com/customer-management-software/a/adictiz/</t>
        </is>
      </c>
      <c r="F45504" t="inlineStr">
        <is>
          <t>Adictiz is the gamification platform for digital marketing team that offers an end-to-end solution which enables brands to engage audiences with compelling interactive experiences while collecting and activating data.Read more about Adictiz</t>
        </is>
      </c>
    </row>
    <row r="45505">
      <c r="A45505" t="inlineStr">
        <is>
          <t>Customer Management</t>
        </is>
      </c>
      <c r="B45505" t="inlineStr">
        <is>
          <t>Data Collection</t>
        </is>
      </c>
      <c r="C45505" t="inlineStr">
        <is>
          <t>https://www.getapp.com/customer-management-software/data-collection/os/web-based</t>
        </is>
      </c>
      <c r="D45505" t="inlineStr">
        <is>
          <t>Stirista</t>
        </is>
      </c>
      <c r="E45505" t="inlineStr">
        <is>
          <t>https://www.getapp.com/sales-software/a/scout1/</t>
        </is>
      </c>
      <c r="F45505" t="inlineStr">
        <is>
          <t>Scout helps sales, marketing and ABM professionals build targeted lists of decision makers &amp; also comes with a fully-featured email marketing systemRead more about Stirista</t>
        </is>
      </c>
    </row>
    <row r="45506">
      <c r="A45506" t="inlineStr">
        <is>
          <t>Customer Management</t>
        </is>
      </c>
      <c r="B45506" t="inlineStr">
        <is>
          <t>Data Collection</t>
        </is>
      </c>
      <c r="C45506" t="inlineStr">
        <is>
          <t>https://www.getapp.com/customer-management-software/data-collection/os/web-based</t>
        </is>
      </c>
      <c r="D45506" t="inlineStr">
        <is>
          <t>Classify360</t>
        </is>
      </c>
      <c r="E45506" t="inlineStr">
        <is>
          <t>https://www.getapp.com/operations-management-software/a/congruity-360/</t>
        </is>
      </c>
      <c r="F45506" t="inlineStr">
        <is>
          <t>Classify360 is a data management platform for information security, data management, governance, and privacy enterprise teams in highly regulated, data-heavy industries.Read more about Classify360</t>
        </is>
      </c>
    </row>
    <row r="45507">
      <c r="A45507" t="inlineStr">
        <is>
          <t>Customer Management</t>
        </is>
      </c>
      <c r="B45507" t="inlineStr">
        <is>
          <t>Data Collection</t>
        </is>
      </c>
      <c r="C45507" t="inlineStr">
        <is>
          <t>https://www.getapp.com/customer-management-software/data-collection/os/web-based</t>
        </is>
      </c>
      <c r="D45507" t="inlineStr">
        <is>
          <t>Immuta</t>
        </is>
      </c>
      <c r="E45507" t="inlineStr">
        <is>
          <t>https://www.getapp.com/business-intelligence-analytics-software/a/immuta/</t>
        </is>
      </c>
      <c r="F45507" t="inlineStr">
        <is>
          <t>Accelerate secure data access. Remove barriers.Immuta's Data Access Platform delivers secure data access at scale. Immuta discovers, secures, and monitors an organization's data to ensure that users have access to the right data at the right time – as long as they have the rights.Read more about Immuta</t>
        </is>
      </c>
    </row>
    <row r="45508">
      <c r="A45508" t="inlineStr">
        <is>
          <t>Customer Management</t>
        </is>
      </c>
      <c r="B45508" t="inlineStr">
        <is>
          <t>Data Collection</t>
        </is>
      </c>
      <c r="C45508" t="inlineStr">
        <is>
          <t>https://www.getapp.com/customer-management-software/data-collection/os/web-based</t>
        </is>
      </c>
      <c r="D45508" t="inlineStr">
        <is>
          <t>Wine Organizer</t>
        </is>
      </c>
      <c r="E45508" t="inlineStr">
        <is>
          <t>https://www.getapp.com/customer-management-software/a/wine-organizer/</t>
        </is>
      </c>
      <c r="F45508" t="inlineStr">
        <is>
          <t>Wine Organizer is a complete inventory management system designed specifically for wine lovers. It helps you keep track of wine collection by remembering all the details about each bottle.Read more about Wine Organizer</t>
        </is>
      </c>
    </row>
    <row r="45509">
      <c r="A45509" t="inlineStr">
        <is>
          <t>Customer Management</t>
        </is>
      </c>
      <c r="B45509" t="inlineStr">
        <is>
          <t>Data Collection</t>
        </is>
      </c>
      <c r="C45509" t="inlineStr">
        <is>
          <t>https://www.getapp.com/customer-management-software/data-collection/os/web-based</t>
        </is>
      </c>
      <c r="D45509" t="inlineStr">
        <is>
          <t>Scuba</t>
        </is>
      </c>
      <c r="E45509" t="inlineStr">
        <is>
          <t>https://www.getapp.com/customer-management-software/a/scuba/</t>
        </is>
      </c>
      <c r="F45509" t="inlineStr">
        <is>
          <t>Scuba Analytics is a customer journey analytics tool that allows you to run no-code queries against time-series data, so you can get answers about your most pressing data questions in a matter of seconds. And Scuba can also be provisioned in your cloud provider of choice.Read more about Scuba</t>
        </is>
      </c>
    </row>
    <row r="45510">
      <c r="A45510" t="inlineStr">
        <is>
          <t>Customer Management</t>
        </is>
      </c>
      <c r="B45510" t="inlineStr">
        <is>
          <t>Data Collection</t>
        </is>
      </c>
      <c r="C45510" t="inlineStr">
        <is>
          <t>https://www.getapp.com/customer-management-software/data-collection/os/web-based</t>
        </is>
      </c>
      <c r="D45510" t="inlineStr">
        <is>
          <t>Finicity</t>
        </is>
      </c>
      <c r="E45510" t="inlineStr">
        <is>
          <t>https://www.getapp.com/it-management-software/a/finicity/</t>
        </is>
      </c>
      <c r="F45510" t="inlineStr">
        <is>
          <t>Finicity is a provider of a financial data aggregation and insight platform that empowers financial organizations around the world to streamline financial decision-making.Read more about Finicity</t>
        </is>
      </c>
    </row>
    <row r="45511">
      <c r="A45511" t="inlineStr">
        <is>
          <t>Customer Management</t>
        </is>
      </c>
      <c r="B45511" t="inlineStr">
        <is>
          <t>Data Collection</t>
        </is>
      </c>
      <c r="C45511" t="inlineStr">
        <is>
          <t>https://www.getapp.com/customer-management-software/data-collection/os/web-based</t>
        </is>
      </c>
      <c r="D45511" t="inlineStr">
        <is>
          <t>Adsquare</t>
        </is>
      </c>
      <c r="E45511" t="inlineStr">
        <is>
          <t>https://www.getapp.com/business-intelligence-analytics-software/a/adsquare/</t>
        </is>
      </c>
      <c r="F45511" t="inlineStr">
        <is>
          <t>adsquare is a tool for analyzing potential customers, with various analysis options available. In addition to audience targeting, which defines new target groups and addresses existing target groups, there is also a proximity targeting option.Read more about Adsquare</t>
        </is>
      </c>
    </row>
    <row r="45512">
      <c r="A45512" t="inlineStr">
        <is>
          <t>Customer Management</t>
        </is>
      </c>
      <c r="B45512" t="inlineStr">
        <is>
          <t>Data Collection</t>
        </is>
      </c>
      <c r="C45512" t="inlineStr">
        <is>
          <t>https://www.getapp.com/customer-management-software/data-collection/os/web-based</t>
        </is>
      </c>
      <c r="D45512" t="inlineStr">
        <is>
          <t>Octolis</t>
        </is>
      </c>
      <c r="E45512" t="inlineStr">
        <is>
          <t>https://www.getapp.com/it-management-software/a/octolis/</t>
        </is>
      </c>
      <c r="F45512" t="inlineStr">
        <is>
          <t>Full stack data platform to unify, score and sync your data in real time in your business tools.On top your own datawarehouse.Read more about Octolis</t>
        </is>
      </c>
    </row>
    <row r="45513">
      <c r="A45513" t="inlineStr">
        <is>
          <t>Customer Management</t>
        </is>
      </c>
      <c r="B45513" t="inlineStr">
        <is>
          <t>Data Collection</t>
        </is>
      </c>
      <c r="C45513" t="inlineStr">
        <is>
          <t>https://www.getapp.com/customer-management-software/data-collection/os/web-based</t>
        </is>
      </c>
      <c r="D45513" t="inlineStr">
        <is>
          <t>Scanbot Data Capture SDK</t>
        </is>
      </c>
      <c r="E45513" t="inlineStr">
        <is>
          <t>https://www.getapp.com/it-management-software/a/scanbot-data-capture-sdk/</t>
        </is>
      </c>
      <c r="F45513" t="inlineStr">
        <is>
          <t>Scanbot Data Capture SDK offers fast, reliable data extraction on mobile (iOS and Android ) and web. Extract key info from IDs, licenses, MRZ codes, passports, and checks. Seamlessly integrates with existing systems and supports native/cross-platform frameworks. It also supports offline extraction.Read more about Scanbot Data Capture SDK</t>
        </is>
      </c>
    </row>
    <row r="45514">
      <c r="A45514" t="inlineStr">
        <is>
          <t>Customer Management</t>
        </is>
      </c>
      <c r="B45514" t="inlineStr">
        <is>
          <t>Data Collection</t>
        </is>
      </c>
      <c r="C45514" t="inlineStr">
        <is>
          <t>https://www.getapp.com/customer-management-software/data-collection/os/web-based</t>
        </is>
      </c>
      <c r="D45514" t="inlineStr">
        <is>
          <t>X-Fly</t>
        </is>
      </c>
      <c r="E45514" t="inlineStr">
        <is>
          <t>https://www.getapp.com/all-software/a/x-fly/</t>
        </is>
      </c>
      <c r="F45514" t="inlineStr">
        <is>
          <t>X-Fly is a comprehensive digital platform designed to help businesses capture, categorize, prioritize, and analyze insights from various sources such as social media, medical affairs, and advisory boards. The platform is built to help organizations fully harness the value of insights as a critical driver of strategy and tactics. With X-Fly, businesses can transform their insights workflow by streamlining every step of the process, from capture to action.Read more about X-Fly</t>
        </is>
      </c>
    </row>
    <row r="45515">
      <c r="A45515" t="inlineStr">
        <is>
          <t>Customer Management</t>
        </is>
      </c>
      <c r="B45515" t="inlineStr">
        <is>
          <t>Data Collection</t>
        </is>
      </c>
      <c r="C45515" t="inlineStr">
        <is>
          <t>https://www.getapp.com/customer-management-software/data-collection/os/web-based</t>
        </is>
      </c>
      <c r="D45515" t="inlineStr">
        <is>
          <t>CarbonPay Axis</t>
        </is>
      </c>
      <c r="E45515" t="inlineStr">
        <is>
          <t>https://www.getapp.com/it-management-software/a/carbonpay-axis/</t>
        </is>
      </c>
      <c r="F45515" t="inlineStr">
        <is>
          <t>CarbonPay Axis is an accurate and extensive carbon accounting, supplier analysis &amp; benchmarking platform that empowers businesses to analyze and understand the carbon impact of supply chain and business operations and enables them to make sustainable changes accordingly.Read more about CarbonPay Axis</t>
        </is>
      </c>
    </row>
    <row r="45516">
      <c r="A45516" t="inlineStr">
        <is>
          <t>Customer Management</t>
        </is>
      </c>
      <c r="B45516" t="inlineStr">
        <is>
          <t>Data Collection</t>
        </is>
      </c>
      <c r="C45516" t="inlineStr">
        <is>
          <t>https://www.getapp.com/customer-management-software/data-collection/os/web-based</t>
        </is>
      </c>
      <c r="D45516" t="inlineStr">
        <is>
          <t>Linkko</t>
        </is>
      </c>
      <c r="E45516" t="inlineStr">
        <is>
          <t>https://www.getapp.com/customer-management-software/a/linkko/</t>
        </is>
      </c>
      <c r="F45516" t="inlineStr">
        <is>
          <t>Linkko is a platform that provides easy and secure access to gated content for users, while offering flexible and customizable gating solutions for admins.Read more about Linkko</t>
        </is>
      </c>
    </row>
    <row r="45517">
      <c r="A45517" t="inlineStr">
        <is>
          <t>Customer Management</t>
        </is>
      </c>
      <c r="B45517" t="inlineStr">
        <is>
          <t>Data Collection</t>
        </is>
      </c>
      <c r="C45517" t="inlineStr">
        <is>
          <t>https://www.getapp.com/customer-management-software/data-collection/os/web-based</t>
        </is>
      </c>
      <c r="D45517" t="inlineStr">
        <is>
          <t>countbubble</t>
        </is>
      </c>
      <c r="E45517" t="inlineStr">
        <is>
          <t>https://www.getapp.com/customer-management-software/a/countbubble/</t>
        </is>
      </c>
      <c r="F45517" t="inlineStr">
        <is>
          <t>countbubble empowers nonprofits to easily track data and run reports on their programs so they can stay focused on their mission.  Perfect for human service nonprofits offering case management, mentoring programs, and organizations providing services like food, clothing, backpacks, etc.Read more about countbubble</t>
        </is>
      </c>
    </row>
    <row r="45518">
      <c r="A45518" t="inlineStr">
        <is>
          <t>Customer Management</t>
        </is>
      </c>
      <c r="B45518" t="inlineStr">
        <is>
          <t>Data Collection</t>
        </is>
      </c>
      <c r="C45518" t="inlineStr">
        <is>
          <t>https://www.getapp.com/customer-management-software/data-collection/os/web-based</t>
        </is>
      </c>
      <c r="D45518" t="inlineStr">
        <is>
          <t>Plan.UseWise</t>
        </is>
      </c>
      <c r="E45518" t="inlineStr">
        <is>
          <t>https://www.getapp.com/operations-management-software/a/plan-usewise/</t>
        </is>
      </c>
      <c r="F45518" t="inlineStr">
        <is>
          <t>Plan.UseWise is a cloud-based SaaS that helps businesses to efficiently plan, manage, and allocate costs across various cost centers within the organization. It is seamlessly integrated with Microsoft 365, providing a user-friendly interface and built-in collaboration features.Read more about Plan.UseWise</t>
        </is>
      </c>
    </row>
    <row r="45519">
      <c r="A45519" t="inlineStr">
        <is>
          <t>Customer Management</t>
        </is>
      </c>
      <c r="B45519" t="inlineStr">
        <is>
          <t>Data Collection</t>
        </is>
      </c>
      <c r="C45519" t="inlineStr">
        <is>
          <t>https://www.getapp.com/customer-management-software/data-collection/os/web-based</t>
        </is>
      </c>
      <c r="D45519" t="inlineStr">
        <is>
          <t>Wequity</t>
        </is>
      </c>
      <c r="E45519" t="inlineStr">
        <is>
          <t>https://www.getapp.com/operations-management-software/a/wequity/</t>
        </is>
      </c>
      <c r="F45519" t="inlineStr">
        <is>
          <t>Wequity is a cloud-based software that utilizes artificial intelligence to simplify the process of populating and evaluating ESG/Compliance/RFP disclosure fields and queries. This is facilitated through a web dashboard and a plug-in interface. Users can upload source documents in various formats, such as web pages, PDFs, and spreadsheets. AI then delivers the necessary information for the disclosure fields, along with the sources and reasoning.Read more about Wequity</t>
        </is>
      </c>
    </row>
    <row r="45520">
      <c r="A45520" t="inlineStr">
        <is>
          <t>Customer Management</t>
        </is>
      </c>
      <c r="B45520" t="inlineStr">
        <is>
          <t>Data Collection</t>
        </is>
      </c>
      <c r="C45520" t="inlineStr">
        <is>
          <t>https://www.getapp.com/customer-management-software/data-collection/os/web-based</t>
        </is>
      </c>
      <c r="D45520" t="inlineStr">
        <is>
          <t>Form Box</t>
        </is>
      </c>
      <c r="E45520" t="inlineStr">
        <is>
          <t>https://www.getapp.com/customer-management-software/a/form-box/</t>
        </is>
      </c>
      <c r="F45520" t="inlineStr">
        <is>
          <t>Form Box offers a complete end to end technology solution for the real time data collection system by personalized mobile app &amp; software. It is an innovative platform where existing from are quickly and easily digitized. Connect multiple form and create your own app.Read more about Form Box</t>
        </is>
      </c>
    </row>
    <row r="45521">
      <c r="A45521" t="inlineStr">
        <is>
          <t>Customer Management</t>
        </is>
      </c>
      <c r="B45521" t="inlineStr">
        <is>
          <t>Data Collection</t>
        </is>
      </c>
      <c r="C45521" t="inlineStr">
        <is>
          <t>https://www.getapp.com/customer-management-software/data-collection/os/web-based</t>
        </is>
      </c>
      <c r="D45521" t="inlineStr">
        <is>
          <t>Fluentgrid UHES</t>
        </is>
      </c>
      <c r="E45521" t="inlineStr">
        <is>
          <t>https://www.getapp.com/customer-management-software/a/fluentgrid-uhes/</t>
        </is>
      </c>
      <c r="F45521" t="inlineStr">
        <is>
          <t>Fluentgrid UHES is a meter data collection system designed to streamline the process of gathering data from electricity, water, and gas meters, as well as sensors and field devices. The platform enables managers to configure and collect large volumes of data from various types and makes of meters, sensors, and field devices.Read more about Fluentgrid UHES</t>
        </is>
      </c>
    </row>
    <row r="45522">
      <c r="A45522" t="inlineStr">
        <is>
          <t>Customer Management</t>
        </is>
      </c>
      <c r="B45522" t="inlineStr">
        <is>
          <t>Data Collection</t>
        </is>
      </c>
      <c r="C45522" t="inlineStr">
        <is>
          <t>https://www.getapp.com/customer-management-software/data-collection/os/web-based</t>
        </is>
      </c>
      <c r="D45522" t="inlineStr">
        <is>
          <t>Presight</t>
        </is>
      </c>
      <c r="E45522" t="inlineStr">
        <is>
          <t>https://www.getapp.com/it-management-software/a/presight/</t>
        </is>
      </c>
      <c r="F45522"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45523">
      <c r="A45523" t="inlineStr">
        <is>
          <t>Customer Management</t>
        </is>
      </c>
      <c r="B45523" t="inlineStr">
        <is>
          <t>Data Collection</t>
        </is>
      </c>
      <c r="C45523" t="inlineStr">
        <is>
          <t>https://www.getapp.com/customer-management-software/data-collection/os/web-based</t>
        </is>
      </c>
      <c r="D45523" t="inlineStr">
        <is>
          <t>BlinkMetrics</t>
        </is>
      </c>
      <c r="E45523" t="inlineStr">
        <is>
          <t>https://www.getapp.com/it-management-software/a/blinkmetrics/</t>
        </is>
      </c>
      <c r="F45523" t="inlineStr">
        <is>
          <t>BlinkMetrics offers an automated business intelligence dashboard that pulls real-time data from all partner platforms to deliver a high-level single source of truth so that users can focus on high-priority projects.Read more about BlinkMetrics</t>
        </is>
      </c>
    </row>
    <row r="45524">
      <c r="A45524" t="inlineStr">
        <is>
          <t>Customer Management</t>
        </is>
      </c>
      <c r="B45524" t="inlineStr">
        <is>
          <t>Data Collection</t>
        </is>
      </c>
      <c r="C45524" t="inlineStr">
        <is>
          <t>https://www.getapp.com/customer-management-software/data-collection/os/web-based</t>
        </is>
      </c>
      <c r="D45524" t="inlineStr">
        <is>
          <t>RateHighly</t>
        </is>
      </c>
      <c r="E45524" t="inlineStr">
        <is>
          <t>https://www.getapp.com/customer-management-software/a/ratehighly/</t>
        </is>
      </c>
      <c r="F45524" t="inlineStr">
        <is>
          <t>Automatically collect reviews from your app's active users.RateHighly is a free service that makes it easy to get five star reviews across all major review sites, including GetApp.  Automate your review collection with a set-and-forget tool that will get you more positive ratings.Read more about RateHighly</t>
        </is>
      </c>
    </row>
    <row r="45525">
      <c r="A45525" t="inlineStr">
        <is>
          <t>Customer Management</t>
        </is>
      </c>
      <c r="B45525" t="inlineStr">
        <is>
          <t>Data Collection</t>
        </is>
      </c>
      <c r="C45525" t="inlineStr">
        <is>
          <t>https://www.getapp.com/customer-management-software/data-collection/os/web-based</t>
        </is>
      </c>
      <c r="D45525" t="inlineStr">
        <is>
          <t>Kairos</t>
        </is>
      </c>
      <c r="E45525" t="inlineStr">
        <is>
          <t>https://www.getapp.com/customer-management-software/a/kairos-1/</t>
        </is>
      </c>
      <c r="F45525" t="inlineStr">
        <is>
          <t>Kairos is a digitalized activity planning and monitoring solution designed to help businesses streamline their operations. The product offers a comprehensive overview of mandatory and periodic tasks, providing executives with the necessary KPIs to effectively manage their operations. Kairos also assists operations teams in setting up recurring processes, managing workflows, and centralizing data collection, ensuring a clean and organized workflow.Read more about Kairos</t>
        </is>
      </c>
    </row>
    <row r="45526">
      <c r="A45526" t="inlineStr">
        <is>
          <t>Customer Management</t>
        </is>
      </c>
      <c r="B45526" t="inlineStr">
        <is>
          <t>Data Collection</t>
        </is>
      </c>
      <c r="C45526" t="inlineStr">
        <is>
          <t>https://www.getapp.com/customer-management-software/data-collection/os/web-based</t>
        </is>
      </c>
      <c r="D45526" t="inlineStr">
        <is>
          <t>Tiimely</t>
        </is>
      </c>
      <c r="E45526" t="inlineStr">
        <is>
          <t>https://www.getapp.com/finance-accounting-software/a/tiimely/</t>
        </is>
      </c>
      <c r="F45526" t="inlineStr">
        <is>
          <t>Tiimely is a cloud-based lending automation platform that helps businesses of all sizes in the banking industry manage loan approvals, customer interactions, risk and compliance requirements, and more.Read more about Tiimely</t>
        </is>
      </c>
    </row>
    <row r="45527">
      <c r="A45527" t="inlineStr">
        <is>
          <t>Customer Management</t>
        </is>
      </c>
      <c r="B45527" t="inlineStr">
        <is>
          <t>Data Collection</t>
        </is>
      </c>
      <c r="C45527" t="inlineStr">
        <is>
          <t>https://www.getapp.com/customer-management-software/data-collection/os/web-based</t>
        </is>
      </c>
      <c r="D45527" t="inlineStr">
        <is>
          <t>Insigna</t>
        </is>
      </c>
      <c r="E45527" t="inlineStr">
        <is>
          <t>https://www.getapp.com/it-management-software/a/insigna/</t>
        </is>
      </c>
      <c r="F45527" t="inlineStr">
        <is>
          <t>Insigna is a cloud-based analytics and data operations platform that assists businesses of all sizes with data strategy and orchestration, quality automation, and operations intelligence.Read more about Insigna</t>
        </is>
      </c>
    </row>
    <row r="45528">
      <c r="A45528" t="inlineStr">
        <is>
          <t>Customer Management</t>
        </is>
      </c>
      <c r="B45528" t="inlineStr">
        <is>
          <t>Data Collection</t>
        </is>
      </c>
      <c r="C45528" t="inlineStr">
        <is>
          <t>https://www.getapp.com/customer-management-software/data-collection/os/web-based</t>
        </is>
      </c>
      <c r="D45528" t="inlineStr">
        <is>
          <t>Decide</t>
        </is>
      </c>
      <c r="E45528" t="inlineStr">
        <is>
          <t>https://www.getapp.com/customer-management-software/a/decide/</t>
        </is>
      </c>
      <c r="F45528" t="inlineStr">
        <is>
          <t>Decide is a cloud-based lending assessment tool designed to help businesses of all sizes automate decisioning workflows, collect customer data, and evaluate loan applications.Read more about Decide</t>
        </is>
      </c>
    </row>
    <row r="45529">
      <c r="A45529" t="inlineStr">
        <is>
          <t>Customer Management</t>
        </is>
      </c>
      <c r="B45529" t="inlineStr">
        <is>
          <t>Data Collection</t>
        </is>
      </c>
      <c r="C45529" t="inlineStr">
        <is>
          <t>https://www.getapp.com/customer-management-software/data-collection/os/web-based</t>
        </is>
      </c>
      <c r="D45529" t="inlineStr">
        <is>
          <t>Convert</t>
        </is>
      </c>
      <c r="E45529" t="inlineStr">
        <is>
          <t>https://www.getapp.com/customer-management-software/a/convert-1/</t>
        </is>
      </c>
      <c r="F45529" t="inlineStr">
        <is>
          <t>Convert is a cloud-based conversion automation tool designed to help businesses of all sizes optimize customer interactions, manage conditional loan approvals, and maintain pre-applications.Read more about Convert</t>
        </is>
      </c>
    </row>
    <row r="45530">
      <c r="A45530" t="inlineStr">
        <is>
          <t>Customer Management</t>
        </is>
      </c>
      <c r="B45530" t="inlineStr">
        <is>
          <t>Data Collection</t>
        </is>
      </c>
      <c r="C45530" t="inlineStr">
        <is>
          <t>https://www.getapp.com/customer-management-software/data-collection/os/web-based</t>
        </is>
      </c>
      <c r="D45530" t="inlineStr">
        <is>
          <t>ViableView</t>
        </is>
      </c>
      <c r="E45530" t="inlineStr">
        <is>
          <t>https://www.getapp.com/business-intelligence-analytics-software/a/viableview/</t>
        </is>
      </c>
      <c r="F45530" t="inlineStr">
        <is>
          <t>ViableView is a cloud-based analytics platform that helps businesses of all sizes across various industries, including digital products, physical goods, real estate and more identify digital or physical products and make data-driven decisions.Read more about ViableView</t>
        </is>
      </c>
    </row>
    <row r="45531">
      <c r="A45531" t="inlineStr">
        <is>
          <t>Customer Management</t>
        </is>
      </c>
      <c r="B45531" t="inlineStr">
        <is>
          <t>Data Collection</t>
        </is>
      </c>
      <c r="C45531" t="inlineStr">
        <is>
          <t>https://www.getapp.com/customer-management-software/data-collection/os/web-based</t>
        </is>
      </c>
      <c r="D45531" t="inlineStr">
        <is>
          <t>Convert</t>
        </is>
      </c>
      <c r="E45531" t="inlineStr">
        <is>
          <t>https://www.getapp.com/customer-management-software/a/convert-1/</t>
        </is>
      </c>
      <c r="F45531" t="inlineStr">
        <is>
          <t>Convert is a cloud-based conversion automation tool designed to help businesses of all sizes optimize customer interactions, manage conditional loan approvals, and maintain pre-applications.Read more about Convert</t>
        </is>
      </c>
    </row>
    <row r="45532">
      <c r="A45532" t="inlineStr">
        <is>
          <t>Customer Management</t>
        </is>
      </c>
      <c r="B45532" t="inlineStr">
        <is>
          <t>Data Collection</t>
        </is>
      </c>
      <c r="C45532" t="inlineStr">
        <is>
          <t>https://www.getapp.com/customer-management-software/data-collection/os/web-based</t>
        </is>
      </c>
      <c r="D45532" t="inlineStr">
        <is>
          <t>ViableView</t>
        </is>
      </c>
      <c r="E45532" t="inlineStr">
        <is>
          <t>https://www.getapp.com/business-intelligence-analytics-software/a/viableview/</t>
        </is>
      </c>
      <c r="F45532" t="inlineStr">
        <is>
          <t>ViableView is a cloud-based analytics platform that helps businesses of all sizes across various industries, including digital products, physical goods, real estate and more identify digital or physical products and make data-driven decisions.Read more about ViableView</t>
        </is>
      </c>
    </row>
    <row r="45533">
      <c r="A45533" t="inlineStr">
        <is>
          <t>Customer Management</t>
        </is>
      </c>
      <c r="B45533" t="inlineStr">
        <is>
          <t>Data Collection</t>
        </is>
      </c>
      <c r="C45533" t="inlineStr">
        <is>
          <t>https://www.getapp.com/customer-management-software/data-collection/os/web-based</t>
        </is>
      </c>
      <c r="D45533" t="inlineStr">
        <is>
          <t>oomnia ePRO</t>
        </is>
      </c>
      <c r="E45533" t="inlineStr">
        <is>
          <t>https://www.getapp.com/customer-management-software/a/oomnia-epro/</t>
        </is>
      </c>
      <c r="F45533" t="inlineStr">
        <is>
          <t>ePRO software captures patient data via personal devices for real-time, secure, accurate reporting that boosts clinical data quality.Read more about oomnia ePRO</t>
        </is>
      </c>
    </row>
    <row r="45534">
      <c r="A45534" t="inlineStr">
        <is>
          <t>Customer Management</t>
        </is>
      </c>
      <c r="B45534" t="inlineStr">
        <is>
          <t>Data Collection</t>
        </is>
      </c>
      <c r="C45534" t="inlineStr">
        <is>
          <t>https://www.getapp.com/customer-management-software/data-collection/os/web-based</t>
        </is>
      </c>
      <c r="D45534" t="inlineStr">
        <is>
          <t>oomnia eCOA</t>
        </is>
      </c>
      <c r="E45534" t="inlineStr">
        <is>
          <t>https://www.getapp.com/healthcare-pharmaceuticals-software/a/oomnia-ecoa/</t>
        </is>
      </c>
      <c r="F45534" t="inlineStr">
        <is>
          <t>Wemedoo eCOA is an electronic Clinical Outcome Assessment platform that enables secure real-time data capture from patients, caregivers, and clinicians using various devices. It features a user-friendly interface with mobile-first accessibility, supporting BYOD functionality while complying with industry standards like HIPAA, GDPR, and 21 CFR Part 11. The platform integrates with other clinical trial tools for immediate data validation and comprehensive audit trails.Read more about oomnia eCOA</t>
        </is>
      </c>
    </row>
    <row r="45535">
      <c r="A45535" t="inlineStr">
        <is>
          <t>Customer Management</t>
        </is>
      </c>
      <c r="B45535" t="inlineStr">
        <is>
          <t>Data Collection</t>
        </is>
      </c>
      <c r="C45535" t="inlineStr">
        <is>
          <t>https://www.getapp.com/customer-management-software/data-collection/os/web-based</t>
        </is>
      </c>
      <c r="D45535" t="inlineStr">
        <is>
          <t>Visual Survey Data System</t>
        </is>
      </c>
      <c r="E45535" t="inlineStr">
        <is>
          <t>https://www.getapp.com/customer-management-software/a/visual-survey-data-system/</t>
        </is>
      </c>
      <c r="F45535" t="inlineStr">
        <is>
          <t>Radiation survey software that captures and maps readings directly from field instruments.Read more about Visual Survey Data System</t>
        </is>
      </c>
    </row>
    <row r="45536">
      <c r="A45536" t="inlineStr">
        <is>
          <t>Customer Management</t>
        </is>
      </c>
      <c r="B45536" t="inlineStr">
        <is>
          <t>Event Check In</t>
        </is>
      </c>
      <c r="C45536" t="inlineStr">
        <is>
          <t>https://www.getapp.com/customer-management-software/event-check-in/os/web-based</t>
        </is>
      </c>
      <c r="D45536" t="inlineStr">
        <is>
          <t>Azavista</t>
        </is>
      </c>
      <c r="E45536" t="inlineStr">
        <is>
          <t>https://www.capterra.com/ppc/clicks/collect/GA/directory/28220e8f-5dc2-4ee0-930a-a6d200b2d5bd/destination?country=ID&amp;language=en&amp;specificLocation=serp_oses&amp;sessionStartPage=&amp;categoryId=919581ab-fde9-4823-bc09-c2f0bcf65421&amp;listingPosition=1&amp;gaClientId=R0ExLjEuMTgxOTgxODExMS4xNzU2NjIxMjA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b6b6bca-fa5e-4c58-b9b5-78ae4f727c3b</t>
        </is>
      </c>
      <c r="F45536" t="inlineStr">
        <is>
          <t>An essential part of the personal, high-quality event experience is having a fast and smooth quick check-in system. Participants are automatically checked-in by scanning a unique QR code generated for their tickets. Part of this solution is done by having badges automatically created and printed!Read more about Azavista</t>
        </is>
      </c>
    </row>
    <row r="45537">
      <c r="A45537" t="inlineStr">
        <is>
          <t>Customer Management</t>
        </is>
      </c>
      <c r="B45537" t="inlineStr">
        <is>
          <t>Event Check In</t>
        </is>
      </c>
      <c r="C45537" t="inlineStr">
        <is>
          <t>https://www.getapp.com/customer-management-software/event-check-in/os/web-based</t>
        </is>
      </c>
      <c r="D45537" t="inlineStr">
        <is>
          <t>vFairs</t>
        </is>
      </c>
      <c r="E45537" t="inlineStr">
        <is>
          <t>https://www.getapp.com/customer-management-software/a/vfairs/</t>
        </is>
      </c>
      <c r="F45537" t="inlineStr">
        <is>
          <t>Choose to set up check-in counters with QR code scanners or allow attendees to self-check by kiosks with instant badge printers. Leverage optional onsite hardware like laptops, WiFi routers, and iPads and choose our onsite support team to run the operation for you.Read more about vFairs</t>
        </is>
      </c>
    </row>
    <row r="45538">
      <c r="A45538" t="inlineStr">
        <is>
          <t>Customer Management</t>
        </is>
      </c>
      <c r="B45538" t="inlineStr">
        <is>
          <t>Event Check In</t>
        </is>
      </c>
      <c r="C45538" t="inlineStr">
        <is>
          <t>https://www.getapp.com/customer-management-software/event-check-in/os/web-based</t>
        </is>
      </c>
      <c r="D45538" t="inlineStr">
        <is>
          <t>Ticket Tailor</t>
        </is>
      </c>
      <c r="E45538" t="inlineStr">
        <is>
          <t>https://www.getapp.com/customer-management-software/a/ticket-tailor/</t>
        </is>
      </c>
      <c r="F45538" t="inlineStr">
        <is>
          <t>Sell tickets online with Ticket Tailor: the world's most-loved event ticketing platform, known for industry-leading low fees, robust features, and unmatched 24/7 customer support.Start selling tickets today for your festival, venue, charity fundraiser, concert, conference, workshop and more!Read more about Ticket Tailor</t>
        </is>
      </c>
    </row>
    <row r="45539">
      <c r="A45539" t="inlineStr">
        <is>
          <t>Customer Management</t>
        </is>
      </c>
      <c r="B45539" t="inlineStr">
        <is>
          <t>Event Check In</t>
        </is>
      </c>
      <c r="C45539" t="inlineStr">
        <is>
          <t>https://www.getapp.com/customer-management-software/event-check-in/os/web-based</t>
        </is>
      </c>
      <c r="D45539" t="inlineStr">
        <is>
          <t>Cvent Event Management</t>
        </is>
      </c>
      <c r="E45539" t="inlineStr">
        <is>
          <t>https://www.getapp.com/customer-management-software/a/cvent-event-management/</t>
        </is>
      </c>
      <c r="F45539" t="inlineStr">
        <is>
          <t>Cvent Event Management provides online event planning and management, web survey and email marketing solution for event planners, attendees, and hospitality venues across industries, globally. The software supports the entire event lifecycle, from marketing and initial registration through to event check-in &amp; beyondRead more about Cvent Event Management</t>
        </is>
      </c>
    </row>
    <row r="45540">
      <c r="A45540" t="inlineStr">
        <is>
          <t>Customer Management</t>
        </is>
      </c>
      <c r="B45540" t="inlineStr">
        <is>
          <t>Event Check In</t>
        </is>
      </c>
      <c r="C45540" t="inlineStr">
        <is>
          <t>https://www.getapp.com/customer-management-software/event-check-in/os/web-based</t>
        </is>
      </c>
      <c r="D45540" t="inlineStr">
        <is>
          <t>RSVPify</t>
        </is>
      </c>
      <c r="E45540" t="inlineStr">
        <is>
          <t>https://www.getapp.com/customer-management-software/a/rsvpify/</t>
        </is>
      </c>
      <c r="F45540" t="inlineStr">
        <is>
          <t>RSVPify is a cloud-based event management solution designed to help organizations manage invitations, ticketing, guest lists, attendees, and more. The platform comes with a seating chart builder, which enables users to create seating plans from accepted invitations using a drag-and-drop interface.Read more about RSVPify</t>
        </is>
      </c>
    </row>
    <row r="45541">
      <c r="A45541" t="inlineStr">
        <is>
          <t>Customer Management</t>
        </is>
      </c>
      <c r="B45541" t="inlineStr">
        <is>
          <t>Event Check In</t>
        </is>
      </c>
      <c r="C45541" t="inlineStr">
        <is>
          <t>https://www.getapp.com/customer-management-software/event-check-in/os/web-based</t>
        </is>
      </c>
      <c r="D45541" t="inlineStr">
        <is>
          <t>Showpass</t>
        </is>
      </c>
      <c r="E45541" t="inlineStr">
        <is>
          <t>https://www.getapp.com/customer-management-software/a/showpass/</t>
        </is>
      </c>
      <c r="F45541" t="inlineStr">
        <is>
          <t>Showpass is a ticketing &amp; box office platform. Plugins for websites and Facebook ticket sales. Quotes in 24 hours. Free Scanning. POS Hardware integration.Read more about Showpass</t>
        </is>
      </c>
    </row>
    <row r="45542">
      <c r="A45542" t="inlineStr">
        <is>
          <t>Customer Management</t>
        </is>
      </c>
      <c r="B45542" t="inlineStr">
        <is>
          <t>Event Check In</t>
        </is>
      </c>
      <c r="C45542" t="inlineStr">
        <is>
          <t>https://www.getapp.com/customer-management-software/event-check-in/os/web-based</t>
        </is>
      </c>
      <c r="D45542" t="inlineStr">
        <is>
          <t>Purplepass</t>
        </is>
      </c>
      <c r="E45542" t="inlineStr">
        <is>
          <t>https://www.getapp.com/customer-management-software/a/purplepass/</t>
        </is>
      </c>
      <c r="F45542" t="inlineStr">
        <is>
          <t>Lightning-fast event check-in with iOS and Android scanners, QR/NFC support, and offline mode. Live capacity dashboards sync instantly, while POS handles upgrades on the fly. Free hardware at volume, SSO and Zapier integrations, plus 24/7 US support.Read more about Purplepass</t>
        </is>
      </c>
    </row>
    <row r="45543">
      <c r="A45543" t="inlineStr">
        <is>
          <t>Customer Management</t>
        </is>
      </c>
      <c r="B45543" t="inlineStr">
        <is>
          <t>Event Check In</t>
        </is>
      </c>
      <c r="C45543" t="inlineStr">
        <is>
          <t>https://www.getapp.com/customer-management-software/event-check-in/os/web-based</t>
        </is>
      </c>
      <c r="D45543" t="inlineStr">
        <is>
          <t>ThunderTix</t>
        </is>
      </c>
      <c r="E45543" t="inlineStr">
        <is>
          <t>https://www.getapp.com/customer-management-software/a/thundertix/</t>
        </is>
      </c>
      <c r="F45543" t="inlineStr">
        <is>
          <t>Software that transforms the box office from chaos to calm. Reserved seating and general admission. Branded communication with guests/donors. Real-time reports with post-event surveys for audience input. See for yourself with a free trial today!Read more about ThunderTix</t>
        </is>
      </c>
    </row>
    <row r="45544">
      <c r="A45544" t="inlineStr">
        <is>
          <t>Customer Management</t>
        </is>
      </c>
      <c r="B45544" t="inlineStr">
        <is>
          <t>Event Check In</t>
        </is>
      </c>
      <c r="C45544" t="inlineStr">
        <is>
          <t>https://www.getapp.com/customer-management-software/event-check-in/os/web-based</t>
        </is>
      </c>
      <c r="D45544" t="inlineStr">
        <is>
          <t>Eventzilla</t>
        </is>
      </c>
      <c r="E45544" t="inlineStr">
        <is>
          <t>https://www.getapp.com/customer-management-software/a/eventzilla/</t>
        </is>
      </c>
      <c r="F45544" t="inlineStr">
        <is>
          <t>Eventzilla provides the same top shelf features as industry leading solutions but still remains the most affordable event registration software in the industryRead more about Eventzilla</t>
        </is>
      </c>
    </row>
    <row r="45545">
      <c r="A45545" t="inlineStr">
        <is>
          <t>Customer Management</t>
        </is>
      </c>
      <c r="B45545" t="inlineStr">
        <is>
          <t>Event Check In</t>
        </is>
      </c>
      <c r="C45545" t="inlineStr">
        <is>
          <t>https://www.getapp.com/customer-management-software/event-check-in/os/web-based</t>
        </is>
      </c>
      <c r="D45545" t="inlineStr">
        <is>
          <t>Beyonk</t>
        </is>
      </c>
      <c r="E45545" t="inlineStr">
        <is>
          <t>https://www.getapp.com/customer-management-software/a/beyonk/</t>
        </is>
      </c>
      <c r="F45545" t="inlineStr">
        <is>
          <t>Beyonk’s Visitor Centric Ticketing™ delivers the best shopping experience for your visitors—seamless, branded, and optimised to boost revenue.With faster checkouts and 30% less drop-off, customers book with ease, increasing order values and driving repeat visits.Read more about Beyonk</t>
        </is>
      </c>
    </row>
    <row r="45546">
      <c r="A45546" t="inlineStr">
        <is>
          <t>Customer Management</t>
        </is>
      </c>
      <c r="B45546" t="inlineStr">
        <is>
          <t>Event Check In</t>
        </is>
      </c>
      <c r="C45546" t="inlineStr">
        <is>
          <t>https://www.getapp.com/customer-management-software/event-check-in/os/web-based</t>
        </is>
      </c>
      <c r="D45546" t="inlineStr">
        <is>
          <t>Tix</t>
        </is>
      </c>
      <c r="E45546" t="inlineStr">
        <is>
          <t>https://www.getapp.com/customer-management-software/a/tix/</t>
        </is>
      </c>
      <c r="F45546" t="inlineStr">
        <is>
          <t>Tix offers online and box office ticket sales services with various features, such as email marketing, fundraising, season tickets, seat selection, timed admissions, and access control.Read more about Tix</t>
        </is>
      </c>
    </row>
    <row r="45547">
      <c r="A45547" t="inlineStr">
        <is>
          <t>Customer Management</t>
        </is>
      </c>
      <c r="B45547" t="inlineStr">
        <is>
          <t>Event Check In</t>
        </is>
      </c>
      <c r="C45547" t="inlineStr">
        <is>
          <t>https://www.getapp.com/customer-management-software/event-check-in/os/web-based</t>
        </is>
      </c>
      <c r="D45547" t="inlineStr">
        <is>
          <t>Accelevents</t>
        </is>
      </c>
      <c r="E45547" t="inlineStr">
        <is>
          <t>https://www.getapp.com/customer-management-software/a/accelevents/</t>
        </is>
      </c>
      <c r="F45547" t="inlineStr">
        <is>
          <t>Accelevents’ check-in features are built into our all-in-one event management platform. Speed up entry and eliminate lines by offering attendees a faster check-in. Use our mobile app to scan each attendee’s unique QR code, or let them check in and print their badges at our branded kiosks.Read more about Accelevents</t>
        </is>
      </c>
    </row>
    <row r="45548">
      <c r="A45548" t="inlineStr">
        <is>
          <t>Customer Management</t>
        </is>
      </c>
      <c r="B45548" t="inlineStr">
        <is>
          <t>Event Check In</t>
        </is>
      </c>
      <c r="C45548" t="inlineStr">
        <is>
          <t>https://www.getapp.com/customer-management-software/event-check-in/os/web-based</t>
        </is>
      </c>
      <c r="D45548" t="inlineStr">
        <is>
          <t>Brushfire</t>
        </is>
      </c>
      <c r="E45548" t="inlineStr">
        <is>
          <t>https://www.getapp.com/customer-management-software/a/brushfire/</t>
        </is>
      </c>
      <c r="F45548" t="inlineStr">
        <is>
          <t>At Brushfire, it’s our goal to be the go-to ticketing and registration platform our clients deserve. We strive to facilitate successful events around the world by providing great software and service that never stops improving.Read more about Brushfire</t>
        </is>
      </c>
    </row>
    <row r="45549">
      <c r="A45549" t="inlineStr">
        <is>
          <t>Customer Management</t>
        </is>
      </c>
      <c r="B45549" t="inlineStr">
        <is>
          <t>Event Check In</t>
        </is>
      </c>
      <c r="C45549" t="inlineStr">
        <is>
          <t>https://www.getapp.com/customer-management-software/event-check-in/os/web-based</t>
        </is>
      </c>
      <c r="D45549" t="inlineStr">
        <is>
          <t>GiveSmart</t>
        </is>
      </c>
      <c r="E45549" t="inlineStr">
        <is>
          <t>https://www.getapp.com/nonprofit-software/a/givesmart/</t>
        </is>
      </c>
      <c r="F45549" t="inlineStr">
        <is>
          <t>GiveSmart is a mobile bidding and event management solution for fundraisers of all sizes, including foundations, nonprofits, and schools. GiveSmart’s key features include a ticketing portal, guest and event management, as well as online donations and silent auction tools.Read more about GiveSmart</t>
        </is>
      </c>
    </row>
    <row r="45550">
      <c r="A45550" t="inlineStr">
        <is>
          <t>Customer Management</t>
        </is>
      </c>
      <c r="B45550" t="inlineStr">
        <is>
          <t>Event Check In</t>
        </is>
      </c>
      <c r="C45550" t="inlineStr">
        <is>
          <t>https://www.getapp.com/customer-management-software/event-check-in/os/web-based</t>
        </is>
      </c>
      <c r="D45550" t="inlineStr">
        <is>
          <t>Eventsquid</t>
        </is>
      </c>
      <c r="E45550" t="inlineStr">
        <is>
          <t>https://www.getapp.com/customer-management-software/a/eventsquid/</t>
        </is>
      </c>
      <c r="F45550" t="inlineStr">
        <is>
          <t>Eventsquid gives planners self-serve control over event website, mobile app, registration, payment, check-in, badging, reporting and more. Built with a modern aesthetic, Eventsquid gives small, medium and large events an all-in-one solution for managing a wide array of tasks.Read more about Eventsquid</t>
        </is>
      </c>
    </row>
    <row r="45551">
      <c r="A45551" t="inlineStr">
        <is>
          <t>Customer Management</t>
        </is>
      </c>
      <c r="B45551" t="inlineStr">
        <is>
          <t>Event Check In</t>
        </is>
      </c>
      <c r="C45551" t="inlineStr">
        <is>
          <t>https://www.getapp.com/customer-management-software/event-check-in/os/web-based</t>
        </is>
      </c>
      <c r="D45551" t="inlineStr">
        <is>
          <t>TicketSpice</t>
        </is>
      </c>
      <c r="E45551" t="inlineStr">
        <is>
          <t>https://www.getapp.com/customer-management-software/a/ticketspice/</t>
        </is>
      </c>
      <c r="F45551" t="inlineStr">
        <is>
          <t>TicketSpice is an online event ticketing software designed to help organizations of all sizes sell tickets online with ease. The platform offers a set of features that cater to the needs of event professionals, attractions, nonprofits, and reservation-based businesses.Read more about TicketSpice</t>
        </is>
      </c>
    </row>
    <row r="45552">
      <c r="A45552" t="inlineStr">
        <is>
          <t>Customer Management</t>
        </is>
      </c>
      <c r="B45552" t="inlineStr">
        <is>
          <t>Event Check In</t>
        </is>
      </c>
      <c r="C45552" t="inlineStr">
        <is>
          <t>https://www.getapp.com/customer-management-software/event-check-in/os/web-based</t>
        </is>
      </c>
      <c r="D45552" t="inlineStr">
        <is>
          <t>Eventtia</t>
        </is>
      </c>
      <c r="E45552" t="inlineStr">
        <is>
          <t>https://www.getapp.com/customer-management-software/a/eventtia/</t>
        </is>
      </c>
      <c r="F45552" t="inlineStr">
        <is>
          <t>Since 2014, Eventtia’s powerful mobile check-in app has helped thousands of organizations worldwide, across all sizes and industries, streamline attendee management at in-person, virtual, and hybrid events.Read more about Eventtia</t>
        </is>
      </c>
    </row>
    <row r="45553">
      <c r="A45553" t="inlineStr">
        <is>
          <t>Customer Management</t>
        </is>
      </c>
      <c r="B45553" t="inlineStr">
        <is>
          <t>Event Check In</t>
        </is>
      </c>
      <c r="C45553" t="inlineStr">
        <is>
          <t>https://www.getapp.com/customer-management-software/event-check-in/os/web-based</t>
        </is>
      </c>
      <c r="D45553" t="inlineStr">
        <is>
          <t>Vibo</t>
        </is>
      </c>
      <c r="E45553" t="inlineStr">
        <is>
          <t>https://www.getapp.com/all-software/a/exposim/</t>
        </is>
      </c>
      <c r="F45553" t="inlineStr">
        <is>
          <t>Vibo is a hybrid event platform that helps businesses design and host white-labeled events to engage the targeted audience. Managers can gain real-time insights into event analytics, such as attendance and content consumption details using a unified interface.Read more about Vibo</t>
        </is>
      </c>
    </row>
    <row r="45554">
      <c r="A45554" t="inlineStr">
        <is>
          <t>Customer Management</t>
        </is>
      </c>
      <c r="B45554" t="inlineStr">
        <is>
          <t>Event Check In</t>
        </is>
      </c>
      <c r="C45554" t="inlineStr">
        <is>
          <t>https://www.getapp.com/customer-management-software/event-check-in/os/web-based</t>
        </is>
      </c>
      <c r="D45554" t="inlineStr">
        <is>
          <t>idloom</t>
        </is>
      </c>
      <c r="E45554" t="inlineStr">
        <is>
          <t>https://www.getapp.com/customer-management-software/a/idloom-events/</t>
        </is>
      </c>
      <c r="F45554" t="inlineStr">
        <is>
          <t>idloom simplifies event check-ins with QR code e-tickets, real-time attendee tracking, and session-specific access. Organizers can manage entry efficiently with on-site badge printing, secure virtual access, and advanced attendee insights, ensuring smooth, fast check-ins for any event type.Read more about idloom</t>
        </is>
      </c>
    </row>
    <row r="45555">
      <c r="A45555" t="inlineStr">
        <is>
          <t>Customer Management</t>
        </is>
      </c>
      <c r="B45555" t="inlineStr">
        <is>
          <t>Event Check In</t>
        </is>
      </c>
      <c r="C45555" t="inlineStr">
        <is>
          <t>https://www.getapp.com/customer-management-software/event-check-in/os/web-based</t>
        </is>
      </c>
      <c r="D45555" t="inlineStr">
        <is>
          <t>Bizzabo</t>
        </is>
      </c>
      <c r="E45555" t="inlineStr">
        <is>
          <t>https://www.getapp.com/website-ecommerce-software/a/bizzabo/</t>
        </is>
      </c>
      <c r="F45555" t="inlineStr">
        <is>
          <t>Bizzabo is an all-in-one event management platform designed to elevate B2B conferences and events. The event experience platform provides a comprehensive solution for event professionals to plan, promote, and produce complex event programs. The platform features a range of capabilities to streamline the event lifecycle. Organizers can leverage dynamic registration, multi-track agendas, and a branded mobile app to personalize the attendee journey.Read more about Bizzabo</t>
        </is>
      </c>
    </row>
    <row r="45556">
      <c r="A45556" t="inlineStr">
        <is>
          <t>Customer Management</t>
        </is>
      </c>
      <c r="B45556" t="inlineStr">
        <is>
          <t>Event Check In</t>
        </is>
      </c>
      <c r="C45556" t="inlineStr">
        <is>
          <t>https://www.getapp.com/customer-management-software/event-check-in/os/web-based</t>
        </is>
      </c>
      <c r="D45556" t="inlineStr">
        <is>
          <t>Expo Pass</t>
        </is>
      </c>
      <c r="E45556" t="inlineStr">
        <is>
          <t>https://www.getapp.com/customer-management-software/a/expopass/</t>
        </is>
      </c>
      <c r="F45556" t="inlineStr">
        <is>
          <t>Deliver fast, professional event check-in with Expo Pass. Eliminate lines, reduce staffing, and impress attendees from the start using our trusted on-site badge printing and intuitive check-in technology.Read more about Expo Pass</t>
        </is>
      </c>
    </row>
    <row r="45557">
      <c r="A45557" t="inlineStr">
        <is>
          <t>Customer Management</t>
        </is>
      </c>
      <c r="B45557" t="inlineStr">
        <is>
          <t>Event Check In</t>
        </is>
      </c>
      <c r="C45557" t="inlineStr">
        <is>
          <t>https://www.getapp.com/customer-management-software/event-check-in/os/web-based</t>
        </is>
      </c>
      <c r="D45557" t="inlineStr">
        <is>
          <t>CONREGO</t>
        </is>
      </c>
      <c r="E45557" t="inlineStr">
        <is>
          <t>https://www.getapp.com/customer-management-software/a/conrego/</t>
        </is>
      </c>
      <c r="F45557" t="inlineStr">
        <is>
          <t>CONREGO serves Organizers of Conferences and Exhibitions, Association Event Managers, Educational Institutions, Event Agencies, Sports and Entertainment Events, Government and Public Sector entities.Read more about CONREGO</t>
        </is>
      </c>
    </row>
    <row r="45558">
      <c r="A45558" t="inlineStr">
        <is>
          <t>Customer Management</t>
        </is>
      </c>
      <c r="B45558" t="inlineStr">
        <is>
          <t>Event Check In</t>
        </is>
      </c>
      <c r="C45558" t="inlineStr">
        <is>
          <t>https://www.getapp.com/customer-management-software/event-check-in/os/web-based</t>
        </is>
      </c>
      <c r="D45558" t="inlineStr">
        <is>
          <t>EventMobi</t>
        </is>
      </c>
      <c r="E45558" t="inlineStr">
        <is>
          <t>https://www.getapp.com/customer-management-software/a/eventmobi/</t>
        </is>
      </c>
      <c r="F45558" t="inlineStr">
        <is>
          <t>Create engaging virtual, hybrid and in-person event experiences with EventMobi.Read more about EventMobi</t>
        </is>
      </c>
    </row>
    <row r="45559">
      <c r="A45559" t="inlineStr">
        <is>
          <t>Customer Management</t>
        </is>
      </c>
      <c r="B45559" t="inlineStr">
        <is>
          <t>Event Check In</t>
        </is>
      </c>
      <c r="C45559" t="inlineStr">
        <is>
          <t>https://www.getapp.com/customer-management-software/event-check-in/os/web-based</t>
        </is>
      </c>
      <c r="D45559" t="inlineStr">
        <is>
          <t>Swoogo</t>
        </is>
      </c>
      <c r="E45559" t="inlineStr">
        <is>
          <t>https://www.getapp.com/customer-management-software/a/swoogo/</t>
        </is>
      </c>
      <c r="F45559" t="inlineStr">
        <is>
          <t>Contactless check-in, mobile scans, custom badge designs. Help your attendees get through the tedious part faster and safer.Read more about Swoogo</t>
        </is>
      </c>
    </row>
    <row r="45560">
      <c r="A45560" t="inlineStr">
        <is>
          <t>Customer Management</t>
        </is>
      </c>
      <c r="B45560" t="inlineStr">
        <is>
          <t>Event Check In</t>
        </is>
      </c>
      <c r="C45560" t="inlineStr">
        <is>
          <t>https://www.getapp.com/customer-management-software/event-check-in/os/web-based</t>
        </is>
      </c>
      <c r="D45560" t="inlineStr">
        <is>
          <t>Raklet</t>
        </is>
      </c>
      <c r="E45560" t="inlineStr">
        <is>
          <t>https://www.getapp.com/customer-management-software/a/raklet1/</t>
        </is>
      </c>
      <c r="F45560" t="inlineStr">
        <is>
          <t>Raklet is a community management platform which offers tools like unlimited contacts, automated messages, online payments, event ticketing, advanced reporting, custom forms and pages, and more. Raklet is accessible on any internet-enabled mobile and desktop device.Read more about Raklet</t>
        </is>
      </c>
    </row>
    <row r="45561">
      <c r="A45561" t="inlineStr">
        <is>
          <t>Customer Management</t>
        </is>
      </c>
      <c r="B45561" t="inlineStr">
        <is>
          <t>Event Check In</t>
        </is>
      </c>
      <c r="C45561" t="inlineStr">
        <is>
          <t>https://www.getapp.com/customer-management-software/event-check-in/os/web-based</t>
        </is>
      </c>
      <c r="D45561" t="inlineStr">
        <is>
          <t>Afton Tickets</t>
        </is>
      </c>
      <c r="E45561" t="inlineStr">
        <is>
          <t>https://www.getapp.com/customer-management-software/a/afton-tickets/</t>
        </is>
      </c>
      <c r="F45561" t="inlineStr">
        <is>
          <t>While other ticketing &amp; live stream virtual event companies are literally trying to cut client service, Afton Tickets is constantly providing more client service. We provide white-glove service to our clients, and we have some of the highest customer ratings in the industry.Read more about Afton Tickets</t>
        </is>
      </c>
    </row>
    <row r="45562">
      <c r="A45562" t="inlineStr">
        <is>
          <t>Customer Management</t>
        </is>
      </c>
      <c r="B45562" t="inlineStr">
        <is>
          <t>Event Check In</t>
        </is>
      </c>
      <c r="C45562" t="inlineStr">
        <is>
          <t>https://www.getapp.com/customer-management-software/event-check-in/os/web-based</t>
        </is>
      </c>
      <c r="D45562" t="inlineStr">
        <is>
          <t>Sparxo</t>
        </is>
      </c>
      <c r="E45562" t="inlineStr">
        <is>
          <t>https://www.getapp.com/website-ecommerce-software/a/sparxo/</t>
        </is>
      </c>
      <c r="F45562" t="inlineStr">
        <is>
          <t>Sparxo is a cloud-based event ticketing platform, designed to help businesses manage registrations, engage customers, and process transactions via mobile and web. Organizers can embed events on the website using custom widgets and build event pages using videos, images, and audio.Read more about Sparxo</t>
        </is>
      </c>
    </row>
    <row r="45563">
      <c r="A45563" t="inlineStr">
        <is>
          <t>Customer Management</t>
        </is>
      </c>
      <c r="B45563" t="inlineStr">
        <is>
          <t>Event Check In</t>
        </is>
      </c>
      <c r="C45563" t="inlineStr">
        <is>
          <t>https://www.getapp.com/customer-management-software/event-check-in/os/web-based</t>
        </is>
      </c>
      <c r="D45563" t="inlineStr">
        <is>
          <t>zkipster</t>
        </is>
      </c>
      <c r="E45563" t="inlineStr">
        <is>
          <t>https://www.getapp.com/customer-management-software/a/zkipster-rsvp-check-in-more/</t>
        </is>
      </c>
      <c r="F45563" t="inlineStr">
        <is>
          <t>Enterprise-grade event check-in and guest list management platform. Designed for special event professionals to manage guest lists from invitation to check-in. Single events and subscriptions available.Read more about zkipster</t>
        </is>
      </c>
    </row>
    <row r="45564">
      <c r="A45564" t="inlineStr">
        <is>
          <t>Customer Management</t>
        </is>
      </c>
      <c r="B45564" t="inlineStr">
        <is>
          <t>Event Check In</t>
        </is>
      </c>
      <c r="C45564" t="inlineStr">
        <is>
          <t>https://www.getapp.com/customer-management-software/event-check-in/os/web-based</t>
        </is>
      </c>
      <c r="D45564" t="inlineStr">
        <is>
          <t>Angage</t>
        </is>
      </c>
      <c r="E45564" t="inlineStr">
        <is>
          <t>https://www.getapp.com/customer-management-software/a/angage/</t>
        </is>
      </c>
      <c r="F45564" t="inlineStr">
        <is>
          <t>Angage is a comprehensive event management platform that provides various tools and services for event organizers. It is designed to be secure, easy to use, and highly customizable, with features that can be tailored to the specific needs of each event.Read more about Angage</t>
        </is>
      </c>
    </row>
    <row r="45565">
      <c r="A45565" t="inlineStr">
        <is>
          <t>Customer Management</t>
        </is>
      </c>
      <c r="B45565" t="inlineStr">
        <is>
          <t>Event Check In</t>
        </is>
      </c>
      <c r="C45565" t="inlineStr">
        <is>
          <t>https://www.getapp.com/customer-management-software/event-check-in/os/web-based</t>
        </is>
      </c>
      <c r="D45565" t="inlineStr">
        <is>
          <t>Results@Hand</t>
        </is>
      </c>
      <c r="E45565" t="inlineStr">
        <is>
          <t>https://www.getapp.com/customer-management-software/a/results-hand/</t>
        </is>
      </c>
      <c r="F45565" t="inlineStr">
        <is>
          <t>Prevent long check-in lines &amp; eliminate the hassle of pre-printing badges with Results at Hand's Event Check-In solution.Read more about Results@Hand</t>
        </is>
      </c>
    </row>
    <row r="45566">
      <c r="A45566" t="inlineStr">
        <is>
          <t>Customer Management</t>
        </is>
      </c>
      <c r="B45566" t="inlineStr">
        <is>
          <t>Event Check In</t>
        </is>
      </c>
      <c r="C45566" t="inlineStr">
        <is>
          <t>https://www.getapp.com/customer-management-software/event-check-in/os/web-based</t>
        </is>
      </c>
      <c r="D45566" t="inlineStr">
        <is>
          <t>Let's Get Digital</t>
        </is>
      </c>
      <c r="E45566" t="inlineStr">
        <is>
          <t>https://www.getapp.com/it-communications-software/a/let-s-get-digital/</t>
        </is>
      </c>
      <c r="F45566" t="inlineStr">
        <is>
          <t>The first impression that counts.Provide a quick check-in without queues, while giving sponsors additional sponsorship opportunities on the badge.All integrated into 1 event system, which you can also use for lead generation and other purposes.Read more about Let's Get Digital</t>
        </is>
      </c>
    </row>
    <row r="45567">
      <c r="A45567" t="inlineStr">
        <is>
          <t>Customer Management</t>
        </is>
      </c>
      <c r="B45567" t="inlineStr">
        <is>
          <t>Event Check In</t>
        </is>
      </c>
      <c r="C45567" t="inlineStr">
        <is>
          <t>https://www.getapp.com/customer-management-software/event-check-in/os/web-based</t>
        </is>
      </c>
      <c r="D45567" t="inlineStr">
        <is>
          <t>Perenso</t>
        </is>
      </c>
      <c r="E45567" t="inlineStr">
        <is>
          <t>https://www.getapp.com/all-software/a/perenso/</t>
        </is>
      </c>
      <c r="F45567" t="inlineStr">
        <is>
          <t>Perenso Field Sales is a sales execution software designed to help wholesalers, distributors, and manufacturers automate sales operations and analyze customer data. The application allows organizations to plan field visits, identify sales opportunities, and provide discounts and deals to customers.Read more about Perenso</t>
        </is>
      </c>
    </row>
    <row r="45568">
      <c r="A45568" t="inlineStr">
        <is>
          <t>Customer Management</t>
        </is>
      </c>
      <c r="B45568" t="inlineStr">
        <is>
          <t>Event Check In</t>
        </is>
      </c>
      <c r="C45568" t="inlineStr">
        <is>
          <t>https://www.getapp.com/customer-management-software/event-check-in/os/web-based</t>
        </is>
      </c>
      <c r="D45568" t="inlineStr">
        <is>
          <t>Yapsody</t>
        </is>
      </c>
      <c r="E45568" t="inlineStr">
        <is>
          <t>https://www.getapp.com/customer-management-software/a/yapsody/</t>
        </is>
      </c>
      <c r="F45568" t="inlineStr">
        <is>
          <t>Yapsody is a user-friendly event ticketing platform that simplifies event creation and management with its robust features and integrations that keep security at the forefront. From ticket sales to marketing, Yapsody offers everything that event organizers need to sell tickets and grow their events.Read more about Yapsody</t>
        </is>
      </c>
    </row>
    <row r="45569">
      <c r="A45569" t="inlineStr">
        <is>
          <t>Customer Management</t>
        </is>
      </c>
      <c r="B45569" t="inlineStr">
        <is>
          <t>Event Check In</t>
        </is>
      </c>
      <c r="C45569" t="inlineStr">
        <is>
          <t>https://www.getapp.com/customer-management-software/event-check-in/os/web-based</t>
        </is>
      </c>
      <c r="D45569" t="inlineStr">
        <is>
          <t>Weezevent</t>
        </is>
      </c>
      <c r="E45569" t="inlineStr">
        <is>
          <t>https://www.getapp.com/customer-management-software/a/weezevent/</t>
        </is>
      </c>
      <c r="F45569" t="inlineStr">
        <is>
          <t>Weezevent is a cloud-based event registration and ticketing management software that enables event organizers to create online tickets, manage marketing campaigns, validate attendees' entries, and process payments in a centralized platform.Read more about Weezevent</t>
        </is>
      </c>
    </row>
    <row r="45570">
      <c r="A45570" t="inlineStr">
        <is>
          <t>Customer Management</t>
        </is>
      </c>
      <c r="B45570" t="inlineStr">
        <is>
          <t>Event Check In</t>
        </is>
      </c>
      <c r="C45570" t="inlineStr">
        <is>
          <t>https://www.getapp.com/customer-management-software/event-check-in/os/web-based</t>
        </is>
      </c>
      <c r="D45570" t="inlineStr">
        <is>
          <t>Momentus Technologies</t>
        </is>
      </c>
      <c r="E45570" t="inlineStr">
        <is>
          <t>https://www.getapp.com/customer-management-software/a/ungerboeck-software/</t>
        </is>
      </c>
      <c r="F45570" t="inlineStr">
        <is>
          <t>Check-in can be a frenzied experience so efficiency is crucial to ensure good first impressions. Create an easy check-in process that works for your business. Momentus' web-based Registration Check-In provides a streamlined check-in process that's reliable even with limited internet connectivity.Read more about Momentus Technologies</t>
        </is>
      </c>
    </row>
    <row r="45571">
      <c r="A45571" t="inlineStr">
        <is>
          <t>Customer Management</t>
        </is>
      </c>
      <c r="B45571" t="inlineStr">
        <is>
          <t>Event Check In</t>
        </is>
      </c>
      <c r="C45571" t="inlineStr">
        <is>
          <t>https://www.getapp.com/customer-management-software/event-check-in/os/web-based</t>
        </is>
      </c>
      <c r="D45571" t="inlineStr">
        <is>
          <t>TicketPeak</t>
        </is>
      </c>
      <c r="E45571" t="inlineStr">
        <is>
          <t>https://www.getapp.com/customer-management-software/a/ticketpeak/</t>
        </is>
      </c>
      <c r="F45571" t="inlineStr">
        <is>
          <t>Web-based solution for events, theaters, schools, non-profits and more with live or virtual event options. Application comes with print-at-home ticketing, assigned seating, QR check-in, subscriptions, passes, merchandise, mailing list integration and built-in credit card processing.Read more about TicketPeak</t>
        </is>
      </c>
    </row>
    <row r="45572">
      <c r="A45572" t="inlineStr">
        <is>
          <t>Customer Management</t>
        </is>
      </c>
      <c r="B45572" t="inlineStr">
        <is>
          <t>Event Check In</t>
        </is>
      </c>
      <c r="C45572" t="inlineStr">
        <is>
          <t>https://www.getapp.com/customer-management-software/event-check-in/os/web-based</t>
        </is>
      </c>
      <c r="D45572" t="inlineStr">
        <is>
          <t>Stova</t>
        </is>
      </c>
      <c r="E45572" t="inlineStr">
        <is>
          <t>https://www.getapp.com/customer-management-software/a/etouches/</t>
        </is>
      </c>
      <c r="F45572" t="inlineStr">
        <is>
          <t>Create a safe and positive first impression for your attendees as soon as they step onsite with our fully integrated, contactless, easy-to-use check-in and badging solutions.Read more about Stova</t>
        </is>
      </c>
    </row>
    <row r="45573">
      <c r="A45573" t="inlineStr">
        <is>
          <t>Customer Management</t>
        </is>
      </c>
      <c r="B45573" t="inlineStr">
        <is>
          <t>Event Check In</t>
        </is>
      </c>
      <c r="C45573" t="inlineStr">
        <is>
          <t>https://www.getapp.com/customer-management-software/event-check-in/os/web-based</t>
        </is>
      </c>
      <c r="D45573" t="inlineStr">
        <is>
          <t>Eventdex</t>
        </is>
      </c>
      <c r="E45573" t="inlineStr">
        <is>
          <t>https://www.getapp.com/customer-management-software/a/eventdex/</t>
        </is>
      </c>
      <c r="F45573" t="inlineStr">
        <is>
          <t>Eventdex is a flat fee, all-in-one event planning &amp; execution app for event organizers &amp; attendees, with registration, attendee scanning, lead retrieval, &amp; moreRead more about Eventdex</t>
        </is>
      </c>
    </row>
    <row r="45574">
      <c r="A45574" t="inlineStr">
        <is>
          <t>Customer Management</t>
        </is>
      </c>
      <c r="B45574" t="inlineStr">
        <is>
          <t>Event Check In</t>
        </is>
      </c>
      <c r="C45574" t="inlineStr">
        <is>
          <t>https://www.getapp.com/customer-management-software/event-check-in/os/web-based</t>
        </is>
      </c>
      <c r="D45574" t="inlineStr">
        <is>
          <t>ViewStub</t>
        </is>
      </c>
      <c r="E45574" t="inlineStr">
        <is>
          <t>https://www.getapp.com/all-software/a/viewstub/</t>
        </is>
      </c>
      <c r="F45574" t="inlineStr">
        <is>
          <t>ViewStub is a virtual event management software that helps businesses manage online events and schedule live streams via a unified portal. The platform allows organizations to manage registrations, ticketing, promotions, payments, content, and more.Read more about ViewStub</t>
        </is>
      </c>
    </row>
    <row r="45575">
      <c r="A45575" t="inlineStr">
        <is>
          <t>Customer Management</t>
        </is>
      </c>
      <c r="B45575" t="inlineStr">
        <is>
          <t>Event Check In</t>
        </is>
      </c>
      <c r="C45575" t="inlineStr">
        <is>
          <t>https://www.getapp.com/customer-management-software/event-check-in/os/web-based</t>
        </is>
      </c>
      <c r="D45575" t="inlineStr">
        <is>
          <t>AudienceView</t>
        </is>
      </c>
      <c r="E45575" t="inlineStr">
        <is>
          <t>https://www.getapp.com/customer-management-software/a/ovationtix/</t>
        </is>
      </c>
      <c r="F45575" t="inlineStr">
        <is>
          <t>AudienceView is a cloud-based ticketing solution designed for the performing arts industry, suitable for both not-for-profit and commercial uses, including small and large theaters, performing arts centers, music venues, museums, festivals, events, and exhibitions. Users can manage ticket prices, sell individual event tickets, subscriptions, and memberships, receive one-off and recurring donations, send email updates to patrons, track and analyze patron activities, generate reports, and more.Read more about AudienceView</t>
        </is>
      </c>
    </row>
    <row r="45576">
      <c r="A45576" t="inlineStr">
        <is>
          <t>Customer Management</t>
        </is>
      </c>
      <c r="B45576" t="inlineStr">
        <is>
          <t>Event Check In</t>
        </is>
      </c>
      <c r="C45576" t="inlineStr">
        <is>
          <t>https://www.getapp.com/customer-management-software/event-check-in/os/web-based</t>
        </is>
      </c>
      <c r="D45576" t="inlineStr">
        <is>
          <t>Nutickets</t>
        </is>
      </c>
      <c r="E45576" t="inlineStr">
        <is>
          <t>https://www.getapp.com/operations-management-software/a/nutickets-1/</t>
        </is>
      </c>
      <c r="F45576" t="inlineStr">
        <is>
          <t>Quick and easy ticket scanning. Nutickets event check is the lightning-fast way to keep the queues moving. Create valuable in-person experiences, drive engagement and receive real-time data insights. Built for events of all types and trusted by the best in the industry.Read more about Nutickets</t>
        </is>
      </c>
    </row>
    <row r="45577">
      <c r="A45577" t="inlineStr">
        <is>
          <t>Customer Management</t>
        </is>
      </c>
      <c r="B45577" t="inlineStr">
        <is>
          <t>Event Check In</t>
        </is>
      </c>
      <c r="C45577" t="inlineStr">
        <is>
          <t>https://www.getapp.com/customer-management-software/event-check-in/os/web-based</t>
        </is>
      </c>
      <c r="D45577" t="inlineStr">
        <is>
          <t>Playbook</t>
        </is>
      </c>
      <c r="E45577" t="inlineStr">
        <is>
          <t>https://www.getapp.com/recreation-wellness-software/a/playbook/</t>
        </is>
      </c>
      <c r="F45577" t="inlineStr">
        <is>
          <t>Playbook is a mobile-friendly registration, marketing, and reporting solution for sports teams and youth programs. With Playbook, users can manage members and schedules, accept payments and donations online, and track game statistics and scores all in one place.Read more about Playbook</t>
        </is>
      </c>
    </row>
    <row r="45578">
      <c r="A45578" t="inlineStr">
        <is>
          <t>Customer Management</t>
        </is>
      </c>
      <c r="B45578" t="inlineStr">
        <is>
          <t>Event Check In</t>
        </is>
      </c>
      <c r="C45578" t="inlineStr">
        <is>
          <t>https://www.getapp.com/customer-management-software/event-check-in/os/web-based</t>
        </is>
      </c>
      <c r="D45578" t="inlineStr">
        <is>
          <t>Deal Room Events</t>
        </is>
      </c>
      <c r="E45578" t="inlineStr">
        <is>
          <t>https://www.getapp.com/customer-management-software/a/deal-room-events/</t>
        </is>
      </c>
      <c r="F45578" t="inlineStr">
        <is>
          <t>Deal Room is an advanced event management platform designed to create engaging virtual, in-person and hybrid events with its comprehensive networking functionalities. 1-on-1 Meetings, Attendee Engagement with Prebooking, Effective Matchmaking &amp; Networking.Read more about Deal Room Events</t>
        </is>
      </c>
    </row>
    <row r="45579">
      <c r="A45579" t="inlineStr">
        <is>
          <t>Customer Management</t>
        </is>
      </c>
      <c r="B45579" t="inlineStr">
        <is>
          <t>Event Check In</t>
        </is>
      </c>
      <c r="C45579" t="inlineStr">
        <is>
          <t>https://www.getapp.com/customer-management-software/event-check-in/os/web-based</t>
        </is>
      </c>
      <c r="D45579" t="inlineStr">
        <is>
          <t>Lyyti</t>
        </is>
      </c>
      <c r="E45579" t="inlineStr">
        <is>
          <t>https://www.getapp.com/website-ecommerce-software/a/lyyti/</t>
        </is>
      </c>
      <c r="F45579" t="inlineStr">
        <is>
          <t>The kind that foster meaningful encounters, build strong relationships and lead to better business.Read more about Lyyti</t>
        </is>
      </c>
    </row>
    <row r="45580">
      <c r="A45580" t="inlineStr">
        <is>
          <t>Customer Management</t>
        </is>
      </c>
      <c r="B45580" t="inlineStr">
        <is>
          <t>Event Check In</t>
        </is>
      </c>
      <c r="C45580" t="inlineStr">
        <is>
          <t>https://www.getapp.com/customer-management-software/event-check-in/os/web-based</t>
        </is>
      </c>
      <c r="D45580" t="inlineStr">
        <is>
          <t>EMS</t>
        </is>
      </c>
      <c r="E45580" t="inlineStr">
        <is>
          <t>https://www.getapp.com/healthcare-pharmaceuticals-software/a/ems/</t>
        </is>
      </c>
      <c r="F45580" t="inlineStr">
        <is>
          <t>Accruent’s EMS room, event, and desk booking solution helps businesses simplify space management and utilization for higher education facilities and businesses across industries.  With EMS, teams can book spaces and resources, enable hybrid work by integrating video conferencing technology into the system, manage conferences and events while creating an excellent attendee experience, and simplify classroom and exam scheduling.Read more about EMS</t>
        </is>
      </c>
    </row>
    <row r="45581">
      <c r="A45581" t="inlineStr">
        <is>
          <t>Customer Management</t>
        </is>
      </c>
      <c r="B45581" t="inlineStr">
        <is>
          <t>Event Check In</t>
        </is>
      </c>
      <c r="C45581" t="inlineStr">
        <is>
          <t>https://www.getapp.com/customer-management-software/event-check-in/os/web-based</t>
        </is>
      </c>
      <c r="D45581" t="inlineStr">
        <is>
          <t>Tonic Ticketing</t>
        </is>
      </c>
      <c r="E45581" t="inlineStr">
        <is>
          <t>https://www.getapp.com/website-ecommerce-software/a/tonic-ticketing/</t>
        </is>
      </c>
      <c r="F45581" t="inlineStr">
        <is>
          <t>Tonic Ticketing is an event ticketing software that provides increased reach and visibility through listing on DesignMyNight. The software offers ticket office management, custom branding, data analytics, and comprehensive reporting, making it a user-friendly solution designed for the hospitality industry.Read more about Tonic Ticketing</t>
        </is>
      </c>
    </row>
    <row r="45582">
      <c r="A45582" t="inlineStr">
        <is>
          <t>Customer Management</t>
        </is>
      </c>
      <c r="B45582" t="inlineStr">
        <is>
          <t>Event Check In</t>
        </is>
      </c>
      <c r="C45582" t="inlineStr">
        <is>
          <t>https://www.getapp.com/customer-management-software/event-check-in/os/web-based</t>
        </is>
      </c>
      <c r="D45582" t="inlineStr">
        <is>
          <t>ClearEvent</t>
        </is>
      </c>
      <c r="E45582" t="inlineStr">
        <is>
          <t>https://www.getapp.com/customer-management-software/a/clearevent/</t>
        </is>
      </c>
      <c r="F45582" t="inlineStr">
        <is>
          <t>ClearEvent streamlines event check-in with a quick, efficient interface, reducing wait times and boosting attendee satisfaction. Features include real-time tracking and on-the-spot registrations, integrated with a complete event management system for seamless organization.Read more about ClearEvent</t>
        </is>
      </c>
    </row>
    <row r="45583">
      <c r="A45583" t="inlineStr">
        <is>
          <t>Customer Management</t>
        </is>
      </c>
      <c r="B45583" t="inlineStr">
        <is>
          <t>Event Check In</t>
        </is>
      </c>
      <c r="C45583" t="inlineStr">
        <is>
          <t>https://www.getapp.com/customer-management-software/event-check-in/os/web-based</t>
        </is>
      </c>
      <c r="D45583" t="inlineStr">
        <is>
          <t>HeySummit</t>
        </is>
      </c>
      <c r="E45583" t="inlineStr">
        <is>
          <t>https://www.getapp.com/customer-management-software/a/heysummit/</t>
        </is>
      </c>
      <c r="F45583" t="inlineStr">
        <is>
          <t>HeySummit is an event management platform that helps businesses host virtual, in-person, or a blend of both events, such as a single webinar, a regular interactive session, or an extensive multi-day event with several speakers.Read more about HeySummit</t>
        </is>
      </c>
    </row>
    <row r="45584">
      <c r="A45584" t="inlineStr">
        <is>
          <t>Customer Management</t>
        </is>
      </c>
      <c r="B45584" t="inlineStr">
        <is>
          <t>Event Check In</t>
        </is>
      </c>
      <c r="C45584" t="inlineStr">
        <is>
          <t>https://www.getapp.com/customer-management-software/event-check-in/os/web-based</t>
        </is>
      </c>
      <c r="D45584" t="inlineStr">
        <is>
          <t>Ventla</t>
        </is>
      </c>
      <c r="E45584" t="inlineStr">
        <is>
          <t>https://www.getapp.com/marketing-software/a/meetapp/</t>
        </is>
      </c>
      <c r="F45584" t="inlineStr">
        <is>
          <t>Ventla is an event management solution that helps businesses plan, create, and host in-person, virtual and hybrid meetings and events. Event organizers can use the Invite functionality to invite and register participants, collect attendees’ information, and create registration pages.Read more about Ventla</t>
        </is>
      </c>
    </row>
    <row r="45585">
      <c r="A45585" t="inlineStr">
        <is>
          <t>Customer Management</t>
        </is>
      </c>
      <c r="B45585" t="inlineStr">
        <is>
          <t>Event Check In</t>
        </is>
      </c>
      <c r="C45585" t="inlineStr">
        <is>
          <t>https://www.getapp.com/customer-management-software/event-check-in/os/web-based</t>
        </is>
      </c>
      <c r="D45585" t="inlineStr">
        <is>
          <t>eShow</t>
        </is>
      </c>
      <c r="E45585" t="inlineStr">
        <is>
          <t>https://www.getapp.com/customer-management-software/a/eshow/</t>
        </is>
      </c>
      <c r="F45585" t="inlineStr">
        <is>
          <t>eShow is a web-based event management software that helps businesses to manage hybrid, live, or virtual events such as tradeshows, conferences, training, and more. Features include badge creation, ticketing, reporting, chat, certification management, event analytics, and committee management.Read more about eShow</t>
        </is>
      </c>
    </row>
    <row r="45586">
      <c r="A45586" t="inlineStr">
        <is>
          <t>Customer Management</t>
        </is>
      </c>
      <c r="B45586" t="inlineStr">
        <is>
          <t>Event Check In</t>
        </is>
      </c>
      <c r="C45586" t="inlineStr">
        <is>
          <t>https://www.getapp.com/customer-management-software/event-check-in/os/web-based</t>
        </is>
      </c>
      <c r="D45586" t="inlineStr">
        <is>
          <t>TicketSoft</t>
        </is>
      </c>
      <c r="E45586" t="inlineStr">
        <is>
          <t>https://www.getapp.com/customer-management-software/a/ticketsoft/</t>
        </is>
      </c>
      <c r="F45586" t="inlineStr">
        <is>
          <t>TicketSoft is a user-friendly SaaS solution for easy ticket sales and event management, including comprehensive reporting.Read more about TicketSoft</t>
        </is>
      </c>
    </row>
    <row r="45587">
      <c r="A45587" t="inlineStr">
        <is>
          <t>Customer Management</t>
        </is>
      </c>
      <c r="B45587" t="inlineStr">
        <is>
          <t>Event Check In</t>
        </is>
      </c>
      <c r="C45587" t="inlineStr">
        <is>
          <t>https://www.getapp.com/customer-management-software/event-check-in/os/web-based</t>
        </is>
      </c>
      <c r="D45587" t="inlineStr">
        <is>
          <t>Mext</t>
        </is>
      </c>
      <c r="E45587" t="inlineStr">
        <is>
          <t>https://www.getapp.com/marketing-software/a/must/</t>
        </is>
      </c>
      <c r="F45587" t="inlineStr">
        <is>
          <t>Mext is a comprehensive platform that brings together various features and capabilities to facilitate the creation, management, and engagement of a metaverse. With Mext, professionals can unlock the potential of the metaverse and Web3 era, transforming their marketing approaches.Read more about Mext</t>
        </is>
      </c>
    </row>
    <row r="45588">
      <c r="A45588" t="inlineStr">
        <is>
          <t>Customer Management</t>
        </is>
      </c>
      <c r="B45588" t="inlineStr">
        <is>
          <t>Event Check In</t>
        </is>
      </c>
      <c r="C45588" t="inlineStr">
        <is>
          <t>https://www.getapp.com/customer-management-software/event-check-in/os/web-based</t>
        </is>
      </c>
      <c r="D45588" t="inlineStr">
        <is>
          <t>Diobox</t>
        </is>
      </c>
      <c r="E45588" t="inlineStr">
        <is>
          <t>https://www.getapp.com/customer-management-software/a/diobox/</t>
        </is>
      </c>
      <c r="F45588" t="inlineStr">
        <is>
          <t>Full featured iOS apps to browse, search or scan QR Codes for fast check-in. Supports multiple sessions, locations, plus-ones, with Offline Mode.Read more about Diobox</t>
        </is>
      </c>
    </row>
    <row r="45589">
      <c r="A45589" t="inlineStr">
        <is>
          <t>Customer Management</t>
        </is>
      </c>
      <c r="B45589" t="inlineStr">
        <is>
          <t>Event Check In</t>
        </is>
      </c>
      <c r="C45589" t="inlineStr">
        <is>
          <t>https://www.getapp.com/customer-management-software/event-check-in/os/web-based</t>
        </is>
      </c>
      <c r="D45589" t="inlineStr">
        <is>
          <t>ezEvent</t>
        </is>
      </c>
      <c r="E45589" t="inlineStr">
        <is>
          <t>https://www.getapp.com/customer-management-software/a/ezevent/</t>
        </is>
      </c>
      <c r="F45589" t="inlineStr">
        <is>
          <t>ezEvent is a fully featured event management and ticketing platform used by venues, promoters, and individuals to manage events, create and sell tickets and track event data. Free for event organizers to use.Read more about ezEvent</t>
        </is>
      </c>
    </row>
    <row r="45590">
      <c r="A45590" t="inlineStr">
        <is>
          <t>Customer Management</t>
        </is>
      </c>
      <c r="B45590" t="inlineStr">
        <is>
          <t>Event Check In</t>
        </is>
      </c>
      <c r="C45590" t="inlineStr">
        <is>
          <t>https://www.getapp.com/customer-management-software/event-check-in/os/web-based</t>
        </is>
      </c>
      <c r="D45590" t="inlineStr">
        <is>
          <t>Ticketing Suite</t>
        </is>
      </c>
      <c r="E45590" t="inlineStr">
        <is>
          <t>https://www.getapp.com/customer-management-software/a/univents/</t>
        </is>
      </c>
      <c r="F45590" t="inlineStr">
        <is>
          <t>Maximize your event’s potential with Univents' managed ticketing suite. Tailored for seamless integration, our platform ensures a smooth experience for both organizers and attendees, handling everything from ticketing to real-time analytics.Read more about Ticketing Suite</t>
        </is>
      </c>
    </row>
    <row r="45591">
      <c r="A45591" t="inlineStr">
        <is>
          <t>Customer Management</t>
        </is>
      </c>
      <c r="B45591" t="inlineStr">
        <is>
          <t>Event Check In</t>
        </is>
      </c>
      <c r="C45591" t="inlineStr">
        <is>
          <t>https://www.getapp.com/customer-management-software/event-check-in/os/web-based</t>
        </is>
      </c>
      <c r="D45591" t="inlineStr">
        <is>
          <t>SeatlabNFT</t>
        </is>
      </c>
      <c r="E45591" t="inlineStr">
        <is>
          <t>https://www.getapp.com/customer-management-software/a/seatlabnft/</t>
        </is>
      </c>
      <c r="F45591" t="inlineStr">
        <is>
          <t>SeatlabNFT is revolutionizing the event ticketing industry with its NFT ticketing technology. They provide fans with a more immersive and meaningful experience, eliminate ticket fraud, and prevent industrial-scale ticket scalping.Read more about SeatlabNFT</t>
        </is>
      </c>
    </row>
    <row r="45592">
      <c r="A45592" t="inlineStr">
        <is>
          <t>Customer Management</t>
        </is>
      </c>
      <c r="B45592" t="inlineStr">
        <is>
          <t>Event Check In</t>
        </is>
      </c>
      <c r="C45592" t="inlineStr">
        <is>
          <t>https://www.getapp.com/customer-management-software/event-check-in/os/web-based</t>
        </is>
      </c>
      <c r="D45592" t="inlineStr">
        <is>
          <t>QR Code Generator</t>
        </is>
      </c>
      <c r="E45592" t="inlineStr">
        <is>
          <t>https://www.getapp.com/customer-management-software/a/qr-code-generator/</t>
        </is>
      </c>
      <c r="F45592" t="inlineStr">
        <is>
          <t>QR Code Generator is a simple and advanced QR code generator tool, which allows users to choose between different built-in QR code templates, customize them using the brand's colors or a company logo, attach tracking pixels, and define custom domains. Available in Portuguese and English.Read more about QR Code Generator</t>
        </is>
      </c>
    </row>
    <row r="45593">
      <c r="A45593" t="inlineStr">
        <is>
          <t>Customer Management</t>
        </is>
      </c>
      <c r="B45593" t="inlineStr">
        <is>
          <t>Event Check In</t>
        </is>
      </c>
      <c r="C45593" t="inlineStr">
        <is>
          <t>https://www.getapp.com/customer-management-software/event-check-in/os/web-based</t>
        </is>
      </c>
      <c r="D45593" t="inlineStr">
        <is>
          <t>TicketWindow</t>
        </is>
      </c>
      <c r="E45593" t="inlineStr">
        <is>
          <t>https://www.getapp.com/customer-management-software/a/ticketwindow/</t>
        </is>
      </c>
      <c r="F45593" t="inlineStr">
        <is>
          <t>Software you can trust that offers peace of mind. Server security is priority, providing convenient secure transactions.  Ongoing upgrades and new feature releases that compete with the industry. No upfront or monthly software fees and service when you need it. Ticketwindow is loving the journey.Read more about TicketWindow</t>
        </is>
      </c>
    </row>
    <row r="45594">
      <c r="A45594" t="inlineStr">
        <is>
          <t>Customer Management</t>
        </is>
      </c>
      <c r="B45594" t="inlineStr">
        <is>
          <t>Event Check In</t>
        </is>
      </c>
      <c r="C45594" t="inlineStr">
        <is>
          <t>https://www.getapp.com/customer-management-software/event-check-in/os/web-based</t>
        </is>
      </c>
      <c r="D45594" t="inlineStr">
        <is>
          <t>ticketareo</t>
        </is>
      </c>
      <c r="E45594" t="inlineStr">
        <is>
          <t>https://www.getapp.com/customer-management-software/a/ticketareo/</t>
        </is>
      </c>
      <c r="F45594" t="inlineStr">
        <is>
          <t>ticketareo is an all-in-one solution with a modular structure, that includes customizable event websites, an integrated ticket and registration management, QR code scanner, virtual stage capabilities for RTMP live streams, and an API integration for seamless access to your CRM or newsletter systems.Read more about ticketareo</t>
        </is>
      </c>
    </row>
    <row r="45595">
      <c r="A45595" t="inlineStr">
        <is>
          <t>Customer Management</t>
        </is>
      </c>
      <c r="B45595" t="inlineStr">
        <is>
          <t>Event Check In</t>
        </is>
      </c>
      <c r="C45595" t="inlineStr">
        <is>
          <t>https://www.getapp.com/customer-management-software/event-check-in/os/web-based</t>
        </is>
      </c>
      <c r="D45595" t="inlineStr">
        <is>
          <t>NVOLV</t>
        </is>
      </c>
      <c r="E45595" t="inlineStr">
        <is>
          <t>https://www.getapp.com/customer-management-software/a/nvolv/</t>
        </is>
      </c>
      <c r="F45595" t="inlineStr">
        <is>
          <t>NVOLV is a mobile event app solution offering both standard and custom branded native iOS and Android apps for corporate events, trade shows, and conferencesRead more about NVOLV</t>
        </is>
      </c>
    </row>
    <row r="45596">
      <c r="A45596" t="inlineStr">
        <is>
          <t>Customer Management</t>
        </is>
      </c>
      <c r="B45596" t="inlineStr">
        <is>
          <t>Event Check In</t>
        </is>
      </c>
      <c r="C45596" t="inlineStr">
        <is>
          <t>https://www.getapp.com/customer-management-software/event-check-in/os/web-based</t>
        </is>
      </c>
      <c r="D45596" t="inlineStr">
        <is>
          <t>Hubb</t>
        </is>
      </c>
      <c r="E45596" t="inlineStr">
        <is>
          <t>https://www.getapp.com/customer-management-software/a/hubb/</t>
        </is>
      </c>
      <c r="F45596" t="inlineStr">
        <is>
          <t>Hubb is an event management software designed to help associations, trade show organizers and corporations plan, build, host, and handle virtual, hybrid, or in-person events using various back-end tools. Attendees can build custom schedules, set up meetings &amp; chat privately with other participants.Read more about Hubb</t>
        </is>
      </c>
    </row>
    <row r="45597">
      <c r="A45597" t="inlineStr">
        <is>
          <t>Customer Management</t>
        </is>
      </c>
      <c r="B45597" t="inlineStr">
        <is>
          <t>Event Check In</t>
        </is>
      </c>
      <c r="C45597" t="inlineStr">
        <is>
          <t>https://www.getapp.com/customer-management-software/event-check-in/os/web-based</t>
        </is>
      </c>
      <c r="D45597" t="inlineStr">
        <is>
          <t>Performedia</t>
        </is>
      </c>
      <c r="E45597" t="inlineStr">
        <is>
          <t>https://www.getapp.com/all-software/a/performedia/</t>
        </is>
      </c>
      <c r="F45597" t="inlineStr">
        <is>
          <t>We offer seamless functionality like integration with an event registration system, webcast attendee ability to record video questions, on-site A/V and video capture, and seamless integration of remote speakers into hybrid events.Read more about Performedia</t>
        </is>
      </c>
    </row>
    <row r="45598">
      <c r="A45598" t="inlineStr">
        <is>
          <t>Customer Management</t>
        </is>
      </c>
      <c r="B45598" t="inlineStr">
        <is>
          <t>Event Check In</t>
        </is>
      </c>
      <c r="C45598" t="inlineStr">
        <is>
          <t>https://www.getapp.com/customer-management-software/event-check-in/os/web-based</t>
        </is>
      </c>
      <c r="D45598" t="inlineStr">
        <is>
          <t>Easydus</t>
        </is>
      </c>
      <c r="E45598" t="inlineStr">
        <is>
          <t>https://www.getapp.com/operations-management-software/a/easydus/</t>
        </is>
      </c>
      <c r="F45598" t="inlineStr">
        <is>
          <t>Easydus event registration software is the most flexible event registration platform in the market, where you set up any complex or simple event registration flow where you can set up a separate registration form, e-mails for each of your target group.Read more about Easydus</t>
        </is>
      </c>
    </row>
    <row r="45599">
      <c r="A45599" t="inlineStr">
        <is>
          <t>Customer Management</t>
        </is>
      </c>
      <c r="B45599" t="inlineStr">
        <is>
          <t>Event Check In</t>
        </is>
      </c>
      <c r="C45599" t="inlineStr">
        <is>
          <t>https://www.getapp.com/customer-management-software/event-check-in/os/web-based</t>
        </is>
      </c>
      <c r="D45599" t="inlineStr">
        <is>
          <t>TWST Events</t>
        </is>
      </c>
      <c r="E45599" t="inlineStr">
        <is>
          <t>https://www.getapp.com/it-communications-software/a/meetmax-conference/</t>
        </is>
      </c>
      <c r="F45599" t="inlineStr">
        <is>
          <t>We develop the most evolved, and highly integrated event production tools for corporate conferences, meetings, and incentive programs. Deliver a full-function, meeting-planning solution. Incorporate event marketing, event planning, online registration, and on-site and post-event tools.Read more about TWST Events</t>
        </is>
      </c>
    </row>
    <row r="45600">
      <c r="A45600" t="inlineStr">
        <is>
          <t>Customer Management</t>
        </is>
      </c>
      <c r="B45600" t="inlineStr">
        <is>
          <t>Event Check In</t>
        </is>
      </c>
      <c r="C45600" t="inlineStr">
        <is>
          <t>https://www.getapp.com/customer-management-software/event-check-in/os/web-based</t>
        </is>
      </c>
      <c r="D45600" t="inlineStr">
        <is>
          <t>Certain Event Management</t>
        </is>
      </c>
      <c r="E45600" t="inlineStr">
        <is>
          <t>https://www.getapp.com/customer-management-software/a/certain-event-management/</t>
        </is>
      </c>
      <c r="F45600" t="inlineStr">
        <is>
          <t>Certain is a cloud-based event management platform that helps data-driven marketers and event professionals create and deliver virtual, hybrid, and virtual events, at scale.Read more about Certain Event Management</t>
        </is>
      </c>
    </row>
    <row r="45601">
      <c r="A45601" t="inlineStr">
        <is>
          <t>Customer Management</t>
        </is>
      </c>
      <c r="B45601" t="inlineStr">
        <is>
          <t>Event Check In</t>
        </is>
      </c>
      <c r="C45601" t="inlineStr">
        <is>
          <t>https://www.getapp.com/customer-management-software/event-check-in/os/web-based</t>
        </is>
      </c>
      <c r="D45601" t="inlineStr">
        <is>
          <t>Swapcard</t>
        </is>
      </c>
      <c r="E45601" t="inlineStr">
        <is>
          <t>https://www.getapp.com/it-communications-software/a/swapcard/</t>
        </is>
      </c>
      <c r="F45601" t="inlineStr">
        <is>
          <t>Swapcard is an event engagement platform designed to help businesses maximize attendee engagement, exhibitor ROI, and ticket sales for trade shows, conferences, and associations. The platform offers a comprehensive suite of features to boost growth, streamline event management, and unlock new revenue streams.Read more about Swapcard</t>
        </is>
      </c>
    </row>
    <row r="45602">
      <c r="A45602" t="inlineStr">
        <is>
          <t>Customer Management</t>
        </is>
      </c>
      <c r="B45602" t="inlineStr">
        <is>
          <t>Event Check In</t>
        </is>
      </c>
      <c r="C45602" t="inlineStr">
        <is>
          <t>https://www.getapp.com/customer-management-software/event-check-in/os/web-based</t>
        </is>
      </c>
      <c r="D45602" t="inlineStr">
        <is>
          <t>webMOBI</t>
        </is>
      </c>
      <c r="E45602" t="inlineStr">
        <is>
          <t>https://www.getapp.com/customer-management-software/a/webmobi/</t>
        </is>
      </c>
      <c r="F45602" t="inlineStr">
        <is>
          <t>webMOBI is an event management &amp; marketing platform with location-based discovery, networking, &amp; personalization for trade shows, conferences, meetings &amp; eventRead more about webMOBI</t>
        </is>
      </c>
    </row>
    <row r="45603">
      <c r="A45603" t="inlineStr">
        <is>
          <t>Customer Management</t>
        </is>
      </c>
      <c r="B45603" t="inlineStr">
        <is>
          <t>Event Check In</t>
        </is>
      </c>
      <c r="C45603" t="inlineStr">
        <is>
          <t>https://www.getapp.com/customer-management-software/event-check-in/os/web-based</t>
        </is>
      </c>
      <c r="D45603" t="inlineStr">
        <is>
          <t>LIVVE</t>
        </is>
      </c>
      <c r="E45603" t="inlineStr">
        <is>
          <t>https://www.getapp.com/website-ecommerce-software/a/livve/</t>
        </is>
      </c>
      <c r="F45603" t="inlineStr">
        <is>
          <t>Studio-Grade Shows...Created by YouThere is no quicker, easier or cheaper way to deliver stunning virtual events.Livve reduces virtual event production time and costs by 80%.Read more about LIVVE</t>
        </is>
      </c>
    </row>
    <row r="45604">
      <c r="A45604" t="inlineStr">
        <is>
          <t>Customer Management</t>
        </is>
      </c>
      <c r="B45604" t="inlineStr">
        <is>
          <t>Event Check In</t>
        </is>
      </c>
      <c r="C45604" t="inlineStr">
        <is>
          <t>https://www.getapp.com/customer-management-software/event-check-in/os/web-based</t>
        </is>
      </c>
      <c r="D45604" t="inlineStr">
        <is>
          <t>Stride Events</t>
        </is>
      </c>
      <c r="E45604" t="inlineStr">
        <is>
          <t>https://www.getapp.com/website-ecommerce-software/a/stride-events/</t>
        </is>
      </c>
      <c r="F45604" t="inlineStr">
        <is>
          <t>Stride Events offers free online registration and ticketing software. Its features also include full-service event management tools.Sell more tickets online with effective growth tools. Get real-time financial and sales data. Simplify sponsorship management, fundraising, merchandise, and more.Read more about Stride Events</t>
        </is>
      </c>
    </row>
    <row r="45605">
      <c r="A45605" t="inlineStr">
        <is>
          <t>Customer Management</t>
        </is>
      </c>
      <c r="B45605" t="inlineStr">
        <is>
          <t>Event Check In</t>
        </is>
      </c>
      <c r="C45605" t="inlineStr">
        <is>
          <t>https://www.getapp.com/customer-management-software/event-check-in/os/web-based</t>
        </is>
      </c>
      <c r="D45605" t="inlineStr">
        <is>
          <t>Payscape Registration</t>
        </is>
      </c>
      <c r="E45605" t="inlineStr">
        <is>
          <t>https://www.getapp.com/customer-management-software/a/payscape-registration/</t>
        </is>
      </c>
      <c r="F45605" t="inlineStr">
        <is>
          <t>Payscape Registration provides user-friendly, turn-key solutions for all of your online registration and program management needs. From custom reporting to branded landing pages with YOUR logo, our cloud-based platform enables your organization to build unique programs and accept paid registrations.Read more about Payscape Registration</t>
        </is>
      </c>
    </row>
    <row r="45606">
      <c r="A45606" t="inlineStr">
        <is>
          <t>Customer Management</t>
        </is>
      </c>
      <c r="B45606" t="inlineStr">
        <is>
          <t>Event Check In</t>
        </is>
      </c>
      <c r="C45606" t="inlineStr">
        <is>
          <t>https://www.getapp.com/customer-management-software/event-check-in/os/web-based</t>
        </is>
      </c>
      <c r="D45606" t="inlineStr">
        <is>
          <t>Snafflz Guest List App</t>
        </is>
      </c>
      <c r="E45606" t="inlineStr">
        <is>
          <t>https://www.getapp.com/website-ecommerce-software/a/snafflz/</t>
        </is>
      </c>
      <c r="F45606" t="inlineStr">
        <is>
          <t>Snafflz is an online guest list &amp; attendee registration software that enables clients to invite guests, manage registration campaigns and analyze attendee statisticsRead more about Snafflz Guest List App</t>
        </is>
      </c>
    </row>
    <row r="45607">
      <c r="A45607" t="inlineStr">
        <is>
          <t>Customer Management</t>
        </is>
      </c>
      <c r="B45607" t="inlineStr">
        <is>
          <t>Event Check In</t>
        </is>
      </c>
      <c r="C45607" t="inlineStr">
        <is>
          <t>https://www.getapp.com/customer-management-software/event-check-in/os/web-based</t>
        </is>
      </c>
      <c r="D45607" t="inlineStr">
        <is>
          <t>EventNut</t>
        </is>
      </c>
      <c r="E45607" t="inlineStr">
        <is>
          <t>https://www.getapp.com/website-ecommerce-software/a/eventnut/</t>
        </is>
      </c>
      <c r="F45607" t="inlineStr">
        <is>
          <t>EventNut is an online solution for creating fully customized, branded event websites complete with payment processing, analytics and attendee check-in featuresRead more about EventNut</t>
        </is>
      </c>
    </row>
    <row r="45608">
      <c r="A45608" t="inlineStr">
        <is>
          <t>Customer Management</t>
        </is>
      </c>
      <c r="B45608" t="inlineStr">
        <is>
          <t>Event Check In</t>
        </is>
      </c>
      <c r="C45608" t="inlineStr">
        <is>
          <t>https://www.getapp.com/customer-management-software/event-check-in/os/web-based</t>
        </is>
      </c>
      <c r="D45608" t="inlineStr">
        <is>
          <t>Event Catalyst</t>
        </is>
      </c>
      <c r="E45608" t="inlineStr">
        <is>
          <t>https://www.getapp.com/customer-management-software/a/eventcatalyst/</t>
        </is>
      </c>
      <c r="F45608" t="inlineStr">
        <is>
          <t>Event Catalyst is a cloud-based platform designed to help businesses handle registrations and organize virtual as well as hybrid events. Features include contextual greetings, multilingual support, order management, marketing analytics, reporting, and social community set up.Read more about Event Catalyst</t>
        </is>
      </c>
    </row>
    <row r="45609">
      <c r="A45609" t="inlineStr">
        <is>
          <t>Customer Management</t>
        </is>
      </c>
      <c r="B45609" t="inlineStr">
        <is>
          <t>Event Check In</t>
        </is>
      </c>
      <c r="C45609" t="inlineStr">
        <is>
          <t>https://www.getapp.com/customer-management-software/event-check-in/os/web-based</t>
        </is>
      </c>
      <c r="D45609" t="inlineStr">
        <is>
          <t>Eventgroove</t>
        </is>
      </c>
      <c r="E45609" t="inlineStr">
        <is>
          <t>https://www.getapp.com/customer-management-software/a/eventgroove/</t>
        </is>
      </c>
      <c r="F45609" t="inlineStr">
        <is>
          <t>Eventgroove allows businesses to manage and execute successful branded events and fundraisers online.Read more about Eventgroove</t>
        </is>
      </c>
    </row>
    <row r="45610">
      <c r="A45610" t="inlineStr">
        <is>
          <t>Customer Management</t>
        </is>
      </c>
      <c r="B45610" t="inlineStr">
        <is>
          <t>Event Check In</t>
        </is>
      </c>
      <c r="C45610" t="inlineStr">
        <is>
          <t>https://www.getapp.com/customer-management-software/event-check-in/os/web-based</t>
        </is>
      </c>
      <c r="D45610" t="inlineStr">
        <is>
          <t>Kommunity</t>
        </is>
      </c>
      <c r="E45610" t="inlineStr">
        <is>
          <t>https://www.getapp.com/website-ecommerce-software/a/kommunity/</t>
        </is>
      </c>
      <c r="F45610" t="inlineStr">
        <is>
          <t>Kommunity is a community-focused social event platform to grow communities locally and internationally, organize events easily and communicate with its members within one place.Read more about Kommunity</t>
        </is>
      </c>
    </row>
    <row r="45611">
      <c r="A45611" t="inlineStr">
        <is>
          <t>Customer Management</t>
        </is>
      </c>
      <c r="B45611" t="inlineStr">
        <is>
          <t>Event Check In</t>
        </is>
      </c>
      <c r="C45611" t="inlineStr">
        <is>
          <t>https://www.getapp.com/customer-management-software/event-check-in/os/web-based</t>
        </is>
      </c>
      <c r="D45611" t="inlineStr">
        <is>
          <t>eventpack</t>
        </is>
      </c>
      <c r="E45611" t="inlineStr">
        <is>
          <t>https://www.getapp.com/customer-management-software/a/eventpack/</t>
        </is>
      </c>
      <c r="F45611" t="inlineStr">
        <is>
          <t>Eventpack offers an intuitive onsite event management software with tools for entry management, badge printing, and lead capture.Read more about eventpack</t>
        </is>
      </c>
    </row>
    <row r="45612">
      <c r="A45612" t="inlineStr">
        <is>
          <t>Customer Management</t>
        </is>
      </c>
      <c r="B45612" t="inlineStr">
        <is>
          <t>Event Check In</t>
        </is>
      </c>
      <c r="C45612" t="inlineStr">
        <is>
          <t>https://www.getapp.com/customer-management-software/event-check-in/os/web-based</t>
        </is>
      </c>
      <c r="D45612" t="inlineStr">
        <is>
          <t>Make An Event</t>
        </is>
      </c>
      <c r="E45612" t="inlineStr">
        <is>
          <t>https://www.getapp.com/customer-management-software/a/make-an-event/</t>
        </is>
      </c>
      <c r="F45612" t="inlineStr">
        <is>
          <t>Make An Event is an all-in-one event management platform that enables users to quickly and easily create memorable experiences for their participants. The platform centralizes all aspects of event management in one place, offering features such as automated registration and ticketing processes, integrated secure payment systems, virtual networking spaces, and detailed analytics to measure event success.Read more about Make An Event</t>
        </is>
      </c>
    </row>
    <row r="45613">
      <c r="A45613" t="inlineStr">
        <is>
          <t>Customer Management</t>
        </is>
      </c>
      <c r="B45613" t="inlineStr">
        <is>
          <t>Event Check In</t>
        </is>
      </c>
      <c r="C45613" t="inlineStr">
        <is>
          <t>https://www.getapp.com/customer-management-software/event-check-in/os/web-based</t>
        </is>
      </c>
      <c r="D45613" t="inlineStr">
        <is>
          <t>XING Events</t>
        </is>
      </c>
      <c r="E45613" t="inlineStr">
        <is>
          <t>https://www.getapp.com/customer-management-software/a/xing-events/</t>
        </is>
      </c>
      <c r="F45613" t="inlineStr">
        <is>
          <t>XING Events is a platform for attendee generation and attendee management. We will help you increase ticket sales for your events. With our data-driven platform you get everything for your business events from a single source.Read more about XING Events</t>
        </is>
      </c>
    </row>
    <row r="45614">
      <c r="A45614" t="inlineStr">
        <is>
          <t>Customer Management</t>
        </is>
      </c>
      <c r="B45614" t="inlineStr">
        <is>
          <t>Event Check In</t>
        </is>
      </c>
      <c r="C45614" t="inlineStr">
        <is>
          <t>https://www.getapp.com/customer-management-software/event-check-in/os/web-based</t>
        </is>
      </c>
      <c r="D45614" t="inlineStr">
        <is>
          <t>EventsWallet</t>
        </is>
      </c>
      <c r="E45614" t="inlineStr">
        <is>
          <t>https://www.getapp.com/customer-management-software/a/eventswallet/</t>
        </is>
      </c>
      <c r="F45614" t="inlineStr">
        <is>
          <t>EventsWallet is an end-to-end event management software for offline, online, and hybrid events. The platform allows expo and conference organizers to run an effective event by keeping the audience engaged with easy-to-use event management and communication web and app tools.Read more about EventsWallet</t>
        </is>
      </c>
    </row>
    <row r="45615">
      <c r="A45615" t="inlineStr">
        <is>
          <t>Customer Management</t>
        </is>
      </c>
      <c r="B45615" t="inlineStr">
        <is>
          <t>Event Check In</t>
        </is>
      </c>
      <c r="C45615" t="inlineStr">
        <is>
          <t>https://www.getapp.com/customer-management-software/event-check-in/os/web-based</t>
        </is>
      </c>
      <c r="D45615" t="inlineStr">
        <is>
          <t>CheckPoint</t>
        </is>
      </c>
      <c r="E45615" t="inlineStr">
        <is>
          <t>https://www.getapp.com/operations-management-software/a/checkpoint/</t>
        </is>
      </c>
      <c r="F45615" t="inlineStr">
        <is>
          <t>CheckPoints allows venue operators to automate their registration and check-ins, open a completely new line of communication directly to attendees lock screens, and maximize sponsorship dollars all through a digital, app-less, wallet pass.Read more about CheckPoint</t>
        </is>
      </c>
    </row>
    <row r="45616">
      <c r="A45616" t="inlineStr">
        <is>
          <t>Customer Management</t>
        </is>
      </c>
      <c r="B45616" t="inlineStr">
        <is>
          <t>Event Check In</t>
        </is>
      </c>
      <c r="C45616" t="inlineStr">
        <is>
          <t>https://www.getapp.com/customer-management-software/event-check-in/os/web-based</t>
        </is>
      </c>
      <c r="D45616" t="inlineStr">
        <is>
          <t>SeniorStat</t>
        </is>
      </c>
      <c r="E45616" t="inlineStr">
        <is>
          <t>https://www.getapp.com/customer-management-software/a/seniorstat/</t>
        </is>
      </c>
      <c r="F45616" t="inlineStr">
        <is>
          <t>SeniorStat is a web-based application specifically designed for senior centers, congregate sites, and government agencies.Read more about SeniorStat</t>
        </is>
      </c>
    </row>
    <row r="45617">
      <c r="A45617" t="inlineStr">
        <is>
          <t>Customer Management</t>
        </is>
      </c>
      <c r="B45617" t="inlineStr">
        <is>
          <t>Event Check In</t>
        </is>
      </c>
      <c r="C45617" t="inlineStr">
        <is>
          <t>https://www.getapp.com/customer-management-software/event-check-in/os/web-based</t>
        </is>
      </c>
      <c r="D45617" t="inlineStr">
        <is>
          <t>AppCraft Events</t>
        </is>
      </c>
      <c r="E45617" t="inlineStr">
        <is>
          <t>https://www.getapp.com/collaboration-software/a/appcraft-events/</t>
        </is>
      </c>
      <c r="F45617" t="inlineStr">
        <is>
          <t>Designed for businesses of all sizes, AppCraft Events is a cloud-based event management software that helps conduct business meetings with stakeholders, suppliers, and partners on a unified platform.Read more about AppCraft Events</t>
        </is>
      </c>
    </row>
    <row r="45618">
      <c r="A45618" t="inlineStr">
        <is>
          <t>Customer Management</t>
        </is>
      </c>
      <c r="B45618" t="inlineStr">
        <is>
          <t>Event Check In</t>
        </is>
      </c>
      <c r="C45618" t="inlineStr">
        <is>
          <t>https://www.getapp.com/customer-management-software/event-check-in/os/web-based</t>
        </is>
      </c>
      <c r="D45618" t="inlineStr">
        <is>
          <t>Event RoK</t>
        </is>
      </c>
      <c r="E45618" t="inlineStr">
        <is>
          <t>https://www.getapp.com/customer-management-software/a/event-rok/</t>
        </is>
      </c>
      <c r="F45618" t="inlineStr">
        <is>
          <t>Event RoK is an inclusive, customizable, and scalable event management system. Booking Kare enhances attendance, engagement, and communication, managing events, resources, staff, and appointments and fostering attendee-sponsor connections via a private portal.Read more about Event RoK</t>
        </is>
      </c>
    </row>
    <row r="45619">
      <c r="A45619" t="inlineStr">
        <is>
          <t>Customer Management</t>
        </is>
      </c>
      <c r="B45619" t="inlineStr">
        <is>
          <t>Event Check In</t>
        </is>
      </c>
      <c r="C45619" t="inlineStr">
        <is>
          <t>https://www.getapp.com/customer-management-software/event-check-in/os/web-based</t>
        </is>
      </c>
      <c r="D45619" t="inlineStr">
        <is>
          <t>Sweescape</t>
        </is>
      </c>
      <c r="E45619" t="inlineStr">
        <is>
          <t>https://www.getapp.com/customer-management-software/a/sweescape/</t>
        </is>
      </c>
      <c r="F45619" t="inlineStr">
        <is>
          <t>AI-powered event management with white-label ticketing, Canva integration, SMS automation, and companion apps. Reduce costs by 50% and organization time by 70% with European-hosted solution.Read more about Sweescape</t>
        </is>
      </c>
    </row>
    <row r="45620">
      <c r="A45620" t="inlineStr">
        <is>
          <t>Customer Management</t>
        </is>
      </c>
      <c r="B45620" t="inlineStr">
        <is>
          <t>Event Check In</t>
        </is>
      </c>
      <c r="C45620" t="inlineStr">
        <is>
          <t>https://www.getapp.com/customer-management-software/event-check-in/os/web-based</t>
        </is>
      </c>
      <c r="D45620" t="inlineStr">
        <is>
          <t>EventRay</t>
        </is>
      </c>
      <c r="E45620" t="inlineStr">
        <is>
          <t>https://www.getapp.com/customer-management-software/a/eventray/</t>
        </is>
      </c>
      <c r="F45620" t="inlineStr">
        <is>
          <t>Web and mobile platforms for in-person, hybrid. or virtual events.Read more about EventRay</t>
        </is>
      </c>
    </row>
    <row r="45621">
      <c r="A45621" t="inlineStr">
        <is>
          <t>Customer Management</t>
        </is>
      </c>
      <c r="B45621" t="inlineStr">
        <is>
          <t>Event Check In</t>
        </is>
      </c>
      <c r="C45621" t="inlineStr">
        <is>
          <t>https://www.getapp.com/customer-management-software/event-check-in/os/web-based</t>
        </is>
      </c>
      <c r="D45621" t="inlineStr">
        <is>
          <t>EventSpark</t>
        </is>
      </c>
      <c r="E45621" t="inlineStr">
        <is>
          <t>https://www.getapp.com/customer-management-software/a/eventspark/</t>
        </is>
      </c>
      <c r="F45621" t="inlineStr">
        <is>
          <t>EventSpark is an event management solution that helps users manage processes related to registrations, promotion, invitations, and more. Based on the Salesforce platform, its communication wizard allows managers to schedule and send time-based emails for status updates, event details, and reminders.Read more about EventSpark</t>
        </is>
      </c>
    </row>
    <row r="45622">
      <c r="A45622" t="inlineStr">
        <is>
          <t>Customer Management</t>
        </is>
      </c>
      <c r="B45622" t="inlineStr">
        <is>
          <t>Event Check In</t>
        </is>
      </c>
      <c r="C45622" t="inlineStr">
        <is>
          <t>https://www.getapp.com/customer-management-software/event-check-in/os/web-based</t>
        </is>
      </c>
      <c r="D45622" t="inlineStr">
        <is>
          <t>Prezevent</t>
        </is>
      </c>
      <c r="E45622" t="inlineStr">
        <is>
          <t>https://www.getapp.com/customer-management-software/a/prezevent/</t>
        </is>
      </c>
      <c r="F45622" t="inlineStr">
        <is>
          <t>Prezevent is an Event Management Software that allows users to edit and customize contact list, email campaign, event website, registration form, and conference badges at one centralized location. It is designed to meet the needs of multiple type of events organizer.Read more about Prezevent</t>
        </is>
      </c>
    </row>
    <row r="45623">
      <c r="A45623" t="inlineStr">
        <is>
          <t>Customer Management</t>
        </is>
      </c>
      <c r="B45623" t="inlineStr">
        <is>
          <t>Event Check In</t>
        </is>
      </c>
      <c r="C45623" t="inlineStr">
        <is>
          <t>https://www.getapp.com/customer-management-software/event-check-in/os/web-based</t>
        </is>
      </c>
      <c r="D45623" t="inlineStr">
        <is>
          <t>Onsite Event Management Software</t>
        </is>
      </c>
      <c r="E45623" t="inlineStr">
        <is>
          <t>https://www.getapp.com/customer-management-software/a/onsite-event-management-software/</t>
        </is>
      </c>
      <c r="F45623" t="inlineStr">
        <is>
          <t>Onsite Event Management Software is designed to help businesses execute events seamlessly and optimize attendee check-in. The platform lets teams search the name of guests and check them into events.Read more about Onsite Event Management Software</t>
        </is>
      </c>
    </row>
    <row r="45624">
      <c r="A45624" t="inlineStr">
        <is>
          <t>Customer Management</t>
        </is>
      </c>
      <c r="B45624" t="inlineStr">
        <is>
          <t>Event Check In</t>
        </is>
      </c>
      <c r="C45624" t="inlineStr">
        <is>
          <t>https://www.getapp.com/customer-management-software/event-check-in/os/web-based</t>
        </is>
      </c>
      <c r="D45624" t="inlineStr">
        <is>
          <t>Conferize</t>
        </is>
      </c>
      <c r="E45624" t="inlineStr">
        <is>
          <t>https://www.getapp.com/customer-management-software/a/conferize/</t>
        </is>
      </c>
      <c r="F45624" t="inlineStr">
        <is>
          <t>Conferize is an event experience and audience engagement platform.Read more about Conferize</t>
        </is>
      </c>
    </row>
    <row r="45625">
      <c r="A45625" t="inlineStr">
        <is>
          <t>Customer Management</t>
        </is>
      </c>
      <c r="B45625" t="inlineStr">
        <is>
          <t>Event Check In</t>
        </is>
      </c>
      <c r="C45625" t="inlineStr">
        <is>
          <t>https://www.getapp.com/customer-management-software/event-check-in/os/web-based</t>
        </is>
      </c>
      <c r="D45625" t="inlineStr">
        <is>
          <t>Inpixon Events</t>
        </is>
      </c>
      <c r="E45625" t="inlineStr">
        <is>
          <t>https://www.getapp.com/all-software/a/inpixon-events/</t>
        </is>
      </c>
      <c r="F45625" t="inlineStr">
        <is>
          <t>Create virtual, in-person, or hybrid experiences that exceed audience expectations.Read more about Inpixon Events</t>
        </is>
      </c>
    </row>
    <row r="45626">
      <c r="A45626" t="inlineStr">
        <is>
          <t>Customer Management</t>
        </is>
      </c>
      <c r="B45626" t="inlineStr">
        <is>
          <t>Event Check In</t>
        </is>
      </c>
      <c r="C45626" t="inlineStr">
        <is>
          <t>https://www.getapp.com/customer-management-software/event-check-in/os/web-based</t>
        </is>
      </c>
      <c r="D45626" t="inlineStr">
        <is>
          <t>CrowdUltra</t>
        </is>
      </c>
      <c r="E45626" t="inlineStr">
        <is>
          <t>https://www.getapp.com/customer-management-software/a/crowdultra/</t>
        </is>
      </c>
      <c r="F45626" t="inlineStr">
        <is>
          <t>CrowdUltra is part free all-in-one event and audience interaction app, part ticketing platform, and part social network. CrowdUltra is also disrupting the ticketing industry by offering the ability to sell tickets for in-person, virtual, and hybrid events with the lowest fees and highest payouts.Read more about CrowdUltra</t>
        </is>
      </c>
    </row>
    <row r="45627">
      <c r="A45627" t="inlineStr">
        <is>
          <t>Customer Management</t>
        </is>
      </c>
      <c r="B45627" t="inlineStr">
        <is>
          <t>Event Check In</t>
        </is>
      </c>
      <c r="C45627" t="inlineStr">
        <is>
          <t>https://www.getapp.com/customer-management-software/event-check-in/os/web-based</t>
        </is>
      </c>
      <c r="D45627" t="inlineStr">
        <is>
          <t>Townhall</t>
        </is>
      </c>
      <c r="E45627" t="inlineStr">
        <is>
          <t>https://www.getapp.com/it-communications-software/a/townhall/</t>
        </is>
      </c>
      <c r="F45627" t="inlineStr">
        <is>
          <t>Townhall is a cloud-based software designed to help businesses plan and manage virtual and hybrid events via a unified portal. The platform enables users to create an event page to sell tickets, accept payment in multiple currencies and embed a checkout page to existing websites.Read more about Townhall</t>
        </is>
      </c>
    </row>
    <row r="45628">
      <c r="A45628" t="inlineStr">
        <is>
          <t>Customer Management</t>
        </is>
      </c>
      <c r="B45628" t="inlineStr">
        <is>
          <t>Event Check In</t>
        </is>
      </c>
      <c r="C45628" t="inlineStr">
        <is>
          <t>https://www.getapp.com/customer-management-software/event-check-in/os/web-based</t>
        </is>
      </c>
      <c r="D45628" t="inlineStr">
        <is>
          <t>Aryval</t>
        </is>
      </c>
      <c r="E45628" t="inlineStr">
        <is>
          <t>https://www.getapp.com/education-childcare-software/a/aryval/</t>
        </is>
      </c>
      <c r="F45628" t="inlineStr">
        <is>
          <t>Make event check-ins effortless with Aryval’s seamless digital registration and real-time attendance tracking. Reduce wait times, enhance engagement, and keep events running smoothly—whether it’s tours, parent meetings, or open houses. Contact us to customize the perfect solution for your school!Read more about Aryval</t>
        </is>
      </c>
    </row>
    <row r="45629">
      <c r="A45629" t="inlineStr">
        <is>
          <t>Customer Management</t>
        </is>
      </c>
      <c r="B45629" t="inlineStr">
        <is>
          <t>Event Check In</t>
        </is>
      </c>
      <c r="C45629" t="inlineStr">
        <is>
          <t>https://www.getapp.com/customer-management-software/event-check-in/os/web-based</t>
        </is>
      </c>
      <c r="D45629" t="inlineStr">
        <is>
          <t>AnyKrowd</t>
        </is>
      </c>
      <c r="E45629" t="inlineStr">
        <is>
          <t>https://www.getapp.com/customer-management-software/a/anykrowd/</t>
        </is>
      </c>
      <c r="F45629" t="inlineStr">
        <is>
          <t>AnyKrowd is an all-in-one cashless payments and ticketing platform dedicated to increasing revenue and reducing costs. The customizable platform offers a branded mobile app that runs on any browser, iOS, or Android device.Read more about AnyKrowd</t>
        </is>
      </c>
    </row>
    <row r="45630">
      <c r="A45630" t="inlineStr">
        <is>
          <t>Customer Management</t>
        </is>
      </c>
      <c r="B45630" t="inlineStr">
        <is>
          <t>Event Check In</t>
        </is>
      </c>
      <c r="C45630" t="inlineStr">
        <is>
          <t>https://www.getapp.com/customer-management-software/event-check-in/os/web-based</t>
        </is>
      </c>
      <c r="D45630" t="inlineStr">
        <is>
          <t>Timeline</t>
        </is>
      </c>
      <c r="E45630" t="inlineStr">
        <is>
          <t>https://www.getapp.com/it-communications-software/a/timeline-1/</t>
        </is>
      </c>
      <c r="F45630" t="inlineStr">
        <is>
          <t>Timeline is a web-based tool that supports various events and training formats, including classroom sessions, workshops, virtual courses, self-learning, and hybrid events.Read more about Timeline</t>
        </is>
      </c>
    </row>
    <row r="45631">
      <c r="A45631" t="inlineStr">
        <is>
          <t>Customer Management</t>
        </is>
      </c>
      <c r="B45631" t="inlineStr">
        <is>
          <t>Event Check In</t>
        </is>
      </c>
      <c r="C45631" t="inlineStr">
        <is>
          <t>https://www.getapp.com/customer-management-software/event-check-in/os/web-based</t>
        </is>
      </c>
      <c r="D45631" t="inlineStr">
        <is>
          <t>friendlyway Visitor Management</t>
        </is>
      </c>
      <c r="E45631" t="inlineStr">
        <is>
          <t>https://www.getapp.com/operations-management-software/a/friendlyway-visitor-management/</t>
        </is>
      </c>
      <c r="F45631" t="inlineStr">
        <is>
          <t>Offer your visitors quick and convenient check-in for conferences or events with friendlyway's solution. Attendees can self-register or scan a QR code from an invitation when checking in. Capture and report visitor information for customer service operations or lead generation.Read more about friendlyway Visitor Management</t>
        </is>
      </c>
    </row>
    <row r="45632">
      <c r="A45632" t="inlineStr">
        <is>
          <t>Customer Management</t>
        </is>
      </c>
      <c r="B45632" t="inlineStr">
        <is>
          <t>Event Check In</t>
        </is>
      </c>
      <c r="C45632" t="inlineStr">
        <is>
          <t>https://www.getapp.com/customer-management-software/event-check-in/os/web-based</t>
        </is>
      </c>
      <c r="D45632" t="inlineStr">
        <is>
          <t>EventSquare</t>
        </is>
      </c>
      <c r="E45632" t="inlineStr">
        <is>
          <t>https://www.getapp.com/website-ecommerce-software/a/eventsquare/</t>
        </is>
      </c>
      <c r="F45632" t="inlineStr">
        <is>
          <t>EventSquare is an intuitive ticketing platform for event organizers that enables the creation of customized online ticket shops with multiple ticket types and personalization options. The system includes reliable access control functionality through a mobile app or professional scanners, while also offering secure payment processing and valuable data collection capabilities for marketing purposes.Read more about EventSquare</t>
        </is>
      </c>
    </row>
    <row r="45633">
      <c r="A45633" t="inlineStr">
        <is>
          <t>Customer Management</t>
        </is>
      </c>
      <c r="B45633" t="inlineStr">
        <is>
          <t>Event Management</t>
        </is>
      </c>
      <c r="C45633" t="inlineStr">
        <is>
          <t>https://www.getapp.com/customer-management-software/event-management/os/web-based</t>
        </is>
      </c>
      <c r="D45633" t="inlineStr">
        <is>
          <t>Bitrix24</t>
        </is>
      </c>
      <c r="E45633" t="inlineStr">
        <is>
          <t>https://www.getapp.com/collaboration-software/a/bitrix24/</t>
        </is>
      </c>
      <c r="F45633" t="inlineStr">
        <is>
          <t>#1 FREE event management platform used by 12 million professionals worldwideRead more about Bitrix24</t>
        </is>
      </c>
    </row>
    <row r="45634">
      <c r="A45634" t="inlineStr">
        <is>
          <t>Customer Management</t>
        </is>
      </c>
      <c r="B45634" t="inlineStr">
        <is>
          <t>Event Management</t>
        </is>
      </c>
      <c r="C45634" t="inlineStr">
        <is>
          <t>https://www.getapp.com/customer-management-software/event-management/os/web-based</t>
        </is>
      </c>
      <c r="D45634" t="inlineStr">
        <is>
          <t>Zoom Events and Webinars</t>
        </is>
      </c>
      <c r="E45634" t="inlineStr">
        <is>
          <t>https://www.getapp.com/it-communications-software/a/zoom-video-webinar/</t>
        </is>
      </c>
      <c r="F45634" t="inlineStr">
        <is>
          <t>Zoom Events and Webinars are part of Zoom’s event solutions, helping customers host virtual and hybrid events and large-scale broadcasts.Read more about Zoom Events and Webinars</t>
        </is>
      </c>
    </row>
    <row r="45635">
      <c r="A45635" t="inlineStr">
        <is>
          <t>Customer Management</t>
        </is>
      </c>
      <c r="B45635" t="inlineStr">
        <is>
          <t>Event Management</t>
        </is>
      </c>
      <c r="C45635" t="inlineStr">
        <is>
          <t>https://www.getapp.com/customer-management-software/event-management/os/web-based</t>
        </is>
      </c>
      <c r="D45635" t="inlineStr">
        <is>
          <t>Wix</t>
        </is>
      </c>
      <c r="E45635" t="inlineStr">
        <is>
          <t>https://www.getapp.com/website-ecommerce-software/a/wix/</t>
        </is>
      </c>
      <c r="F45635"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45636">
      <c r="A45636" t="inlineStr">
        <is>
          <t>Customer Management</t>
        </is>
      </c>
      <c r="B45636" t="inlineStr">
        <is>
          <t>Event Management</t>
        </is>
      </c>
      <c r="C45636" t="inlineStr">
        <is>
          <t>https://www.getapp.com/customer-management-software/event-management/os/web-based</t>
        </is>
      </c>
      <c r="D45636" t="inlineStr">
        <is>
          <t>Eventbrite</t>
        </is>
      </c>
      <c r="E45636" t="inlineStr">
        <is>
          <t>https://www.getapp.com/customer-management-software/a/eventbrite/</t>
        </is>
      </c>
      <c r="F45636" t="inlineStr">
        <is>
          <t>https://www.eventbrite.com/l/event-management-software/Read more about Eventbrite</t>
        </is>
      </c>
    </row>
    <row r="45637">
      <c r="A45637" t="inlineStr">
        <is>
          <t>Customer Management</t>
        </is>
      </c>
      <c r="B45637" t="inlineStr">
        <is>
          <t>Event Management</t>
        </is>
      </c>
      <c r="C45637" t="inlineStr">
        <is>
          <t>https://www.getapp.com/customer-management-software/event-management/os/web-based</t>
        </is>
      </c>
      <c r="D45637" t="inlineStr">
        <is>
          <t>monday.com</t>
        </is>
      </c>
      <c r="E45637" t="inlineStr">
        <is>
          <t>https://www.getapp.com/collaboration-software/a/monday-com/</t>
        </is>
      </c>
      <c r="F45637" t="inlineStr">
        <is>
          <t>On monday.com, teams can orchestrate every aspect of upcoming events from registration to feedback on one flexible, no-code platform.Read more about monday.com</t>
        </is>
      </c>
    </row>
    <row r="45638">
      <c r="A45638" t="inlineStr">
        <is>
          <t>Customer Management</t>
        </is>
      </c>
      <c r="B45638" t="inlineStr">
        <is>
          <t>Event Management</t>
        </is>
      </c>
      <c r="C45638" t="inlineStr">
        <is>
          <t>https://www.getapp.com/customer-management-software/event-management/os/web-based</t>
        </is>
      </c>
      <c r="D45638" t="inlineStr">
        <is>
          <t>Webex Suite</t>
        </is>
      </c>
      <c r="E45638" t="inlineStr">
        <is>
          <t>https://www.getapp.com/it-communications-software/a/webex/</t>
        </is>
      </c>
      <c r="F45638" t="inlineStr">
        <is>
          <t>Webex brings together Calling, Meeting and Messaging modes of collaboration into a seamless, engaging, inclusive and intelligent experience.Read more about Webex Suite</t>
        </is>
      </c>
    </row>
    <row r="45639">
      <c r="A45639" t="inlineStr">
        <is>
          <t>Customer Management</t>
        </is>
      </c>
      <c r="B45639" t="inlineStr">
        <is>
          <t>Event Management</t>
        </is>
      </c>
      <c r="C45639" t="inlineStr">
        <is>
          <t>https://www.getapp.com/customer-management-software/event-management/os/web-based</t>
        </is>
      </c>
      <c r="D45639" t="inlineStr">
        <is>
          <t>Whova</t>
        </is>
      </c>
      <c r="E45639" t="inlineStr">
        <is>
          <t>https://www.getapp.com/customer-management-software/a/whova/</t>
        </is>
      </c>
      <c r="F45639" t="inlineStr">
        <is>
          <t>Whova is a cloud-based event management solution that enables businesses, universities, exhibitors, and government organizations to engage with attendees, generate name badges, handle online registration processes, and host video conferences.Read more about Whova</t>
        </is>
      </c>
    </row>
    <row r="45640">
      <c r="A45640" t="inlineStr">
        <is>
          <t>Customer Management</t>
        </is>
      </c>
      <c r="B45640" t="inlineStr">
        <is>
          <t>Event Management</t>
        </is>
      </c>
      <c r="C45640" t="inlineStr">
        <is>
          <t>https://www.getapp.com/customer-management-software/event-management/os/web-based</t>
        </is>
      </c>
      <c r="D45640" t="inlineStr">
        <is>
          <t>Airtable</t>
        </is>
      </c>
      <c r="E45640" t="inlineStr">
        <is>
          <t>https://www.getapp.com/project-management-planning-software/a/airtable/</t>
        </is>
      </c>
      <c r="F45640" t="inlineStr">
        <is>
          <t>Airtable’s AI app platform turns your data into custom apps, automations &amp; agents— simply ask. No code needed. Adapt fast as your business evolves.Read more about Airtable</t>
        </is>
      </c>
    </row>
    <row r="45641">
      <c r="A45641" t="inlineStr">
        <is>
          <t>Customer Management</t>
        </is>
      </c>
      <c r="B45641" t="inlineStr">
        <is>
          <t>Event Management</t>
        </is>
      </c>
      <c r="C45641" t="inlineStr">
        <is>
          <t>https://www.getapp.com/customer-management-software/event-management/os/web-based</t>
        </is>
      </c>
      <c r="D45641" t="inlineStr">
        <is>
          <t>SignUpGenius</t>
        </is>
      </c>
      <c r="E45641" t="inlineStr">
        <is>
          <t>https://www.getapp.com/hr-employee-management-software/a/signupgenius/</t>
        </is>
      </c>
      <c r="F45641" t="inlineStr">
        <is>
          <t>SignUpGenius is a cloud-based volunteer management and event planning tool for creating online sign up sheets, inviting volunteers and automating reminders.Read more about SignUpGenius</t>
        </is>
      </c>
    </row>
    <row r="45642">
      <c r="A45642" t="inlineStr">
        <is>
          <t>Customer Management</t>
        </is>
      </c>
      <c r="B45642" t="inlineStr">
        <is>
          <t>Event Management</t>
        </is>
      </c>
      <c r="C45642" t="inlineStr">
        <is>
          <t>https://www.getapp.com/customer-management-software/event-management/os/web-based</t>
        </is>
      </c>
      <c r="D45642" t="inlineStr">
        <is>
          <t>GoTo Webinar</t>
        </is>
      </c>
      <c r="E45642" t="inlineStr">
        <is>
          <t>https://www.getapp.com/it-communications-software/a/gotowebinar/</t>
        </is>
      </c>
      <c r="F45642" t="inlineStr">
        <is>
          <t>As an online webinar solution that powers millions of webinars each year, GoTo Webinar now comes as part of GoTo Connect, an all-in-one communications software built for SMBs.Read more about GoTo Webinar</t>
        </is>
      </c>
    </row>
    <row r="45643">
      <c r="A45643" t="inlineStr">
        <is>
          <t>Customer Management</t>
        </is>
      </c>
      <c r="B45643" t="inlineStr">
        <is>
          <t>Event Management</t>
        </is>
      </c>
      <c r="C45643" t="inlineStr">
        <is>
          <t>https://www.getapp.com/customer-management-software/event-management/os/web-based</t>
        </is>
      </c>
      <c r="D45643" t="inlineStr">
        <is>
          <t>Wrike</t>
        </is>
      </c>
      <c r="E45643" t="inlineStr">
        <is>
          <t>https://www.getapp.com/project-management-planning-software/a/wrike/</t>
        </is>
      </c>
      <c r="F45643" t="inlineStr">
        <is>
          <t>Wrike is an event management software solution used by more than two million people across 140 countries. Features include ready-build templates, versatile Gantt charts, time-saving proofing tools, and customizable reports. Elevate your event planning with Wrike’s all-in-one software.Read more about Wrike</t>
        </is>
      </c>
    </row>
    <row r="45644">
      <c r="A45644" t="inlineStr">
        <is>
          <t>Customer Management</t>
        </is>
      </c>
      <c r="B45644" t="inlineStr">
        <is>
          <t>Event Management</t>
        </is>
      </c>
      <c r="C45644" t="inlineStr">
        <is>
          <t>https://www.getapp.com/customer-management-software/event-management/os/web-based</t>
        </is>
      </c>
      <c r="D45644" t="inlineStr">
        <is>
          <t>EZO</t>
        </is>
      </c>
      <c r="E45644" t="inlineStr">
        <is>
          <t>https://www.getapp.com/operations-management-software/a/ezofficeinventory/</t>
        </is>
      </c>
      <c r="F45644" t="inlineStr">
        <is>
          <t>Asset tracking software for events enables you to manage event carts, carry out audits, and schedule maintenance with ease. Free 15-days trial!Read more about EZO</t>
        </is>
      </c>
    </row>
    <row r="45645">
      <c r="A45645" t="inlineStr">
        <is>
          <t>Customer Management</t>
        </is>
      </c>
      <c r="B45645" t="inlineStr">
        <is>
          <t>Event Management</t>
        </is>
      </c>
      <c r="C45645" t="inlineStr">
        <is>
          <t>https://www.getapp.com/customer-management-software/event-management/os/web-based</t>
        </is>
      </c>
      <c r="D45645" t="inlineStr">
        <is>
          <t>EventCreate</t>
        </is>
      </c>
      <c r="E45645" t="inlineStr">
        <is>
          <t>https://www.getapp.com/marketing-software/a/eventcreate-1/</t>
        </is>
      </c>
      <c r="F45645" t="inlineStr">
        <is>
          <t>EventCreate is a web-based ticketing and event management solution that helps businesses create, promote and manage their events. EventCreate provides an interface that businesses can use to easily upload data to sell tickets on the website, collect information from potential attendees, measure and monitor the performance of each event using a centralized dashboard and utilize templates to save time when creating new sites.Read more about EventCreate</t>
        </is>
      </c>
    </row>
    <row r="45646">
      <c r="A45646" t="inlineStr">
        <is>
          <t>Customer Management</t>
        </is>
      </c>
      <c r="B45646" t="inlineStr">
        <is>
          <t>Event Management</t>
        </is>
      </c>
      <c r="C45646" t="inlineStr">
        <is>
          <t>https://www.getapp.com/customer-management-software/event-management/os/web-based</t>
        </is>
      </c>
      <c r="D45646" t="inlineStr">
        <is>
          <t>Bonterra Network for Good</t>
        </is>
      </c>
      <c r="E45646" t="inlineStr">
        <is>
          <t>https://www.getapp.com/nonprofit-software/a/network-for-good/</t>
        </is>
      </c>
      <c r="F45646" t="inlineStr">
        <is>
          <t>Bonterra's Guided Fundraising solution helps small nonprofit organizations manage event ticketing, task scheduling, data migration, donor communications, and more on a centralized platform. It allows staff members to create mobile-responsive fundraising pages with custom forms and surveys.Read more about Bonterra Network for Good</t>
        </is>
      </c>
    </row>
    <row r="45647">
      <c r="A45647" t="inlineStr">
        <is>
          <t>Customer Management</t>
        </is>
      </c>
      <c r="B45647" t="inlineStr">
        <is>
          <t>Event Management</t>
        </is>
      </c>
      <c r="C45647" t="inlineStr">
        <is>
          <t>https://www.getapp.com/customer-management-software/event-management/os/web-based</t>
        </is>
      </c>
      <c r="D45647" t="inlineStr">
        <is>
          <t>HoneyBook</t>
        </is>
      </c>
      <c r="E45647" t="inlineStr">
        <is>
          <t>https://www.getapp.com/finance-accounting-software/a/honeybook/</t>
        </is>
      </c>
      <c r="F45647" t="inlineStr">
        <is>
          <t>Everything you need to manage your event business: proposals, contracts, payments, and more.Get started with a 7 day free trial today.Read more about HoneyBook</t>
        </is>
      </c>
    </row>
    <row r="45648">
      <c r="A45648" t="inlineStr">
        <is>
          <t>Customer Management</t>
        </is>
      </c>
      <c r="B45648" t="inlineStr">
        <is>
          <t>Event Management</t>
        </is>
      </c>
      <c r="C45648" t="inlineStr">
        <is>
          <t>https://www.getapp.com/customer-management-software/event-management/os/web-based</t>
        </is>
      </c>
      <c r="D45648" t="inlineStr">
        <is>
          <t>vFairs</t>
        </is>
      </c>
      <c r="E45648" t="inlineStr">
        <is>
          <t>https://www.getapp.com/customer-management-software/a/vfairs/</t>
        </is>
      </c>
      <c r="F45648" t="inlineStr">
        <is>
          <t>The vFairs event management platform offers technology and solutions for every aspect of every event. Enhance your planning process, build an immersive onsite or online experience, market your event more effectively, or capture important data about your audience with our flexible feature suite.Read more about vFairs</t>
        </is>
      </c>
    </row>
    <row r="45649">
      <c r="A45649" t="inlineStr">
        <is>
          <t>Customer Management</t>
        </is>
      </c>
      <c r="B45649" t="inlineStr">
        <is>
          <t>Event Management</t>
        </is>
      </c>
      <c r="C45649" t="inlineStr">
        <is>
          <t>https://www.getapp.com/customer-management-software/event-management/os/web-based</t>
        </is>
      </c>
      <c r="D45649" t="inlineStr">
        <is>
          <t>Ticket Tailor</t>
        </is>
      </c>
      <c r="E45649" t="inlineStr">
        <is>
          <t>https://www.getapp.com/customer-management-software/a/ticket-tailor/</t>
        </is>
      </c>
      <c r="F45649" t="inlineStr">
        <is>
          <t>Sell tickets online with Ticket Tailor: the world's most-loved event ticketing platform, known for industry-leading low fees, robust features, and unmatched 24/7 customer support.Start selling tickets today for your festival, venue, charity fundraiser, concert, conference, workshop and more!Read more about Ticket Tailor</t>
        </is>
      </c>
    </row>
    <row r="45650">
      <c r="A45650" t="inlineStr">
        <is>
          <t>Customer Management</t>
        </is>
      </c>
      <c r="B45650" t="inlineStr">
        <is>
          <t>Event Management</t>
        </is>
      </c>
      <c r="C45650" t="inlineStr">
        <is>
          <t>https://www.getapp.com/customer-management-software/event-management/os/web-based</t>
        </is>
      </c>
      <c r="D45650" t="inlineStr">
        <is>
          <t>Cvent Event Management</t>
        </is>
      </c>
      <c r="E45650" t="inlineStr">
        <is>
          <t>https://www.getapp.com/customer-management-software/a/cvent-event-management/</t>
        </is>
      </c>
      <c r="F45650" t="inlineStr">
        <is>
          <t>Cvent Event Management provides online event planning and management, web survey and email marketing solution for event planners, attendees, and hospitality venues across industries, globally. The software supports the entire event lifecycle, from marketing and initial registration through to event check-in &amp; beyondRead more about Cvent Event Management</t>
        </is>
      </c>
    </row>
    <row r="45651">
      <c r="A45651" t="inlineStr">
        <is>
          <t>Customer Management</t>
        </is>
      </c>
      <c r="B45651" t="inlineStr">
        <is>
          <t>Event Management</t>
        </is>
      </c>
      <c r="C45651" t="inlineStr">
        <is>
          <t>https://www.getapp.com/customer-management-software/event-management/os/web-based</t>
        </is>
      </c>
      <c r="D45651" t="inlineStr">
        <is>
          <t>TicketSource</t>
        </is>
      </c>
      <c r="E45651" t="inlineStr">
        <is>
          <t>https://www.getapp.com/customer-management-software/a/ticketsource/</t>
        </is>
      </c>
      <c r="F45651" t="inlineStr">
        <is>
          <t>Integration all your sales channels into one Dashboard. Promote your event online. Check sales and manage your event with live reporting.Read more about TicketSource</t>
        </is>
      </c>
    </row>
    <row r="45652">
      <c r="A45652" t="inlineStr">
        <is>
          <t>Customer Management</t>
        </is>
      </c>
      <c r="B45652" t="inlineStr">
        <is>
          <t>Event Management</t>
        </is>
      </c>
      <c r="C45652" t="inlineStr">
        <is>
          <t>https://www.getapp.com/customer-management-software/event-management/os/web-based</t>
        </is>
      </c>
      <c r="D45652" t="inlineStr">
        <is>
          <t>Tripleseat</t>
        </is>
      </c>
      <c r="E45652" t="inlineStr">
        <is>
          <t>https://www.getapp.com/operations-management-software/a/tripleseat/</t>
        </is>
      </c>
      <c r="F45652" t="inlineStr">
        <is>
          <t>Tripleseat is a Sales &amp; Event Management web application for restaurants, hotels &amp; unique venues that increases event sales &amp; streamlines the planning processRead more about Tripleseat</t>
        </is>
      </c>
    </row>
    <row r="45653">
      <c r="A45653" t="inlineStr">
        <is>
          <t>Customer Management</t>
        </is>
      </c>
      <c r="B45653" t="inlineStr">
        <is>
          <t>Event Management</t>
        </is>
      </c>
      <c r="C45653" t="inlineStr">
        <is>
          <t>https://www.getapp.com/customer-management-software/event-management/os/web-based</t>
        </is>
      </c>
      <c r="D45653" t="inlineStr">
        <is>
          <t>RSVPify</t>
        </is>
      </c>
      <c r="E45653" t="inlineStr">
        <is>
          <t>https://www.getapp.com/customer-management-software/a/rsvpify/</t>
        </is>
      </c>
      <c r="F45653" t="inlineStr">
        <is>
          <t>RSVPify is a cloud-based event management solution designed to help organizations manage invitations, ticketing, guest lists, attendees, and more. The platform comes with a seating chart builder, which enables users to create seating plans from accepted invitations using a drag-and-drop interface.Read more about RSVPify</t>
        </is>
      </c>
    </row>
    <row r="45654">
      <c r="A45654" t="inlineStr">
        <is>
          <t>Customer Management</t>
        </is>
      </c>
      <c r="B45654" t="inlineStr">
        <is>
          <t>Event Management</t>
        </is>
      </c>
      <c r="C45654" t="inlineStr">
        <is>
          <t>https://www.getapp.com/customer-management-software/event-management/os/web-based</t>
        </is>
      </c>
      <c r="D45654" t="inlineStr">
        <is>
          <t>GolfStatus</t>
        </is>
      </c>
      <c r="E45654" t="inlineStr">
        <is>
          <t>https://www.getapp.com/recreation-wellness-software/a/golfstatus-org/</t>
        </is>
      </c>
      <c r="F45654" t="inlineStr">
        <is>
          <t>GolfStatus is a golf course software designed to help golfers, golf facilities, and nonprofit organizations manage tournaments, rewards, email marketing, event registrations, fundraisers, and more. Organizers can schedule and send push notifications to players about promotions.Read more about GolfStatus</t>
        </is>
      </c>
    </row>
    <row r="45655">
      <c r="A45655" t="inlineStr">
        <is>
          <t>Customer Management</t>
        </is>
      </c>
      <c r="B45655" t="inlineStr">
        <is>
          <t>Event Management</t>
        </is>
      </c>
      <c r="C45655" t="inlineStr">
        <is>
          <t>https://www.getapp.com/customer-management-software/event-management/os/web-based</t>
        </is>
      </c>
      <c r="D45655" t="inlineStr">
        <is>
          <t>Silent Auction Pro</t>
        </is>
      </c>
      <c r="E45655" t="inlineStr">
        <is>
          <t>https://www.getapp.com/customer-management-software/a/silent-auction-pro/</t>
        </is>
      </c>
      <c r="F45655" t="inlineStr">
        <is>
          <t>Event ManagementRead more about Silent Auction Pro</t>
        </is>
      </c>
    </row>
    <row r="45656">
      <c r="A45656" t="inlineStr">
        <is>
          <t>Customer Management</t>
        </is>
      </c>
      <c r="B45656" t="inlineStr">
        <is>
          <t>Event Management</t>
        </is>
      </c>
      <c r="C45656" t="inlineStr">
        <is>
          <t>https://www.getapp.com/customer-management-software/event-management/os/web-based</t>
        </is>
      </c>
      <c r="D45656" t="inlineStr">
        <is>
          <t>Odoo</t>
        </is>
      </c>
      <c r="E45656" t="inlineStr">
        <is>
          <t>https://www.getapp.com/sales-software/a/odoo/</t>
        </is>
      </c>
      <c r="F45656" t="inlineStr">
        <is>
          <t>An all-in-one event management platform, capable of handling events of any type or scale. Odoo Events covers all aspects of an event coordinator’s job from event organization and ticket sales to visibility and promotion.Read more about Odoo</t>
        </is>
      </c>
    </row>
    <row r="45657">
      <c r="A45657" t="inlineStr">
        <is>
          <t>Customer Management</t>
        </is>
      </c>
      <c r="B45657" t="inlineStr">
        <is>
          <t>Event Management</t>
        </is>
      </c>
      <c r="C45657" t="inlineStr">
        <is>
          <t>https://www.getapp.com/customer-management-software/event-management/os/web-based</t>
        </is>
      </c>
      <c r="D45657" t="inlineStr">
        <is>
          <t>TravelPerk</t>
        </is>
      </c>
      <c r="E45657" t="inlineStr">
        <is>
          <t>https://www.getapp.com/hospitality-travel-software/a/travelperk/</t>
        </is>
      </c>
      <c r="F45657" t="inlineStr">
        <is>
          <t>TravelPerk is the top-rated all-in-one business travel management tool. Manage your domestic and international business travel wisely.No wonder 5000 businesses including Uber, FarFetch, Wise, and Glovo have already chosen TravelPerk.So what are you waiting for? Book a demo now.Read more about TravelPerk</t>
        </is>
      </c>
    </row>
    <row r="45658">
      <c r="A45658" t="inlineStr">
        <is>
          <t>Customer Management</t>
        </is>
      </c>
      <c r="B45658" t="inlineStr">
        <is>
          <t>Event Management</t>
        </is>
      </c>
      <c r="C45658" t="inlineStr">
        <is>
          <t>https://www.getapp.com/customer-management-software/event-management/os/web-based</t>
        </is>
      </c>
      <c r="D45658" t="inlineStr">
        <is>
          <t>Showpass</t>
        </is>
      </c>
      <c r="E45658" t="inlineStr">
        <is>
          <t>https://www.getapp.com/customer-management-software/a/showpass/</t>
        </is>
      </c>
      <c r="F45658" t="inlineStr">
        <is>
          <t>Add employees or volunteers when needed. Turn any mobile device into a scanner. Assigned seating for venues. Get real-time stats on your mobile phone. Integrated Square POS for door tickets. Event organizers can manage check ins, guest lists, stats and more from the palm of their hand.Read more about Showpass</t>
        </is>
      </c>
    </row>
    <row r="45659">
      <c r="A45659" t="inlineStr">
        <is>
          <t>Customer Management</t>
        </is>
      </c>
      <c r="B45659" t="inlineStr">
        <is>
          <t>Event Management</t>
        </is>
      </c>
      <c r="C45659" t="inlineStr">
        <is>
          <t>https://www.getapp.com/customer-management-software/event-management/os/web-based</t>
        </is>
      </c>
      <c r="D45659" t="inlineStr">
        <is>
          <t>Evite</t>
        </is>
      </c>
      <c r="E45659" t="inlineStr">
        <is>
          <t>https://www.getapp.com/customer-management-software/a/evite/</t>
        </is>
      </c>
      <c r="F45659" t="inlineStr">
        <is>
          <t>Evite is an event management software that enables non-profit organizations, businesses, and event planners to send online invitations, host virtual events, track attendance, and more. It lets supervisors track deliverability statuses on centralized dashboard in real-time.Read more about Evite</t>
        </is>
      </c>
    </row>
    <row r="45660">
      <c r="A45660" t="inlineStr">
        <is>
          <t>Customer Management</t>
        </is>
      </c>
      <c r="B45660" t="inlineStr">
        <is>
          <t>Event Management</t>
        </is>
      </c>
      <c r="C45660" t="inlineStr">
        <is>
          <t>https://www.getapp.com/customer-management-software/event-management/os/web-based</t>
        </is>
      </c>
      <c r="D45660" t="inlineStr">
        <is>
          <t>WildApricot</t>
        </is>
      </c>
      <c r="E45660" t="inlineStr">
        <is>
          <t>https://www.getapp.com/customer-management-software/a/wild-apricot/</t>
        </is>
      </c>
      <c r="F45660" t="inlineStr">
        <is>
          <t>WildApricot is an online membership solution for associations, non-profits, and clubs. Wild Apricot allows teams to automate all the administrative tasks that come with running an organization: membership management, event registration, online payments, emails, and the website.Read more about WildApricot</t>
        </is>
      </c>
    </row>
    <row r="45661">
      <c r="A45661" t="inlineStr">
        <is>
          <t>Customer Management</t>
        </is>
      </c>
      <c r="B45661" t="inlineStr">
        <is>
          <t>Event Management</t>
        </is>
      </c>
      <c r="C45661" t="inlineStr">
        <is>
          <t>https://www.getapp.com/customer-management-software/event-management/os/web-based</t>
        </is>
      </c>
      <c r="D45661" t="inlineStr">
        <is>
          <t>OneCause</t>
        </is>
      </c>
      <c r="E45661" t="inlineStr">
        <is>
          <t>https://www.getapp.com/industries-software/a/fundraising-software/</t>
        </is>
      </c>
      <c r="F45661" t="inlineStr">
        <is>
          <t>OneCause offers easy to setup event websites included in your fundraising software to drive: Brand Awareness, Event Promotion and Sponsor Recognition.  Offering online ticketing, streaming video, table management and guest communication tools, OneCause streamlines all aspects of event fundraising.Read more about OneCause</t>
        </is>
      </c>
    </row>
    <row r="45662">
      <c r="A45662" t="inlineStr">
        <is>
          <t>Customer Management</t>
        </is>
      </c>
      <c r="B45662" t="inlineStr">
        <is>
          <t>Event Management</t>
        </is>
      </c>
      <c r="C45662" t="inlineStr">
        <is>
          <t>https://www.getapp.com/customer-management-software/event-management/os/web-based</t>
        </is>
      </c>
      <c r="D45662" t="inlineStr">
        <is>
          <t>Amelia</t>
        </is>
      </c>
      <c r="E45662" t="inlineStr">
        <is>
          <t>https://www.getapp.com/customer-management-software/a/amelia/</t>
        </is>
      </c>
      <c r="F45662" t="inlineStr">
        <is>
          <t>Amelia is a cloud-based appointment scheduling platform and event booking plugin, which helps businesses in healthcare, wellness, cosmetics, consulting, real estate, automotive, and other sectors manage customer bookings, process payments, reschedule appointments, and categorize services.Read more about Amelia</t>
        </is>
      </c>
    </row>
    <row r="45663">
      <c r="A45663" t="inlineStr">
        <is>
          <t>Customer Management</t>
        </is>
      </c>
      <c r="B45663" t="inlineStr">
        <is>
          <t>Event Management</t>
        </is>
      </c>
      <c r="C45663" t="inlineStr">
        <is>
          <t>https://www.getapp.com/customer-management-software/event-management/os/web-based</t>
        </is>
      </c>
      <c r="D45663" t="inlineStr">
        <is>
          <t>Slido</t>
        </is>
      </c>
      <c r="E45663" t="inlineStr">
        <is>
          <t>https://www.getapp.com/collaboration-software/a/slido/</t>
        </is>
      </c>
      <c r="F45663" t="inlineStr">
        <is>
          <t>Make the most out of your meeting with Slido's Q&amp;A, polling, brainstorming and quiz features.Read more about Slido</t>
        </is>
      </c>
    </row>
    <row r="45664">
      <c r="A45664" t="inlineStr">
        <is>
          <t>Customer Management</t>
        </is>
      </c>
      <c r="B45664" t="inlineStr">
        <is>
          <t>Event Management</t>
        </is>
      </c>
      <c r="C45664" t="inlineStr">
        <is>
          <t>https://www.getapp.com/customer-management-software/event-management/os/web-based</t>
        </is>
      </c>
      <c r="D45664" t="inlineStr">
        <is>
          <t>ThunderTix</t>
        </is>
      </c>
      <c r="E45664" t="inlineStr">
        <is>
          <t>https://www.getapp.com/customer-management-software/a/thundertix/</t>
        </is>
      </c>
      <c r="F45664" t="inlineStr">
        <is>
          <t>Catering to the performing arts and live music venues with fully integrated tools to efficiently run your box office. A single platform for reserved seating for multiple venues, season subscriptions, donor management, gift cards, merchandise, customer loyalty, concessions, coupons, and surveys.Read more about ThunderTix</t>
        </is>
      </c>
    </row>
    <row r="45665">
      <c r="A45665" t="inlineStr">
        <is>
          <t>Customer Management</t>
        </is>
      </c>
      <c r="B45665" t="inlineStr">
        <is>
          <t>Event Management</t>
        </is>
      </c>
      <c r="C45665" t="inlineStr">
        <is>
          <t>https://www.getapp.com/customer-management-software/event-management/os/web-based</t>
        </is>
      </c>
      <c r="D45665" t="inlineStr">
        <is>
          <t>MemberPlanet</t>
        </is>
      </c>
      <c r="E45665" t="inlineStr">
        <is>
          <t>https://www.getapp.com/customer-management-software/a/memberplanet/</t>
        </is>
      </c>
      <c r="F45665" t="inlineStr">
        <is>
          <t>memberplanet is a home for groups of any size to communicate, process payments, and manage their members Think of it as: life. simplified.Read more about MemberPlanet</t>
        </is>
      </c>
    </row>
    <row r="45666">
      <c r="A45666" t="inlineStr">
        <is>
          <t>Customer Management</t>
        </is>
      </c>
      <c r="B45666" t="inlineStr">
        <is>
          <t>Event Management</t>
        </is>
      </c>
      <c r="C45666" t="inlineStr">
        <is>
          <t>https://www.getapp.com/customer-management-software/event-management/os/web-based</t>
        </is>
      </c>
      <c r="D45666" t="inlineStr">
        <is>
          <t>eSPACE</t>
        </is>
      </c>
      <c r="E45666" t="inlineStr">
        <is>
          <t>https://www.getapp.com/industries-software/a/espace/</t>
        </is>
      </c>
      <c r="F45666" t="inlineStr">
        <is>
          <t>Event management for churches &amp; schools—schedule spaces, manage resources, and prevent conflicts with real-time detection and public/private calendars.Some of our key features include:- Manage Spaces, Resources &amp; Services- Real-time Event Conflict Detection- Public &amp; Private CalendarsRead more about eSPACE</t>
        </is>
      </c>
    </row>
    <row r="45667">
      <c r="A45667" t="inlineStr">
        <is>
          <t>Customer Management</t>
        </is>
      </c>
      <c r="B45667" t="inlineStr">
        <is>
          <t>Event Management</t>
        </is>
      </c>
      <c r="C45667" t="inlineStr">
        <is>
          <t>https://www.getapp.com/customer-management-software/event-management/os/web-based</t>
        </is>
      </c>
      <c r="D45667" t="inlineStr">
        <is>
          <t>StarChapter</t>
        </is>
      </c>
      <c r="E45667" t="inlineStr">
        <is>
          <t>https://www.getapp.com/customer-management-software/a/starchapter-membership-management-software/</t>
        </is>
      </c>
      <c r="F45667" t="inlineStr">
        <is>
          <t>StarChapter is an online event registration software serving local association chapters in the United States and Canada.Read more about StarChapter</t>
        </is>
      </c>
    </row>
    <row r="45668">
      <c r="A45668" t="inlineStr">
        <is>
          <t>Customer Management</t>
        </is>
      </c>
      <c r="B45668" t="inlineStr">
        <is>
          <t>Event Management</t>
        </is>
      </c>
      <c r="C45668" t="inlineStr">
        <is>
          <t>https://www.getapp.com/customer-management-software/event-management/os/web-based</t>
        </is>
      </c>
      <c r="D45668" t="inlineStr">
        <is>
          <t>MemberClicks</t>
        </is>
      </c>
      <c r="E45668" t="inlineStr">
        <is>
          <t>https://www.getapp.com/customer-management-software/a/memberclicks/</t>
        </is>
      </c>
      <c r="F45668" t="inlineStr">
        <is>
          <t>Use MemberClicks' native registration module to register event attendees or use MemberClicks' more powerful ePly by MemberClicks event management platform to host a website, register attendees via custom, mobile-friendly forms, track and manage registration data, and manage payments.Read more about MemberClicks</t>
        </is>
      </c>
    </row>
    <row r="45669">
      <c r="A45669" t="inlineStr">
        <is>
          <t>Customer Management</t>
        </is>
      </c>
      <c r="B45669" t="inlineStr">
        <is>
          <t>Event Management</t>
        </is>
      </c>
      <c r="C45669" t="inlineStr">
        <is>
          <t>https://www.getapp.com/customer-management-software/event-management/os/web-based</t>
        </is>
      </c>
      <c r="D45669" t="inlineStr">
        <is>
          <t>Eventzilla</t>
        </is>
      </c>
      <c r="E45669" t="inlineStr">
        <is>
          <t>https://www.getapp.com/customer-management-software/a/eventzilla/</t>
        </is>
      </c>
      <c r="F45669" t="inlineStr">
        <is>
          <t>Eventzilla provides the same top shelf features as industry leading solutions but still remains the most affordable event registration software in the industryRead more about Eventzilla</t>
        </is>
      </c>
    </row>
    <row r="45670">
      <c r="A45670" t="inlineStr">
        <is>
          <t>Customer Management</t>
        </is>
      </c>
      <c r="B45670" t="inlineStr">
        <is>
          <t>Event Management</t>
        </is>
      </c>
      <c r="C45670" t="inlineStr">
        <is>
          <t>https://www.getapp.com/customer-management-software/event-management/os/web-based</t>
        </is>
      </c>
      <c r="D45670" t="inlineStr">
        <is>
          <t>Bookwhen</t>
        </is>
      </c>
      <c r="E45670" t="inlineStr">
        <is>
          <t>https://www.getapp.com/customer-management-software/a/bookwhen/</t>
        </is>
      </c>
      <c r="F45670" t="inlineStr">
        <is>
          <t>Bookwhen is a flexible online booking system which enables SMBs to organize &amp; process payments for classes, courses, workshops &amp; events quickly &amp; easilyRead more about Bookwhen</t>
        </is>
      </c>
    </row>
    <row r="45671">
      <c r="A45671" t="inlineStr">
        <is>
          <t>Customer Management</t>
        </is>
      </c>
      <c r="B45671" t="inlineStr">
        <is>
          <t>Event Management</t>
        </is>
      </c>
      <c r="C45671" t="inlineStr">
        <is>
          <t>https://www.getapp.com/customer-management-software/event-management/os/web-based</t>
        </is>
      </c>
      <c r="D45671" t="inlineStr">
        <is>
          <t>RingCentral Events</t>
        </is>
      </c>
      <c r="E45671" t="inlineStr">
        <is>
          <t>https://www.getapp.com/it-communications-software/a/ringcentral-events/</t>
        </is>
      </c>
      <c r="F45671" t="inlineStr">
        <is>
          <t>Create engaging event experiences with RingCentral Events. Run personalized AI-powered events that reflect your brand, build community, and create a lasting impression with your audience.Read more about RingCentral Events</t>
        </is>
      </c>
    </row>
    <row r="45672">
      <c r="A45672" t="inlineStr">
        <is>
          <t>Customer Management</t>
        </is>
      </c>
      <c r="B45672" t="inlineStr">
        <is>
          <t>Event Management</t>
        </is>
      </c>
      <c r="C45672" t="inlineStr">
        <is>
          <t>https://www.getapp.com/customer-management-software/event-management/os/web-based</t>
        </is>
      </c>
      <c r="D45672" t="inlineStr">
        <is>
          <t>Award Force</t>
        </is>
      </c>
      <c r="E45672" t="inlineStr">
        <is>
          <t>https://www.getapp.com/industries-software/a/award-force/</t>
        </is>
      </c>
      <c r="F45672" t="inlineStr">
        <is>
          <t>Award Force is an awards management software offering users tools for entry management, payment gateway integration, judging management, promotion, and more.Read more about Award Force</t>
        </is>
      </c>
    </row>
    <row r="45673">
      <c r="A45673" t="inlineStr">
        <is>
          <t>Customer Management</t>
        </is>
      </c>
      <c r="B45673" t="inlineStr">
        <is>
          <t>Event Management</t>
        </is>
      </c>
      <c r="C45673" t="inlineStr">
        <is>
          <t>https://www.getapp.com/customer-management-software/event-management/os/web-based</t>
        </is>
      </c>
      <c r="D45673" t="inlineStr">
        <is>
          <t>KonfHub</t>
        </is>
      </c>
      <c r="E45673" t="inlineStr">
        <is>
          <t>https://www.getapp.com/customer-management-software/a/konfhub/</t>
        </is>
      </c>
      <c r="F45673" t="inlineStr">
        <is>
          <t>KonfHub is a one-stop ticketing &amp; event management platform with built-in gamification &amp; amplification tools to drive more audience to your event(s).Read more about KonfHub</t>
        </is>
      </c>
    </row>
    <row r="45674">
      <c r="A45674" t="inlineStr">
        <is>
          <t>Customer Management</t>
        </is>
      </c>
      <c r="B45674" t="inlineStr">
        <is>
          <t>Event Management</t>
        </is>
      </c>
      <c r="C45674" t="inlineStr">
        <is>
          <t>https://www.getapp.com/customer-management-software/event-management/os/web-based</t>
        </is>
      </c>
      <c r="D45674" t="inlineStr">
        <is>
          <t>Regpack</t>
        </is>
      </c>
      <c r="E45674" t="inlineStr">
        <is>
          <t>https://www.getapp.com/customer-management-software/a/regpack/</t>
        </is>
      </c>
      <c r="F45674" t="inlineStr">
        <is>
          <t>Online registration and payment processing for virtual or in-person events and programs. Manage your data productively with Regpack.Read more about Regpack</t>
        </is>
      </c>
    </row>
    <row r="45675">
      <c r="A45675" t="inlineStr">
        <is>
          <t>Customer Management</t>
        </is>
      </c>
      <c r="B45675" t="inlineStr">
        <is>
          <t>Event Management</t>
        </is>
      </c>
      <c r="C45675" t="inlineStr">
        <is>
          <t>https://www.getapp.com/customer-management-software/event-management/os/web-based</t>
        </is>
      </c>
      <c r="D45675" t="inlineStr">
        <is>
          <t>Beyonk</t>
        </is>
      </c>
      <c r="E45675" t="inlineStr">
        <is>
          <t>https://www.getapp.com/customer-management-software/a/beyonk/</t>
        </is>
      </c>
      <c r="F45675" t="inlineStr">
        <is>
          <t>Beyonk is a leading event management ticketing platform for businesses who want easier to use software with top rated support. Beyonk has fast checkouts and makes selling high volume a breeze with fast check-in to reduce queues.Read more about Beyonk</t>
        </is>
      </c>
    </row>
    <row r="45676">
      <c r="A45676" t="inlineStr">
        <is>
          <t>Customer Management</t>
        </is>
      </c>
      <c r="B45676" t="inlineStr">
        <is>
          <t>Event Management</t>
        </is>
      </c>
      <c r="C45676" t="inlineStr">
        <is>
          <t>https://www.getapp.com/customer-management-software/event-management/os/web-based</t>
        </is>
      </c>
      <c r="D45676" t="inlineStr">
        <is>
          <t>Eventleaf</t>
        </is>
      </c>
      <c r="E45676" t="inlineStr">
        <is>
          <t>https://www.getapp.com/customer-management-software/a/eventleaf/</t>
        </is>
      </c>
      <c r="F45676" t="inlineStr">
        <is>
          <t>The event registration software has all the tools you need including custom registration forms, group registrations, and waitlists. Limit the attendee number and inform people on the waitlist if someone cancels their registration. Furthermore, set up online ticket sales in a second.Read more about Eventleaf</t>
        </is>
      </c>
    </row>
    <row r="45677">
      <c r="A45677" t="inlineStr">
        <is>
          <t>Customer Management</t>
        </is>
      </c>
      <c r="B45677" t="inlineStr">
        <is>
          <t>Event Management</t>
        </is>
      </c>
      <c r="C45677" t="inlineStr">
        <is>
          <t>https://www.getapp.com/customer-management-software/event-management/os/web-based</t>
        </is>
      </c>
      <c r="D45677" t="inlineStr">
        <is>
          <t>Tix</t>
        </is>
      </c>
      <c r="E45677" t="inlineStr">
        <is>
          <t>https://www.getapp.com/customer-management-software/a/tix/</t>
        </is>
      </c>
      <c r="F45677" t="inlineStr">
        <is>
          <t>Tix offers online and box office ticket sales services with various features, such as email marketing, fundraising, season tickets, seat selection, timed admissions, and access control.Read more about Tix</t>
        </is>
      </c>
    </row>
    <row r="45678">
      <c r="A45678" t="inlineStr">
        <is>
          <t>Customer Management</t>
        </is>
      </c>
      <c r="B45678" t="inlineStr">
        <is>
          <t>Event Management</t>
        </is>
      </c>
      <c r="C45678" t="inlineStr">
        <is>
          <t>https://www.getapp.com/customer-management-software/event-management/os/web-based</t>
        </is>
      </c>
      <c r="D45678" t="inlineStr">
        <is>
          <t>ToucanTech</t>
        </is>
      </c>
      <c r="E45678" t="inlineStr">
        <is>
          <t>https://www.getapp.com/education-childcare-software/a/toucantech/</t>
        </is>
      </c>
      <c r="F45678" t="inlineStr">
        <is>
          <t>ToucanTech is a smart software that powers community engagement. Choose a public website or private portal, combined with a powerful database, email engine &amp; events management system. Manage all donor &amp; community relations in one place to save time, increase efficiency &amp; boost engagement.Read more about ToucanTech</t>
        </is>
      </c>
    </row>
    <row r="45679">
      <c r="A45679" t="inlineStr">
        <is>
          <t>Customer Management</t>
        </is>
      </c>
      <c r="B45679" t="inlineStr">
        <is>
          <t>Event Management</t>
        </is>
      </c>
      <c r="C45679" t="inlineStr">
        <is>
          <t>https://www.getapp.com/customer-management-software/event-management/os/web-based</t>
        </is>
      </c>
      <c r="D45679" t="inlineStr">
        <is>
          <t>Scoro</t>
        </is>
      </c>
      <c r="E45679" t="inlineStr">
        <is>
          <t>https://www.getapp.com/project-management-planning-software/a/scoro/</t>
        </is>
      </c>
      <c r="F45679" t="inlineStr">
        <is>
          <t>Plan your events from one place. Coordinate budgets. Manage delivery. Oversee supplier costs. Invoice your work. Control profitability.Read more about Scoro</t>
        </is>
      </c>
    </row>
    <row r="45680">
      <c r="A45680" t="inlineStr">
        <is>
          <t>Customer Management</t>
        </is>
      </c>
      <c r="B45680" t="inlineStr">
        <is>
          <t>Event Management</t>
        </is>
      </c>
      <c r="C45680" t="inlineStr">
        <is>
          <t>https://www.getapp.com/customer-management-software/event-management/os/web-based</t>
        </is>
      </c>
      <c r="D45680" t="inlineStr">
        <is>
          <t>Total Party Planner</t>
        </is>
      </c>
      <c r="E45680" t="inlineStr">
        <is>
          <t>https://www.getapp.com/hospitality-travel-software/a/total-party-planner/</t>
        </is>
      </c>
      <c r="F45680" t="inlineStr">
        <is>
          <t>Catering software program for business owners and managers to automate processes.Read more about Total Party Planner</t>
        </is>
      </c>
    </row>
    <row r="45681">
      <c r="A45681" t="inlineStr">
        <is>
          <t>Customer Management</t>
        </is>
      </c>
      <c r="B45681" t="inlineStr">
        <is>
          <t>Event Management</t>
        </is>
      </c>
      <c r="C45681" t="inlineStr">
        <is>
          <t>https://www.getapp.com/customer-management-software/event-management/os/web-based</t>
        </is>
      </c>
      <c r="D45681" t="inlineStr">
        <is>
          <t>Yapp</t>
        </is>
      </c>
      <c r="E45681" t="inlineStr">
        <is>
          <t>https://www.getapp.com/it-management-software/a/yapp/</t>
        </is>
      </c>
      <c r="F45681" t="inlineStr">
        <is>
          <t>Yapp lets you create event-specific apps for employees—share agendas, speakers, resources, and polls in one easy-to-use platform.Read more about Yapp</t>
        </is>
      </c>
    </row>
    <row r="45682">
      <c r="A45682" t="inlineStr">
        <is>
          <t>Customer Management</t>
        </is>
      </c>
      <c r="B45682" t="inlineStr">
        <is>
          <t>Event Management</t>
        </is>
      </c>
      <c r="C45682" t="inlineStr">
        <is>
          <t>https://www.getapp.com/customer-management-software/event-management/os/web-based</t>
        </is>
      </c>
      <c r="D45682" t="inlineStr">
        <is>
          <t>Accelevents</t>
        </is>
      </c>
      <c r="E45682" t="inlineStr">
        <is>
          <t>https://www.getapp.com/customer-management-software/a/accelevents/</t>
        </is>
      </c>
      <c r="F45682" t="inlineStr">
        <is>
          <t>Accelevents is the only enterprise-grade event platform that is easy to use. We support in-person, hybrid, and virtual events.Book a demo, and we'll show you how to manage all your events with one powerful software solution.Read more about Accelevents</t>
        </is>
      </c>
    </row>
    <row r="45683">
      <c r="A45683" t="inlineStr">
        <is>
          <t>Customer Management</t>
        </is>
      </c>
      <c r="B45683" t="inlineStr">
        <is>
          <t>Event Management</t>
        </is>
      </c>
      <c r="C45683" t="inlineStr">
        <is>
          <t>https://www.getapp.com/customer-management-software/event-management/os/web-based</t>
        </is>
      </c>
      <c r="D45683" t="inlineStr">
        <is>
          <t>ExhibitDay</t>
        </is>
      </c>
      <c r="E45683" t="inlineStr">
        <is>
          <t>https://www.getapp.com/customer-management-software/a/exhibitday/</t>
        </is>
      </c>
      <c r="F45683" t="inlineStr">
        <is>
          <t>ExhibitDay is a cloud-based solution trade show management designed to help event exhibitors manage event information, flight tracking, hotel bookings, sponsorships, and more. Users can assign tasks to team members, track progress, and receive notifications about the latest changes in the pipeline.Read more about ExhibitDay</t>
        </is>
      </c>
    </row>
    <row r="45684">
      <c r="A45684" t="inlineStr">
        <is>
          <t>Customer Management</t>
        </is>
      </c>
      <c r="B45684" t="inlineStr">
        <is>
          <t>Event Management</t>
        </is>
      </c>
      <c r="C45684" t="inlineStr">
        <is>
          <t>https://www.getapp.com/customer-management-software/event-management/os/web-based</t>
        </is>
      </c>
      <c r="D45684" t="inlineStr">
        <is>
          <t>RegFox</t>
        </is>
      </c>
      <c r="E45684" t="inlineStr">
        <is>
          <t>https://www.getapp.com/website-ecommerce-software/a/regfox/</t>
        </is>
      </c>
      <c r="F45684" t="inlineStr">
        <is>
          <t>RegFox is a powerful event registration platform for conferences, camps, classes, and more.It’s easy to use, highly customizable, and unbelievably affordable.Read more about RegFox</t>
        </is>
      </c>
    </row>
    <row r="45685">
      <c r="A45685" t="inlineStr">
        <is>
          <t>Customer Management</t>
        </is>
      </c>
      <c r="B45685" t="inlineStr">
        <is>
          <t>Event Management</t>
        </is>
      </c>
      <c r="C45685" t="inlineStr">
        <is>
          <t>https://www.getapp.com/customer-management-software/event-management/os/web-based</t>
        </is>
      </c>
      <c r="D45685" t="inlineStr">
        <is>
          <t>Brushfire</t>
        </is>
      </c>
      <c r="E45685" t="inlineStr">
        <is>
          <t>https://www.getapp.com/customer-management-software/a/brushfire/</t>
        </is>
      </c>
      <c r="F45685" t="inlineStr">
        <is>
          <t>At Brushfire, it’s our goal to be the go-to ticketing and registration platform our clients deserve. We strive to facilitate successful events around the world by providing great software and service that never stops improving.Read more about Brushfire</t>
        </is>
      </c>
    </row>
    <row r="45686">
      <c r="A45686" t="inlineStr">
        <is>
          <t>Customer Management</t>
        </is>
      </c>
      <c r="B45686" t="inlineStr">
        <is>
          <t>Event Management</t>
        </is>
      </c>
      <c r="C45686" t="inlineStr">
        <is>
          <t>https://www.getapp.com/customer-management-software/event-management/os/web-based</t>
        </is>
      </c>
      <c r="D45686" t="inlineStr">
        <is>
          <t>Auction Software</t>
        </is>
      </c>
      <c r="E45686" t="inlineStr">
        <is>
          <t>https://www.getapp.com/customer-management-software/a/auction-software/</t>
        </is>
      </c>
      <c r="F45686" t="inlineStr">
        <is>
          <t>Auction Software offers cloud-based solutions to help government organizations and businesses of all sizes create, launch, and manage e-Commerce websites to sell products and services. The platform offers white-labeling capabilities, which allow enterprises to design personalized storefronts with custom logos, themes, colors, images, and other visual elements to establish brand identity with customers.Read more about Auction Software</t>
        </is>
      </c>
    </row>
    <row r="45687">
      <c r="A45687" t="inlineStr">
        <is>
          <t>Customer Management</t>
        </is>
      </c>
      <c r="B45687" t="inlineStr">
        <is>
          <t>Event Management</t>
        </is>
      </c>
      <c r="C45687" t="inlineStr">
        <is>
          <t>https://www.getapp.com/customer-management-software/event-management/os/web-based</t>
        </is>
      </c>
      <c r="D45687" t="inlineStr">
        <is>
          <t>GiveSmart</t>
        </is>
      </c>
      <c r="E45687" t="inlineStr">
        <is>
          <t>https://www.getapp.com/nonprofit-software/a/givesmart/</t>
        </is>
      </c>
      <c r="F45687" t="inlineStr">
        <is>
          <t>GiveSmart is a mobile bidding and event management solution for fundraisers of all sizes, including foundations, nonprofits, and schools. GiveSmart’s key features include a ticketing portal, guest and event management, as well as online donations and silent auction tools.Read more about GiveSmart</t>
        </is>
      </c>
    </row>
    <row r="45688">
      <c r="A45688" t="inlineStr">
        <is>
          <t>Customer Management</t>
        </is>
      </c>
      <c r="B45688" t="inlineStr">
        <is>
          <t>Event Management</t>
        </is>
      </c>
      <c r="C45688" t="inlineStr">
        <is>
          <t>https://www.getapp.com/customer-management-software/event-management/os/web-based</t>
        </is>
      </c>
      <c r="D45688" t="inlineStr">
        <is>
          <t>Novi AMS</t>
        </is>
      </c>
      <c r="E45688" t="inlineStr">
        <is>
          <t>https://www.getapp.com/industries-software/a/novi-ams/</t>
        </is>
      </c>
      <c r="F45688" t="inlineStr">
        <is>
          <t>Novi AMS is a cloud-based association management solution designed to help associations manage members, dues, events, accounting, &amp; more. The only AMS approved by Intuit for the QuickBooks App Store, our 2-way, 24/7 sync saves 10 to 40 hours per week in admin time.Read more about Novi AMS</t>
        </is>
      </c>
    </row>
    <row r="45689">
      <c r="A45689" t="inlineStr">
        <is>
          <t>Customer Management</t>
        </is>
      </c>
      <c r="B45689" t="inlineStr">
        <is>
          <t>Event Management</t>
        </is>
      </c>
      <c r="C45689" t="inlineStr">
        <is>
          <t>https://www.getapp.com/customer-management-software/event-management/os/web-based</t>
        </is>
      </c>
      <c r="D45689" t="inlineStr">
        <is>
          <t>Eventsquid</t>
        </is>
      </c>
      <c r="E45689" t="inlineStr">
        <is>
          <t>https://www.getapp.com/customer-management-software/a/eventsquid/</t>
        </is>
      </c>
      <c r="F45689" t="inlineStr">
        <is>
          <t>Eventsquid handles conference website, mobile app, registration, CEU tracking, check-in, payment, agenda and speakers, surveys and more.Read more about Eventsquid</t>
        </is>
      </c>
    </row>
    <row r="45690">
      <c r="A45690" t="inlineStr">
        <is>
          <t>Customer Management</t>
        </is>
      </c>
      <c r="B45690" t="inlineStr">
        <is>
          <t>Event Management</t>
        </is>
      </c>
      <c r="C45690" t="inlineStr">
        <is>
          <t>https://www.getapp.com/customer-management-software/event-management/os/web-based</t>
        </is>
      </c>
      <c r="D45690" t="inlineStr">
        <is>
          <t>Almabase</t>
        </is>
      </c>
      <c r="E45690" t="inlineStr">
        <is>
          <t>https://www.getapp.com/education-childcare-software/a/almabase/</t>
        </is>
      </c>
      <c r="F45690" t="inlineStr">
        <is>
          <t>Almabase empowers alumni relations and fundraising teams in HigherEd, K12, and nonprofits to enhance engagement, streamline programs, and increase donations. Use data-driven insights to foster meaningful connections and move constituents from engagement to contribution.Read more about Almabase</t>
        </is>
      </c>
    </row>
    <row r="45691">
      <c r="A45691" t="inlineStr">
        <is>
          <t>Customer Management</t>
        </is>
      </c>
      <c r="B45691" t="inlineStr">
        <is>
          <t>Event Management</t>
        </is>
      </c>
      <c r="C45691" t="inlineStr">
        <is>
          <t>https://www.getapp.com/customer-management-software/event-management/os/web-based</t>
        </is>
      </c>
      <c r="D45691" t="inlineStr">
        <is>
          <t>Arlo Training Management Software</t>
        </is>
      </c>
      <c r="E45691" t="inlineStr">
        <is>
          <t>https://www.getapp.com/education-childcare-software/a/arlo-training-event-software/</t>
        </is>
      </c>
      <c r="F45691" t="inlineStr">
        <is>
          <t>Arlo is a purpose-built training management system designed for training providers. It enables you to manage course registrations, payments, websites, CRM, and reporting all through one powerful platform.Read more about Arlo Training Management Software</t>
        </is>
      </c>
    </row>
    <row r="45692">
      <c r="A45692" t="inlineStr">
        <is>
          <t>Customer Management</t>
        </is>
      </c>
      <c r="B45692" t="inlineStr">
        <is>
          <t>Event Management</t>
        </is>
      </c>
      <c r="C45692" t="inlineStr">
        <is>
          <t>https://www.getapp.com/customer-management-software/event-management/os/web-based</t>
        </is>
      </c>
      <c r="D45692" t="inlineStr">
        <is>
          <t>TicketSpice</t>
        </is>
      </c>
      <c r="E45692" t="inlineStr">
        <is>
          <t>https://www.getapp.com/customer-management-software/a/ticketspice/</t>
        </is>
      </c>
      <c r="F45692" t="inlineStr">
        <is>
          <t>Sell tickets online and host your most successful event ever with TicketSpice. It's easy to use, highly customizable, and unbelievably affordable.Read more about TicketSpice</t>
        </is>
      </c>
    </row>
    <row r="45693">
      <c r="A45693" t="inlineStr">
        <is>
          <t>Customer Management</t>
        </is>
      </c>
      <c r="B45693" t="inlineStr">
        <is>
          <t>Event Management</t>
        </is>
      </c>
      <c r="C45693" t="inlineStr">
        <is>
          <t>https://www.getapp.com/customer-management-software/event-management/os/web-based</t>
        </is>
      </c>
      <c r="D45693" t="inlineStr">
        <is>
          <t>Hubilo</t>
        </is>
      </c>
      <c r="E45693" t="inlineStr">
        <is>
          <t>https://www.getapp.com/customer-management-software/a/hubilo/</t>
        </is>
      </c>
      <c r="F45693" t="inlineStr">
        <is>
          <t>Hubilo is the webinar platform built for engagement and event excellence. It is built for security, compliance and integrated with the world’s popular tools.Read more about Hubilo</t>
        </is>
      </c>
    </row>
    <row r="45694">
      <c r="A45694" t="inlineStr">
        <is>
          <t>Customer Management</t>
        </is>
      </c>
      <c r="B45694" t="inlineStr">
        <is>
          <t>Event Management</t>
        </is>
      </c>
      <c r="C45694" t="inlineStr">
        <is>
          <t>https://www.getapp.com/customer-management-software/event-management/os/web-based</t>
        </is>
      </c>
      <c r="D45694" t="inlineStr">
        <is>
          <t>Eventtia</t>
        </is>
      </c>
      <c r="E45694" t="inlineStr">
        <is>
          <t>https://www.getapp.com/customer-management-software/a/eventtia/</t>
        </is>
      </c>
      <c r="F45694" t="inlineStr">
        <is>
          <t>Since 2014, Eventtia has been offering a powerful event management platform empowering thousands of organizations of all sizes and industries around the world, to plan, manage, and host engaging in-person, virtual, and hybrid events.Read more about Eventtia</t>
        </is>
      </c>
    </row>
    <row r="45695">
      <c r="A45695" t="inlineStr">
        <is>
          <t>Customer Management</t>
        </is>
      </c>
      <c r="B45695" t="inlineStr">
        <is>
          <t>Event Management</t>
        </is>
      </c>
      <c r="C45695" t="inlineStr">
        <is>
          <t>https://www.getapp.com/customer-management-software/event-management/os/web-based</t>
        </is>
      </c>
      <c r="D45695" t="inlineStr">
        <is>
          <t>Glue Up</t>
        </is>
      </c>
      <c r="E45695" t="inlineStr">
        <is>
          <t>https://www.getapp.com/customer-management-software/a/glue-up/</t>
        </is>
      </c>
      <c r="F45695" t="inlineStr">
        <is>
          <t>From small workshops and webinars to multi-day summits and flagship events with thousands of attendees, Glue Up’s automated events platform makes event planning faster and more efficient for the whole team.Read more about Glue Up</t>
        </is>
      </c>
    </row>
    <row r="45696">
      <c r="A45696" t="inlineStr">
        <is>
          <t>Customer Management</t>
        </is>
      </c>
      <c r="B45696" t="inlineStr">
        <is>
          <t>Event Management</t>
        </is>
      </c>
      <c r="C45696" t="inlineStr">
        <is>
          <t>https://www.getapp.com/customer-management-software/event-management/os/web-based</t>
        </is>
      </c>
      <c r="D45696" t="inlineStr">
        <is>
          <t>Tendenci</t>
        </is>
      </c>
      <c r="E45696" t="inlineStr">
        <is>
          <t>https://www.getapp.com/nonprofit-software/a/tendenci/</t>
        </is>
      </c>
      <c r="F45696" t="inlineStr">
        <is>
          <t>Tendenci is a cloud-based, open-source Association Management Software (AMS) for NPOs, NGOs, and associations. With over 500 content-specific permissions, the system enables users to set up forums, publish newsletters, showcase their website events, manage registrations, and process donations securely.Read more about Tendenci</t>
        </is>
      </c>
    </row>
    <row r="45697">
      <c r="A45697" t="inlineStr">
        <is>
          <t>Customer Management</t>
        </is>
      </c>
      <c r="B45697" t="inlineStr">
        <is>
          <t>Event Management</t>
        </is>
      </c>
      <c r="C45697" t="inlineStr">
        <is>
          <t>https://www.getapp.com/customer-management-software/event-management/os/web-based</t>
        </is>
      </c>
      <c r="D45697" t="inlineStr">
        <is>
          <t>Airmeet</t>
        </is>
      </c>
      <c r="E45697" t="inlineStr">
        <is>
          <t>https://www.getapp.com/it-communications-software/a/airmeet/</t>
        </is>
      </c>
      <c r="F45697" t="inlineStr">
        <is>
          <t>With Airmeet, you can comfortably host events that bring everyone closer, especially your speakers and attendees. Whether you’re hosting a meet-up or a power-pack conference with thousands of participants joining around the world, our platform lets you scale in no time.Read more about Airmeet</t>
        </is>
      </c>
    </row>
    <row r="45698">
      <c r="A45698" t="inlineStr">
        <is>
          <t>Customer Management</t>
        </is>
      </c>
      <c r="B45698" t="inlineStr">
        <is>
          <t>Event Management</t>
        </is>
      </c>
      <c r="C45698" t="inlineStr">
        <is>
          <t>https://www.getapp.com/customer-management-software/event-management/os/web-based</t>
        </is>
      </c>
      <c r="D45698" t="inlineStr">
        <is>
          <t>Vibo</t>
        </is>
      </c>
      <c r="E45698" t="inlineStr">
        <is>
          <t>https://www.getapp.com/all-software/a/exposim/</t>
        </is>
      </c>
      <c r="F45698" t="inlineStr">
        <is>
          <t>Vibo is a hybrid event platform that helps businesses design and host white-labeled events to engage the targeted audience. Managers can gain real-time insights into event analytics, such as attendance and content consumption details using a unified interface.Read more about Vibo</t>
        </is>
      </c>
    </row>
    <row r="45699">
      <c r="A45699" t="inlineStr">
        <is>
          <t>Customer Management</t>
        </is>
      </c>
      <c r="B45699" t="inlineStr">
        <is>
          <t>Event Management</t>
        </is>
      </c>
      <c r="C45699" t="inlineStr">
        <is>
          <t>https://www.getapp.com/customer-management-software/event-management/os/web-based</t>
        </is>
      </c>
      <c r="D45699" t="inlineStr">
        <is>
          <t>Event Temple</t>
        </is>
      </c>
      <c r="E45699" t="inlineStr">
        <is>
          <t>https://www.getapp.com/customer-management-software/a/event-temple/</t>
        </is>
      </c>
      <c r="F45699" t="inlineStr">
        <is>
          <t>Event Temple is a venue management platform designed to help hotels and venues of all types manage bookings, sales &amp; revenue without any additional advertising. It includes features for CRM, lead management, event management, and sales automation using both email and text.Read more about Event Temple</t>
        </is>
      </c>
    </row>
    <row r="45700">
      <c r="A45700" t="inlineStr">
        <is>
          <t>Customer Management</t>
        </is>
      </c>
      <c r="B45700" t="inlineStr">
        <is>
          <t>Event Management</t>
        </is>
      </c>
      <c r="C45700" t="inlineStr">
        <is>
          <t>https://www.getapp.com/customer-management-software/event-management/os/web-based</t>
        </is>
      </c>
      <c r="D45700" t="inlineStr">
        <is>
          <t>123FormBuilder</t>
        </is>
      </c>
      <c r="E45700" t="inlineStr">
        <is>
          <t>https://www.getapp.com/website-ecommerce-software/a/123contactform/</t>
        </is>
      </c>
      <c r="F45700"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45701">
      <c r="A45701" t="inlineStr">
        <is>
          <t>Customer Management</t>
        </is>
      </c>
      <c r="B45701" t="inlineStr">
        <is>
          <t>Event Management</t>
        </is>
      </c>
      <c r="C45701" t="inlineStr">
        <is>
          <t>https://www.getapp.com/customer-management-software/event-management/os/web-based</t>
        </is>
      </c>
      <c r="D45701" t="inlineStr">
        <is>
          <t>idloom</t>
        </is>
      </c>
      <c r="E45701" t="inlineStr">
        <is>
          <t>https://www.getapp.com/customer-management-software/a/idloom-events/</t>
        </is>
      </c>
      <c r="F45701" t="inlineStr">
        <is>
          <t>idloom streamlines event management from registration to analytics, with custom websites, multi-track agendas, secure payments, and top-level security. Offering automated invoicing, VAT handling, and real-time data, idloom adapts seamlessly to events of any size for efficient, organized planning.Read more about idloom</t>
        </is>
      </c>
    </row>
    <row r="45702">
      <c r="A45702" t="inlineStr">
        <is>
          <t>Customer Management</t>
        </is>
      </c>
      <c r="B45702" t="inlineStr">
        <is>
          <t>Event Management</t>
        </is>
      </c>
      <c r="C45702" t="inlineStr">
        <is>
          <t>https://www.getapp.com/customer-management-software/event-management/os/web-based</t>
        </is>
      </c>
      <c r="D45702" t="inlineStr">
        <is>
          <t>PromoTix</t>
        </is>
      </c>
      <c r="E45702" t="inlineStr">
        <is>
          <t>https://www.getapp.com/marketing-software/a/promotix/</t>
        </is>
      </c>
      <c r="F45702" t="inlineStr">
        <is>
          <t>PromoTix is an event ticketing platform for in-person and virtual events. Businesses can create and launch branded event mobile applications across Apple and Google app stores.Read more about PromoTix</t>
        </is>
      </c>
    </row>
    <row r="45703">
      <c r="A45703" t="inlineStr">
        <is>
          <t>Customer Management</t>
        </is>
      </c>
      <c r="B45703" t="inlineStr">
        <is>
          <t>Event Management</t>
        </is>
      </c>
      <c r="C45703" t="inlineStr">
        <is>
          <t>https://www.getapp.com/customer-management-software/event-management/os/web-based</t>
        </is>
      </c>
      <c r="D45703" t="inlineStr">
        <is>
          <t>Bizzabo</t>
        </is>
      </c>
      <c r="E45703" t="inlineStr">
        <is>
          <t>https://www.getapp.com/website-ecommerce-software/a/bizzabo/</t>
        </is>
      </c>
      <c r="F45703" t="inlineStr">
        <is>
          <t>Build everyevent with Bizzabo's next-generation event management platform. The Event Experience OS is a data-rich open platform that empowers Event Experience Leaders to manage events, engage audiences, activate communities, and deliver powerful business outcomes.Read more about Bizzabo</t>
        </is>
      </c>
    </row>
    <row r="45704">
      <c r="A45704" t="inlineStr">
        <is>
          <t>Customer Management</t>
        </is>
      </c>
      <c r="B45704" t="inlineStr">
        <is>
          <t>Event Management</t>
        </is>
      </c>
      <c r="C45704" t="inlineStr">
        <is>
          <t>https://www.getapp.com/customer-management-software/event-management/os/web-based</t>
        </is>
      </c>
      <c r="D45704" t="inlineStr">
        <is>
          <t>Event Essentials</t>
        </is>
      </c>
      <c r="E45704" t="inlineStr">
        <is>
          <t>https://www.getapp.com/customer-management-software/a/event-essentials/</t>
        </is>
      </c>
      <c r="F45704" t="inlineStr">
        <is>
          <t>Event Essentials is a turnkey solution for event management, built specifically for the online management of festivals, fairs and other events, with web-based features for selling tickets, managing vendors, organizing auctions, advertising, scheduling, and organizing volunteers or sponsors.Read more about Event Essentials</t>
        </is>
      </c>
    </row>
    <row r="45705">
      <c r="A45705" t="inlineStr">
        <is>
          <t>Customer Management</t>
        </is>
      </c>
      <c r="B45705" t="inlineStr">
        <is>
          <t>Event Management</t>
        </is>
      </c>
      <c r="C45705" t="inlineStr">
        <is>
          <t>https://www.getapp.com/customer-management-software/event-management/os/web-based</t>
        </is>
      </c>
      <c r="D45705" t="inlineStr">
        <is>
          <t>LineUpr</t>
        </is>
      </c>
      <c r="E45705" t="inlineStr">
        <is>
          <t>https://www.getapp.com/customer-management-software/a/lineupr/</t>
        </is>
      </c>
      <c r="F45705" t="inlineStr">
        <is>
          <t>LineUpr empowers event organizers with personalized and engaging apps for hybrid, on-site, or online events. Keep attendees informed and updated, while engagement features, such as surveys and networking foster interaction and feedback.Read more about LineUpr</t>
        </is>
      </c>
    </row>
    <row r="45706">
      <c r="A45706" t="inlineStr">
        <is>
          <t>Customer Management</t>
        </is>
      </c>
      <c r="B45706" t="inlineStr">
        <is>
          <t>Event Management</t>
        </is>
      </c>
      <c r="C45706" t="inlineStr">
        <is>
          <t>https://www.getapp.com/customer-management-software/event-management/os/web-based</t>
        </is>
      </c>
      <c r="D45706" t="inlineStr">
        <is>
          <t>Expo Pass</t>
        </is>
      </c>
      <c r="E45706" t="inlineStr">
        <is>
          <t>https://www.getapp.com/customer-management-software/a/expopass/</t>
        </is>
      </c>
      <c r="F45706" t="inlineStr">
        <is>
          <t>Manage everything for your event in one place, from registration software and check-in tools to badge printing, lead capture, attendance tracking, mobile, virtual, and post-event reporting. Expo Pass gives planners the tools to run polished, efficient events with ease.Read more about Expo Pass</t>
        </is>
      </c>
    </row>
    <row r="45707">
      <c r="A45707" t="inlineStr">
        <is>
          <t>Customer Management</t>
        </is>
      </c>
      <c r="B45707" t="inlineStr">
        <is>
          <t>Event Management</t>
        </is>
      </c>
      <c r="C45707" t="inlineStr">
        <is>
          <t>https://www.getapp.com/customer-management-software/event-management/os/web-based</t>
        </is>
      </c>
      <c r="D45707" t="inlineStr">
        <is>
          <t>VBO Tickets</t>
        </is>
      </c>
      <c r="E45707" t="inlineStr">
        <is>
          <t>https://www.getapp.com/customer-management-software/a/vbo-tickets/</t>
        </is>
      </c>
      <c r="F45707" t="inlineStr">
        <is>
          <t>VBO Tickets is a cloud-based event ticketing software that helps manage ticket sales, subscriptions, and patron data.Read more about VBO Tickets</t>
        </is>
      </c>
    </row>
    <row r="45708">
      <c r="A45708" t="inlineStr">
        <is>
          <t>Customer Management</t>
        </is>
      </c>
      <c r="B45708" t="inlineStr">
        <is>
          <t>Event Management</t>
        </is>
      </c>
      <c r="C45708" t="inlineStr">
        <is>
          <t>https://www.getapp.com/customer-management-software/event-management/os/web-based</t>
        </is>
      </c>
      <c r="D45708" t="inlineStr">
        <is>
          <t>Sched</t>
        </is>
      </c>
      <c r="E45708" t="inlineStr">
        <is>
          <t>https://www.getapp.com/customer-management-software/a/sched/</t>
        </is>
      </c>
      <c r="F45708" t="inlineStr">
        <is>
          <t>Attendee Management, Speaker Management, Virtual Event, Mobile Event Apps, Conference, Meeting, Festival, Agenda Builder, Registration, Event Marketing, Scheduling, Event Booking, Event Check-in, Event Planning, Event TechnologyRead more about Sched</t>
        </is>
      </c>
    </row>
    <row r="45709">
      <c r="A45709" t="inlineStr">
        <is>
          <t>Customer Management</t>
        </is>
      </c>
      <c r="B45709" t="inlineStr">
        <is>
          <t>Event Management</t>
        </is>
      </c>
      <c r="C45709" t="inlineStr">
        <is>
          <t>https://www.getapp.com/customer-management-software/event-management/os/web-based</t>
        </is>
      </c>
      <c r="D45709" t="inlineStr">
        <is>
          <t>CONREGO</t>
        </is>
      </c>
      <c r="E45709" t="inlineStr">
        <is>
          <t>https://www.getapp.com/customer-management-software/a/conrego/</t>
        </is>
      </c>
      <c r="F45709" t="inlineStr">
        <is>
          <t>CONREGO serves Organizers of Conferences and Exhibitions, Association Event Managers, Educational Institutions, Event Agencies, Sports and Entertainment Events, Government and Public Sector entities.Read more about CONREGO</t>
        </is>
      </c>
    </row>
    <row r="45710">
      <c r="A45710" t="inlineStr">
        <is>
          <t>Customer Management</t>
        </is>
      </c>
      <c r="B45710" t="inlineStr">
        <is>
          <t>Event Management</t>
        </is>
      </c>
      <c r="C45710" t="inlineStr">
        <is>
          <t>https://www.getapp.com/customer-management-software/event-management/os/web-based</t>
        </is>
      </c>
      <c r="D45710" t="inlineStr">
        <is>
          <t>Zoho Creator</t>
        </is>
      </c>
      <c r="E45710" t="inlineStr">
        <is>
          <t>https://www.getapp.com/it-management-software/a/zoho-creator/</t>
        </is>
      </c>
      <c r="F45710" t="inlineStr">
        <is>
          <t>An event management application every planner needs. Change the way you manage events, and give your clients a better event experience with Zoho Creator's online app builderRead more about Zoho Creator</t>
        </is>
      </c>
    </row>
    <row r="45711">
      <c r="A45711" t="inlineStr">
        <is>
          <t>Customer Management</t>
        </is>
      </c>
      <c r="B45711" t="inlineStr">
        <is>
          <t>Event Management</t>
        </is>
      </c>
      <c r="C45711" t="inlineStr">
        <is>
          <t>https://www.getapp.com/customer-management-software/event-management/os/web-based</t>
        </is>
      </c>
      <c r="D45711" t="inlineStr">
        <is>
          <t>EventMobi</t>
        </is>
      </c>
      <c r="E45711" t="inlineStr">
        <is>
          <t>https://www.getapp.com/customer-management-software/a/eventmobi/</t>
        </is>
      </c>
      <c r="F45711" t="inlineStr">
        <is>
          <t>Create engaging virtual, hybrid and in-person event experiences with EventMobi.Read more about EventMobi</t>
        </is>
      </c>
    </row>
    <row r="45712">
      <c r="A45712" t="inlineStr">
        <is>
          <t>Customer Management</t>
        </is>
      </c>
      <c r="B45712" t="inlineStr">
        <is>
          <t>Event Management</t>
        </is>
      </c>
      <c r="C45712" t="inlineStr">
        <is>
          <t>https://www.getapp.com/customer-management-software/event-management/os/web-based</t>
        </is>
      </c>
      <c r="D45712" t="inlineStr">
        <is>
          <t>Configio</t>
        </is>
      </c>
      <c r="E45712" t="inlineStr">
        <is>
          <t>https://www.getapp.com/customer-management-software/a/event-tech-suite/</t>
        </is>
      </c>
      <c r="F45712" t="inlineStr">
        <is>
          <t>Configio is a cloud-based platform for event management, content management, e-commerce, customer relationship management, and e-learningRead more about Configio</t>
        </is>
      </c>
    </row>
    <row r="45713">
      <c r="A45713" t="inlineStr">
        <is>
          <t>Customer Management</t>
        </is>
      </c>
      <c r="B45713" t="inlineStr">
        <is>
          <t>Event Management</t>
        </is>
      </c>
      <c r="C45713" t="inlineStr">
        <is>
          <t>https://www.getapp.com/customer-management-software/event-management/os/web-based</t>
        </is>
      </c>
      <c r="D45713" t="inlineStr">
        <is>
          <t>Swoogo</t>
        </is>
      </c>
      <c r="E45713" t="inlineStr">
        <is>
          <t>https://www.getapp.com/customer-management-software/a/swoogo/</t>
        </is>
      </c>
      <c r="F45713" t="inlineStr">
        <is>
          <t>Manage every aspect of your event without a customer service call. 100% mobile responsive back end with two levels of user types.Read more about Swoogo</t>
        </is>
      </c>
    </row>
    <row r="45714">
      <c r="A45714" t="inlineStr">
        <is>
          <t>Customer Management</t>
        </is>
      </c>
      <c r="B45714" t="inlineStr">
        <is>
          <t>Event Management</t>
        </is>
      </c>
      <c r="C45714" t="inlineStr">
        <is>
          <t>https://www.getapp.com/customer-management-software/event-management/os/web-based</t>
        </is>
      </c>
      <c r="D45714" t="inlineStr">
        <is>
          <t>SimpleTix</t>
        </is>
      </c>
      <c r="E45714" t="inlineStr">
        <is>
          <t>https://www.getapp.com/customer-management-software/a/simpletix/</t>
        </is>
      </c>
      <c r="F45714" t="inlineStr">
        <is>
          <t>SimpleTix is an online ticketing system for festivals, concerts, events, sports, visitor attractions, conferences, tradeshows, and moreRead more about SimpleTix</t>
        </is>
      </c>
    </row>
    <row r="45715">
      <c r="A45715" t="inlineStr">
        <is>
          <t>Customer Management</t>
        </is>
      </c>
      <c r="B45715" t="inlineStr">
        <is>
          <t>Event Management</t>
        </is>
      </c>
      <c r="C45715" t="inlineStr">
        <is>
          <t>https://www.getapp.com/customer-management-software/event-management/os/web-based</t>
        </is>
      </c>
      <c r="D45715" t="inlineStr">
        <is>
          <t>17hats</t>
        </is>
      </c>
      <c r="E45715" t="inlineStr">
        <is>
          <t>https://www.getapp.com/collaboration-software/a/17hats/</t>
        </is>
      </c>
      <c r="F45715" t="inlineStr">
        <is>
          <t>17hats helps freelancers and small businesses manage projects, marketing, contracts, accounting, online payments, and more. The centralized dashboard in the application displays action items, urgent notifications, upcoming calendar events, and weather forecasts to streamline daily operations.Read more about 17hats</t>
        </is>
      </c>
    </row>
    <row r="45716">
      <c r="A45716" t="inlineStr">
        <is>
          <t>Customer Management</t>
        </is>
      </c>
      <c r="B45716" t="inlineStr">
        <is>
          <t>Event Management</t>
        </is>
      </c>
      <c r="C45716" t="inlineStr">
        <is>
          <t>https://www.getapp.com/customer-management-software/event-management/os/web-based</t>
        </is>
      </c>
      <c r="D45716" t="inlineStr">
        <is>
          <t>Eventcombo</t>
        </is>
      </c>
      <c r="E45716" t="inlineStr">
        <is>
          <t>https://www.getapp.com/marketing-software/a/eventcombo/</t>
        </is>
      </c>
      <c r="F45716" t="inlineStr">
        <is>
          <t>Eventcombo is a comprehensive in-person, hybrid and virtual event management platform with tailored features suitable for events of any type, size, and use-case. It’s the first event tech software to bring AI to the global Event Tech market &amp; to provide a pre and post event engagement platform.Read more about Eventcombo</t>
        </is>
      </c>
    </row>
    <row r="45717">
      <c r="A45717" t="inlineStr">
        <is>
          <t>Customer Management</t>
        </is>
      </c>
      <c r="B45717" t="inlineStr">
        <is>
          <t>Event Management</t>
        </is>
      </c>
      <c r="C45717" t="inlineStr">
        <is>
          <t>https://www.getapp.com/customer-management-software/event-management/os/web-based</t>
        </is>
      </c>
      <c r="D45717" t="inlineStr">
        <is>
          <t>TidyHQ</t>
        </is>
      </c>
      <c r="E45717" t="inlineStr">
        <is>
          <t>https://www.getapp.com/customer-management-software/a/tidyhq/</t>
        </is>
      </c>
      <c r="F45717" t="inlineStr">
        <is>
          <t>Making administration simpler, run better, now and for future generations.Read more about TidyHQ</t>
        </is>
      </c>
    </row>
    <row r="45718">
      <c r="A45718" t="inlineStr">
        <is>
          <t>Customer Management</t>
        </is>
      </c>
      <c r="B45718" t="inlineStr">
        <is>
          <t>Event Management</t>
        </is>
      </c>
      <c r="C45718" t="inlineStr">
        <is>
          <t>https://www.getapp.com/customer-management-software/event-management/os/web-based</t>
        </is>
      </c>
      <c r="D45718" t="inlineStr">
        <is>
          <t>Confetti</t>
        </is>
      </c>
      <c r="E45718" t="inlineStr">
        <is>
          <t>https://www.getapp.com/it-communications-software/a/confetti/</t>
        </is>
      </c>
      <c r="F45718" t="inlineStr">
        <is>
          <t>Confetti is a web-based virtual event solution, which provides features such as event customization, scheduling, gamification, and employee engagement.Read more about Confetti</t>
        </is>
      </c>
    </row>
    <row r="45719">
      <c r="A45719" t="inlineStr">
        <is>
          <t>Customer Management</t>
        </is>
      </c>
      <c r="B45719" t="inlineStr">
        <is>
          <t>Event Management</t>
        </is>
      </c>
      <c r="C45719" t="inlineStr">
        <is>
          <t>https://www.getapp.com/customer-management-software/event-management/os/web-based</t>
        </is>
      </c>
      <c r="D45719" t="inlineStr">
        <is>
          <t>Raklet</t>
        </is>
      </c>
      <c r="E45719" t="inlineStr">
        <is>
          <t>https://www.getapp.com/customer-management-software/a/raklet1/</t>
        </is>
      </c>
      <c r="F45719" t="inlineStr">
        <is>
          <t>Raklet is a community management platform which offers tools like unlimited contacts, automated messages, online payments, event ticketing, advanced reporting, custom forms and pages, and more. Raklet is accessible on any internet-enabled mobile and desktop device.Read more about Raklet</t>
        </is>
      </c>
    </row>
    <row r="45720">
      <c r="A45720" t="inlineStr">
        <is>
          <t>Customer Management</t>
        </is>
      </c>
      <c r="B45720" t="inlineStr">
        <is>
          <t>Event Management</t>
        </is>
      </c>
      <c r="C45720" t="inlineStr">
        <is>
          <t>https://www.getapp.com/customer-management-software/event-management/os/web-based</t>
        </is>
      </c>
      <c r="D45720" t="inlineStr">
        <is>
          <t>Oveit</t>
        </is>
      </c>
      <c r="E45720" t="inlineStr">
        <is>
          <t>https://www.getapp.com/customer-management-software/a/oveit/</t>
        </is>
      </c>
      <c r="F45720" t="inlineStr">
        <is>
          <t>Oveit is a cloud-based event management solution which helps users manage registrations, seating plans, payments, check-ins, badges, ticketing, &amp; more with eTickets, QR codes &amp; RFID. The platform enables organizers to personalize registration pages with custom branding, colors, fonts &amp; templates.Read more about Oveit</t>
        </is>
      </c>
    </row>
    <row r="45721">
      <c r="A45721" t="inlineStr">
        <is>
          <t>Customer Management</t>
        </is>
      </c>
      <c r="B45721" t="inlineStr">
        <is>
          <t>Event Management</t>
        </is>
      </c>
      <c r="C45721" t="inlineStr">
        <is>
          <t>https://www.getapp.com/customer-management-software/event-management/os/web-based</t>
        </is>
      </c>
      <c r="D45721" t="inlineStr">
        <is>
          <t>Perfect Venue</t>
        </is>
      </c>
      <c r="E45721" t="inlineStr">
        <is>
          <t>https://www.getapp.com/customer-management-software/a/perfect-venue/</t>
        </is>
      </c>
      <c r="F45721" t="inlineStr">
        <is>
          <t>Perfect Venue is an event management solution that allows businesses to manage all aspects of the event in one place. With the PV app, businesses can communicate with guests and accept credit card deposits through the booking widget. Teams can integrate the system with personal email for secure communication on the go.Read more about Perfect Venue</t>
        </is>
      </c>
    </row>
    <row r="45722">
      <c r="A45722" t="inlineStr">
        <is>
          <t>Customer Management</t>
        </is>
      </c>
      <c r="B45722" t="inlineStr">
        <is>
          <t>Event Management</t>
        </is>
      </c>
      <c r="C45722" t="inlineStr">
        <is>
          <t>https://www.getapp.com/customer-management-software/event-management/os/web-based</t>
        </is>
      </c>
      <c r="D45722" t="inlineStr">
        <is>
          <t>Sparxo</t>
        </is>
      </c>
      <c r="E45722" t="inlineStr">
        <is>
          <t>https://www.getapp.com/website-ecommerce-software/a/sparxo/</t>
        </is>
      </c>
      <c r="F45722" t="inlineStr">
        <is>
          <t>Sparxo is a cloud-based event ticketing platform, designed to help businesses manage registrations, engage customers, and process transactions via mobile and web. Organizers can embed events on the website using custom widgets and build event pages using videos, images, and audio.Read more about Sparxo</t>
        </is>
      </c>
    </row>
    <row r="45723">
      <c r="A45723" t="inlineStr">
        <is>
          <t>Customer Management</t>
        </is>
      </c>
      <c r="B45723" t="inlineStr">
        <is>
          <t>Event Management</t>
        </is>
      </c>
      <c r="C45723" t="inlineStr">
        <is>
          <t>https://www.getapp.com/customer-management-software/event-management/os/web-based</t>
        </is>
      </c>
      <c r="D45723" t="inlineStr">
        <is>
          <t>Now Book It</t>
        </is>
      </c>
      <c r="E45723" t="inlineStr">
        <is>
          <t>https://www.getapp.com/customer-management-software/a/now-book-it/</t>
        </is>
      </c>
      <c r="F45723" t="inlineStr">
        <is>
          <t>Now Book It is an online reservation platform providing a suite of tools for businesses in the hospitality industry to manage reservations, create personalized guest experiences, and increase sales. With an easy-to-navigate interface, Now Book It allows businesses to gain deep insights into customer behavior, such as average spend, visit frequency, and dining preferences.Read more about Now Book It</t>
        </is>
      </c>
    </row>
    <row r="45724">
      <c r="A45724" t="inlineStr">
        <is>
          <t>Customer Management</t>
        </is>
      </c>
      <c r="B45724" t="inlineStr">
        <is>
          <t>Event Management</t>
        </is>
      </c>
      <c r="C45724" t="inlineStr">
        <is>
          <t>https://www.getapp.com/customer-management-software/event-management/os/web-based</t>
        </is>
      </c>
      <c r="D45724" t="inlineStr">
        <is>
          <t>Bloomerang Volunteer</t>
        </is>
      </c>
      <c r="E45724" t="inlineStr">
        <is>
          <t>https://www.getapp.com/customer-management-software/a/initlive/</t>
        </is>
      </c>
      <c r="F45724" t="inlineStr">
        <is>
          <t>Manage More Volunteers In Less Time.Let Bloomerang Volunteer help you manage your staff and volunteers so you can focus on meeting your mission goals.Read more about Bloomerang Volunteer</t>
        </is>
      </c>
    </row>
    <row r="45725">
      <c r="A45725" t="inlineStr">
        <is>
          <t>Customer Management</t>
        </is>
      </c>
      <c r="B45725" t="inlineStr">
        <is>
          <t>Event Management</t>
        </is>
      </c>
      <c r="C45725" t="inlineStr">
        <is>
          <t>https://www.getapp.com/customer-management-software/event-management/os/web-based</t>
        </is>
      </c>
      <c r="D45725" t="inlineStr">
        <is>
          <t>accesso ShoWare</t>
        </is>
      </c>
      <c r="E45725" t="inlineStr">
        <is>
          <t>https://www.getapp.com/customer-management-software/a/showare/</t>
        </is>
      </c>
      <c r="F45725" t="inlineStr">
        <is>
          <t>accesso ShoWare is a PCI-certified cloud-based ticketing system for live events of all kinds, with tools for general admission and reserved seat ticketing. Teams can sell tickets and showcase the brand with the customizable, white-label platform. Administrators can drive revenue and increase ROI with features, such as donations, bundles, dynamic pricing, and the ability to set custom fees.Read more about accesso ShoWare</t>
        </is>
      </c>
    </row>
    <row r="45726">
      <c r="A45726" t="inlineStr">
        <is>
          <t>Customer Management</t>
        </is>
      </c>
      <c r="B45726" t="inlineStr">
        <is>
          <t>Event Management</t>
        </is>
      </c>
      <c r="C45726" t="inlineStr">
        <is>
          <t>https://www.getapp.com/customer-management-software/event-management/os/web-based</t>
        </is>
      </c>
      <c r="D45726" t="inlineStr">
        <is>
          <t>zkipster</t>
        </is>
      </c>
      <c r="E45726" t="inlineStr">
        <is>
          <t>https://www.getapp.com/customer-management-software/a/zkipster-rsvp-check-in-more/</t>
        </is>
      </c>
      <c r="F45726" t="inlineStr">
        <is>
          <t>zkipster is a cloud-based event management platform designed to help businesses of all sizes manage guest lists, check-ins, online invitations, and more. The centralized platform allows users to create RSVP emails, save-the-date invitations, guest response forms, and more using predefined templates or by importing custom HTML email invites.Read more about zkipster</t>
        </is>
      </c>
    </row>
    <row r="45727">
      <c r="A45727" t="inlineStr">
        <is>
          <t>Customer Management</t>
        </is>
      </c>
      <c r="B45727" t="inlineStr">
        <is>
          <t>Event Management</t>
        </is>
      </c>
      <c r="C45727" t="inlineStr">
        <is>
          <t>https://www.getapp.com/customer-management-software/event-management/os/web-based</t>
        </is>
      </c>
      <c r="D45727" t="inlineStr">
        <is>
          <t>Eventee</t>
        </is>
      </c>
      <c r="E45727" t="inlineStr">
        <is>
          <t>https://www.getapp.com/customer-management-software/a/eventee/</t>
        </is>
      </c>
      <c r="F45727" t="inlineStr">
        <is>
          <t>Eventee is the most easy-to-use mobile and web app for in-person and hybrid events. It helps with on-site event management, attendee engagement, and enhancing the overall event experience. Features included: Agenda, Live questions &amp; polls, Newsfeed, Networking, Partners, Branding, and more!Read more about Eventee</t>
        </is>
      </c>
    </row>
    <row r="45728">
      <c r="A45728" t="inlineStr">
        <is>
          <t>Customer Management</t>
        </is>
      </c>
      <c r="B45728" t="inlineStr">
        <is>
          <t>Event Management</t>
        </is>
      </c>
      <c r="C45728" t="inlineStr">
        <is>
          <t>https://www.getapp.com/customer-management-software/event-management/os/web-based</t>
        </is>
      </c>
      <c r="D45728" t="inlineStr">
        <is>
          <t>Core-Apps</t>
        </is>
      </c>
      <c r="E45728" t="inlineStr">
        <is>
          <t>https://www.getapp.com/customer-management-software/a/goexpo/</t>
        </is>
      </c>
      <c r="F45728" t="inlineStr">
        <is>
          <t>Event apps built to support major events, with more than 300 features to choose from.Read more about Core-Apps</t>
        </is>
      </c>
    </row>
    <row r="45729">
      <c r="A45729" t="inlineStr">
        <is>
          <t>Customer Management</t>
        </is>
      </c>
      <c r="B45729" t="inlineStr">
        <is>
          <t>Event Management</t>
        </is>
      </c>
      <c r="C45729" t="inlineStr">
        <is>
          <t>https://www.getapp.com/customer-management-software/event-management/os/web-based</t>
        </is>
      </c>
      <c r="D45729" t="inlineStr">
        <is>
          <t>Caterease</t>
        </is>
      </c>
      <c r="E45729" t="inlineStr">
        <is>
          <t>https://www.getapp.com/customer-management-software/a/caterease/</t>
        </is>
      </c>
      <c r="F45729" t="inlineStr">
        <is>
          <t>Caterease offers 3 solutions of varying complexity, from simple event booking and data-entry, to advanced menu management, staff scheduling, and reporting.Read more about Caterease</t>
        </is>
      </c>
    </row>
    <row r="45730">
      <c r="A45730" t="inlineStr">
        <is>
          <t>Customer Management</t>
        </is>
      </c>
      <c r="B45730" t="inlineStr">
        <is>
          <t>Event Management</t>
        </is>
      </c>
      <c r="C45730" t="inlineStr">
        <is>
          <t>https://www.getapp.com/customer-management-software/event-management/os/web-based</t>
        </is>
      </c>
      <c r="D45730" t="inlineStr">
        <is>
          <t>Infor Sales &amp; Catering</t>
        </is>
      </c>
      <c r="E45730" t="inlineStr">
        <is>
          <t>https://www.getapp.com/customer-management-software/a/reserve-interactive/</t>
        </is>
      </c>
      <c r="F45730" t="inlineStr">
        <is>
          <t>Designed for caterers and event planners, Infor Sales &amp; Catering is a fully integrated, catering and event-management software solution in the cloud.Read more about Infor Sales &amp; Catering</t>
        </is>
      </c>
    </row>
    <row r="45731">
      <c r="A45731" t="inlineStr">
        <is>
          <t>Customer Management</t>
        </is>
      </c>
      <c r="B45731" t="inlineStr">
        <is>
          <t>Event Management</t>
        </is>
      </c>
      <c r="C45731" t="inlineStr">
        <is>
          <t>https://www.getapp.com/customer-management-software/event-management/os/web-based</t>
        </is>
      </c>
      <c r="D45731" t="inlineStr">
        <is>
          <t>Angage</t>
        </is>
      </c>
      <c r="E45731" t="inlineStr">
        <is>
          <t>https://www.getapp.com/customer-management-software/a/angage/</t>
        </is>
      </c>
      <c r="F45731" t="inlineStr">
        <is>
          <t>Angage is a comprehensive event management platform that provides various tools and services for event organizers. It is designed to be secure, easy to use, and highly customizable, with features that can be tailored to the specific needs of each event.Read more about Angage</t>
        </is>
      </c>
    </row>
    <row r="45732">
      <c r="A45732" t="inlineStr">
        <is>
          <t>Customer Management</t>
        </is>
      </c>
      <c r="B45732" t="inlineStr">
        <is>
          <t>Event Management</t>
        </is>
      </c>
      <c r="C45732" t="inlineStr">
        <is>
          <t>https://www.getapp.com/customer-management-software/event-management/os/web-based</t>
        </is>
      </c>
      <c r="D45732" t="inlineStr">
        <is>
          <t>Results@Hand</t>
        </is>
      </c>
      <c r="E45732" t="inlineStr">
        <is>
          <t>https://www.getapp.com/customer-management-software/a/results-hand/</t>
        </is>
      </c>
      <c r="F45732" t="inlineStr">
        <is>
          <t>Elevate and simplify your next event with Results at Hand's onsite badge printing, lead retrieval, mobile event apps, and more!Read more about Results@Hand</t>
        </is>
      </c>
    </row>
    <row r="45733">
      <c r="A45733" t="inlineStr">
        <is>
          <t>Customer Management</t>
        </is>
      </c>
      <c r="B45733" t="inlineStr">
        <is>
          <t>Event Management</t>
        </is>
      </c>
      <c r="C45733" t="inlineStr">
        <is>
          <t>https://www.getapp.com/customer-management-software/event-management/os/web-based</t>
        </is>
      </c>
      <c r="D45733" t="inlineStr">
        <is>
          <t>Guidebook</t>
        </is>
      </c>
      <c r="E45733" t="inlineStr">
        <is>
          <t>https://www.getapp.com/development-tools-software/a/guidebook/</t>
        </is>
      </c>
      <c r="F45733" t="inlineStr">
        <is>
          <t>Guidebook is a cloud-based DIY app building platform that allows event organizers, academic bodies and Enterprise business users to create smartphone apps without the requirement of any coding skills, by utilizing customizable templates, drag and drop editing tools, third-party integrations and moreRead more about Guidebook</t>
        </is>
      </c>
    </row>
    <row r="45734">
      <c r="A45734" t="inlineStr">
        <is>
          <t>Customer Management</t>
        </is>
      </c>
      <c r="B45734" t="inlineStr">
        <is>
          <t>Event Management</t>
        </is>
      </c>
      <c r="C45734" t="inlineStr">
        <is>
          <t>https://www.getapp.com/customer-management-software/event-management/os/web-based</t>
        </is>
      </c>
      <c r="D45734" t="inlineStr">
        <is>
          <t>accessplanit</t>
        </is>
      </c>
      <c r="E45734" t="inlineStr">
        <is>
          <t>https://www.getapp.com/hr-employee-management-software/a/accessplanit/</t>
        </is>
      </c>
      <c r="F45734" t="inlineStr">
        <is>
          <t>Cloud-based training event software. accessplanit automates admin, booking, finance and reporting plus CRM and marketing tools.Read more about accessplanit</t>
        </is>
      </c>
    </row>
    <row r="45735">
      <c r="A45735" t="inlineStr">
        <is>
          <t>Customer Management</t>
        </is>
      </c>
      <c r="B45735" t="inlineStr">
        <is>
          <t>Event Management</t>
        </is>
      </c>
      <c r="C45735" t="inlineStr">
        <is>
          <t>https://www.getapp.com/customer-management-software/event-management/os/web-based</t>
        </is>
      </c>
      <c r="D45735" t="inlineStr">
        <is>
          <t>Retable</t>
        </is>
      </c>
      <c r="E45735" t="inlineStr">
        <is>
          <t>https://www.getapp.com/collaboration-software/a/retable/</t>
        </is>
      </c>
      <c r="F45735" t="inlineStr">
        <is>
          <t>Retable is a collaborative online spreadsheet tool that helps businesses manage, track, connect, monitor and automate data efficiently.Read more about Retable</t>
        </is>
      </c>
    </row>
    <row r="45736">
      <c r="A45736" t="inlineStr">
        <is>
          <t>Customer Management</t>
        </is>
      </c>
      <c r="B45736" t="inlineStr">
        <is>
          <t>Event Management</t>
        </is>
      </c>
      <c r="C45736" t="inlineStr">
        <is>
          <t>https://www.getapp.com/customer-management-software/event-management/os/web-based</t>
        </is>
      </c>
      <c r="D45736" t="inlineStr">
        <is>
          <t>Omnify</t>
        </is>
      </c>
      <c r="E45736" t="inlineStr">
        <is>
          <t>https://www.getapp.com/recreation-wellness-software/a/omnify/</t>
        </is>
      </c>
      <c r="F45736" t="inlineStr">
        <is>
          <t>Omnify’s Event Management Software lets you schedule, sell, and manage events with ease. Accept bookings, deposits, tips, and partial payments. Automate check-ins, emails, and reports—so you can focus on delivering amazing experiences, not managing logistics.Read more about Omnify</t>
        </is>
      </c>
    </row>
    <row r="45737">
      <c r="A45737" t="inlineStr">
        <is>
          <t>Customer Management</t>
        </is>
      </c>
      <c r="B45737" t="inlineStr">
        <is>
          <t>Event Management</t>
        </is>
      </c>
      <c r="C45737" t="inlineStr">
        <is>
          <t>https://www.getapp.com/customer-management-software/event-management/os/web-based</t>
        </is>
      </c>
      <c r="D45737" t="inlineStr">
        <is>
          <t>ROLLER</t>
        </is>
      </c>
      <c r="E45737" t="inlineStr">
        <is>
          <t>https://www.getapp.com/customer-management-software/a/roller/</t>
        </is>
      </c>
      <c r="F45737" t="inlineStr">
        <is>
          <t>ROLLER is a cloud-based software solution for attractions, entertainment and leisure venues to help businesses deliver improved guest experiences.Read more about ROLLER</t>
        </is>
      </c>
    </row>
    <row r="45738">
      <c r="A45738" t="inlineStr">
        <is>
          <t>Customer Management</t>
        </is>
      </c>
      <c r="B45738" t="inlineStr">
        <is>
          <t>Event Management</t>
        </is>
      </c>
      <c r="C45738" t="inlineStr">
        <is>
          <t>https://www.getapp.com/customer-management-software/event-management/os/web-based</t>
        </is>
      </c>
      <c r="D45738" t="inlineStr">
        <is>
          <t>iVvy Venue Management</t>
        </is>
      </c>
      <c r="E45738" t="inlineStr">
        <is>
          <t>https://www.getapp.com/customer-management-software/a/ivvy-venue-management/</t>
        </is>
      </c>
      <c r="F45738" t="inlineStr">
        <is>
          <t>iVvy Venue &amp; Event Management provides a comprehensive platform to streamline event management. From managing event spaces and catering to handling bookings and advanced reporting, iVvy offers powerful tools trusted by venues globally. Enhance your venue’s efficiency and event experience with iVvy.Read more about iVvy Venue Management</t>
        </is>
      </c>
    </row>
    <row r="45739">
      <c r="A45739" t="inlineStr">
        <is>
          <t>Customer Management</t>
        </is>
      </c>
      <c r="B45739" t="inlineStr">
        <is>
          <t>Event Management</t>
        </is>
      </c>
      <c r="C45739" t="inlineStr">
        <is>
          <t>https://www.getapp.com/customer-management-software/event-management/os/web-based</t>
        </is>
      </c>
      <c r="D45739" t="inlineStr">
        <is>
          <t>Greater Giving</t>
        </is>
      </c>
      <c r="E45739" t="inlineStr">
        <is>
          <t>https://www.getapp.com/nonprofit-software/a/greater-giving-event-software/</t>
        </is>
      </c>
      <c r="F45739" t="inlineStr">
        <is>
          <t>Greater Giving works exclusively with registered 501c3 schools and nonprofits - offering integrated solutions to help simplify your auction gala or fundraising event, streamline check-in and check-out, stay organized and raise more funds.Read more about Greater Giving</t>
        </is>
      </c>
    </row>
    <row r="45740">
      <c r="A45740" t="inlineStr">
        <is>
          <t>Customer Management</t>
        </is>
      </c>
      <c r="B45740" t="inlineStr">
        <is>
          <t>Event Management</t>
        </is>
      </c>
      <c r="C45740" t="inlineStr">
        <is>
          <t>https://www.getapp.com/customer-management-software/event-management/os/web-based</t>
        </is>
      </c>
      <c r="D45740" t="inlineStr">
        <is>
          <t>GearChain</t>
        </is>
      </c>
      <c r="E45740" t="inlineStr">
        <is>
          <t>https://www.getapp.com/development-tools-software/a/gearchain/</t>
        </is>
      </c>
      <c r="F45740" t="inlineStr">
        <is>
          <t>Our Unified Asset Management helps 8M+ US businesses save 90% on asset tracking time and boost revenue by 15% annually.Read more about GearChain</t>
        </is>
      </c>
    </row>
    <row r="45741">
      <c r="A45741" t="inlineStr">
        <is>
          <t>Customer Management</t>
        </is>
      </c>
      <c r="B45741" t="inlineStr">
        <is>
          <t>Event Management</t>
        </is>
      </c>
      <c r="C45741" t="inlineStr">
        <is>
          <t>https://www.getapp.com/customer-management-software/event-management/os/web-based</t>
        </is>
      </c>
      <c r="D45741" t="inlineStr">
        <is>
          <t>Eventilla</t>
        </is>
      </c>
      <c r="E45741" t="inlineStr">
        <is>
          <t>https://www.getapp.com/customer-management-software/a/eventilla/</t>
        </is>
      </c>
      <c r="F45741" t="inlineStr">
        <is>
          <t>Eventilla helps businesses manage planning, registration, communication, feedback, invitations, and more across live and online events. Organizations can create, launch, and manage personalized event pages with custom registration forms to capture attendees’ information and collect payments.Read more about Eventilla</t>
        </is>
      </c>
    </row>
    <row r="45742">
      <c r="A45742" t="inlineStr">
        <is>
          <t>Customer Management</t>
        </is>
      </c>
      <c r="B45742" t="inlineStr">
        <is>
          <t>Event Management</t>
        </is>
      </c>
      <c r="C45742" t="inlineStr">
        <is>
          <t>https://www.getapp.com/customer-management-software/event-management/os/web-based</t>
        </is>
      </c>
      <c r="D45742" t="inlineStr">
        <is>
          <t>Just Attend</t>
        </is>
      </c>
      <c r="E45742" t="inlineStr">
        <is>
          <t>https://www.getapp.com/customer-management-software/a/just-attend/</t>
        </is>
      </c>
      <c r="F45742" t="inlineStr">
        <is>
          <t>Just Attend is an all-in-one event management system that provides you with everything you need to run your event from frontend website, event registration &amp; ticketing, session, speaker, and exhibitor management, self-service, event check-in and badge printing capablities.Read more about Just Attend</t>
        </is>
      </c>
    </row>
    <row r="45743">
      <c r="A45743" t="inlineStr">
        <is>
          <t>Customer Management</t>
        </is>
      </c>
      <c r="B45743" t="inlineStr">
        <is>
          <t>Event Management</t>
        </is>
      </c>
      <c r="C45743" t="inlineStr">
        <is>
          <t>https://www.getapp.com/customer-management-software/event-management/os/web-based</t>
        </is>
      </c>
      <c r="D45743" t="inlineStr">
        <is>
          <t>Yapsody</t>
        </is>
      </c>
      <c r="E45743" t="inlineStr">
        <is>
          <t>https://www.getapp.com/customer-management-software/a/yapsody/</t>
        </is>
      </c>
      <c r="F45743" t="inlineStr">
        <is>
          <t>Yapsody is a user-friendly event ticketing platform that simplifies event creation and management with its robust features and integrations that keep security at the forefront. From ticket sales to marketing, Yapsody offers everything that event organizers need to sell tickets and grow their events.Read more about Yapsody</t>
        </is>
      </c>
    </row>
    <row r="45744">
      <c r="A45744" t="inlineStr">
        <is>
          <t>Customer Management</t>
        </is>
      </c>
      <c r="B45744" t="inlineStr">
        <is>
          <t>Event Management</t>
        </is>
      </c>
      <c r="C45744" t="inlineStr">
        <is>
          <t>https://www.getapp.com/customer-management-software/event-management/os/web-based</t>
        </is>
      </c>
      <c r="D45744" t="inlineStr">
        <is>
          <t>Weezevent</t>
        </is>
      </c>
      <c r="E45744" t="inlineStr">
        <is>
          <t>https://www.getapp.com/customer-management-software/a/weezevent/</t>
        </is>
      </c>
      <c r="F45744" t="inlineStr">
        <is>
          <t>Weezevent is a cloud-based event registration and ticketing management software that enables event organizers to create online tickets, manage marketing campaigns, validate attendees' entries, and process payments in a centralized platform.Read more about Weezevent</t>
        </is>
      </c>
    </row>
    <row r="45745">
      <c r="A45745" t="inlineStr">
        <is>
          <t>Customer Management</t>
        </is>
      </c>
      <c r="B45745" t="inlineStr">
        <is>
          <t>Event Management</t>
        </is>
      </c>
      <c r="C45745" t="inlineStr">
        <is>
          <t>https://www.getapp.com/customer-management-software/event-management/os/web-based</t>
        </is>
      </c>
      <c r="D45745" t="inlineStr">
        <is>
          <t>Invent App</t>
        </is>
      </c>
      <c r="E45745" t="inlineStr">
        <is>
          <t>https://www.getapp.com/all-software/a/invent-app/</t>
        </is>
      </c>
      <c r="F45745" t="inlineStr">
        <is>
          <t>Invent App is an intuitive event management platform designed for virtual, face-to-face, and hybrid events. This platform is completely customizable for branding, colors, and design.Read more about Invent App</t>
        </is>
      </c>
    </row>
    <row r="45746">
      <c r="A45746" t="inlineStr">
        <is>
          <t>Customer Management</t>
        </is>
      </c>
      <c r="B45746" t="inlineStr">
        <is>
          <t>Event Management</t>
        </is>
      </c>
      <c r="C45746" t="inlineStr">
        <is>
          <t>https://www.getapp.com/customer-management-software/event-management/os/web-based</t>
        </is>
      </c>
      <c r="D45746" t="inlineStr">
        <is>
          <t>BetterWorld</t>
        </is>
      </c>
      <c r="E45746" t="inlineStr">
        <is>
          <t>https://www.getapp.com/retail-consumer-services-software/a/betterworld/</t>
        </is>
      </c>
      <c r="F45746" t="inlineStr">
        <is>
          <t>BetterWorld’s event management software simplifies nonprofit fundraising. Host in-person, virtual, or hybrid events with tools that engage donors in real-time, anywhere. Free and easy to use, BetterWorld helps nonprofits maximize impact and create meaningful connections with donors.Read more about BetterWorld</t>
        </is>
      </c>
    </row>
    <row r="45747">
      <c r="A45747" t="inlineStr">
        <is>
          <t>Customer Management</t>
        </is>
      </c>
      <c r="B45747" t="inlineStr">
        <is>
          <t>Event Management</t>
        </is>
      </c>
      <c r="C45747" t="inlineStr">
        <is>
          <t>https://www.getapp.com/customer-management-software/event-management/os/web-based</t>
        </is>
      </c>
      <c r="D45747" t="inlineStr">
        <is>
          <t>CourtReserve</t>
        </is>
      </c>
      <c r="E45747" t="inlineStr">
        <is>
          <t>https://www.getapp.com/operations-management-software/a/courtreserve/</t>
        </is>
      </c>
      <c r="F45747" t="inlineStr">
        <is>
          <t>CourtReserve is a powerful online club management platform that simplifies the process of managing memberships, online reservations, program management, scheduling, payments, and member communications.Read more about CourtReserve</t>
        </is>
      </c>
    </row>
    <row r="45748">
      <c r="A45748" t="inlineStr">
        <is>
          <t>Customer Management</t>
        </is>
      </c>
      <c r="B45748" t="inlineStr">
        <is>
          <t>Event Management</t>
        </is>
      </c>
      <c r="C45748" t="inlineStr">
        <is>
          <t>https://www.getapp.com/customer-management-software/event-management/os/web-based</t>
        </is>
      </c>
      <c r="D45748" t="inlineStr">
        <is>
          <t>Momentus Technologies</t>
        </is>
      </c>
      <c r="E45748" t="inlineStr">
        <is>
          <t>https://www.getapp.com/customer-management-software/a/ungerboeck-software/</t>
        </is>
      </c>
      <c r="F45748" t="inlineStr">
        <is>
          <t>Momentus Technologies offers a comprehensive suite of end-to-end venue and event management software solutions, including CRM, venue booking, registration, event planning, reporting, financials and more.Read more about Momentus Technologies</t>
        </is>
      </c>
    </row>
    <row r="45749">
      <c r="A45749" t="inlineStr">
        <is>
          <t>Customer Management</t>
        </is>
      </c>
      <c r="B45749" t="inlineStr">
        <is>
          <t>Event Management</t>
        </is>
      </c>
      <c r="C45749" t="inlineStr">
        <is>
          <t>https://www.getapp.com/customer-management-software/event-management/os/web-based</t>
        </is>
      </c>
      <c r="D45749" t="inlineStr">
        <is>
          <t>TicketPeak</t>
        </is>
      </c>
      <c r="E45749" t="inlineStr">
        <is>
          <t>https://www.getapp.com/customer-management-software/a/ticketpeak/</t>
        </is>
      </c>
      <c r="F45749" t="inlineStr">
        <is>
          <t>Event ManagementRead more about TicketPeak</t>
        </is>
      </c>
    </row>
    <row r="45750">
      <c r="A45750" t="inlineStr">
        <is>
          <t>Customer Management</t>
        </is>
      </c>
      <c r="B45750" t="inlineStr">
        <is>
          <t>Event Management</t>
        </is>
      </c>
      <c r="C45750" t="inlineStr">
        <is>
          <t>https://www.getapp.com/customer-management-software/event-management/os/web-based</t>
        </is>
      </c>
      <c r="D45750" t="inlineStr">
        <is>
          <t>Map Your Show</t>
        </is>
      </c>
      <c r="E45750" t="inlineStr">
        <is>
          <t>https://www.getapp.com/it-communications-software/a/map-your-show/</t>
        </is>
      </c>
      <c r="F45750" t="inlineStr">
        <is>
          <t>Event management software for interactive floor plans, exhibitor directories, booth sales, conference management, mobile apps and more.Read more about Map Your Show</t>
        </is>
      </c>
    </row>
    <row r="45751">
      <c r="A45751" t="inlineStr">
        <is>
          <t>Customer Management</t>
        </is>
      </c>
      <c r="B45751" t="inlineStr">
        <is>
          <t>Event Management</t>
        </is>
      </c>
      <c r="C45751" t="inlineStr">
        <is>
          <t>https://www.getapp.com/customer-management-software/event-management/os/web-based</t>
        </is>
      </c>
      <c r="D45751" t="inlineStr">
        <is>
          <t>Hivebrite</t>
        </is>
      </c>
      <c r="E45751" t="inlineStr">
        <is>
          <t>https://www.getapp.com/website-ecommerce-software/a/hivebrite/</t>
        </is>
      </c>
      <c r="F45751" t="inlineStr">
        <is>
          <t>Hivebrite is an all-in-one community management and engagement platform that helps you build brand engagement and opportunities for your private community. It is easy to set up and fully branded to match your colors.Read more about Hivebrite</t>
        </is>
      </c>
    </row>
    <row r="45752">
      <c r="A45752" t="inlineStr">
        <is>
          <t>Customer Management</t>
        </is>
      </c>
      <c r="B45752" t="inlineStr">
        <is>
          <t>Event Management</t>
        </is>
      </c>
      <c r="C45752" t="inlineStr">
        <is>
          <t>https://www.getapp.com/customer-management-software/event-management/os/web-based</t>
        </is>
      </c>
      <c r="D45752" t="inlineStr">
        <is>
          <t>BetterUnite</t>
        </is>
      </c>
      <c r="E45752" t="inlineStr">
        <is>
          <t>https://www.getapp.com/nonprofit-software/a/betterunite/</t>
        </is>
      </c>
      <c r="F45752" t="inlineStr">
        <is>
          <t>BetterUnite is a fundraising and event management platform designed for non-profit organizations and businesses of all sizes. The cloud-based solution enables users to run crowdfunding campaigns, organize virtual events and auctions, and manage grants, donors, volunteers, and memberships.Read more about BetterUnite</t>
        </is>
      </c>
    </row>
    <row r="45753">
      <c r="A45753" t="inlineStr">
        <is>
          <t>Customer Management</t>
        </is>
      </c>
      <c r="B45753" t="inlineStr">
        <is>
          <t>Event Management</t>
        </is>
      </c>
      <c r="C45753" t="inlineStr">
        <is>
          <t>https://www.getapp.com/customer-management-software/event-management/os/web-based</t>
        </is>
      </c>
      <c r="D45753" t="inlineStr">
        <is>
          <t>Converve</t>
        </is>
      </c>
      <c r="E45753" t="inlineStr">
        <is>
          <t>https://www.getapp.com/customer-management-software/a/converve/</t>
        </is>
      </c>
      <c r="F45753" t="inlineStr">
        <is>
          <t>Converve is a highly customizable event software for B2B Matchmaking and Networking. The web-based app is flexible and can be customized to the special requirements of your events. Additional features and integrations can be developed to execute your event strategy.Read more about Converve</t>
        </is>
      </c>
    </row>
    <row r="45754">
      <c r="A45754" t="inlineStr">
        <is>
          <t>Customer Management</t>
        </is>
      </c>
      <c r="B45754" t="inlineStr">
        <is>
          <t>Event Management</t>
        </is>
      </c>
      <c r="C45754" t="inlineStr">
        <is>
          <t>https://www.getapp.com/customer-management-software/event-management/os/web-based</t>
        </is>
      </c>
      <c r="D45754" t="inlineStr">
        <is>
          <t>Prismm</t>
        </is>
      </c>
      <c r="E45754" t="inlineStr">
        <is>
          <t>https://www.getapp.com/customer-management-software/a/prismm/</t>
        </is>
      </c>
      <c r="F45754" t="inlineStr">
        <is>
          <t>Prismm captures a true-life digital representation (a digital twin) of physical environments with an immersive spatial design technology platform that transcends the limitationsof a real space.Read more about Prismm</t>
        </is>
      </c>
    </row>
    <row r="45755">
      <c r="A45755" t="inlineStr">
        <is>
          <t>Customer Management</t>
        </is>
      </c>
      <c r="B45755" t="inlineStr">
        <is>
          <t>Event Management</t>
        </is>
      </c>
      <c r="C45755" t="inlineStr">
        <is>
          <t>https://www.getapp.com/customer-management-software/event-management/os/web-based</t>
        </is>
      </c>
      <c r="D45755" t="inlineStr">
        <is>
          <t>Stova</t>
        </is>
      </c>
      <c r="E45755" t="inlineStr">
        <is>
          <t>https://www.getapp.com/customer-management-software/a/etouches/</t>
        </is>
      </c>
      <c r="F45755" t="inlineStr">
        <is>
          <t>Stova's award-winning event technology and services platform helps manage high-volume, repeatable events with ease. Connect directly with your attendees, introduce captivating, branded experiences, and measure impact with a single-point solution.Read more about Stova</t>
        </is>
      </c>
    </row>
    <row r="45756">
      <c r="A45756" t="inlineStr">
        <is>
          <t>Customer Management</t>
        </is>
      </c>
      <c r="B45756" t="inlineStr">
        <is>
          <t>Event Management</t>
        </is>
      </c>
      <c r="C45756" t="inlineStr">
        <is>
          <t>https://www.getapp.com/customer-management-software/event-management/os/web-based</t>
        </is>
      </c>
      <c r="D45756" t="inlineStr">
        <is>
          <t>Fonteva Events</t>
        </is>
      </c>
      <c r="E45756" t="inlineStr">
        <is>
          <t>https://www.getapp.com/customer-management-software/a/fonteva-events/</t>
        </is>
      </c>
      <c r="F45756" t="inlineStr">
        <is>
          <t>Fonteva Events is an events management platform built 100% native to Salesforce which enables users to manage all types of events, large or small. Key features include an agenda builder, attendee management, advanced registration, eStore and transaction processing, and reports and dashboards.Read more about Fonteva Events</t>
        </is>
      </c>
    </row>
    <row r="45757">
      <c r="A45757" t="inlineStr">
        <is>
          <t>Customer Management</t>
        </is>
      </c>
      <c r="B45757" t="inlineStr">
        <is>
          <t>Event Management</t>
        </is>
      </c>
      <c r="C45757" t="inlineStr">
        <is>
          <t>https://www.getapp.com/customer-management-software/event-management/os/web-based</t>
        </is>
      </c>
      <c r="D45757" t="inlineStr">
        <is>
          <t>Meetingmax</t>
        </is>
      </c>
      <c r="E45757" t="inlineStr">
        <is>
          <t>https://www.getapp.com/customer-management-software/a/meetingmax/</t>
        </is>
      </c>
      <c r="F45757" t="inlineStr">
        <is>
          <t>Meetingmax is a hotel reservation management software for events that allows planners to fully control and maximize their room blocksRead more about Meetingmax</t>
        </is>
      </c>
    </row>
    <row r="45758">
      <c r="A45758" t="inlineStr">
        <is>
          <t>Customer Management</t>
        </is>
      </c>
      <c r="B45758" t="inlineStr">
        <is>
          <t>Event Management</t>
        </is>
      </c>
      <c r="C45758" t="inlineStr">
        <is>
          <t>https://www.getapp.com/customer-management-software/event-management/os/web-based</t>
        </is>
      </c>
      <c r="D45758" t="inlineStr">
        <is>
          <t>Localist</t>
        </is>
      </c>
      <c r="E45758" t="inlineStr">
        <is>
          <t>https://www.getapp.com/marketing-software/a/localist/</t>
        </is>
      </c>
      <c r="F45758" t="inlineStr">
        <is>
          <t>Localist makes all events (free, paid, online, in-person) more discoverable, increases attendance and gives you a holistic view of your community. Localist integrates with all your existing tools. And, we centralize the event listings process with a streamlined workflow and distributed publishing.Read more about Localist</t>
        </is>
      </c>
    </row>
    <row r="45759">
      <c r="A45759" t="inlineStr">
        <is>
          <t>Customer Management</t>
        </is>
      </c>
      <c r="B45759" t="inlineStr">
        <is>
          <t>Event Management</t>
        </is>
      </c>
      <c r="C45759" t="inlineStr">
        <is>
          <t>https://www.getapp.com/customer-management-software/event-management/os/web-based</t>
        </is>
      </c>
      <c r="D45759" t="inlineStr">
        <is>
          <t>Eventdex</t>
        </is>
      </c>
      <c r="E45759" t="inlineStr">
        <is>
          <t>https://www.getapp.com/customer-management-software/a/eventdex/</t>
        </is>
      </c>
      <c r="F45759" t="inlineStr">
        <is>
          <t>The event lifecycle viz website, registrations, payments, emails, badges, mobile apps, lead retrieval, business matchmaking till onsite management.Read more about Eventdex</t>
        </is>
      </c>
    </row>
    <row r="45760">
      <c r="A45760" t="inlineStr">
        <is>
          <t>Customer Management</t>
        </is>
      </c>
      <c r="B45760" t="inlineStr">
        <is>
          <t>Event Management</t>
        </is>
      </c>
      <c r="C45760" t="inlineStr">
        <is>
          <t>https://www.getapp.com/customer-management-software/event-management/os/web-based</t>
        </is>
      </c>
      <c r="D45760" t="inlineStr">
        <is>
          <t>FLOOR</t>
        </is>
      </c>
      <c r="E45760" t="inlineStr">
        <is>
          <t>https://www.getapp.com/customer-management-software/a/odash/</t>
        </is>
      </c>
      <c r="F45760" t="inlineStr">
        <is>
          <t>FLOOR powered by 10times is a SaaS-based solution for event organizers to manage &amp; market their virtual and hybrid events.Read more about FLOOR</t>
        </is>
      </c>
    </row>
    <row r="45761">
      <c r="A45761" t="inlineStr">
        <is>
          <t>Customer Management</t>
        </is>
      </c>
      <c r="B45761" t="inlineStr">
        <is>
          <t>Event Management</t>
        </is>
      </c>
      <c r="C45761" t="inlineStr">
        <is>
          <t>https://www.getapp.com/customer-management-software/event-management/os/web-based</t>
        </is>
      </c>
      <c r="D45761" t="inlineStr">
        <is>
          <t>rsvpBOOK</t>
        </is>
      </c>
      <c r="E45761" t="inlineStr">
        <is>
          <t>https://www.getapp.com/customer-management-software/a/rsvpbook/</t>
        </is>
      </c>
      <c r="F45761" t="inlineStr">
        <is>
          <t>rsvpBOOK is a customizable online event registration &amp; management software which enables businesses of all sizes to create, edit &amp; manage registration websitesRead more about rsvpBOOK</t>
        </is>
      </c>
    </row>
    <row r="45762">
      <c r="A45762" t="inlineStr">
        <is>
          <t>Customer Management</t>
        </is>
      </c>
      <c r="B45762" t="inlineStr">
        <is>
          <t>Event Management</t>
        </is>
      </c>
      <c r="C45762" t="inlineStr">
        <is>
          <t>https://www.getapp.com/customer-management-software/event-management/os/web-based</t>
        </is>
      </c>
      <c r="D45762" t="inlineStr">
        <is>
          <t>Events Locker</t>
        </is>
      </c>
      <c r="E45762" t="inlineStr">
        <is>
          <t>https://www.getapp.com/customer-management-software/a/eventhub/</t>
        </is>
      </c>
      <c r="F45762" t="inlineStr">
        <is>
          <t>Partnership marketplace + management platform for live event organizers to increase sponsor/vendor/exhibitor revenue and streamline b2b partner management through a dashboard with digital applications, easy paperwork management, e-payment collection, batch messaging, and live floor plans.Read more about Events Locker</t>
        </is>
      </c>
    </row>
    <row r="45763">
      <c r="A45763" t="inlineStr">
        <is>
          <t>Customer Management</t>
        </is>
      </c>
      <c r="B45763" t="inlineStr">
        <is>
          <t>Event Management</t>
        </is>
      </c>
      <c r="C45763" t="inlineStr">
        <is>
          <t>https://www.getapp.com/customer-management-software/event-management/os/web-based</t>
        </is>
      </c>
      <c r="D45763" t="inlineStr">
        <is>
          <t>MainEvent</t>
        </is>
      </c>
      <c r="E45763" t="inlineStr">
        <is>
          <t>https://www.getapp.com/customer-management-software/a/mainevent/</t>
        </is>
      </c>
      <c r="F45763" t="inlineStr">
        <is>
          <t>MainEvent is a cloud-based platform that helps businesses organize, staff, and analyze field marketing activities. Manage multiple agencies and brands by planning and controlling schedules, view real-time field activity with GPS tracking, create reports, and more. Save time by using its tools for planning, scheduling, and dispatching personnel to meet customers and prospects in-person via mobile or vehicle.Read more about MainEvent</t>
        </is>
      </c>
    </row>
    <row r="45764">
      <c r="A45764" t="inlineStr">
        <is>
          <t>Customer Management</t>
        </is>
      </c>
      <c r="B45764" t="inlineStr">
        <is>
          <t>Event Management</t>
        </is>
      </c>
      <c r="C45764" t="inlineStr">
        <is>
          <t>https://www.getapp.com/customer-management-software/event-management/os/web-based</t>
        </is>
      </c>
      <c r="D45764" t="inlineStr">
        <is>
          <t>Event Staff App</t>
        </is>
      </c>
      <c r="E45764" t="inlineStr">
        <is>
          <t>https://www.getapp.com/hr-employee-management-software/a/event-staff-app/</t>
        </is>
      </c>
      <c r="F45764" t="inlineStr">
        <is>
          <t>Event Staff App helps automate the tedious work of scheduling and managing your event staff. Cute down on communication time via text messaging, easily track time, and mange all work shifts.Read more about Event Staff App</t>
        </is>
      </c>
    </row>
    <row r="45765">
      <c r="A45765" t="inlineStr">
        <is>
          <t>Customer Management</t>
        </is>
      </c>
      <c r="B45765" t="inlineStr">
        <is>
          <t>Event Management</t>
        </is>
      </c>
      <c r="C45765" t="inlineStr">
        <is>
          <t>https://www.getapp.com/customer-management-software/event-management/os/web-based</t>
        </is>
      </c>
      <c r="D45765" t="inlineStr">
        <is>
          <t>MeeteR</t>
        </is>
      </c>
      <c r="E45765" t="inlineStr">
        <is>
          <t>https://www.getapp.com/customer-management-software/a/meeter/</t>
        </is>
      </c>
      <c r="F45765" t="inlineStr">
        <is>
          <t>MeeteR is the engine that powers and provides access to all of your community &amp; event data, giving you access to the full records of your organization’s enterprise knowledgebase.Read more about MeeteR</t>
        </is>
      </c>
    </row>
    <row r="45766">
      <c r="A45766" t="inlineStr">
        <is>
          <t>Customer Management</t>
        </is>
      </c>
      <c r="B45766" t="inlineStr">
        <is>
          <t>Event Management</t>
        </is>
      </c>
      <c r="C45766" t="inlineStr">
        <is>
          <t>https://www.getapp.com/customer-management-software/event-management/os/web-based</t>
        </is>
      </c>
      <c r="D45766" t="inlineStr">
        <is>
          <t>ViewStub</t>
        </is>
      </c>
      <c r="E45766" t="inlineStr">
        <is>
          <t>https://www.getapp.com/all-software/a/viewstub/</t>
        </is>
      </c>
      <c r="F45766" t="inlineStr">
        <is>
          <t>ViewStub is a virtual event management software that helps businesses manage online events and schedule live streams via a unified portal. The platform allows organizations to manage registrations, ticketing, promotions, payments, content, and more.Read more about ViewStub</t>
        </is>
      </c>
    </row>
    <row r="45767">
      <c r="A45767" t="inlineStr">
        <is>
          <t>Customer Management</t>
        </is>
      </c>
      <c r="B45767" t="inlineStr">
        <is>
          <t>Event Management</t>
        </is>
      </c>
      <c r="C45767" t="inlineStr">
        <is>
          <t>https://www.getapp.com/customer-management-software/event-management/os/web-based</t>
        </is>
      </c>
      <c r="D45767" t="inlineStr">
        <is>
          <t>Yokoy</t>
        </is>
      </c>
      <c r="E45767" t="inlineStr">
        <is>
          <t>https://www.getapp.com/finance-accounting-software/a/yokoy/</t>
        </is>
      </c>
      <c r="F45767" t="inlineStr">
        <is>
          <t>The proven, AI-powered spend management platform that delivers automation, transparency and control across all company spend, with purpose built modules for invoices, expenses, and payments.Read more about Yokoy</t>
        </is>
      </c>
    </row>
    <row r="45768">
      <c r="A45768" t="inlineStr">
        <is>
          <t>Customer Management</t>
        </is>
      </c>
      <c r="B45768" t="inlineStr">
        <is>
          <t>Event Management</t>
        </is>
      </c>
      <c r="C45768" t="inlineStr">
        <is>
          <t>https://www.getapp.com/customer-management-software/event-management/os/web-based</t>
        </is>
      </c>
      <c r="D45768" t="inlineStr">
        <is>
          <t>Better Cater</t>
        </is>
      </c>
      <c r="E45768" t="inlineStr">
        <is>
          <t>https://www.getapp.com/customer-management-software/a/better-cater/</t>
        </is>
      </c>
      <c r="F45768" t="inlineStr">
        <is>
          <t>Better Cater is a simple, mobile-optimized catering software for caterers large and small, which helps users schedule, produce, &amp; manage numerous eventsRead more about Better Cater</t>
        </is>
      </c>
    </row>
    <row r="45769">
      <c r="A45769" t="inlineStr">
        <is>
          <t>Customer Management</t>
        </is>
      </c>
      <c r="B45769" t="inlineStr">
        <is>
          <t>Event Management</t>
        </is>
      </c>
      <c r="C45769" t="inlineStr">
        <is>
          <t>https://www.getapp.com/customer-management-software/event-management/os/web-based</t>
        </is>
      </c>
      <c r="D45769" t="inlineStr">
        <is>
          <t>EventsFrame</t>
        </is>
      </c>
      <c r="E45769" t="inlineStr">
        <is>
          <t>https://www.getapp.com/hospitality-travel-software/a/eventsframe/</t>
        </is>
      </c>
      <c r="F45769" t="inlineStr">
        <is>
          <t>EventsFrame is an events management and ticketing platform designed for event organizers and producers with multiple ticket types, discount management, and moreRead more about EventsFrame</t>
        </is>
      </c>
    </row>
    <row r="45770">
      <c r="A45770" t="inlineStr">
        <is>
          <t>Customer Management</t>
        </is>
      </c>
      <c r="B45770" t="inlineStr">
        <is>
          <t>Event Management</t>
        </is>
      </c>
      <c r="C45770" t="inlineStr">
        <is>
          <t>https://www.getapp.com/customer-management-software/event-management/os/web-based</t>
        </is>
      </c>
      <c r="D45770" t="inlineStr">
        <is>
          <t>AudienceView</t>
        </is>
      </c>
      <c r="E45770" t="inlineStr">
        <is>
          <t>https://www.getapp.com/customer-management-software/a/ovationtix/</t>
        </is>
      </c>
      <c r="F45770" t="inlineStr">
        <is>
          <t>AudienceView is a cloud-based ticketing solution designed for the performing arts industry, suitable for both not-for-profit and commercial uses, including small and large theaters, performing arts centers, music venues, museums, festivals, events, and exhibitions. Users can manage ticket prices, sell individual event tickets, subscriptions, and memberships, receive one-off and recurring donations, send email updates to patrons, track and analyze patron activities, generate reports, and more.Read more about AudienceView</t>
        </is>
      </c>
    </row>
    <row r="45771">
      <c r="A45771" t="inlineStr">
        <is>
          <t>Customer Management</t>
        </is>
      </c>
      <c r="B45771" t="inlineStr">
        <is>
          <t>Event Management</t>
        </is>
      </c>
      <c r="C45771" t="inlineStr">
        <is>
          <t>https://www.getapp.com/customer-management-software/event-management/os/web-based</t>
        </is>
      </c>
      <c r="D45771" t="inlineStr">
        <is>
          <t>Grenadine Event Software</t>
        </is>
      </c>
      <c r="E45771" t="inlineStr">
        <is>
          <t>https://www.getapp.com/customer-management-software/a/grenadine-events/</t>
        </is>
      </c>
      <c r="F45771" t="inlineStr">
        <is>
          <t>Grenadine Events is an event management, registration &amp; ticketing, and marketing solution for organizing conferences, conventions, and other events. The system is designed to be used by teams, and allows multiple users to collaborate on plans, with user permissions to control access, and more.Read more about Grenadine Event Software</t>
        </is>
      </c>
    </row>
    <row r="45772">
      <c r="A45772" t="inlineStr">
        <is>
          <t>Customer Management</t>
        </is>
      </c>
      <c r="B45772" t="inlineStr">
        <is>
          <t>Event Management</t>
        </is>
      </c>
      <c r="C45772" t="inlineStr">
        <is>
          <t>https://www.getapp.com/customer-management-software/event-management/os/web-based</t>
        </is>
      </c>
      <c r="D45772" t="inlineStr">
        <is>
          <t>Nutickets</t>
        </is>
      </c>
      <c r="E45772" t="inlineStr">
        <is>
          <t>https://www.getapp.com/operations-management-software/a/nutickets-1/</t>
        </is>
      </c>
      <c r="F45772" t="inlineStr">
        <is>
          <t>Nutickets all-in-one event platform enables global brands to run in-person virtual, &amp; hybrid events. The most complete event platform on the market, Nutickets gives your everything you need to promote, plan and analyse your events.Read more about Nutickets</t>
        </is>
      </c>
    </row>
    <row r="45773">
      <c r="A45773" t="inlineStr">
        <is>
          <t>Customer Management</t>
        </is>
      </c>
      <c r="B45773" t="inlineStr">
        <is>
          <t>Event Management</t>
        </is>
      </c>
      <c r="C45773" t="inlineStr">
        <is>
          <t>https://www.getapp.com/customer-management-software/event-management/os/web-based</t>
        </is>
      </c>
      <c r="D45773" t="inlineStr">
        <is>
          <t>EasySignup</t>
        </is>
      </c>
      <c r="E45773" t="inlineStr">
        <is>
          <t>https://www.getapp.com/customer-management-software/a/easysignup/</t>
        </is>
      </c>
      <c r="F45773" t="inlineStr">
        <is>
          <t>EasySignup is an online signup system for managing every type of business event, be it for customers, staff seminars, conferences or parties, and providing organizers a customizable platform for creating and managing new events, inviting attendees to register securely &amp; managing contact informationRead more about EasySignup</t>
        </is>
      </c>
    </row>
    <row r="45774">
      <c r="A45774" t="inlineStr">
        <is>
          <t>Customer Management</t>
        </is>
      </c>
      <c r="B45774" t="inlineStr">
        <is>
          <t>Event Management</t>
        </is>
      </c>
      <c r="C45774" t="inlineStr">
        <is>
          <t>https://www.getapp.com/customer-management-software/event-management/os/web-based</t>
        </is>
      </c>
      <c r="D45774" t="inlineStr">
        <is>
          <t>Deal Room Events</t>
        </is>
      </c>
      <c r="E45774" t="inlineStr">
        <is>
          <t>https://www.getapp.com/customer-management-software/a/deal-room-events/</t>
        </is>
      </c>
      <c r="F45774" t="inlineStr">
        <is>
          <t>Deal Room is an advanced event management platform designed to create engaging virtual, in-person and hybrid events with its comprehensive networking functionalities. 1-on-1 Meetings, Attendee Engagement with Prebooking, Effective Matchmaking &amp; Networking.Read more about Deal Room Events</t>
        </is>
      </c>
    </row>
    <row r="45775">
      <c r="A45775" t="inlineStr">
        <is>
          <t>Customer Management</t>
        </is>
      </c>
      <c r="B45775" t="inlineStr">
        <is>
          <t>Event Management</t>
        </is>
      </c>
      <c r="C45775" t="inlineStr">
        <is>
          <t>https://www.getapp.com/customer-management-software/event-management/os/web-based</t>
        </is>
      </c>
      <c r="D45775" t="inlineStr">
        <is>
          <t>TicketCo</t>
        </is>
      </c>
      <c r="E45775" t="inlineStr">
        <is>
          <t>https://www.getapp.com/sales-software/a/ticketco/</t>
        </is>
      </c>
      <c r="F45775" t="inlineStr">
        <is>
          <t>TicketCo is a digital ticketing platform that streamlines ticket creation, distribution, and management for events of all sizes. With its intuitive interface, powerful features, and comprehensive toolkit, TicketCo empowers businesses to optimize their ticketing strategies.Read more about TicketCo</t>
        </is>
      </c>
    </row>
    <row r="45776">
      <c r="A45776" t="inlineStr">
        <is>
          <t>Customer Management</t>
        </is>
      </c>
      <c r="B45776" t="inlineStr">
        <is>
          <t>Event Management</t>
        </is>
      </c>
      <c r="C45776" t="inlineStr">
        <is>
          <t>https://www.getapp.com/customer-management-software/event-management/os/web-based</t>
        </is>
      </c>
      <c r="D45776" t="inlineStr">
        <is>
          <t>Events.com</t>
        </is>
      </c>
      <c r="E45776" t="inlineStr">
        <is>
          <t>https://www.getapp.com/customer-management-software/a/events-com/</t>
        </is>
      </c>
      <c r="F45776" t="inlineStr">
        <is>
          <t>Events.com is a mobile-first event management and registration platform designed to help event organizers create, manage and market events of all sizes with registration and ticketing functionality, plus branding and design tools. Events.com also supports donations, promotions, and payments.Read more about Events.com</t>
        </is>
      </c>
    </row>
    <row r="45777">
      <c r="A45777" t="inlineStr">
        <is>
          <t>Customer Management</t>
        </is>
      </c>
      <c r="B45777" t="inlineStr">
        <is>
          <t>Event Management</t>
        </is>
      </c>
      <c r="C45777" t="inlineStr">
        <is>
          <t>https://www.getapp.com/customer-management-software/event-management/os/web-based</t>
        </is>
      </c>
      <c r="D45777" t="inlineStr">
        <is>
          <t>Ticketbud</t>
        </is>
      </c>
      <c r="E45777" t="inlineStr">
        <is>
          <t>https://www.getapp.com/customer-management-software/a/ticketbud/</t>
        </is>
      </c>
      <c r="F45777" t="inlineStr">
        <is>
          <t>Ticketbud is an online ticketing, registration and event management platform for event organizers. Free, custom branded and mobile optimized event pages designed to maximize sales. Own your data with robust reporting features at no extra cost. Free mobile app for ticket scanning.Read more about Ticketbud</t>
        </is>
      </c>
    </row>
    <row r="45778">
      <c r="A45778" t="inlineStr">
        <is>
          <t>Customer Management</t>
        </is>
      </c>
      <c r="B45778" t="inlineStr">
        <is>
          <t>Event Management</t>
        </is>
      </c>
      <c r="C45778" t="inlineStr">
        <is>
          <t>https://www.getapp.com/customer-management-software/event-management/os/web-based</t>
        </is>
      </c>
      <c r="D45778" t="inlineStr">
        <is>
          <t>Lyyti</t>
        </is>
      </c>
      <c r="E45778" t="inlineStr">
        <is>
          <t>https://www.getapp.com/website-ecommerce-software/a/lyyti/</t>
        </is>
      </c>
      <c r="F45778" t="inlineStr">
        <is>
          <t>The kind that foster meaningful encounters, build strong relationships and lead to better business.Read more about Lyyti</t>
        </is>
      </c>
    </row>
    <row r="45779">
      <c r="A45779" t="inlineStr">
        <is>
          <t>Customer Management</t>
        </is>
      </c>
      <c r="B45779" t="inlineStr">
        <is>
          <t>Event Management</t>
        </is>
      </c>
      <c r="C45779" t="inlineStr">
        <is>
          <t>https://www.getapp.com/customer-management-software/event-management/os/web-based</t>
        </is>
      </c>
      <c r="D45779" t="inlineStr">
        <is>
          <t>EMS</t>
        </is>
      </c>
      <c r="E45779" t="inlineStr">
        <is>
          <t>https://www.getapp.com/healthcare-pharmaceuticals-software/a/ems/</t>
        </is>
      </c>
      <c r="F45779" t="inlineStr">
        <is>
          <t>Streamline event planning with EMS event management software from Accruent. Seamlessly orchestrate and execute successful events, enhance your brand reputation, optimize resource allocation, and foster meaningful connections with your clients and stakeholders.Read more about EMS</t>
        </is>
      </c>
    </row>
    <row r="45780">
      <c r="A45780" t="inlineStr">
        <is>
          <t>Customer Management</t>
        </is>
      </c>
      <c r="B45780" t="inlineStr">
        <is>
          <t>Event Management</t>
        </is>
      </c>
      <c r="C45780" t="inlineStr">
        <is>
          <t>https://www.getapp.com/customer-management-software/event-management/os/web-based</t>
        </is>
      </c>
      <c r="D45780" t="inlineStr">
        <is>
          <t>Engagez</t>
        </is>
      </c>
      <c r="E45780" t="inlineStr">
        <is>
          <t>https://www.getapp.com/customer-management-software/a/infoneedle/</t>
        </is>
      </c>
      <c r="F45780" t="inlineStr">
        <is>
          <t>Engagez helps to deliver marketing, sales and training webinars &amp; web events of all sizes with tools for attendee engagement, live hosting, and analytics.Read more about Engagez</t>
        </is>
      </c>
    </row>
    <row r="45781">
      <c r="A45781" t="inlineStr">
        <is>
          <t>Customer Management</t>
        </is>
      </c>
      <c r="B45781" t="inlineStr">
        <is>
          <t>Event Management</t>
        </is>
      </c>
      <c r="C45781" t="inlineStr">
        <is>
          <t>https://www.getapp.com/customer-management-software/event-management/os/web-based</t>
        </is>
      </c>
      <c r="D45781" t="inlineStr">
        <is>
          <t>Launchmetrics Events</t>
        </is>
      </c>
      <c r="E45781" t="inlineStr">
        <is>
          <t>https://www.getapp.com/customer-management-software/a/launchmetrics-events/</t>
        </is>
      </c>
      <c r="F45781" t="inlineStr">
        <is>
          <t>Launchmetrics Events is a cloud-based event management software that caters specifically to PR agencies and businesses in the beauty, fashion &amp; retail, and luxury industries. It can be used for annual conference planning, quarterly product launches, or one-time events like trade shows and seminars. Launchmetrics Events is suitable for live, digital, and hybrid events. It can help businesses simplify guest lists and RSVPs, track attendee information, create seating charts &amp; more.Read more about Launchmetrics Events</t>
        </is>
      </c>
    </row>
    <row r="45782">
      <c r="A45782" t="inlineStr">
        <is>
          <t>Customer Management</t>
        </is>
      </c>
      <c r="B45782" t="inlineStr">
        <is>
          <t>Event Management</t>
        </is>
      </c>
      <c r="C45782" t="inlineStr">
        <is>
          <t>https://www.getapp.com/customer-management-software/event-management/os/web-based</t>
        </is>
      </c>
      <c r="D45782" t="inlineStr">
        <is>
          <t>SheepCRM</t>
        </is>
      </c>
      <c r="E45782" t="inlineStr">
        <is>
          <t>https://www.getapp.com/customer-management-software/a/sheep/</t>
        </is>
      </c>
      <c r="F45782" t="inlineStr">
        <is>
          <t>Leading Membership Management Software for professional associations. sheepCRM helps over 100 innovative associations efficiently manage and engage their membership. Customers include leading associations in medical, education, law, charities, sport, music, scientific and hospitality.Read more about SheepCRM</t>
        </is>
      </c>
    </row>
    <row r="45783">
      <c r="A45783" t="inlineStr">
        <is>
          <t>Customer Management</t>
        </is>
      </c>
      <c r="B45783" t="inlineStr">
        <is>
          <t>Event Management</t>
        </is>
      </c>
      <c r="C45783" t="inlineStr">
        <is>
          <t>https://www.getapp.com/customer-management-software/event-management/os/web-based</t>
        </is>
      </c>
      <c r="D45783" t="inlineStr">
        <is>
          <t>V-Unite</t>
        </is>
      </c>
      <c r="E45783" t="inlineStr">
        <is>
          <t>https://www.getapp.com/sales-software/a/v-unite/</t>
        </is>
      </c>
      <c r="F45783" t="inlineStr">
        <is>
          <t>A virtual events and experience platform that enables organizations to set up and manage their entire event experiences.  Clients can set up unlimited experiences through their portal on a subscription basis for events, ongoing marketplaces, training and sales offices.  24/7 Customer Support.Read more about V-Unite</t>
        </is>
      </c>
    </row>
    <row r="45784">
      <c r="A45784" t="inlineStr">
        <is>
          <t>Customer Management</t>
        </is>
      </c>
      <c r="B45784" t="inlineStr">
        <is>
          <t>Event Management</t>
        </is>
      </c>
      <c r="C45784" t="inlineStr">
        <is>
          <t>https://www.getapp.com/customer-management-software/event-management/os/web-based</t>
        </is>
      </c>
      <c r="D45784" t="inlineStr">
        <is>
          <t>ClearEvent</t>
        </is>
      </c>
      <c r="E45784" t="inlineStr">
        <is>
          <t>https://www.getapp.com/customer-management-software/a/clearevent/</t>
        </is>
      </c>
      <c r="F45784" t="inlineStr">
        <is>
          <t>ClearEvent offers comprehensive event management software with tools for scheduling, job assignments, and going live with registration and ticketing. Enjoy real-time budget tracking, fast payments, and a branded mobile app. Benefit from 5-star in-app support from experienced event planners.Read more about ClearEvent</t>
        </is>
      </c>
    </row>
    <row r="45785">
      <c r="A45785" t="inlineStr">
        <is>
          <t>Customer Management</t>
        </is>
      </c>
      <c r="B45785" t="inlineStr">
        <is>
          <t>Event Management</t>
        </is>
      </c>
      <c r="C45785" t="inlineStr">
        <is>
          <t>https://www.getapp.com/customer-management-software/event-management/os/web-based</t>
        </is>
      </c>
      <c r="D45785" t="inlineStr">
        <is>
          <t>HeySummit</t>
        </is>
      </c>
      <c r="E45785" t="inlineStr">
        <is>
          <t>https://www.getapp.com/customer-management-software/a/heysummit/</t>
        </is>
      </c>
      <c r="F45785" t="inlineStr">
        <is>
          <t>HeySummit is an event management platform that helps businesses host virtual, in-person, or a blend of both events, such as a single webinar, a regular interactive session, or an extensive multi-day event with several speakers.Read more about HeySummit</t>
        </is>
      </c>
    </row>
    <row r="45786">
      <c r="A45786" t="inlineStr">
        <is>
          <t>Customer Management</t>
        </is>
      </c>
      <c r="B45786" t="inlineStr">
        <is>
          <t>Event Management</t>
        </is>
      </c>
      <c r="C45786" t="inlineStr">
        <is>
          <t>https://www.getapp.com/customer-management-software/event-management/os/web-based</t>
        </is>
      </c>
      <c r="D45786" t="inlineStr">
        <is>
          <t>b2match</t>
        </is>
      </c>
      <c r="E45786" t="inlineStr">
        <is>
          <t>https://www.getapp.com/customer-management-software/a/b2match/</t>
        </is>
      </c>
      <c r="F45786" t="inlineStr">
        <is>
          <t>The b2match event networking platform turns your events into a vibrant epicenter for exchanging products, ideas, and services. Seamlessly connect, communicate, and foster purposeful partnerships.Read more about b2match</t>
        </is>
      </c>
    </row>
    <row r="45787">
      <c r="A45787" t="inlineStr">
        <is>
          <t>Customer Management</t>
        </is>
      </c>
      <c r="B45787" t="inlineStr">
        <is>
          <t>Event Management</t>
        </is>
      </c>
      <c r="C45787" t="inlineStr">
        <is>
          <t>https://www.getapp.com/customer-management-software/event-management/os/web-based</t>
        </is>
      </c>
      <c r="D45787" t="inlineStr">
        <is>
          <t>Highered</t>
        </is>
      </c>
      <c r="E45787" t="inlineStr">
        <is>
          <t>https://www.getapp.com/customer-management-software/a/highered/</t>
        </is>
      </c>
      <c r="F45787" t="inlineStr">
        <is>
          <t>Highered Virtual Events is an industry-leading platform for hosting virtual career events. The audience is already on the platform, so all that’s left to do is to create your event – making it easier than ever to plan and execute successful events. Reach the right talent you're looking for.Read more about Highered</t>
        </is>
      </c>
    </row>
    <row r="45788">
      <c r="A45788" t="inlineStr">
        <is>
          <t>Customer Management</t>
        </is>
      </c>
      <c r="B45788" t="inlineStr">
        <is>
          <t>Event Management</t>
        </is>
      </c>
      <c r="C45788" t="inlineStr">
        <is>
          <t>https://www.getapp.com/customer-management-software/event-management/os/web-based</t>
        </is>
      </c>
      <c r="D45788" t="inlineStr">
        <is>
          <t>Ventla</t>
        </is>
      </c>
      <c r="E45788" t="inlineStr">
        <is>
          <t>https://www.getapp.com/marketing-software/a/meetapp/</t>
        </is>
      </c>
      <c r="F45788" t="inlineStr">
        <is>
          <t>Ventla is an event management solution that helps businesses plan, create, and host in-person, virtual and hybrid meetings and events. Event organizers can use the Invite functionality to invite and register participants, collect attendees’ information, and create registration pages.Read more about Ventla</t>
        </is>
      </c>
    </row>
    <row r="45789">
      <c r="A45789" t="inlineStr">
        <is>
          <t>Customer Management</t>
        </is>
      </c>
      <c r="B45789" t="inlineStr">
        <is>
          <t>Event Management</t>
        </is>
      </c>
      <c r="C45789" t="inlineStr">
        <is>
          <t>https://www.getapp.com/customer-management-software/event-management/os/web-based</t>
        </is>
      </c>
      <c r="D45789" t="inlineStr">
        <is>
          <t>inwink</t>
        </is>
      </c>
      <c r="E45789" t="inlineStr">
        <is>
          <t>https://www.getapp.com/marketing-software/a/inwink/</t>
        </is>
      </c>
      <c r="F45789" t="inlineStr">
        <is>
          <t>Designed for businesses in technology, finance, media, retail, and other sectors, inwink is a cloud-based platform which helps organize and manage events, seminars, conferences, webinars, workshops, trade shows, and community channels. It provides several functionality including data collection, content sharing, news feeds, access control, and custom branding.Read more about inwink</t>
        </is>
      </c>
    </row>
    <row r="45790">
      <c r="A45790" t="inlineStr">
        <is>
          <t>Customer Management</t>
        </is>
      </c>
      <c r="B45790" t="inlineStr">
        <is>
          <t>Event Management</t>
        </is>
      </c>
      <c r="C45790" t="inlineStr">
        <is>
          <t>https://www.getapp.com/customer-management-software/event-management/os/web-based</t>
        </is>
      </c>
      <c r="D45790" t="inlineStr">
        <is>
          <t>eShow</t>
        </is>
      </c>
      <c r="E45790" t="inlineStr">
        <is>
          <t>https://www.getapp.com/customer-management-software/a/eshow/</t>
        </is>
      </c>
      <c r="F45790" t="inlineStr">
        <is>
          <t>eShow is a web-based event management software that helps businesses to manage hybrid, live, or virtual events such as tradeshows, conferences, training, and more. Features include badge creation, ticketing, reporting, chat, certification management, event analytics, and committee management.Read more about eShow</t>
        </is>
      </c>
    </row>
    <row r="45791">
      <c r="A45791" t="inlineStr">
        <is>
          <t>Customer Management</t>
        </is>
      </c>
      <c r="B45791" t="inlineStr">
        <is>
          <t>Event Management</t>
        </is>
      </c>
      <c r="C45791" t="inlineStr">
        <is>
          <t>https://www.getapp.com/customer-management-software/event-management/os/web-based</t>
        </is>
      </c>
      <c r="D45791" t="inlineStr">
        <is>
          <t>Digitevent</t>
        </is>
      </c>
      <c r="E45791" t="inlineStr">
        <is>
          <t>https://www.getapp.com/customer-management-software/a/digitevent/</t>
        </is>
      </c>
      <c r="F45791" t="inlineStr">
        <is>
          <t>Digitevent is the leading web solution to boost participation, connect participants and exceed your event objectives.Read more about Digitevent</t>
        </is>
      </c>
    </row>
    <row r="45792">
      <c r="A45792" t="inlineStr">
        <is>
          <t>Customer Management</t>
        </is>
      </c>
      <c r="B45792" t="inlineStr">
        <is>
          <t>Event Management</t>
        </is>
      </c>
      <c r="C45792" t="inlineStr">
        <is>
          <t>https://www.getapp.com/customer-management-software/event-management/os/web-based</t>
        </is>
      </c>
      <c r="D45792" t="inlineStr">
        <is>
          <t>Duplie</t>
        </is>
      </c>
      <c r="E45792" t="inlineStr">
        <is>
          <t>https://www.getapp.com/hr-employee-management-software/a/duplie/</t>
        </is>
      </c>
      <c r="F45792" t="inlineStr">
        <is>
          <t>Duplie is a volunteer management solution designed to assist organizations with managing events, fundraising campaigns, payments, registration, and more. Event scheduling functionality lets users plan recurring events, provide role-based access, and post updates or images to a message board.Read more about Duplie</t>
        </is>
      </c>
    </row>
    <row r="45793">
      <c r="A45793" t="inlineStr">
        <is>
          <t>Customer Management</t>
        </is>
      </c>
      <c r="B45793" t="inlineStr">
        <is>
          <t>Event Management</t>
        </is>
      </c>
      <c r="C45793" t="inlineStr">
        <is>
          <t>https://www.getapp.com/customer-management-software/event-management/os/web-based</t>
        </is>
      </c>
      <c r="D45793" t="inlineStr">
        <is>
          <t>Konfeo</t>
        </is>
      </c>
      <c r="E45793" t="inlineStr">
        <is>
          <t>https://www.getapp.com/customer-management-software/a/konfeo/</t>
        </is>
      </c>
      <c r="F45793" t="inlineStr">
        <is>
          <t>Konfeo is an online event management software which automates many business processes: registration, payments, reminders, discounts, group messages, and moreRead more about Konfeo</t>
        </is>
      </c>
    </row>
    <row r="45794">
      <c r="A45794" t="inlineStr">
        <is>
          <t>Customer Management</t>
        </is>
      </c>
      <c r="B45794" t="inlineStr">
        <is>
          <t>Event Management</t>
        </is>
      </c>
      <c r="C45794" t="inlineStr">
        <is>
          <t>https://www.getapp.com/customer-management-software/event-management/os/web-based</t>
        </is>
      </c>
      <c r="D45794" t="inlineStr">
        <is>
          <t>ACTIVENet</t>
        </is>
      </c>
      <c r="E45794" t="inlineStr">
        <is>
          <t>https://www.getapp.com/customer-management-software/a/active-net/</t>
        </is>
      </c>
      <c r="F45794" t="inlineStr">
        <is>
          <t>ACTIVENet is a recreation management software that simplifies facility management, membership tracking, marketing, online registrations, and automated workflows, empowering parks and recreation departments and YMCAs to streamline operations and deliver exceptional community experiences.Read more about ACTIVENet</t>
        </is>
      </c>
    </row>
    <row r="45795">
      <c r="A45795" t="inlineStr">
        <is>
          <t>Customer Management</t>
        </is>
      </c>
      <c r="B45795" t="inlineStr">
        <is>
          <t>Event Management</t>
        </is>
      </c>
      <c r="C45795" t="inlineStr">
        <is>
          <t>https://www.getapp.com/customer-management-software/event-management/os/web-based</t>
        </is>
      </c>
      <c r="D45795" t="inlineStr">
        <is>
          <t>Member365</t>
        </is>
      </c>
      <c r="E45795" t="inlineStr">
        <is>
          <t>https://www.getapp.com/customer-management-software/a/member365/</t>
        </is>
      </c>
      <c r="F45795" t="inlineStr">
        <is>
          <t>All-in-one platform built for member-based organizations to help increase membership, automate daily data-driven tasks, and strengthen member engagementRead more about Member365</t>
        </is>
      </c>
    </row>
    <row r="45796">
      <c r="A45796" t="inlineStr">
        <is>
          <t>Customer Management</t>
        </is>
      </c>
      <c r="B45796" t="inlineStr">
        <is>
          <t>Event Management</t>
        </is>
      </c>
      <c r="C45796" t="inlineStr">
        <is>
          <t>https://www.getapp.com/customer-management-software/event-management/os/web-based</t>
        </is>
      </c>
      <c r="D45796" t="inlineStr">
        <is>
          <t>Cadmium</t>
        </is>
      </c>
      <c r="E45796" t="inlineStr">
        <is>
          <t>https://www.getapp.com/hospitality-travel-software/a/cadmiumcd/</t>
        </is>
      </c>
      <c r="F45796" t="inlineStr">
        <is>
          <t>An integrated suite of solutions that streamline event management and continuing education.Read more about Cadmium</t>
        </is>
      </c>
    </row>
    <row r="45797">
      <c r="A45797" t="inlineStr">
        <is>
          <t>Customer Management</t>
        </is>
      </c>
      <c r="B45797" t="inlineStr">
        <is>
          <t>Event Management</t>
        </is>
      </c>
      <c r="C45797" t="inlineStr">
        <is>
          <t>https://www.getapp.com/customer-management-software/event-management/os/web-based</t>
        </is>
      </c>
      <c r="D45797" t="inlineStr">
        <is>
          <t>Oxford Abstracts</t>
        </is>
      </c>
      <c r="E45797" t="inlineStr">
        <is>
          <t>https://www.getapp.com/it-communications-software/a/oxford-abstracts/</t>
        </is>
      </c>
      <c r="F45797" t="inlineStr">
        <is>
          <t>Oxford Abstracts is designed to help professional conference organizers (PCOs), charities, association management organizations, and academic institutions collect, manage, and review conference abstracts. It enables managers to handle delegate registration and design custom forms.Read more about Oxford Abstracts</t>
        </is>
      </c>
    </row>
    <row r="45798">
      <c r="A45798" t="inlineStr">
        <is>
          <t>Customer Management</t>
        </is>
      </c>
      <c r="B45798" t="inlineStr">
        <is>
          <t>Event Management</t>
        </is>
      </c>
      <c r="C45798" t="inlineStr">
        <is>
          <t>https://www.getapp.com/customer-management-software/event-management/os/web-based</t>
        </is>
      </c>
      <c r="D45798" t="inlineStr">
        <is>
          <t>Clubspeed</t>
        </is>
      </c>
      <c r="E45798" t="inlineStr">
        <is>
          <t>https://www.getapp.com/security-software/a/clubspeed/</t>
        </is>
      </c>
      <c r="F45798" t="inlineStr">
        <is>
          <t>Clubspeed is a venue management software designed to help family entertainment centers, escape rooms, golf simulators, and water and trampoline parks. Clubspeed will help to streamline operations, enhance the guest experience, and grow revenue.Read more about Clubspeed</t>
        </is>
      </c>
    </row>
    <row r="45799">
      <c r="A45799" t="inlineStr">
        <is>
          <t>Customer Management</t>
        </is>
      </c>
      <c r="B45799" t="inlineStr">
        <is>
          <t>Event Management</t>
        </is>
      </c>
      <c r="C45799" t="inlineStr">
        <is>
          <t>https://www.getapp.com/customer-management-software/event-management/os/web-based</t>
        </is>
      </c>
      <c r="D45799" t="inlineStr">
        <is>
          <t>Planning Pod</t>
        </is>
      </c>
      <c r="E45799" t="inlineStr">
        <is>
          <t>https://www.getapp.com/customer-management-software/a/planning-pod/</t>
        </is>
      </c>
      <c r="F45799" t="inlineStr">
        <is>
          <t>Learn how event professionals save 62+ hours/month &amp; streamline their events with our online event management software - call 877-266-3885. Perfect for solo planners, event planning firms, corporate planners, businesses, non-profits &amp; schools. 20+ tools in one convenient platform.Read more about Planning Pod</t>
        </is>
      </c>
    </row>
    <row r="45800">
      <c r="A45800" t="inlineStr">
        <is>
          <t>Customer Management</t>
        </is>
      </c>
      <c r="B45800" t="inlineStr">
        <is>
          <t>Event Management</t>
        </is>
      </c>
      <c r="C45800" t="inlineStr">
        <is>
          <t>https://www.getapp.com/customer-management-software/event-management/os/web-based</t>
        </is>
      </c>
      <c r="D45800" t="inlineStr">
        <is>
          <t>MeetingHand</t>
        </is>
      </c>
      <c r="E45800" t="inlineStr">
        <is>
          <t>https://www.getapp.com/customer-management-software/a/meetinghand/</t>
        </is>
      </c>
      <c r="F45800" t="inlineStr">
        <is>
          <t>MeetingHand is a conference &amp; event management solution which enables users to organize &amp; manage every aspect of their event, from registrations, marketing, abstracts &amp; uploads, bookings, payments &amp; budgets to website &amp; mobile app creation, &amp; moreRead more about MeetingHand</t>
        </is>
      </c>
    </row>
    <row r="45801">
      <c r="A45801" t="inlineStr">
        <is>
          <t>Customer Management</t>
        </is>
      </c>
      <c r="B45801" t="inlineStr">
        <is>
          <t>Event Management</t>
        </is>
      </c>
      <c r="C45801" t="inlineStr">
        <is>
          <t>https://www.getapp.com/customer-management-software/event-management/os/web-based</t>
        </is>
      </c>
      <c r="D45801" t="inlineStr">
        <is>
          <t>InEvent</t>
        </is>
      </c>
      <c r="E45801" t="inlineStr">
        <is>
          <t>https://www.getapp.com/customer-management-software/a/inevent/</t>
        </is>
      </c>
      <c r="F45801" t="inlineStr">
        <is>
          <t>Manage virtual, hybrid and in-person events in one powerful platform that will help you before, during and after your events. Leverage our marketing communication tools, concentrate your attendees' information, sell tickets, host multi-day sessions and measure results with our live analytics.Read more about InEvent</t>
        </is>
      </c>
    </row>
    <row r="45802">
      <c r="A45802" t="inlineStr">
        <is>
          <t>Customer Management</t>
        </is>
      </c>
      <c r="B45802" t="inlineStr">
        <is>
          <t>Event Management</t>
        </is>
      </c>
      <c r="C45802" t="inlineStr">
        <is>
          <t>https://www.getapp.com/customer-management-software/event-management/os/web-based</t>
        </is>
      </c>
      <c r="D45802" t="inlineStr">
        <is>
          <t>eyeVIP</t>
        </is>
      </c>
      <c r="E45802" t="inlineStr">
        <is>
          <t>https://www.getapp.com/customer-management-software/a/eyevip/</t>
        </is>
      </c>
      <c r="F45802" t="inlineStr">
        <is>
          <t>eyeVIP is a cloud-based event management software designed to help businesses of all sizes streamline operations related to guest management, admission control, check-in, invitations, and more. The platform enables organizations to organize, manage, and automate events via a unified portal.Read more about eyeVIP</t>
        </is>
      </c>
    </row>
    <row r="45803">
      <c r="A45803" t="inlineStr">
        <is>
          <t>Customer Management</t>
        </is>
      </c>
      <c r="B45803" t="inlineStr">
        <is>
          <t>Event Management</t>
        </is>
      </c>
      <c r="C45803" t="inlineStr">
        <is>
          <t>https://www.getapp.com/customer-management-software/event-management/os/web-based</t>
        </is>
      </c>
      <c r="D45803" t="inlineStr">
        <is>
          <t>ProClass</t>
        </is>
      </c>
      <c r="E45803" t="inlineStr">
        <is>
          <t>https://www.getapp.com/website-ecommerce-software/a/proclass/</t>
        </is>
      </c>
      <c r="F45803" t="inlineStr">
        <is>
          <t>ProClass is an online dashboard-based solution for class and events organizers, with features spanning registration, membership management, scheduling and moreRead more about ProClass</t>
        </is>
      </c>
    </row>
    <row r="45804">
      <c r="A45804" t="inlineStr">
        <is>
          <t>Customer Management</t>
        </is>
      </c>
      <c r="B45804" t="inlineStr">
        <is>
          <t>Event Management</t>
        </is>
      </c>
      <c r="C45804" t="inlineStr">
        <is>
          <t>https://www.getapp.com/customer-management-software/event-management/os/web-based</t>
        </is>
      </c>
      <c r="D45804" t="inlineStr">
        <is>
          <t>SilkStart MultiChapter</t>
        </is>
      </c>
      <c r="E45804" t="inlineStr">
        <is>
          <t>https://www.getapp.com/customer-management-software/a/silkstart/</t>
        </is>
      </c>
      <c r="F45804" t="inlineStr">
        <is>
          <t>SilkStart’s event management tools make it easy to publish free or paid events to a centralized calendar on your current website or a SilkStart built site.Read more about SilkStart MultiChapter</t>
        </is>
      </c>
    </row>
    <row r="45805">
      <c r="A45805" t="inlineStr">
        <is>
          <t>Customer Management</t>
        </is>
      </c>
      <c r="B45805" t="inlineStr">
        <is>
          <t>Event Management</t>
        </is>
      </c>
      <c r="C45805" t="inlineStr">
        <is>
          <t>https://www.getapp.com/customer-management-software/event-management/os/web-based</t>
        </is>
      </c>
      <c r="D45805" t="inlineStr">
        <is>
          <t>Converia</t>
        </is>
      </c>
      <c r="E45805" t="inlineStr">
        <is>
          <t>https://www.getapp.com/customer-management-software/a/converia/</t>
        </is>
      </c>
      <c r="F45805" t="inlineStr">
        <is>
          <t>Participants, abstracts, attendance fees &amp; schedule – all in one place. 100% GDPR-compliant, flexible, and with help provided by real people who care about the success of your conference.Read more about Converia</t>
        </is>
      </c>
    </row>
    <row r="45806">
      <c r="A45806" t="inlineStr">
        <is>
          <t>Customer Management</t>
        </is>
      </c>
      <c r="B45806" t="inlineStr">
        <is>
          <t>Event Management</t>
        </is>
      </c>
      <c r="C45806" t="inlineStr">
        <is>
          <t>https://www.getapp.com/customer-management-software/event-management/os/web-based</t>
        </is>
      </c>
      <c r="D45806" t="inlineStr">
        <is>
          <t>YesEvents</t>
        </is>
      </c>
      <c r="E45806" t="inlineStr">
        <is>
          <t>https://www.getapp.com/customer-management-software/a/yesevents/</t>
        </is>
      </c>
      <c r="F45806" t="inlineStr">
        <is>
          <t>A suite of modules to make managing an event easy. Attendees, speakers, exhibitors and more.Read more about YesEvents</t>
        </is>
      </c>
    </row>
    <row r="45807">
      <c r="A45807" t="inlineStr">
        <is>
          <t>Customer Management</t>
        </is>
      </c>
      <c r="B45807" t="inlineStr">
        <is>
          <t>Event Management</t>
        </is>
      </c>
      <c r="C45807" t="inlineStr">
        <is>
          <t>https://www.getapp.com/customer-management-software/event-management/os/web-based</t>
        </is>
      </c>
      <c r="D45807" t="inlineStr">
        <is>
          <t>Timely Event Management</t>
        </is>
      </c>
      <c r="E45807" t="inlineStr">
        <is>
          <t>https://www.getapp.com/customer-management-software/a/timely-event-calendar/</t>
        </is>
      </c>
      <c r="F45807" t="inlineStr">
        <is>
          <t>Timely Event Management Software is a powerful platform trusted by more than 150,000 companies around the world.Event Calendar, Event Registration Event Ticketing and more, Timely has all you need to publish, promote and sell events directly from your website.Read more about Timely Event Management</t>
        </is>
      </c>
    </row>
    <row r="45808">
      <c r="A45808" t="inlineStr">
        <is>
          <t>Customer Management</t>
        </is>
      </c>
      <c r="B45808" t="inlineStr">
        <is>
          <t>Event Management</t>
        </is>
      </c>
      <c r="C45808" t="inlineStr">
        <is>
          <t>https://www.getapp.com/customer-management-software/event-management/os/web-based</t>
        </is>
      </c>
      <c r="D45808" t="inlineStr">
        <is>
          <t>Sweap</t>
        </is>
      </c>
      <c r="E45808" t="inlineStr">
        <is>
          <t>https://www.getapp.com/customer-management-software/a/sweap/</t>
        </is>
      </c>
      <c r="F45808" t="inlineStr">
        <is>
          <t>Sweap is a cloud-based event management tool for global event professionals who want to handle event registration, marketing, attendee management, data, communication, and more.Read more about Sweap</t>
        </is>
      </c>
    </row>
    <row r="45809">
      <c r="A45809" t="inlineStr">
        <is>
          <t>Customer Management</t>
        </is>
      </c>
      <c r="B45809" t="inlineStr">
        <is>
          <t>Event Management</t>
        </is>
      </c>
      <c r="C45809" t="inlineStr">
        <is>
          <t>https://www.getapp.com/customer-management-software/event-management/os/web-based</t>
        </is>
      </c>
      <c r="D45809" t="inlineStr">
        <is>
          <t>imeetify</t>
        </is>
      </c>
      <c r="E45809" t="inlineStr">
        <is>
          <t>https://www.getapp.com/customer-management-software/a/imeetify/</t>
        </is>
      </c>
      <c r="F45809" t="inlineStr">
        <is>
          <t>iMeetify’s Group Events let you host 1-on-1s, webinars, or multi-attendee sessions with ease. Create one-time, recurring, or custom-date events, set participant limits, collect RSVPs, and share a single link. Perfect for workshops, classes, or team meetings.Read more about imeetify</t>
        </is>
      </c>
    </row>
    <row r="45810">
      <c r="A45810" t="inlineStr">
        <is>
          <t>Customer Management</t>
        </is>
      </c>
      <c r="B45810" t="inlineStr">
        <is>
          <t>Event Management</t>
        </is>
      </c>
      <c r="C45810" t="inlineStr">
        <is>
          <t>https://www.getapp.com/customer-management-software/event-management/os/web-based</t>
        </is>
      </c>
      <c r="D45810" t="inlineStr">
        <is>
          <t>Samaaro</t>
        </is>
      </c>
      <c r="E45810" t="inlineStr">
        <is>
          <t>https://www.getapp.com/it-communications-software/a/samaaro/</t>
        </is>
      </c>
      <c r="F45810" t="inlineStr">
        <is>
          <t>Built for modern marketing teams, Samaaro's AI-powered event-tech platform helps you run events more efficiently, reduce manual work, engage attendees, capture qualified leads and and gain real-time visibility into your events’ performanceRead more about Samaaro</t>
        </is>
      </c>
    </row>
    <row r="45811">
      <c r="A45811" t="inlineStr">
        <is>
          <t>Customer Management</t>
        </is>
      </c>
      <c r="B45811" t="inlineStr">
        <is>
          <t>Event Management</t>
        </is>
      </c>
      <c r="C45811" t="inlineStr">
        <is>
          <t>https://www.getapp.com/customer-management-software/event-management/os/web-based</t>
        </is>
      </c>
      <c r="D45811" t="inlineStr">
        <is>
          <t>Evenium</t>
        </is>
      </c>
      <c r="E45811" t="inlineStr">
        <is>
          <t>https://www.getapp.com/it-communications-software/a/connexme/</t>
        </is>
      </c>
      <c r="F45811" t="inlineStr">
        <is>
          <t>Evenium empowers event planners with a cutting-edge platform for streamlined planning, execution, and analysis. Our solutions enhance coordination, maximize ROI, and elevate attendee experiences. Trusted by global brands, Evenium prioritizes planners' success in delivering impactful events.Read more about Evenium</t>
        </is>
      </c>
    </row>
    <row r="45812">
      <c r="A45812" t="inlineStr">
        <is>
          <t>Customer Management</t>
        </is>
      </c>
      <c r="B45812" t="inlineStr">
        <is>
          <t>Event Management</t>
        </is>
      </c>
      <c r="C45812" t="inlineStr">
        <is>
          <t>https://www.getapp.com/customer-management-software/event-management/os/web-based</t>
        </is>
      </c>
      <c r="D45812" t="inlineStr">
        <is>
          <t>Echo360</t>
        </is>
      </c>
      <c r="E45812" t="inlineStr">
        <is>
          <t>https://www.getapp.com/education-childcare-software/a/turningpoint/</t>
        </is>
      </c>
      <c r="F45812" t="inlineStr">
        <is>
          <t>An interoperable, modular end-to-end suite of solutions enabling transformative learning experiences grounded in principles of equity, engagement, and evidence.Read more about Echo360</t>
        </is>
      </c>
    </row>
    <row r="45813">
      <c r="A45813" t="inlineStr">
        <is>
          <t>Customer Management</t>
        </is>
      </c>
      <c r="B45813" t="inlineStr">
        <is>
          <t>Event Management</t>
        </is>
      </c>
      <c r="C45813" t="inlineStr">
        <is>
          <t>https://www.getapp.com/customer-management-software/event-management/os/web-based</t>
        </is>
      </c>
      <c r="D45813" t="inlineStr">
        <is>
          <t>Eventpedia</t>
        </is>
      </c>
      <c r="E45813" t="inlineStr">
        <is>
          <t>https://www.getapp.com/customer-management-software/a/eventpedia/</t>
        </is>
      </c>
      <c r="F45813" t="inlineStr">
        <is>
          <t>Eventpedia Mobile Technology Solutions: Mobile Event Apps | Member Engagement Apps | On-Site Badge Printing | Lead Retrieval Apps  | Attendance Tracking AppsRead more about Eventpedia</t>
        </is>
      </c>
    </row>
    <row r="45814">
      <c r="A45814" t="inlineStr">
        <is>
          <t>Customer Management</t>
        </is>
      </c>
      <c r="B45814" t="inlineStr">
        <is>
          <t>Event Management</t>
        </is>
      </c>
      <c r="C45814" t="inlineStr">
        <is>
          <t>https://www.getapp.com/customer-management-software/event-management/os/web-based</t>
        </is>
      </c>
      <c r="D45814" t="inlineStr">
        <is>
          <t>TicketLeap</t>
        </is>
      </c>
      <c r="E45814" t="inlineStr">
        <is>
          <t>https://www.getapp.com/customer-management-software/a/ticketleap/</t>
        </is>
      </c>
      <c r="F45814" t="inlineStr">
        <is>
          <t>TicketLeap is a comprehensive, user-friendly event ticketing platform that empowers event organizers to create and manage events with ease. Designed for an experienced audience well-informed on business software, TicketLeap offers a robust set of features to streamline the entire event ticketing process.Read more about TicketLeap</t>
        </is>
      </c>
    </row>
    <row r="45815">
      <c r="A45815" t="inlineStr">
        <is>
          <t>Customer Management</t>
        </is>
      </c>
      <c r="B45815" t="inlineStr">
        <is>
          <t>Event Management</t>
        </is>
      </c>
      <c r="C45815" t="inlineStr">
        <is>
          <t>https://www.getapp.com/customer-management-software/event-management/os/web-based</t>
        </is>
      </c>
      <c r="D45815" t="inlineStr">
        <is>
          <t>Evenuefy</t>
        </is>
      </c>
      <c r="E45815" t="inlineStr">
        <is>
          <t>https://www.getapp.com/customer-management-software/a/evenuefy/</t>
        </is>
      </c>
      <c r="F45815" t="inlineStr">
        <is>
          <t>Host any next online or offline event with EvenuefyRead more about Evenuefy</t>
        </is>
      </c>
    </row>
    <row r="45816">
      <c r="A45816" t="inlineStr">
        <is>
          <t>Customer Management</t>
        </is>
      </c>
      <c r="B45816" t="inlineStr">
        <is>
          <t>Event Management</t>
        </is>
      </c>
      <c r="C45816" t="inlineStr">
        <is>
          <t>https://www.getapp.com/customer-management-software/event-management/os/web-based</t>
        </is>
      </c>
      <c r="D45816" t="inlineStr">
        <is>
          <t>True Client Pro</t>
        </is>
      </c>
      <c r="E45816" t="inlineStr">
        <is>
          <t>https://www.getapp.com/all-software/a/true-client-pro/</t>
        </is>
      </c>
      <c r="F45816" t="inlineStr">
        <is>
          <t>True Client Pro is a customer relationship management (CRM) software designed to help small businesses handle leads, workflows, and online bookings. The application enables event planners to manage recurring tasks, track sales and revenue streams, generate custom reports, and interact with clients via a unified platform.Read more about True Client Pro</t>
        </is>
      </c>
    </row>
    <row r="45817">
      <c r="A45817" t="inlineStr">
        <is>
          <t>Customer Management</t>
        </is>
      </c>
      <c r="B45817" t="inlineStr">
        <is>
          <t>Event Management</t>
        </is>
      </c>
      <c r="C45817" t="inlineStr">
        <is>
          <t>https://www.getapp.com/customer-management-software/event-management/os/web-based</t>
        </is>
      </c>
      <c r="D45817" t="inlineStr">
        <is>
          <t>QuickStaff</t>
        </is>
      </c>
      <c r="E45817" t="inlineStr">
        <is>
          <t>https://www.getapp.com/collaboration-software/a/quickstaff/</t>
        </is>
      </c>
      <c r="F45817" t="inlineStr">
        <is>
          <t>Designed for vendors, wedding businesses, and staffing agencies, QuickStaff is a cloud-based event-scheduling solution that helps send work invitations, track event details, check staff availability, and more on a unified platform.Read more about QuickStaff</t>
        </is>
      </c>
    </row>
    <row r="45818">
      <c r="A45818" t="inlineStr">
        <is>
          <t>Customer Management</t>
        </is>
      </c>
      <c r="B45818" t="inlineStr">
        <is>
          <t>Event Management</t>
        </is>
      </c>
      <c r="C45818" t="inlineStr">
        <is>
          <t>https://www.getapp.com/customer-management-software/event-management/os/web-based</t>
        </is>
      </c>
      <c r="D45818" t="inlineStr">
        <is>
          <t>A2Z Events</t>
        </is>
      </c>
      <c r="E45818" t="inlineStr">
        <is>
          <t>https://www.getapp.com/customer-management-software/a/a2z-events/</t>
        </is>
      </c>
      <c r="F45818" t="inlineStr">
        <is>
          <t>A2Z Events is a cloud-based event management solution that helps charities, associations, and non-profit organizations manage events and streamline marketing operations. It enables exhibitors, attendees, and speakers to manage digital assets and access event details from a centralized database.Read more about A2Z Events</t>
        </is>
      </c>
    </row>
    <row r="45819">
      <c r="A45819" t="inlineStr">
        <is>
          <t>Customer Management</t>
        </is>
      </c>
      <c r="B45819" t="inlineStr">
        <is>
          <t>Event Management</t>
        </is>
      </c>
      <c r="C45819" t="inlineStr">
        <is>
          <t>https://www.getapp.com/customer-management-software/event-management/os/web-based</t>
        </is>
      </c>
      <c r="D45819" t="inlineStr">
        <is>
          <t>WP Event Manager</t>
        </is>
      </c>
      <c r="E45819" t="inlineStr">
        <is>
          <t>https://www.getapp.com/customer-management-software/a/wp-event-manager/</t>
        </is>
      </c>
      <c r="F45819" t="inlineStr">
        <is>
          <t>Host engaging &amp; professional hybrid event experience with our virtual Add-ons.Read more about WP Event Manager</t>
        </is>
      </c>
    </row>
    <row r="45820">
      <c r="A45820" t="inlineStr">
        <is>
          <t>Customer Management</t>
        </is>
      </c>
      <c r="B45820" t="inlineStr">
        <is>
          <t>Event Management</t>
        </is>
      </c>
      <c r="C45820" t="inlineStr">
        <is>
          <t>https://www.getapp.com/customer-management-software/event-management/os/web-based</t>
        </is>
      </c>
      <c r="D45820" t="inlineStr">
        <is>
          <t>EventBookings</t>
        </is>
      </c>
      <c r="E45820" t="inlineStr">
        <is>
          <t>https://www.getapp.com/customer-management-software/a/eventbookings/</t>
        </is>
      </c>
      <c r="F45820" t="inlineStr">
        <is>
          <t>EventBookings is an online event ticketing system designed for simplicity. The cloud-based platform allows organisers to multiply ticket sales.Read more about EventBookings</t>
        </is>
      </c>
    </row>
    <row r="45821">
      <c r="A45821" t="inlineStr">
        <is>
          <t>Customer Management</t>
        </is>
      </c>
      <c r="B45821" t="inlineStr">
        <is>
          <t>Event Management</t>
        </is>
      </c>
      <c r="C45821" t="inlineStr">
        <is>
          <t>https://www.getapp.com/customer-management-software/event-management/os/web-based</t>
        </is>
      </c>
      <c r="D45821" t="inlineStr">
        <is>
          <t>Onlive</t>
        </is>
      </c>
      <c r="E45821" t="inlineStr">
        <is>
          <t>https://www.getapp.com/customer-management-software/a/onlive/</t>
        </is>
      </c>
      <c r="F45821" t="inlineStr">
        <is>
          <t>Onlive is the number one platform for hosting online or virtual events, as well as hybrid and in-person or offline events. It's easy to use with an end-to-end set of features for managing your event.Read more about Onlive</t>
        </is>
      </c>
    </row>
    <row r="45822">
      <c r="A45822" t="inlineStr">
        <is>
          <t>Customer Management</t>
        </is>
      </c>
      <c r="B45822" t="inlineStr">
        <is>
          <t>Event Management</t>
        </is>
      </c>
      <c r="C45822" t="inlineStr">
        <is>
          <t>https://www.getapp.com/customer-management-software/event-management/os/web-based</t>
        </is>
      </c>
      <c r="D45822" t="inlineStr">
        <is>
          <t>Pxier Sales and Catering</t>
        </is>
      </c>
      <c r="E45822" t="inlineStr">
        <is>
          <t>https://www.getapp.com/retail-consumer-services-software/a/pxier-sales-and-catering/</t>
        </is>
      </c>
      <c r="F45822" t="inlineStr">
        <is>
          <t>Pxier is a cloud-based sales and catering software that provides a comprehensive platform for event management. It includes features like event planning, contract management, catering menus, service and equipment rentals, invoicing, packages, calendars, notifications, reports, user management, payment integration, and more.Read more about Pxier Sales and Catering</t>
        </is>
      </c>
    </row>
    <row r="45823">
      <c r="A45823" t="inlineStr">
        <is>
          <t>Customer Management</t>
        </is>
      </c>
      <c r="B45823" t="inlineStr">
        <is>
          <t>Event Management</t>
        </is>
      </c>
      <c r="C45823" t="inlineStr">
        <is>
          <t>https://www.getapp.com/customer-management-software/event-management/os/web-based</t>
        </is>
      </c>
      <c r="D45823" t="inlineStr">
        <is>
          <t>Bonterra DonorDrive</t>
        </is>
      </c>
      <c r="E45823" t="inlineStr">
        <is>
          <t>https://www.getapp.com/nonprofit-software/a/donordrive/</t>
        </is>
      </c>
      <c r="F45823" t="inlineStr">
        <is>
          <t>DonorDrive is a cloud-based fundraising platform designed to help non-profit organizations create, launch and manage donation campaigns and events. The platform includes a motivation engine, which enables administrators to communicate with potential donors via text messages, tweets and emails.Read more about Bonterra DonorDrive</t>
        </is>
      </c>
    </row>
    <row r="45824">
      <c r="A45824" t="inlineStr">
        <is>
          <t>Customer Management</t>
        </is>
      </c>
      <c r="B45824" t="inlineStr">
        <is>
          <t>Event Management</t>
        </is>
      </c>
      <c r="C45824" t="inlineStr">
        <is>
          <t>https://www.getapp.com/customer-management-software/event-management/os/web-based</t>
        </is>
      </c>
      <c r="D45824" t="inlineStr">
        <is>
          <t>Seatlab</t>
        </is>
      </c>
      <c r="E45824" t="inlineStr">
        <is>
          <t>https://www.getapp.com/customer-management-software/a/seatedly/</t>
        </is>
      </c>
      <c r="F45824" t="inlineStr">
        <is>
          <t>Seatlab is a white-label, cloud-based ticketing software designed to help businesses, arenas, and stadiums manage seat reservations, payments, pricing, and booking fees all on one platform. Infinitely scalable &amp; customisable,Seatlab offers you complete control of your ticketing eco-system.Read more about Seatlab</t>
        </is>
      </c>
    </row>
    <row r="45825">
      <c r="A45825" t="inlineStr">
        <is>
          <t>Customer Management</t>
        </is>
      </c>
      <c r="B45825" t="inlineStr">
        <is>
          <t>Event Management</t>
        </is>
      </c>
      <c r="C45825" t="inlineStr">
        <is>
          <t>https://www.getapp.com/customer-management-software/event-management/os/web-based</t>
        </is>
      </c>
      <c r="D45825" t="inlineStr">
        <is>
          <t>hubs101</t>
        </is>
      </c>
      <c r="E45825" t="inlineStr">
        <is>
          <t>https://www.getapp.com/customer-management-software/a/hubs101/</t>
        </is>
      </c>
      <c r="F45825" t="inlineStr">
        <is>
          <t>Build virtual events the easy way with hubs101. Engage your audience and boost your brand with our AI-powered virtual platform. The right choice for any kind of event &amp; community meeting.Read more about hubs101</t>
        </is>
      </c>
    </row>
    <row r="45826">
      <c r="A45826" t="inlineStr">
        <is>
          <t>Customer Management</t>
        </is>
      </c>
      <c r="B45826" t="inlineStr">
        <is>
          <t>Event Management</t>
        </is>
      </c>
      <c r="C45826" t="inlineStr">
        <is>
          <t>https://www.getapp.com/customer-management-software/event-management/os/web-based</t>
        </is>
      </c>
      <c r="D45826" t="inlineStr">
        <is>
          <t>Accruent</t>
        </is>
      </c>
      <c r="E45826" t="inlineStr">
        <is>
          <t>https://www.getapp.com/real-estate-property-software/a/accruent/</t>
        </is>
      </c>
      <c r="F45826" t="inlineStr">
        <is>
          <t>Accruent offers comprehensive software solutions that help businesses manage the full lifecycles of their assets and facilities. By unifying their built environment, businesses can maximize productivity, drive effortless customer experiences, and unlock their business’ full potential.Read more about Accruent</t>
        </is>
      </c>
    </row>
    <row r="45827">
      <c r="A45827" t="inlineStr">
        <is>
          <t>Customer Management</t>
        </is>
      </c>
      <c r="B45827" t="inlineStr">
        <is>
          <t>Event Management</t>
        </is>
      </c>
      <c r="C45827" t="inlineStr">
        <is>
          <t>https://www.getapp.com/customer-management-software/event-management/os/web-based</t>
        </is>
      </c>
      <c r="D45827" t="inlineStr">
        <is>
          <t>EventConnect</t>
        </is>
      </c>
      <c r="E45827" t="inlineStr">
        <is>
          <t>https://www.getapp.com/recreation-wellness-software/a/eventconnect/</t>
        </is>
      </c>
      <c r="F45827" t="inlineStr">
        <is>
          <t>EventConnect offers a solution for all event and tournament needs.Whether you need the tools to organize tournaments in one place, easily collect payments, or solve group travel pains, EventConnect has a solution for you. Explore what we have to offer.Read more about EventConnect</t>
        </is>
      </c>
    </row>
    <row r="45828">
      <c r="A45828" t="inlineStr">
        <is>
          <t>Customer Management</t>
        </is>
      </c>
      <c r="B45828" t="inlineStr">
        <is>
          <t>Event Management</t>
        </is>
      </c>
      <c r="C45828" t="inlineStr">
        <is>
          <t>https://www.getapp.com/customer-management-software/event-management/os/web-based</t>
        </is>
      </c>
      <c r="D45828" t="inlineStr">
        <is>
          <t>Trumba</t>
        </is>
      </c>
      <c r="E45828" t="inlineStr">
        <is>
          <t>https://www.getapp.com/customer-management-software/a/trumba-connect/</t>
        </is>
      </c>
      <c r="F45828" t="inlineStr">
        <is>
          <t>Seamlessly schedule, publish, promote and track your events all in one place with Trumba. The online calendar &amp; event management software is perfect for virtual, in-person or hybrid events. Boost attendance, simplify registration and improve user engagement.Read more about Trumba</t>
        </is>
      </c>
    </row>
    <row r="45829">
      <c r="A45829" t="inlineStr">
        <is>
          <t>Customer Management</t>
        </is>
      </c>
      <c r="B45829" t="inlineStr">
        <is>
          <t>Event Management</t>
        </is>
      </c>
      <c r="C45829" t="inlineStr">
        <is>
          <t>https://www.getapp.com/customer-management-software/event-management/os/web-based</t>
        </is>
      </c>
      <c r="D45829" t="inlineStr">
        <is>
          <t>Panorama</t>
        </is>
      </c>
      <c r="E45829" t="inlineStr">
        <is>
          <t>https://www.getapp.com/nonprofit-software/a/firstgiving/</t>
        </is>
      </c>
      <c r="F45829" t="inlineStr">
        <is>
          <t>FrontStream’s fundraising software has helped 20,000 nonprofits and socially-responsible corporations raise and process more funds.Read more about Panorama</t>
        </is>
      </c>
    </row>
    <row r="45830">
      <c r="A45830" t="inlineStr">
        <is>
          <t>Customer Management</t>
        </is>
      </c>
      <c r="B45830" t="inlineStr">
        <is>
          <t>Event Management</t>
        </is>
      </c>
      <c r="C45830" t="inlineStr">
        <is>
          <t>https://www.getapp.com/customer-management-software/event-management/os/web-based</t>
        </is>
      </c>
      <c r="D45830" t="inlineStr">
        <is>
          <t>EventDraw</t>
        </is>
      </c>
      <c r="E45830" t="inlineStr">
        <is>
          <t>https://www.getapp.com/it-management-software/a/eventdraw/</t>
        </is>
      </c>
      <c r="F45830" t="inlineStr">
        <is>
          <t>EventDraw is top event diagram software with 2D/3D visualization, real-time collaboration, and a vast library for effortless event space design. From small gatherings to large conferences, it offers scalability, customization, and data analytics. Visit www.eventdraw.com to create remarkable events.Read more about EventDraw</t>
        </is>
      </c>
    </row>
    <row r="45831">
      <c r="A45831" t="inlineStr">
        <is>
          <t>Customer Management</t>
        </is>
      </c>
      <c r="B45831" t="inlineStr">
        <is>
          <t>Event Management</t>
        </is>
      </c>
      <c r="C45831" t="inlineStr">
        <is>
          <t>https://www.getapp.com/customer-management-software/event-management/os/web-based</t>
        </is>
      </c>
      <c r="D45831" t="inlineStr">
        <is>
          <t>EventTitans</t>
        </is>
      </c>
      <c r="E45831" t="inlineStr">
        <is>
          <t>https://www.getapp.com/customer-management-software/a/eventtitans/</t>
        </is>
      </c>
      <c r="F45831" t="inlineStr">
        <is>
          <t>EventTitans is a complete event engagement &amp; management platform designed for in-person and virtual events including conferences, fundraisers, auctions and social events. The software includes tools for registration, ticketing, communications, gamification, networking, feedback collection, and more.Read more about EventTitans</t>
        </is>
      </c>
    </row>
    <row r="45832">
      <c r="A45832" t="inlineStr">
        <is>
          <t>Customer Management</t>
        </is>
      </c>
      <c r="B45832" t="inlineStr">
        <is>
          <t>Event Management</t>
        </is>
      </c>
      <c r="C45832" t="inlineStr">
        <is>
          <t>https://www.getapp.com/customer-management-software/event-management/os/web-based</t>
        </is>
      </c>
      <c r="D45832" t="inlineStr">
        <is>
          <t>Allcal</t>
        </is>
      </c>
      <c r="E45832" t="inlineStr">
        <is>
          <t>https://www.getapp.com/collaboration-software/a/allcal/</t>
        </is>
      </c>
      <c r="F45832" t="inlineStr">
        <is>
          <t>Community-based organizations looking for a versatile scheduling and ticketing service that fits the needs of large and small events including festivals, conferences, associations, and non-profits.Read more about Allcal</t>
        </is>
      </c>
    </row>
    <row r="45833">
      <c r="A45833" t="inlineStr">
        <is>
          <t>Customer Management</t>
        </is>
      </c>
      <c r="B45833" t="inlineStr">
        <is>
          <t>Event Management</t>
        </is>
      </c>
      <c r="C45833" t="inlineStr">
        <is>
          <t>https://www.getapp.com/customer-management-software/event-management/os/web-based</t>
        </is>
      </c>
      <c r="D45833" t="inlineStr">
        <is>
          <t>Eventogy</t>
        </is>
      </c>
      <c r="E45833" t="inlineStr">
        <is>
          <t>https://www.getapp.com/it-communications-software/a/eventogy/</t>
        </is>
      </c>
      <c r="F45833" t="inlineStr">
        <is>
          <t>Eventogy is an all-in-one event management platform that allows organizers to seamlessly manage live, hybrid, and virtual events from start to finish. With Eventogy, event organizers have access to a comprehensive suite of tools that streamline the entire event schedule. From large conferences that bring together thousands of attendees to small virtual networking sessions, Eventogy offers a centralized platform that covers all event management needs.Read more about Eventogy</t>
        </is>
      </c>
    </row>
    <row r="45834">
      <c r="A45834" t="inlineStr">
        <is>
          <t>Customer Management</t>
        </is>
      </c>
      <c r="B45834" t="inlineStr">
        <is>
          <t>Event Management</t>
        </is>
      </c>
      <c r="C45834" t="inlineStr">
        <is>
          <t>https://www.getapp.com/customer-management-software/event-management/os/web-based</t>
        </is>
      </c>
      <c r="D45834" t="inlineStr">
        <is>
          <t>Floktu</t>
        </is>
      </c>
      <c r="E45834" t="inlineStr">
        <is>
          <t>https://www.getapp.com/customer-management-software/a/floktu/</t>
        </is>
      </c>
      <c r="F45834" t="inlineStr">
        <is>
          <t>Floktu is a cloud-based events management and online registration solution offering both a free, simplified template option (Swift) and a fully personalized Custom product that enables users to deploy event landing web pages based on a 6-step wizard for defining event details, ticketing, pricing etcRead more about Floktu</t>
        </is>
      </c>
    </row>
    <row r="45835">
      <c r="A45835" t="inlineStr">
        <is>
          <t>Customer Management</t>
        </is>
      </c>
      <c r="B45835" t="inlineStr">
        <is>
          <t>Event Management</t>
        </is>
      </c>
      <c r="C45835" t="inlineStr">
        <is>
          <t>https://www.getapp.com/customer-management-software/event-management/os/web-based</t>
        </is>
      </c>
      <c r="D45835" t="inlineStr">
        <is>
          <t>TicketSauce</t>
        </is>
      </c>
      <c r="E45835" t="inlineStr">
        <is>
          <t>https://www.getapp.com/website-ecommerce-software/a/ticketsauce/</t>
        </is>
      </c>
      <c r="F45835" t="inlineStr">
        <is>
          <t>Ticketsauce is a white label event ticketing and marketing platform that offers a suite of features to help event organizers sell tickets online, market their events, and manage on-site operations.Read more about TicketSauce</t>
        </is>
      </c>
    </row>
    <row r="45836">
      <c r="A45836" t="inlineStr">
        <is>
          <t>Customer Management</t>
        </is>
      </c>
      <c r="B45836" t="inlineStr">
        <is>
          <t>Event Management</t>
        </is>
      </c>
      <c r="C45836" t="inlineStr">
        <is>
          <t>https://www.getapp.com/customer-management-software/event-management/os/web-based</t>
        </is>
      </c>
      <c r="D45836" t="inlineStr">
        <is>
          <t>EventsAIR</t>
        </is>
      </c>
      <c r="E45836" t="inlineStr">
        <is>
          <t>https://www.getapp.com/customer-management-software/a/eventsair/</t>
        </is>
      </c>
      <c r="F45836" t="inlineStr">
        <is>
          <t>EventsAir is an all-in-one event management platform that provides all of the tools and technology you need to execute successful in-person, virtual, and hybrid events.  From built-in budgeting and accounting tools to breathtaking on-brand event sites and seamless registration experiences.Read more about EventsAIR</t>
        </is>
      </c>
    </row>
    <row r="45837">
      <c r="A45837" t="inlineStr">
        <is>
          <t>Customer Management</t>
        </is>
      </c>
      <c r="B45837" t="inlineStr">
        <is>
          <t>Event Management</t>
        </is>
      </c>
      <c r="C45837" t="inlineStr">
        <is>
          <t>https://www.getapp.com/customer-management-software/event-management/os/web-based</t>
        </is>
      </c>
      <c r="D45837" t="inlineStr">
        <is>
          <t>InviteDesk</t>
        </is>
      </c>
      <c r="E45837" t="inlineStr">
        <is>
          <t>https://www.getapp.com/website-ecommerce-software/a/invitedesk/</t>
        </is>
      </c>
      <c r="F45837" t="inlineStr">
        <is>
          <t>InviteDesk is an event invitation platform designed to help businesses manage, host, plan, organize and evaluate events. Teams can track online registrations in real-time, gain insights into attendee and invitee lists, and send targeted emails to guests.Read more about InviteDesk</t>
        </is>
      </c>
    </row>
    <row r="45838">
      <c r="A45838" t="inlineStr">
        <is>
          <t>Customer Management</t>
        </is>
      </c>
      <c r="B45838" t="inlineStr">
        <is>
          <t>Event Management</t>
        </is>
      </c>
      <c r="C45838" t="inlineStr">
        <is>
          <t>https://www.getapp.com/customer-management-software/event-management/os/web-based</t>
        </is>
      </c>
      <c r="D45838" t="inlineStr">
        <is>
          <t>Agile Ticketing</t>
        </is>
      </c>
      <c r="E45838" t="inlineStr">
        <is>
          <t>https://www.getapp.com/customer-management-software/a/agile-ticketing/</t>
        </is>
      </c>
      <c r="F45838" t="inlineStr">
        <is>
          <t>Event management for all types of live performancesRead more about Agile Ticketing</t>
        </is>
      </c>
    </row>
    <row r="45839">
      <c r="A45839" t="inlineStr">
        <is>
          <t>Customer Management</t>
        </is>
      </c>
      <c r="B45839" t="inlineStr">
        <is>
          <t>Event Management</t>
        </is>
      </c>
      <c r="C45839" t="inlineStr">
        <is>
          <t>https://www.getapp.com/customer-management-software/event-management/os/web-based</t>
        </is>
      </c>
      <c r="D45839" t="inlineStr">
        <is>
          <t>Event Booking Engines</t>
        </is>
      </c>
      <c r="E45839" t="inlineStr">
        <is>
          <t>https://www.getapp.com/operations-management-software/a/event-booking-engines/</t>
        </is>
      </c>
      <c r="F45839" t="inlineStr">
        <is>
          <t>Event Booking Engines is a cloud-based Event Management solution designed to help Venues, Hotels, Caterers, Restaurants and Hospitality Groups manage event bookings, staff &amp; operations.Read more about Event Booking Engines</t>
        </is>
      </c>
    </row>
    <row r="45840">
      <c r="A45840" t="inlineStr">
        <is>
          <t>Customer Management</t>
        </is>
      </c>
      <c r="B45840" t="inlineStr">
        <is>
          <t>Event Management</t>
        </is>
      </c>
      <c r="C45840" t="inlineStr">
        <is>
          <t>https://www.getapp.com/customer-management-software/event-management/os/web-based</t>
        </is>
      </c>
      <c r="D45840" t="inlineStr">
        <is>
          <t>Mobilize</t>
        </is>
      </c>
      <c r="E45840" t="inlineStr">
        <is>
          <t>https://www.getapp.com/hr-employee-management-software/a/mobilize-us/</t>
        </is>
      </c>
      <c r="F45840" t="inlineStr">
        <is>
          <t>Mobilize helps mission-driven organizations manage events and recruit volunteers. We save organizers' time with easy-to-use tools that automate routine tasks and integrate supporter data where they need it.Read more about Mobilize</t>
        </is>
      </c>
    </row>
    <row r="45841">
      <c r="A45841" t="inlineStr">
        <is>
          <t>Customer Management</t>
        </is>
      </c>
      <c r="B45841" t="inlineStr">
        <is>
          <t>Event Management</t>
        </is>
      </c>
      <c r="C45841" t="inlineStr">
        <is>
          <t>https://www.getapp.com/customer-management-software/event-management/os/web-based</t>
        </is>
      </c>
      <c r="D45841" t="inlineStr">
        <is>
          <t>Pigeonhole Live</t>
        </is>
      </c>
      <c r="E45841" t="inlineStr">
        <is>
          <t>https://www.getapp.com/collaboration-software/a/pigeonhole-live/</t>
        </is>
      </c>
      <c r="F45841" t="inlineStr">
        <is>
          <t>Pigeonhole Live is a platform designed for events, ranging from small team meetings to larger conferences. It offers real-time Q&amp;As, polls, and surveys. Integration is available with tools such as Zoom and Teams. Custom branding and security features are included for event organisers.Read more about Pigeonhole Live</t>
        </is>
      </c>
    </row>
    <row r="45842">
      <c r="A45842" t="inlineStr">
        <is>
          <t>Customer Management</t>
        </is>
      </c>
      <c r="B45842" t="inlineStr">
        <is>
          <t>Event Management</t>
        </is>
      </c>
      <c r="C45842" t="inlineStr">
        <is>
          <t>https://www.getapp.com/customer-management-software/event-management/os/web-based</t>
        </is>
      </c>
      <c r="D45842" t="inlineStr">
        <is>
          <t>Eventory</t>
        </is>
      </c>
      <c r="E45842" t="inlineStr">
        <is>
          <t>https://www.getapp.com/marketing-software/a/eventory/</t>
        </is>
      </c>
      <c r="F45842" t="inlineStr">
        <is>
          <t>Eventory is an all-in-one event management &amp; marketing solution for planning events, generating leads, measuring ROI, and more.Read more about Eventory</t>
        </is>
      </c>
    </row>
    <row r="45843">
      <c r="A45843" t="inlineStr">
        <is>
          <t>Customer Management</t>
        </is>
      </c>
      <c r="B45843" t="inlineStr">
        <is>
          <t>Event Management</t>
        </is>
      </c>
      <c r="C45843" t="inlineStr">
        <is>
          <t>https://www.getapp.com/customer-management-software/event-management/os/web-based</t>
        </is>
      </c>
      <c r="D45843" t="inlineStr">
        <is>
          <t>Sonas</t>
        </is>
      </c>
      <c r="E45843" t="inlineStr">
        <is>
          <t>https://www.getapp.com/customer-management-software/a/sonas/</t>
        </is>
      </c>
      <c r="F45843" t="inlineStr">
        <is>
          <t>Sonas takes the pain out of running your wedding venue. Our customer portal will delight your clients and reduce your admin work, giving you time to deliver that all important personal touch.Read more about Sonas</t>
        </is>
      </c>
    </row>
    <row r="45844">
      <c r="A45844" t="inlineStr">
        <is>
          <t>Customer Management</t>
        </is>
      </c>
      <c r="B45844" t="inlineStr">
        <is>
          <t>Event Management</t>
        </is>
      </c>
      <c r="C45844" t="inlineStr">
        <is>
          <t>https://www.getapp.com/customer-management-software/event-management/os/web-based</t>
        </is>
      </c>
      <c r="D45844" t="inlineStr">
        <is>
          <t>Event Manager</t>
        </is>
      </c>
      <c r="E45844" t="inlineStr">
        <is>
          <t>https://www.getapp.com/customer-management-software/a/event-manager-1/</t>
        </is>
      </c>
      <c r="F45844" t="inlineStr">
        <is>
          <t>Need to take event sign-ups and payment online? Make it EASY with our simplified event registration solution. BOOK A TOUR TODAY!Read more about Event Manager</t>
        </is>
      </c>
    </row>
    <row r="45845">
      <c r="A45845" t="inlineStr">
        <is>
          <t>Customer Management</t>
        </is>
      </c>
      <c r="B45845" t="inlineStr">
        <is>
          <t>Event Management</t>
        </is>
      </c>
      <c r="C45845" t="inlineStr">
        <is>
          <t>https://www.getapp.com/customer-management-software/event-management/os/web-based</t>
        </is>
      </c>
      <c r="D45845" t="inlineStr">
        <is>
          <t>TryBooking</t>
        </is>
      </c>
      <c r="E45845" t="inlineStr">
        <is>
          <t>https://www.getapp.com/customer-management-software/a/trybooking-1/</t>
        </is>
      </c>
      <c r="F45845" t="inlineStr">
        <is>
          <t>TryBooking is an affordable online all-in-one event management solution. Do everything from event ticketing, booking and registration system. The platform also provides free local customer service and account management.Read more about TryBooking</t>
        </is>
      </c>
    </row>
    <row r="45846">
      <c r="A45846" t="inlineStr">
        <is>
          <t>Customer Management</t>
        </is>
      </c>
      <c r="B45846" t="inlineStr">
        <is>
          <t>Event Management</t>
        </is>
      </c>
      <c r="C45846" t="inlineStr">
        <is>
          <t>https://www.getapp.com/customer-management-software/event-management/os/web-based</t>
        </is>
      </c>
      <c r="D45846" t="inlineStr">
        <is>
          <t>vivenio</t>
        </is>
      </c>
      <c r="E45846" t="inlineStr">
        <is>
          <t>https://www.getapp.com/customer-management-software/a/vivenio/</t>
        </is>
      </c>
      <c r="F45846" t="inlineStr">
        <is>
          <t>Vivenio is an event management software to organize small to large events. Business can create event websites, send invitations, collect registrations and check-in attendees.Read more about vivenio</t>
        </is>
      </c>
    </row>
    <row r="45847">
      <c r="A45847" t="inlineStr">
        <is>
          <t>Customer Management</t>
        </is>
      </c>
      <c r="B45847" t="inlineStr">
        <is>
          <t>Event Management</t>
        </is>
      </c>
      <c r="C45847" t="inlineStr">
        <is>
          <t>https://www.getapp.com/customer-management-software/event-management/os/web-based</t>
        </is>
      </c>
      <c r="D45847" t="inlineStr">
        <is>
          <t>EventsCase</t>
        </is>
      </c>
      <c r="E45847" t="inlineStr">
        <is>
          <t>https://www.getapp.com/customer-management-software/a/eventscase/</t>
        </is>
      </c>
      <c r="F45847" t="inlineStr">
        <is>
          <t>EventsCase is an event management platform for enterprises to synchronize all event technology including websites, registration, ticketing &amp; event apps. It offers enterprises a centralized platform from which to deliver, manage &amp; promote corporate events, meetings, trade shows, conferences &amp; more.Read more about EventsCase</t>
        </is>
      </c>
    </row>
    <row r="45848">
      <c r="A45848" t="inlineStr">
        <is>
          <t>Customer Management</t>
        </is>
      </c>
      <c r="B45848" t="inlineStr">
        <is>
          <t>Event Management</t>
        </is>
      </c>
      <c r="C45848" t="inlineStr">
        <is>
          <t>https://www.getapp.com/customer-management-software/event-management/os/web-based</t>
        </is>
      </c>
      <c r="D45848" t="inlineStr">
        <is>
          <t>EventUp Planner</t>
        </is>
      </c>
      <c r="E45848" t="inlineStr">
        <is>
          <t>https://www.getapp.com/customer-management-software/a/attendease/</t>
        </is>
      </c>
      <c r="F45848" t="inlineStr">
        <is>
          <t>EventUp Planner is the most scalable, configurable, easy-to-use meeting and event platform. Award-winning event platform for event teams built to enable a repeatable, scalable event planning and execution process.Plan. Launch. Amaze.Read more about EventUp Planner</t>
        </is>
      </c>
    </row>
    <row r="45849">
      <c r="A45849" t="inlineStr">
        <is>
          <t>Customer Management</t>
        </is>
      </c>
      <c r="B45849" t="inlineStr">
        <is>
          <t>Event Management</t>
        </is>
      </c>
      <c r="C45849" t="inlineStr">
        <is>
          <t>https://www.getapp.com/customer-management-software/event-management/os/web-based</t>
        </is>
      </c>
      <c r="D45849" t="inlineStr">
        <is>
          <t>Groupize</t>
        </is>
      </c>
      <c r="E45849" t="inlineStr">
        <is>
          <t>https://www.getapp.com/customer-management-software/a/groupize/</t>
        </is>
      </c>
      <c r="F45849" t="inlineStr">
        <is>
          <t>Designed for modern meetings management, Groupize is the easy-to-use solution to personalize travel, meetings, and expense activities for meetings of all sizes, empowering travel managers and procurement teams to control spending and mitigate risk while delivering an amazing attendee experience.Read more about Groupize</t>
        </is>
      </c>
    </row>
    <row r="45850">
      <c r="A45850" t="inlineStr">
        <is>
          <t>Customer Management</t>
        </is>
      </c>
      <c r="B45850" t="inlineStr">
        <is>
          <t>Event Management</t>
        </is>
      </c>
      <c r="C45850" t="inlineStr">
        <is>
          <t>https://www.getapp.com/customer-management-software/event-management/os/web-based</t>
        </is>
      </c>
      <c r="D45850" t="inlineStr">
        <is>
          <t>Rodeo Ticket</t>
        </is>
      </c>
      <c r="E45850" t="inlineStr">
        <is>
          <t>https://www.getapp.com/customer-management-software/a/rodeo-ticket/</t>
        </is>
      </c>
      <c r="F45850" t="inlineStr">
        <is>
          <t>Use industry-leading tools to grow your rodeo and stop scalpers in their tracks. Keep traditions alive with technology that makes your job easier. Use better software for fundraising, sponsorship, volunteer management and more.And, benefit from dedicated account support every step of the way.Read more about Rodeo Ticket</t>
        </is>
      </c>
    </row>
    <row r="45851">
      <c r="A45851" t="inlineStr">
        <is>
          <t>Customer Management</t>
        </is>
      </c>
      <c r="B45851" t="inlineStr">
        <is>
          <t>Event Management</t>
        </is>
      </c>
      <c r="C45851" t="inlineStr">
        <is>
          <t>https://www.getapp.com/customer-management-software/event-management/os/web-based</t>
        </is>
      </c>
      <c r="D45851" t="inlineStr">
        <is>
          <t>CiviCRM</t>
        </is>
      </c>
      <c r="E45851" t="inlineStr">
        <is>
          <t>https://www.getapp.com/customer-management-software/a/appcenter123/</t>
        </is>
      </c>
      <c r="F45851" t="inlineStr">
        <is>
          <t>CiviCRM is a comprehensive and powerful open source software CRM dedicated to maximizing your impact. Organize and managing your contacts, donations, memberships and campaigns all in one place.Read more about CiviCRM</t>
        </is>
      </c>
    </row>
    <row r="45852">
      <c r="A45852" t="inlineStr">
        <is>
          <t>Customer Management</t>
        </is>
      </c>
      <c r="B45852" t="inlineStr">
        <is>
          <t>Event Management</t>
        </is>
      </c>
      <c r="C45852" t="inlineStr">
        <is>
          <t>https://www.getapp.com/customer-management-software/event-management/os/web-based</t>
        </is>
      </c>
      <c r="D45852" t="inlineStr">
        <is>
          <t>Circa</t>
        </is>
      </c>
      <c r="E45852" t="inlineStr">
        <is>
          <t>https://www.getapp.com/customer-management-software/a/circa-co/</t>
        </is>
      </c>
      <c r="F45852" t="inlineStr">
        <is>
          <t>Circa is an event management software designed to help businesses host virtual, in-person, or hybrid events and webinars via a unified platform. It enables organizations to handle registrations, live stream audio or video shows, manage attendee activities, and streamline lead capturing operations.Read more about Circa</t>
        </is>
      </c>
    </row>
    <row r="45853">
      <c r="A45853" t="inlineStr">
        <is>
          <t>Customer Management</t>
        </is>
      </c>
      <c r="B45853" t="inlineStr">
        <is>
          <t>Event Management</t>
        </is>
      </c>
      <c r="C45853" t="inlineStr">
        <is>
          <t>https://www.getapp.com/customer-management-software/event-management/os/web-based</t>
        </is>
      </c>
      <c r="D45853" t="inlineStr">
        <is>
          <t>HoldMyTicket</t>
        </is>
      </c>
      <c r="E45853" t="inlineStr">
        <is>
          <t>https://www.getapp.com/customer-management-software/a/holdmyticket/</t>
        </is>
      </c>
      <c r="F45853" t="inlineStr">
        <is>
          <t>HoldMyTicket is a cloud-based, customizable event ticketing &amp; box office management solution which aids businesses in organizing &amp; carrying out events such as concerts, festivals, or networking events. It offers modules for event ticketing, box office management, &amp; customer relations management.Read more about HoldMyTicket</t>
        </is>
      </c>
    </row>
    <row r="45854">
      <c r="A45854" t="inlineStr">
        <is>
          <t>Customer Management</t>
        </is>
      </c>
      <c r="B45854" t="inlineStr">
        <is>
          <t>Event Management</t>
        </is>
      </c>
      <c r="C45854" t="inlineStr">
        <is>
          <t>https://www.getapp.com/customer-management-software/event-management/os/web-based</t>
        </is>
      </c>
      <c r="D45854" t="inlineStr">
        <is>
          <t>Eventfrog</t>
        </is>
      </c>
      <c r="E45854" t="inlineStr">
        <is>
          <t>https://www.getapp.com/customer-management-software/a/eventfrog/</t>
        </is>
      </c>
      <c r="F45854" t="inlineStr">
        <is>
          <t>Free and nonbinding event ticketing and publication services with professional functions for event organizers of all sizes and industries. Keep your flexibility, while saving time and money with the professional Do-it-Yourself platform of Eventfrog.Read more about Eventfrog</t>
        </is>
      </c>
    </row>
    <row r="45855">
      <c r="A45855" t="inlineStr">
        <is>
          <t>Customer Management</t>
        </is>
      </c>
      <c r="B45855" t="inlineStr">
        <is>
          <t>Event Management</t>
        </is>
      </c>
      <c r="C45855" t="inlineStr">
        <is>
          <t>https://www.getapp.com/customer-management-software/event-management/os/web-based</t>
        </is>
      </c>
      <c r="D45855" t="inlineStr">
        <is>
          <t>Virtualive</t>
        </is>
      </c>
      <c r="E45855" t="inlineStr">
        <is>
          <t>https://www.getapp.com/it-communications-software/a/virtualive/</t>
        </is>
      </c>
      <c r="F45855" t="inlineStr">
        <is>
          <t>Virtualive is a web-based virtual event platform that provides businesses with live interactive tools to connect with the required targeted audience in a virtual environment.Read more about Virtualive</t>
        </is>
      </c>
    </row>
    <row r="45856">
      <c r="A45856" t="inlineStr">
        <is>
          <t>Customer Management</t>
        </is>
      </c>
      <c r="B45856" t="inlineStr">
        <is>
          <t>Event Management</t>
        </is>
      </c>
      <c r="C45856" t="inlineStr">
        <is>
          <t>https://www.getapp.com/customer-management-software/event-management/os/web-based</t>
        </is>
      </c>
      <c r="D45856" t="inlineStr">
        <is>
          <t>Meetmaps</t>
        </is>
      </c>
      <c r="E45856" t="inlineStr">
        <is>
          <t>https://www.getapp.com/customer-management-software/a/meetmaps/</t>
        </is>
      </c>
      <c r="F45856" t="inlineStr">
        <is>
          <t>Meetmaps a cloud-based event management software solution for organize virtual events, face-to-face or hybrids.Our integral solution helps with engage and interaction to boost your audience and make your event an incredible experience, from the event registration to the event day.Read more about Meetmaps</t>
        </is>
      </c>
    </row>
    <row r="45857">
      <c r="A45857" t="inlineStr">
        <is>
          <t>Customer Management</t>
        </is>
      </c>
      <c r="B45857" t="inlineStr">
        <is>
          <t>Event Management</t>
        </is>
      </c>
      <c r="C45857" t="inlineStr">
        <is>
          <t>https://www.getapp.com/customer-management-software/event-management/os/web-based</t>
        </is>
      </c>
      <c r="D45857" t="inlineStr">
        <is>
          <t>Releventful</t>
        </is>
      </c>
      <c r="E45857" t="inlineStr">
        <is>
          <t>https://www.getapp.com/customer-management-software/a/releventful/</t>
        </is>
      </c>
      <c r="F45857" t="inlineStr">
        <is>
          <t>Say goodbye to stress and hello to seamless operations.  Discover the power of our user-friendly, business management platform by booking your customized demo today.Read more about Releventful</t>
        </is>
      </c>
    </row>
    <row r="45858">
      <c r="A45858" t="inlineStr">
        <is>
          <t>Customer Management</t>
        </is>
      </c>
      <c r="B45858" t="inlineStr">
        <is>
          <t>Event Management</t>
        </is>
      </c>
      <c r="C45858" t="inlineStr">
        <is>
          <t>https://www.getapp.com/customer-management-software/event-management/os/web-based</t>
        </is>
      </c>
      <c r="D45858" t="inlineStr">
        <is>
          <t>Canapii</t>
        </is>
      </c>
      <c r="E45858" t="inlineStr">
        <is>
          <t>https://www.getapp.com/customer-management-software/a/canapii/</t>
        </is>
      </c>
      <c r="F45858" t="inlineStr">
        <is>
          <t>Canapii is a cloud-based software that provides users with solutions to manage in-person, hybrid, and virtual events.Read more about Canapii</t>
        </is>
      </c>
    </row>
    <row r="45859">
      <c r="A45859" t="inlineStr">
        <is>
          <t>Customer Management</t>
        </is>
      </c>
      <c r="B45859" t="inlineStr">
        <is>
          <t>Event Management</t>
        </is>
      </c>
      <c r="C45859" t="inlineStr">
        <is>
          <t>https://www.getapp.com/customer-management-software/event-management/os/web-based</t>
        </is>
      </c>
      <c r="D45859" t="inlineStr">
        <is>
          <t>TicketManager</t>
        </is>
      </c>
      <c r="E45859" t="inlineStr">
        <is>
          <t>https://www.getapp.com/business-intelligence-analytics-software/a/ticketmanager/</t>
        </is>
      </c>
      <c r="F45859" t="inlineStr">
        <is>
          <t>TicketManager is a corporate hospitality management &amp; sports ticket revenue reporting platform which helps companies manage &amp; measure impact of event ticketsRead more about TicketManager</t>
        </is>
      </c>
    </row>
    <row r="45860">
      <c r="A45860" t="inlineStr">
        <is>
          <t>Customer Management</t>
        </is>
      </c>
      <c r="B45860" t="inlineStr">
        <is>
          <t>Event Management</t>
        </is>
      </c>
      <c r="C45860" t="inlineStr">
        <is>
          <t>https://www.getapp.com/customer-management-software/event-management/os/web-based</t>
        </is>
      </c>
      <c r="D45860" t="inlineStr">
        <is>
          <t>BriteBiz</t>
        </is>
      </c>
      <c r="E45860" t="inlineStr">
        <is>
          <t>https://www.getapp.com/operations-management-software/a/britebiz/</t>
        </is>
      </c>
      <c r="F45860" t="inlineStr">
        <is>
          <t>BriteBiz is a booking and event management software designed to help venues streamline and manage their back office processes including accounts, sales, operations, as well as bookings, contracts, inquiries, payments, and more.Read more about BriteBiz</t>
        </is>
      </c>
    </row>
    <row r="45861">
      <c r="A45861" t="inlineStr">
        <is>
          <t>Customer Management</t>
        </is>
      </c>
      <c r="B45861" t="inlineStr">
        <is>
          <t>Event Management</t>
        </is>
      </c>
      <c r="C45861" t="inlineStr">
        <is>
          <t>https://www.getapp.com/customer-management-software/event-management/os/web-based</t>
        </is>
      </c>
      <c r="D45861" t="inlineStr">
        <is>
          <t>WEDO Charity Auctions</t>
        </is>
      </c>
      <c r="E45861" t="inlineStr">
        <is>
          <t>https://www.getapp.com/customer-management-software/a/wedo-charity-auctions/</t>
        </is>
      </c>
      <c r="F45861" t="inlineStr">
        <is>
          <t>WEDO is a web-based charity auction software that offers real-time event management and a mobile bidding platform. The platform's technology creates an impressive and captivating event page.Read more about WEDO Charity Auctions</t>
        </is>
      </c>
    </row>
    <row r="45862">
      <c r="A45862" t="inlineStr">
        <is>
          <t>Customer Management</t>
        </is>
      </c>
      <c r="B45862" t="inlineStr">
        <is>
          <t>Event Management</t>
        </is>
      </c>
      <c r="C45862" t="inlineStr">
        <is>
          <t>https://www.getapp.com/customer-management-software/event-management/os/web-based</t>
        </is>
      </c>
      <c r="D45862" t="inlineStr">
        <is>
          <t>VenueSumo</t>
        </is>
      </c>
      <c r="E45862" t="inlineStr">
        <is>
          <t>https://www.getapp.com/operations-management-software/a/venuesumo/</t>
        </is>
      </c>
      <c r="F45862" t="inlineStr">
        <is>
          <t>Cloud-based venue management software that has all the features you’ll need to streamline online bookings, waivers, point of sale (POS), party bookings, payments, customer relationship management (CRM), memberships, advanced reporting into 1 easy to use system.Read more about VenueSumo</t>
        </is>
      </c>
    </row>
    <row r="45863">
      <c r="A45863" t="inlineStr">
        <is>
          <t>Customer Management</t>
        </is>
      </c>
      <c r="B45863" t="inlineStr">
        <is>
          <t>Event Management</t>
        </is>
      </c>
      <c r="C45863" t="inlineStr">
        <is>
          <t>https://www.getapp.com/customer-management-software/event-management/os/web-based</t>
        </is>
      </c>
      <c r="D45863" t="inlineStr">
        <is>
          <t>xCatalyst</t>
        </is>
      </c>
      <c r="E45863" t="inlineStr">
        <is>
          <t>https://www.getapp.com/industries-software/a/xcatalyst/</t>
        </is>
      </c>
      <c r="F45863" t="inlineStr">
        <is>
          <t>xCatalyst Event Management simplifies event planning, registration, and attendee engagement with seamless scheduling, automated payments, and real-time analytics. Whether for conferences, meetings, or training, it ensures efficient execution, enhanced experiences, and optimized event outcomes.Read more about xCatalyst</t>
        </is>
      </c>
    </row>
    <row r="45864">
      <c r="A45864" t="inlineStr">
        <is>
          <t>Customer Management</t>
        </is>
      </c>
      <c r="B45864" t="inlineStr">
        <is>
          <t>Event Management</t>
        </is>
      </c>
      <c r="C45864" t="inlineStr">
        <is>
          <t>https://www.getapp.com/customer-management-software/event-management/os/web-based</t>
        </is>
      </c>
      <c r="D45864" t="inlineStr">
        <is>
          <t>Flex Catering</t>
        </is>
      </c>
      <c r="E45864" t="inlineStr">
        <is>
          <t>https://www.getapp.com/hospitality-travel-software/a/flex-catering/</t>
        </is>
      </c>
      <c r="F45864" t="inlineStr">
        <is>
          <t>Flex Catering is a catering management software which online ordering website. It provides catering companies and restaurants with the tools to manage their orders, events, clients, products, costs and more. Flex Catering supports integrations with accounting, payment gateways and others.Read more about Flex Catering</t>
        </is>
      </c>
    </row>
    <row r="45865">
      <c r="A45865" t="inlineStr">
        <is>
          <t>Customer Management</t>
        </is>
      </c>
      <c r="B45865" t="inlineStr">
        <is>
          <t>Event Management</t>
        </is>
      </c>
      <c r="C45865" t="inlineStr">
        <is>
          <t>https://www.getapp.com/customer-management-software/event-management/os/web-based</t>
        </is>
      </c>
      <c r="D45865" t="inlineStr">
        <is>
          <t>Fusion</t>
        </is>
      </c>
      <c r="E45865" t="inlineStr">
        <is>
          <t>https://www.getapp.com/customer-management-software/a/fair-and-event/</t>
        </is>
      </c>
      <c r="F45865" t="inlineStr">
        <is>
          <t>Fair and Event is a web-based software designed to help businesses create an online marketplace for event organizers and virtual platform providers. It enables organizations to manage booth-based events, interact with event planners, accept booth request applications, generate contracts, process payments, and build floor plans via a unified platform.Read more about Fusion</t>
        </is>
      </c>
    </row>
    <row r="45866">
      <c r="A45866" t="inlineStr">
        <is>
          <t>Customer Management</t>
        </is>
      </c>
      <c r="B45866" t="inlineStr">
        <is>
          <t>Event Management</t>
        </is>
      </c>
      <c r="C45866" t="inlineStr">
        <is>
          <t>https://www.getapp.com/customer-management-software/event-management/os/web-based</t>
        </is>
      </c>
      <c r="D45866" t="inlineStr">
        <is>
          <t>Membri 365</t>
        </is>
      </c>
      <c r="E45866" t="inlineStr">
        <is>
          <t>https://www.getapp.com/customer-management-software/a/membri-365/</t>
        </is>
      </c>
      <c r="F45866" t="inlineStr">
        <is>
          <t>Membri 365 is an all-in-one membership management solution is designed to help associations capture and store member and prospect data in a centralized repository. The cloud-based application enables employees to automatically enroll members into the system and update the required information.Read more about Membri 365</t>
        </is>
      </c>
    </row>
    <row r="45867">
      <c r="A45867" t="inlineStr">
        <is>
          <t>Customer Management</t>
        </is>
      </c>
      <c r="B45867" t="inlineStr">
        <is>
          <t>Event Management</t>
        </is>
      </c>
      <c r="C45867" t="inlineStr">
        <is>
          <t>https://www.getapp.com/customer-management-software/event-management/os/web-based</t>
        </is>
      </c>
      <c r="D45867" t="inlineStr">
        <is>
          <t>HexaFair</t>
        </is>
      </c>
      <c r="E45867" t="inlineStr">
        <is>
          <t>https://www.getapp.com/customer-management-software/a/hexafair/</t>
        </is>
      </c>
      <c r="F45867" t="inlineStr">
        <is>
          <t>HexaFair is a 3D Virtual &amp; Hybrid events platform built with many engagement features to make unique event experience. HexaFair provides solution for Events, Conferences &amp; Summits, Fairs &amp; Exhibitions, Careers &amp; Job Fairs, Trade Shows, Industry Expos &amp; Community Networking Meets.Read more about HexaFair</t>
        </is>
      </c>
    </row>
    <row r="45868">
      <c r="A45868" t="inlineStr">
        <is>
          <t>Customer Management</t>
        </is>
      </c>
      <c r="B45868" t="inlineStr">
        <is>
          <t>Event Management</t>
        </is>
      </c>
      <c r="C45868" t="inlineStr">
        <is>
          <t>https://www.getapp.com/customer-management-software/event-management/os/web-based</t>
        </is>
      </c>
      <c r="D45868" t="inlineStr">
        <is>
          <t>Nunify</t>
        </is>
      </c>
      <c r="E45868" t="inlineStr">
        <is>
          <t>https://www.getapp.com/it-communications-software/a/nunify/</t>
        </is>
      </c>
      <c r="F45868" t="inlineStr">
        <is>
          <t>Nunify is an event tech platform trusted by 10000+ brands globally. Plan, manage and measure events stress free.Event planning &amp; budgeting, RSVP, ticketing, event emailers, event websites, event apps, onsite check-in, livestream and more..Read more about Nunify</t>
        </is>
      </c>
    </row>
    <row r="45869">
      <c r="A45869" t="inlineStr">
        <is>
          <t>Customer Management</t>
        </is>
      </c>
      <c r="B45869" t="inlineStr">
        <is>
          <t>Event Management</t>
        </is>
      </c>
      <c r="C45869" t="inlineStr">
        <is>
          <t>https://www.getapp.com/customer-management-software/event-management/os/web-based</t>
        </is>
      </c>
      <c r="D45869" t="inlineStr">
        <is>
          <t>Edenkit</t>
        </is>
      </c>
      <c r="E45869" t="inlineStr">
        <is>
          <t>https://www.getapp.com/customer-management-software/a/edenkit/</t>
        </is>
      </c>
      <c r="F45869" t="inlineStr">
        <is>
          <t>Edenkit helps you instantly create a digital presence, build loyal relationships with stakeholders and reach relevant audiences.Read more about Edenkit</t>
        </is>
      </c>
    </row>
    <row r="45870">
      <c r="A45870" t="inlineStr">
        <is>
          <t>Customer Management</t>
        </is>
      </c>
      <c r="B45870" t="inlineStr">
        <is>
          <t>Event Management</t>
        </is>
      </c>
      <c r="C45870" t="inlineStr">
        <is>
          <t>https://www.getapp.com/customer-management-software/event-management/os/web-based</t>
        </is>
      </c>
      <c r="D45870" t="inlineStr">
        <is>
          <t>SCOOCS</t>
        </is>
      </c>
      <c r="E45870" t="inlineStr">
        <is>
          <t>https://www.getapp.com/all-software/a/scoocs/</t>
        </is>
      </c>
      <c r="F45870" t="inlineStr">
        <is>
          <t>SCOOCS is an event management platform that helps businesses create engaging and interactive in-person, virtual, and hybrid events, coordinate logistics and communicate with attendees. The GDPR-compliant system stores user data on servers located in the EU.Read more about SCOOCS</t>
        </is>
      </c>
    </row>
    <row r="45871">
      <c r="A45871" t="inlineStr">
        <is>
          <t>Customer Management</t>
        </is>
      </c>
      <c r="B45871" t="inlineStr">
        <is>
          <t>Event Management</t>
        </is>
      </c>
      <c r="C45871" t="inlineStr">
        <is>
          <t>https://www.getapp.com/customer-management-software/event-management/os/web-based</t>
        </is>
      </c>
      <c r="D45871" t="inlineStr">
        <is>
          <t>IntelliEvent Lightning</t>
        </is>
      </c>
      <c r="E45871" t="inlineStr">
        <is>
          <t>https://www.getapp.com/industries-software/a/intellievent-lightning/</t>
        </is>
      </c>
      <c r="F45871" t="inlineStr">
        <is>
          <t>IntelliEvent Lightning is a cloud based, full-featured event &amp; rental management software, scalable to the largest organization requirements. IntelliEvent Lightning provides tools to cover rental, labor, inventory, and customer management processes.Read more about IntelliEvent Lightning</t>
        </is>
      </c>
    </row>
    <row r="45872">
      <c r="A45872" t="inlineStr">
        <is>
          <t>Customer Management</t>
        </is>
      </c>
      <c r="B45872" t="inlineStr">
        <is>
          <t>Event Management</t>
        </is>
      </c>
      <c r="C45872" t="inlineStr">
        <is>
          <t>https://www.getapp.com/customer-management-software/event-management/os/web-based</t>
        </is>
      </c>
      <c r="D45872" t="inlineStr">
        <is>
          <t>EventEase</t>
        </is>
      </c>
      <c r="E45872" t="inlineStr">
        <is>
          <t>https://www.getapp.com/customer-management-software/a/eventease/</t>
        </is>
      </c>
      <c r="F45872" t="inlineStr">
        <is>
          <t>EventEase is a cloud-based fundraising software that allows users to create event or fundraiser websites to collect online registration and payments.  The platform enables users to collect payments via credit card, ACH, or even offline payments such as cash or check.  EventEase allows team members to create invoices for customers to help push those sponsorships along.Read more about EventEase</t>
        </is>
      </c>
    </row>
    <row r="45873">
      <c r="A45873" t="inlineStr">
        <is>
          <t>Customer Management</t>
        </is>
      </c>
      <c r="B45873" t="inlineStr">
        <is>
          <t>Event Management</t>
        </is>
      </c>
      <c r="C45873" t="inlineStr">
        <is>
          <t>https://www.getapp.com/customer-management-software/event-management/os/web-based</t>
        </is>
      </c>
      <c r="D45873" t="inlineStr">
        <is>
          <t>Eventur Conference</t>
        </is>
      </c>
      <c r="E45873" t="inlineStr">
        <is>
          <t>https://www.getapp.com/website-ecommerce-software/a/eventur-conference/</t>
        </is>
      </c>
      <c r="F45873" t="inlineStr">
        <is>
          <t>The event management application that helps organizers track attendance, manage agendas and issue educational certificates to professionals.Read more about Eventur Conference</t>
        </is>
      </c>
    </row>
    <row r="45874">
      <c r="A45874" t="inlineStr">
        <is>
          <t>Customer Management</t>
        </is>
      </c>
      <c r="B45874" t="inlineStr">
        <is>
          <t>Event Management</t>
        </is>
      </c>
      <c r="C45874" t="inlineStr">
        <is>
          <t>https://www.getapp.com/customer-management-software/event-management/os/web-based</t>
        </is>
      </c>
      <c r="D45874" t="inlineStr">
        <is>
          <t>Planned</t>
        </is>
      </c>
      <c r="E45874" t="inlineStr">
        <is>
          <t>https://www.getapp.com/collaboration-software/a/planned/</t>
        </is>
      </c>
      <c r="F45874" t="inlineStr">
        <is>
          <t>Planned is a next-generation strategic meetings management platform that makes event management easier &amp; less expensive.Planned is built for procurement teams &amp; event planners - professional &amp; occasional, working with companies that have 2,000+ employees.Read more about Planned</t>
        </is>
      </c>
    </row>
    <row r="45875">
      <c r="A45875" t="inlineStr">
        <is>
          <t>Customer Management</t>
        </is>
      </c>
      <c r="B45875" t="inlineStr">
        <is>
          <t>Event Management</t>
        </is>
      </c>
      <c r="C45875" t="inlineStr">
        <is>
          <t>https://www.getapp.com/customer-management-software/event-management/os/web-based</t>
        </is>
      </c>
      <c r="D45875" t="inlineStr">
        <is>
          <t>Oz Software</t>
        </is>
      </c>
      <c r="E45875" t="inlineStr">
        <is>
          <t>https://www.getapp.com/hospitality-travel-software/a/oz-software/</t>
        </is>
      </c>
      <c r="F45875" t="inlineStr">
        <is>
          <t>Oz Software is a cloud-based booking, scheduling &amp; business management solution designed for agents &amp; professionals in the entertainment &amp; event industriesRead more about Oz Software</t>
        </is>
      </c>
    </row>
    <row r="45876">
      <c r="A45876" t="inlineStr">
        <is>
          <t>Customer Management</t>
        </is>
      </c>
      <c r="B45876" t="inlineStr">
        <is>
          <t>Event Management</t>
        </is>
      </c>
      <c r="C45876" t="inlineStr">
        <is>
          <t>https://www.getapp.com/customer-management-software/event-management/os/web-based</t>
        </is>
      </c>
      <c r="D45876" t="inlineStr">
        <is>
          <t>Eventdrive</t>
        </is>
      </c>
      <c r="E45876" t="inlineStr">
        <is>
          <t>https://www.getapp.com/customer-management-software/a/eventdrive/</t>
        </is>
      </c>
      <c r="F45876" t="inlineStr">
        <is>
          <t>Manage corporate virtual, hybrid &amp; in-person events. Create branded customized event templates. Manage your event budget and workflow validation. Collaborate with multiple teams. Send email &amp; SMS campaigns. Engage attendees. Publish a branding native event app. Analyse and manage event ROI.Read more about Eventdrive</t>
        </is>
      </c>
    </row>
    <row r="45877">
      <c r="A45877" t="inlineStr">
        <is>
          <t>Customer Management</t>
        </is>
      </c>
      <c r="B45877" t="inlineStr">
        <is>
          <t>Event Management</t>
        </is>
      </c>
      <c r="C45877" t="inlineStr">
        <is>
          <t>https://www.getapp.com/customer-management-software/event-management/os/web-based</t>
        </is>
      </c>
      <c r="D45877" t="inlineStr">
        <is>
          <t>Verint Appointment and Queuing Software</t>
        </is>
      </c>
      <c r="E45877" t="inlineStr">
        <is>
          <t>https://www.getapp.com/customer-management-software/a/qudini-suite/</t>
        </is>
      </c>
      <c r="F45877" t="inlineStr">
        <is>
          <t>Verint Appointment Booking and Queue Management offers international retailers and banks to enhance the customer experience, increase store team productivity and drive profitability.  The platform helps businesses with in-store and online appointment scheduling, virtual queue management, clientele, event booking, click and collect check-in, task management, store team communications, shop floor management.Read more about Verint Appointment and Queuing Software</t>
        </is>
      </c>
    </row>
    <row r="45878">
      <c r="A45878" t="inlineStr">
        <is>
          <t>Customer Management</t>
        </is>
      </c>
      <c r="B45878" t="inlineStr">
        <is>
          <t>Event Management</t>
        </is>
      </c>
      <c r="C45878" t="inlineStr">
        <is>
          <t>https://www.getapp.com/customer-management-software/event-management/os/web-based</t>
        </is>
      </c>
      <c r="D45878" t="inlineStr">
        <is>
          <t>Eventene</t>
        </is>
      </c>
      <c r="E45878" t="inlineStr">
        <is>
          <t>https://www.getapp.com/customer-management-software/a/eventene/</t>
        </is>
      </c>
      <c r="F45878" t="inlineStr">
        <is>
          <t>Eventene is comprehensive Event Management System that allows you to create, organize, and execute all your Events on a single platform.Read more about Eventene</t>
        </is>
      </c>
    </row>
    <row r="45879">
      <c r="A45879" t="inlineStr">
        <is>
          <t>Customer Management</t>
        </is>
      </c>
      <c r="B45879" t="inlineStr">
        <is>
          <t>Event Management</t>
        </is>
      </c>
      <c r="C45879" t="inlineStr">
        <is>
          <t>https://www.getapp.com/customer-management-software/event-management/os/web-based</t>
        </is>
      </c>
      <c r="D45879" t="inlineStr">
        <is>
          <t>WeTicket</t>
        </is>
      </c>
      <c r="E45879" t="inlineStr">
        <is>
          <t>https://www.getapp.com/customer-management-software/a/weticket/</t>
        </is>
      </c>
      <c r="F45879" t="inlineStr">
        <is>
          <t>Attract more visitors and reduce costs with WeTicket.Read more about WeTicket</t>
        </is>
      </c>
    </row>
    <row r="45880">
      <c r="A45880" t="inlineStr">
        <is>
          <t>Customer Management</t>
        </is>
      </c>
      <c r="B45880" t="inlineStr">
        <is>
          <t>Event Management</t>
        </is>
      </c>
      <c r="C45880" t="inlineStr">
        <is>
          <t>https://www.getapp.com/customer-management-software/event-management/os/web-based</t>
        </is>
      </c>
      <c r="D45880" t="inlineStr">
        <is>
          <t>Brown Paper Tickets</t>
        </is>
      </c>
      <c r="E45880" t="inlineStr">
        <is>
          <t>https://www.getapp.com/customer-management-software/a/brown-paper-tickets/</t>
        </is>
      </c>
      <c r="F45880" t="inlineStr">
        <is>
          <t>Brown Paper Tickets is an event ticketing and registration platform for event producers, organizers, and attendees, with tools for ticket selling, credit card processing, ticket printing and shipping, mobile ticketing, donations management, barcode scanning, event customization, promotions, and moreRead more about Brown Paper Tickets</t>
        </is>
      </c>
    </row>
    <row r="45881">
      <c r="A45881" t="inlineStr">
        <is>
          <t>Customer Management</t>
        </is>
      </c>
      <c r="B45881" t="inlineStr">
        <is>
          <t>Event Management</t>
        </is>
      </c>
      <c r="C45881" t="inlineStr">
        <is>
          <t>https://www.getapp.com/customer-management-software/event-management/os/web-based</t>
        </is>
      </c>
      <c r="D45881" t="inlineStr">
        <is>
          <t>PlanetReg</t>
        </is>
      </c>
      <c r="E45881" t="inlineStr">
        <is>
          <t>https://www.getapp.com/website-ecommerce-software/a/planetreg/</t>
        </is>
      </c>
      <c r="F45881" t="inlineStr">
        <is>
          <t>PlanetReg Event Registration allows users to create event forms, collect registration data in the form of reports and accept payments through a web interfaceRead more about PlanetReg</t>
        </is>
      </c>
    </row>
    <row r="45882">
      <c r="A45882" t="inlineStr">
        <is>
          <t>Customer Management</t>
        </is>
      </c>
      <c r="B45882" t="inlineStr">
        <is>
          <t>Event Management</t>
        </is>
      </c>
      <c r="C45882" t="inlineStr">
        <is>
          <t>https://www.getapp.com/customer-management-software/event-management/os/web-based</t>
        </is>
      </c>
      <c r="D45882" t="inlineStr">
        <is>
          <t>SARCON</t>
        </is>
      </c>
      <c r="E45882" t="inlineStr">
        <is>
          <t>https://www.getapp.com/customer-management-software/a/sarcon/</t>
        </is>
      </c>
      <c r="F45882" t="inlineStr">
        <is>
          <t>Sarcon is the definitive platform for hosting all kinds of Hybrid and Virtual events. Create your next event on the leading platform preferred by top companies and organizations worldwide.Read more about SARCON</t>
        </is>
      </c>
    </row>
    <row r="45883">
      <c r="A45883" t="inlineStr">
        <is>
          <t>Customer Management</t>
        </is>
      </c>
      <c r="B45883" t="inlineStr">
        <is>
          <t>Event Management</t>
        </is>
      </c>
      <c r="C45883" t="inlineStr">
        <is>
          <t>https://www.getapp.com/customer-management-software/event-management/os/web-based</t>
        </is>
      </c>
      <c r="D45883" t="inlineStr">
        <is>
          <t>SpotMe</t>
        </is>
      </c>
      <c r="E45883" t="inlineStr">
        <is>
          <t>https://www.getapp.com/customer-management-software/a/spotme-eventspace/</t>
        </is>
      </c>
      <c r="F45883" t="inlineStr">
        <is>
          <t>SpotMe is the enterprise event platform designed to create engaging experiences that audiences love. The platform supports a wide range of event types, including hosted conferences, roadshows, field marketing events, and sponsored third-party events. SpotMe offers flexible event formats, including in-person, hybrid, virtual, webinars, and on-demand.Read more about SpotMe</t>
        </is>
      </c>
    </row>
    <row r="45884">
      <c r="A45884" t="inlineStr">
        <is>
          <t>Customer Management</t>
        </is>
      </c>
      <c r="B45884" t="inlineStr">
        <is>
          <t>Event Management</t>
        </is>
      </c>
      <c r="C45884" t="inlineStr">
        <is>
          <t>https://www.getapp.com/customer-management-software/event-management/os/web-based</t>
        </is>
      </c>
      <c r="D45884" t="inlineStr">
        <is>
          <t>Entegy Suite</t>
        </is>
      </c>
      <c r="E45884" t="inlineStr">
        <is>
          <t>https://www.getapp.com/customer-management-software/a/entegy-suite/</t>
        </is>
      </c>
      <c r="F45884" t="inlineStr">
        <is>
          <t>Entegy is an intuitive and easy-to-use events management, communication, and engagement platform. It allows you to create your perfect event flow by configuring a range of modular features on an event-by-event basis.Read more about Entegy Suite</t>
        </is>
      </c>
    </row>
    <row r="45885">
      <c r="A45885" t="inlineStr">
        <is>
          <t>Customer Management</t>
        </is>
      </c>
      <c r="B45885" t="inlineStr">
        <is>
          <t>Event Management</t>
        </is>
      </c>
      <c r="C45885" t="inlineStr">
        <is>
          <t>https://www.getapp.com/customer-management-software/event-management/os/web-based</t>
        </is>
      </c>
      <c r="D45885" t="inlineStr">
        <is>
          <t>Bitpod Event</t>
        </is>
      </c>
      <c r="E45885" t="inlineStr">
        <is>
          <t>https://www.getapp.com/customer-management-software/a/bitpod-event/</t>
        </is>
      </c>
      <c r="F45885" t="inlineStr">
        <is>
          <t>Bitpod Event is a low-code, customizable, and scalable event management platform for planning, managing, and evaluating events. Bitpod Event features include an inbuilt campaign builder, event check-in using QR codes, feedback distribution and collection, and drag &amp; drop workflows.Read more about Bitpod Event</t>
        </is>
      </c>
    </row>
    <row r="45886">
      <c r="A45886" t="inlineStr">
        <is>
          <t>Customer Management</t>
        </is>
      </c>
      <c r="B45886" t="inlineStr">
        <is>
          <t>Event Management</t>
        </is>
      </c>
      <c r="C45886" t="inlineStr">
        <is>
          <t>https://www.getapp.com/customer-management-software/event-management/os/web-based</t>
        </is>
      </c>
      <c r="D45886" t="inlineStr">
        <is>
          <t>Speed2Net</t>
        </is>
      </c>
      <c r="E45886" t="inlineStr">
        <is>
          <t>https://www.getapp.com/customer-management-software/a/speed2net/</t>
        </is>
      </c>
      <c r="F45886" t="inlineStr">
        <is>
          <t>Speed2Net is an application that facilitates business networking based on real-life interactions between people combined with innovative digital technologies. This software helps professionals and companies conduct networking in an innovative way whether through in-person meetings or online events.Read more about Speed2Net</t>
        </is>
      </c>
    </row>
    <row r="45887">
      <c r="A45887" t="inlineStr">
        <is>
          <t>Customer Management</t>
        </is>
      </c>
      <c r="B45887" t="inlineStr">
        <is>
          <t>Event Management</t>
        </is>
      </c>
      <c r="C45887" t="inlineStr">
        <is>
          <t>https://www.getapp.com/customer-management-software/event-management/os/web-based</t>
        </is>
      </c>
      <c r="D45887" t="inlineStr">
        <is>
          <t>Zoon Event Management Software</t>
        </is>
      </c>
      <c r="E45887" t="inlineStr">
        <is>
          <t>https://www.getapp.com/customer-management-software/a/zoon-corporate-event-management/</t>
        </is>
      </c>
      <c r="F45887" t="inlineStr">
        <is>
          <t>Zoon Event Management Software is a platform for organizing, hosting, and analyzing events. It supports virtual, physical, and hybrid sessions. Key features include branded websites for events, custom registration forms, online payments, e-tickets, analytics, and automated check-ins and check-outs.Read more about Zoon Event Management Software</t>
        </is>
      </c>
    </row>
    <row r="45888">
      <c r="A45888" t="inlineStr">
        <is>
          <t>Customer Management</t>
        </is>
      </c>
      <c r="B45888" t="inlineStr">
        <is>
          <t>Event Management</t>
        </is>
      </c>
      <c r="C45888" t="inlineStr">
        <is>
          <t>https://www.getapp.com/customer-management-software/event-management/os/web-based</t>
        </is>
      </c>
      <c r="D45888" t="inlineStr">
        <is>
          <t>Connect Space</t>
        </is>
      </c>
      <c r="E45888" t="inlineStr">
        <is>
          <t>https://www.getapp.com/customer-management-software/a/connect-space/</t>
        </is>
      </c>
      <c r="F45888" t="inlineStr">
        <is>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is>
      </c>
    </row>
    <row r="45889">
      <c r="A45889" t="inlineStr">
        <is>
          <t>Customer Management</t>
        </is>
      </c>
      <c r="B45889" t="inlineStr">
        <is>
          <t>Event Management</t>
        </is>
      </c>
      <c r="C45889" t="inlineStr">
        <is>
          <t>https://www.getapp.com/customer-management-software/event-management/os/web-based</t>
        </is>
      </c>
      <c r="D45889" t="inlineStr">
        <is>
          <t>EVA</t>
        </is>
      </c>
      <c r="E45889" t="inlineStr">
        <is>
          <t>https://www.getapp.com/it-communications-software/a/eva-2/</t>
        </is>
      </c>
      <c r="F45889" t="inlineStr">
        <is>
          <t>EVA offers professional online event management and registration software that is easy to use and will save you time. Create a custom journey for registrants with smooth navigation ensuring that you make a great first impression.Read more about EVA</t>
        </is>
      </c>
    </row>
    <row r="45890">
      <c r="A45890" t="inlineStr">
        <is>
          <t>Customer Management</t>
        </is>
      </c>
      <c r="B45890" t="inlineStr">
        <is>
          <t>Event Management</t>
        </is>
      </c>
      <c r="C45890" t="inlineStr">
        <is>
          <t>https://www.getapp.com/customer-management-software/event-management/os/web-based</t>
        </is>
      </c>
      <c r="D45890" t="inlineStr">
        <is>
          <t>EventPro</t>
        </is>
      </c>
      <c r="E45890" t="inlineStr">
        <is>
          <t>https://www.getapp.com/customer-management-software/a/eventpro/</t>
        </is>
      </c>
      <c r="F45890" t="inlineStr">
        <is>
          <t>EventPro (Cloud or On-Prem) is flexible, modular software designed for professional event managers who want a unique all-in-one solution tailored to their organization’s requirements, using seamlessly integrated modules for event planning, venue booking, catering, attendees, finance, and much more.Read more about EventPro</t>
        </is>
      </c>
    </row>
    <row r="45891">
      <c r="A45891" t="inlineStr">
        <is>
          <t>Customer Management</t>
        </is>
      </c>
      <c r="B45891" t="inlineStr">
        <is>
          <t>Event Management</t>
        </is>
      </c>
      <c r="C45891" t="inlineStr">
        <is>
          <t>https://www.getapp.com/customer-management-software/event-management/os/web-based</t>
        </is>
      </c>
      <c r="D45891" t="inlineStr">
        <is>
          <t>Event Ready</t>
        </is>
      </c>
      <c r="E45891" t="inlineStr">
        <is>
          <t>https://www.getapp.com/website-ecommerce-software/a/event-ready/</t>
        </is>
      </c>
      <c r="F45891" t="inlineStr">
        <is>
          <t>Event Ready offers a flexible event registration and management solution for small and larger businesses providing self-service tools including custom i~PlanRead more about Event Ready</t>
        </is>
      </c>
    </row>
    <row r="45892">
      <c r="A45892" t="inlineStr">
        <is>
          <t>Customer Management</t>
        </is>
      </c>
      <c r="B45892" t="inlineStr">
        <is>
          <t>Event Management</t>
        </is>
      </c>
      <c r="C45892" t="inlineStr">
        <is>
          <t>https://www.getapp.com/customer-management-software/event-management/os/web-based</t>
        </is>
      </c>
      <c r="D45892" t="inlineStr">
        <is>
          <t>Mission Control</t>
        </is>
      </c>
      <c r="E45892" t="inlineStr">
        <is>
          <t>https://www.getapp.com/project-management-planning-software/a/mission-control/</t>
        </is>
      </c>
      <c r="F45892" t="inlineStr">
        <is>
          <t>Mission Control is a project management tool that helps teams orchestrate their work, from daily tasks to strategic initiatives.Read more about Mission Control</t>
        </is>
      </c>
    </row>
    <row r="45893">
      <c r="A45893" t="inlineStr">
        <is>
          <t>Customer Management</t>
        </is>
      </c>
      <c r="B45893" t="inlineStr">
        <is>
          <t>Event Management</t>
        </is>
      </c>
      <c r="C45893" t="inlineStr">
        <is>
          <t>https://www.getapp.com/customer-management-software/event-management/os/web-based</t>
        </is>
      </c>
      <c r="D45893" t="inlineStr">
        <is>
          <t>Zoho Backstage</t>
        </is>
      </c>
      <c r="E45893" t="inlineStr">
        <is>
          <t>https://www.getapp.com/customer-management-software/a/zoho-backstage/</t>
        </is>
      </c>
      <c r="F45893" t="inlineStr">
        <is>
          <t>Zoho Backstage in a comprehensive event management software that empowers organizers to plan, promote, and run online and in-person events.Read more about Zoho Backstage</t>
        </is>
      </c>
    </row>
    <row r="45894">
      <c r="A45894" t="inlineStr">
        <is>
          <t>Customer Management</t>
        </is>
      </c>
      <c r="B45894" t="inlineStr">
        <is>
          <t>Event Management</t>
        </is>
      </c>
      <c r="C45894" t="inlineStr">
        <is>
          <t>https://www.getapp.com/customer-management-software/event-management/os/web-based</t>
        </is>
      </c>
      <c r="D45894" t="inlineStr">
        <is>
          <t>Banzai Reach</t>
        </is>
      </c>
      <c r="E45894" t="inlineStr">
        <is>
          <t>https://www.getapp.com/marketing-software/a/banzai/</t>
        </is>
      </c>
      <c r="F45894" t="inlineStr">
        <is>
          <t>Banzai Reach is a registration management software designed to help businesses schedule marketing events and connect with the targeted audience. Administrators can add event name, type, address, date, time, duration, description, and other details to schedule events.Read more about Banzai Reach</t>
        </is>
      </c>
    </row>
    <row r="45895">
      <c r="A45895" t="inlineStr">
        <is>
          <t>Customer Management</t>
        </is>
      </c>
      <c r="B45895" t="inlineStr">
        <is>
          <t>Event Management</t>
        </is>
      </c>
      <c r="C45895" t="inlineStr">
        <is>
          <t>https://www.getapp.com/customer-management-software/event-management/os/web-based</t>
        </is>
      </c>
      <c r="D45895" t="inlineStr">
        <is>
          <t>Eventotron</t>
        </is>
      </c>
      <c r="E45895" t="inlineStr">
        <is>
          <t>https://www.getapp.com/website-ecommerce-software/a/eventotron/</t>
        </is>
      </c>
      <c r="F45895" t="inlineStr">
        <is>
          <t>Eventotron is an all-in-one arts management system bringing together artists, live performance events, venues and festivals all around the world.Read more about Eventotron</t>
        </is>
      </c>
    </row>
    <row r="45896">
      <c r="A45896" t="inlineStr">
        <is>
          <t>Customer Management</t>
        </is>
      </c>
      <c r="B45896" t="inlineStr">
        <is>
          <t>Event Management</t>
        </is>
      </c>
      <c r="C45896" t="inlineStr">
        <is>
          <t>https://www.getapp.com/customer-management-software/event-management/os/web-based</t>
        </is>
      </c>
      <c r="D45896" t="inlineStr">
        <is>
          <t>Lineup Ninja</t>
        </is>
      </c>
      <c r="E45896" t="inlineStr">
        <is>
          <t>https://www.getapp.com/customer-management-software/a/lineup-ninja/</t>
        </is>
      </c>
      <c r="F45896" t="inlineStr">
        <is>
          <t>Lineup Ninja is a cloud-based speaker management software designed to help marketing agencies, universities, event planners, exhibition coordinators, and conference organizers streamline speaker and content acquisition processes, automate routine tasks, collaborate with team members, and more.Read more about Lineup Ninja</t>
        </is>
      </c>
    </row>
    <row r="45897">
      <c r="A45897" t="inlineStr">
        <is>
          <t>Customer Management</t>
        </is>
      </c>
      <c r="B45897" t="inlineStr">
        <is>
          <t>Event Management</t>
        </is>
      </c>
      <c r="C45897" t="inlineStr">
        <is>
          <t>https://www.getapp.com/customer-management-software/event-management/os/web-based</t>
        </is>
      </c>
      <c r="D45897" t="inlineStr">
        <is>
          <t>Ecopass</t>
        </is>
      </c>
      <c r="E45897" t="inlineStr">
        <is>
          <t>https://www.getapp.com/customer-management-software/a/ecopass/</t>
        </is>
      </c>
      <c r="F45897" t="inlineStr">
        <is>
          <t>Ecopass is an event organization and management software that helps businesses create events, sell tickets, and send courtesy passes to real-time streaming. With the Ecopass validator mobile app, managers can securely access in-person events.Read more about Ecopass</t>
        </is>
      </c>
    </row>
    <row r="45898">
      <c r="A45898" t="inlineStr">
        <is>
          <t>Customer Management</t>
        </is>
      </c>
      <c r="B45898" t="inlineStr">
        <is>
          <t>Event Management</t>
        </is>
      </c>
      <c r="C45898" t="inlineStr">
        <is>
          <t>https://www.getapp.com/customer-management-software/event-management/os/web-based</t>
        </is>
      </c>
      <c r="D45898" t="inlineStr">
        <is>
          <t>EQUP</t>
        </is>
      </c>
      <c r="E45898" t="inlineStr">
        <is>
          <t>https://www.getapp.com/marketing-software/a/equp/</t>
        </is>
      </c>
      <c r="F45898"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45899">
      <c r="A45899" t="inlineStr">
        <is>
          <t>Customer Management</t>
        </is>
      </c>
      <c r="B45899" t="inlineStr">
        <is>
          <t>Event Management</t>
        </is>
      </c>
      <c r="C45899" t="inlineStr">
        <is>
          <t>https://www.getapp.com/customer-management-software/event-management/os/web-based</t>
        </is>
      </c>
      <c r="D45899" t="inlineStr">
        <is>
          <t>Butlerapp</t>
        </is>
      </c>
      <c r="E45899" t="inlineStr">
        <is>
          <t>https://www.getapp.com/education-childcare-software/a/butlerapp/</t>
        </is>
      </c>
      <c r="F45899" t="inlineStr">
        <is>
          <t>Butlerapp is a browser-based event management software. It offers customization for operational processes and further features such as easy online registration, automated customer management, marketing tools, invoice generation etc. The software is 100% DSGVO compliant.Read more about Butlerapp</t>
        </is>
      </c>
    </row>
    <row r="45900">
      <c r="A45900" t="inlineStr">
        <is>
          <t>Customer Management</t>
        </is>
      </c>
      <c r="B45900" t="inlineStr">
        <is>
          <t>Event Management</t>
        </is>
      </c>
      <c r="C45900" t="inlineStr">
        <is>
          <t>https://www.getapp.com/customer-management-software/event-management/os/web-based</t>
        </is>
      </c>
      <c r="D45900" t="inlineStr">
        <is>
          <t>CrowdPass</t>
        </is>
      </c>
      <c r="E45900" t="inlineStr">
        <is>
          <t>https://www.getapp.com/customer-management-software/a/crowdpass/</t>
        </is>
      </c>
      <c r="F45900" t="inlineStr">
        <is>
          <t>CrowdPass is a complete event management solution that helps event organizers save time, reduce stress, and maximize their events' success. Whether you're organizing a small gathering or a large-scale event, CrowdPass has the tools you need to make it a success.Read more about CrowdPass</t>
        </is>
      </c>
    </row>
    <row r="45901">
      <c r="A45901" t="inlineStr">
        <is>
          <t>Customer Management</t>
        </is>
      </c>
      <c r="B45901" t="inlineStr">
        <is>
          <t>Event Management</t>
        </is>
      </c>
      <c r="C45901" t="inlineStr">
        <is>
          <t>https://www.getapp.com/customer-management-software/event-management/os/web-based</t>
        </is>
      </c>
      <c r="D45901" t="inlineStr">
        <is>
          <t>Function Tracker</t>
        </is>
      </c>
      <c r="E45901" t="inlineStr">
        <is>
          <t>https://www.getapp.com/operations-management-software/a/function-tracker/</t>
        </is>
      </c>
      <c r="F45901" t="inlineStr">
        <is>
          <t>Function Tracker is a calendar-based event, venue and registration solution for streamlining bookings, rosters, equipment, catering, invoices, ticketing &amp; moreRead more about Function Tracker</t>
        </is>
      </c>
    </row>
    <row r="45902">
      <c r="A45902" t="inlineStr">
        <is>
          <t>Customer Management</t>
        </is>
      </c>
      <c r="B45902" t="inlineStr">
        <is>
          <t>Event Management</t>
        </is>
      </c>
      <c r="C45902" t="inlineStr">
        <is>
          <t>https://www.getapp.com/customer-management-software/event-management/os/web-based</t>
        </is>
      </c>
      <c r="D45902" t="inlineStr">
        <is>
          <t>All In The Loop</t>
        </is>
      </c>
      <c r="E45902" t="inlineStr">
        <is>
          <t>https://www.getapp.com/customer-management-software/a/all-in-the-loop/</t>
        </is>
      </c>
      <c r="F45902" t="inlineStr">
        <is>
          <t>All In The Loop is a cloud-based solution, which assists organizations with event and meeting registration management and lead capture. Key features include program scheduling, revenue tracking, custom branding, social media sharing, reporting, campaign planning, and account management.Read more about All In The Loop</t>
        </is>
      </c>
    </row>
    <row r="45903">
      <c r="A45903" t="inlineStr">
        <is>
          <t>Customer Management</t>
        </is>
      </c>
      <c r="B45903" t="inlineStr">
        <is>
          <t>Event Management</t>
        </is>
      </c>
      <c r="C45903" t="inlineStr">
        <is>
          <t>https://www.getapp.com/customer-management-software/event-management/os/web-based</t>
        </is>
      </c>
      <c r="D45903" t="inlineStr">
        <is>
          <t>Axolt</t>
        </is>
      </c>
      <c r="E45903" t="inlineStr">
        <is>
          <t>https://www.getapp.com/operations-management-software/a/erp-mark-7/</t>
        </is>
      </c>
      <c r="F45903" t="inlineStr">
        <is>
          <t>Axolt is a Salesforce-native application that unifies supply chain, inventory, manufacturing, finance, and operations into one smart, scalable solution. Trusted by fast-growing businesses across industries, Axolt delivers real-time visibility, intelligent automation, and seamless collaboration.Read more about Axolt</t>
        </is>
      </c>
    </row>
    <row r="45904">
      <c r="A45904" t="inlineStr">
        <is>
          <t>Customer Management</t>
        </is>
      </c>
      <c r="B45904" t="inlineStr">
        <is>
          <t>Event Management</t>
        </is>
      </c>
      <c r="C45904" t="inlineStr">
        <is>
          <t>https://www.getapp.com/customer-management-software/event-management/os/web-based</t>
        </is>
      </c>
      <c r="D45904" t="inlineStr">
        <is>
          <t>EROnline</t>
        </is>
      </c>
      <c r="E45904" t="inlineStr">
        <is>
          <t>https://www.getapp.com/customer-management-software/a/eronline-online-registration/</t>
        </is>
      </c>
      <c r="F45904" t="inlineStr">
        <is>
          <t>EROnline is a cloud-based event management solution that helps small to large firms schedule and manage conferences, meetings, tradeshows, and other events. The platform enables users to manage online/onsite registrations, seating, payments, membership validation, and attendance.Read more about EROnline</t>
        </is>
      </c>
    </row>
    <row r="45905">
      <c r="A45905" t="inlineStr">
        <is>
          <t>Customer Management</t>
        </is>
      </c>
      <c r="B45905" t="inlineStr">
        <is>
          <t>Event Management</t>
        </is>
      </c>
      <c r="C45905" t="inlineStr">
        <is>
          <t>https://www.getapp.com/customer-management-software/event-management/os/web-based</t>
        </is>
      </c>
      <c r="D45905" t="inlineStr">
        <is>
          <t>Veertly</t>
        </is>
      </c>
      <c r="E45905" t="inlineStr">
        <is>
          <t>https://www.getapp.com/collaboration-software/a/veertly/</t>
        </is>
      </c>
      <c r="F45905" t="inlineStr">
        <is>
          <t>Veertly is the most flexible platform for your hybrid &amp; online events and digital interactions.Read more about Veertly</t>
        </is>
      </c>
    </row>
    <row r="45906">
      <c r="A45906" t="inlineStr">
        <is>
          <t>Customer Management</t>
        </is>
      </c>
      <c r="B45906" t="inlineStr">
        <is>
          <t>Event Management</t>
        </is>
      </c>
      <c r="C45906" t="inlineStr">
        <is>
          <t>https://www.getapp.com/customer-management-software/event-management/os/web-based</t>
        </is>
      </c>
      <c r="D45906" t="inlineStr">
        <is>
          <t>Audience Republic</t>
        </is>
      </c>
      <c r="E45906" t="inlineStr">
        <is>
          <t>https://www.getapp.com/marketing-software/a/audience-republic/</t>
        </is>
      </c>
      <c r="F45906" t="inlineStr">
        <is>
          <t>Audience Republic is a SaaS platform designed to help event organizers sell more tickets by maximizing word-of-mouth promotion, building audiences &amp; unlocking customer insights.Read more about Audience Republic</t>
        </is>
      </c>
    </row>
    <row r="45907">
      <c r="A45907" t="inlineStr">
        <is>
          <t>Customer Management</t>
        </is>
      </c>
      <c r="B45907" t="inlineStr">
        <is>
          <t>Event Management</t>
        </is>
      </c>
      <c r="C45907" t="inlineStr">
        <is>
          <t>https://www.getapp.com/customer-management-software/event-management/os/web-based</t>
        </is>
      </c>
      <c r="D45907" t="inlineStr">
        <is>
          <t>TicketSoft</t>
        </is>
      </c>
      <c r="E45907" t="inlineStr">
        <is>
          <t>https://www.getapp.com/customer-management-software/a/ticketsoft/</t>
        </is>
      </c>
      <c r="F45907" t="inlineStr">
        <is>
          <t>TicketSoft is a user-friendly SaaS solution for easy ticket sales and event management, including comprehensive reporting.Read more about TicketSoft</t>
        </is>
      </c>
    </row>
    <row r="45908">
      <c r="A45908" t="inlineStr">
        <is>
          <t>Customer Management</t>
        </is>
      </c>
      <c r="B45908" t="inlineStr">
        <is>
          <t>Event Management</t>
        </is>
      </c>
      <c r="C45908" t="inlineStr">
        <is>
          <t>https://www.getapp.com/customer-management-software/event-management/os/web-based</t>
        </is>
      </c>
      <c r="D45908" t="inlineStr">
        <is>
          <t>CampusGroups</t>
        </is>
      </c>
      <c r="E45908" t="inlineStr">
        <is>
          <t>https://www.getapp.com/hr-employee-management-software/a/campusgroups/</t>
        </is>
      </c>
      <c r="F45908" t="inlineStr">
        <is>
          <t>CampusGroups is a cloud-based community engagement software designed to help small to large higher education institutions create and manage communities. The platform enables organizations to handle student organizations, teams, departments, and other groups using different modules.Read more about CampusGroups</t>
        </is>
      </c>
    </row>
    <row r="45909">
      <c r="A45909" t="inlineStr">
        <is>
          <t>Customer Management</t>
        </is>
      </c>
      <c r="B45909" t="inlineStr">
        <is>
          <t>Event Management</t>
        </is>
      </c>
      <c r="C45909" t="inlineStr">
        <is>
          <t>https://www.getapp.com/customer-management-software/event-management/os/web-based</t>
        </is>
      </c>
      <c r="D45909" t="inlineStr">
        <is>
          <t>Workstaff</t>
        </is>
      </c>
      <c r="E45909" t="inlineStr">
        <is>
          <t>https://www.getapp.com/hr-employee-management-software/a/workstaff/</t>
        </is>
      </c>
      <c r="F45909" t="inlineStr">
        <is>
          <t>Built for staffing agencies and general event services, Workstaff lets you book and manage your staff easily and efficiently. Send jobs offers to specific people or book staff directly depending on their availabilities.Read more about Workstaff</t>
        </is>
      </c>
    </row>
    <row r="45910">
      <c r="A45910" t="inlineStr">
        <is>
          <t>Customer Management</t>
        </is>
      </c>
      <c r="B45910" t="inlineStr">
        <is>
          <t>Event Management</t>
        </is>
      </c>
      <c r="C45910" t="inlineStr">
        <is>
          <t>https://www.getapp.com/customer-management-software/event-management/os/web-based</t>
        </is>
      </c>
      <c r="D45910" t="inlineStr">
        <is>
          <t>BRYNK</t>
        </is>
      </c>
      <c r="E45910" t="inlineStr">
        <is>
          <t>https://www.getapp.com/customer-management-software/a/brynk/</t>
        </is>
      </c>
      <c r="F45910" t="inlineStr">
        <is>
          <t>All-in-one platform(AMS) for Member, Donor, Event &amp; Payment/Fundraising Management.Read more about BRYNK</t>
        </is>
      </c>
    </row>
    <row r="45911">
      <c r="A45911" t="inlineStr">
        <is>
          <t>Customer Management</t>
        </is>
      </c>
      <c r="B45911" t="inlineStr">
        <is>
          <t>Event Management</t>
        </is>
      </c>
      <c r="C45911" t="inlineStr">
        <is>
          <t>https://www.getapp.com/customer-management-software/event-management/os/web-based</t>
        </is>
      </c>
      <c r="D45911" t="inlineStr">
        <is>
          <t>egocentric Systems</t>
        </is>
      </c>
      <c r="E45911" t="inlineStr">
        <is>
          <t>https://www.getapp.com/customer-management-software/a/egocentric-systems/</t>
        </is>
      </c>
      <c r="F45911" t="inlineStr">
        <is>
          <t>egocentric Systems is all-in-one ticketing platform that helps event organizers actively curate fan experience and maximize ticket sales. It offers a white label ticketing system for customizable event management. The software provides full control over ticket sales and pricing, allowing event organizers to sell tickets independently from large ticket portals to reduce costs. egocentric Systems also integrates marketing tools to increase brand reach and ticket sales.Read more about egocentric Systems</t>
        </is>
      </c>
    </row>
    <row r="45912">
      <c r="A45912" t="inlineStr">
        <is>
          <t>Customer Management</t>
        </is>
      </c>
      <c r="B45912" t="inlineStr">
        <is>
          <t>Event Management</t>
        </is>
      </c>
      <c r="C45912" t="inlineStr">
        <is>
          <t>https://www.getapp.com/customer-management-software/event-management/os/web-based</t>
        </is>
      </c>
      <c r="D45912" t="inlineStr">
        <is>
          <t>TEAM</t>
        </is>
      </c>
      <c r="E45912" t="inlineStr">
        <is>
          <t>https://www.getapp.com/customer-management-software/a/team-eventmanagement/</t>
        </is>
      </c>
      <c r="F45912" t="inlineStr">
        <is>
          <t>TEAM is a event management software designed to help businesses handle appointment scheduling, associations, registrations, and awards management processes on a unified interface. It lets event organizers track the number of attendees registered to manage activities, booths, and hotel reservations.Read more about TEAM</t>
        </is>
      </c>
    </row>
    <row r="45913">
      <c r="A45913" t="inlineStr">
        <is>
          <t>Customer Management</t>
        </is>
      </c>
      <c r="B45913" t="inlineStr">
        <is>
          <t>Event Management</t>
        </is>
      </c>
      <c r="C45913" t="inlineStr">
        <is>
          <t>https://www.getapp.com/customer-management-software/event-management/os/web-based</t>
        </is>
      </c>
      <c r="D45913" t="inlineStr">
        <is>
          <t>Mext</t>
        </is>
      </c>
      <c r="E45913" t="inlineStr">
        <is>
          <t>https://www.getapp.com/marketing-software/a/must/</t>
        </is>
      </c>
      <c r="F45913" t="inlineStr">
        <is>
          <t>Mext is a comprehensive platform that brings together various features and capabilities to facilitate the creation, management, and engagement of a metaverse. With Mext, professionals can unlock the potential of the metaverse and Web3 era, transforming their marketing approaches.Read more about Mext</t>
        </is>
      </c>
    </row>
    <row r="45914">
      <c r="A45914" t="inlineStr">
        <is>
          <t>Customer Management</t>
        </is>
      </c>
      <c r="B45914" t="inlineStr">
        <is>
          <t>Event Management</t>
        </is>
      </c>
      <c r="C45914" t="inlineStr">
        <is>
          <t>https://www.getapp.com/customer-management-software/event-management/os/web-based</t>
        </is>
      </c>
      <c r="D45914" t="inlineStr">
        <is>
          <t>GlobalMeet Webcast</t>
        </is>
      </c>
      <c r="E45914" t="inlineStr">
        <is>
          <t>https://www.getapp.com/collaboration-software/a/central-desktop/</t>
        </is>
      </c>
      <c r="F45914" t="inlineStr">
        <is>
          <t>GlobalMeet is an enterprise-grade event management platform delivering superior support and technology for any audience in the world.Read more about GlobalMeet Webcast</t>
        </is>
      </c>
    </row>
    <row r="45915">
      <c r="A45915" t="inlineStr">
        <is>
          <t>Customer Management</t>
        </is>
      </c>
      <c r="B45915" t="inlineStr">
        <is>
          <t>Event Management</t>
        </is>
      </c>
      <c r="C45915" t="inlineStr">
        <is>
          <t>https://www.getapp.com/customer-management-software/event-management/os/web-based</t>
        </is>
      </c>
      <c r="D45915" t="inlineStr">
        <is>
          <t>ECAL</t>
        </is>
      </c>
      <c r="E45915" t="inlineStr">
        <is>
          <t>https://www.getapp.com/customer-management-software/a/ecal/</t>
        </is>
      </c>
      <c r="F45915" t="inlineStr">
        <is>
          <t>ECAL connects you with your most valued, passionate members, to deliver events, ticket alerts and ticket on-sale dates to calendar, to drive awareness, engagement and sales.Multiple reminders prompt action and response at exactly the right time, for your specific business objective.Read more about ECAL</t>
        </is>
      </c>
    </row>
    <row r="45916">
      <c r="A45916" t="inlineStr">
        <is>
          <t>Customer Management</t>
        </is>
      </c>
      <c r="B45916" t="inlineStr">
        <is>
          <t>Event Management</t>
        </is>
      </c>
      <c r="C45916" t="inlineStr">
        <is>
          <t>https://www.getapp.com/customer-management-software/event-management/os/web-based</t>
        </is>
      </c>
      <c r="D45916" t="inlineStr">
        <is>
          <t>Diobox</t>
        </is>
      </c>
      <c r="E45916" t="inlineStr">
        <is>
          <t>https://www.getapp.com/customer-management-software/a/diobox/</t>
        </is>
      </c>
      <c r="F45916" t="inlineStr">
        <is>
          <t>Manage guests and their plus-ones. Import, organize, and tag guest list segmentations so you interact with them in a way that works best for your event.Read more about Diobox</t>
        </is>
      </c>
    </row>
    <row r="45917">
      <c r="A45917" t="inlineStr">
        <is>
          <t>Customer Management</t>
        </is>
      </c>
      <c r="B45917" t="inlineStr">
        <is>
          <t>Event Management</t>
        </is>
      </c>
      <c r="C45917" t="inlineStr">
        <is>
          <t>https://www.getapp.com/customer-management-software/event-management/os/web-based</t>
        </is>
      </c>
      <c r="D45917" t="inlineStr">
        <is>
          <t>ArtifaxEvent</t>
        </is>
      </c>
      <c r="E45917" t="inlineStr">
        <is>
          <t>https://www.getapp.com/operations-management-software/a/artifax-event/</t>
        </is>
      </c>
      <c r="F45917" t="inlineStr">
        <is>
          <t>Artifax Event is a venue management software that helps event organizers plan, schedule, manage, and organize educational programs. Administrators can manage finances, schedule tours, and handle room reservations on a centralized dashboard.Read more about ArtifaxEvent</t>
        </is>
      </c>
    </row>
    <row r="45918">
      <c r="A45918" t="inlineStr">
        <is>
          <t>Customer Management</t>
        </is>
      </c>
      <c r="B45918" t="inlineStr">
        <is>
          <t>Event Management</t>
        </is>
      </c>
      <c r="C45918" t="inlineStr">
        <is>
          <t>https://www.getapp.com/customer-management-software/event-management/os/web-based</t>
        </is>
      </c>
      <c r="D45918" t="inlineStr">
        <is>
          <t>EventRaft</t>
        </is>
      </c>
      <c r="E45918" t="inlineStr">
        <is>
          <t>https://www.getapp.com/customer-management-software/a/eventraft/</t>
        </is>
      </c>
      <c r="F45918" t="inlineStr">
        <is>
          <t>eventRAFT is an app building platform which helps users create branded iOS &amp; Android mobile apps for conferences, events, meetings &amp; conventionsRead more about EventRaft</t>
        </is>
      </c>
    </row>
    <row r="45919">
      <c r="A45919" t="inlineStr">
        <is>
          <t>Customer Management</t>
        </is>
      </c>
      <c r="B45919" t="inlineStr">
        <is>
          <t>Event Management</t>
        </is>
      </c>
      <c r="C45919" t="inlineStr">
        <is>
          <t>https://www.getapp.com/customer-management-software/event-management/os/web-based</t>
        </is>
      </c>
      <c r="D45919" t="inlineStr">
        <is>
          <t>GruupMeet</t>
        </is>
      </c>
      <c r="E45919" t="inlineStr">
        <is>
          <t>https://www.getapp.com/customer-management-software/a/gruupmeet/</t>
        </is>
      </c>
      <c r="F45919" t="inlineStr">
        <is>
          <t>GruupMeet's solutions helps teams manage real-time flight information and communicate with one easy-to-use solution.Read more about GruupMeet</t>
        </is>
      </c>
    </row>
    <row r="45920">
      <c r="A45920" t="inlineStr">
        <is>
          <t>Customer Management</t>
        </is>
      </c>
      <c r="B45920" t="inlineStr">
        <is>
          <t>Event Management</t>
        </is>
      </c>
      <c r="C45920" t="inlineStr">
        <is>
          <t>https://www.getapp.com/customer-management-software/event-management/os/web-based</t>
        </is>
      </c>
      <c r="D45920" t="inlineStr">
        <is>
          <t>anny</t>
        </is>
      </c>
      <c r="E45920" t="inlineStr">
        <is>
          <t>https://www.getapp.com/customer-management-software/a/anny/</t>
        </is>
      </c>
      <c r="F45920" t="inlineStr">
        <is>
          <t>Simplify your bookings for rooms, desks &amp; more, both internal and external. Intuitive, scalable &amp; perfect for all businesses. Built with enterprise-features and privacy in mind.Read more about anny</t>
        </is>
      </c>
    </row>
    <row r="45921">
      <c r="A45921" t="inlineStr">
        <is>
          <t>Customer Management</t>
        </is>
      </c>
      <c r="B45921" t="inlineStr">
        <is>
          <t>Event Management</t>
        </is>
      </c>
      <c r="C45921" t="inlineStr">
        <is>
          <t>https://www.getapp.com/customer-management-software/event-management/os/web-based</t>
        </is>
      </c>
      <c r="D45921" t="inlineStr">
        <is>
          <t>anny</t>
        </is>
      </c>
      <c r="E45921" t="inlineStr">
        <is>
          <t>https://www.getapp.com/customer-management-software/a/anny/</t>
        </is>
      </c>
      <c r="F45921" t="inlineStr">
        <is>
          <t>Simplify your bookings for rooms, desks &amp; more, both internal and external. Intuitive, scalable &amp; perfect for all businesses. Built with enterprise-features and privacy in mind.Read more about anny</t>
        </is>
      </c>
    </row>
    <row r="45922">
      <c r="A45922" t="inlineStr">
        <is>
          <t>Customer Management</t>
        </is>
      </c>
      <c r="B45922" t="inlineStr">
        <is>
          <t>Event Management</t>
        </is>
      </c>
      <c r="C45922" t="inlineStr">
        <is>
          <t>https://www.getapp.com/customer-management-software/event-management/os/web-based</t>
        </is>
      </c>
      <c r="D45922" t="inlineStr">
        <is>
          <t>Grip</t>
        </is>
      </c>
      <c r="E45922" t="inlineStr">
        <is>
          <t>https://www.getapp.com/customer-management-software/a/grip/</t>
        </is>
      </c>
      <c r="F45922" t="inlineStr">
        <is>
          <t>Grow event revenue with better business relationships. Grip is the AI powered, end-to-end event platform built for engagement.Read more about Grip</t>
        </is>
      </c>
    </row>
    <row r="45923">
      <c r="A45923" t="inlineStr">
        <is>
          <t>Customer Management</t>
        </is>
      </c>
      <c r="B45923" t="inlineStr">
        <is>
          <t>Event Management</t>
        </is>
      </c>
      <c r="C45923" t="inlineStr">
        <is>
          <t>https://www.getapp.com/customer-management-software/event-management/os/web-based</t>
        </is>
      </c>
      <c r="D45923" t="inlineStr">
        <is>
          <t>gther</t>
        </is>
      </c>
      <c r="E45923" t="inlineStr">
        <is>
          <t>https://www.getapp.com/customer-management-software/a/gther/</t>
        </is>
      </c>
      <c r="F45923" t="inlineStr">
        <is>
          <t>gther is the next-generation event platform for global organizations wanting to control every aspect of in-person, virtual and hybrid events. It helps deliver meaningful branded events - whether in-person, hybrid, or virtual.gther enables event management visionaries to deliver engaging, on-brand, sustainable events from concept to completion.Read more about gther</t>
        </is>
      </c>
    </row>
    <row r="45924">
      <c r="A45924" t="inlineStr">
        <is>
          <t>Customer Management</t>
        </is>
      </c>
      <c r="B45924" t="inlineStr">
        <is>
          <t>Event Management</t>
        </is>
      </c>
      <c r="C45924" t="inlineStr">
        <is>
          <t>https://www.getapp.com/customer-management-software/event-management/os/web-based</t>
        </is>
      </c>
      <c r="D45924" t="inlineStr">
        <is>
          <t>eLeaP</t>
        </is>
      </c>
      <c r="E45924" t="inlineStr">
        <is>
          <t>https://www.getapp.com/education-childcare-software/a/eleap/</t>
        </is>
      </c>
      <c r="F45924" t="inlineStr">
        <is>
          <t>eLeaP is a cloud-based learning management system (LMS) which allows users to create, manage, and sell training courses, track learner progress, and moreRead more about eLeaP</t>
        </is>
      </c>
    </row>
    <row r="45925">
      <c r="A45925" t="inlineStr">
        <is>
          <t>Customer Management</t>
        </is>
      </c>
      <c r="B45925" t="inlineStr">
        <is>
          <t>Event Management</t>
        </is>
      </c>
      <c r="C45925" t="inlineStr">
        <is>
          <t>https://www.getapp.com/customer-management-software/event-management/os/web-based</t>
        </is>
      </c>
      <c r="D45925" t="inlineStr">
        <is>
          <t>EventInterface</t>
        </is>
      </c>
      <c r="E45925" t="inlineStr">
        <is>
          <t>https://www.getapp.com/customer-management-software/a/eventinterface/</t>
        </is>
      </c>
      <c r="F45925" t="inlineStr">
        <is>
          <t>Eventinterface is an event planning and engagement software for conference and event organizers to market and manage events and encourage community buildingRead more about EventInterface</t>
        </is>
      </c>
    </row>
    <row r="45926">
      <c r="A45926" t="inlineStr">
        <is>
          <t>Customer Management</t>
        </is>
      </c>
      <c r="B45926" t="inlineStr">
        <is>
          <t>Event Management</t>
        </is>
      </c>
      <c r="C45926" t="inlineStr">
        <is>
          <t>https://www.getapp.com/customer-management-software/event-management/os/web-based</t>
        </is>
      </c>
      <c r="D45926" t="inlineStr">
        <is>
          <t>Party Center Software</t>
        </is>
      </c>
      <c r="E45926" t="inlineStr">
        <is>
          <t>https://www.getapp.com/hr-employee-management-software/a/newhrms/</t>
        </is>
      </c>
      <c r="F45926" t="inlineStr">
        <is>
          <t>PCS is a comprehensive facility management solution tailored for Family Entertainment Centers (FECs) and other entertainment venues.Read more about Party Center Software</t>
        </is>
      </c>
    </row>
    <row r="45927">
      <c r="A45927" t="inlineStr">
        <is>
          <t>Customer Management</t>
        </is>
      </c>
      <c r="B45927" t="inlineStr">
        <is>
          <t>Event Management</t>
        </is>
      </c>
      <c r="C45927" t="inlineStr">
        <is>
          <t>https://www.getapp.com/customer-management-software/event-management/os/web-based</t>
        </is>
      </c>
      <c r="D45927" t="inlineStr">
        <is>
          <t>Ticketing Suite</t>
        </is>
      </c>
      <c r="E45927" t="inlineStr">
        <is>
          <t>https://www.getapp.com/customer-management-software/a/univents/</t>
        </is>
      </c>
      <c r="F45927" t="inlineStr">
        <is>
          <t>Maximize your event’s potential with Univents' managed ticketing suite. Tailored for seamless integration, our platform ensures a smooth experience for both organizers and attendees, handling everything from ticketing to real-time analytics.Read more about Ticketing Suite</t>
        </is>
      </c>
    </row>
    <row r="45928">
      <c r="A45928" t="inlineStr">
        <is>
          <t>Customer Management</t>
        </is>
      </c>
      <c r="B45928" t="inlineStr">
        <is>
          <t>Event Management</t>
        </is>
      </c>
      <c r="C45928" t="inlineStr">
        <is>
          <t>https://www.getapp.com/customer-management-software/event-management/os/web-based</t>
        </is>
      </c>
      <c r="D45928" t="inlineStr">
        <is>
          <t>Lab Event</t>
        </is>
      </c>
      <c r="E45928" t="inlineStr">
        <is>
          <t>https://www.getapp.com/all-software/a/lab-event/</t>
        </is>
      </c>
      <c r="F45928" t="inlineStr">
        <is>
          <t>Number 1 all-in-one event professionals softwareDigitalize and structure your work to save 1 to 2 hours per day per employee- Increase your revenues- Manage your clients better !- Organize more events in less time- Digitalize your workRead more about Lab Event</t>
        </is>
      </c>
    </row>
    <row r="45929">
      <c r="A45929" t="inlineStr">
        <is>
          <t>Customer Management</t>
        </is>
      </c>
      <c r="B45929" t="inlineStr">
        <is>
          <t>Event Management</t>
        </is>
      </c>
      <c r="C45929" t="inlineStr">
        <is>
          <t>https://www.getapp.com/customer-management-software/event-management/os/web-based</t>
        </is>
      </c>
      <c r="D45929" t="inlineStr">
        <is>
          <t>Event Manager</t>
        </is>
      </c>
      <c r="E45929" t="inlineStr">
        <is>
          <t>https://www.getapp.com/customer-management-software/a/event-manager/</t>
        </is>
      </c>
      <c r="F45929" t="inlineStr">
        <is>
          <t>Event Manager™ is designed for public K-12, higher education, private/independent schools, charter schools, community colleges, local and state government,  and membership-based organizations.Read more about Event Manager</t>
        </is>
      </c>
    </row>
    <row r="45930">
      <c r="A45930" t="inlineStr">
        <is>
          <t>Customer Management</t>
        </is>
      </c>
      <c r="B45930" t="inlineStr">
        <is>
          <t>Event Management</t>
        </is>
      </c>
      <c r="C45930" t="inlineStr">
        <is>
          <t>https://www.getapp.com/customer-management-software/event-management/os/web-based</t>
        </is>
      </c>
      <c r="D45930" t="inlineStr">
        <is>
          <t>Zoho Tables</t>
        </is>
      </c>
      <c r="E45930" t="inlineStr">
        <is>
          <t>https://www.getapp.com/project-management-planning-software/a/zoho-tables/</t>
        </is>
      </c>
      <c r="F45930" t="inlineStr">
        <is>
          <t>With Zoho Tables, you can elevate your collaborative efforts, enhance productivity, and simplify work management.Read more about Zoho Tables</t>
        </is>
      </c>
    </row>
    <row r="45931">
      <c r="A45931" t="inlineStr">
        <is>
          <t>Customer Management</t>
        </is>
      </c>
      <c r="B45931" t="inlineStr">
        <is>
          <t>Event Management</t>
        </is>
      </c>
      <c r="C45931" t="inlineStr">
        <is>
          <t>https://www.getapp.com/customer-management-software/event-management/os/web-based</t>
        </is>
      </c>
      <c r="D45931" t="inlineStr">
        <is>
          <t>TicketWindow</t>
        </is>
      </c>
      <c r="E45931" t="inlineStr">
        <is>
          <t>https://www.getapp.com/customer-management-software/a/ticketwindow/</t>
        </is>
      </c>
      <c r="F45931" t="inlineStr">
        <is>
          <t>Software you can trust that offers peace of mind. Server security is priority, providing convenient secure transactions.  Ongoing upgrades and new feature releases that compete with the industry. No upfront or monthly software fees and service when you need it. Ticketwindow is loving the journey.Read more about TicketWindow</t>
        </is>
      </c>
    </row>
    <row r="45932">
      <c r="A45932" t="inlineStr">
        <is>
          <t>Customer Management</t>
        </is>
      </c>
      <c r="B45932" t="inlineStr">
        <is>
          <t>Event Management</t>
        </is>
      </c>
      <c r="C45932" t="inlineStr">
        <is>
          <t>https://www.getapp.com/customer-management-software/event-management/os/web-based</t>
        </is>
      </c>
      <c r="D45932" t="inlineStr">
        <is>
          <t>GEVME</t>
        </is>
      </c>
      <c r="E45932" t="inlineStr">
        <is>
          <t>https://www.getapp.com/customer-management-software/a/gevme/</t>
        </is>
      </c>
      <c r="F45932" t="inlineStr">
        <is>
          <t>Gevme is a trusted online event management company. It offers solutions to plan, manage, and run virtual, hybrid, or physical events. Gevme provides robust event registration, customizable websites, seamless onsite check-in, business matching, attendee engagement tools, immersive virtual experiences, mobile apps, tailored solutions for exhibitors and sponsors, data analytics, and more.Read more about GEVME</t>
        </is>
      </c>
    </row>
    <row r="45933">
      <c r="A45933" t="inlineStr">
        <is>
          <t>Customer Management</t>
        </is>
      </c>
      <c r="B45933" t="inlineStr">
        <is>
          <t>Event Management</t>
        </is>
      </c>
      <c r="C45933" t="inlineStr">
        <is>
          <t>https://www.getapp.com/customer-management-software/event-management/os/web-based</t>
        </is>
      </c>
      <c r="D45933" t="inlineStr">
        <is>
          <t>Virtual Days</t>
        </is>
      </c>
      <c r="E45933" t="inlineStr">
        <is>
          <t>https://www.getapp.com/it-communications-software/a/virtual-event-management/</t>
        </is>
      </c>
      <c r="F45933" t="inlineStr">
        <is>
          <t>We are a Virtual Event Platform that enables your business to:Attract a global audienceEngage that audience in a unique and interactive wayConvert interest into actionMeasure the ROI of every activityRead more about Virtual Days</t>
        </is>
      </c>
    </row>
    <row r="45934">
      <c r="A45934" t="inlineStr">
        <is>
          <t>Customer Management</t>
        </is>
      </c>
      <c r="B45934" t="inlineStr">
        <is>
          <t>Event Management</t>
        </is>
      </c>
      <c r="C45934" t="inlineStr">
        <is>
          <t>https://www.getapp.com/customer-management-software/event-management/os/web-based</t>
        </is>
      </c>
      <c r="D45934" t="inlineStr">
        <is>
          <t>Happenee</t>
        </is>
      </c>
      <c r="E45934" t="inlineStr">
        <is>
          <t>https://www.getapp.com/customer-management-software/a/happenee/</t>
        </is>
      </c>
      <c r="F45934" t="inlineStr">
        <is>
          <t>Happenee is a virtual &amp; hybrid event platform focused on lead generation and B2B networking with awesome 3D environment and production services.Read more about Happenee</t>
        </is>
      </c>
    </row>
    <row r="45935">
      <c r="A45935" t="inlineStr">
        <is>
          <t>Customer Management</t>
        </is>
      </c>
      <c r="B45935" t="inlineStr">
        <is>
          <t>Event Management</t>
        </is>
      </c>
      <c r="C45935" t="inlineStr">
        <is>
          <t>https://www.getapp.com/customer-management-software/event-management/os/web-based</t>
        </is>
      </c>
      <c r="D45935" t="inlineStr">
        <is>
          <t>Coconut Tickets</t>
        </is>
      </c>
      <c r="E45935" t="inlineStr">
        <is>
          <t>https://www.getapp.com/customer-management-software/a/coconut-tickets/</t>
        </is>
      </c>
      <c r="F45935" t="inlineStr">
        <is>
          <t>Keep all your event information together: venue address, event details and ticket details. Allow your vendors to upload their information (e.g. insurance or safety documents) and spend less time chasing them. Use our analytics to track sales year on year. Track guest event entry and exit.Read more about Coconut Tickets</t>
        </is>
      </c>
    </row>
    <row r="45936">
      <c r="A45936" t="inlineStr">
        <is>
          <t>Customer Management</t>
        </is>
      </c>
      <c r="B45936" t="inlineStr">
        <is>
          <t>Event Management</t>
        </is>
      </c>
      <c r="C45936" t="inlineStr">
        <is>
          <t>https://www.getapp.com/customer-management-software/event-management/os/web-based</t>
        </is>
      </c>
      <c r="D45936" t="inlineStr">
        <is>
          <t>ticketareo</t>
        </is>
      </c>
      <c r="E45936" t="inlineStr">
        <is>
          <t>https://www.getapp.com/customer-management-software/a/ticketareo/</t>
        </is>
      </c>
      <c r="F45936" t="inlineStr">
        <is>
          <t>ticketareo is an all-in-one solution with a modular structure, that includes customizable event websites, an integrated ticket and registration management, QR code scanner, virtual stage capabilities for RTMP live streams, and an API integration for seamless access to your CRM or newsletter systems.Read more about ticketareo</t>
        </is>
      </c>
    </row>
    <row r="45937">
      <c r="A45937" t="inlineStr">
        <is>
          <t>Customer Management</t>
        </is>
      </c>
      <c r="B45937" t="inlineStr">
        <is>
          <t>Event Management</t>
        </is>
      </c>
      <c r="C45937" t="inlineStr">
        <is>
          <t>https://www.getapp.com/customer-management-software/event-management/os/web-based</t>
        </is>
      </c>
      <c r="D45937" t="inlineStr">
        <is>
          <t>iVvy Event Management</t>
        </is>
      </c>
      <c r="E45937" t="inlineStr">
        <is>
          <t>https://www.getapp.com/customer-management-software/a/ivvy-event-management/</t>
        </is>
      </c>
      <c r="F45937" t="inlineStr">
        <is>
          <t>iVvy Event Management is a cloud-based software that assists event management organizations in organising and managing meetings, conferences, and exhibitions.Read more about iVvy Event Management</t>
        </is>
      </c>
    </row>
    <row r="45938">
      <c r="A45938" t="inlineStr">
        <is>
          <t>Customer Management</t>
        </is>
      </c>
      <c r="B45938" t="inlineStr">
        <is>
          <t>Event Management</t>
        </is>
      </c>
      <c r="C45938" t="inlineStr">
        <is>
          <t>https://www.getapp.com/customer-management-software/event-management/os/web-based</t>
        </is>
      </c>
      <c r="D45938" t="inlineStr">
        <is>
          <t>PouchNATION</t>
        </is>
      </c>
      <c r="E45938" t="inlineStr">
        <is>
          <t>https://www.getapp.com/customer-management-software/a/pouchnation/</t>
        </is>
      </c>
      <c r="F45938" t="inlineStr">
        <is>
          <t>PouchNATION is an all-in-one cashless and guest management solution that helps businesses manage venues and events using NFC-enabled wearable technology.Read more about PouchNATION</t>
        </is>
      </c>
    </row>
    <row r="45939">
      <c r="A45939" t="inlineStr">
        <is>
          <t>Customer Management</t>
        </is>
      </c>
      <c r="B45939" t="inlineStr">
        <is>
          <t>Event Management</t>
        </is>
      </c>
      <c r="C45939" t="inlineStr">
        <is>
          <t>https://www.getapp.com/customer-management-software/event-management/os/web-based</t>
        </is>
      </c>
      <c r="D45939" t="inlineStr">
        <is>
          <t>Swell Fundraising</t>
        </is>
      </c>
      <c r="E45939" t="inlineStr">
        <is>
          <t>https://www.getapp.com/nonprofit-software/a/swell-fundraising/</t>
        </is>
      </c>
      <c r="F45939" t="inlineStr">
        <is>
          <t>Swell Fundraising is an event management solution that helps businesses and non-profit organizations manage fundraising, donors, marketing campaigns, and more. The customizable templates enable enterprises to create and launch personalized websites using custom images, sponsor logos, and content.Read more about Swell Fundraising</t>
        </is>
      </c>
    </row>
    <row r="45940">
      <c r="A45940" t="inlineStr">
        <is>
          <t>Customer Management</t>
        </is>
      </c>
      <c r="B45940" t="inlineStr">
        <is>
          <t>Event Management</t>
        </is>
      </c>
      <c r="C45940" t="inlineStr">
        <is>
          <t>https://www.getapp.com/customer-management-software/event-management/os/web-based</t>
        </is>
      </c>
      <c r="D45940" t="inlineStr">
        <is>
          <t>IMS Event &amp; Video Streaming Platform</t>
        </is>
      </c>
      <c r="E45940" t="inlineStr">
        <is>
          <t>https://www.getapp.com/customer-management-software/a/ims-event-video-streaming-platform/</t>
        </is>
      </c>
      <c r="F45940" t="inlineStr">
        <is>
          <t>A browser-based system to create and manage events, video portals, virtual booths, and real-time videoconferencing via live, hybrid, and online, high quality servers, worldwide.Read more about IMS Event &amp; Video Streaming Platform</t>
        </is>
      </c>
    </row>
    <row r="45941">
      <c r="A45941" t="inlineStr">
        <is>
          <t>Customer Management</t>
        </is>
      </c>
      <c r="B45941" t="inlineStr">
        <is>
          <t>Event Management</t>
        </is>
      </c>
      <c r="C45941" t="inlineStr">
        <is>
          <t>https://www.getapp.com/customer-management-software/event-management/os/web-based</t>
        </is>
      </c>
      <c r="D45941" t="inlineStr">
        <is>
          <t>LetzFair</t>
        </is>
      </c>
      <c r="E45941" t="inlineStr">
        <is>
          <t>https://www.getapp.com/it-communications-software/a/letzfair/</t>
        </is>
      </c>
      <c r="F45941" t="inlineStr">
        <is>
          <t>LetzFair is mobile app and desktop platform designed for event manager, to help them to easily organize and manage any kind of event, digital, hybrid or in-person, and simplify any phase of the organization.Read more about LetzFair</t>
        </is>
      </c>
    </row>
    <row r="45942">
      <c r="A45942" t="inlineStr">
        <is>
          <t>Customer Management</t>
        </is>
      </c>
      <c r="B45942" t="inlineStr">
        <is>
          <t>Event Management</t>
        </is>
      </c>
      <c r="C45942" t="inlineStr">
        <is>
          <t>https://www.getapp.com/customer-management-software/event-management/os/web-based</t>
        </is>
      </c>
      <c r="D45942" t="inlineStr">
        <is>
          <t>NVOLV</t>
        </is>
      </c>
      <c r="E45942" t="inlineStr">
        <is>
          <t>https://www.getapp.com/customer-management-software/a/nvolv/</t>
        </is>
      </c>
      <c r="F45942" t="inlineStr">
        <is>
          <t>NVOLV is a mobile event app solution offering both standard and custom branded native iOS and Android apps for corporate events, trade shows, and conferencesRead more about NVOLV</t>
        </is>
      </c>
    </row>
    <row r="45943">
      <c r="A45943" t="inlineStr">
        <is>
          <t>Customer Management</t>
        </is>
      </c>
      <c r="B45943" t="inlineStr">
        <is>
          <t>Event Management</t>
        </is>
      </c>
      <c r="C45943" t="inlineStr">
        <is>
          <t>https://www.getapp.com/customer-management-software/event-management/os/web-based</t>
        </is>
      </c>
      <c r="D45943" t="inlineStr">
        <is>
          <t>Mition</t>
        </is>
      </c>
      <c r="E45943" t="inlineStr">
        <is>
          <t>https://www.getapp.com/customer-management-software/a/mition/</t>
        </is>
      </c>
      <c r="F45943" t="inlineStr">
        <is>
          <t>Mition is a cloud-based association management software designed to help organizations of all sizes manage memberships, volunteer staff, training, communication, and more via a unified portal.Read more about Mition</t>
        </is>
      </c>
    </row>
    <row r="45944">
      <c r="A45944" t="inlineStr">
        <is>
          <t>Customer Management</t>
        </is>
      </c>
      <c r="B45944" t="inlineStr">
        <is>
          <t>Event Management</t>
        </is>
      </c>
      <c r="C45944" t="inlineStr">
        <is>
          <t>https://www.getapp.com/customer-management-software/event-management/os/web-based</t>
        </is>
      </c>
      <c r="D45944" t="inlineStr">
        <is>
          <t>Hubb</t>
        </is>
      </c>
      <c r="E45944" t="inlineStr">
        <is>
          <t>https://www.getapp.com/customer-management-software/a/hubb/</t>
        </is>
      </c>
      <c r="F45944" t="inlineStr">
        <is>
          <t>Hubb is an event management software designed to help associations, trade show organizers and corporations plan, build, host, and handle virtual, hybrid, or in-person events using various back-end tools. Attendees can build custom schedules, set up meetings &amp; chat privately with other participants.Read more about Hubb</t>
        </is>
      </c>
    </row>
    <row r="45945">
      <c r="A45945" t="inlineStr">
        <is>
          <t>Customer Management</t>
        </is>
      </c>
      <c r="B45945" t="inlineStr">
        <is>
          <t>Event Management</t>
        </is>
      </c>
      <c r="C45945" t="inlineStr">
        <is>
          <t>https://www.getapp.com/customer-management-software/event-management/os/web-based</t>
        </is>
      </c>
      <c r="D45945" t="inlineStr">
        <is>
          <t>Qoezion</t>
        </is>
      </c>
      <c r="E45945" t="inlineStr">
        <is>
          <t>https://www.getapp.com/customer-management-software/a/qoezion/</t>
        </is>
      </c>
      <c r="F45945" t="inlineStr">
        <is>
          <t>Qoezion is THE solution for Volunteer and Staff management for your Events. With Qoezion apps you can Plan your activities, recruit your staff, schedule meetings and appointments, keep in touch with your team, forecast your budget &amp; expenses, and save money &amp;time.Dare to work more efficiently.Read more about Qoezion</t>
        </is>
      </c>
    </row>
    <row r="45946">
      <c r="A45946" t="inlineStr">
        <is>
          <t>Customer Management</t>
        </is>
      </c>
      <c r="B45946" t="inlineStr">
        <is>
          <t>Event Management</t>
        </is>
      </c>
      <c r="C45946" t="inlineStr">
        <is>
          <t>https://www.getapp.com/customer-management-software/event-management/os/web-based</t>
        </is>
      </c>
      <c r="D45946" t="inlineStr">
        <is>
          <t>MixerSeater</t>
        </is>
      </c>
      <c r="E45946" t="inlineStr">
        <is>
          <t>https://www.getapp.com/customer-management-software/a/mixerseater/</t>
        </is>
      </c>
      <c r="F45946" t="inlineStr">
        <is>
          <t>MixerSeater enhances in-person &amp; online networking with automated seating rotation. Features include dynamic seating based on interests/expertise, custom registration forms, attendance tracking, and integrated video-conferencing. Perfect for corporate and academic eventsRead more about MixerSeater</t>
        </is>
      </c>
    </row>
    <row r="45947">
      <c r="A45947" t="inlineStr">
        <is>
          <t>Customer Management</t>
        </is>
      </c>
      <c r="B45947" t="inlineStr">
        <is>
          <t>Event Management</t>
        </is>
      </c>
      <c r="C45947" t="inlineStr">
        <is>
          <t>https://www.getapp.com/customer-management-software/event-management/os/web-based</t>
        </is>
      </c>
      <c r="D45947" t="inlineStr">
        <is>
          <t>GroupFlow</t>
        </is>
      </c>
      <c r="E45947" t="inlineStr">
        <is>
          <t>https://www.getapp.com/website-ecommerce-software/a/groupflow/</t>
        </is>
      </c>
      <c r="F45947" t="inlineStr">
        <is>
          <t>Attract new members with an engaging website and events platform for your member-based community. Efficiently connect with members for your in-person or online events. Manage memberships, charge dues, and charge for event tickets.Read more about GroupFlow</t>
        </is>
      </c>
    </row>
    <row r="45948">
      <c r="A45948" t="inlineStr">
        <is>
          <t>Customer Management</t>
        </is>
      </c>
      <c r="B45948" t="inlineStr">
        <is>
          <t>Event Management</t>
        </is>
      </c>
      <c r="C45948" t="inlineStr">
        <is>
          <t>https://www.getapp.com/customer-management-software/event-management/os/web-based</t>
        </is>
      </c>
      <c r="D45948" t="inlineStr">
        <is>
          <t>festiware</t>
        </is>
      </c>
      <c r="E45948" t="inlineStr">
        <is>
          <t>https://www.getapp.com/customer-management-software/a/festiware/</t>
        </is>
      </c>
      <c r="F45948" t="inlineStr">
        <is>
          <t>festiware is a comprehensive event management solution designed for organizers of festivals, congresses, trade shows, and other large-scale events. The platform offers various features such as one-click notifications to keep teams and individuals informed, digital contract creation and management, and a scheduling system for managing running orders, setup and teardown schedules, and stage allocations.Read more about festiware</t>
        </is>
      </c>
    </row>
    <row r="45949">
      <c r="A45949" t="inlineStr">
        <is>
          <t>Customer Management</t>
        </is>
      </c>
      <c r="B45949" t="inlineStr">
        <is>
          <t>Event Management</t>
        </is>
      </c>
      <c r="C45949" t="inlineStr">
        <is>
          <t>https://www.getapp.com/customer-management-software/event-management/os/web-based</t>
        </is>
      </c>
      <c r="D45949" t="inlineStr">
        <is>
          <t>Blerter</t>
        </is>
      </c>
      <c r="E45949" t="inlineStr">
        <is>
          <t>https://www.getapp.com/collaboration-software/a/blerter/</t>
        </is>
      </c>
      <c r="F45949" t="inlineStr">
        <is>
          <t>Blerter is a cloud-based platform which helps event managers collaborate &amp; communicate with their workforce, whilst also managing incident protocols, ensuring operational efficiency. It comes with a run sheet module, which allows users to access, control &amp; update data on incidents in real time.Read more about Blerter</t>
        </is>
      </c>
    </row>
    <row r="45950">
      <c r="A45950" t="inlineStr">
        <is>
          <t>Customer Management</t>
        </is>
      </c>
      <c r="B45950" t="inlineStr">
        <is>
          <t>Event Management</t>
        </is>
      </c>
      <c r="C45950" t="inlineStr">
        <is>
          <t>https://www.getapp.com/customer-management-software/event-management/os/web-based</t>
        </is>
      </c>
      <c r="D45950" t="inlineStr">
        <is>
          <t>Easydus</t>
        </is>
      </c>
      <c r="E45950" t="inlineStr">
        <is>
          <t>https://www.getapp.com/operations-management-software/a/easydus/</t>
        </is>
      </c>
      <c r="F45950" t="inlineStr">
        <is>
          <t>Easydus event registration software is the most flexible event registration platform in the market, where you set up any complex or simple event registration flow where you can set up a separate registration form, e-mails for each of your target group.Read more about Easydus</t>
        </is>
      </c>
    </row>
    <row r="45951">
      <c r="A45951" t="inlineStr">
        <is>
          <t>Customer Management</t>
        </is>
      </c>
      <c r="B45951" t="inlineStr">
        <is>
          <t>Event Management</t>
        </is>
      </c>
      <c r="C45951" t="inlineStr">
        <is>
          <t>https://www.getapp.com/customer-management-software/event-management/os/web-based</t>
        </is>
      </c>
      <c r="D45951" t="inlineStr">
        <is>
          <t>QLess</t>
        </is>
      </c>
      <c r="E45951" t="inlineStr">
        <is>
          <t>https://www.getapp.com/customer-management-software/a/qless/</t>
        </is>
      </c>
      <c r="F45951" t="inlineStr">
        <is>
          <t>QLess is a queue management platform that transforms the customer experience for physical and virtual visitor management. This system empowers businesses to eliminate stressful lobbies, offer flexible appointment scheduling, and provide real-time updates to keep customers informed. With features such as callback queuing and service intelligence, QLess helps organizations deliver exceptional customer engagement.Read more about QLess</t>
        </is>
      </c>
    </row>
    <row r="45952">
      <c r="A45952" t="inlineStr">
        <is>
          <t>Customer Management</t>
        </is>
      </c>
      <c r="B45952" t="inlineStr">
        <is>
          <t>Event Management</t>
        </is>
      </c>
      <c r="C45952" t="inlineStr">
        <is>
          <t>https://www.getapp.com/customer-management-software/event-management/os/web-based</t>
        </is>
      </c>
      <c r="D45952" t="inlineStr">
        <is>
          <t>TWST Events</t>
        </is>
      </c>
      <c r="E45952" t="inlineStr">
        <is>
          <t>https://www.getapp.com/it-communications-software/a/meetmax-conference/</t>
        </is>
      </c>
      <c r="F45952" t="inlineStr">
        <is>
          <t>MeetMax is event registration software for conferences with tools to manage marketing, accommodation &amp; transport, payments, and 1x1 meetings.Read more about TWST Events</t>
        </is>
      </c>
    </row>
    <row r="45953">
      <c r="A45953" t="inlineStr">
        <is>
          <t>Customer Management</t>
        </is>
      </c>
      <c r="B45953" t="inlineStr">
        <is>
          <t>Event Management</t>
        </is>
      </c>
      <c r="C45953" t="inlineStr">
        <is>
          <t>https://www.getapp.com/customer-management-software/event-management/os/web-based</t>
        </is>
      </c>
      <c r="D45953" t="inlineStr">
        <is>
          <t>IQware</t>
        </is>
      </c>
      <c r="E45953" t="inlineStr">
        <is>
          <t>https://www.getapp.com/hospitality-travel-software/a/iqware-pms/</t>
        </is>
      </c>
      <c r="F45953" t="inlineStr">
        <is>
          <t>IQware’s Property Management System (IQpms) is a Hospitality application developed to satisfy the unique requirements of Resorts, Hotels, Condo-Hotels, Vacation Rentals &amp; Marinas. Our integrated solutions allow you to maximize revenue, increase occupancy and improve the overall guest experience.Read more about IQware</t>
        </is>
      </c>
    </row>
    <row r="45954">
      <c r="A45954" t="inlineStr">
        <is>
          <t>Customer Management</t>
        </is>
      </c>
      <c r="B45954" t="inlineStr">
        <is>
          <t>Event Management</t>
        </is>
      </c>
      <c r="C45954" t="inlineStr">
        <is>
          <t>https://www.getapp.com/customer-management-software/event-management/os/web-based</t>
        </is>
      </c>
      <c r="D45954" t="inlineStr">
        <is>
          <t>Azavista</t>
        </is>
      </c>
      <c r="E45954" t="inlineStr">
        <is>
          <t>https://www.getapp.com/marketing-software/a/azavista/</t>
        </is>
      </c>
      <c r="F45954" t="inlineStr">
        <is>
          <t>Azavista provides all the tools necessary for the seamless organization of an event. Through a wide set of flexible modules and robust functionalities, teams can automate and simplify processes through the whole event life cycle.Read more about Azavista</t>
        </is>
      </c>
    </row>
    <row r="45955">
      <c r="A45955" t="inlineStr">
        <is>
          <t>Customer Management</t>
        </is>
      </c>
      <c r="B45955" t="inlineStr">
        <is>
          <t>Event Management</t>
        </is>
      </c>
      <c r="C45955" t="inlineStr">
        <is>
          <t>https://www.getapp.com/customer-management-software/event-management/os/web-based</t>
        </is>
      </c>
      <c r="D45955" t="inlineStr">
        <is>
          <t>eatNgage</t>
        </is>
      </c>
      <c r="E45955" t="inlineStr">
        <is>
          <t>https://www.getapp.com/retail-consumer-services-software/a/eatngage/</t>
        </is>
      </c>
      <c r="F45955" t="inlineStr">
        <is>
          <t>eatNgage is a platform created to increase attendance &amp; engagement for your webinars, events, training or 1-on-1 meetings by up to 95%.Schedule a 100% free demo now and lunch is on us!Read more about eatNgage</t>
        </is>
      </c>
    </row>
    <row r="45956">
      <c r="A45956" t="inlineStr">
        <is>
          <t>Customer Management</t>
        </is>
      </c>
      <c r="B45956" t="inlineStr">
        <is>
          <t>Event Management</t>
        </is>
      </c>
      <c r="C45956" t="inlineStr">
        <is>
          <t>https://www.getapp.com/customer-management-software/event-management/os/web-based</t>
        </is>
      </c>
      <c r="D45956" t="inlineStr">
        <is>
          <t>Swapcard</t>
        </is>
      </c>
      <c r="E45956" t="inlineStr">
        <is>
          <t>https://www.getapp.com/it-communications-software/a/swapcard/</t>
        </is>
      </c>
      <c r="F45956" t="inlineStr">
        <is>
          <t>Swapcard is an event engagement platform designed to help businesses maximize attendee engagement, exhibitor ROI, and ticket sales for trade shows, conferences, and associations. The platform offers a comprehensive suite of features to boost growth, streamline event management, and unlock new revenue streams.Read more about Swapcard</t>
        </is>
      </c>
    </row>
    <row r="45957">
      <c r="A45957" t="inlineStr">
        <is>
          <t>Customer Management</t>
        </is>
      </c>
      <c r="B45957" t="inlineStr">
        <is>
          <t>Event Management</t>
        </is>
      </c>
      <c r="C45957" t="inlineStr">
        <is>
          <t>https://www.getapp.com/customer-management-software/event-management/os/web-based</t>
        </is>
      </c>
      <c r="D45957" t="inlineStr">
        <is>
          <t>Certain Event Management</t>
        </is>
      </c>
      <c r="E45957" t="inlineStr">
        <is>
          <t>https://www.getapp.com/customer-management-software/a/certain-event-management/</t>
        </is>
      </c>
      <c r="F45957" t="inlineStr">
        <is>
          <t>Certain is a cloud-based event management platform that helps data-driven marketers and event professionals create and deliver virtual, hybrid, and virtual events, at scale.Read more about Certain Event Management</t>
        </is>
      </c>
    </row>
    <row r="45958">
      <c r="A45958" t="inlineStr">
        <is>
          <t>Customer Management</t>
        </is>
      </c>
      <c r="B45958" t="inlineStr">
        <is>
          <t>Event Management</t>
        </is>
      </c>
      <c r="C45958" t="inlineStr">
        <is>
          <t>https://www.getapp.com/customer-management-software/event-management/os/web-based</t>
        </is>
      </c>
      <c r="D45958" t="inlineStr">
        <is>
          <t>Hackworks Innovation Challenge Platform</t>
        </is>
      </c>
      <c r="E45958" t="inlineStr">
        <is>
          <t>https://www.getapp.com/collaboration-software/a/hackworks-innovation-challenge-platform/</t>
        </is>
      </c>
      <c r="F45958" t="inlineStr">
        <is>
          <t>The Hackworks Innovation Challenge Platform empowers organizations to host their own hackathon or innovation challenge with a platform created by innovation challenge experts.Read more about Hackworks Innovation Challenge Platform</t>
        </is>
      </c>
    </row>
    <row r="45959">
      <c r="A45959" t="inlineStr">
        <is>
          <t>Customer Management</t>
        </is>
      </c>
      <c r="B45959" t="inlineStr">
        <is>
          <t>Event Management</t>
        </is>
      </c>
      <c r="C45959" t="inlineStr">
        <is>
          <t>https://www.getapp.com/customer-management-software/event-management/os/web-based</t>
        </is>
      </c>
      <c r="D45959" t="inlineStr">
        <is>
          <t>NetCamps</t>
        </is>
      </c>
      <c r="E45959" t="inlineStr">
        <is>
          <t>https://www.getapp.com/customer-management-software/a/netcamps/</t>
        </is>
      </c>
      <c r="F45959" t="inlineStr">
        <is>
          <t>Easy to use, affordable, and commitment free way to manage camps and events, from marketing to registration/payment to delivery. Available in the US and Canada!Read more about NetCamps</t>
        </is>
      </c>
    </row>
    <row r="45960">
      <c r="A45960" t="inlineStr">
        <is>
          <t>Customer Management</t>
        </is>
      </c>
      <c r="B45960" t="inlineStr">
        <is>
          <t>Event Management</t>
        </is>
      </c>
      <c r="C45960" t="inlineStr">
        <is>
          <t>https://www.getapp.com/customer-management-software/event-management/os/web-based</t>
        </is>
      </c>
      <c r="D45960" t="inlineStr">
        <is>
          <t>GiveLife365</t>
        </is>
      </c>
      <c r="E45960" t="inlineStr">
        <is>
          <t>https://www.getapp.com/all-software/a/givelife365/</t>
        </is>
      </c>
      <c r="F45960" t="inlineStr">
        <is>
          <t>GiveLife365 is an all-in-one CRM software designed specifically for nonprofit organizations. The Microsoft-powered platform centralizes donor, volunteer, membership, event, and case management functions in a single system, allowing nonprofits to streamline operations and improve efficiency. GiveLife365 features automated workflows, customizable reporting tools, and integrations with popular business applications like Stripe, PayPal, and Eventbrite.Read more about GiveLife365</t>
        </is>
      </c>
    </row>
    <row r="45961">
      <c r="A45961" t="inlineStr">
        <is>
          <t>Customer Management</t>
        </is>
      </c>
      <c r="B45961" t="inlineStr">
        <is>
          <t>Event Management</t>
        </is>
      </c>
      <c r="C45961" t="inlineStr">
        <is>
          <t>https://www.getapp.com/customer-management-software/event-management/os/web-based</t>
        </is>
      </c>
      <c r="D45961" t="inlineStr">
        <is>
          <t>webMOBI</t>
        </is>
      </c>
      <c r="E45961" t="inlineStr">
        <is>
          <t>https://www.getapp.com/customer-management-software/a/webmobi/</t>
        </is>
      </c>
      <c r="F45961" t="inlineStr">
        <is>
          <t>webMOBI is an event management &amp; marketing platform with location-based discovery, networking, &amp; personalization for trade shows, conferences, meetings &amp; eventRead more about webMOBI</t>
        </is>
      </c>
    </row>
    <row r="45962">
      <c r="A45962" t="inlineStr">
        <is>
          <t>Customer Management</t>
        </is>
      </c>
      <c r="B45962" t="inlineStr">
        <is>
          <t>Event Management</t>
        </is>
      </c>
      <c r="C45962" t="inlineStr">
        <is>
          <t>https://www.getapp.com/customer-management-software/event-management/os/web-based</t>
        </is>
      </c>
      <c r="D45962" t="inlineStr">
        <is>
          <t>Engagefully EVENTS</t>
        </is>
      </c>
      <c r="E45962" t="inlineStr">
        <is>
          <t>https://www.getapp.com/customer-management-software/a/engagefully-events/</t>
        </is>
      </c>
      <c r="F45962" t="inlineStr">
        <is>
          <t>Results Direct | RD Mobile’s award-winning Engagefully EVENTS mobile app delivers exceptional event experiences for 1,000s of in-person &amp; virtual conferences &amp; events each year. #1 event app for associations.Read more about Engagefully EVENTS</t>
        </is>
      </c>
    </row>
    <row r="45963">
      <c r="A45963" t="inlineStr">
        <is>
          <t>Customer Management</t>
        </is>
      </c>
      <c r="B45963" t="inlineStr">
        <is>
          <t>Event Management</t>
        </is>
      </c>
      <c r="C45963" t="inlineStr">
        <is>
          <t>https://www.getapp.com/customer-management-software/event-management/os/web-based</t>
        </is>
      </c>
      <c r="D45963" t="inlineStr">
        <is>
          <t>VenueLytics</t>
        </is>
      </c>
      <c r="E45963" t="inlineStr">
        <is>
          <t>https://www.getapp.com/operations-management-software/a/venuelytics/</t>
        </is>
      </c>
      <c r="F45963" t="inlineStr">
        <is>
          <t>VenueLytics is a AI-Based Digital Concierge Venue management &amp; Real-Time Reputation Management platform which covers Feedback Management, Concierge Services,  Revenue Management, Table reservations, Predictive Analytics, event bookings, food &amp; drink ordering, loyalty rewards, and moreRead more about VenueLytics</t>
        </is>
      </c>
    </row>
    <row r="45964">
      <c r="A45964" t="inlineStr">
        <is>
          <t>Customer Management</t>
        </is>
      </c>
      <c r="B45964" t="inlineStr">
        <is>
          <t>Event Management</t>
        </is>
      </c>
      <c r="C45964" t="inlineStr">
        <is>
          <t>https://www.getapp.com/customer-management-software/event-management/os/web-based</t>
        </is>
      </c>
      <c r="D45964" t="inlineStr">
        <is>
          <t>QuickShift</t>
        </is>
      </c>
      <c r="E45964" t="inlineStr">
        <is>
          <t>https://www.getapp.com/hospitality-travel-software/a/quickshift/</t>
        </is>
      </c>
      <c r="F45964" t="inlineStr">
        <is>
          <t>QuickShift is an event scheduling and payroll solution designed to help staffing agencies, non-profit organizations, contractors, caterers, and solar installation businesses manage staff members, team communication, performance, and more. Employees can filter availability based on region, receive information about work shifts, and access event details in real-time.Read more about QuickShift</t>
        </is>
      </c>
    </row>
    <row r="45965">
      <c r="A45965" t="inlineStr">
        <is>
          <t>Customer Management</t>
        </is>
      </c>
      <c r="B45965" t="inlineStr">
        <is>
          <t>Event Management</t>
        </is>
      </c>
      <c r="C45965" t="inlineStr">
        <is>
          <t>https://www.getapp.com/customer-management-software/event-management/os/web-based</t>
        </is>
      </c>
      <c r="D45965" t="inlineStr">
        <is>
          <t>LIVVE</t>
        </is>
      </c>
      <c r="E45965" t="inlineStr">
        <is>
          <t>https://www.getapp.com/website-ecommerce-software/a/livve/</t>
        </is>
      </c>
      <c r="F45965" t="inlineStr">
        <is>
          <t>Studio-Grade Shows...Created by YouThere is no quicker, easier or cheaper way to deliver stunning virtual events.Livve reduces virtual event production time and costs by 80%.Read more about LIVVE</t>
        </is>
      </c>
    </row>
    <row r="45966">
      <c r="A45966" t="inlineStr">
        <is>
          <t>Customer Management</t>
        </is>
      </c>
      <c r="B45966" t="inlineStr">
        <is>
          <t>Event Management</t>
        </is>
      </c>
      <c r="C45966" t="inlineStr">
        <is>
          <t>https://www.getapp.com/customer-management-software/event-management/os/web-based</t>
        </is>
      </c>
      <c r="D45966" t="inlineStr">
        <is>
          <t>Stride Events</t>
        </is>
      </c>
      <c r="E45966" t="inlineStr">
        <is>
          <t>https://www.getapp.com/website-ecommerce-software/a/stride-events/</t>
        </is>
      </c>
      <c r="F45966" t="inlineStr">
        <is>
          <t>Stride Events offers free online registration and ticketing software. Its features also include full-service event management tools.Sell more tickets online with effective growth tools. Get real-time financial and sales data. Simplify sponsorship management, fundraising, merchandise, and more.Read more about Stride Events</t>
        </is>
      </c>
    </row>
    <row r="45967">
      <c r="A45967" t="inlineStr">
        <is>
          <t>Customer Management</t>
        </is>
      </c>
      <c r="B45967" t="inlineStr">
        <is>
          <t>Event Management</t>
        </is>
      </c>
      <c r="C45967" t="inlineStr">
        <is>
          <t>https://www.getapp.com/customer-management-software/event-management/os/web-based</t>
        </is>
      </c>
      <c r="D45967" t="inlineStr">
        <is>
          <t>Webevents-app</t>
        </is>
      </c>
      <c r="E45967" t="inlineStr">
        <is>
          <t>https://www.getapp.com/all-software/a/webevents-app/</t>
        </is>
      </c>
      <c r="F45967" t="inlineStr">
        <is>
          <t>Webevents-app is a complete solution for creating virtual or hybrid events. Fully customizable, whitelabel and adapted to high volume's events.Read more about Webevents-app</t>
        </is>
      </c>
    </row>
    <row r="45968">
      <c r="A45968" t="inlineStr">
        <is>
          <t>Customer Management</t>
        </is>
      </c>
      <c r="B45968" t="inlineStr">
        <is>
          <t>Event Management</t>
        </is>
      </c>
      <c r="C45968" t="inlineStr">
        <is>
          <t>https://www.getapp.com/customer-management-software/event-management/os/web-based</t>
        </is>
      </c>
      <c r="D45968" t="inlineStr">
        <is>
          <t>Payscape Registration</t>
        </is>
      </c>
      <c r="E45968" t="inlineStr">
        <is>
          <t>https://www.getapp.com/customer-management-software/a/payscape-registration/</t>
        </is>
      </c>
      <c r="F45968" t="inlineStr">
        <is>
          <t>Payscape Registration provides user-friendly, turn-key solutions for all of your online registration and program management needs. From custom reporting to branded landing pages with YOUR logo, our cloud-based platform enables your organization to build unique programs and accept paid registrations.Read more about Payscape Registration</t>
        </is>
      </c>
    </row>
    <row r="45969">
      <c r="A45969" t="inlineStr">
        <is>
          <t>Customer Management</t>
        </is>
      </c>
      <c r="B45969" t="inlineStr">
        <is>
          <t>Event Management</t>
        </is>
      </c>
      <c r="C45969" t="inlineStr">
        <is>
          <t>https://www.getapp.com/customer-management-software/event-management/os/web-based</t>
        </is>
      </c>
      <c r="D45969" t="inlineStr">
        <is>
          <t>Jugo</t>
        </is>
      </c>
      <c r="E45969" t="inlineStr">
        <is>
          <t>https://www.getapp.com/collaboration-software/a/jugo/</t>
        </is>
      </c>
      <c r="F45969" t="inlineStr">
        <is>
          <t>Jugo offers purposeful immersion by bringing together individuals from around the world in a digital meeting environment.Read more about Jugo</t>
        </is>
      </c>
    </row>
    <row r="45970">
      <c r="A45970" t="inlineStr">
        <is>
          <t>Customer Management</t>
        </is>
      </c>
      <c r="B45970" t="inlineStr">
        <is>
          <t>Event Management</t>
        </is>
      </c>
      <c r="C45970" t="inlineStr">
        <is>
          <t>https://www.getapp.com/customer-management-software/event-management/os/web-based</t>
        </is>
      </c>
      <c r="D45970" t="inlineStr">
        <is>
          <t>Snafflz Guest List App</t>
        </is>
      </c>
      <c r="E45970" t="inlineStr">
        <is>
          <t>https://www.getapp.com/website-ecommerce-software/a/snafflz/</t>
        </is>
      </c>
      <c r="F45970" t="inlineStr">
        <is>
          <t>Snafflz is an online guest list &amp; attendee registration software that enables clients to invite guests, manage registration campaigns and analyze attendee statisticsRead more about Snafflz Guest List App</t>
        </is>
      </c>
    </row>
    <row r="45971">
      <c r="A45971" t="inlineStr">
        <is>
          <t>Customer Management</t>
        </is>
      </c>
      <c r="B45971" t="inlineStr">
        <is>
          <t>Event Management</t>
        </is>
      </c>
      <c r="C45971" t="inlineStr">
        <is>
          <t>https://www.getapp.com/customer-management-software/event-management/os/web-based</t>
        </is>
      </c>
      <c r="D45971" t="inlineStr">
        <is>
          <t>Bevy</t>
        </is>
      </c>
      <c r="E45971" t="inlineStr">
        <is>
          <t>https://www.getapp.com/customer-management-software/a/bevy/</t>
        </is>
      </c>
      <c r="F45971" t="inlineStr">
        <is>
          <t>Bevy is a virtual event management software designed to help event managers, speakers, sponsors, local organizers, community members, and conference planners organize webinars and workshops or join communities. Key features of the platform include auto check-ins, live streaming, private sessions, closed captioning, single sign-on (SSO), and permissions management.Read more about Bevy</t>
        </is>
      </c>
    </row>
    <row r="45972">
      <c r="A45972" t="inlineStr">
        <is>
          <t>Customer Management</t>
        </is>
      </c>
      <c r="B45972" t="inlineStr">
        <is>
          <t>Event Management</t>
        </is>
      </c>
      <c r="C45972" t="inlineStr">
        <is>
          <t>https://www.getapp.com/customer-management-software/event-management/os/web-based</t>
        </is>
      </c>
      <c r="D45972" t="inlineStr">
        <is>
          <t>Greenvelope</t>
        </is>
      </c>
      <c r="E45972" t="inlineStr">
        <is>
          <t>https://www.getapp.com/it-communications-software/a/greenvelope/</t>
        </is>
      </c>
      <c r="F45972" t="inlineStr">
        <is>
          <t>Choose from our exclusive cards and invitations to customize with your own company branding, or upload your own design and simply benefit from our fully-integrated event management, tracking, and ticketing functionalities: the choice is yours, and Greenvelope is here to make it effortless.Read more about Greenvelope</t>
        </is>
      </c>
    </row>
    <row r="45973">
      <c r="A45973" t="inlineStr">
        <is>
          <t>Customer Management</t>
        </is>
      </c>
      <c r="B45973" t="inlineStr">
        <is>
          <t>Event Management</t>
        </is>
      </c>
      <c r="C45973" t="inlineStr">
        <is>
          <t>https://www.getapp.com/customer-management-software/event-management/os/web-based</t>
        </is>
      </c>
      <c r="D45973" t="inlineStr">
        <is>
          <t>Fanomena Events</t>
        </is>
      </c>
      <c r="E45973" t="inlineStr">
        <is>
          <t>https://www.getapp.com/marketing-software/a/fanomena-events/</t>
        </is>
      </c>
      <c r="F45973" t="inlineStr">
        <is>
          <t>Fanomena Events is a customer engagement software designed to help event organizers share personalized content with the audience to boost brand awareness. Administrators can create a personalized digital sponsoring platform to display advertisements and share unique content.Read more about Fanomena Events</t>
        </is>
      </c>
    </row>
    <row r="45974">
      <c r="A45974" t="inlineStr">
        <is>
          <t>Customer Management</t>
        </is>
      </c>
      <c r="B45974" t="inlineStr">
        <is>
          <t>Event Management</t>
        </is>
      </c>
      <c r="C45974" t="inlineStr">
        <is>
          <t>https://www.getapp.com/customer-management-software/event-management/os/web-based</t>
        </is>
      </c>
      <c r="D45974" t="inlineStr">
        <is>
          <t>Eventbee</t>
        </is>
      </c>
      <c r="E45974" t="inlineStr">
        <is>
          <t>https://www.getapp.com/customer-management-software/a/eventbee/</t>
        </is>
      </c>
      <c r="F45974" t="inlineStr">
        <is>
          <t>Eventbee is an accessible online event management and promotion platform serving site building, registration form creation and ticket sales processing featuresRead more about Eventbee</t>
        </is>
      </c>
    </row>
    <row r="45975">
      <c r="A45975" t="inlineStr">
        <is>
          <t>Customer Management</t>
        </is>
      </c>
      <c r="B45975" t="inlineStr">
        <is>
          <t>Event Management</t>
        </is>
      </c>
      <c r="C45975" t="inlineStr">
        <is>
          <t>https://www.getapp.com/customer-management-software/event-management/os/web-based</t>
        </is>
      </c>
      <c r="D45975" t="inlineStr">
        <is>
          <t>EventNut</t>
        </is>
      </c>
      <c r="E45975" t="inlineStr">
        <is>
          <t>https://www.getapp.com/website-ecommerce-software/a/eventnut/</t>
        </is>
      </c>
      <c r="F45975" t="inlineStr">
        <is>
          <t>EventNut is an online solution for creating fully customized, branded event websites complete with payment processing, analytics and attendee check-in featuresRead more about EventNut</t>
        </is>
      </c>
    </row>
    <row r="45976">
      <c r="A45976" t="inlineStr">
        <is>
          <t>Customer Management</t>
        </is>
      </c>
      <c r="B45976" t="inlineStr">
        <is>
          <t>Event Management</t>
        </is>
      </c>
      <c r="C45976" t="inlineStr">
        <is>
          <t>https://www.getapp.com/customer-management-software/event-management/os/web-based</t>
        </is>
      </c>
      <c r="D45976" t="inlineStr">
        <is>
          <t>WhenNow</t>
        </is>
      </c>
      <c r="E45976" t="inlineStr">
        <is>
          <t>https://www.getapp.com/customer-management-software/a/whennow/</t>
        </is>
      </c>
      <c r="F45976" t="inlineStr">
        <is>
          <t>WhenNow is a cloud-based event registration software which allows users to create custom events, register attendees, sell tickets, check-in guests, and moreRead more about WhenNow</t>
        </is>
      </c>
    </row>
    <row r="45977">
      <c r="A45977" t="inlineStr">
        <is>
          <t>Customer Management</t>
        </is>
      </c>
      <c r="B45977" t="inlineStr">
        <is>
          <t>Event Management</t>
        </is>
      </c>
      <c r="C45977" t="inlineStr">
        <is>
          <t>https://www.getapp.com/customer-management-software/event-management/os/web-based</t>
        </is>
      </c>
      <c r="D45977" t="inlineStr">
        <is>
          <t>Eventmachine meeting</t>
        </is>
      </c>
      <c r="E45977" t="inlineStr">
        <is>
          <t>https://www.getapp.com/marketing-software/a/eventmachine/</t>
        </is>
      </c>
      <c r="F45977" t="inlineStr">
        <is>
          <t>EVENTMACHINE is an online event planning and automated quoting solution for music, seminar, meeting, or events venues and hotels. It offers tools for planning events online, customizing events, generating and sending quotes to clients, creating running orders, and more.Read more about Eventmachine meeting</t>
        </is>
      </c>
    </row>
    <row r="45978">
      <c r="A45978" t="inlineStr">
        <is>
          <t>Customer Management</t>
        </is>
      </c>
      <c r="B45978" t="inlineStr">
        <is>
          <t>Event Management</t>
        </is>
      </c>
      <c r="C45978" t="inlineStr">
        <is>
          <t>https://www.getapp.com/customer-management-software/event-management/os/web-based</t>
        </is>
      </c>
      <c r="D45978" t="inlineStr">
        <is>
          <t>Event Catalyst</t>
        </is>
      </c>
      <c r="E45978" t="inlineStr">
        <is>
          <t>https://www.getapp.com/customer-management-software/a/eventcatalyst/</t>
        </is>
      </c>
      <c r="F45978" t="inlineStr">
        <is>
          <t>Event Catalyst is a cloud-based platform designed to help businesses handle registrations and organize virtual as well as hybrid events. Features include contextual greetings, multilingual support, order management, marketing analytics, reporting, and social community set up.Read more about Event Catalyst</t>
        </is>
      </c>
    </row>
    <row r="45979">
      <c r="A45979" t="inlineStr">
        <is>
          <t>Customer Management</t>
        </is>
      </c>
      <c r="B45979" t="inlineStr">
        <is>
          <t>Event Management</t>
        </is>
      </c>
      <c r="C45979" t="inlineStr">
        <is>
          <t>https://www.getapp.com/customer-management-software/event-management/os/web-based</t>
        </is>
      </c>
      <c r="D45979" t="inlineStr">
        <is>
          <t>Kommunity</t>
        </is>
      </c>
      <c r="E45979" t="inlineStr">
        <is>
          <t>https://www.getapp.com/website-ecommerce-software/a/kommunity/</t>
        </is>
      </c>
      <c r="F45979" t="inlineStr">
        <is>
          <t>Kommunity is a community-focused social event platform to grow communities locally and internationally, organize events easily and communicate with its members within one place.Read more about Kommunity</t>
        </is>
      </c>
    </row>
    <row r="45980">
      <c r="A45980" t="inlineStr">
        <is>
          <t>Customer Management</t>
        </is>
      </c>
      <c r="B45980" t="inlineStr">
        <is>
          <t>Event Management</t>
        </is>
      </c>
      <c r="C45980" t="inlineStr">
        <is>
          <t>https://www.getapp.com/customer-management-software/event-management/os/web-based</t>
        </is>
      </c>
      <c r="D45980" t="inlineStr">
        <is>
          <t>Eventgroove</t>
        </is>
      </c>
      <c r="E45980" t="inlineStr">
        <is>
          <t>https://www.getapp.com/customer-management-software/a/eventgroove/</t>
        </is>
      </c>
      <c r="F45980" t="inlineStr">
        <is>
          <t>Eventgroove allows businesses to manage and execute successful branded events and fundraisers online.Read more about Eventgroove</t>
        </is>
      </c>
    </row>
    <row r="45981">
      <c r="A45981" t="inlineStr">
        <is>
          <t>Customer Management</t>
        </is>
      </c>
      <c r="B45981" t="inlineStr">
        <is>
          <t>Event Management</t>
        </is>
      </c>
      <c r="C45981" t="inlineStr">
        <is>
          <t>https://www.getapp.com/customer-management-software/event-management/os/web-based</t>
        </is>
      </c>
      <c r="D45981" t="inlineStr">
        <is>
          <t>eOrganiser</t>
        </is>
      </c>
      <c r="E45981" t="inlineStr">
        <is>
          <t>https://www.getapp.com/collaboration-software/a/eorganiser/</t>
        </is>
      </c>
      <c r="F45981" t="inlineStr">
        <is>
          <t>eOrganiser is the next generation abstract, paper and program management system. Move seamlessly between submissions, the peer review process and drag and drop program creation – all with ease.Read more about eOrganiser</t>
        </is>
      </c>
    </row>
    <row r="45982">
      <c r="A45982" t="inlineStr">
        <is>
          <t>Customer Management</t>
        </is>
      </c>
      <c r="B45982" t="inlineStr">
        <is>
          <t>Event Management</t>
        </is>
      </c>
      <c r="C45982" t="inlineStr">
        <is>
          <t>https://www.getapp.com/customer-management-software/event-management/os/web-based</t>
        </is>
      </c>
      <c r="D45982" t="inlineStr">
        <is>
          <t>Imagina</t>
        </is>
      </c>
      <c r="E45982" t="inlineStr">
        <is>
          <t>https://www.getapp.com/customer-management-software/a/imagina/</t>
        </is>
      </c>
      <c r="F45982" t="inlineStr">
        <is>
          <t>Imagina is a solution designed for events to facilitate the management of many aspects. It is available in both application and web application formats and is customisable. Tailor-made features are available to meet all needs.Read more about Imagina</t>
        </is>
      </c>
    </row>
    <row r="45983">
      <c r="A45983" t="inlineStr">
        <is>
          <t>Customer Management</t>
        </is>
      </c>
      <c r="B45983" t="inlineStr">
        <is>
          <t>Event Management</t>
        </is>
      </c>
      <c r="C45983" t="inlineStr">
        <is>
          <t>https://www.getapp.com/customer-management-software/event-management/os/web-based</t>
        </is>
      </c>
      <c r="D45983" t="inlineStr">
        <is>
          <t>Sparkup</t>
        </is>
      </c>
      <c r="E45983" t="inlineStr">
        <is>
          <t>https://www.getapp.com/collaboration-software/a/sparkup/</t>
        </is>
      </c>
      <c r="F45983" t="inlineStr">
        <is>
          <t>Sparkup is an All-in-one platform for virtual, hybrid, and in-person events, designed to create memorable and engaging experiences for participants.Read more about Sparkup</t>
        </is>
      </c>
    </row>
    <row r="45984">
      <c r="A45984" t="inlineStr">
        <is>
          <t>Customer Management</t>
        </is>
      </c>
      <c r="B45984" t="inlineStr">
        <is>
          <t>Event Management</t>
        </is>
      </c>
      <c r="C45984" t="inlineStr">
        <is>
          <t>https://www.getapp.com/customer-management-software/event-management/os/web-based</t>
        </is>
      </c>
      <c r="D45984" t="inlineStr">
        <is>
          <t>Intrevent</t>
        </is>
      </c>
      <c r="E45984" t="inlineStr">
        <is>
          <t>https://www.getapp.com/customer-management-software/a/intrevent/</t>
        </is>
      </c>
      <c r="F45984" t="inlineStr">
        <is>
          <t>Intrevent is a platform designed for event professionals, offering tools to organize, manage, and track events. It simplifies tasks, logistics, and vendor management, providing real-time visibility and automated alerts, all in one place.Read more about Intrevent</t>
        </is>
      </c>
    </row>
    <row r="45985">
      <c r="A45985" t="inlineStr">
        <is>
          <t>Customer Management</t>
        </is>
      </c>
      <c r="B45985" t="inlineStr">
        <is>
          <t>Event Management</t>
        </is>
      </c>
      <c r="C45985" t="inlineStr">
        <is>
          <t>https://www.getapp.com/customer-management-software/event-management/os/web-based</t>
        </is>
      </c>
      <c r="D45985" t="inlineStr">
        <is>
          <t>eventpack</t>
        </is>
      </c>
      <c r="E45985" t="inlineStr">
        <is>
          <t>https://www.getapp.com/customer-management-software/a/eventpack/</t>
        </is>
      </c>
      <c r="F45985" t="inlineStr">
        <is>
          <t>Eventpack offers an intuitive onsite event management software with tools for entry management, badge printing, and lead capture.Read more about eventpack</t>
        </is>
      </c>
    </row>
    <row r="45986">
      <c r="A45986" t="inlineStr">
        <is>
          <t>Customer Management</t>
        </is>
      </c>
      <c r="B45986" t="inlineStr">
        <is>
          <t>Event Management</t>
        </is>
      </c>
      <c r="C45986" t="inlineStr">
        <is>
          <t>https://www.getapp.com/customer-management-software/event-management/os/web-based</t>
        </is>
      </c>
      <c r="D45986" t="inlineStr">
        <is>
          <t>Make An Event</t>
        </is>
      </c>
      <c r="E45986" t="inlineStr">
        <is>
          <t>https://www.getapp.com/customer-management-software/a/make-an-event/</t>
        </is>
      </c>
      <c r="F45986" t="inlineStr">
        <is>
          <t>Make An Event is an all-in-one event management platform that enables users to quickly and easily create memorable experiences for their participants. The platform centralizes all aspects of event management in one place, offering features such as automated registration and ticketing processes, integrated secure payment systems, virtual networking spaces, and detailed analytics to measure event success.Read more about Make An Event</t>
        </is>
      </c>
    </row>
    <row r="45987">
      <c r="A45987" t="inlineStr">
        <is>
          <t>Customer Management</t>
        </is>
      </c>
      <c r="B45987" t="inlineStr">
        <is>
          <t>Event Management</t>
        </is>
      </c>
      <c r="C45987" t="inlineStr">
        <is>
          <t>https://www.getapp.com/customer-management-software/event-management/os/web-based</t>
        </is>
      </c>
      <c r="D45987" t="inlineStr">
        <is>
          <t>Simpli Events</t>
        </is>
      </c>
      <c r="E45987" t="inlineStr">
        <is>
          <t>https://www.getapp.com/customer-management-software/a/simpli-events/</t>
        </is>
      </c>
      <c r="F45987" t="inlineStr">
        <is>
          <t>Simpli events is an online event hosting and ticketing platform that offers AI-powered assistance for event creation, and multiple events, tickets, and guests. It features instant payouts for paid tickets via Stripe, real customer service available at any time, and advanced event customization capabilities.Read more about Simpli Events</t>
        </is>
      </c>
    </row>
    <row r="45988">
      <c r="A45988" t="inlineStr">
        <is>
          <t>Customer Management</t>
        </is>
      </c>
      <c r="B45988" t="inlineStr">
        <is>
          <t>Event Management</t>
        </is>
      </c>
      <c r="C45988" t="inlineStr">
        <is>
          <t>https://www.getapp.com/customer-management-software/event-management/os/web-based</t>
        </is>
      </c>
      <c r="D45988" t="inlineStr">
        <is>
          <t>ACTIVE Network</t>
        </is>
      </c>
      <c r="E45988" t="inlineStr">
        <is>
          <t>https://www.getapp.com/customer-management-software/a/active-network/</t>
        </is>
      </c>
      <c r="F45988" t="inlineStr">
        <is>
          <t>ACTIVE empowers event organizers with online registration and participant management tools. Perfect for endurance, recreation, camp, and school events, it streamlines operations, enhances participant engagement, and supports seamless event and program execution.Read more about ACTIVE Network</t>
        </is>
      </c>
    </row>
    <row r="45989">
      <c r="A45989" t="inlineStr">
        <is>
          <t>Customer Management</t>
        </is>
      </c>
      <c r="B45989" t="inlineStr">
        <is>
          <t>Event Management</t>
        </is>
      </c>
      <c r="C45989" t="inlineStr">
        <is>
          <t>https://www.getapp.com/customer-management-software/event-management/os/web-based</t>
        </is>
      </c>
      <c r="D45989" t="inlineStr">
        <is>
          <t>XING Events</t>
        </is>
      </c>
      <c r="E45989" t="inlineStr">
        <is>
          <t>https://www.getapp.com/customer-management-software/a/xing-events/</t>
        </is>
      </c>
      <c r="F45989" t="inlineStr">
        <is>
          <t>XING Events offers organizers of conferences and seminars a solution to create, promote and manage events with built-in ticketing, marketing, reporting &amp; more.Read more about XING Events</t>
        </is>
      </c>
    </row>
    <row r="45990">
      <c r="A45990" t="inlineStr">
        <is>
          <t>Customer Management</t>
        </is>
      </c>
      <c r="B45990" t="inlineStr">
        <is>
          <t>Event Management</t>
        </is>
      </c>
      <c r="C45990" t="inlineStr">
        <is>
          <t>https://www.getapp.com/customer-management-software/event-management/os/web-based</t>
        </is>
      </c>
      <c r="D45990" t="inlineStr">
        <is>
          <t>AnyRoad</t>
        </is>
      </c>
      <c r="E45990" t="inlineStr">
        <is>
          <t>https://www.getapp.com/hospitality-travel-software/a/anyguide/</t>
        </is>
      </c>
      <c r="F45990" t="inlineStr">
        <is>
          <t>AnyRoad is the leading Experience Relationship Management (ERM) platform enabling brands to measure, scale, and implement their experiential programs.Read more about AnyRoad</t>
        </is>
      </c>
    </row>
    <row r="45991">
      <c r="A45991" t="inlineStr">
        <is>
          <t>Customer Management</t>
        </is>
      </c>
      <c r="B45991" t="inlineStr">
        <is>
          <t>Event Management</t>
        </is>
      </c>
      <c r="C45991" t="inlineStr">
        <is>
          <t>https://www.getapp.com/customer-management-software/event-management/os/web-based</t>
        </is>
      </c>
      <c r="D45991" t="inlineStr">
        <is>
          <t>OPERA Sales and Event Management</t>
        </is>
      </c>
      <c r="E45991" t="inlineStr">
        <is>
          <t>https://www.getapp.com/hospitality-travel-software/a/opera-sales-and-event-management/</t>
        </is>
      </c>
      <c r="F45991" t="inlineStr">
        <is>
          <t>Oracle Hospitality OPERA Sales and Event Management is a cloud-based event management software designed to help hospitality industry professionals plan events such as conferences and banquets. OPERA can be accessed on mobile devices, making it easy to review customer reservations and make changes on the go. With Opera, managers can take customer visits offsite, allowing users to check availability of rooms and make changes right on the spot.Read more about OPERA Sales and Event Management</t>
        </is>
      </c>
    </row>
    <row r="45992">
      <c r="A45992" t="inlineStr">
        <is>
          <t>Customer Management</t>
        </is>
      </c>
      <c r="B45992" t="inlineStr">
        <is>
          <t>Event Management</t>
        </is>
      </c>
      <c r="C45992" t="inlineStr">
        <is>
          <t>https://www.getapp.com/customer-management-software/event-management/os/web-based</t>
        </is>
      </c>
      <c r="D45992" t="inlineStr">
        <is>
          <t>Blue Note Systems</t>
        </is>
      </c>
      <c r="E45992" t="inlineStr">
        <is>
          <t>https://www.getapp.com/customer-management-software/a/blue-note-systems-crm/</t>
        </is>
      </c>
      <c r="F45992" t="inlineStr">
        <is>
          <t>Blue note systems, based on SugarCRM, is a cloud-based customer relationship management (CRM) software designed to help businesses handle the entire sales cycle, from prospecting to providing customer service. Features include multi-channel marketing, lead nurturing, real-time analytics, and more.Read more about Blue Note Systems</t>
        </is>
      </c>
    </row>
    <row r="45993">
      <c r="A45993" t="inlineStr">
        <is>
          <t>Customer Management</t>
        </is>
      </c>
      <c r="B45993" t="inlineStr">
        <is>
          <t>Event Management</t>
        </is>
      </c>
      <c r="C45993" t="inlineStr">
        <is>
          <t>https://www.getapp.com/customer-management-software/event-management/os/web-based</t>
        </is>
      </c>
      <c r="D45993" t="inlineStr">
        <is>
          <t>Appendee</t>
        </is>
      </c>
      <c r="E45993" t="inlineStr">
        <is>
          <t>https://www.getapp.com/it-management-software/a/twoppy/</t>
        </is>
      </c>
      <c r="F45993" t="inlineStr">
        <is>
          <t>Appendee is a web-based mobile event application building platform designed to provide event organizers with the tools to create &amp; manage mobile event appsRead more about Appendee</t>
        </is>
      </c>
    </row>
    <row r="45994">
      <c r="A45994" t="inlineStr">
        <is>
          <t>Customer Management</t>
        </is>
      </c>
      <c r="B45994" t="inlineStr">
        <is>
          <t>Event Management</t>
        </is>
      </c>
      <c r="C45994" t="inlineStr">
        <is>
          <t>https://www.getapp.com/customer-management-software/event-management/os/web-based</t>
        </is>
      </c>
      <c r="D45994" t="inlineStr">
        <is>
          <t>MEETYOO Pro</t>
        </is>
      </c>
      <c r="E45994" t="inlineStr">
        <is>
          <t>https://www.getapp.com/it-communications-software/a/meetyoo-pro/</t>
        </is>
      </c>
      <c r="F45994" t="inlineStr">
        <is>
          <t>MEETYOO Pro is a web-based platform for the implementation of hybrid and virtual events with up to 50,000 participants. The software enables the creation of customizable digital environments to bring products, brand messages, and sponsors to the target group.Read more about MEETYOO Pro</t>
        </is>
      </c>
    </row>
    <row r="45995">
      <c r="A45995" t="inlineStr">
        <is>
          <t>Customer Management</t>
        </is>
      </c>
      <c r="B45995" t="inlineStr">
        <is>
          <t>Event Management</t>
        </is>
      </c>
      <c r="C45995" t="inlineStr">
        <is>
          <t>https://www.getapp.com/customer-management-software/event-management/os/web-based</t>
        </is>
      </c>
      <c r="D45995" t="inlineStr">
        <is>
          <t>Sympla</t>
        </is>
      </c>
      <c r="E45995" t="inlineStr">
        <is>
          <t>https://www.getapp.com/customer-management-software/a/sympla/</t>
        </is>
      </c>
      <c r="F45995" t="inlineStr">
        <is>
          <t>Sympla is an intelligent solution for managing face-to-face and online events, which offers detailed, real-time control over ticket sales and registrations, as well as a secure digital environment for the transmission of courses, workshops, and other online content.Read more about Sympla</t>
        </is>
      </c>
    </row>
    <row r="45996">
      <c r="A45996" t="inlineStr">
        <is>
          <t>Customer Management</t>
        </is>
      </c>
      <c r="B45996" t="inlineStr">
        <is>
          <t>Event Management</t>
        </is>
      </c>
      <c r="C45996" t="inlineStr">
        <is>
          <t>https://www.getapp.com/customer-management-software/event-management/os/web-based</t>
        </is>
      </c>
      <c r="D45996" t="inlineStr">
        <is>
          <t>mingle.cloud</t>
        </is>
      </c>
      <c r="E45996" t="inlineStr">
        <is>
          <t>https://www.getapp.com/it-communications-software/a/mingle-cloud/</t>
        </is>
      </c>
      <c r="F45996" t="inlineStr">
        <is>
          <t>mingle.cloud is an online event platform that allows companies to host virtual &amp; hybrid events, conferences and trade fairs. With years of experience as event organisers, mingle.cloud created a fully customisable online platform and combined it with individual event consulting.Read more about mingle.cloud</t>
        </is>
      </c>
    </row>
    <row r="45997">
      <c r="A45997" t="inlineStr">
        <is>
          <t>Customer Management</t>
        </is>
      </c>
      <c r="B45997" t="inlineStr">
        <is>
          <t>Event Management</t>
        </is>
      </c>
      <c r="C45997" t="inlineStr">
        <is>
          <t>https://www.getapp.com/customer-management-software/event-management/os/web-based</t>
        </is>
      </c>
      <c r="D45997" t="inlineStr">
        <is>
          <t>Networkapp</t>
        </is>
      </c>
      <c r="E45997" t="inlineStr">
        <is>
          <t>https://www.getapp.com/website-ecommerce-software/a/networkapp/</t>
        </is>
      </c>
      <c r="F45997" t="inlineStr">
        <is>
          <t>Networkapp is a complete online event platform for online, hybrid and live events. Involve and connect all participants at the right time in a personal way, no matter where they are. Control your event via one simple event platform with mobile event app.Read more about Networkapp</t>
        </is>
      </c>
    </row>
    <row r="45998">
      <c r="A45998" t="inlineStr">
        <is>
          <t>Customer Management</t>
        </is>
      </c>
      <c r="B45998" t="inlineStr">
        <is>
          <t>Event Management</t>
        </is>
      </c>
      <c r="C45998" t="inlineStr">
        <is>
          <t>https://www.getapp.com/customer-management-software/event-management/os/web-based</t>
        </is>
      </c>
      <c r="D45998" t="inlineStr">
        <is>
          <t>Expo Logic</t>
        </is>
      </c>
      <c r="E45998" t="inlineStr">
        <is>
          <t>https://www.getapp.com/collaboration-software/a/expo-logic/</t>
        </is>
      </c>
      <c r="F45998" t="inlineStr">
        <is>
          <t>Expo Logic is a collection of onsite event technology products that help event administrators and planners organize the basic logistics of their event. We offer products for online registration, onsite event check-in, attendee tracking and expo management.Read more about Expo Logic</t>
        </is>
      </c>
    </row>
    <row r="45999">
      <c r="A45999" t="inlineStr">
        <is>
          <t>Customer Management</t>
        </is>
      </c>
      <c r="B45999" t="inlineStr">
        <is>
          <t>Event Management</t>
        </is>
      </c>
      <c r="C45999" t="inlineStr">
        <is>
          <t>https://www.getapp.com/customer-management-software/event-management/os/web-based</t>
        </is>
      </c>
      <c r="D45999" t="inlineStr">
        <is>
          <t>EventsWallet</t>
        </is>
      </c>
      <c r="E45999" t="inlineStr">
        <is>
          <t>https://www.getapp.com/customer-management-software/a/eventswallet/</t>
        </is>
      </c>
      <c r="F45999" t="inlineStr">
        <is>
          <t>EventsWallet is an end-to-end event management software for offline, online, and hybrid events. The platform allows expo and conference organizers to run an effective event by keeping the audience engaged with easy-to-use event management and communication web and app tools.Read more about EventsWallet</t>
        </is>
      </c>
    </row>
    <row r="46000">
      <c r="A46000" t="inlineStr">
        <is>
          <t>Customer Management</t>
        </is>
      </c>
      <c r="B46000" t="inlineStr">
        <is>
          <t>Event Management</t>
        </is>
      </c>
      <c r="C46000" t="inlineStr">
        <is>
          <t>https://www.getapp.com/customer-management-software/event-management/os/web-based</t>
        </is>
      </c>
      <c r="D46000" t="inlineStr">
        <is>
          <t>Tame</t>
        </is>
      </c>
      <c r="E46000" t="inlineStr">
        <is>
          <t>https://www.getapp.com/marketing-software/a/tame/</t>
        </is>
      </c>
      <c r="F46000" t="inlineStr">
        <is>
          <t>Tame is a cloud-based brandable webinar software for companies to generate leads, build brand awareness and engage their target audiences.Read more about Tame</t>
        </is>
      </c>
    </row>
    <row r="46001">
      <c r="A46001" t="inlineStr">
        <is>
          <t>Customer Management</t>
        </is>
      </c>
      <c r="B46001" t="inlineStr">
        <is>
          <t>Event Management</t>
        </is>
      </c>
      <c r="C46001" t="inlineStr">
        <is>
          <t>https://www.getapp.com/customer-management-software/event-management/os/web-based</t>
        </is>
      </c>
      <c r="D46001" t="inlineStr">
        <is>
          <t>Guestlist</t>
        </is>
      </c>
      <c r="E46001" t="inlineStr">
        <is>
          <t>https://www.getapp.com/customer-management-software/a/guestlist/</t>
        </is>
      </c>
      <c r="F46001" t="inlineStr">
        <is>
          <t>Guestlist is a comprehensive online event management solution providing organizers a suite of tools for promoting and selling registrations across all devicesRead more about Guestlist</t>
        </is>
      </c>
    </row>
    <row r="46002">
      <c r="A46002" t="inlineStr">
        <is>
          <t>Customer Management</t>
        </is>
      </c>
      <c r="B46002" t="inlineStr">
        <is>
          <t>Event Management</t>
        </is>
      </c>
      <c r="C46002" t="inlineStr">
        <is>
          <t>https://www.getapp.com/customer-management-software/event-management/os/web-based</t>
        </is>
      </c>
      <c r="D46002" t="inlineStr">
        <is>
          <t>InviteManager</t>
        </is>
      </c>
      <c r="E46002" t="inlineStr">
        <is>
          <t>https://www.getapp.com/customer-management-software/a/invitemanager/</t>
        </is>
      </c>
      <c r="F46002" t="inlineStr">
        <is>
          <t>InviteManager is a customer entertainment automation solution that enables companies of all sizes to plan and manage corporate events, whilst staying compliantRead more about InviteManager</t>
        </is>
      </c>
    </row>
    <row r="46003">
      <c r="A46003" t="inlineStr">
        <is>
          <t>Customer Management</t>
        </is>
      </c>
      <c r="B46003" t="inlineStr">
        <is>
          <t>Event Management</t>
        </is>
      </c>
      <c r="C46003" t="inlineStr">
        <is>
          <t>https://www.getapp.com/customer-management-software/event-management/os/web-based</t>
        </is>
      </c>
      <c r="D46003" t="inlineStr">
        <is>
          <t>WebinarsOnAir</t>
        </is>
      </c>
      <c r="E46003" t="inlineStr">
        <is>
          <t>https://www.getapp.com/it-communications-software/a/webinarsonair/</t>
        </is>
      </c>
      <c r="F46003" t="inlineStr">
        <is>
          <t>WebinarsOnAir for Google+ Hangouts helps to create, promote and sell online events and webinars. Manage registrations, track attendees, &amp; record webinars.Read more about WebinarsOnAir</t>
        </is>
      </c>
    </row>
    <row r="46004">
      <c r="A46004" t="inlineStr">
        <is>
          <t>Customer Management</t>
        </is>
      </c>
      <c r="B46004" t="inlineStr">
        <is>
          <t>Event Management</t>
        </is>
      </c>
      <c r="C46004" t="inlineStr">
        <is>
          <t>https://www.getapp.com/customer-management-software/event-management/os/web-based</t>
        </is>
      </c>
      <c r="D46004" t="inlineStr">
        <is>
          <t>DW Event</t>
        </is>
      </c>
      <c r="E46004" t="inlineStr">
        <is>
          <t>https://www.getapp.com/customer-management-software/a/dw-event/</t>
        </is>
      </c>
      <c r="F46004" t="inlineStr">
        <is>
          <t>Easy Event - formerly DW Event - is an event registration &amp; management software to let guests register &amp; pay for events, automate rosters &amp; badges, send emails, and bill for events.Read more about DW Event</t>
        </is>
      </c>
    </row>
    <row r="46005">
      <c r="A46005" t="inlineStr">
        <is>
          <t>Customer Management</t>
        </is>
      </c>
      <c r="B46005" t="inlineStr">
        <is>
          <t>Event Management</t>
        </is>
      </c>
      <c r="C46005" t="inlineStr">
        <is>
          <t>https://www.getapp.com/customer-management-software/event-management/os/web-based</t>
        </is>
      </c>
      <c r="D46005" t="inlineStr">
        <is>
          <t>ConferenceLeap</t>
        </is>
      </c>
      <c r="E46005" t="inlineStr">
        <is>
          <t>https://www.getapp.com/customer-management-software/a/conferenceleap/</t>
        </is>
      </c>
      <c r="F46005" t="inlineStr">
        <is>
          <t>ConferenceLeap is a platform for the planning, registration, and hosting of in-person and virtual events. Features include an online calendar of events, reports and analytics, attendance tracking, interactive event surveys, billing and payments, customer relationship management (CRM), and more.Read more about ConferenceLeap</t>
        </is>
      </c>
    </row>
    <row r="46006">
      <c r="A46006" t="inlineStr">
        <is>
          <t>Customer Management</t>
        </is>
      </c>
      <c r="B46006" t="inlineStr">
        <is>
          <t>Event Management</t>
        </is>
      </c>
      <c r="C46006" t="inlineStr">
        <is>
          <t>https://www.getapp.com/customer-management-software/event-management/os/web-based</t>
        </is>
      </c>
      <c r="D46006" t="inlineStr">
        <is>
          <t>Agilysys Sales &amp; Catering</t>
        </is>
      </c>
      <c r="E46006" t="inlineStr">
        <is>
          <t>https://www.getapp.com/hospitality-travel-software/a/agilysys-sales-catering/</t>
        </is>
      </c>
      <c r="F46006" t="inlineStr">
        <is>
          <t>Agilysys Sales &amp; Catering helps hotels, resorts, conference centers, and other event spaces manage bookings, schedules, payments, events, and more. Organizations can capture guest information like account number, name, arrival date, and contract details, and assign managers for the entire stay.Read more about Agilysys Sales &amp; Catering</t>
        </is>
      </c>
    </row>
    <row r="46007">
      <c r="A46007" t="inlineStr">
        <is>
          <t>Customer Management</t>
        </is>
      </c>
      <c r="B46007" t="inlineStr">
        <is>
          <t>Event Management</t>
        </is>
      </c>
      <c r="C46007" t="inlineStr">
        <is>
          <t>https://www.getapp.com/customer-management-software/event-management/os/web-based</t>
        </is>
      </c>
      <c r="D46007" t="inlineStr">
        <is>
          <t>congreet</t>
        </is>
      </c>
      <c r="E46007" t="inlineStr">
        <is>
          <t>https://www.getapp.com/customer-management-software/a/congreet-event-networking-software/</t>
        </is>
      </c>
      <c r="F46007" t="inlineStr">
        <is>
          <t>congreet makes networking and interaction on events really easy for your attendees, no matter if it's an online, hybrid, or face-to-face event. Thanks to the matchmaking feature, attendees can easily find interesting contacts, exchange experiences and knowledge and communicate with each other.Read more about congreet</t>
        </is>
      </c>
    </row>
    <row r="46008">
      <c r="A46008" t="inlineStr">
        <is>
          <t>Customer Management</t>
        </is>
      </c>
      <c r="B46008" t="inlineStr">
        <is>
          <t>Event Management</t>
        </is>
      </c>
      <c r="C46008" t="inlineStr">
        <is>
          <t>https://www.getapp.com/customer-management-software/event-management/os/web-based</t>
        </is>
      </c>
      <c r="D46008" t="inlineStr">
        <is>
          <t>Qvamp</t>
        </is>
      </c>
      <c r="E46008" t="inlineStr">
        <is>
          <t>https://www.getapp.com/customer-management-software/a/qvamp/</t>
        </is>
      </c>
      <c r="F46008" t="inlineStr">
        <is>
          <t>Qvamp is an online CRM solution designed for event venues and vendors. It streamlines the entire event process from inquiries and bookings to final reporting, helping businesses manage events more efficiently while boosting sales and improving customer communication.Read more about Qvamp</t>
        </is>
      </c>
    </row>
    <row r="46009">
      <c r="A46009" t="inlineStr">
        <is>
          <t>Customer Management</t>
        </is>
      </c>
      <c r="B46009" t="inlineStr">
        <is>
          <t>Event Management</t>
        </is>
      </c>
      <c r="C46009" t="inlineStr">
        <is>
          <t>https://www.getapp.com/customer-management-software/event-management/os/web-based</t>
        </is>
      </c>
      <c r="D46009" t="inlineStr">
        <is>
          <t>congreet</t>
        </is>
      </c>
      <c r="E46009" t="inlineStr">
        <is>
          <t>https://www.getapp.com/customer-management-software/a/congreet-event-networking-software/</t>
        </is>
      </c>
      <c r="F46009" t="inlineStr">
        <is>
          <t>congreet makes networking and interaction on events really easy for your attendees, no matter if it's an online, hybrid, or face-to-face event. Thanks to the matchmaking feature, attendees can easily find interesting contacts, exchange experiences and knowledge and communicate with each other.Read more about congreet</t>
        </is>
      </c>
    </row>
    <row r="46010">
      <c r="A46010" t="inlineStr">
        <is>
          <t>Customer Management</t>
        </is>
      </c>
      <c r="B46010" t="inlineStr">
        <is>
          <t>Event Management</t>
        </is>
      </c>
      <c r="C46010" t="inlineStr">
        <is>
          <t>https://www.getapp.com/customer-management-software/event-management/os/web-based</t>
        </is>
      </c>
      <c r="D46010" t="inlineStr">
        <is>
          <t>Audience Response Systems</t>
        </is>
      </c>
      <c r="E46010" t="inlineStr">
        <is>
          <t>https://www.getapp.com/marketing-software/a/audience-response-systems/</t>
        </is>
      </c>
      <c r="F46010" t="inlineStr">
        <is>
          <t>Audience Response Systems is polling software that helps educators, trainers, and presenters conduct electronic voting to optimize audience engagement and content retention from within a unified platform. The PowerPoint response plugin allows staff members to set up single vote or multi-vote slides, create demographic filters, monitor audience ranking, and track the fastest responders.Read more about Audience Response Systems</t>
        </is>
      </c>
    </row>
    <row r="46011">
      <c r="A46011" t="inlineStr">
        <is>
          <t>Customer Management</t>
        </is>
      </c>
      <c r="B46011" t="inlineStr">
        <is>
          <t>Event Management</t>
        </is>
      </c>
      <c r="C46011" t="inlineStr">
        <is>
          <t>https://www.getapp.com/customer-management-software/event-management/os/web-based</t>
        </is>
      </c>
      <c r="D46011" t="inlineStr">
        <is>
          <t>Smeetz</t>
        </is>
      </c>
      <c r="E46011" t="inlineStr">
        <is>
          <t>https://www.getapp.com/customer-management-software/a/smeetz/</t>
        </is>
      </c>
      <c r="F46011" t="inlineStr">
        <is>
          <t>Smeetz is a ticketing and dynamic pricing SaaS for attractions, leisure activities and cultural venues to optimise revenue and occupancy.Read more about Smeetz</t>
        </is>
      </c>
    </row>
    <row r="46012">
      <c r="A46012" t="inlineStr">
        <is>
          <t>Customer Management</t>
        </is>
      </c>
      <c r="B46012" t="inlineStr">
        <is>
          <t>Event Management</t>
        </is>
      </c>
      <c r="C46012" t="inlineStr">
        <is>
          <t>https://www.getapp.com/customer-management-software/event-management/os/web-based</t>
        </is>
      </c>
      <c r="D46012" t="inlineStr">
        <is>
          <t>Beams</t>
        </is>
      </c>
      <c r="E46012" t="inlineStr">
        <is>
          <t>https://www.getapp.com/it-communications-software/a/beams/</t>
        </is>
      </c>
      <c r="F46012" t="inlineStr">
        <is>
          <t>Virtual and hybrid events platform with an innovative one-window approach to get maximum participants engagement and ROI.Read more about Beams</t>
        </is>
      </c>
    </row>
    <row r="46013">
      <c r="A46013" t="inlineStr">
        <is>
          <t>Customer Management</t>
        </is>
      </c>
      <c r="B46013" t="inlineStr">
        <is>
          <t>Event Management</t>
        </is>
      </c>
      <c r="C46013" t="inlineStr">
        <is>
          <t>https://www.getapp.com/customer-management-software/event-management/os/web-based</t>
        </is>
      </c>
      <c r="D46013" t="inlineStr">
        <is>
          <t>In2Event</t>
        </is>
      </c>
      <c r="E46013" t="inlineStr">
        <is>
          <t>https://www.getapp.com/customer-management-software/a/in2event/</t>
        </is>
      </c>
      <c r="F46013" t="inlineStr">
        <is>
          <t>In2Event is a cloud-based platform that helps businesses organize events from start to finish. The platform enables teams to manage staff, access controls, guests, suppliers, assets, programs, and more.Read more about In2Event</t>
        </is>
      </c>
    </row>
    <row r="46014">
      <c r="A46014" t="inlineStr">
        <is>
          <t>Customer Management</t>
        </is>
      </c>
      <c r="B46014" t="inlineStr">
        <is>
          <t>Event Management</t>
        </is>
      </c>
      <c r="C46014" t="inlineStr">
        <is>
          <t>https://www.getapp.com/customer-management-software/event-management/os/web-based</t>
        </is>
      </c>
      <c r="D46014" t="inlineStr">
        <is>
          <t>EventsX</t>
        </is>
      </c>
      <c r="E46014" t="inlineStr">
        <is>
          <t>https://www.getapp.com/it-communications-software/a/eventsx/</t>
        </is>
      </c>
      <c r="F46014" t="inlineStr">
        <is>
          <t>We help you connect with your audience and ensure that your events are memorable. We're at the intersection of content, technology and experiences.Read more about EventsX</t>
        </is>
      </c>
    </row>
    <row r="46015">
      <c r="A46015" t="inlineStr">
        <is>
          <t>Customer Management</t>
        </is>
      </c>
      <c r="B46015" t="inlineStr">
        <is>
          <t>Event Management</t>
        </is>
      </c>
      <c r="C46015" t="inlineStr">
        <is>
          <t>https://www.getapp.com/customer-management-software/event-management/os/web-based</t>
        </is>
      </c>
      <c r="D46015" t="inlineStr">
        <is>
          <t>StratusLIVE</t>
        </is>
      </c>
      <c r="E46015" t="inlineStr">
        <is>
          <t>https://www.getapp.com/nonprofit-software/a/stratuslive/</t>
        </is>
      </c>
      <c r="F46015" t="inlineStr">
        <is>
          <t>StratusLIVE is committed to serving nonprofits, companies, and foundations in their goal to reach a greater impact for social good. The suite includes StratusLIVE 365, Nonprofit CRM, and StratusLIVE Ignite, Digital Engagement Platform.Read more about StratusLIVE</t>
        </is>
      </c>
    </row>
    <row r="46016">
      <c r="A46016" t="inlineStr">
        <is>
          <t>Customer Management</t>
        </is>
      </c>
      <c r="B46016" t="inlineStr">
        <is>
          <t>Event Management</t>
        </is>
      </c>
      <c r="C46016" t="inlineStr">
        <is>
          <t>https://www.getapp.com/customer-management-software/event-management/os/web-based</t>
        </is>
      </c>
      <c r="D46016" t="inlineStr">
        <is>
          <t>Exeevo Omnipresence</t>
        </is>
      </c>
      <c r="E46016" t="inlineStr">
        <is>
          <t>https://www.getapp.com/healthcare-pharmaceuticals-software/a/exeevo-omnipresence/</t>
        </is>
      </c>
      <c r="F46016" t="inlineStr">
        <is>
          <t>Exeevo Omnipresence is one multichannel CRM solution created specifically for the life sciences industry. Its use cases include Marketing, Commercial, Field CRM, Medical Affairs CRM, Event management, Content Management, Expert and Patient Engagement.Read more about Exeevo Omnipresence</t>
        </is>
      </c>
    </row>
    <row r="46017">
      <c r="A46017" t="inlineStr">
        <is>
          <t>Customer Management</t>
        </is>
      </c>
      <c r="B46017" t="inlineStr">
        <is>
          <t>Event Management</t>
        </is>
      </c>
      <c r="C46017" t="inlineStr">
        <is>
          <t>https://www.getapp.com/customer-management-software/event-management/os/web-based</t>
        </is>
      </c>
      <c r="D46017" t="inlineStr">
        <is>
          <t>TicketOS</t>
        </is>
      </c>
      <c r="E46017" t="inlineStr">
        <is>
          <t>https://www.getapp.com/customer-management-software/a/ticketos/</t>
        </is>
      </c>
      <c r="F46017" t="inlineStr">
        <is>
          <t>Businesses may organize, track, authorize, request, and distribute tickets for various events using a cloud-based service.Read more about TicketOS</t>
        </is>
      </c>
    </row>
    <row r="46018">
      <c r="A46018" t="inlineStr">
        <is>
          <t>Customer Management</t>
        </is>
      </c>
      <c r="B46018" t="inlineStr">
        <is>
          <t>Event Management</t>
        </is>
      </c>
      <c r="C46018" t="inlineStr">
        <is>
          <t>https://www.getapp.com/customer-management-software/event-management/os/web-based</t>
        </is>
      </c>
      <c r="D46018" t="inlineStr">
        <is>
          <t>JRNI</t>
        </is>
      </c>
      <c r="E46018" t="inlineStr">
        <is>
          <t>https://www.getapp.com/customer-management-software/a/jrni/</t>
        </is>
      </c>
      <c r="F46018" t="inlineStr">
        <is>
          <t>JRNI is an enterprise appointment scheduling platform designed to create personalized experiences for customers. It enables businesses to increase revenue, profitability, and efficiency while managing remote and in-person experiences. The platform can be used by global enterprises in various industries, including banking and financial services, retail, government, and others.Read more about JRNI</t>
        </is>
      </c>
    </row>
    <row r="46019">
      <c r="A46019" t="inlineStr">
        <is>
          <t>Customer Management</t>
        </is>
      </c>
      <c r="B46019" t="inlineStr">
        <is>
          <t>Event Management</t>
        </is>
      </c>
      <c r="C46019" t="inlineStr">
        <is>
          <t>https://www.getapp.com/customer-management-software/event-management/os/web-based</t>
        </is>
      </c>
      <c r="D46019" t="inlineStr">
        <is>
          <t>STREAMBOXY</t>
        </is>
      </c>
      <c r="E46019" t="inlineStr">
        <is>
          <t>https://www.getapp.com/website-ecommerce-software/a/streamboxy/</t>
        </is>
      </c>
      <c r="F46019" t="inlineStr">
        <is>
          <t>Create livestreams, online trainings, conferences &amp; meetings in a customizable and unique cloud platform.Read more about STREAMBOXY</t>
        </is>
      </c>
    </row>
    <row r="46020">
      <c r="A46020" t="inlineStr">
        <is>
          <t>Customer Management</t>
        </is>
      </c>
      <c r="B46020" t="inlineStr">
        <is>
          <t>Event Management</t>
        </is>
      </c>
      <c r="C46020" t="inlineStr">
        <is>
          <t>https://www.getapp.com/customer-management-software/event-management/os/web-based</t>
        </is>
      </c>
      <c r="D46020" t="inlineStr">
        <is>
          <t>TableSea Event</t>
        </is>
      </c>
      <c r="E46020" t="inlineStr">
        <is>
          <t>https://www.getapp.com/customer-management-software/a/tablesea-event/</t>
        </is>
      </c>
      <c r="F46020" t="inlineStr">
        <is>
          <t>TableSea is a cloud-based venue management solution that streamlines the entire event planning process. It tracks all venue reservations and availability in real-time.Read more about TableSea Event</t>
        </is>
      </c>
    </row>
    <row r="46021">
      <c r="A46021" t="inlineStr">
        <is>
          <t>Customer Management</t>
        </is>
      </c>
      <c r="B46021" t="inlineStr">
        <is>
          <t>Event Management</t>
        </is>
      </c>
      <c r="C46021" t="inlineStr">
        <is>
          <t>https://www.getapp.com/customer-management-software/event-management/os/web-based</t>
        </is>
      </c>
      <c r="D46021" t="inlineStr">
        <is>
          <t>Ticket Booth</t>
        </is>
      </c>
      <c r="E46021" t="inlineStr">
        <is>
          <t>https://www.getapp.com/customer-management-software/a/ticket-booth/</t>
        </is>
      </c>
      <c r="F46021" t="inlineStr">
        <is>
          <t>Ticket Booth, a centralized simplified web-based solution. We transform entertainment tickets into strategic assets, offering data-driven insights and streamlined ticket management solutions for companies.Read more about Ticket Booth</t>
        </is>
      </c>
    </row>
    <row r="46022">
      <c r="A46022" t="inlineStr">
        <is>
          <t>Customer Management</t>
        </is>
      </c>
      <c r="B46022" t="inlineStr">
        <is>
          <t>Event Management</t>
        </is>
      </c>
      <c r="C46022" t="inlineStr">
        <is>
          <t>https://www.getapp.com/customer-management-software/event-management/os/web-based</t>
        </is>
      </c>
      <c r="D46022" t="inlineStr">
        <is>
          <t>TableSea Event</t>
        </is>
      </c>
      <c r="E46022" t="inlineStr">
        <is>
          <t>https://www.getapp.com/customer-management-software/a/tablesea-event/</t>
        </is>
      </c>
      <c r="F46022" t="inlineStr">
        <is>
          <t>TableSea is a cloud-based venue management solution that streamlines the entire event planning process. It tracks all venue reservations and availability in real-time.Read more about TableSea Event</t>
        </is>
      </c>
    </row>
    <row r="46023">
      <c r="A46023" t="inlineStr">
        <is>
          <t>Customer Management</t>
        </is>
      </c>
      <c r="B46023" t="inlineStr">
        <is>
          <t>Event Management</t>
        </is>
      </c>
      <c r="C46023" t="inlineStr">
        <is>
          <t>https://www.getapp.com/customer-management-software/event-management/os/web-based</t>
        </is>
      </c>
      <c r="D46023" t="inlineStr">
        <is>
          <t>AppCraft Events</t>
        </is>
      </c>
      <c r="E46023" t="inlineStr">
        <is>
          <t>https://www.getapp.com/collaboration-software/a/appcraft-events/</t>
        </is>
      </c>
      <c r="F46023" t="inlineStr">
        <is>
          <t>Designed for businesses of all sizes, AppCraft Events is a cloud-based event management software that helps conduct business meetings with stakeholders, suppliers, and partners on a unified platform.Read more about AppCraft Events</t>
        </is>
      </c>
    </row>
    <row r="46024">
      <c r="A46024" t="inlineStr">
        <is>
          <t>Customer Management</t>
        </is>
      </c>
      <c r="B46024" t="inlineStr">
        <is>
          <t>Event Management</t>
        </is>
      </c>
      <c r="C46024" t="inlineStr">
        <is>
          <t>https://www.getapp.com/customer-management-software/event-management/os/web-based</t>
        </is>
      </c>
      <c r="D46024" t="inlineStr">
        <is>
          <t>TicketOS</t>
        </is>
      </c>
      <c r="E46024" t="inlineStr">
        <is>
          <t>https://www.getapp.com/customer-management-software/a/ticketos/</t>
        </is>
      </c>
      <c r="F46024" t="inlineStr">
        <is>
          <t>Businesses may organize, track, authorize, request, and distribute tickets for various events using a cloud-based service.Read more about TicketOS</t>
        </is>
      </c>
    </row>
    <row r="46025">
      <c r="A46025" t="inlineStr">
        <is>
          <t>Customer Management</t>
        </is>
      </c>
      <c r="B46025" t="inlineStr">
        <is>
          <t>Event Management</t>
        </is>
      </c>
      <c r="C46025" t="inlineStr">
        <is>
          <t>https://www.getapp.com/customer-management-software/event-management/os/web-based</t>
        </is>
      </c>
      <c r="D46025" t="inlineStr">
        <is>
          <t>Event RoK</t>
        </is>
      </c>
      <c r="E46025" t="inlineStr">
        <is>
          <t>https://www.getapp.com/customer-management-software/a/event-rok/</t>
        </is>
      </c>
      <c r="F46025" t="inlineStr">
        <is>
          <t>Event RoK is an inclusive, customizable, and scalable event management system. Booking Kare enhances attendance, engagement, and communication, managing events, resources, staff, and appointments and fostering attendee-sponsor connections via a private portal.Read more about Event RoK</t>
        </is>
      </c>
    </row>
    <row r="46026">
      <c r="A46026" t="inlineStr">
        <is>
          <t>Customer Management</t>
        </is>
      </c>
      <c r="B46026" t="inlineStr">
        <is>
          <t>Event Management</t>
        </is>
      </c>
      <c r="C46026" t="inlineStr">
        <is>
          <t>https://www.getapp.com/customer-management-software/event-management/os/web-based</t>
        </is>
      </c>
      <c r="D46026" t="inlineStr">
        <is>
          <t>edoobox</t>
        </is>
      </c>
      <c r="E46026" t="inlineStr">
        <is>
          <t>https://www.getapp.com/collaboration-software/a/edoobox/</t>
        </is>
      </c>
      <c r="F46026" t="inlineStr">
        <is>
          <t>Edoobox is a user-friendly online booking system for courses, seminars, and events, guiding users from announcement to payment. It offers a platform for event providers and simplifies comprehensive management tasks like participant coordination, speaker organization, and venue arrangements.Read more about edoobox</t>
        </is>
      </c>
    </row>
    <row r="46027">
      <c r="A46027" t="inlineStr">
        <is>
          <t>Customer Management</t>
        </is>
      </c>
      <c r="B46027" t="inlineStr">
        <is>
          <t>Event Management</t>
        </is>
      </c>
      <c r="C46027" t="inlineStr">
        <is>
          <t>https://www.getapp.com/customer-management-software/event-management/os/web-based</t>
        </is>
      </c>
      <c r="D46027" t="inlineStr">
        <is>
          <t>Attendee Interactive</t>
        </is>
      </c>
      <c r="E46027" t="inlineStr">
        <is>
          <t>https://www.getapp.com/collaboration-software/a/attendee-interactive/</t>
        </is>
      </c>
      <c r="F46027" t="inlineStr">
        <is>
          <t>Attendee Interactive is a cloud-based accreditation management solution that helps associations, corporations, healthcare, and higher education institutes streamline and automate various processes.Read more about Attendee Interactive</t>
        </is>
      </c>
    </row>
    <row r="46028">
      <c r="A46028" t="inlineStr">
        <is>
          <t>Customer Management</t>
        </is>
      </c>
      <c r="B46028" t="inlineStr">
        <is>
          <t>Event Management</t>
        </is>
      </c>
      <c r="C46028" t="inlineStr">
        <is>
          <t>https://www.getapp.com/customer-management-software/event-management/os/web-based</t>
        </is>
      </c>
      <c r="D46028" t="inlineStr">
        <is>
          <t>Socioplace Events</t>
        </is>
      </c>
      <c r="E46028" t="inlineStr">
        <is>
          <t>https://www.getapp.com/customer-management-software/a/socioplace-events/</t>
        </is>
      </c>
      <c r="F46028" t="inlineStr">
        <is>
          <t>Socioplace Events is a cloud-based RSVP event management software that helps users create custom event websites, manage RSVPs, guest lists and track real-time responses. Event organizers can monitor responses in real-time while automating reminders and check-in processes with unique guest codes. The system enables users to design branded invitations and build dynamic RSVP forms with logic-based questions.Read more about Socioplace Events</t>
        </is>
      </c>
    </row>
    <row r="46029">
      <c r="A46029" t="inlineStr">
        <is>
          <t>Customer Management</t>
        </is>
      </c>
      <c r="B46029" t="inlineStr">
        <is>
          <t>Event Management</t>
        </is>
      </c>
      <c r="C46029" t="inlineStr">
        <is>
          <t>https://www.getapp.com/customer-management-software/event-management/os/web-based</t>
        </is>
      </c>
      <c r="D46029" t="inlineStr">
        <is>
          <t>6Connex Software</t>
        </is>
      </c>
      <c r="E46029" t="inlineStr">
        <is>
          <t>https://www.getapp.com/it-communications-software/a/6connex/</t>
        </is>
      </c>
      <c r="F46029" t="inlineStr">
        <is>
          <t>6Connex is a web-based virtual event platform which enables businesses to host virtual job fairs, trade shows, conferences, summits, benefits fairs, eLearning programs, and more. The scalable HTML 5-based solution supports thousands of attendees connecting from any web-enabled device.Read more about 6Connex Software</t>
        </is>
      </c>
    </row>
    <row r="46030">
      <c r="A46030" t="inlineStr">
        <is>
          <t>Customer Management</t>
        </is>
      </c>
      <c r="B46030" t="inlineStr">
        <is>
          <t>Event Management</t>
        </is>
      </c>
      <c r="C46030" t="inlineStr">
        <is>
          <t>https://www.getapp.com/customer-management-software/event-management/os/web-based</t>
        </is>
      </c>
      <c r="D46030" t="inlineStr">
        <is>
          <t>Event Boss</t>
        </is>
      </c>
      <c r="E46030" t="inlineStr">
        <is>
          <t>https://www.getapp.com/customer-management-software/a/event-boss/</t>
        </is>
      </c>
      <c r="F46030" t="inlineStr">
        <is>
          <t>It is an application for the entire wedding industry, its for the wedding planner, for the venue decorator, the venues and also the catering companies.Read more about Event Boss</t>
        </is>
      </c>
    </row>
    <row r="46031">
      <c r="A46031" t="inlineStr">
        <is>
          <t>Customer Management</t>
        </is>
      </c>
      <c r="B46031" t="inlineStr">
        <is>
          <t>Event Management</t>
        </is>
      </c>
      <c r="C46031" t="inlineStr">
        <is>
          <t>https://www.getapp.com/customer-management-software/event-management/os/web-based</t>
        </is>
      </c>
      <c r="D46031" t="inlineStr">
        <is>
          <t>Voilà</t>
        </is>
      </c>
      <c r="E46031" t="inlineStr">
        <is>
          <t>https://www.getapp.com/it-communications-software/a/voila-2/</t>
        </is>
      </c>
      <c r="F46031" t="inlineStr">
        <is>
          <t>Voilà is an advanced live interactive video platform offering real-time communication, robust security, and seamless integration with enterprise tools. With features like live polls, Q&amp;A, and customizable interfaces, Voilà transforms events into engaging and secure experiences.Read more about Voilà</t>
        </is>
      </c>
    </row>
    <row r="46032">
      <c r="A46032" t="inlineStr">
        <is>
          <t>Customer Management</t>
        </is>
      </c>
      <c r="B46032" t="inlineStr">
        <is>
          <t>Event Management</t>
        </is>
      </c>
      <c r="C46032" t="inlineStr">
        <is>
          <t>https://www.getapp.com/customer-management-software/event-management/os/web-based</t>
        </is>
      </c>
      <c r="D46032" t="inlineStr">
        <is>
          <t>HuddleXR</t>
        </is>
      </c>
      <c r="E46032" t="inlineStr">
        <is>
          <t>https://www.getapp.com/it-communications-software/a/huddlexr/</t>
        </is>
      </c>
      <c r="F46032" t="inlineStr">
        <is>
          <t>HuddleXR is an immersive virtual event platform. It allows users to host an entirely new type of event, with more interactivity and engagement than ever before.Read more about HuddleXR</t>
        </is>
      </c>
    </row>
    <row r="46033">
      <c r="A46033" t="inlineStr">
        <is>
          <t>Customer Management</t>
        </is>
      </c>
      <c r="B46033" t="inlineStr">
        <is>
          <t>Event Management</t>
        </is>
      </c>
      <c r="C46033" t="inlineStr">
        <is>
          <t>https://www.getapp.com/customer-management-software/event-management/os/web-based</t>
        </is>
      </c>
      <c r="D46033" t="inlineStr">
        <is>
          <t>Blackthorn Events</t>
        </is>
      </c>
      <c r="E46033" t="inlineStr">
        <is>
          <t>https://www.getapp.com/customer-management-software/a/blackthorn-events/</t>
        </is>
      </c>
      <c r="F46033" t="inlineStr">
        <is>
          <t>Blackthorn's applications run natively on Salesforce, utilizing your CRM data — without the hassle of complex integrations.Read more about Blackthorn Events</t>
        </is>
      </c>
    </row>
    <row r="46034">
      <c r="A46034" t="inlineStr">
        <is>
          <t>Customer Management</t>
        </is>
      </c>
      <c r="B46034" t="inlineStr">
        <is>
          <t>Event Management</t>
        </is>
      </c>
      <c r="C46034" t="inlineStr">
        <is>
          <t>https://www.getapp.com/customer-management-software/event-management/os/web-based</t>
        </is>
      </c>
      <c r="D46034" t="inlineStr">
        <is>
          <t>ACTIVEWorks Endurance</t>
        </is>
      </c>
      <c r="E46034" t="inlineStr">
        <is>
          <t>https://www.getapp.com/customer-management-software/a/activeworks-endurance/</t>
        </is>
      </c>
      <c r="F46034" t="inlineStr">
        <is>
          <t>ACTIVEWorks Endurance is an event management platform that helps endurance event organizers manage all aspects of races from beginning to end. The platform caters to a wide range of endurance events including marathons, triathlons, charity runs, and cycling events. Features such as user-friendly customizable online registration forms enable participants to easily sign up from various devices, while organizers can create branded pages with incentives like early-bird discounts and group options.Read more about ACTIVEWorks Endurance</t>
        </is>
      </c>
    </row>
    <row r="46035">
      <c r="A46035" t="inlineStr">
        <is>
          <t>Customer Management</t>
        </is>
      </c>
      <c r="B46035" t="inlineStr">
        <is>
          <t>Event Management</t>
        </is>
      </c>
      <c r="C46035" t="inlineStr">
        <is>
          <t>https://www.getapp.com/customer-management-software/event-management/os/web-based</t>
        </is>
      </c>
      <c r="D46035" t="inlineStr">
        <is>
          <t>Tixr</t>
        </is>
      </c>
      <c r="E46035" t="inlineStr">
        <is>
          <t>https://www.getapp.com/website-ecommerce-software/a/tixr/</t>
        </is>
      </c>
      <c r="F46035" t="inlineStr">
        <is>
          <t>Tixr is the leading ticketing commerce company for large event businesses, applying powerful cutting-edge technology to create the best purchase experiences for fans with the highest conversions in the industry. Built-in optimizers extend reach and grow incremental revenue for clients.Read more about Tixr</t>
        </is>
      </c>
    </row>
    <row r="46036">
      <c r="A46036" t="inlineStr">
        <is>
          <t>Customer Management</t>
        </is>
      </c>
      <c r="B46036" t="inlineStr">
        <is>
          <t>Event Management</t>
        </is>
      </c>
      <c r="C46036" t="inlineStr">
        <is>
          <t>https://www.getapp.com/customer-management-software/event-management/os/web-based</t>
        </is>
      </c>
      <c r="D46036" t="inlineStr">
        <is>
          <t>BookingHound</t>
        </is>
      </c>
      <c r="E46036" t="inlineStr">
        <is>
          <t>https://www.getapp.com/customer-management-software/a/bookinghound/</t>
        </is>
      </c>
      <c r="F46036" t="inlineStr">
        <is>
          <t>BookingHound is a booking &amp; reservations system which enables businesses of all sizes to create, promote, manage &amp; sell events, meetings, and coursesRead more about BookingHound</t>
        </is>
      </c>
    </row>
    <row r="46037">
      <c r="A46037" t="inlineStr">
        <is>
          <t>Customer Management</t>
        </is>
      </c>
      <c r="B46037" t="inlineStr">
        <is>
          <t>Event Management</t>
        </is>
      </c>
      <c r="C46037" t="inlineStr">
        <is>
          <t>https://www.getapp.com/customer-management-software/event-management/os/web-based</t>
        </is>
      </c>
      <c r="D46037" t="inlineStr">
        <is>
          <t>Fiona</t>
        </is>
      </c>
      <c r="E46037" t="inlineStr">
        <is>
          <t>https://www.getapp.com/customer-management-software/a/fiona-festival/</t>
        </is>
      </c>
      <c r="F46037" t="inlineStr">
        <is>
          <t>Fiona is an online assistant for organizing film festivals created together with the IFFR, IDFA and NFF, providing organizations of all sizes with the tools they need to organize and program films and events, including features for selection, publishing, event scheduling, and inviting guests.Read more about Fiona</t>
        </is>
      </c>
    </row>
    <row r="46038">
      <c r="A46038" t="inlineStr">
        <is>
          <t>Customer Management</t>
        </is>
      </c>
      <c r="B46038" t="inlineStr">
        <is>
          <t>Event Management</t>
        </is>
      </c>
      <c r="C46038" t="inlineStr">
        <is>
          <t>https://www.getapp.com/customer-management-software/event-management/os/web-based</t>
        </is>
      </c>
      <c r="D46038" t="inlineStr">
        <is>
          <t>Klik</t>
        </is>
      </c>
      <c r="E46038" t="inlineStr">
        <is>
          <t>https://www.getapp.com/customer-management-software/a/klik/</t>
        </is>
      </c>
      <c r="F46038" t="inlineStr">
        <is>
          <t>Klik is an event management platform designed to help organizers monitor &amp; increase attendee engagement, collect data, calculate ROI, and manage on-site staffRead more about Klik</t>
        </is>
      </c>
    </row>
    <row r="46039">
      <c r="A46039" t="inlineStr">
        <is>
          <t>Customer Management</t>
        </is>
      </c>
      <c r="B46039" t="inlineStr">
        <is>
          <t>Event Management</t>
        </is>
      </c>
      <c r="C46039" t="inlineStr">
        <is>
          <t>https://www.getapp.com/customer-management-software/event-management/os/web-based</t>
        </is>
      </c>
      <c r="D46039" t="inlineStr">
        <is>
          <t>MGM Cloud</t>
        </is>
      </c>
      <c r="E46039" t="inlineStr">
        <is>
          <t>https://www.getapp.com/customer-management-software/a/mgm-cloud/</t>
        </is>
      </c>
      <c r="F46039" t="inlineStr">
        <is>
          <t>MGM Cloud is an event management software, which helps organizations plan, run, and manage press conferences, conventions, corporate meetings, trade shows, concerts, and more. Users can design custom registration websites to facilitate online booking and establish brand identity.Read more about MGM Cloud</t>
        </is>
      </c>
    </row>
    <row r="46040">
      <c r="A46040" t="inlineStr">
        <is>
          <t>Customer Management</t>
        </is>
      </c>
      <c r="B46040" t="inlineStr">
        <is>
          <t>Event Management</t>
        </is>
      </c>
      <c r="C46040" t="inlineStr">
        <is>
          <t>https://www.getapp.com/customer-management-software/event-management/os/web-based</t>
        </is>
      </c>
      <c r="D46040" t="inlineStr">
        <is>
          <t>EventSpark</t>
        </is>
      </c>
      <c r="E46040" t="inlineStr">
        <is>
          <t>https://www.getapp.com/customer-management-software/a/eventspark/</t>
        </is>
      </c>
      <c r="F46040" t="inlineStr">
        <is>
          <t>EventSpark is an event management solution that helps users manage processes related to registrations, promotion, invitations, and more. Based on the Salesforce platform, its communication wizard allows managers to schedule and send time-based emails for status updates, event details, and reminders.Read more about EventSpark</t>
        </is>
      </c>
    </row>
    <row r="46041">
      <c r="A46041" t="inlineStr">
        <is>
          <t>Customer Management</t>
        </is>
      </c>
      <c r="B46041" t="inlineStr">
        <is>
          <t>Event Management</t>
        </is>
      </c>
      <c r="C46041" t="inlineStr">
        <is>
          <t>https://www.getapp.com/customer-management-software/event-management/os/web-based</t>
        </is>
      </c>
      <c r="D46041" t="inlineStr">
        <is>
          <t>EventManager Online</t>
        </is>
      </c>
      <c r="E46041" t="inlineStr">
        <is>
          <t>https://www.getapp.com/customer-management-software/a/eventmanager-online/</t>
        </is>
      </c>
      <c r="F46041" t="inlineStr">
        <is>
          <t>EventManager Online is a cloud-based event and subscriber management solution which enables small to large German businesses manage attendees, ticketing and payment, invitations, agenda speaker, permissions and more. The platform also allows users to track costs and outstanding tasks.Read more about EventManager Online</t>
        </is>
      </c>
    </row>
    <row r="46042">
      <c r="A46042" t="inlineStr">
        <is>
          <t>Customer Management</t>
        </is>
      </c>
      <c r="B46042" t="inlineStr">
        <is>
          <t>Event Management</t>
        </is>
      </c>
      <c r="C46042" t="inlineStr">
        <is>
          <t>https://www.getapp.com/customer-management-software/event-management/os/web-based</t>
        </is>
      </c>
      <c r="D46042" t="inlineStr">
        <is>
          <t>EventRay</t>
        </is>
      </c>
      <c r="E46042" t="inlineStr">
        <is>
          <t>https://www.getapp.com/customer-management-software/a/eventray/</t>
        </is>
      </c>
      <c r="F46042" t="inlineStr">
        <is>
          <t>Web and mobile platforms for in-person, hybrid. or virtual events.Read more about EventRay</t>
        </is>
      </c>
    </row>
    <row r="46043">
      <c r="A46043" t="inlineStr">
        <is>
          <t>Customer Management</t>
        </is>
      </c>
      <c r="B46043" t="inlineStr">
        <is>
          <t>Event Management</t>
        </is>
      </c>
      <c r="C46043" t="inlineStr">
        <is>
          <t>https://www.getapp.com/customer-management-software/event-management/os/web-based</t>
        </is>
      </c>
      <c r="D46043" t="inlineStr">
        <is>
          <t>Attendo Plus</t>
        </is>
      </c>
      <c r="E46043" t="inlineStr">
        <is>
          <t>https://www.getapp.com/hr-employee-management-software/a/attendo-plus/</t>
        </is>
      </c>
      <c r="F46043" t="inlineStr">
        <is>
          <t>Attendo Plus is an attendance tracking software designed to help businesses, associations, colleges, and other training organizations create, manage, promote and monitor events. Organizers can access and download post-event reports, request feedback from participants, and generate branded digital certificates for guests.Read more about Attendo Plus</t>
        </is>
      </c>
    </row>
    <row r="46044">
      <c r="A46044" t="inlineStr">
        <is>
          <t>Customer Management</t>
        </is>
      </c>
      <c r="B46044" t="inlineStr">
        <is>
          <t>Event Management</t>
        </is>
      </c>
      <c r="C46044" t="inlineStr">
        <is>
          <t>https://www.getapp.com/customer-management-software/event-management/os/web-based</t>
        </is>
      </c>
      <c r="D46044" t="inlineStr">
        <is>
          <t>Workshop Butler</t>
        </is>
      </c>
      <c r="E46044" t="inlineStr">
        <is>
          <t>https://www.getapp.com/education-childcare-software/a/workshop-butler/</t>
        </is>
      </c>
      <c r="F46044" t="inlineStr">
        <is>
          <t>Workshop Butler is a training management software for training providers. Workshop Butler works best for independent trainers and small training companies in Agile and IT spheres.Read more about Workshop Butler</t>
        </is>
      </c>
    </row>
    <row r="46045">
      <c r="A46045" t="inlineStr">
        <is>
          <t>Customer Management</t>
        </is>
      </c>
      <c r="B46045" t="inlineStr">
        <is>
          <t>Event Management</t>
        </is>
      </c>
      <c r="C46045" t="inlineStr">
        <is>
          <t>https://www.getapp.com/customer-management-software/event-management/os/web-based</t>
        </is>
      </c>
      <c r="D46045" t="inlineStr">
        <is>
          <t>Event Logic</t>
        </is>
      </c>
      <c r="E46045" t="inlineStr">
        <is>
          <t>https://www.getapp.com/customer-management-software/a/event-logic/</t>
        </is>
      </c>
      <c r="F46045" t="inlineStr">
        <is>
          <t>Event Logic is a cloud-based event management solution designed to help businesses of all sizes source, plan, and send invitations for meetings, events and conferences to internal and external stakeholders.Read more about Event Logic</t>
        </is>
      </c>
    </row>
    <row r="46046">
      <c r="A46046" t="inlineStr">
        <is>
          <t>Customer Management</t>
        </is>
      </c>
      <c r="B46046" t="inlineStr">
        <is>
          <t>Event Management</t>
        </is>
      </c>
      <c r="C46046" t="inlineStr">
        <is>
          <t>https://www.getapp.com/customer-management-software/event-management/os/web-based</t>
        </is>
      </c>
      <c r="D46046" t="inlineStr">
        <is>
          <t>Solarislive Event Manager</t>
        </is>
      </c>
      <c r="E46046" t="inlineStr">
        <is>
          <t>https://www.getapp.com/website-ecommerce-software/a/solarislive-event-manager/</t>
        </is>
      </c>
      <c r="F46046" t="inlineStr">
        <is>
          <t>Event creation and  administration of your own web page. You'll have the ability to create both basic events such as workshops, and fundraisers or more intricate adjudicated competition events.Read more about Solarislive Event Manager</t>
        </is>
      </c>
    </row>
    <row r="46047">
      <c r="A46047" t="inlineStr">
        <is>
          <t>Customer Management</t>
        </is>
      </c>
      <c r="B46047" t="inlineStr">
        <is>
          <t>Event Management</t>
        </is>
      </c>
      <c r="C46047" t="inlineStr">
        <is>
          <t>https://www.getapp.com/customer-management-software/event-management/os/web-based</t>
        </is>
      </c>
      <c r="D46047" t="inlineStr">
        <is>
          <t>Vanco Events</t>
        </is>
      </c>
      <c r="E46047" t="inlineStr">
        <is>
          <t>https://www.getapp.com/customer-management-software/a/vanco-events/</t>
        </is>
      </c>
      <c r="F46047" t="inlineStr">
        <is>
          <t>Vanco Events is an event ticketing platform that streamlines the entire event management process from start to finish. Designed for a wide range of organizations, including schools, performing arts venues, sports teams, churches, and community groups, Vanco Events offers a robust suite of features to create, promote, manage, and report on events with ease.Read more about Vanco Events</t>
        </is>
      </c>
    </row>
    <row r="46048">
      <c r="A46048" t="inlineStr">
        <is>
          <t>Customer Management</t>
        </is>
      </c>
      <c r="B46048" t="inlineStr">
        <is>
          <t>Event Management</t>
        </is>
      </c>
      <c r="C46048" t="inlineStr">
        <is>
          <t>https://www.getapp.com/customer-management-software/event-management/os/web-based</t>
        </is>
      </c>
      <c r="D46048" t="inlineStr">
        <is>
          <t>B2B/2GO</t>
        </is>
      </c>
      <c r="E46048" t="inlineStr">
        <is>
          <t>https://www.getapp.com/customer-management-software/a/b2b-2go/</t>
        </is>
      </c>
      <c r="F46048" t="inlineStr">
        <is>
          <t>Thanks to our matchmaking technology and by making it easier to book appointments at your networking events, the B2B/2GO platform allows your participants to get the most out of your B2B networking events.Read more about B2B/2GO</t>
        </is>
      </c>
    </row>
    <row r="46049">
      <c r="A46049" t="inlineStr">
        <is>
          <t>Customer Management</t>
        </is>
      </c>
      <c r="B46049" t="inlineStr">
        <is>
          <t>Event Management</t>
        </is>
      </c>
      <c r="C46049" t="inlineStr">
        <is>
          <t>https://www.getapp.com/customer-management-software/event-management/os/web-based</t>
        </is>
      </c>
      <c r="D46049" t="inlineStr">
        <is>
          <t>Eventify</t>
        </is>
      </c>
      <c r="E46049" t="inlineStr">
        <is>
          <t>https://www.getapp.com/customer-management-software/a/eventify/</t>
        </is>
      </c>
      <c r="F46049" t="inlineStr">
        <is>
          <t>Promote your event, grow your audience and increase your conversions with Eventify. Our all-in-one event management platform automatically handles registration, ticketing, attendee check-in, and much more.Read more about Eventify</t>
        </is>
      </c>
    </row>
    <row r="46050">
      <c r="A46050" t="inlineStr">
        <is>
          <t>Customer Management</t>
        </is>
      </c>
      <c r="B46050" t="inlineStr">
        <is>
          <t>Event Management</t>
        </is>
      </c>
      <c r="C46050" t="inlineStr">
        <is>
          <t>https://www.getapp.com/customer-management-software/event-management/os/web-based</t>
        </is>
      </c>
      <c r="D46050" t="inlineStr">
        <is>
          <t>Biletum</t>
        </is>
      </c>
      <c r="E46050" t="inlineStr">
        <is>
          <t>https://www.getapp.com/customer-management-software/a/biletum/</t>
        </is>
      </c>
      <c r="F46050" t="inlineStr">
        <is>
          <t>Blietum is a cloud-based event organization and management platform that allows users to manage registrations, ticketing, financing, and more. A partner network enables distribution of tickets across multiple sales channels, plus the ability to create and manage affiliate programs to extend the event's reach.Read more about Biletum</t>
        </is>
      </c>
    </row>
    <row r="46051">
      <c r="A46051" t="inlineStr">
        <is>
          <t>Customer Management</t>
        </is>
      </c>
      <c r="B46051" t="inlineStr">
        <is>
          <t>Event Management</t>
        </is>
      </c>
      <c r="C46051" t="inlineStr">
        <is>
          <t>https://www.getapp.com/customer-management-software/event-management/os/web-based</t>
        </is>
      </c>
      <c r="D46051" t="inlineStr">
        <is>
          <t>VenuePro</t>
        </is>
      </c>
      <c r="E46051" t="inlineStr">
        <is>
          <t>https://www.getapp.com/customer-management-software/a/venuepro/</t>
        </is>
      </c>
      <c r="F46051" t="inlineStr">
        <is>
          <t>VenuePro is an innovative and highly flexible global technology platform that simplifies the management and operation of venues and events, in turn delivering world class experiences for visitors.Read more about VenuePro</t>
        </is>
      </c>
    </row>
    <row r="46052">
      <c r="A46052" t="inlineStr">
        <is>
          <t>Customer Management</t>
        </is>
      </c>
      <c r="B46052" t="inlineStr">
        <is>
          <t>Event Management</t>
        </is>
      </c>
      <c r="C46052" t="inlineStr">
        <is>
          <t>https://www.getapp.com/customer-management-software/event-management/os/web-based</t>
        </is>
      </c>
      <c r="D46052" t="inlineStr">
        <is>
          <t>ExpoGenie</t>
        </is>
      </c>
      <c r="E46052" t="inlineStr">
        <is>
          <t>https://www.getapp.com/customer-management-software/a/expogenie/</t>
        </is>
      </c>
      <c r="F46052" t="inlineStr">
        <is>
          <t>ExpoGenie is a simple, modern and affordable event management platform that saves event planners time and enhances your partner experience.Read more about ExpoGenie</t>
        </is>
      </c>
    </row>
    <row r="46053">
      <c r="A46053" t="inlineStr">
        <is>
          <t>Customer Management</t>
        </is>
      </c>
      <c r="B46053" t="inlineStr">
        <is>
          <t>Event Management</t>
        </is>
      </c>
      <c r="C46053" t="inlineStr">
        <is>
          <t>https://www.getapp.com/customer-management-software/event-management/os/web-based</t>
        </is>
      </c>
      <c r="D46053" t="inlineStr">
        <is>
          <t>ConventionSuite</t>
        </is>
      </c>
      <c r="E46053" t="inlineStr">
        <is>
          <t>https://www.getapp.com/collaboration-software/a/conventionsuite/</t>
        </is>
      </c>
      <c r="F46053" t="inlineStr">
        <is>
          <t>A complete, unified business management suite for the event industry built on NetSuite.Read more about ConventionSuite</t>
        </is>
      </c>
    </row>
    <row r="46054">
      <c r="A46054" t="inlineStr">
        <is>
          <t>Customer Management</t>
        </is>
      </c>
      <c r="B46054" t="inlineStr">
        <is>
          <t>Event Management</t>
        </is>
      </c>
      <c r="C46054" t="inlineStr">
        <is>
          <t>https://www.getapp.com/customer-management-software/event-management/os/web-based</t>
        </is>
      </c>
      <c r="D46054" t="inlineStr">
        <is>
          <t>EventManager Online</t>
        </is>
      </c>
      <c r="E46054" t="inlineStr">
        <is>
          <t>https://www.getapp.com/customer-management-software/a/eventmanager-online/</t>
        </is>
      </c>
      <c r="F46054" t="inlineStr">
        <is>
          <t>EventManager Online is a cloud-based event and subscriber management solution which enables small to large German businesses manage attendees, ticketing and payment, invitations, agenda speaker, permissions and more. The platform also allows users to track costs and outstanding tasks.Read more about EventManager Online</t>
        </is>
      </c>
    </row>
    <row r="46055">
      <c r="A46055" t="inlineStr">
        <is>
          <t>Customer Management</t>
        </is>
      </c>
      <c r="B46055" t="inlineStr">
        <is>
          <t>Event Management</t>
        </is>
      </c>
      <c r="C46055" t="inlineStr">
        <is>
          <t>https://www.getapp.com/customer-management-software/event-management/os/web-based</t>
        </is>
      </c>
      <c r="D46055" t="inlineStr">
        <is>
          <t>Jomablue</t>
        </is>
      </c>
      <c r="E46055" t="inlineStr">
        <is>
          <t>https://www.getapp.com/customer-management-software/a/jomablue/</t>
        </is>
      </c>
      <c r="F46055" t="inlineStr">
        <is>
          <t>Jomablue is a cloud-based event management software designed to help businesses of all sizes schedule, host, and manage virtual, hybrid, and in-person events via a unified portal. The application allows organizations to build virtual spaces with an interactive interface to display marketing content, invite attendees, engage with the target audience, and follow up after the events.Read more about Jomablue</t>
        </is>
      </c>
    </row>
    <row r="46056">
      <c r="A46056" t="inlineStr">
        <is>
          <t>Customer Management</t>
        </is>
      </c>
      <c r="B46056" t="inlineStr">
        <is>
          <t>Event Management</t>
        </is>
      </c>
      <c r="C46056" t="inlineStr">
        <is>
          <t>https://www.getapp.com/customer-management-software/event-management/os/web-based</t>
        </is>
      </c>
      <c r="D46056" t="inlineStr">
        <is>
          <t>Doity</t>
        </is>
      </c>
      <c r="E46056" t="inlineStr">
        <is>
          <t>https://www.getapp.com/customer-management-software/a/doity/</t>
        </is>
      </c>
      <c r="F46056" t="inlineStr">
        <is>
          <t>Doity is an event management tool designed to help manage and organize in-person and online events, allowing organizers to develop a customized website layout for events. It is possible to add important information, such as scheduling, content pages, an interactive map of the venue, promotion of partners and sponsors, and an exclusive area for the clients.Read more about Doity</t>
        </is>
      </c>
    </row>
    <row r="46057">
      <c r="A46057" t="inlineStr">
        <is>
          <t>Customer Management</t>
        </is>
      </c>
      <c r="B46057" t="inlineStr">
        <is>
          <t>Event Management</t>
        </is>
      </c>
      <c r="C46057" t="inlineStr">
        <is>
          <t>https://www.getapp.com/customer-management-software/event-management/os/web-based</t>
        </is>
      </c>
      <c r="D46057" t="inlineStr">
        <is>
          <t>Prezevent</t>
        </is>
      </c>
      <c r="E46057" t="inlineStr">
        <is>
          <t>https://www.getapp.com/customer-management-software/a/prezevent/</t>
        </is>
      </c>
      <c r="F46057" t="inlineStr">
        <is>
          <t>Prezevent is an Event Management Software that allows users to edit and customize contact list, email campaign, event website, registration form, and conference badges at one centralized location. It is designed to meet the needs of multiple type of events organizer.Read more about Prezevent</t>
        </is>
      </c>
    </row>
    <row r="46058">
      <c r="A46058" t="inlineStr">
        <is>
          <t>Customer Management</t>
        </is>
      </c>
      <c r="B46058" t="inlineStr">
        <is>
          <t>Event Management</t>
        </is>
      </c>
      <c r="C46058" t="inlineStr">
        <is>
          <t>https://www.getapp.com/customer-management-software/event-management/os/web-based</t>
        </is>
      </c>
      <c r="D46058" t="inlineStr">
        <is>
          <t>Braindate</t>
        </is>
      </c>
      <c r="E46058" t="inlineStr">
        <is>
          <t>https://www.getapp.com/collaboration-software/a/braindate/</t>
        </is>
      </c>
      <c r="F46058" t="inlineStr">
        <is>
          <t>Braindate is a web-based platform that fosters knowledge-sharing conversations among people at events, communities, and organizations.Read more about Braindate</t>
        </is>
      </c>
    </row>
    <row r="46059">
      <c r="A46059" t="inlineStr">
        <is>
          <t>Customer Management</t>
        </is>
      </c>
      <c r="B46059" t="inlineStr">
        <is>
          <t>Event Management</t>
        </is>
      </c>
      <c r="C46059" t="inlineStr">
        <is>
          <t>https://www.getapp.com/customer-management-software/event-management/os/web-based</t>
        </is>
      </c>
      <c r="D46059" t="inlineStr">
        <is>
          <t>Orfeo</t>
        </is>
      </c>
      <c r="E46059" t="inlineStr">
        <is>
          <t>https://www.getapp.com/operations-management-software/a/orfeo/</t>
        </is>
      </c>
      <c r="F46059" t="inlineStr">
        <is>
          <t>Orfeo is a range of tools intended for trades related to performing arts. The organization of routes is at the heart of this software which facilitates the design of schedules and the editing of route maps. Everything is designed to optimize the work of the teams involved.Read more about Orfeo</t>
        </is>
      </c>
    </row>
    <row r="46060">
      <c r="A46060" t="inlineStr">
        <is>
          <t>Customer Management</t>
        </is>
      </c>
      <c r="B46060" t="inlineStr">
        <is>
          <t>Event Management</t>
        </is>
      </c>
      <c r="C46060" t="inlineStr">
        <is>
          <t>https://www.getapp.com/customer-management-software/event-management/os/web-based</t>
        </is>
      </c>
      <c r="D46060" t="inlineStr">
        <is>
          <t>Evey</t>
        </is>
      </c>
      <c r="E46060" t="inlineStr">
        <is>
          <t>https://www.getapp.com/website-ecommerce-software/a/evey/</t>
        </is>
      </c>
      <c r="F46060" t="inlineStr">
        <is>
          <t>Evey is an event management platform that helps businesses handle online registration, videoconferences, multiple live streamings and data analytics. Teams can display recorded video content on the platform during events and broadcast panels, workshops, training or stands in real-time.Read more about Evey</t>
        </is>
      </c>
    </row>
    <row r="46061">
      <c r="A46061" t="inlineStr">
        <is>
          <t>Customer Management</t>
        </is>
      </c>
      <c r="B46061" t="inlineStr">
        <is>
          <t>Event Management</t>
        </is>
      </c>
      <c r="C46061" t="inlineStr">
        <is>
          <t>https://www.getapp.com/customer-management-software/event-management/os/web-based</t>
        </is>
      </c>
      <c r="D46061" t="inlineStr">
        <is>
          <t>AirLST</t>
        </is>
      </c>
      <c r="E46061" t="inlineStr">
        <is>
          <t>https://www.getapp.com/customer-management-software/a/airlst/</t>
        </is>
      </c>
      <c r="F46061" t="inlineStr">
        <is>
          <t>AirLST is a software for guest management and virtual events. It is entirely customizable and includes an open API.Read more about AirLST</t>
        </is>
      </c>
    </row>
    <row r="46062">
      <c r="A46062" t="inlineStr">
        <is>
          <t>Customer Management</t>
        </is>
      </c>
      <c r="B46062" t="inlineStr">
        <is>
          <t>Event Management</t>
        </is>
      </c>
      <c r="C46062" t="inlineStr">
        <is>
          <t>https://www.getapp.com/customer-management-software/event-management/os/web-based</t>
        </is>
      </c>
      <c r="D46062" t="inlineStr">
        <is>
          <t>eventplanner.net</t>
        </is>
      </c>
      <c r="E46062" t="inlineStr">
        <is>
          <t>https://www.getapp.com/customer-management-software/a/eventplanner-net/</t>
        </is>
      </c>
      <c r="F46062" t="inlineStr">
        <is>
          <t>With the free eventplanner.net software you can plan any event.Read more about eventplanner.net</t>
        </is>
      </c>
    </row>
    <row r="46063">
      <c r="A46063" t="inlineStr">
        <is>
          <t>Customer Management</t>
        </is>
      </c>
      <c r="B46063" t="inlineStr">
        <is>
          <t>Event Management</t>
        </is>
      </c>
      <c r="C46063" t="inlineStr">
        <is>
          <t>https://www.getapp.com/customer-management-software/event-management/os/web-based</t>
        </is>
      </c>
      <c r="D46063" t="inlineStr">
        <is>
          <t>EventsRoad</t>
        </is>
      </c>
      <c r="E46063" t="inlineStr">
        <is>
          <t>https://www.getapp.com/it-communications-software/a/eventsroad/</t>
        </is>
      </c>
      <c r="F46063" t="inlineStr">
        <is>
          <t>EventsRoad is one of the top 10 virtual and hybrid event management platforms. It enables companies to create, manage and produce tailor-made virtual and hybrid events.Read more about EventsRoad</t>
        </is>
      </c>
    </row>
    <row r="46064">
      <c r="A46064" t="inlineStr">
        <is>
          <t>Customer Management</t>
        </is>
      </c>
      <c r="B46064" t="inlineStr">
        <is>
          <t>Event Management</t>
        </is>
      </c>
      <c r="C46064" t="inlineStr">
        <is>
          <t>https://www.getapp.com/customer-management-software/event-management/os/web-based</t>
        </is>
      </c>
      <c r="D46064" t="inlineStr">
        <is>
          <t>eventplus</t>
        </is>
      </c>
      <c r="E46064" t="inlineStr">
        <is>
          <t>https://www.getapp.com/it-communications-software/a/eventplus/</t>
        </is>
      </c>
      <c r="F46064" t="inlineStr">
        <is>
          <t>This end-to-end platform is an efficient solution for creating and managing hybrid events. eventplus supports on-demand event and ticket creation console, ticket sales analytics, event promotion, and more during pre-event.Read more about eventplus</t>
        </is>
      </c>
    </row>
    <row r="46065">
      <c r="A46065" t="inlineStr">
        <is>
          <t>Customer Management</t>
        </is>
      </c>
      <c r="B46065" t="inlineStr">
        <is>
          <t>Event Management</t>
        </is>
      </c>
      <c r="C46065" t="inlineStr">
        <is>
          <t>https://www.getapp.com/customer-management-software/event-management/os/web-based</t>
        </is>
      </c>
      <c r="D46065" t="inlineStr">
        <is>
          <t>BrightTALK Virtual Events</t>
        </is>
      </c>
      <c r="E46065" t="inlineStr">
        <is>
          <t>https://www.getapp.com/customer-management-software/a/brighttalk-virtual-events/</t>
        </is>
      </c>
      <c r="F46065" t="inlineStr">
        <is>
          <t>BrightTALK Virtual Events is a webinar and online events platform. It enables marketers to create and target B2B campaigns at specific regions or professions, such as sales, HR, healthcare, and legal. It features user registrations, CRM and marketing tool integrations, and auto-recorded events.Read more about BrightTALK Virtual Events</t>
        </is>
      </c>
    </row>
    <row r="46066">
      <c r="A46066" t="inlineStr">
        <is>
          <t>Customer Management</t>
        </is>
      </c>
      <c r="B46066" t="inlineStr">
        <is>
          <t>Event Management</t>
        </is>
      </c>
      <c r="C46066" t="inlineStr">
        <is>
          <t>https://www.getapp.com/customer-management-software/event-management/os/web-based</t>
        </is>
      </c>
      <c r="D46066" t="inlineStr">
        <is>
          <t>Doity</t>
        </is>
      </c>
      <c r="E46066" t="inlineStr">
        <is>
          <t>https://www.getapp.com/customer-management-software/a/doity/</t>
        </is>
      </c>
      <c r="F46066" t="inlineStr">
        <is>
          <t>Doity is an event management tool designed to help manage and organize in-person and online events, allowing organizers to develop a customized website layout for events. It is possible to add important information, such as scheduling, content pages, an interactive map of the venue, promotion of partners and sponsors, and an exclusive area for the clients.Read more about Doity</t>
        </is>
      </c>
    </row>
    <row r="46067">
      <c r="A46067" t="inlineStr">
        <is>
          <t>Customer Management</t>
        </is>
      </c>
      <c r="B46067" t="inlineStr">
        <is>
          <t>Event Management</t>
        </is>
      </c>
      <c r="C46067" t="inlineStr">
        <is>
          <t>https://www.getapp.com/customer-management-software/event-management/os/web-based</t>
        </is>
      </c>
      <c r="D46067" t="inlineStr">
        <is>
          <t>EventAct</t>
        </is>
      </c>
      <c r="E46067" t="inlineStr">
        <is>
          <t>https://www.getapp.com/customer-management-software/a/eventact/</t>
        </is>
      </c>
      <c r="F46067" t="inlineStr">
        <is>
          <t>Hybrid &amp; Virtual events platform for scientific conferences, professional conferences, business events, and trade-shows.Read more about EventAct</t>
        </is>
      </c>
    </row>
    <row r="46068">
      <c r="A46068" t="inlineStr">
        <is>
          <t>Customer Management</t>
        </is>
      </c>
      <c r="B46068" t="inlineStr">
        <is>
          <t>Event Management</t>
        </is>
      </c>
      <c r="C46068" t="inlineStr">
        <is>
          <t>https://www.getapp.com/customer-management-software/event-management/os/web-based</t>
        </is>
      </c>
      <c r="D46068" t="inlineStr">
        <is>
          <t>Training Management Software</t>
        </is>
      </c>
      <c r="E46068" t="inlineStr">
        <is>
          <t>https://www.getapp.com/all-software/a/training-orchestra/</t>
        </is>
      </c>
      <c r="F46068" t="inlineStr">
        <is>
          <t>Do you deliver Instructor-Led (ILT), Virtual (vILT) or Hybrid Training? Training Orchestra is the global leader in Training Scheduling Software to optimize and automate your training operations.Read more about Training Management Software</t>
        </is>
      </c>
    </row>
    <row r="46069">
      <c r="A46069" t="inlineStr">
        <is>
          <t>Customer Management</t>
        </is>
      </c>
      <c r="B46069" t="inlineStr">
        <is>
          <t>Event Management</t>
        </is>
      </c>
      <c r="C46069" t="inlineStr">
        <is>
          <t>https://www.getapp.com/customer-management-software/event-management/os/web-based</t>
        </is>
      </c>
      <c r="D46069" t="inlineStr">
        <is>
          <t>GradPak</t>
        </is>
      </c>
      <c r="E46069" t="inlineStr">
        <is>
          <t>https://www.getapp.com/customer-management-software/a/gradpak/</t>
        </is>
      </c>
      <c r="F46069" t="inlineStr">
        <is>
          <t>GradPak is a fully custom-made graduation management software solution for any academic institution to offer a once-in-a-lifetime graduation ceremonial experience to all graduating students and respective guests.Read more about GradPak</t>
        </is>
      </c>
    </row>
    <row r="46070">
      <c r="A46070" t="inlineStr">
        <is>
          <t>Customer Management</t>
        </is>
      </c>
      <c r="B46070" t="inlineStr">
        <is>
          <t>Event Management</t>
        </is>
      </c>
      <c r="C46070" t="inlineStr">
        <is>
          <t>https://www.getapp.com/customer-management-software/event-management/os/web-based</t>
        </is>
      </c>
      <c r="D46070" t="inlineStr">
        <is>
          <t>Qportal</t>
        </is>
      </c>
      <c r="E46070" t="inlineStr">
        <is>
          <t>https://www.getapp.com/marketing-software/a/qportal/</t>
        </is>
      </c>
      <c r="F46070" t="inlineStr">
        <is>
          <t>QPortal is revolutionizing the way businesses in the Sports, Entertainment, Fitness, and Events sectors operate by offering a cloud-based data analysis platform. This solution allows businesses to manage their Sales and Marketing processes from a centralized interface, streamlining processes and improving the customer experience. By using QPortal, businesses can gain a competitive advantage in a crowded market and say goodbye to using multiple systems.Read more about Qportal</t>
        </is>
      </c>
    </row>
    <row r="46071">
      <c r="A46071" t="inlineStr">
        <is>
          <t>Customer Management</t>
        </is>
      </c>
      <c r="B46071" t="inlineStr">
        <is>
          <t>Event Management</t>
        </is>
      </c>
      <c r="C46071" t="inlineStr">
        <is>
          <t>https://www.getapp.com/customer-management-software/event-management/os/web-based</t>
        </is>
      </c>
      <c r="D46071" t="inlineStr">
        <is>
          <t>Gazebo</t>
        </is>
      </c>
      <c r="E46071" t="inlineStr">
        <is>
          <t>https://www.getapp.com/customer-management-software/a/gazebo/</t>
        </is>
      </c>
      <c r="F46071" t="inlineStr">
        <is>
          <t>Gazebo is an online platform that helps you organize and manage your events, rentals and education programs.Read more about Gazebo</t>
        </is>
      </c>
    </row>
    <row r="46072">
      <c r="A46072" t="inlineStr">
        <is>
          <t>Customer Management</t>
        </is>
      </c>
      <c r="B46072" t="inlineStr">
        <is>
          <t>Event Management</t>
        </is>
      </c>
      <c r="C46072" t="inlineStr">
        <is>
          <t>https://www.getapp.com/customer-management-software/event-management/os/web-based</t>
        </is>
      </c>
      <c r="D46072" t="inlineStr">
        <is>
          <t>EventHub</t>
        </is>
      </c>
      <c r="E46072" t="inlineStr">
        <is>
          <t>https://www.getapp.com/customer-management-software/a/eventhub-1/</t>
        </is>
      </c>
      <c r="F46072" t="inlineStr">
        <is>
          <t>EventHub is a web application that helps organizers plan and manage events, making it easy for all participants to find important information about an event.Read more about EventHub</t>
        </is>
      </c>
    </row>
    <row r="46073">
      <c r="A46073" t="inlineStr">
        <is>
          <t>Customer Management</t>
        </is>
      </c>
      <c r="B46073" t="inlineStr">
        <is>
          <t>Event Management</t>
        </is>
      </c>
      <c r="C46073" t="inlineStr">
        <is>
          <t>https://www.getapp.com/customer-management-software/event-management/os/web-based</t>
        </is>
      </c>
      <c r="D46073" t="inlineStr">
        <is>
          <t>Quest Creator</t>
        </is>
      </c>
      <c r="E46073" t="inlineStr">
        <is>
          <t>https://www.getapp.com/customer-management-software/a/vivus-create/</t>
        </is>
      </c>
      <c r="F46073" t="inlineStr">
        <is>
          <t>Vivus Create is a web-based software that helps businesses manage events, social media posts, and sponsors with daily tracking of ticket sales, views, referrals, promoters, and attendees. The platform enables administrators to create events, sell tickets, track progress, and check in attendees.Read more about Quest Creator</t>
        </is>
      </c>
    </row>
    <row r="46074">
      <c r="A46074" t="inlineStr">
        <is>
          <t>Customer Management</t>
        </is>
      </c>
      <c r="B46074" t="inlineStr">
        <is>
          <t>Event Management</t>
        </is>
      </c>
      <c r="C46074" t="inlineStr">
        <is>
          <t>https://www.getapp.com/customer-management-software/event-management/os/web-based</t>
        </is>
      </c>
      <c r="D46074" t="inlineStr">
        <is>
          <t>Guest manager</t>
        </is>
      </c>
      <c r="E46074" t="inlineStr">
        <is>
          <t>https://www.getapp.com/customer-management-software/a/guest-manager/</t>
        </is>
      </c>
      <c r="F46074" t="inlineStr">
        <is>
          <t>Guest manager is a cloud-based event management tool that helps businesses of all sizes create and manage online invitations with pre-made templates, guest lists, registration forms and more. Perfect for all types of events like birthdays, weddings, corporate gatherings, and dinners.Read more about Guest manager</t>
        </is>
      </c>
    </row>
    <row r="46075">
      <c r="A46075" t="inlineStr">
        <is>
          <t>Customer Management</t>
        </is>
      </c>
      <c r="B46075" t="inlineStr">
        <is>
          <t>Event Management</t>
        </is>
      </c>
      <c r="C46075" t="inlineStr">
        <is>
          <t>https://www.getapp.com/customer-management-software/event-management/os/web-based</t>
        </is>
      </c>
      <c r="D46075" t="inlineStr">
        <is>
          <t>Connecta Negocios</t>
        </is>
      </c>
      <c r="E46075" t="inlineStr">
        <is>
          <t>https://www.getapp.com/all-software/a/connecta-negocios/</t>
        </is>
      </c>
      <c r="F46075" t="inlineStr">
        <is>
          <t>Connecta Negocios is a virtual meeting software that helps corporations and government agencies organize networking events, schedule virtual meetings, connect with suppliers and track business dealings. The platform enables managers to configure event settings, handle registration requests, and book meeting rooms.Read more about Connecta Negocios</t>
        </is>
      </c>
    </row>
    <row r="46076">
      <c r="A46076" t="inlineStr">
        <is>
          <t>Customer Management</t>
        </is>
      </c>
      <c r="B46076" t="inlineStr">
        <is>
          <t>Event Management</t>
        </is>
      </c>
      <c r="C46076" t="inlineStr">
        <is>
          <t>https://www.getapp.com/customer-management-software/event-management/os/web-based</t>
        </is>
      </c>
      <c r="D46076" t="inlineStr">
        <is>
          <t>Hospitality Hub</t>
        </is>
      </c>
      <c r="E46076" t="inlineStr">
        <is>
          <t>https://www.getapp.com/customer-management-software/a/hospitality-hub/</t>
        </is>
      </c>
      <c r="F46076" t="inlineStr">
        <is>
          <t>Hospitality Hub is a modular software designed to help manage various types of events, from multi-day conferences to parties. It can be used by hotels, country clubs, universities, and many other kinds of organizations. Designed to streamline operations, the software offers an easy-to-use interface with a contact and client management tool. Hospitality Hub offers a number of customizables modules for catering, food service operations, online registration, guest accommodations, and reporting.Read more about Hospitality Hub</t>
        </is>
      </c>
    </row>
    <row r="46077">
      <c r="A46077" t="inlineStr">
        <is>
          <t>Customer Management</t>
        </is>
      </c>
      <c r="B46077" t="inlineStr">
        <is>
          <t>Event Management</t>
        </is>
      </c>
      <c r="C46077" t="inlineStr">
        <is>
          <t>https://www.getapp.com/customer-management-software/event-management/os/web-based</t>
        </is>
      </c>
      <c r="D46077" t="inlineStr">
        <is>
          <t>Qportal</t>
        </is>
      </c>
      <c r="E46077" t="inlineStr">
        <is>
          <t>https://www.getapp.com/marketing-software/a/qportal/</t>
        </is>
      </c>
      <c r="F46077" t="inlineStr">
        <is>
          <t>QPortal is revolutionizing the way businesses in the Sports, Entertainment, Fitness, and Events sectors operate by offering a cloud-based data analysis platform. This solution allows businesses to manage their Sales and Marketing processes from a centralized interface, streamlining processes and improving the customer experience. By using QPortal, businesses can gain a competitive advantage in a crowded market and say goodbye to using multiple systems.Read more about Qportal</t>
        </is>
      </c>
    </row>
    <row r="46078">
      <c r="A46078" t="inlineStr">
        <is>
          <t>Customer Management</t>
        </is>
      </c>
      <c r="B46078" t="inlineStr">
        <is>
          <t>Event Management</t>
        </is>
      </c>
      <c r="C46078" t="inlineStr">
        <is>
          <t>https://www.getapp.com/customer-management-software/event-management/os/web-based</t>
        </is>
      </c>
      <c r="D46078" t="inlineStr">
        <is>
          <t>eMobilise</t>
        </is>
      </c>
      <c r="E46078" t="inlineStr">
        <is>
          <t>https://www.getapp.com/customer-management-software/a/emobilise/</t>
        </is>
      </c>
      <c r="F46078" t="inlineStr">
        <is>
          <t>Flexible design with powerful event branding capabilities; digital sponsorship options for increased revenue; instant content updates and push notifications; detailed event programming for events of any size; security for peace of mind; real time analytics. Digital expertise and advice throughout thRead more about eMobilise</t>
        </is>
      </c>
    </row>
    <row r="46079">
      <c r="A46079" t="inlineStr">
        <is>
          <t>Customer Management</t>
        </is>
      </c>
      <c r="B46079" t="inlineStr">
        <is>
          <t>Event Management</t>
        </is>
      </c>
      <c r="C46079" t="inlineStr">
        <is>
          <t>https://www.getapp.com/customer-management-software/event-management/os/web-based</t>
        </is>
      </c>
      <c r="D46079" t="inlineStr">
        <is>
          <t>eSpeaker</t>
        </is>
      </c>
      <c r="E46079" t="inlineStr">
        <is>
          <t>https://www.getapp.com/collaboration-software/a/espeaker/</t>
        </is>
      </c>
      <c r="F46079" t="inlineStr">
        <is>
          <t>First-class speaker presentation experience from online presentation submission to onsite speaker preparation to session room.Read more about eSpeaker</t>
        </is>
      </c>
    </row>
    <row r="46080">
      <c r="A46080" t="inlineStr">
        <is>
          <t>Customer Management</t>
        </is>
      </c>
      <c r="B46080" t="inlineStr">
        <is>
          <t>Event Management</t>
        </is>
      </c>
      <c r="C46080" t="inlineStr">
        <is>
          <t>https://www.getapp.com/customer-management-software/event-management/os/web-based</t>
        </is>
      </c>
      <c r="D46080" t="inlineStr">
        <is>
          <t>Stage Write</t>
        </is>
      </c>
      <c r="E46080" t="inlineStr">
        <is>
          <t>https://www.getapp.com/marketing-software/a/stage-write/</t>
        </is>
      </c>
      <c r="F46080" t="inlineStr">
        <is>
          <t>Stage Write is an event management software that allows businesses to track and document all the moving pieces in production or event of any size.Read more about Stage Write</t>
        </is>
      </c>
    </row>
    <row r="46081">
      <c r="A46081" t="inlineStr">
        <is>
          <t>Customer Management</t>
        </is>
      </c>
      <c r="B46081" t="inlineStr">
        <is>
          <t>Event Management</t>
        </is>
      </c>
      <c r="C46081" t="inlineStr">
        <is>
          <t>https://www.getapp.com/customer-management-software/event-management/os/web-based</t>
        </is>
      </c>
      <c r="D46081" t="inlineStr">
        <is>
          <t>Orfeo</t>
        </is>
      </c>
      <c r="E46081" t="inlineStr">
        <is>
          <t>https://www.getapp.com/operations-management-software/a/orfeo/</t>
        </is>
      </c>
      <c r="F46081" t="inlineStr">
        <is>
          <t>Orfeo is a range of tools intended for trades related to performing arts. The organization of routes is at the heart of this software which facilitates the design of schedules and the editing of route maps. Everything is designed to optimize the work of the teams involved.Read more about Orfeo</t>
        </is>
      </c>
    </row>
    <row r="46082">
      <c r="A46082" t="inlineStr">
        <is>
          <t>Customer Management</t>
        </is>
      </c>
      <c r="B46082" t="inlineStr">
        <is>
          <t>Event Management</t>
        </is>
      </c>
      <c r="C46082" t="inlineStr">
        <is>
          <t>https://www.getapp.com/customer-management-software/event-management/os/web-based</t>
        </is>
      </c>
      <c r="D46082" t="inlineStr">
        <is>
          <t>eventplanner.net</t>
        </is>
      </c>
      <c r="E46082" t="inlineStr">
        <is>
          <t>https://www.getapp.com/customer-management-software/a/eventplanner-net/</t>
        </is>
      </c>
      <c r="F46082" t="inlineStr">
        <is>
          <t>With the free eventplanner.net software you can plan any event.Read more about eventplanner.net</t>
        </is>
      </c>
    </row>
    <row r="46083">
      <c r="A46083" t="inlineStr">
        <is>
          <t>Customer Management</t>
        </is>
      </c>
      <c r="B46083" t="inlineStr">
        <is>
          <t>Event Management</t>
        </is>
      </c>
      <c r="C46083" t="inlineStr">
        <is>
          <t>https://www.getapp.com/customer-management-software/event-management/os/web-based</t>
        </is>
      </c>
      <c r="D46083" t="inlineStr">
        <is>
          <t>LetShare</t>
        </is>
      </c>
      <c r="E46083" t="inlineStr">
        <is>
          <t>https://www.getapp.com/customer-management-software/a/letshare/</t>
        </is>
      </c>
      <c r="F46083" t="inlineStr">
        <is>
          <t>LetShare is an event management solution that allows businesses to manage meeting rooms and reservations online.Read more about LetShare</t>
        </is>
      </c>
    </row>
    <row r="46084">
      <c r="A46084" t="inlineStr">
        <is>
          <t>Customer Management</t>
        </is>
      </c>
      <c r="B46084" t="inlineStr">
        <is>
          <t>Event Management</t>
        </is>
      </c>
      <c r="C46084" t="inlineStr">
        <is>
          <t>https://www.getapp.com/customer-management-software/event-management/os/web-based</t>
        </is>
      </c>
      <c r="D46084" t="inlineStr">
        <is>
          <t>EventAct</t>
        </is>
      </c>
      <c r="E46084" t="inlineStr">
        <is>
          <t>https://www.getapp.com/customer-management-software/a/eventact/</t>
        </is>
      </c>
      <c r="F46084" t="inlineStr">
        <is>
          <t>Hybrid &amp; Virtual events platform for scientific conferences, professional conferences, business events, and trade-shows.Read more about EventAct</t>
        </is>
      </c>
    </row>
    <row r="46085">
      <c r="A46085" t="inlineStr">
        <is>
          <t>Customer Management</t>
        </is>
      </c>
      <c r="B46085" t="inlineStr">
        <is>
          <t>Event Management</t>
        </is>
      </c>
      <c r="C46085" t="inlineStr">
        <is>
          <t>https://www.getapp.com/customer-management-software/event-management/os/web-based</t>
        </is>
      </c>
      <c r="D46085" t="inlineStr">
        <is>
          <t>CrowdUltra</t>
        </is>
      </c>
      <c r="E46085" t="inlineStr">
        <is>
          <t>https://www.getapp.com/customer-management-software/a/crowdultra/</t>
        </is>
      </c>
      <c r="F46085" t="inlineStr">
        <is>
          <t>CrowdUltra is part free all-in-one event and audience interaction app, part ticketing platform, and part social network. CrowdUltra is also disrupting the ticketing industry by offering the ability to sell tickets for in-person, virtual, and hybrid events with the lowest fees and highest payouts.Read more about CrowdUltra</t>
        </is>
      </c>
    </row>
    <row r="46086">
      <c r="A46086" t="inlineStr">
        <is>
          <t>Customer Management</t>
        </is>
      </c>
      <c r="B46086" t="inlineStr">
        <is>
          <t>Event Management</t>
        </is>
      </c>
      <c r="C46086" t="inlineStr">
        <is>
          <t>https://www.getapp.com/customer-management-software/event-management/os/web-based</t>
        </is>
      </c>
      <c r="D46086" t="inlineStr">
        <is>
          <t>Townhall</t>
        </is>
      </c>
      <c r="E46086" t="inlineStr">
        <is>
          <t>https://www.getapp.com/it-communications-software/a/townhall/</t>
        </is>
      </c>
      <c r="F46086" t="inlineStr">
        <is>
          <t>Townhall is a cloud-based software designed to help businesses plan and manage virtual and hybrid events via a unified portal. The platform enables users to create an event page to sell tickets, accept payment in multiple currencies and embed a checkout page to existing websites.Read more about Townhall</t>
        </is>
      </c>
    </row>
    <row r="46087">
      <c r="A46087" t="inlineStr">
        <is>
          <t>Customer Management</t>
        </is>
      </c>
      <c r="B46087" t="inlineStr">
        <is>
          <t>Event Management</t>
        </is>
      </c>
      <c r="C46087" t="inlineStr">
        <is>
          <t>https://www.getapp.com/customer-management-software/event-management/os/web-based</t>
        </is>
      </c>
      <c r="D46087" t="inlineStr">
        <is>
          <t>Recrewteer</t>
        </is>
      </c>
      <c r="E46087" t="inlineStr">
        <is>
          <t>https://www.getapp.com/operations-management-software/a/recrewteer/</t>
        </is>
      </c>
      <c r="F46087" t="inlineStr">
        <is>
          <t>Recrewteer is a cloud-based volunteer management software designed specifically for event organizations. With Recrewteer, event organizers can centralize and digitize their volunteer program, making it easier to manage and coordinate volunteers. The software offers an all-in-one solution for volunteer and staff management, allowing event organizers to streamline their operations and focus on delivering a successful event.Read more about Recrewteer</t>
        </is>
      </c>
    </row>
    <row r="46088">
      <c r="A46088" t="inlineStr">
        <is>
          <t>Customer Management</t>
        </is>
      </c>
      <c r="B46088" t="inlineStr">
        <is>
          <t>Event Management</t>
        </is>
      </c>
      <c r="C46088" t="inlineStr">
        <is>
          <t>https://www.getapp.com/customer-management-software/event-management/os/web-based</t>
        </is>
      </c>
      <c r="D46088" t="inlineStr">
        <is>
          <t>YardStream</t>
        </is>
      </c>
      <c r="E46088" t="inlineStr">
        <is>
          <t>https://www.getapp.com/customer-management-software/a/yardstream/</t>
        </is>
      </c>
      <c r="F46088" t="inlineStr">
        <is>
          <t>YardStream is a virtual event management solution that provides a comprehensive suite of tools and features to manage various events on a unified platform.Read more about YardStream</t>
        </is>
      </c>
    </row>
    <row r="46089">
      <c r="A46089" t="inlineStr">
        <is>
          <t>Customer Management</t>
        </is>
      </c>
      <c r="B46089" t="inlineStr">
        <is>
          <t>Event Management</t>
        </is>
      </c>
      <c r="C46089" t="inlineStr">
        <is>
          <t>https://www.getapp.com/customer-management-software/event-management/os/web-based</t>
        </is>
      </c>
      <c r="D46089" t="inlineStr">
        <is>
          <t>OnFulfillment Digital Asset Management</t>
        </is>
      </c>
      <c r="E46089" t="inlineStr">
        <is>
          <t>https://www.getapp.com/website-ecommerce-software/a/onfulfillment-digital-asset-management/</t>
        </is>
      </c>
      <c r="F46089" t="inlineStr">
        <is>
          <t>OnFulfillment lets you manage inventory, plan events, print and ship collateral, and conduct marketing campaigns, all from a customized software portal.  Integrated with a global warehousing and fulfillment network, the portal lets you manage typically time-consuming tasks right from your desktop.Read more about OnFulfillment Digital Asset Management</t>
        </is>
      </c>
    </row>
    <row r="46090">
      <c r="A46090" t="inlineStr">
        <is>
          <t>Customer Management</t>
        </is>
      </c>
      <c r="B46090" t="inlineStr">
        <is>
          <t>Event Management</t>
        </is>
      </c>
      <c r="C46090" t="inlineStr">
        <is>
          <t>https://www.getapp.com/customer-management-software/event-management/os/web-based</t>
        </is>
      </c>
      <c r="D46090" t="inlineStr">
        <is>
          <t>Megasys</t>
        </is>
      </c>
      <c r="E46090" t="inlineStr">
        <is>
          <t>https://www.getapp.com/customer-management-software/a/megatouch-pos/</t>
        </is>
      </c>
      <c r="F46090" t="inlineStr">
        <is>
          <t>Megasys offers a flexible all-in-one software and database solution providing Reservations, Front Deak, Housekeeping Engineering, Conference Services, for Group and Event Planning, Online Booking Engines, OTA/GDS integrations, Point of Sales and much more!Read more about Megasys</t>
        </is>
      </c>
    </row>
    <row r="46091">
      <c r="A46091" t="inlineStr">
        <is>
          <t>Customer Management</t>
        </is>
      </c>
      <c r="B46091" t="inlineStr">
        <is>
          <t>Event Management</t>
        </is>
      </c>
      <c r="C46091" t="inlineStr">
        <is>
          <t>https://www.getapp.com/customer-management-software/event-management/os/web-based</t>
        </is>
      </c>
      <c r="D46091" t="inlineStr">
        <is>
          <t>GroupSync</t>
        </is>
      </c>
      <c r="E46091" t="inlineStr">
        <is>
          <t>https://www.getapp.com/collaboration-software/a/groupsync/</t>
        </is>
      </c>
      <c r="F46091" t="inlineStr">
        <is>
          <t>GroupSync empowers hotels to boost their bottom line by offering direct booking and upsell opportunities to group guests. It is the first to offer online booking for both group hotel rooms and meeting space. Hoteliers can offer a private-label hotel website with real-time availability and direct bookRead more about GroupSync</t>
        </is>
      </c>
    </row>
    <row r="46092">
      <c r="A46092" t="inlineStr">
        <is>
          <t>Customer Management</t>
        </is>
      </c>
      <c r="B46092" t="inlineStr">
        <is>
          <t>Event Management</t>
        </is>
      </c>
      <c r="C46092" t="inlineStr">
        <is>
          <t>https://www.getapp.com/customer-management-software/event-management/os/web-based</t>
        </is>
      </c>
      <c r="D46092" t="inlineStr">
        <is>
          <t>Aryval</t>
        </is>
      </c>
      <c r="E46092" t="inlineStr">
        <is>
          <t>https://www.getapp.com/education-childcare-software/a/aryval/</t>
        </is>
      </c>
      <c r="F46092" t="inlineStr">
        <is>
          <t>Aryval helps K-12 schools manage events of any size with easy sign-ups, check-ins, and real-time reporting. From private tours to large-scale open houses, streamline every step to boost engagement and optimize operations. Reach out to find the right plan for your school’s needs!Read more about Aryval</t>
        </is>
      </c>
    </row>
    <row r="46093">
      <c r="A46093" t="inlineStr">
        <is>
          <t>Customer Management</t>
        </is>
      </c>
      <c r="B46093" t="inlineStr">
        <is>
          <t>Event Management</t>
        </is>
      </c>
      <c r="C46093" t="inlineStr">
        <is>
          <t>https://www.getapp.com/customer-management-software/event-management/os/web-based</t>
        </is>
      </c>
      <c r="D46093" t="inlineStr">
        <is>
          <t>Event Booking Software</t>
        </is>
      </c>
      <c r="E46093" t="inlineStr">
        <is>
          <t>https://www.getapp.com/customer-management-software/a/event-booking-software/</t>
        </is>
      </c>
      <c r="F46093" t="inlineStr">
        <is>
          <t>Our Event Booking Software lets organizers create and manage events, venues, tickets, and payments online. Customers can book seats, apply coupons, and print tickets with ease. With admin controls, analytics, and a responsive design, it’s a complete solution for seamless event management.Read more about Event Booking Software</t>
        </is>
      </c>
    </row>
    <row r="46094">
      <c r="A46094" t="inlineStr">
        <is>
          <t>Customer Management</t>
        </is>
      </c>
      <c r="B46094" t="inlineStr">
        <is>
          <t>Event Management</t>
        </is>
      </c>
      <c r="C46094" t="inlineStr">
        <is>
          <t>https://www.getapp.com/customer-management-software/event-management/os/web-based</t>
        </is>
      </c>
      <c r="D46094" t="inlineStr">
        <is>
          <t>Campus Events</t>
        </is>
      </c>
      <c r="E46094" t="inlineStr">
        <is>
          <t>https://www.getapp.com/customer-management-software/a/campus-events/</t>
        </is>
      </c>
      <c r="F46094" t="inlineStr">
        <is>
          <t>Campus Events is a time-saving platform for managing events and appointments at higher education institutions. It enables online presentation of events, registration for participants, and automates many administrative tasks.Read more about Campus Events</t>
        </is>
      </c>
    </row>
    <row r="46095">
      <c r="A46095" t="inlineStr">
        <is>
          <t>Customer Management</t>
        </is>
      </c>
      <c r="B46095" t="inlineStr">
        <is>
          <t>Event Management</t>
        </is>
      </c>
      <c r="C46095" t="inlineStr">
        <is>
          <t>https://www.getapp.com/customer-management-software/event-management/os/web-based</t>
        </is>
      </c>
      <c r="D46095" t="inlineStr">
        <is>
          <t>Yurplan</t>
        </is>
      </c>
      <c r="E46095" t="inlineStr">
        <is>
          <t>https://www.getapp.com/customer-management-software/a/yurplan/</t>
        </is>
      </c>
      <c r="F46095" t="inlineStr">
        <is>
          <t>Yurplan is a versatile online ticketing and event management platform that simplifies the planning, payments, bookings, and other event activities for organizers. It offers online registration management functionality, allowing visitors to book tickets online.Read more about Yurplan</t>
        </is>
      </c>
    </row>
    <row r="46096">
      <c r="A46096" t="inlineStr">
        <is>
          <t>Customer Management</t>
        </is>
      </c>
      <c r="B46096" t="inlineStr">
        <is>
          <t>Event Management</t>
        </is>
      </c>
      <c r="C46096" t="inlineStr">
        <is>
          <t>https://www.getapp.com/customer-management-software/event-management/os/web-based</t>
        </is>
      </c>
      <c r="D46096" t="inlineStr">
        <is>
          <t>Orbi</t>
        </is>
      </c>
      <c r="E46096" t="inlineStr">
        <is>
          <t>https://www.getapp.com/customer-management-software/a/orbi/</t>
        </is>
      </c>
      <c r="F46096" t="inlineStr">
        <is>
          <t>With Orbi, associations can effortlessly manage and promote campus events. The platform offers robust event management tools, enabling seamless organization, marketing, and execution. Orbi enhances student participation and interaction, providing a holistic approach to event planning.Read more about Orbi</t>
        </is>
      </c>
    </row>
    <row r="46097">
      <c r="A46097" t="inlineStr">
        <is>
          <t>Customer Management</t>
        </is>
      </c>
      <c r="B46097" t="inlineStr">
        <is>
          <t>Event Management</t>
        </is>
      </c>
      <c r="C46097" t="inlineStr">
        <is>
          <t>https://www.getapp.com/customer-management-software/event-management/os/web-based</t>
        </is>
      </c>
      <c r="D46097" t="inlineStr">
        <is>
          <t>RegisterONE</t>
        </is>
      </c>
      <c r="E46097" t="inlineStr">
        <is>
          <t>https://www.getapp.com/customer-management-software/a/registerone/</t>
        </is>
      </c>
      <c r="F46097" t="inlineStr">
        <is>
          <t>RegisterONE offers a comprehensive, all-in-one platform designed to simplify event management processes.contain it all!One Unified Platform, Freedom from the Integration HooplaFreedom from the Integration Hoopla! One platform toRead more about RegisterONE</t>
        </is>
      </c>
    </row>
    <row r="46098">
      <c r="A46098" t="inlineStr">
        <is>
          <t>Customer Management</t>
        </is>
      </c>
      <c r="B46098" t="inlineStr">
        <is>
          <t>Event Management</t>
        </is>
      </c>
      <c r="C46098" t="inlineStr">
        <is>
          <t>https://www.getapp.com/customer-management-software/event-management/os/web-based</t>
        </is>
      </c>
      <c r="D46098" t="inlineStr">
        <is>
          <t>Univents</t>
        </is>
      </c>
      <c r="E46098" t="inlineStr">
        <is>
          <t>https://www.getapp.com/operations-management-software/a/univents-1/</t>
        </is>
      </c>
      <c r="F46098" t="inlineStr">
        <is>
          <t>Univents Management Suite redefines event management by providing a comprehensive, all-in-one software solution tailored to the diverse needs of the event industry.Read more about Univents</t>
        </is>
      </c>
    </row>
    <row r="46099">
      <c r="A46099" t="inlineStr">
        <is>
          <t>Customer Management</t>
        </is>
      </c>
      <c r="B46099" t="inlineStr">
        <is>
          <t>Event Management</t>
        </is>
      </c>
      <c r="C46099" t="inlineStr">
        <is>
          <t>https://www.getapp.com/customer-management-software/event-management/os/web-based</t>
        </is>
      </c>
      <c r="D46099" t="inlineStr">
        <is>
          <t>Hytix</t>
        </is>
      </c>
      <c r="E46099" t="inlineStr">
        <is>
          <t>https://www.getapp.com/customer-management-software/a/hytix/</t>
        </is>
      </c>
      <c r="F46099" t="inlineStr">
        <is>
          <t>Hytix is an easy-to-use, customized, and budget-friendly event ticketing software. Hytix offers an exceptionally seamless and easy event ticketing system through an app and website. You can freely access your account and create your event with highly appreciated custom features with hytixRead more about Hytix</t>
        </is>
      </c>
    </row>
    <row r="46100">
      <c r="A46100" t="inlineStr">
        <is>
          <t>Customer Management</t>
        </is>
      </c>
      <c r="B46100" t="inlineStr">
        <is>
          <t>Event Management</t>
        </is>
      </c>
      <c r="C46100" t="inlineStr">
        <is>
          <t>https://www.getapp.com/customer-management-software/event-management/os/web-based</t>
        </is>
      </c>
      <c r="D46100" t="inlineStr">
        <is>
          <t>PartyLabz</t>
        </is>
      </c>
      <c r="E46100" t="inlineStr">
        <is>
          <t>https://www.getapp.com/customer-management-software/a/partylabz/</t>
        </is>
      </c>
      <c r="F46100" t="inlineStr">
        <is>
          <t>PartyLabz is an event management platform that provides a set of tools such as event websites, email/text invitations, collecting RSVP online, over text messages or phone calls, guest list management, checklist, budgeting tool, signup lists, polls, and more.Read more about PartyLabz</t>
        </is>
      </c>
    </row>
    <row r="46101">
      <c r="A46101" t="inlineStr">
        <is>
          <t>Customer Management</t>
        </is>
      </c>
      <c r="B46101" t="inlineStr">
        <is>
          <t>Event Management</t>
        </is>
      </c>
      <c r="C46101" t="inlineStr">
        <is>
          <t>https://www.getapp.com/customer-management-software/event-management/os/web-based</t>
        </is>
      </c>
      <c r="D46101" t="inlineStr">
        <is>
          <t>AnyKrowd</t>
        </is>
      </c>
      <c r="E46101" t="inlineStr">
        <is>
          <t>https://www.getapp.com/customer-management-software/a/anykrowd/</t>
        </is>
      </c>
      <c r="F46101" t="inlineStr">
        <is>
          <t>AnyKrowd is an all-in-one cashless payments and ticketing platform dedicated to increasing revenue and reducing costs. The customizable platform offers a branded mobile app that runs on any browser, iOS, or Android device.Read more about AnyKrowd</t>
        </is>
      </c>
    </row>
    <row r="46102">
      <c r="A46102" t="inlineStr">
        <is>
          <t>Customer Management</t>
        </is>
      </c>
      <c r="B46102" t="inlineStr">
        <is>
          <t>Event Management</t>
        </is>
      </c>
      <c r="C46102" t="inlineStr">
        <is>
          <t>https://www.getapp.com/customer-management-software/event-management/os/web-based</t>
        </is>
      </c>
      <c r="D46102" t="inlineStr">
        <is>
          <t>Recur</t>
        </is>
      </c>
      <c r="E46102" t="inlineStr">
        <is>
          <t>https://www.getapp.com/customer-management-software/a/recur/</t>
        </is>
      </c>
      <c r="F46102" t="inlineStr">
        <is>
          <t>Recur is a comprehensive platform designed for service-oriented businesses that rely on recurring appointments, payments, and communication. It helps businesses grow their revenue by improving the customer experience. Recur provides tools for communicating, sales tracking, managing customers, and gaining insight into revenue streams.Read more about Recur</t>
        </is>
      </c>
    </row>
    <row r="46103">
      <c r="A46103" t="inlineStr">
        <is>
          <t>Customer Management</t>
        </is>
      </c>
      <c r="B46103" t="inlineStr">
        <is>
          <t>Event Management</t>
        </is>
      </c>
      <c r="C46103" t="inlineStr">
        <is>
          <t>https://www.getapp.com/customer-management-software/event-management/os/web-based</t>
        </is>
      </c>
      <c r="D46103" t="inlineStr">
        <is>
          <t>Crescat Event</t>
        </is>
      </c>
      <c r="E46103" t="inlineStr">
        <is>
          <t>https://www.getapp.com/recreation-wellness-software/a/crescat-event/</t>
        </is>
      </c>
      <c r="F46103" t="inlineStr">
        <is>
          <t>Crescat Event is tailored for concert promoters and event agencies. It offers features like dashboards to view all your events, detailed reports about events, the ability to duplicate and reuse entire events, and pleasant color coding.Read more about Crescat Event</t>
        </is>
      </c>
    </row>
    <row r="46104">
      <c r="A46104" t="inlineStr">
        <is>
          <t>Customer Management</t>
        </is>
      </c>
      <c r="B46104" t="inlineStr">
        <is>
          <t>Event Management</t>
        </is>
      </c>
      <c r="C46104" t="inlineStr">
        <is>
          <t>https://www.getapp.com/customer-management-software/event-management/os/web-based</t>
        </is>
      </c>
      <c r="D46104" t="inlineStr">
        <is>
          <t>Events.org</t>
        </is>
      </c>
      <c r="E46104" t="inlineStr">
        <is>
          <t>https://www.getapp.com/website-ecommerce-software/a/events-org/</t>
        </is>
      </c>
      <c r="F46104" t="inlineStr">
        <is>
          <t>Events.org is a software management company that provides on-demand software and services. It caters to the needs of businesses, universities, associations, professional sports teams, and non-profits to develop software customized to enhance events.Read more about Events.org</t>
        </is>
      </c>
    </row>
    <row r="46105">
      <c r="A46105" t="inlineStr">
        <is>
          <t>Customer Management</t>
        </is>
      </c>
      <c r="B46105" t="inlineStr">
        <is>
          <t>Event Management</t>
        </is>
      </c>
      <c r="C46105" t="inlineStr">
        <is>
          <t>https://www.getapp.com/customer-management-software/event-management/os/web-based</t>
        </is>
      </c>
      <c r="D46105" t="inlineStr">
        <is>
          <t>plany</t>
        </is>
      </c>
      <c r="E46105" t="inlineStr">
        <is>
          <t>https://www.getapp.com/customer-management-software/a/plany/</t>
        </is>
      </c>
      <c r="F46105" t="inlineStr">
        <is>
          <t>Plany software is an online event management application that can be used on a PC or mobile device. It assists in advertising, recruiting, scheduling, and management activities. The shared online access makes it possible to quickly select the best profile for each request.Read more about plany</t>
        </is>
      </c>
    </row>
    <row r="46106">
      <c r="A46106" t="inlineStr">
        <is>
          <t>Customer Management</t>
        </is>
      </c>
      <c r="B46106" t="inlineStr">
        <is>
          <t>Event Management</t>
        </is>
      </c>
      <c r="C46106" t="inlineStr">
        <is>
          <t>https://www.getapp.com/customer-management-software/event-management/os/web-based</t>
        </is>
      </c>
      <c r="D46106" t="inlineStr">
        <is>
          <t>EventSoft</t>
        </is>
      </c>
      <c r="E46106" t="inlineStr">
        <is>
          <t>https://www.getapp.com/customer-management-software/a/eventsoft/</t>
        </is>
      </c>
      <c r="F46106" t="inlineStr">
        <is>
          <t>EventSoft software offers a resource management interface dedicated to event organization for companies focused on events, entertainment, or audio-visual. The comprehensive digital documentation of all providers helps streamline all aspects of event planning.Read more about EventSoft</t>
        </is>
      </c>
    </row>
    <row r="46107">
      <c r="A46107" t="inlineStr">
        <is>
          <t>Customer Management</t>
        </is>
      </c>
      <c r="B46107" t="inlineStr">
        <is>
          <t>Event Management</t>
        </is>
      </c>
      <c r="C46107" t="inlineStr">
        <is>
          <t>https://www.getapp.com/customer-management-software/event-management/os/web-based</t>
        </is>
      </c>
      <c r="D46107" t="inlineStr">
        <is>
          <t>Kactus</t>
        </is>
      </c>
      <c r="E46107" t="inlineStr">
        <is>
          <t>https://www.getapp.com/customer-management-software/a/kactus/</t>
        </is>
      </c>
      <c r="F46107" t="inlineStr">
        <is>
          <t>Kactus is an online platform for organizing professional events for companies. It enables companies to organize their professional events, as well as approach several venues in one single procedure and receive quotes or invoices.Read more about Kactus</t>
        </is>
      </c>
    </row>
    <row r="46108">
      <c r="A46108" t="inlineStr">
        <is>
          <t>Customer Management</t>
        </is>
      </c>
      <c r="B46108" t="inlineStr">
        <is>
          <t>Event Management</t>
        </is>
      </c>
      <c r="C46108" t="inlineStr">
        <is>
          <t>https://www.getapp.com/customer-management-software/event-management/os/web-based</t>
        </is>
      </c>
      <c r="D46108" t="inlineStr">
        <is>
          <t>DemoHop</t>
        </is>
      </c>
      <c r="E46108" t="inlineStr">
        <is>
          <t>https://www.getapp.com/all-software/a/demohop/</t>
        </is>
      </c>
      <c r="F46108" t="inlineStr">
        <is>
          <t>DemoHop enables easy hosting of quarterly tech showcases loved by development teams.  It eliminates barriers between product, tech, and business teams fostering collaboration and alignment.  DemoHop helps you maximize tech investment ROI.Built for the enterprise with strong security.Read more about DemoHop</t>
        </is>
      </c>
    </row>
    <row r="46109">
      <c r="A46109" t="inlineStr">
        <is>
          <t>Customer Management</t>
        </is>
      </c>
      <c r="B46109" t="inlineStr">
        <is>
          <t>Event Management</t>
        </is>
      </c>
      <c r="C46109" t="inlineStr">
        <is>
          <t>https://www.getapp.com/customer-management-software/event-management/os/web-based</t>
        </is>
      </c>
      <c r="D46109" t="inlineStr">
        <is>
          <t>Timeline</t>
        </is>
      </c>
      <c r="E46109" t="inlineStr">
        <is>
          <t>https://www.getapp.com/it-communications-software/a/timeline-1/</t>
        </is>
      </c>
      <c r="F46109" t="inlineStr">
        <is>
          <t>Timeline is a web-based tool that supports various events and training formats, including classroom sessions, workshops, virtual courses, self-learning, and hybrid events.Read more about Timeline</t>
        </is>
      </c>
    </row>
    <row r="46110">
      <c r="A46110" t="inlineStr">
        <is>
          <t>Customer Management</t>
        </is>
      </c>
      <c r="B46110" t="inlineStr">
        <is>
          <t>Event Management</t>
        </is>
      </c>
      <c r="C46110" t="inlineStr">
        <is>
          <t>https://www.getapp.com/customer-management-software/event-management/os/web-based</t>
        </is>
      </c>
      <c r="D46110" t="inlineStr">
        <is>
          <t>Passage</t>
        </is>
      </c>
      <c r="E46110" t="inlineStr">
        <is>
          <t>https://www.getapp.com/customer-management-software/a/passage/</t>
        </is>
      </c>
      <c r="F46110" t="inlineStr">
        <is>
          <t>Passage is a cloud-based solution that helps event organizers manage ticketing for virtual and in-person events. The platform allows users to seamlessly manage ticketing, merchandise, and concessions for their events. It offers social distancing features such as timed ticketing, virtual queues, and dynamic seat blocking to help event organizers adapt to evolving safety requirements.Read more about Passage</t>
        </is>
      </c>
    </row>
    <row r="46111">
      <c r="A46111" t="inlineStr">
        <is>
          <t>Customer Management</t>
        </is>
      </c>
      <c r="B46111" t="inlineStr">
        <is>
          <t>Event Management</t>
        </is>
      </c>
      <c r="C46111" t="inlineStr">
        <is>
          <t>https://www.getapp.com/customer-management-software/event-management/os/web-based</t>
        </is>
      </c>
      <c r="D46111" t="inlineStr">
        <is>
          <t>Event Visionary</t>
        </is>
      </c>
      <c r="E46111" t="inlineStr">
        <is>
          <t>https://www.getapp.com/customer-management-software/a/event-visionary/</t>
        </is>
      </c>
      <c r="F46111" t="inlineStr">
        <is>
          <t>Event Visionary is an all-in-one event planning and ticketing platform offering features for organizers, ticket sellers, and marketers. Users can list events for free, with customers covering service fees. The platform supports online and phone ticket sales, cash and in-person payments, and mobile ticket scanning. It also provides tools for managing attendees, real-time analytics, SMS campaigns, and creating dynamic seating charts.Read more about Event Visionary</t>
        </is>
      </c>
    </row>
    <row r="46112">
      <c r="A46112" t="inlineStr">
        <is>
          <t>Customer Management</t>
        </is>
      </c>
      <c r="B46112" t="inlineStr">
        <is>
          <t>Event Management</t>
        </is>
      </c>
      <c r="C46112" t="inlineStr">
        <is>
          <t>https://www.getapp.com/customer-management-software/event-management/os/web-based</t>
        </is>
      </c>
      <c r="D46112" t="inlineStr">
        <is>
          <t>Humanitix</t>
        </is>
      </c>
      <c r="E46112" t="inlineStr">
        <is>
          <t>https://www.getapp.com/customer-management-software/a/humanitix/</t>
        </is>
      </c>
      <c r="F46112" t="inlineStr">
        <is>
          <t>Humanitix is a cloud-based event management software that helps businesses streamline the process of planning, selling, and managing events. The platform enables users to organize events through seat maps, stall allocations, custom branding, automated waitlists, VIP management, and more. It allows event managers to handle online tickets, generate real-time reports, manage access control, and create promotional codes.Read more about Humanitix</t>
        </is>
      </c>
    </row>
    <row r="46113">
      <c r="A46113" t="inlineStr">
        <is>
          <t>Customer Management</t>
        </is>
      </c>
      <c r="B46113" t="inlineStr">
        <is>
          <t>Event Management</t>
        </is>
      </c>
      <c r="C46113" t="inlineStr">
        <is>
          <t>https://www.getapp.com/customer-management-software/event-management/os/web-based</t>
        </is>
      </c>
      <c r="D46113" t="inlineStr">
        <is>
          <t>Pinvite</t>
        </is>
      </c>
      <c r="E46113" t="inlineStr">
        <is>
          <t>https://www.getapp.com/customer-management-software/a/pinvite/</t>
        </is>
      </c>
      <c r="F46113" t="inlineStr">
        <is>
          <t>Pinvite simplifies your event planning with customizable digital invitations. Create, send, and manage invites effortlessly, all while tracking RSVPs in real-time.Read more about Pinvite</t>
        </is>
      </c>
    </row>
    <row r="46114">
      <c r="A46114" t="inlineStr">
        <is>
          <t>Customer Management</t>
        </is>
      </c>
      <c r="B46114" t="inlineStr">
        <is>
          <t>Event Management</t>
        </is>
      </c>
      <c r="C46114" t="inlineStr">
        <is>
          <t>https://www.getapp.com/customer-management-software/event-management/os/web-based</t>
        </is>
      </c>
      <c r="D46114" t="inlineStr">
        <is>
          <t>Joi</t>
        </is>
      </c>
      <c r="E46114" t="inlineStr">
        <is>
          <t>https://www.getapp.com/customer-management-software/a/joi/</t>
        </is>
      </c>
      <c r="F46114" t="inlineStr">
        <is>
          <t>Low cost event planning software that will give you more control: Program builder, webpage creator, event app, full suite of very powerful planning tools, schedular, run of show and budget. Inuitive and easy to use, enables unlimited collaborationRead more about Joi</t>
        </is>
      </c>
    </row>
    <row r="46115">
      <c r="A46115" t="inlineStr">
        <is>
          <t>Customer Management</t>
        </is>
      </c>
      <c r="B46115" t="inlineStr">
        <is>
          <t>Event Management</t>
        </is>
      </c>
      <c r="C46115" t="inlineStr">
        <is>
          <t>https://www.getapp.com/customer-management-software/event-management/os/web-based</t>
        </is>
      </c>
      <c r="D46115" t="inlineStr">
        <is>
          <t>Spazious</t>
        </is>
      </c>
      <c r="E46115" t="inlineStr">
        <is>
          <t>https://www.getapp.com/customer-management-software/a/spazious/</t>
        </is>
      </c>
      <c r="F46115" t="inlineStr">
        <is>
          <t>Spazious is a reservations and event management solution that helps businesses create and share visual 3D meeting layouts.Read more about Spazious</t>
        </is>
      </c>
    </row>
    <row r="46116">
      <c r="A46116" t="inlineStr">
        <is>
          <t>Customer Management</t>
        </is>
      </c>
      <c r="B46116" t="inlineStr">
        <is>
          <t>Event Management</t>
        </is>
      </c>
      <c r="C46116" t="inlineStr">
        <is>
          <t>https://www.getapp.com/customer-management-software/event-management/os/web-based</t>
        </is>
      </c>
      <c r="D46116" t="inlineStr">
        <is>
          <t>Bp Event</t>
        </is>
      </c>
      <c r="E46116" t="inlineStr">
        <is>
          <t>https://www.getapp.com/customer-management-software/a/bp-event/</t>
        </is>
      </c>
      <c r="F46116" t="inlineStr">
        <is>
          <t>Bp Event is an event management software for organizing and evaluating catering events. It is a flexible solution designed for a wide variety of event types, from banks and banquets to catering, gastronomy, industry, clinics, congresses, trade fairs, restaurants, ships, stadiums, and student services.Read more about Bp Event</t>
        </is>
      </c>
    </row>
    <row r="46117">
      <c r="A46117" t="inlineStr">
        <is>
          <t>Customer Management</t>
        </is>
      </c>
      <c r="B46117" t="inlineStr">
        <is>
          <t>Event Management</t>
        </is>
      </c>
      <c r="C46117" t="inlineStr">
        <is>
          <t>https://www.getapp.com/customer-management-software/event-management/os/web-based</t>
        </is>
      </c>
      <c r="D46117" t="inlineStr">
        <is>
          <t>Digifactory</t>
        </is>
      </c>
      <c r="E46117" t="inlineStr">
        <is>
          <t>https://www.getapp.com/operations-management-software/a/digifactory/</t>
        </is>
      </c>
      <c r="F46117" t="inlineStr">
        <is>
          <t>Digifactory is an all-in-one platform that combines various aspects of business management, including a comprehensive customer relationship management solution, email marketing tools, an omnichannel eCcommerce platform, a content management system, project management, and event planning. It offers a wide range of features to streamline operations for event organizers, marketing teams, sales teams, eCommerce businesses, and content managers.Read more about Digifactory</t>
        </is>
      </c>
    </row>
    <row r="46118">
      <c r="A46118" t="inlineStr">
        <is>
          <t>Customer Management</t>
        </is>
      </c>
      <c r="B46118" t="inlineStr">
        <is>
          <t>Event Management</t>
        </is>
      </c>
      <c r="C46118" t="inlineStr">
        <is>
          <t>https://www.getapp.com/customer-management-software/event-management/os/web-based</t>
        </is>
      </c>
      <c r="D46118" t="inlineStr">
        <is>
          <t>TixFox</t>
        </is>
      </c>
      <c r="E46118" t="inlineStr">
        <is>
          <t>https://www.getapp.com/customer-management-software/a/tixfox/</t>
        </is>
      </c>
      <c r="F46118" t="inlineStr">
        <is>
          <t>TixFox is an event ticketing platform offering Stripe payouts, real-time sales tracking, and customizable event pages. Users can sell tickets, manage attendees, and track revenue. It is ideal for concerts, festivals, conferences, fundraisers, and private events.Read more about TixFox</t>
        </is>
      </c>
    </row>
    <row r="46119">
      <c r="A46119" t="inlineStr">
        <is>
          <t>Customer Management</t>
        </is>
      </c>
      <c r="B46119" t="inlineStr">
        <is>
          <t>Event Management</t>
        </is>
      </c>
      <c r="C46119" t="inlineStr">
        <is>
          <t>https://www.getapp.com/customer-management-software/event-management/os/web-based</t>
        </is>
      </c>
      <c r="D46119" t="inlineStr">
        <is>
          <t>TicketDocker</t>
        </is>
      </c>
      <c r="E46119" t="inlineStr">
        <is>
          <t>https://www.getapp.com/customer-management-software/a/ticketdocker/</t>
        </is>
      </c>
      <c r="F46119" t="inlineStr">
        <is>
          <t>TicketDocker is an online event ticketing platform that allows users to sell tickets for events without any service fees. The user-friendly system helps them set up and publish their event page quickly, enabling them to start selling tickets online fast and free, whether for concerts, sports, or virtual events. TicketDocker offers a range of features, including reserved seating, conditional logic, and instant payment processing through Stripe or PayPal.Read more about TicketDocker</t>
        </is>
      </c>
    </row>
    <row r="46120">
      <c r="A46120" t="inlineStr">
        <is>
          <t>Customer Management</t>
        </is>
      </c>
      <c r="B46120" t="inlineStr">
        <is>
          <t>Event Management</t>
        </is>
      </c>
      <c r="C46120" t="inlineStr">
        <is>
          <t>https://www.getapp.com/customer-management-software/event-management/os/web-based</t>
        </is>
      </c>
      <c r="D46120" t="inlineStr">
        <is>
          <t>OnePlan</t>
        </is>
      </c>
      <c r="E46120" t="inlineStr">
        <is>
          <t>https://www.getapp.com/customer-management-software/a/oneplan-1/</t>
        </is>
      </c>
      <c r="F46120" t="inlineStr">
        <is>
          <t>OnePlan is a cloud-based event site planning and management platform that empowers event organizers to design, manage, and collaborate on events of any scale with precision and efficiency.Whether you're coordinating a local festival, a city marathon, or a major international event, OnePlan offerRead more about OnePlan</t>
        </is>
      </c>
    </row>
    <row r="46121">
      <c r="A46121" t="inlineStr">
        <is>
          <t>Customer Management</t>
        </is>
      </c>
      <c r="B46121" t="inlineStr">
        <is>
          <t>Event Management</t>
        </is>
      </c>
      <c r="C46121" t="inlineStr">
        <is>
          <t>https://www.getapp.com/customer-management-software/event-management/os/web-based</t>
        </is>
      </c>
      <c r="D46121" t="inlineStr">
        <is>
          <t>EventSquare</t>
        </is>
      </c>
      <c r="E46121" t="inlineStr">
        <is>
          <t>https://www.getapp.com/website-ecommerce-software/a/eventsquare/</t>
        </is>
      </c>
      <c r="F46121" t="inlineStr">
        <is>
          <t>EventSquare is an intuitive ticketing platform for event organizers that enables the creation of customized online ticket shops with multiple ticket types and personalization options. The system includes reliable access control functionality through a mobile app or professional scanners, while also offering secure payment processing and valuable data collection capabilities for marketing purposes.Read more about EventSquare</t>
        </is>
      </c>
    </row>
    <row r="46122">
      <c r="A46122" t="inlineStr">
        <is>
          <t>Customer Management</t>
        </is>
      </c>
      <c r="B46122" t="inlineStr">
        <is>
          <t>Financial CRM</t>
        </is>
      </c>
      <c r="C46122" t="inlineStr">
        <is>
          <t>https://www.getapp.com/customer-management-software/financial-crm/os/web-based</t>
        </is>
      </c>
      <c r="D46122" t="inlineStr">
        <is>
          <t>Zoho CRM</t>
        </is>
      </c>
      <c r="E46122" t="inlineStr">
        <is>
          <t>https://www.capterra.com/ppc/clicks/collect/GA/directory/2143ac98-b65c-4bb1-ae6b-a6d200b7a22f/destination?country=ID&amp;language=en&amp;specificLocation=serp_oses&amp;sessionStartPage=&amp;categoryId=75365b56-a106-4851-8694-6cbb87940e74&amp;listingPosition=1&amp;gaClientId=R0ExLjEuNDAzMTE2ODEuMTc1NjYyMTU5O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7b423c9-8358-41ed-9d8c-1bd35804e311</t>
        </is>
      </c>
      <c r="F46122" t="inlineStr">
        <is>
          <t>Get quick access to crucial client information. Learn their needs, and surprise them with lightning-quick solutions. Create awesome experiences for your clients, and grow your business faster with the top-rated CRM solution for financial services institutions.Read more about Zoho CRM</t>
        </is>
      </c>
    </row>
    <row r="46123">
      <c r="A46123" t="inlineStr">
        <is>
          <t>Customer Management</t>
        </is>
      </c>
      <c r="B46123" t="inlineStr">
        <is>
          <t>Financial CRM</t>
        </is>
      </c>
      <c r="C46123" t="inlineStr">
        <is>
          <t>https://www.getapp.com/customer-management-software/financial-crm/os/web-based</t>
        </is>
      </c>
      <c r="D46123" t="inlineStr">
        <is>
          <t>Bigin by Zoho CRM</t>
        </is>
      </c>
      <c r="E46123" t="inlineStr">
        <is>
          <t>https://www.capterra.com/ppc/clicks/collect/GA/directory/c014cf1b-4145-42b9-869b-3669efcac02e/destination?country=ID&amp;language=en&amp;specificLocation=serp_oses&amp;sessionStartPage=&amp;categoryId=75365b56-a106-4851-8694-6cbb87940e74&amp;listingPosition=2&amp;gaClientId=R0ExLjEuNDAzMTE2ODEuMTc1NjYyMTU5O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547b8ee-c787-4766-90c2-b74fa29b9f37</t>
        </is>
      </c>
      <c r="F46123" t="inlineStr">
        <is>
          <t>Effortlessly gather new inquiries, assess their needs, and guide them through their journey toward attaining their financial goals with Bigin. From multichannel communication and foolproof automation to powerful mobile apps, Bigin has everything needed to support the financial services you offer!Read more about Bigin by Zoho CRM</t>
        </is>
      </c>
    </row>
    <row r="46124">
      <c r="A46124" t="inlineStr">
        <is>
          <t>Customer Management</t>
        </is>
      </c>
      <c r="B46124" t="inlineStr">
        <is>
          <t>Financial CRM</t>
        </is>
      </c>
      <c r="C46124" t="inlineStr">
        <is>
          <t>https://www.getapp.com/customer-management-software/financial-crm/os/web-based</t>
        </is>
      </c>
      <c r="D46124" t="inlineStr">
        <is>
          <t>HubSpot CRM</t>
        </is>
      </c>
      <c r="E46124" t="inlineStr">
        <is>
          <t>https://www.getapp.com/sales-software/a/hubspot-crm/</t>
        </is>
      </c>
      <c r="F46124" t="inlineStr">
        <is>
          <t>HubSpot CRM is a lead management solution that helps businesses with recording calls, logging emails and managing customer data. It has been designed from the ground up and is ready to eliminate manual work and actually help sales teams. It was built ready for the modern world to help users get running and start selling.Read more about HubSpot CRM</t>
        </is>
      </c>
    </row>
    <row r="46125">
      <c r="A46125" t="inlineStr">
        <is>
          <t>Customer Management</t>
        </is>
      </c>
      <c r="B46125" t="inlineStr">
        <is>
          <t>Financial CRM</t>
        </is>
      </c>
      <c r="C46125" t="inlineStr">
        <is>
          <t>https://www.getapp.com/customer-management-software/financial-crm/os/web-based</t>
        </is>
      </c>
      <c r="D46125" t="inlineStr">
        <is>
          <t>Pipedrive</t>
        </is>
      </c>
      <c r="E46125" t="inlineStr">
        <is>
          <t>https://www.getapp.com/customer-management-software/a/pipedrive/</t>
        </is>
      </c>
      <c r="F46125" t="inlineStr">
        <is>
          <t>Pipedrive is a CRM &amp; pipeline management tool for small and medium sized sales teams that helps users focus on actions that matterRead more about Pipedrive</t>
        </is>
      </c>
    </row>
    <row r="46126">
      <c r="A46126" t="inlineStr">
        <is>
          <t>Customer Management</t>
        </is>
      </c>
      <c r="B46126" t="inlineStr">
        <is>
          <t>Financial CRM</t>
        </is>
      </c>
      <c r="C46126" t="inlineStr">
        <is>
          <t>https://www.getapp.com/customer-management-software/financial-crm/os/web-based</t>
        </is>
      </c>
      <c r="D46126" t="inlineStr">
        <is>
          <t>Nimble</t>
        </is>
      </c>
      <c r="E46126" t="inlineStr">
        <is>
          <t>https://www.getapp.com/customer-management-software/a/nimble/</t>
        </is>
      </c>
      <c r="F46126" t="inlineStr">
        <is>
          <t>Designed for SMBs, Nimble connects all contacts, calendars, communications &amp; social interactions on one platform for streamlined communication &amp; lead nurturing. It is a CRM tool for Office 365 and G-Suite that builds contact management solutions for teams and individuals. It does all the work by integrating with productivity apps such as inboxes and calendars, delivers a streamlined user experience, and was built to help business teams close more deals, faster.Read more about Nimble</t>
        </is>
      </c>
    </row>
    <row r="46127">
      <c r="A46127" t="inlineStr">
        <is>
          <t>Customer Management</t>
        </is>
      </c>
      <c r="B46127" t="inlineStr">
        <is>
          <t>Financial CRM</t>
        </is>
      </c>
      <c r="C46127" t="inlineStr">
        <is>
          <t>https://www.getapp.com/customer-management-software/financial-crm/os/web-based</t>
        </is>
      </c>
      <c r="D46127" t="inlineStr">
        <is>
          <t>EngageBay CRM</t>
        </is>
      </c>
      <c r="E46127" t="inlineStr">
        <is>
          <t>https://www.getapp.com/marketing-software/a/engagebay-marketing/</t>
        </is>
      </c>
      <c r="F46127"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46128">
      <c r="A46128" t="inlineStr">
        <is>
          <t>Customer Management</t>
        </is>
      </c>
      <c r="B46128" t="inlineStr">
        <is>
          <t>Financial CRM</t>
        </is>
      </c>
      <c r="C46128" t="inlineStr">
        <is>
          <t>https://www.getapp.com/customer-management-software/financial-crm/os/web-based</t>
        </is>
      </c>
      <c r="D46128" t="inlineStr">
        <is>
          <t>Less Annoying CRM</t>
        </is>
      </c>
      <c r="E46128" t="inlineStr">
        <is>
          <t>https://www.getapp.com/customer-management-software/a/less-annoying-crm/</t>
        </is>
      </c>
      <c r="F46128" t="inlineStr">
        <is>
          <t>A simple customer relationship manager made just for small businesses. Manage contact info, track leads, and never miss a follow-up.Read more about Less Annoying CRM</t>
        </is>
      </c>
    </row>
    <row r="46129">
      <c r="A46129" t="inlineStr">
        <is>
          <t>Customer Management</t>
        </is>
      </c>
      <c r="B46129" t="inlineStr">
        <is>
          <t>Financial CRM</t>
        </is>
      </c>
      <c r="C46129" t="inlineStr">
        <is>
          <t>https://www.getapp.com/customer-management-software/financial-crm/os/web-based</t>
        </is>
      </c>
      <c r="D46129" t="inlineStr">
        <is>
          <t>HoneyBook</t>
        </is>
      </c>
      <c r="E46129" t="inlineStr">
        <is>
          <t>https://www.getapp.com/finance-accounting-software/a/honeybook/</t>
        </is>
      </c>
      <c r="F46129" t="inlineStr">
        <is>
          <t>HoneyBook is a client management tool designed for small business owners and freelancers to help manage and process payments, bookings, contracts, and more and aid collaboration and communication.Read more about HoneyBook</t>
        </is>
      </c>
    </row>
    <row r="46130">
      <c r="A46130" t="inlineStr">
        <is>
          <t>Customer Management</t>
        </is>
      </c>
      <c r="B46130" t="inlineStr">
        <is>
          <t>Financial CRM</t>
        </is>
      </c>
      <c r="C46130" t="inlineStr">
        <is>
          <t>https://www.getapp.com/customer-management-software/financial-crm/os/web-based</t>
        </is>
      </c>
      <c r="D46130" t="inlineStr">
        <is>
          <t>NetSuite</t>
        </is>
      </c>
      <c r="E46130" t="inlineStr">
        <is>
          <t>https://www.getapp.com/operations-management-software/a/netsuite/</t>
        </is>
      </c>
      <c r="F46130"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46131">
      <c r="A46131" t="inlineStr">
        <is>
          <t>Customer Management</t>
        </is>
      </c>
      <c r="B46131" t="inlineStr">
        <is>
          <t>Financial CRM</t>
        </is>
      </c>
      <c r="C46131" t="inlineStr">
        <is>
          <t>https://www.getapp.com/customer-management-software/financial-crm/os/web-based</t>
        </is>
      </c>
      <c r="D46131" t="inlineStr">
        <is>
          <t>eWay-CRM</t>
        </is>
      </c>
      <c r="E46131" t="inlineStr">
        <is>
          <t>https://www.getapp.com/customer-management-software/a/eway-crm/</t>
        </is>
      </c>
      <c r="F46131" t="inlineStr">
        <is>
          <t>eWay-CRM is a CRM plugin for Microsoft Outlook that helps companies manage customers, contacts, sales, projects and marketing. It contains apps for iOS and Android so that people can work on the go. There is also a web interface for those who prefer working from home or on Mac.Read more about eWay-CRM</t>
        </is>
      </c>
    </row>
    <row r="46132">
      <c r="A46132" t="inlineStr">
        <is>
          <t>Customer Management</t>
        </is>
      </c>
      <c r="B46132" t="inlineStr">
        <is>
          <t>Financial CRM</t>
        </is>
      </c>
      <c r="C46132" t="inlineStr">
        <is>
          <t>https://www.getapp.com/customer-management-software/financial-crm/os/web-based</t>
        </is>
      </c>
      <c r="D46132" t="inlineStr">
        <is>
          <t>monday CRM</t>
        </is>
      </c>
      <c r="E46132" t="inlineStr">
        <is>
          <t>https://www.getapp.com/customer-management-software/a/monday-crm/</t>
        </is>
      </c>
      <c r="F46132" t="inlineStr">
        <is>
          <t>monday CRM is a great CRM software for financial institutions of all sizes. Keep track of your customers, contact details, transaction history, and records all in one place. You can use smart and visual boards to assign items, automate emails, set reminders, manage your goals, and share files.Read more about monday CRM</t>
        </is>
      </c>
    </row>
    <row r="46133">
      <c r="A46133" t="inlineStr">
        <is>
          <t>Customer Management</t>
        </is>
      </c>
      <c r="B46133" t="inlineStr">
        <is>
          <t>Financial CRM</t>
        </is>
      </c>
      <c r="C46133" t="inlineStr">
        <is>
          <t>https://www.getapp.com/customer-management-software/financial-crm/os/web-based</t>
        </is>
      </c>
      <c r="D46133" t="inlineStr">
        <is>
          <t>Freshsales</t>
        </is>
      </c>
      <c r="E46133" t="inlineStr">
        <is>
          <t>https://www.getapp.com/customer-management-software/a/freshsales/</t>
        </is>
      </c>
      <c r="F46133" t="inlineStr">
        <is>
          <t>Freshworks CRM Sales Cloud is a complete solution for sales teams to attract quality leads, engage in contextual conversations, drive deals with AI-powered insights and nurture customer relationships. The Sales Cloud empowers sales teams with more time for selling by automating the sales process.Read more about Freshsales</t>
        </is>
      </c>
    </row>
    <row r="46134">
      <c r="A46134" t="inlineStr">
        <is>
          <t>Customer Management</t>
        </is>
      </c>
      <c r="B46134" t="inlineStr">
        <is>
          <t>Financial CRM</t>
        </is>
      </c>
      <c r="C46134" t="inlineStr">
        <is>
          <t>https://www.getapp.com/customer-management-software/financial-crm/os/web-based</t>
        </is>
      </c>
      <c r="D46134" t="inlineStr">
        <is>
          <t>Apptivo</t>
        </is>
      </c>
      <c r="E46134" t="inlineStr">
        <is>
          <t>https://www.getapp.com/all-software/a/apptivo/</t>
        </is>
      </c>
      <c r="F46134" t="inlineStr">
        <is>
          <t>Apptivo is a customer relationship management app that allows businesses to create and manage customer accounts with information such as contact information, website, annual revenue‚ address‚ number of employees‚ &amp; more. Accounts can be associated with other records such as contacts or opportunities.Read more about Apptivo</t>
        </is>
      </c>
    </row>
    <row r="46135">
      <c r="A46135" t="inlineStr">
        <is>
          <t>Customer Management</t>
        </is>
      </c>
      <c r="B46135" t="inlineStr">
        <is>
          <t>Financial CRM</t>
        </is>
      </c>
      <c r="C46135" t="inlineStr">
        <is>
          <t>https://www.getapp.com/customer-management-software/financial-crm/os/web-based</t>
        </is>
      </c>
      <c r="D46135" t="inlineStr">
        <is>
          <t>Keap</t>
        </is>
      </c>
      <c r="E46135" t="inlineStr">
        <is>
          <t>https://www.getapp.com/customer-management-software/a/infusionsoft/</t>
        </is>
      </c>
      <c r="F46135" t="inlineStr">
        <is>
          <t>Step up to all-in-one sales &amp; marketing solution designed for entrepreneurs, startups and larger teams. The platform organizes customer information and daily work in one place so teams have more time to focus on growing the business and delivering great service.Read more about Keap</t>
        </is>
      </c>
    </row>
    <row r="46136">
      <c r="A46136" t="inlineStr">
        <is>
          <t>Customer Management</t>
        </is>
      </c>
      <c r="B46136" t="inlineStr">
        <is>
          <t>Financial CRM</t>
        </is>
      </c>
      <c r="C46136" t="inlineStr">
        <is>
          <t>https://www.getapp.com/customer-management-software/financial-crm/os/web-based</t>
        </is>
      </c>
      <c r="D46136" t="inlineStr">
        <is>
          <t>Bitrix24</t>
        </is>
      </c>
      <c r="E46136" t="inlineStr">
        <is>
          <t>https://www.getapp.com/collaboration-software/a/bitrix24/</t>
        </is>
      </c>
      <c r="F46136" t="inlineStr">
        <is>
          <t>Bitrix24 is the fastest growing FREE CRM software used by over 12 million companies worldwide. Email marketing, quotes, invoicing moreRead more about Bitrix24</t>
        </is>
      </c>
    </row>
    <row r="46137">
      <c r="A46137" t="inlineStr">
        <is>
          <t>Customer Management</t>
        </is>
      </c>
      <c r="B46137" t="inlineStr">
        <is>
          <t>Financial CRM</t>
        </is>
      </c>
      <c r="C46137" t="inlineStr">
        <is>
          <t>https://www.getapp.com/customer-management-software/financial-crm/os/web-based</t>
        </is>
      </c>
      <c r="D46137" t="inlineStr">
        <is>
          <t>Copper</t>
        </is>
      </c>
      <c r="E46137" t="inlineStr">
        <is>
          <t>https://www.getapp.com/customer-management-software/a/copper/</t>
        </is>
      </c>
      <c r="F46137" t="inlineStr">
        <is>
          <t>Copper is a CRM tool that’s designed for and recommended by Google. Get set up in minutes thanks to its seamless integration with Google Workspace (formerly G Suite) and beautiful user experience. Automate repetitive tasks, stay on top of projects and deadlines, and build more valuable, long-lasting relationships.Read more about Copper</t>
        </is>
      </c>
    </row>
    <row r="46138">
      <c r="A46138" t="inlineStr">
        <is>
          <t>Customer Management</t>
        </is>
      </c>
      <c r="B46138" t="inlineStr">
        <is>
          <t>Financial CRM</t>
        </is>
      </c>
      <c r="C46138" t="inlineStr">
        <is>
          <t>https://www.getapp.com/customer-management-software/financial-crm/os/web-based</t>
        </is>
      </c>
      <c r="D46138" t="inlineStr">
        <is>
          <t>Spotler CRM</t>
        </is>
      </c>
      <c r="E46138" t="inlineStr">
        <is>
          <t>https://www.getapp.com/customer-management-software/a/really-simple-systems-cloud-crm/</t>
        </is>
      </c>
      <c r="F46138" t="inlineStr">
        <is>
          <t>The powerful small business CRM for finance with everything you need to manage your sales and marketing. Find every customer, contact and communication instantly. Track your leads and automate your sales process. Keep on the ball by setting tasks and appointments so you never miss another sale.Read more about Spotler CRM</t>
        </is>
      </c>
    </row>
    <row r="46139">
      <c r="A46139" t="inlineStr">
        <is>
          <t>Customer Management</t>
        </is>
      </c>
      <c r="B46139" t="inlineStr">
        <is>
          <t>Financial CRM</t>
        </is>
      </c>
      <c r="C46139" t="inlineStr">
        <is>
          <t>https://www.getapp.com/customer-management-software/financial-crm/os/web-based</t>
        </is>
      </c>
      <c r="D46139" t="inlineStr">
        <is>
          <t>Daylite for Mac</t>
        </is>
      </c>
      <c r="E46139" t="inlineStr">
        <is>
          <t>https://www.getapp.com/customer-management-software/a/daylite-for-mac/</t>
        </is>
      </c>
      <c r="F46139" t="inlineStr">
        <is>
          <t>Stop wasting time using multiple apps. Daylite unifies CRM, new client opportunities, projects, tasks, notes, and email into one app designed for Apple users so you can focus more on clients and less on admin.Read more about Daylite for Mac</t>
        </is>
      </c>
    </row>
    <row r="46140">
      <c r="A46140" t="inlineStr">
        <is>
          <t>Customer Management</t>
        </is>
      </c>
      <c r="B46140" t="inlineStr">
        <is>
          <t>Financial CRM</t>
        </is>
      </c>
      <c r="C46140" t="inlineStr">
        <is>
          <t>https://www.getapp.com/customer-management-software/financial-crm/os/web-based</t>
        </is>
      </c>
      <c r="D46140" t="inlineStr">
        <is>
          <t>Sage Intacct</t>
        </is>
      </c>
      <c r="E46140" t="inlineStr">
        <is>
          <t>https://www.getapp.com/finance-accounting-software/a/intacct/</t>
        </is>
      </c>
      <c r="F46140" t="inlineStr">
        <is>
          <t>Sage Intacct is a leading provider of best-in-class cloud ERP software, and is the preferred cloud financial management applications for the AICPA.Read more about Sage Intacct</t>
        </is>
      </c>
    </row>
    <row r="46141">
      <c r="A46141" t="inlineStr">
        <is>
          <t>Customer Management</t>
        </is>
      </c>
      <c r="B46141" t="inlineStr">
        <is>
          <t>Financial CRM</t>
        </is>
      </c>
      <c r="C46141" t="inlineStr">
        <is>
          <t>https://www.getapp.com/customer-management-software/financial-crm/os/web-based</t>
        </is>
      </c>
      <c r="D46141" t="inlineStr">
        <is>
          <t>Teamgate</t>
        </is>
      </c>
      <c r="E46141" t="inlineStr">
        <is>
          <t>https://www.getapp.com/sales-software/a/teamgate/</t>
        </is>
      </c>
      <c r="F46141" t="inlineStr">
        <is>
          <t>Teamgate CRM powers sales teams of all sizes to unlock their potential, gaining efficiencies and in-depth ICP insights to close more deals, faster.Read more about Teamgate</t>
        </is>
      </c>
    </row>
    <row r="46142">
      <c r="A46142" t="inlineStr">
        <is>
          <t>Customer Management</t>
        </is>
      </c>
      <c r="B46142" t="inlineStr">
        <is>
          <t>Financial CRM</t>
        </is>
      </c>
      <c r="C46142" t="inlineStr">
        <is>
          <t>https://www.getapp.com/customer-management-software/financial-crm/os/web-based</t>
        </is>
      </c>
      <c r="D46142" t="inlineStr">
        <is>
          <t>vcita</t>
        </is>
      </c>
      <c r="E46142" t="inlineStr">
        <is>
          <t>https://www.getapp.com/customer-management-software/a/vcita-contact-forms-and-online-scheduling/</t>
        </is>
      </c>
      <c r="F46142"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46143">
      <c r="A46143" t="inlineStr">
        <is>
          <t>Customer Management</t>
        </is>
      </c>
      <c r="B46143" t="inlineStr">
        <is>
          <t>Financial CRM</t>
        </is>
      </c>
      <c r="C46143" t="inlineStr">
        <is>
          <t>https://www.getapp.com/customer-management-software/financial-crm/os/web-based</t>
        </is>
      </c>
      <c r="D46143" t="inlineStr">
        <is>
          <t>Deltek Vision</t>
        </is>
      </c>
      <c r="E46143" t="inlineStr">
        <is>
          <t>https://www.getapp.com/all-software/a/deltek-vision/</t>
        </is>
      </c>
      <c r="F46143"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46144">
      <c r="A46144" t="inlineStr">
        <is>
          <t>Customer Management</t>
        </is>
      </c>
      <c r="B46144" t="inlineStr">
        <is>
          <t>Financial CRM</t>
        </is>
      </c>
      <c r="C46144" t="inlineStr">
        <is>
          <t>https://www.getapp.com/customer-management-software/financial-crm/os/web-based</t>
        </is>
      </c>
      <c r="D46144" t="inlineStr">
        <is>
          <t>Close</t>
        </is>
      </c>
      <c r="E46144" t="inlineStr">
        <is>
          <t>https://www.getapp.com/customer-management-software/a/close-io/</t>
        </is>
      </c>
      <c r="F46144" t="inlineStr">
        <is>
          <t>The most successful firms never stop recruiting new business. Easily import lists and contact hundreds of leads per day. Whether your prospects prefer to be reached by email, phone, or text — you can do it all in Close.Read more about Close</t>
        </is>
      </c>
    </row>
    <row r="46145">
      <c r="A46145" t="inlineStr">
        <is>
          <t>Customer Management</t>
        </is>
      </c>
      <c r="B46145" t="inlineStr">
        <is>
          <t>Financial CRM</t>
        </is>
      </c>
      <c r="C46145" t="inlineStr">
        <is>
          <t>https://www.getapp.com/customer-management-software/financial-crm/os/web-based</t>
        </is>
      </c>
      <c r="D46145" t="inlineStr">
        <is>
          <t>Wealthbox</t>
        </is>
      </c>
      <c r="E46145" t="inlineStr">
        <is>
          <t>https://www.getapp.com/customer-management-software/a/wealthbox/</t>
        </is>
      </c>
      <c r="F46145" t="inlineStr">
        <is>
          <t>Web-based CRM tool that helps financial advisors manage clients and collaborate with co-workers.Read more about Wealthbox</t>
        </is>
      </c>
    </row>
    <row r="46146">
      <c r="A46146" t="inlineStr">
        <is>
          <t>Customer Management</t>
        </is>
      </c>
      <c r="B46146" t="inlineStr">
        <is>
          <t>Financial CRM</t>
        </is>
      </c>
      <c r="C46146" t="inlineStr">
        <is>
          <t>https://www.getapp.com/customer-management-software/financial-crm/os/web-based</t>
        </is>
      </c>
      <c r="D46146" t="inlineStr">
        <is>
          <t>Sage Sales Management</t>
        </is>
      </c>
      <c r="E46146" t="inlineStr">
        <is>
          <t>https://www.getapp.com/sales-software/a/forcemanager/</t>
        </is>
      </c>
      <c r="F46146" t="inlineStr">
        <is>
          <t>Sage Sales Management is the tool of choice for sales directors that are dedicated to improving the productivity of their teams. The success of the app is down to its 100% mobile first design, user-friendly interface, and high adoption rate. Now enhanced with AI.Read more about Sage Sales Management</t>
        </is>
      </c>
    </row>
    <row r="46147">
      <c r="A46147" t="inlineStr">
        <is>
          <t>Customer Management</t>
        </is>
      </c>
      <c r="B46147" t="inlineStr">
        <is>
          <t>Financial CRM</t>
        </is>
      </c>
      <c r="C46147" t="inlineStr">
        <is>
          <t>https://www.getapp.com/customer-management-software/financial-crm/os/web-based</t>
        </is>
      </c>
      <c r="D46147" t="inlineStr">
        <is>
          <t>Creatio CRM</t>
        </is>
      </c>
      <c r="E46147" t="inlineStr">
        <is>
          <t>https://www.getapp.com/customer-management-software/a/bpm-online-crm/</t>
        </is>
      </c>
      <c r="F46147" t="inlineStr">
        <is>
          <t>Creatio CRM for Financial Industry offers an award-winning CRM, a great variety of financial apps, and enterprise-grade no-code tools!Read more about Creatio CRM</t>
        </is>
      </c>
    </row>
    <row r="46148">
      <c r="A46148" t="inlineStr">
        <is>
          <t>Customer Management</t>
        </is>
      </c>
      <c r="B46148" t="inlineStr">
        <is>
          <t>Financial CRM</t>
        </is>
      </c>
      <c r="C46148" t="inlineStr">
        <is>
          <t>https://www.getapp.com/customer-management-software/financial-crm/os/web-based</t>
        </is>
      </c>
      <c r="D46148" t="inlineStr">
        <is>
          <t>Maximizer CRM</t>
        </is>
      </c>
      <c r="E46148" t="inlineStr">
        <is>
          <t>https://www.getapp.com/customer-management-software/a/maximizer-crm/</t>
        </is>
      </c>
      <c r="F46148" t="inlineStr">
        <is>
          <t>Maximizer CRM is a lead management solution designed specifically for the unique challenges that sales teams and managers face. Teams can monitor and achieve revenue targets while effectively tracking activities and evaluating team effectiveness, all from one centralized command center.Read more about Maximizer CRM</t>
        </is>
      </c>
    </row>
    <row r="46149">
      <c r="A46149" t="inlineStr">
        <is>
          <t>Customer Management</t>
        </is>
      </c>
      <c r="B46149" t="inlineStr">
        <is>
          <t>Financial CRM</t>
        </is>
      </c>
      <c r="C46149" t="inlineStr">
        <is>
          <t>https://www.getapp.com/customer-management-software/financial-crm/os/web-based</t>
        </is>
      </c>
      <c r="D46149" t="inlineStr">
        <is>
          <t>Foundersuite</t>
        </is>
      </c>
      <c r="E46149" t="inlineStr">
        <is>
          <t>https://www.getapp.com/finance-accounting-software/a/foundersuite-1/</t>
        </is>
      </c>
      <c r="F46149" t="inlineStr">
        <is>
          <t>Foundersuite is an all-in-one platform that streamlines fundraising and investor relations for startups. Access a DB of 230,000+ global investors, manage your pipeline using our CRM, send out your pitch deck, investor updates, follow up emails, and more.Read more about Foundersuite</t>
        </is>
      </c>
    </row>
    <row r="46150">
      <c r="A46150" t="inlineStr">
        <is>
          <t>Customer Management</t>
        </is>
      </c>
      <c r="B46150" t="inlineStr">
        <is>
          <t>Financial CRM</t>
        </is>
      </c>
      <c r="C46150" t="inlineStr">
        <is>
          <t>https://www.getapp.com/customer-management-software/financial-crm/os/web-based</t>
        </is>
      </c>
      <c r="D46150" t="inlineStr">
        <is>
          <t>Corefactors</t>
        </is>
      </c>
      <c r="E46150" t="inlineStr">
        <is>
          <t>https://www.getapp.com/marketing-software/a/corefactors/</t>
        </is>
      </c>
      <c r="F46150" t="inlineStr">
        <is>
          <t>Corefactors is a RevOps-enabling AI-powered CRM software that automates operations and integrates data across your revenue-generating teams. The solution is easy to customize and designed to handle increasing volumes of data and users without compromising performance.Read more about Corefactors</t>
        </is>
      </c>
    </row>
    <row r="46151">
      <c r="A46151" t="inlineStr">
        <is>
          <t>Customer Management</t>
        </is>
      </c>
      <c r="B46151" t="inlineStr">
        <is>
          <t>Financial CRM</t>
        </is>
      </c>
      <c r="C46151" t="inlineStr">
        <is>
          <t>https://www.getapp.com/customer-management-software/financial-crm/os/web-based</t>
        </is>
      </c>
      <c r="D46151" t="inlineStr">
        <is>
          <t>LeadSquared</t>
        </is>
      </c>
      <c r="E46151" t="inlineStr">
        <is>
          <t>https://www.getapp.com/marketing-software/a/leadsquared/</t>
        </is>
      </c>
      <c r="F46151" t="inlineStr">
        <is>
          <t>All-in-One FinServe CRM solution built for max efficiency and 50% more sales. Capture, distribute, prioritize,and convert effortlessly.Read more about LeadSquared</t>
        </is>
      </c>
    </row>
    <row r="46152">
      <c r="A46152" t="inlineStr">
        <is>
          <t>Customer Management</t>
        </is>
      </c>
      <c r="B46152" t="inlineStr">
        <is>
          <t>Financial CRM</t>
        </is>
      </c>
      <c r="C46152" t="inlineStr">
        <is>
          <t>https://www.getapp.com/customer-management-software/financial-crm/os/web-based</t>
        </is>
      </c>
      <c r="D46152" t="inlineStr">
        <is>
          <t>Kommo</t>
        </is>
      </c>
      <c r="E46152" t="inlineStr">
        <is>
          <t>https://www.getapp.com/customer-management-software/a/amocrm/</t>
        </is>
      </c>
      <c r="F46152" t="inlineStr">
        <is>
          <t>Evaluate account manager performance with goal tracking, pivot your strategy with reports that help identify bottlenecks. It’s a perfect messenger-based sales solution for SMBs and entrepreneurs.Read more about Kommo</t>
        </is>
      </c>
    </row>
    <row r="46153">
      <c r="A46153" t="inlineStr">
        <is>
          <t>Customer Management</t>
        </is>
      </c>
      <c r="B46153" t="inlineStr">
        <is>
          <t>Financial CRM</t>
        </is>
      </c>
      <c r="C46153" t="inlineStr">
        <is>
          <t>https://www.getapp.com/customer-management-software/financial-crm/os/web-based</t>
        </is>
      </c>
      <c r="D46153" t="inlineStr">
        <is>
          <t>Dolibarr</t>
        </is>
      </c>
      <c r="E46153" t="inlineStr">
        <is>
          <t>https://www.getapp.com/operations-management-software/a/dolibarr-erp/</t>
        </is>
      </c>
      <c r="F46153" t="inlineStr">
        <is>
          <t>Dolibarr is a business software suite to manage your activity (contacts, invoices, orders, products, stocks, agenda, emailings, and more...).It's an opensource and free software designed for companies, foundations and freelances.Available as a Cloud solution on On premise.Read more about Dolibarr</t>
        </is>
      </c>
    </row>
    <row r="46154">
      <c r="A46154" t="inlineStr">
        <is>
          <t>Customer Management</t>
        </is>
      </c>
      <c r="B46154" t="inlineStr">
        <is>
          <t>Financial CRM</t>
        </is>
      </c>
      <c r="C46154" t="inlineStr">
        <is>
          <t>https://www.getapp.com/customer-management-software/financial-crm/os/web-based</t>
        </is>
      </c>
      <c r="D46154" t="inlineStr">
        <is>
          <t>Zendesk Sell</t>
        </is>
      </c>
      <c r="E46154" t="inlineStr">
        <is>
          <t>https://www.getapp.com/customer-management-software/a/zendesk-sell/</t>
        </is>
      </c>
      <c r="F46154" t="inlineStr">
        <is>
          <t>Zendesk Sell is a CRM software focused on empowering sales teams to win more deals. By automating tasks and data analysis, the all-in-one platform aims to help sales reps increase productivity while enabling sales leaders to provide the personalized coaching needed to accelerate performance.Read more about Zendesk Sell</t>
        </is>
      </c>
    </row>
    <row r="46155">
      <c r="A46155" t="inlineStr">
        <is>
          <t>Customer Management</t>
        </is>
      </c>
      <c r="B46155" t="inlineStr">
        <is>
          <t>Financial CRM</t>
        </is>
      </c>
      <c r="C46155" t="inlineStr">
        <is>
          <t>https://www.getapp.com/customer-management-software/financial-crm/os/web-based</t>
        </is>
      </c>
      <c r="D46155" t="inlineStr">
        <is>
          <t>Wingmate</t>
        </is>
      </c>
      <c r="E46155" t="inlineStr">
        <is>
          <t>https://www.getapp.com/sales-software/a/gopher-leads/</t>
        </is>
      </c>
      <c r="F46155" t="inlineStr">
        <is>
          <t>Wingmate helps businesses to incentivize field service staff to gather important customer intelligence, sales leads, competitive insights, prospects, and more.Read more about Wingmate</t>
        </is>
      </c>
    </row>
    <row r="46156">
      <c r="A46156" t="inlineStr">
        <is>
          <t>Customer Management</t>
        </is>
      </c>
      <c r="B46156" t="inlineStr">
        <is>
          <t>Financial CRM</t>
        </is>
      </c>
      <c r="C46156" t="inlineStr">
        <is>
          <t>https://www.getapp.com/customer-management-software/financial-crm/os/web-based</t>
        </is>
      </c>
      <c r="D46156" t="inlineStr">
        <is>
          <t>Escala</t>
        </is>
      </c>
      <c r="E46156" t="inlineStr">
        <is>
          <t>https://www.getapp.com/healthcare-pharmaceuticals-software/a/escala/</t>
        </is>
      </c>
      <c r="F46156" t="inlineStr">
        <is>
          <t>Escala is a marketing automation platform that helps businesses manage customers and streamline ad campaigns. Users can create landing pages and forms by customizing templates and publishing them according to requirements.Read more about Escala</t>
        </is>
      </c>
    </row>
    <row r="46157">
      <c r="A46157" t="inlineStr">
        <is>
          <t>Customer Management</t>
        </is>
      </c>
      <c r="B46157" t="inlineStr">
        <is>
          <t>Financial CRM</t>
        </is>
      </c>
      <c r="C46157" t="inlineStr">
        <is>
          <t>https://www.getapp.com/customer-management-software/financial-crm/os/web-based</t>
        </is>
      </c>
      <c r="D46157" t="inlineStr">
        <is>
          <t>OnePageCRM</t>
        </is>
      </c>
      <c r="E46157" t="inlineStr">
        <is>
          <t>https://www.getapp.com/customer-management-software/a/onepagecrm/</t>
        </is>
      </c>
      <c r="F46157" t="inlineStr">
        <is>
          <t>OnePageCRM is a simple CRM with a unique action-focused approach to contact and sales management. You can use this software to add tasks/reminders next to every contact and receive automatic notifications when the task is due. This helps you grow your business every day step by step.Read more about OnePageCRM</t>
        </is>
      </c>
    </row>
    <row r="46158">
      <c r="A46158" t="inlineStr">
        <is>
          <t>Customer Management</t>
        </is>
      </c>
      <c r="B46158" t="inlineStr">
        <is>
          <t>Financial CRM</t>
        </is>
      </c>
      <c r="C46158" t="inlineStr">
        <is>
          <t>https://www.getapp.com/customer-management-software/financial-crm/os/web-based</t>
        </is>
      </c>
      <c r="D46158" t="inlineStr">
        <is>
          <t>servis.ai</t>
        </is>
      </c>
      <c r="E46158" t="inlineStr">
        <is>
          <t>https://www.getapp.com/customer-management-software/a/freeagent-crm/</t>
        </is>
      </c>
      <c r="F46158" t="inlineStr">
        <is>
          <t>FreeAgent CRM is a fully-featured CRM + financial management tool. Invoice quicker and get paid faster to optimize your financial ecosystem.Read more about servis.ai</t>
        </is>
      </c>
    </row>
    <row r="46159">
      <c r="A46159" t="inlineStr">
        <is>
          <t>Customer Management</t>
        </is>
      </c>
      <c r="B46159" t="inlineStr">
        <is>
          <t>Financial CRM</t>
        </is>
      </c>
      <c r="C46159" t="inlineStr">
        <is>
          <t>https://www.getapp.com/customer-management-software/financial-crm/os/web-based</t>
        </is>
      </c>
      <c r="D46159" t="inlineStr">
        <is>
          <t>InfoFlo</t>
        </is>
      </c>
      <c r="E46159" t="inlineStr">
        <is>
          <t>https://www.getapp.com/customer-management-software/a/infoflo/</t>
        </is>
      </c>
      <c r="F46159"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46160">
      <c r="A46160" t="inlineStr">
        <is>
          <t>Customer Management</t>
        </is>
      </c>
      <c r="B46160" t="inlineStr">
        <is>
          <t>Financial CRM</t>
        </is>
      </c>
      <c r="C46160" t="inlineStr">
        <is>
          <t>https://www.getapp.com/customer-management-software/financial-crm/os/web-based</t>
        </is>
      </c>
      <c r="D46160" t="inlineStr">
        <is>
          <t>Method CRM</t>
        </is>
      </c>
      <c r="E46160" t="inlineStr">
        <is>
          <t>https://www.getapp.com/customer-management-software/a/method-crm/</t>
        </is>
      </c>
      <c r="F46160" t="inlineStr">
        <is>
          <t>Rated #1 by QuickBooks users, Method connects with your accounting software to keep your data accurate with no double entry. Your customers can approve invoices, sign proposals, and make payments online. Easily manage your workflows  in one place to close deals faster and improve cash flow.Read more about Method CRM</t>
        </is>
      </c>
    </row>
    <row r="46161">
      <c r="A46161" t="inlineStr">
        <is>
          <t>Customer Management</t>
        </is>
      </c>
      <c r="B46161" t="inlineStr">
        <is>
          <t>Financial CRM</t>
        </is>
      </c>
      <c r="C46161" t="inlineStr">
        <is>
          <t>https://www.getapp.com/customer-management-software/financial-crm/os/web-based</t>
        </is>
      </c>
      <c r="D46161" t="inlineStr">
        <is>
          <t>Contactually</t>
        </is>
      </c>
      <c r="E46161" t="inlineStr">
        <is>
          <t>https://www.getapp.com/customer-management-software/a/contactually/</t>
        </is>
      </c>
      <c r="F46161" t="inlineStr">
        <is>
          <t>Contactually is an easy-to-use system for building better relationships, and getting the most from your network. Combining the best features of contact managers, email clients, and CRMs, it gives you everything you need to organize, follow-up, and engage with everyone who matters to your business.Read more about Contactually</t>
        </is>
      </c>
    </row>
    <row r="46162">
      <c r="A46162" t="inlineStr">
        <is>
          <t>Customer Management</t>
        </is>
      </c>
      <c r="B46162" t="inlineStr">
        <is>
          <t>Financial CRM</t>
        </is>
      </c>
      <c r="C46162" t="inlineStr">
        <is>
          <t>https://www.getapp.com/customer-management-software/financial-crm/os/web-based</t>
        </is>
      </c>
      <c r="D46162" t="inlineStr">
        <is>
          <t>FLG</t>
        </is>
      </c>
      <c r="E46162" t="inlineStr">
        <is>
          <t>https://www.getapp.com/customer-management-software/a/flg/</t>
        </is>
      </c>
      <c r="F46162" t="inlineStr">
        <is>
          <t>FLG is a cloud-based financial CRM system, which assists businesses with lead management &amp; process automation. Key features include multi-channel customer contact, appointment scheduling, workflow &amp; marketing automation, integrations, bulk data imports &amp; updates, compliance management &amp; reporting.Read more about FLG</t>
        </is>
      </c>
    </row>
    <row r="46163">
      <c r="A46163" t="inlineStr">
        <is>
          <t>Customer Management</t>
        </is>
      </c>
      <c r="B46163" t="inlineStr">
        <is>
          <t>Financial CRM</t>
        </is>
      </c>
      <c r="C46163" t="inlineStr">
        <is>
          <t>https://www.getapp.com/customer-management-software/financial-crm/os/web-based</t>
        </is>
      </c>
      <c r="D46163" t="inlineStr">
        <is>
          <t>Covve App</t>
        </is>
      </c>
      <c r="E46163" t="inlineStr">
        <is>
          <t>https://www.getapp.com/sales-software/a/covve/</t>
        </is>
      </c>
      <c r="F46163" t="inlineStr">
        <is>
          <t>Make sure you never let a relationship go cold. Stay in touch with clients and personal contacts.Covve Personal CRM is your personal assistant app, reminding you to keep in touch and giving you the right excuse to reach out.Read more about Covve App</t>
        </is>
      </c>
    </row>
    <row r="46164">
      <c r="A46164" t="inlineStr">
        <is>
          <t>Customer Management</t>
        </is>
      </c>
      <c r="B46164" t="inlineStr">
        <is>
          <t>Financial CRM</t>
        </is>
      </c>
      <c r="C46164" t="inlineStr">
        <is>
          <t>https://www.getapp.com/customer-management-software/financial-crm/os/web-based</t>
        </is>
      </c>
      <c r="D46164" t="inlineStr">
        <is>
          <t>Unanet ERP AE</t>
        </is>
      </c>
      <c r="E46164" t="inlineStr">
        <is>
          <t>https://www.getapp.com/operations-management-software/a/infocus/</t>
        </is>
      </c>
      <c r="F46164"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46165">
      <c r="A46165" t="inlineStr">
        <is>
          <t>Customer Management</t>
        </is>
      </c>
      <c r="B46165" t="inlineStr">
        <is>
          <t>Financial CRM</t>
        </is>
      </c>
      <c r="C46165" t="inlineStr">
        <is>
          <t>https://www.getapp.com/customer-management-software/financial-crm/os/web-based</t>
        </is>
      </c>
      <c r="D46165" t="inlineStr">
        <is>
          <t>Surefire CRM</t>
        </is>
      </c>
      <c r="E46165" t="inlineStr">
        <is>
          <t>https://www.getapp.com/finance-accounting-software/a/surefire-crm/</t>
        </is>
      </c>
      <c r="F46165" t="inlineStr">
        <is>
          <t>Surefire CRM is a customer relationship management software designed to help mortgage businesses generate leads and streamline marketing operations. Supervisors can collect prospect information using custom forms, surveys or landing pages and store leads’ contact details in a centralized database.Read more about Surefire CRM</t>
        </is>
      </c>
    </row>
    <row r="46166">
      <c r="A46166" t="inlineStr">
        <is>
          <t>Customer Management</t>
        </is>
      </c>
      <c r="B46166" t="inlineStr">
        <is>
          <t>Financial CRM</t>
        </is>
      </c>
      <c r="C46166" t="inlineStr">
        <is>
          <t>https://www.getapp.com/customer-management-software/financial-crm/os/web-based</t>
        </is>
      </c>
      <c r="D46166" t="inlineStr">
        <is>
          <t>Rolldog</t>
        </is>
      </c>
      <c r="E46166" t="inlineStr">
        <is>
          <t>https://www.getapp.com/sales-software/a/rolldog/</t>
        </is>
      </c>
      <c r="F46166" t="inlineStr">
        <is>
          <t>Rolldog is a CRM and opportunity management solution that helps businesses better manage customer relationships, while proactively tracking and scoring leads and opportunities to help increase revenue, boost sales and marketing effectiveness.Read more about Rolldog</t>
        </is>
      </c>
    </row>
    <row r="46167">
      <c r="A46167" t="inlineStr">
        <is>
          <t>Customer Management</t>
        </is>
      </c>
      <c r="B46167" t="inlineStr">
        <is>
          <t>Financial CRM</t>
        </is>
      </c>
      <c r="C46167" t="inlineStr">
        <is>
          <t>https://www.getapp.com/customer-management-software/financial-crm/os/web-based</t>
        </is>
      </c>
      <c r="D46167" t="inlineStr">
        <is>
          <t>Shape</t>
        </is>
      </c>
      <c r="E46167" t="inlineStr">
        <is>
          <t>https://www.getapp.com/customer-management-software/a/shape/</t>
        </is>
      </c>
      <c r="F46167" t="inlineStr">
        <is>
          <t>Shape is a cloud-based CRM, sales, &amp; marketing automation software for businesses in industries such as legal, real estate, mortgage, finance, &amp; education. Shape offers tools to manage &amp; automate online marketing &amp; promotions, capture and service leads from online sources, &amp; moreRead more about Shape</t>
        </is>
      </c>
    </row>
    <row r="46168">
      <c r="A46168" t="inlineStr">
        <is>
          <t>Customer Management</t>
        </is>
      </c>
      <c r="B46168" t="inlineStr">
        <is>
          <t>Financial CRM</t>
        </is>
      </c>
      <c r="C46168" t="inlineStr">
        <is>
          <t>https://www.getapp.com/customer-management-software/financial-crm/os/web-based</t>
        </is>
      </c>
      <c r="D46168" t="inlineStr">
        <is>
          <t>Vymo</t>
        </is>
      </c>
      <c r="E46168" t="inlineStr">
        <is>
          <t>https://www.getapp.com/sales-software/a/vymo/</t>
        </is>
      </c>
      <c r="F46168" t="inlineStr">
        <is>
          <t>Vymo is an intelligent, AI-enhanced, mobile-first personal assistant designed to improve the efficiency and productivity of sales and service teams across the U.S., and Asia, with targeted recommendations; data-driven, actionable sales insights; real-time activity tracking; work allocation; and moreRead more about Vymo</t>
        </is>
      </c>
    </row>
    <row r="46169">
      <c r="A46169" t="inlineStr">
        <is>
          <t>Customer Management</t>
        </is>
      </c>
      <c r="B46169" t="inlineStr">
        <is>
          <t>Financial CRM</t>
        </is>
      </c>
      <c r="C46169" t="inlineStr">
        <is>
          <t>https://www.getapp.com/customer-management-software/financial-crm/os/web-based</t>
        </is>
      </c>
      <c r="D46169" t="inlineStr">
        <is>
          <t>Redtail CRM</t>
        </is>
      </c>
      <c r="E46169" t="inlineStr">
        <is>
          <t>https://www.getapp.com/customer-management-software/a/redtail-crm/</t>
        </is>
      </c>
      <c r="F46169" t="inlineStr">
        <is>
          <t>Redtail CRM is a cloud-based customer relationship management (CRM) solution designed for financial professionals, which includes tools for managing contacts, documents, records, activities, email broadcasts, seminars, workflow automations, reporting, and moreRead more about Redtail CRM</t>
        </is>
      </c>
    </row>
    <row r="46170">
      <c r="A46170" t="inlineStr">
        <is>
          <t>Customer Management</t>
        </is>
      </c>
      <c r="B46170" t="inlineStr">
        <is>
          <t>Financial CRM</t>
        </is>
      </c>
      <c r="C46170" t="inlineStr">
        <is>
          <t>https://www.getapp.com/customer-management-software/financial-crm/os/web-based</t>
        </is>
      </c>
      <c r="D46170" t="inlineStr">
        <is>
          <t>Dynamo Software</t>
        </is>
      </c>
      <c r="E46170" t="inlineStr">
        <is>
          <t>https://www.getapp.com/finance-accounting-software/a/dynamo/</t>
        </is>
      </c>
      <c r="F46170" t="inlineStr">
        <is>
          <t>Dynamo Software is a modern financial CRM built for asset managers, integrating AI-driven insights, intuitive UX, and robust automation to streamline investor workflows, fundraising, and deal tracking with unmatched efficiency and scalability.Read more about Dynamo Software</t>
        </is>
      </c>
    </row>
    <row r="46171">
      <c r="A46171" t="inlineStr">
        <is>
          <t>Customer Management</t>
        </is>
      </c>
      <c r="B46171" t="inlineStr">
        <is>
          <t>Financial CRM</t>
        </is>
      </c>
      <c r="C46171" t="inlineStr">
        <is>
          <t>https://www.getapp.com/customer-management-software/financial-crm/os/web-based</t>
        </is>
      </c>
      <c r="D46171" t="inlineStr">
        <is>
          <t>RAYNET CRM</t>
        </is>
      </c>
      <c r="E46171" t="inlineStr">
        <is>
          <t>https://www.getapp.com/customer-management-software/a/raynet-crm/</t>
        </is>
      </c>
      <c r="F46171" t="inlineStr">
        <is>
          <t>Simplify your CRM.All contacts, deals, your calendar, your sales pipeline analysis –? all in one place.Perfectly organized data that simplify your work and give you a thorough overview of your business.Read more about RAYNET CRM</t>
        </is>
      </c>
    </row>
    <row r="46172">
      <c r="A46172" t="inlineStr">
        <is>
          <t>Customer Management</t>
        </is>
      </c>
      <c r="B46172" t="inlineStr">
        <is>
          <t>Financial CRM</t>
        </is>
      </c>
      <c r="C46172" t="inlineStr">
        <is>
          <t>https://www.getapp.com/customer-management-software/financial-crm/os/web-based</t>
        </is>
      </c>
      <c r="D46172" t="inlineStr">
        <is>
          <t>Efficy CRM</t>
        </is>
      </c>
      <c r="E46172" t="inlineStr">
        <is>
          <t>https://www.getapp.com/customer-management-software/a/efficy-crm/</t>
        </is>
      </c>
      <c r="F46172" t="inlineStr">
        <is>
          <t>Known as Europe’s most flexible CRM, Efficy offers a completly customisable Customer Relationship Management solution. With us, you'll centralize your customer data, empower your employees, and grow your business.Read more about Efficy CRM</t>
        </is>
      </c>
    </row>
    <row r="46173">
      <c r="A46173" t="inlineStr">
        <is>
          <t>Customer Management</t>
        </is>
      </c>
      <c r="B46173" t="inlineStr">
        <is>
          <t>Financial CRM</t>
        </is>
      </c>
      <c r="C46173" t="inlineStr">
        <is>
          <t>https://www.getapp.com/customer-management-software/financial-crm/os/web-based</t>
        </is>
      </c>
      <c r="D46173" t="inlineStr">
        <is>
          <t>User.com</t>
        </is>
      </c>
      <c r="E46173" t="inlineStr">
        <is>
          <t>https://www.getapp.com/it-communications-software/a/user/</t>
        </is>
      </c>
      <c r="F46173"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46174">
      <c r="A46174" t="inlineStr">
        <is>
          <t>Customer Management</t>
        </is>
      </c>
      <c r="B46174" t="inlineStr">
        <is>
          <t>Financial CRM</t>
        </is>
      </c>
      <c r="C46174" t="inlineStr">
        <is>
          <t>https://www.getapp.com/customer-management-software/financial-crm/os/web-based</t>
        </is>
      </c>
      <c r="D46174" t="inlineStr">
        <is>
          <t>folk</t>
        </is>
      </c>
      <c r="E46174" t="inlineStr">
        <is>
          <t>https://www.getapp.com/healthcare-pharmaceuticals-software/a/folk/</t>
        </is>
      </c>
      <c r="F46174" t="inlineStr">
        <is>
          <t>folk is the all-in-one CRM. Centralize all the relationships that matter for your organization and customize it to the adapted workflow: from Sales CRM, recruiting pipeline, deal flow management, prospection management, and more.Read more about folk</t>
        </is>
      </c>
    </row>
    <row r="46175">
      <c r="A46175" t="inlineStr">
        <is>
          <t>Customer Management</t>
        </is>
      </c>
      <c r="B46175" t="inlineStr">
        <is>
          <t>Financial CRM</t>
        </is>
      </c>
      <c r="C46175" t="inlineStr">
        <is>
          <t>https://www.getapp.com/customer-management-software/financial-crm/os/web-based</t>
        </is>
      </c>
      <c r="D46175" t="inlineStr">
        <is>
          <t>Total Expert</t>
        </is>
      </c>
      <c r="E46175" t="inlineStr">
        <is>
          <t>https://www.getapp.com/finance-accounting-software/a/total-expert/</t>
        </is>
      </c>
      <c r="F46175" t="inlineStr">
        <is>
          <t>Total Expert is a marketing automation software designed to help credit unions and businesses in the banking and lending sectors manage customers, regulatory compliance, lead generation, client communications, network security, recruiting, and more on a centralized platform.Read more about Total Expert</t>
        </is>
      </c>
    </row>
    <row r="46176">
      <c r="A46176" t="inlineStr">
        <is>
          <t>Customer Management</t>
        </is>
      </c>
      <c r="B46176" t="inlineStr">
        <is>
          <t>Financial CRM</t>
        </is>
      </c>
      <c r="C46176" t="inlineStr">
        <is>
          <t>https://www.getapp.com/customer-management-software/financial-crm/os/web-based</t>
        </is>
      </c>
      <c r="D46176" t="inlineStr">
        <is>
          <t>PipeRun</t>
        </is>
      </c>
      <c r="E46176" t="inlineStr">
        <is>
          <t>https://www.getapp.com/all-software/a/piperun/</t>
        </is>
      </c>
      <c r="F46176" t="inlineStr">
        <is>
          <t>PipeRun is a cloud-based customer relationship management (CRM) solution that helps businesses streamline sales processes on a centralized dashboard. The platform offers various features such as lead management, sales automation, communication tools, customer history, document management, and more. Additionally, it also facilitates third-party integration with applications such as WhatsApp, Polichat, Twilio, GlobalBot, Microsoft Outlook, and Gmail.Read more about PipeRun</t>
        </is>
      </c>
    </row>
    <row r="46177">
      <c r="A46177" t="inlineStr">
        <is>
          <t>Customer Management</t>
        </is>
      </c>
      <c r="B46177" t="inlineStr">
        <is>
          <t>Financial CRM</t>
        </is>
      </c>
      <c r="C46177" t="inlineStr">
        <is>
          <t>https://www.getapp.com/customer-management-software/financial-crm/os/web-based</t>
        </is>
      </c>
      <c r="D46177" t="inlineStr">
        <is>
          <t>ConvergeHub</t>
        </is>
      </c>
      <c r="E46177" t="inlineStr">
        <is>
          <t>https://www.getapp.com/customer-management-software/a/converge-enterprise/</t>
        </is>
      </c>
      <c r="F46177" t="inlineStr">
        <is>
          <t>ConvergeHub is a business growth enabler, offering cloud-based all-in-one CRM software for complete customer engagement, empowering users to stay connected to leads, customers, partners and employees, from any device, at any timeRead more about ConvergeHub</t>
        </is>
      </c>
    </row>
    <row r="46178">
      <c r="A46178" t="inlineStr">
        <is>
          <t>Customer Management</t>
        </is>
      </c>
      <c r="B46178" t="inlineStr">
        <is>
          <t>Financial CRM</t>
        </is>
      </c>
      <c r="C46178" t="inlineStr">
        <is>
          <t>https://www.getapp.com/customer-management-software/financial-crm/os/web-based</t>
        </is>
      </c>
      <c r="D46178" t="inlineStr">
        <is>
          <t>Backstop</t>
        </is>
      </c>
      <c r="E46178" t="inlineStr">
        <is>
          <t>https://www.getapp.com/finance-accounting-software/a/backstop1/</t>
        </is>
      </c>
      <c r="F46178" t="inlineStr">
        <is>
          <t>Backstop, a service of ION Analytics is an investment management platform for consultants, advisors &amp; OCIOs, endowments &amp; foundations, institutions &amp; pensions, funds of funds, family offices, hedge funds, PE &amp; VC enables Portfolio &amp; Research Management, IR, Capital Raising, and Client Portal.Read more about Backstop</t>
        </is>
      </c>
    </row>
    <row r="46179">
      <c r="A46179" t="inlineStr">
        <is>
          <t>Customer Management</t>
        </is>
      </c>
      <c r="B46179" t="inlineStr">
        <is>
          <t>Financial CRM</t>
        </is>
      </c>
      <c r="C46179" t="inlineStr">
        <is>
          <t>https://www.getapp.com/customer-management-software/financial-crm/os/web-based</t>
        </is>
      </c>
      <c r="D46179" t="inlineStr">
        <is>
          <t>MortgageHalo</t>
        </is>
      </c>
      <c r="E46179" t="inlineStr">
        <is>
          <t>https://www.getapp.com/customer-management-software/a/mortgagehalo/</t>
        </is>
      </c>
      <c r="F46179" t="inlineStr">
        <is>
          <t>MortgageHalo delivers leads to your Loan Officers inbox weekly. Loan Officers will know who to contact on a week by week basis.Read more about MortgageHalo</t>
        </is>
      </c>
    </row>
    <row r="46180">
      <c r="A46180" t="inlineStr">
        <is>
          <t>Customer Management</t>
        </is>
      </c>
      <c r="B46180" t="inlineStr">
        <is>
          <t>Financial CRM</t>
        </is>
      </c>
      <c r="C46180" t="inlineStr">
        <is>
          <t>https://www.getapp.com/customer-management-software/financial-crm/os/web-based</t>
        </is>
      </c>
      <c r="D46180" t="inlineStr">
        <is>
          <t>InsuredMine</t>
        </is>
      </c>
      <c r="E46180" t="inlineStr">
        <is>
          <t>https://www.getapp.com/customer-management-software/a/insuredmine/</t>
        </is>
      </c>
      <c r="F46180" t="inlineStr">
        <is>
          <t>InsuredMine is a CRM software package for insurance providers. It's designed to consolidate all operations into one platform. Key attributes include sales, engagement, and analytics. It also includes collaboration tools, notifications and alerts, payment processing, and customer data management.Read more about InsuredMine</t>
        </is>
      </c>
    </row>
    <row r="46181">
      <c r="A46181" t="inlineStr">
        <is>
          <t>Customer Management</t>
        </is>
      </c>
      <c r="B46181" t="inlineStr">
        <is>
          <t>Financial CRM</t>
        </is>
      </c>
      <c r="C46181" t="inlineStr">
        <is>
          <t>https://www.getapp.com/customer-management-software/financial-crm/os/web-based</t>
        </is>
      </c>
      <c r="D46181" t="inlineStr">
        <is>
          <t>ClickPoint</t>
        </is>
      </c>
      <c r="E46181" t="inlineStr">
        <is>
          <t>https://www.getapp.com/sales-software/a/salesexec/</t>
        </is>
      </c>
      <c r="F46181" t="inlineStr">
        <is>
          <t>Route web leads, inbound phone calls, and improve your sales teams ability to reach and convert more of their leads to paying customers.Read more about ClickPoint</t>
        </is>
      </c>
    </row>
    <row r="46182">
      <c r="A46182" t="inlineStr">
        <is>
          <t>Customer Management</t>
        </is>
      </c>
      <c r="B46182" t="inlineStr">
        <is>
          <t>Financial CRM</t>
        </is>
      </c>
      <c r="C46182" t="inlineStr">
        <is>
          <t>https://www.getapp.com/customer-management-software/financial-crm/os/web-based</t>
        </is>
      </c>
      <c r="D46182" t="inlineStr">
        <is>
          <t>Teamogy</t>
        </is>
      </c>
      <c r="E46182" t="inlineStr">
        <is>
          <t>https://www.getapp.com/marketing-software/a/ad-in-one/</t>
        </is>
      </c>
      <c r="F46182" t="inlineStr">
        <is>
          <t>Easy to use cloud system for professional services companies from startups to large international companies. Helps to manage company finances, people and documents. Share, access and collaborate anytime and anywhere.Read more about Teamogy</t>
        </is>
      </c>
    </row>
    <row r="46183">
      <c r="A46183" t="inlineStr">
        <is>
          <t>Customer Management</t>
        </is>
      </c>
      <c r="B46183" t="inlineStr">
        <is>
          <t>Financial CRM</t>
        </is>
      </c>
      <c r="C46183" t="inlineStr">
        <is>
          <t>https://www.getapp.com/customer-management-software/financial-crm/os/web-based</t>
        </is>
      </c>
      <c r="D46183" t="inlineStr">
        <is>
          <t>AdvisorEngine</t>
        </is>
      </c>
      <c r="E46183" t="inlineStr">
        <is>
          <t>https://www.getapp.com/finance-accounting-software/a/advisorengine/</t>
        </is>
      </c>
      <c r="F46183" t="inlineStr">
        <is>
          <t>AdvisorEngine is a cloud-based wealth management software designed to help businesses, such as investment advisors, brokerage firms, and banks, manage investments, contacts, marketing, and more. Key features include a client portal, financial planning, billing, reporting, and digital onboarding.Read more about AdvisorEngine</t>
        </is>
      </c>
    </row>
    <row r="46184">
      <c r="A46184" t="inlineStr">
        <is>
          <t>Customer Management</t>
        </is>
      </c>
      <c r="B46184" t="inlineStr">
        <is>
          <t>Financial CRM</t>
        </is>
      </c>
      <c r="C46184" t="inlineStr">
        <is>
          <t>https://www.getapp.com/customer-management-software/financial-crm/os/web-based</t>
        </is>
      </c>
      <c r="D46184" t="inlineStr">
        <is>
          <t>DealCloud</t>
        </is>
      </c>
      <c r="E46184" t="inlineStr">
        <is>
          <t>https://www.getapp.com/operations-management-software/a/dealcloud/</t>
        </is>
      </c>
      <c r="F46184" t="inlineStr">
        <is>
          <t>DealCloud is a deal, relationship, and firm management software that helps businesses manage processes related to fundraising, marketing, compliance, and more. It enables administrators to configure dashboards, reports, and notifications for specific employees, teams, or the entire organization.Read more about DealCloud</t>
        </is>
      </c>
    </row>
    <row r="46185">
      <c r="A46185" t="inlineStr">
        <is>
          <t>Customer Management</t>
        </is>
      </c>
      <c r="B46185" t="inlineStr">
        <is>
          <t>Financial CRM</t>
        </is>
      </c>
      <c r="C46185" t="inlineStr">
        <is>
          <t>https://www.getapp.com/customer-management-software/financial-crm/os/web-based</t>
        </is>
      </c>
      <c r="D46185" t="inlineStr">
        <is>
          <t>MadeMarket</t>
        </is>
      </c>
      <c r="E46185" t="inlineStr">
        <is>
          <t>https://www.getapp.com/sales-software/a/mademarket/</t>
        </is>
      </c>
      <c r="F46185" t="inlineStr">
        <is>
          <t>MadeMarket is a purpose-built customer relationship and deal management platform designed for investment bankers and capital markets professionals. Key management features include dashboards with auto-generated data, ready-built around industry pipeline metrics that monitor tasks, projects, and deal flows with dynamic customization capabilities.Read more about MadeMarket</t>
        </is>
      </c>
    </row>
    <row r="46186">
      <c r="A46186" t="inlineStr">
        <is>
          <t>Customer Management</t>
        </is>
      </c>
      <c r="B46186" t="inlineStr">
        <is>
          <t>Financial CRM</t>
        </is>
      </c>
      <c r="C46186" t="inlineStr">
        <is>
          <t>https://www.getapp.com/customer-management-software/financial-crm/os/web-based</t>
        </is>
      </c>
      <c r="D46186" t="inlineStr">
        <is>
          <t>Altvia</t>
        </is>
      </c>
      <c r="E46186" t="inlineStr">
        <is>
          <t>https://www.getapp.com/finance-accounting-software/a/aim/</t>
        </is>
      </c>
      <c r="F46186" t="inlineStr">
        <is>
          <t>AIM is a cloud-based private equity CRM solution for Salesforce which helps firms of all sizes consolidate data into one central system to manage operations &amp; workflow. The platform enables enterprises to streamline investments, portfolio, back-end systems, team collaboration, compliance, &amp; more.Read more about Altvia</t>
        </is>
      </c>
    </row>
    <row r="46187">
      <c r="A46187" t="inlineStr">
        <is>
          <t>Customer Management</t>
        </is>
      </c>
      <c r="B46187" t="inlineStr">
        <is>
          <t>Financial CRM</t>
        </is>
      </c>
      <c r="C46187" t="inlineStr">
        <is>
          <t>https://www.getapp.com/customer-management-software/financial-crm/os/web-based</t>
        </is>
      </c>
      <c r="D46187" t="inlineStr">
        <is>
          <t>CentraHub CRM</t>
        </is>
      </c>
      <c r="E46187" t="inlineStr">
        <is>
          <t>https://www.getapp.com/customer-management-software/a/centra-hub-crm/</t>
        </is>
      </c>
      <c r="F46187" t="inlineStr">
        <is>
          <t>Centra Hub CRM is a cloud-based CRM software which helps business of all sizes to nurture leads and analysis the performance metrics. It offers multi-channel support and allows businesses to connect with customers via email, phone, live chat, and social media.Read more about CentraHub CRM</t>
        </is>
      </c>
    </row>
    <row r="46188">
      <c r="A46188" t="inlineStr">
        <is>
          <t>Customer Management</t>
        </is>
      </c>
      <c r="B46188" t="inlineStr">
        <is>
          <t>Financial CRM</t>
        </is>
      </c>
      <c r="C46188" t="inlineStr">
        <is>
          <t>https://www.getapp.com/customer-management-software/financial-crm/os/web-based</t>
        </is>
      </c>
      <c r="D46188" t="inlineStr">
        <is>
          <t>SimpleWorks</t>
        </is>
      </c>
      <c r="E46188" t="inlineStr">
        <is>
          <t>https://www.getapp.com/emerging-technology-software/a/simplecrm/</t>
        </is>
      </c>
      <c r="F46188" t="inlineStr">
        <is>
          <t>SimpleCRM offers financial institutions tools like Customer360, GPT-powered coaches, R-YaBot, KYC via mobile, and advanced BPM. It ensures secure, compliant, scalable operations with multi-language support, enhancing customer engagement and satisfactionRead more about SimpleWorks</t>
        </is>
      </c>
    </row>
    <row r="46189">
      <c r="A46189" t="inlineStr">
        <is>
          <t>Customer Management</t>
        </is>
      </c>
      <c r="B46189" t="inlineStr">
        <is>
          <t>Financial CRM</t>
        </is>
      </c>
      <c r="C46189" t="inlineStr">
        <is>
          <t>https://www.getapp.com/customer-management-software/financial-crm/os/web-based</t>
        </is>
      </c>
      <c r="D46189" t="inlineStr">
        <is>
          <t>Cool Life CRM</t>
        </is>
      </c>
      <c r="E46189" t="inlineStr">
        <is>
          <t>https://www.getapp.com/customer-management-software/a/cool-life-crm/</t>
        </is>
      </c>
      <c r="F46189" t="inlineStr">
        <is>
          <t>Cool Life CRM is a web-based customer relationship management software for individuals, niche businesses and enterprises with complex customer management environments. The solution centralizes all contacts &amp; customers in a single place, and provides tools for marketing, project management, and more.Read more about Cool Life CRM</t>
        </is>
      </c>
    </row>
    <row r="46190">
      <c r="A46190" t="inlineStr">
        <is>
          <t>Customer Management</t>
        </is>
      </c>
      <c r="B46190" t="inlineStr">
        <is>
          <t>Financial CRM</t>
        </is>
      </c>
      <c r="C46190" t="inlineStr">
        <is>
          <t>https://www.getapp.com/customer-management-software/financial-crm/os/web-based</t>
        </is>
      </c>
      <c r="D46190" t="inlineStr">
        <is>
          <t>CreditOnline</t>
        </is>
      </c>
      <c r="E46190" t="inlineStr">
        <is>
          <t>https://www.getapp.com/finance-accounting-software/a/creditonline/</t>
        </is>
      </c>
      <c r="F46190" t="inlineStr">
        <is>
          <t>CREDITONLINE is a cloud-based solution, which helps lending businesses manage the entire lifecycle of loan origination and servicing based on various marketing requirements. Using multiple lending models, it lets users automate business processes to provide P2P and secured/unsecured loans.Read more about CreditOnline</t>
        </is>
      </c>
    </row>
    <row r="46191">
      <c r="A46191" t="inlineStr">
        <is>
          <t>Customer Management</t>
        </is>
      </c>
      <c r="B46191" t="inlineStr">
        <is>
          <t>Financial CRM</t>
        </is>
      </c>
      <c r="C46191" t="inlineStr">
        <is>
          <t>https://www.getapp.com/customer-management-software/financial-crm/os/web-based</t>
        </is>
      </c>
      <c r="D46191" t="inlineStr">
        <is>
          <t>Centrex</t>
        </is>
      </c>
      <c r="E46191" t="inlineStr">
        <is>
          <t>https://www.getapp.com/finance-accounting-software/a/centrex/</t>
        </is>
      </c>
      <c r="F46191" t="inlineStr">
        <is>
          <t>Centrex is a cloud-based customer relationship management (CRM) software for the finance sector, which enables organizations to manage contacts, deals, team productivity, loan portfolio and email/text marketing campaigns on a centralized platform.Read more about Centrex</t>
        </is>
      </c>
    </row>
    <row r="46192">
      <c r="A46192" t="inlineStr">
        <is>
          <t>Customer Management</t>
        </is>
      </c>
      <c r="B46192" t="inlineStr">
        <is>
          <t>Financial CRM</t>
        </is>
      </c>
      <c r="C46192" t="inlineStr">
        <is>
          <t>https://www.getapp.com/customer-management-software/financial-crm/os/web-based</t>
        </is>
      </c>
      <c r="D46192" t="inlineStr">
        <is>
          <t>Standard ERP</t>
        </is>
      </c>
      <c r="E46192" t="inlineStr">
        <is>
          <t>https://www.getapp.com/operations-management-software/a/standard-erp/</t>
        </is>
      </c>
      <c r="F46192" t="inlineStr">
        <is>
          <t>Standard ERP is an intuitive business platform helping you reach your productivity goals and can be tailored to your business needs.Read more about Standard ERP</t>
        </is>
      </c>
    </row>
    <row r="46193">
      <c r="A46193" t="inlineStr">
        <is>
          <t>Customer Management</t>
        </is>
      </c>
      <c r="B46193" t="inlineStr">
        <is>
          <t>Financial CRM</t>
        </is>
      </c>
      <c r="C46193" t="inlineStr">
        <is>
          <t>https://www.getapp.com/customer-management-software/financial-crm/os/web-based</t>
        </is>
      </c>
      <c r="D46193" t="inlineStr">
        <is>
          <t>EQUP</t>
        </is>
      </c>
      <c r="E46193" t="inlineStr">
        <is>
          <t>https://www.getapp.com/marketing-software/a/equp/</t>
        </is>
      </c>
      <c r="F46193"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46194">
      <c r="A46194" t="inlineStr">
        <is>
          <t>Customer Management</t>
        </is>
      </c>
      <c r="B46194" t="inlineStr">
        <is>
          <t>Financial CRM</t>
        </is>
      </c>
      <c r="C46194" t="inlineStr">
        <is>
          <t>https://www.getapp.com/customer-management-software/financial-crm/os/web-based</t>
        </is>
      </c>
      <c r="D46194" t="inlineStr">
        <is>
          <t>CentrixOne</t>
        </is>
      </c>
      <c r="E46194" t="inlineStr">
        <is>
          <t>https://www.getapp.com/customer-management-software/a/centrixone/</t>
        </is>
      </c>
      <c r="F46194" t="inlineStr">
        <is>
          <t>With CentrixOne you get contact management, account management, pipeline management, document management, email marketing, and marketing automation all under the same friendly interface. Your CRM data is in Canada. Support and training is available in both English and French.Read more about CentrixOne</t>
        </is>
      </c>
    </row>
    <row r="46195">
      <c r="A46195" t="inlineStr">
        <is>
          <t>Customer Management</t>
        </is>
      </c>
      <c r="B46195" t="inlineStr">
        <is>
          <t>Financial CRM</t>
        </is>
      </c>
      <c r="C46195" t="inlineStr">
        <is>
          <t>https://www.getapp.com/customer-management-software/financial-crm/os/web-based</t>
        </is>
      </c>
      <c r="D46195" t="inlineStr">
        <is>
          <t>FPS GOLD Core Banking</t>
        </is>
      </c>
      <c r="E46195" t="inlineStr">
        <is>
          <t>https://www.getapp.com/industries-software/a/fps-gold-core-processing/</t>
        </is>
      </c>
      <c r="F46195" t="inlineStr">
        <is>
          <t>FPS GOLD Core Processing is a core banking solution designed for community banks with tools for CRM, deposit management, loan planning, accounting &amp; moreRead more about FPS GOLD Core Banking</t>
        </is>
      </c>
    </row>
    <row r="46196">
      <c r="A46196" t="inlineStr">
        <is>
          <t>Customer Management</t>
        </is>
      </c>
      <c r="B46196" t="inlineStr">
        <is>
          <t>Financial CRM</t>
        </is>
      </c>
      <c r="C46196" t="inlineStr">
        <is>
          <t>https://www.getapp.com/customer-management-software/financial-crm/os/web-based</t>
        </is>
      </c>
      <c r="D46196" t="inlineStr">
        <is>
          <t>Heeros PSA</t>
        </is>
      </c>
      <c r="E46196" t="inlineStr">
        <is>
          <t>https://www.getapp.com/collaboration-software/a/heeros-psa/</t>
        </is>
      </c>
      <c r="F46196" t="inlineStr">
        <is>
          <t>The professional service automation platform that simplifies the way businesses are run and grown.It has all: project and resource management, sales, profitability monitoring and more.Read more about Heeros PSA</t>
        </is>
      </c>
    </row>
    <row r="46197">
      <c r="A46197" t="inlineStr">
        <is>
          <t>Customer Management</t>
        </is>
      </c>
      <c r="B46197" t="inlineStr">
        <is>
          <t>Financial CRM</t>
        </is>
      </c>
      <c r="C46197" t="inlineStr">
        <is>
          <t>https://www.getapp.com/customer-management-software/financial-crm/os/web-based</t>
        </is>
      </c>
      <c r="D46197" t="inlineStr">
        <is>
          <t>Toolyt SFA</t>
        </is>
      </c>
      <c r="E46197" t="inlineStr">
        <is>
          <t>https://www.getapp.com/healthcare-pharmaceuticals-software/a/toolyt-sfa/</t>
        </is>
      </c>
      <c r="F46197" t="inlineStr">
        <is>
          <t>Toolyt, built to be an intelligent mobile personal assistant for field sales teams to increase productivity &amp; customer engagement.With the vision of easing streamline processes, saving time &amp; money, &amp; getting insights into real-time analytics, Toolyt is a perfect tool to enhance your sales Team.Read more about Toolyt SFA</t>
        </is>
      </c>
    </row>
    <row r="46198">
      <c r="A46198" t="inlineStr">
        <is>
          <t>Customer Management</t>
        </is>
      </c>
      <c r="B46198" t="inlineStr">
        <is>
          <t>Financial CRM</t>
        </is>
      </c>
      <c r="C46198" t="inlineStr">
        <is>
          <t>https://www.getapp.com/customer-management-software/financial-crm/os/web-based</t>
        </is>
      </c>
      <c r="D46198" t="inlineStr">
        <is>
          <t>SYDLE ONE</t>
        </is>
      </c>
      <c r="E46198" t="inlineStr">
        <is>
          <t>https://www.getapp.com/all-software/a/sydle-one/</t>
        </is>
      </c>
      <c r="F46198" t="inlineStr">
        <is>
          <t>In a single platform, it combines the tools to integrate all customer relationship channels, customize relationship processes, oversee quality indicators and customer experience in real time, and more.Read more about SYDLE ONE</t>
        </is>
      </c>
    </row>
    <row r="46199">
      <c r="A46199" t="inlineStr">
        <is>
          <t>Customer Management</t>
        </is>
      </c>
      <c r="B46199" t="inlineStr">
        <is>
          <t>Financial CRM</t>
        </is>
      </c>
      <c r="C46199" t="inlineStr">
        <is>
          <t>https://www.getapp.com/customer-management-software/financial-crm/os/web-based</t>
        </is>
      </c>
      <c r="D46199" t="inlineStr">
        <is>
          <t>SmartOffice</t>
        </is>
      </c>
      <c r="E46199" t="inlineStr">
        <is>
          <t>https://www.getapp.com/all-software/a/smartoffice-2/</t>
        </is>
      </c>
      <c r="F46199" t="inlineStr">
        <is>
          <t>SmartOffice is an agency practice management and enterprise CRM solution. It is trusted across the financial services industry to help improve marketing efforts, provide valuable reporting capabilities, and increase sales revenue.Read more about SmartOffice</t>
        </is>
      </c>
    </row>
    <row r="46200">
      <c r="A46200" t="inlineStr">
        <is>
          <t>Customer Management</t>
        </is>
      </c>
      <c r="B46200" t="inlineStr">
        <is>
          <t>Financial CRM</t>
        </is>
      </c>
      <c r="C46200" t="inlineStr">
        <is>
          <t>https://www.getapp.com/customer-management-software/financial-crm/os/web-based</t>
        </is>
      </c>
      <c r="D46200" t="inlineStr">
        <is>
          <t>TreasuryView</t>
        </is>
      </c>
      <c r="E46200" t="inlineStr">
        <is>
          <t>https://www.getapp.com/finance-accounting-software/a/treasuryview/</t>
        </is>
      </c>
      <c r="F46200" t="inlineStr">
        <is>
          <t>TreasuryView is a SaaS Treasury Risk Management Software. Our platform allows users to easily manage and oversee bank loans, future debt issuances, and interest rate hedging programs. Automated predictive insights provide enhanced clarity and confidence, enabling timely risk management decisions.Read more about TreasuryView</t>
        </is>
      </c>
    </row>
    <row r="46201">
      <c r="A46201" t="inlineStr">
        <is>
          <t>Customer Management</t>
        </is>
      </c>
      <c r="B46201" t="inlineStr">
        <is>
          <t>Financial CRM</t>
        </is>
      </c>
      <c r="C46201" t="inlineStr">
        <is>
          <t>https://www.getapp.com/customer-management-software/financial-crm/os/web-based</t>
        </is>
      </c>
      <c r="D46201" t="inlineStr">
        <is>
          <t>4Degrees</t>
        </is>
      </c>
      <c r="E46201" t="inlineStr">
        <is>
          <t>https://www.getapp.com/customer-management-software/a/4degrees/</t>
        </is>
      </c>
      <c r="F46201" t="inlineStr">
        <is>
          <t>4Degrees is a cloud-based relationship and pipeline management tool which assists recruitment and real estate firms with collaboration and reporting. Key features include interaction tracking, lead management, task tracking, documentation, customer segmentation and talent management.Read more about 4Degrees</t>
        </is>
      </c>
    </row>
    <row r="46202">
      <c r="A46202" t="inlineStr">
        <is>
          <t>Customer Management</t>
        </is>
      </c>
      <c r="B46202" t="inlineStr">
        <is>
          <t>Financial CRM</t>
        </is>
      </c>
      <c r="C46202" t="inlineStr">
        <is>
          <t>https://www.getapp.com/customer-management-software/financial-crm/os/web-based</t>
        </is>
      </c>
      <c r="D46202" t="inlineStr">
        <is>
          <t>Captafi</t>
        </is>
      </c>
      <c r="E46202" t="inlineStr">
        <is>
          <t>https://www.getapp.com/finance-accounting-software/a/captafi/</t>
        </is>
      </c>
      <c r="F46202" t="inlineStr">
        <is>
          <t>Cloud-based CRM/Agency Management designed for financial professionals. No complex setup—purpose-built for your expertise. $25/user/month, scalable, with discounts for large teams. Start with a 14-day free trial—no credit card required!Read more about Captafi</t>
        </is>
      </c>
    </row>
    <row r="46203">
      <c r="A46203" t="inlineStr">
        <is>
          <t>Customer Management</t>
        </is>
      </c>
      <c r="B46203" t="inlineStr">
        <is>
          <t>Financial CRM</t>
        </is>
      </c>
      <c r="C46203" t="inlineStr">
        <is>
          <t>https://www.getapp.com/customer-management-software/financial-crm/os/web-based</t>
        </is>
      </c>
      <c r="D46203" t="inlineStr">
        <is>
          <t>Zenith CRM</t>
        </is>
      </c>
      <c r="E46203" t="inlineStr">
        <is>
          <t>https://www.getapp.com/it-communications-software/a/zenith-crm/</t>
        </is>
      </c>
      <c r="F46203" t="inlineStr">
        <is>
          <t>Experience streamlined growth with Z-CRM, your AI-enhanced, cloud-based CRM and call center solution. Boost efficiency, automate communication, and personalize to fit your brand, all while keeping data secure and operations scalable. Welcome to round-the-clock productivity.Read more about Zenith CRM</t>
        </is>
      </c>
    </row>
    <row r="46204">
      <c r="A46204" t="inlineStr">
        <is>
          <t>Customer Management</t>
        </is>
      </c>
      <c r="B46204" t="inlineStr">
        <is>
          <t>Financial CRM</t>
        </is>
      </c>
      <c r="C46204" t="inlineStr">
        <is>
          <t>https://www.getapp.com/customer-management-software/financial-crm/os/web-based</t>
        </is>
      </c>
      <c r="D46204" t="inlineStr">
        <is>
          <t>Sticky Advisor</t>
        </is>
      </c>
      <c r="E46204" t="inlineStr">
        <is>
          <t>https://www.getapp.com/industries-software/a/sticky-advisor/</t>
        </is>
      </c>
      <c r="F46204" t="inlineStr">
        <is>
          <t>Sticky Advisor is a Canadian financial advisor CRM that helps automate daily activities, keep up-to-date records of clients, and manage contacts from anywhereRead more about Sticky Advisor</t>
        </is>
      </c>
    </row>
    <row r="46205">
      <c r="A46205" t="inlineStr">
        <is>
          <t>Customer Management</t>
        </is>
      </c>
      <c r="B46205" t="inlineStr">
        <is>
          <t>Financial CRM</t>
        </is>
      </c>
      <c r="C46205" t="inlineStr">
        <is>
          <t>https://www.getapp.com/customer-management-software/financial-crm/os/web-based</t>
        </is>
      </c>
      <c r="D46205" t="inlineStr">
        <is>
          <t>Chatabox</t>
        </is>
      </c>
      <c r="E46205" t="inlineStr">
        <is>
          <t>https://www.getapp.com/customer-management-software/a/chatabox/</t>
        </is>
      </c>
      <c r="F46205" t="inlineStr">
        <is>
          <t>Chatabox is a user-friendly CRM that is highly scalable and centralises and tracks contact management, marketing campaigns, appointments, reminders, task management and more. Its built-in search functionality allows users to locate reports, emails, files, and calendar items using custom criteria.Read more about Chatabox</t>
        </is>
      </c>
    </row>
    <row r="46206">
      <c r="A46206" t="inlineStr">
        <is>
          <t>Customer Management</t>
        </is>
      </c>
      <c r="B46206" t="inlineStr">
        <is>
          <t>Financial CRM</t>
        </is>
      </c>
      <c r="C46206" t="inlineStr">
        <is>
          <t>https://www.getapp.com/customer-management-software/financial-crm/os/web-based</t>
        </is>
      </c>
      <c r="D46206" t="inlineStr">
        <is>
          <t>F-RevoCRM</t>
        </is>
      </c>
      <c r="E46206" t="inlineStr">
        <is>
          <t>https://www.getapp.com/sales-software/a/f-revocrm/</t>
        </is>
      </c>
      <c r="F46206" t="inlineStr">
        <is>
          <t>F-RevoCRM is a cloud-based, open-source CRM software that is only available in Japanese. The software provides customer relationship management tools and automated workflows, designed for both sales and service departments. F-RevoCRM is suitable for various use cases such as managing leads, cases, inquiries, and sales data. It can be used to manage all contact information and track activity in real-time. Customizable reporting and an optional customer portal are also available.Read more about F-RevoCRM</t>
        </is>
      </c>
    </row>
    <row r="46207">
      <c r="A46207" t="inlineStr">
        <is>
          <t>Customer Management</t>
        </is>
      </c>
      <c r="B46207" t="inlineStr">
        <is>
          <t>Financial CRM</t>
        </is>
      </c>
      <c r="C46207" t="inlineStr">
        <is>
          <t>https://www.getapp.com/customer-management-software/financial-crm/os/web-based</t>
        </is>
      </c>
      <c r="D46207" t="inlineStr">
        <is>
          <t>Financial Services Cloud</t>
        </is>
      </c>
      <c r="E46207" t="inlineStr">
        <is>
          <t>https://www.getapp.com/finance-accounting-software/a/financial-services-cloud/</t>
        </is>
      </c>
      <c r="F46207" t="inlineStr">
        <is>
          <t>Financial Services Cloud allows financial services teams to access actionable client insights &amp; deliver personalized advice across any channel or deviceRead more about Financial Services Cloud</t>
        </is>
      </c>
    </row>
    <row r="46208">
      <c r="A46208" t="inlineStr">
        <is>
          <t>Customer Management</t>
        </is>
      </c>
      <c r="B46208" t="inlineStr">
        <is>
          <t>Financial CRM</t>
        </is>
      </c>
      <c r="C46208" t="inlineStr">
        <is>
          <t>https://www.getapp.com/customer-management-software/financial-crm/os/web-based</t>
        </is>
      </c>
      <c r="D46208" t="inlineStr">
        <is>
          <t>NOLA</t>
        </is>
      </c>
      <c r="E46208" t="inlineStr">
        <is>
          <t>https://www.getapp.com/it-communications-software/a/nola-automation/</t>
        </is>
      </c>
      <c r="F46208"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46209">
      <c r="A46209" t="inlineStr">
        <is>
          <t>Customer Management</t>
        </is>
      </c>
      <c r="B46209" t="inlineStr">
        <is>
          <t>Financial CRM</t>
        </is>
      </c>
      <c r="C46209" t="inlineStr">
        <is>
          <t>https://www.getapp.com/customer-management-software/financial-crm/os/web-based</t>
        </is>
      </c>
      <c r="D46209" t="inlineStr">
        <is>
          <t>Edda</t>
        </is>
      </c>
      <c r="E46209" t="inlineStr">
        <is>
          <t>https://www.getapp.com/finance-accounting-software/a/edda/</t>
        </is>
      </c>
      <c r="F46209" t="inlineStr">
        <is>
          <t>From deal screening to exit, Kushim's suite of products helps you streamline your workflow, collaborate with stakeholders, and manage your funds.Read more about Edda</t>
        </is>
      </c>
    </row>
    <row r="46210">
      <c r="A46210" t="inlineStr">
        <is>
          <t>Customer Management</t>
        </is>
      </c>
      <c r="B46210" t="inlineStr">
        <is>
          <t>Financial CRM</t>
        </is>
      </c>
      <c r="C46210" t="inlineStr">
        <is>
          <t>https://www.getapp.com/customer-management-software/financial-crm/os/web-based</t>
        </is>
      </c>
      <c r="D46210" t="inlineStr">
        <is>
          <t>Tier1</t>
        </is>
      </c>
      <c r="E46210" t="inlineStr">
        <is>
          <t>https://www.getapp.com/all-software/a/tier1/</t>
        </is>
      </c>
      <c r="F46210" t="inlineStr">
        <is>
          <t>Global relationship management software for capital markets, corporate &amp; investment banking, and investment management.Read more about Tier1</t>
        </is>
      </c>
    </row>
    <row r="46211">
      <c r="A46211" t="inlineStr">
        <is>
          <t>Customer Management</t>
        </is>
      </c>
      <c r="B46211" t="inlineStr">
        <is>
          <t>Financial CRM</t>
        </is>
      </c>
      <c r="C46211" t="inlineStr">
        <is>
          <t>https://www.getapp.com/customer-management-software/financial-crm/os/web-based</t>
        </is>
      </c>
      <c r="D46211" t="inlineStr">
        <is>
          <t>DigiFi</t>
        </is>
      </c>
      <c r="E46211" t="inlineStr">
        <is>
          <t>https://www.getapp.com/customer-management-software/a/digifi/</t>
        </is>
      </c>
      <c r="F46211" t="inlineStr">
        <is>
          <t>DigiFi is a cloud-based financial CRM software that helps businesses process loan applications, handle official documents, generate performance reports, and more.Read more about DigiFi</t>
        </is>
      </c>
    </row>
    <row r="46212">
      <c r="A46212" t="inlineStr">
        <is>
          <t>Customer Management</t>
        </is>
      </c>
      <c r="B46212" t="inlineStr">
        <is>
          <t>Financial CRM</t>
        </is>
      </c>
      <c r="C46212" t="inlineStr">
        <is>
          <t>https://www.getapp.com/customer-management-software/financial-crm/os/web-based</t>
        </is>
      </c>
      <c r="D46212" t="inlineStr">
        <is>
          <t>Exact for CRM</t>
        </is>
      </c>
      <c r="E46212" t="inlineStr">
        <is>
          <t>https://www.getapp.com/nonprofit-software/a/exact-for-crm/</t>
        </is>
      </c>
      <c r="F46212" t="inlineStr">
        <is>
          <t>Exact CRM offers a complete solution for sales, marketing and operations teams to manage relationships with customers across sales channels - providing critical sales intelligence for increase in revenue.Read more about Exact for CRM</t>
        </is>
      </c>
    </row>
    <row r="46213">
      <c r="A46213" t="inlineStr">
        <is>
          <t>Customer Management</t>
        </is>
      </c>
      <c r="B46213" t="inlineStr">
        <is>
          <t>Financial CRM</t>
        </is>
      </c>
      <c r="C46213" t="inlineStr">
        <is>
          <t>https://www.getapp.com/customer-management-software/financial-crm/os/web-based</t>
        </is>
      </c>
      <c r="D46213" t="inlineStr">
        <is>
          <t>Togile</t>
        </is>
      </c>
      <c r="E46213" t="inlineStr">
        <is>
          <t>https://www.getapp.com/collaboration-software/a/togile/</t>
        </is>
      </c>
      <c r="F46213" t="inlineStr">
        <is>
          <t>Togile is a customer relationship management (CRM) software designed for small to large enterprises that assists with workflow automation, communication management, and analytics generation.Read more about Togile</t>
        </is>
      </c>
    </row>
    <row r="46214">
      <c r="A46214" t="inlineStr">
        <is>
          <t>Customer Management</t>
        </is>
      </c>
      <c r="B46214" t="inlineStr">
        <is>
          <t>Financial CRM</t>
        </is>
      </c>
      <c r="C46214" t="inlineStr">
        <is>
          <t>https://www.getapp.com/customer-management-software/financial-crm/os/web-based</t>
        </is>
      </c>
      <c r="D46214" t="inlineStr">
        <is>
          <t>Onpipeline</t>
        </is>
      </c>
      <c r="E46214" t="inlineStr">
        <is>
          <t>https://www.getapp.com/customer-management-software/a/onpipeline/</t>
        </is>
      </c>
      <c r="F46214" t="inlineStr">
        <is>
          <t>CRM for managing leads, the entire sales process,  activities, reporting, and producing price quotes and invoices.Read more about Onpipeline</t>
        </is>
      </c>
    </row>
    <row r="46215">
      <c r="A46215" t="inlineStr">
        <is>
          <t>Customer Management</t>
        </is>
      </c>
      <c r="B46215" t="inlineStr">
        <is>
          <t>Financial CRM</t>
        </is>
      </c>
      <c r="C46215" t="inlineStr">
        <is>
          <t>https://www.getapp.com/customer-management-software/financial-crm/os/web-based</t>
        </is>
      </c>
      <c r="D46215" t="inlineStr">
        <is>
          <t>SatuitCRM</t>
        </is>
      </c>
      <c r="E46215" t="inlineStr">
        <is>
          <t>https://www.getapp.com/finance-accounting-software/a/satuitcrm/</t>
        </is>
      </c>
      <c r="F46215" t="inlineStr">
        <is>
          <t>Satuit Technologies offers top-tier CRM software solutions for buy-side asset management, hedge funds, private equity, and real estate-focused funds.Read more about SatuitCRM</t>
        </is>
      </c>
    </row>
    <row r="46216">
      <c r="A46216" t="inlineStr">
        <is>
          <t>Customer Management</t>
        </is>
      </c>
      <c r="B46216" t="inlineStr">
        <is>
          <t>Financial CRM</t>
        </is>
      </c>
      <c r="C46216" t="inlineStr">
        <is>
          <t>https://www.getapp.com/customer-management-software/financial-crm/os/web-based</t>
        </is>
      </c>
      <c r="D46216" t="inlineStr">
        <is>
          <t>Doxim CRM</t>
        </is>
      </c>
      <c r="E46216" t="inlineStr">
        <is>
          <t>https://www.getapp.com/customer-management-software/a/doxim-crm/</t>
        </is>
      </c>
      <c r="F46216" t="inlineStr">
        <is>
          <t>Doxim CRM is a financial services customer relationship management (CRM) software designed to help banks &amp; credit unions establish and maintain relationships with new and existing clients using contact, campaign, and pipeline management tools, plus sales tracking technology, and moreRead more about Doxim CRM</t>
        </is>
      </c>
    </row>
    <row r="46217">
      <c r="A46217" t="inlineStr">
        <is>
          <t>Customer Management</t>
        </is>
      </c>
      <c r="B46217" t="inlineStr">
        <is>
          <t>Financial CRM</t>
        </is>
      </c>
      <c r="C46217" t="inlineStr">
        <is>
          <t>https://www.getapp.com/customer-management-software/financial-crm/os/web-based</t>
        </is>
      </c>
      <c r="D46217" t="inlineStr">
        <is>
          <t>Allvue</t>
        </is>
      </c>
      <c r="E46217" t="inlineStr">
        <is>
          <t>https://www.getapp.com/finance-accounting-software/a/allvue/</t>
        </is>
      </c>
      <c r="F46217" t="inlineStr">
        <is>
          <t>Never miss an opportunity with a CRM that tracks prospects, investors, and deal opportunities, while utilizing native apps for tablets and smartphones to keep crucial information at your fingertips.Read more about Allvue</t>
        </is>
      </c>
    </row>
    <row r="46218">
      <c r="A46218" t="inlineStr">
        <is>
          <t>Customer Management</t>
        </is>
      </c>
      <c r="B46218" t="inlineStr">
        <is>
          <t>Financial CRM</t>
        </is>
      </c>
      <c r="C46218" t="inlineStr">
        <is>
          <t>https://www.getapp.com/customer-management-software/financial-crm/os/web-based</t>
        </is>
      </c>
      <c r="D46218" t="inlineStr">
        <is>
          <t>Fitsyn</t>
        </is>
      </c>
      <c r="E46218" t="inlineStr">
        <is>
          <t>https://www.getapp.com/sales-software/a/fitsyn/</t>
        </is>
      </c>
      <c r="F46218" t="inlineStr">
        <is>
          <t>Fitsyn is a loan origination software designed to help businesses search, analyze, and opt from different types of loans available. The platform enables administrators to create a customizable dashboard, add clients, and communicate with them, facilitating customer engagement.Read more about Fitsyn</t>
        </is>
      </c>
    </row>
    <row r="46219">
      <c r="A46219" t="inlineStr">
        <is>
          <t>Customer Management</t>
        </is>
      </c>
      <c r="B46219" t="inlineStr">
        <is>
          <t>Financial CRM</t>
        </is>
      </c>
      <c r="C46219" t="inlineStr">
        <is>
          <t>https://www.getapp.com/customer-management-software/financial-crm/os/web-based</t>
        </is>
      </c>
      <c r="D46219" t="inlineStr">
        <is>
          <t>Unbox ERP</t>
        </is>
      </c>
      <c r="E46219" t="inlineStr">
        <is>
          <t>https://www.getapp.com/operations-management-software/a/unbox-erp/</t>
        </is>
      </c>
      <c r="F46219" t="inlineStr">
        <is>
          <t>Unbox ERR &amp; CRM Solutions is a cloud based service helping to streamline all aspects of your business including Invoicing, Inventory Management, Project Management, Third-party management  with over 20 modules available. See customer trends and patterns within one centralized platform.Read more about Unbox ERP</t>
        </is>
      </c>
    </row>
    <row r="46220">
      <c r="A46220" t="inlineStr">
        <is>
          <t>Customer Management</t>
        </is>
      </c>
      <c r="B46220" t="inlineStr">
        <is>
          <t>Financial CRM</t>
        </is>
      </c>
      <c r="C46220" t="inlineStr">
        <is>
          <t>https://www.getapp.com/customer-management-software/financial-crm/os/web-based</t>
        </is>
      </c>
      <c r="D46220" t="inlineStr">
        <is>
          <t>Peso</t>
        </is>
      </c>
      <c r="E46220" t="inlineStr">
        <is>
          <t>https://www.getapp.com/finance-accounting-software/a/peso/</t>
        </is>
      </c>
      <c r="F46220" t="inlineStr">
        <is>
          <t>Peso is an accounts receivable automation solution that streamlines tasks for businesses and finance professionals. Designed for small to mid-sized enterprises, Peso integrates with popular accounting and CRM tools, offering an easy experience for managing invoicing and payment follow-ups. The solution simplifies financial processes, from automated reminders to insightful tracking.Read more about Peso</t>
        </is>
      </c>
    </row>
    <row r="46221">
      <c r="A46221" t="inlineStr">
        <is>
          <t>Customer Management</t>
        </is>
      </c>
      <c r="B46221" t="inlineStr">
        <is>
          <t>Financial CRM</t>
        </is>
      </c>
      <c r="C46221" t="inlineStr">
        <is>
          <t>https://www.getapp.com/customer-management-software/financial-crm/os/web-based</t>
        </is>
      </c>
      <c r="D46221" t="inlineStr">
        <is>
          <t>TeleCRM</t>
        </is>
      </c>
      <c r="E46221" t="inlineStr">
        <is>
          <t>https://www.getapp.com/customer-management-software/a/telecrm/</t>
        </is>
      </c>
      <c r="F46221" t="inlineStr">
        <is>
          <t>Efficient sales system for your teamwith lead management, phone calls, meetings and WhatsApp communication managed on a single platformRead more about TeleCRM</t>
        </is>
      </c>
    </row>
    <row r="46222">
      <c r="A46222" t="inlineStr">
        <is>
          <t>Customer Management</t>
        </is>
      </c>
      <c r="B46222" t="inlineStr">
        <is>
          <t>Financial CRM</t>
        </is>
      </c>
      <c r="C46222" t="inlineStr">
        <is>
          <t>https://www.getapp.com/customer-management-software/financial-crm/os/web-based</t>
        </is>
      </c>
      <c r="D46222" t="inlineStr">
        <is>
          <t>equisoft/connect</t>
        </is>
      </c>
      <c r="E46222" t="inlineStr">
        <is>
          <t>https://www.getapp.com/customer-management-software/a/equisoft-connect/</t>
        </is>
      </c>
      <c r="F46222" t="inlineStr">
        <is>
          <t>Equisoft/connect is a powerful CRM software designed to help financial advisors, insurance professionals, and enterprises spend less time maintaining data and more time engaging customers. It is deployed as a cloud-based solution, allowing businesses to access the software from any location.Read more about equisoft/connect</t>
        </is>
      </c>
    </row>
    <row r="46223">
      <c r="A46223" t="inlineStr">
        <is>
          <t>Customer Management</t>
        </is>
      </c>
      <c r="B46223" t="inlineStr">
        <is>
          <t>Financial CRM</t>
        </is>
      </c>
      <c r="C46223" t="inlineStr">
        <is>
          <t>https://www.getapp.com/customer-management-software/financial-crm/os/web-based</t>
        </is>
      </c>
      <c r="D46223" t="inlineStr">
        <is>
          <t>Q4 Desktop</t>
        </is>
      </c>
      <c r="E46223" t="inlineStr">
        <is>
          <t>https://www.getapp.com/finance-accounting-software/a/q4-desktop/</t>
        </is>
      </c>
      <c r="F46223" t="inlineStr">
        <is>
          <t>Q4 offers cloud-based investor relations solutions for websites, video conferencing, virtual events, IR CRM, investor targeting &amp; intelligence.Read more about Q4 Desktop</t>
        </is>
      </c>
    </row>
    <row r="46224">
      <c r="A46224" t="inlineStr">
        <is>
          <t>Customer Management</t>
        </is>
      </c>
      <c r="B46224" t="inlineStr">
        <is>
          <t>Financial CRM</t>
        </is>
      </c>
      <c r="C46224" t="inlineStr">
        <is>
          <t>https://www.getapp.com/customer-management-software/financial-crm/os/web-based</t>
        </is>
      </c>
      <c r="D46224" t="inlineStr">
        <is>
          <t>Silvasoft</t>
        </is>
      </c>
      <c r="E46224" t="inlineStr">
        <is>
          <t>https://www.getapp.com/finance-accounting-software/a/silvasoft/</t>
        </is>
      </c>
      <c r="F46224" t="inlineStr">
        <is>
          <t>Silvasoft is an accounting solution, designed to help businesses in the Netherlands and Belgium manage bookkeeping and invoicing. It also offers support for business management, with tools such as time registration, inventory tracking, personnel management, project management, agenda &amp; a CRM tool.Read more about Silvasoft</t>
        </is>
      </c>
    </row>
    <row r="46225">
      <c r="A46225" t="inlineStr">
        <is>
          <t>Customer Management</t>
        </is>
      </c>
      <c r="B46225" t="inlineStr">
        <is>
          <t>Financial CRM</t>
        </is>
      </c>
      <c r="C46225" t="inlineStr">
        <is>
          <t>https://www.getapp.com/customer-management-software/financial-crm/os/web-based</t>
        </is>
      </c>
      <c r="D46225" t="inlineStr">
        <is>
          <t>Pepper</t>
        </is>
      </c>
      <c r="E46225" t="inlineStr">
        <is>
          <t>https://www.getapp.com/finance-accounting-software/a/pepper/</t>
        </is>
      </c>
      <c r="F46225" t="inlineStr">
        <is>
          <t>Pepper powers asset and portfolio managers' data to drive ROI while maintaining full fidelity with regulations and security. Pepper is the industry-leading cloud-native investment data platform.Read more about Pepper</t>
        </is>
      </c>
    </row>
    <row r="46226">
      <c r="A46226" t="inlineStr">
        <is>
          <t>Customer Management</t>
        </is>
      </c>
      <c r="B46226" t="inlineStr">
        <is>
          <t>Financial CRM</t>
        </is>
      </c>
      <c r="C46226" t="inlineStr">
        <is>
          <t>https://www.getapp.com/customer-management-software/financial-crm/os/web-based</t>
        </is>
      </c>
      <c r="D46226" t="inlineStr">
        <is>
          <t>Practifi</t>
        </is>
      </c>
      <c r="E46226" t="inlineStr">
        <is>
          <t>https://www.getapp.com/customer-management-software/a/practifi/</t>
        </is>
      </c>
      <c r="F46226" t="inlineStr">
        <is>
          <t>Powered by Salesforce and built for the wealth management industry, Practifi is an award-winning business management platform powering the nation’s largest RIAs, international broker-dealers and enterprises.Practifi is committed to delivering the most AI-enabled and AI-integrated vertical CRM.Read more about Practifi</t>
        </is>
      </c>
    </row>
    <row r="46227">
      <c r="A46227" t="inlineStr">
        <is>
          <t>Customer Management</t>
        </is>
      </c>
      <c r="B46227" t="inlineStr">
        <is>
          <t>Financial CRM</t>
        </is>
      </c>
      <c r="C46227" t="inlineStr">
        <is>
          <t>https://www.getapp.com/customer-management-software/financial-crm/os/web-based</t>
        </is>
      </c>
      <c r="D46227" t="inlineStr">
        <is>
          <t>ProTracker Advantage</t>
        </is>
      </c>
      <c r="E46227" t="inlineStr">
        <is>
          <t>https://www.getapp.com/customer-management-software/a/protracker-advantage/</t>
        </is>
      </c>
      <c r="F46227" t="inlineStr">
        <is>
          <t>ProTracker Advantage is an on-premise client relationship and practice management software designed to help businesses record and track communications, tasks, documents, and more from within a unified platform. Administrators can generate custom reports to ensure regulatory compliance purposes and gain insights into trends across clients and prospects.Read more about ProTracker Advantage</t>
        </is>
      </c>
    </row>
    <row r="46228">
      <c r="A46228" t="inlineStr">
        <is>
          <t>Customer Management</t>
        </is>
      </c>
      <c r="B46228" t="inlineStr">
        <is>
          <t>Financial CRM</t>
        </is>
      </c>
      <c r="C46228" t="inlineStr">
        <is>
          <t>https://www.getapp.com/customer-management-software/financial-crm/os/web-based</t>
        </is>
      </c>
      <c r="D46228" t="inlineStr">
        <is>
          <t>Amplify</t>
        </is>
      </c>
      <c r="E46228" t="inlineStr">
        <is>
          <t>https://www.getapp.com/customer-management-software/a/amplify-1/</t>
        </is>
      </c>
      <c r="F46228" t="inlineStr">
        <is>
          <t>Amplify is a bespoke, SaaS-based, mobile-optimized CRM platform developed from the “economic developers’ point of view.Read more about Amplify</t>
        </is>
      </c>
    </row>
    <row r="46229">
      <c r="A46229" t="inlineStr">
        <is>
          <t>Customer Management</t>
        </is>
      </c>
      <c r="B46229" t="inlineStr">
        <is>
          <t>Financial CRM</t>
        </is>
      </c>
      <c r="C46229" t="inlineStr">
        <is>
          <t>https://www.getapp.com/customer-management-software/financial-crm/os/web-based</t>
        </is>
      </c>
      <c r="D46229" t="inlineStr">
        <is>
          <t>BSI Customer Suite</t>
        </is>
      </c>
      <c r="E46229" t="inlineStr">
        <is>
          <t>https://www.getapp.com/healthcare-pharmaceuticals-software/a/bsi-customer-suite/</t>
        </is>
      </c>
      <c r="F46229" t="inlineStr">
        <is>
          <t>BSI Customer Suite is a cloud-based customer experience solution for midsize banking, investment, retail, and health and fitness businesses, which provides features such as reporting and insights, customer lifecycle management, marketing automation, customer database, and data-based automation.Read more about BSI Customer Suite</t>
        </is>
      </c>
    </row>
    <row r="46230">
      <c r="A46230" t="inlineStr">
        <is>
          <t>Customer Management</t>
        </is>
      </c>
      <c r="B46230" t="inlineStr">
        <is>
          <t>Financial CRM</t>
        </is>
      </c>
      <c r="C46230" t="inlineStr">
        <is>
          <t>https://www.getapp.com/customer-management-software/financial-crm/os/web-based</t>
        </is>
      </c>
      <c r="D46230" t="inlineStr">
        <is>
          <t>CRM Contábil</t>
        </is>
      </c>
      <c r="E46230" t="inlineStr">
        <is>
          <t>https://www.getapp.com/customer-management-software/a/crm-contabil/</t>
        </is>
      </c>
      <c r="F46230" t="inlineStr">
        <is>
          <t>CRM Contábil is an accounting CRM solution for the Brazilian market. The software allows the creation of various tasks in automatic mode, such as sending documents and collecting fees. It also helps users with email monitoring, task process tracking and communication.Read more about CRM Contábil</t>
        </is>
      </c>
    </row>
    <row r="46231">
      <c r="A46231" t="inlineStr">
        <is>
          <t>Customer Management</t>
        </is>
      </c>
      <c r="B46231" t="inlineStr">
        <is>
          <t>Financial CRM</t>
        </is>
      </c>
      <c r="C46231" t="inlineStr">
        <is>
          <t>https://www.getapp.com/customer-management-software/financial-crm/os/web-based</t>
        </is>
      </c>
      <c r="D46231" t="inlineStr">
        <is>
          <t>Hoopiz Credit Management</t>
        </is>
      </c>
      <c r="E46231" t="inlineStr">
        <is>
          <t>https://www.getapp.com/finance-accounting-software/a/hoopiz-credit-management/</t>
        </is>
      </c>
      <c r="F46231" t="inlineStr">
        <is>
          <t>Hoopiz helps finance and sales departments save time, reduce their customer risks and develop their turnover by accelerating their performance. Hoopiz combines business experience in customer credit management, technical expertise, and knowledge of technology development.Read more about Hoopiz Credit Management</t>
        </is>
      </c>
    </row>
    <row r="46232">
      <c r="A46232" t="inlineStr">
        <is>
          <t>Customer Management</t>
        </is>
      </c>
      <c r="B46232" t="inlineStr">
        <is>
          <t>Financial CRM</t>
        </is>
      </c>
      <c r="C46232" t="inlineStr">
        <is>
          <t>https://www.getapp.com/customer-management-software/financial-crm/os/web-based</t>
        </is>
      </c>
      <c r="D46232" t="inlineStr">
        <is>
          <t>TheInvestorNet</t>
        </is>
      </c>
      <c r="E46232" t="inlineStr">
        <is>
          <t>https://www.getapp.com/it-management-software/a/theinvestornet/</t>
        </is>
      </c>
      <c r="F46232" t="inlineStr">
        <is>
          <t>TheInvestorNet is a comprehensive, intelligent, and secure application for investors to manage end-to-end operations.Read more about TheInvestorNet</t>
        </is>
      </c>
    </row>
    <row r="46233">
      <c r="A46233" t="inlineStr">
        <is>
          <t>Customer Management</t>
        </is>
      </c>
      <c r="B46233" t="inlineStr">
        <is>
          <t>Financial CRM</t>
        </is>
      </c>
      <c r="C46233" t="inlineStr">
        <is>
          <t>https://www.getapp.com/customer-management-software/financial-crm/os/web-based</t>
        </is>
      </c>
      <c r="D46233" t="inlineStr">
        <is>
          <t>Antelope Systems</t>
        </is>
      </c>
      <c r="E46233" t="inlineStr">
        <is>
          <t>https://www.getapp.com/customer-management-software/a/antelope-systems/</t>
        </is>
      </c>
      <c r="F46233" t="inlineStr">
        <is>
          <t>Antelope is a customer relationship management (CRM) software that helps brokers maximize the company's potential.Read more about Antelope Systems</t>
        </is>
      </c>
    </row>
    <row r="46234">
      <c r="A46234" t="inlineStr">
        <is>
          <t>Customer Management</t>
        </is>
      </c>
      <c r="B46234" t="inlineStr">
        <is>
          <t>Financial CRM</t>
        </is>
      </c>
      <c r="C46234" t="inlineStr">
        <is>
          <t>https://www.getapp.com/customer-management-software/financial-crm/os/web-based</t>
        </is>
      </c>
      <c r="D46234" t="inlineStr">
        <is>
          <t>Apex 72</t>
        </is>
      </c>
      <c r="E46234" t="inlineStr">
        <is>
          <t>https://www.getapp.com/sales-software/a/apex-72/</t>
        </is>
      </c>
      <c r="F46234" t="inlineStr">
        <is>
          <t>Remember the One Card System, Financial Advisors, Life Insurance Agents, and Producers?You now have the simplicity of the previous method and the strength of modern technology.Read more about Apex 72</t>
        </is>
      </c>
    </row>
    <row r="46235">
      <c r="A46235" t="inlineStr">
        <is>
          <t>Customer Management</t>
        </is>
      </c>
      <c r="B46235" t="inlineStr">
        <is>
          <t>Financial CRM</t>
        </is>
      </c>
      <c r="C46235" t="inlineStr">
        <is>
          <t>https://www.getapp.com/customer-management-software/financial-crm/os/web-based</t>
        </is>
      </c>
      <c r="D46235" t="inlineStr">
        <is>
          <t>IR.Manager</t>
        </is>
      </c>
      <c r="E46235" t="inlineStr">
        <is>
          <t>https://www.getapp.com/finance-accounting-software/a/ir-manager/</t>
        </is>
      </c>
      <c r="F46235" t="inlineStr">
        <is>
          <t>IR.Manager is a complete and intuitive investor relationship management and targeting platform for corporate investor relations teams. This cloud-based solution is made up of a flexible and comprehensive CRM including shareholder base, investor targeting and reporting features.Read more about IR.Manager</t>
        </is>
      </c>
    </row>
    <row r="46236">
      <c r="A46236" t="inlineStr">
        <is>
          <t>Customer Management</t>
        </is>
      </c>
      <c r="B46236" t="inlineStr">
        <is>
          <t>Financial CRM</t>
        </is>
      </c>
      <c r="C46236" t="inlineStr">
        <is>
          <t>https://www.getapp.com/customer-management-software/financial-crm/os/web-based</t>
        </is>
      </c>
      <c r="D46236" t="inlineStr">
        <is>
          <t>AdviAlly</t>
        </is>
      </c>
      <c r="E46236" t="inlineStr">
        <is>
          <t>https://www.getapp.com/customer-management-software/a/advially/</t>
        </is>
      </c>
      <c r="F46236" t="inlineStr">
        <is>
          <t>AdviAlly, a cloud-based CRM and personal finance management platform for financial professionals. AdviAlly helps you create a more personalized and effective experience for managing your client's finances and converting warm leads into loyal clients.Read more about AdviAlly</t>
        </is>
      </c>
    </row>
    <row r="46237">
      <c r="A46237" t="inlineStr">
        <is>
          <t>Customer Management</t>
        </is>
      </c>
      <c r="B46237" t="inlineStr">
        <is>
          <t>Financial CRM</t>
        </is>
      </c>
      <c r="C46237" t="inlineStr">
        <is>
          <t>https://www.getapp.com/customer-management-software/financial-crm/os/web-based</t>
        </is>
      </c>
      <c r="D46237" t="inlineStr">
        <is>
          <t>SolvCRM</t>
        </is>
      </c>
      <c r="E46237" t="inlineStr">
        <is>
          <t>https://www.getapp.com/sales-software/a/solvcrm/</t>
        </is>
      </c>
      <c r="F46237" t="inlineStr">
        <is>
          <t>SolvCRM: Powerful CRM software tailored for financial services. Streamline client acquisition, nurture prospects and manage advisor productivity with robust lead/deal tracking and analytics.Read more about SolvCRM</t>
        </is>
      </c>
    </row>
    <row r="46238">
      <c r="A46238" t="inlineStr">
        <is>
          <t>Customer Management</t>
        </is>
      </c>
      <c r="B46238" t="inlineStr">
        <is>
          <t>Financial CRM</t>
        </is>
      </c>
      <c r="C46238" t="inlineStr">
        <is>
          <t>https://www.getapp.com/customer-management-software/financial-crm/os/web-based</t>
        </is>
      </c>
      <c r="D46238" t="inlineStr">
        <is>
          <t>Veritouch</t>
        </is>
      </c>
      <c r="E46238" t="inlineStr">
        <is>
          <t>https://www.getapp.com/customer-management-software/a/veritouch/</t>
        </is>
      </c>
      <c r="F46238" t="inlineStr">
        <is>
          <t>CRM solution based on Dynamics 365, designed for financial services companies like banks, insurance firms, and credit unions.Read more about Veritouch</t>
        </is>
      </c>
    </row>
    <row r="46239">
      <c r="A46239" t="inlineStr">
        <is>
          <t>Customer Management</t>
        </is>
      </c>
      <c r="B46239" t="inlineStr">
        <is>
          <t>Membership Management</t>
        </is>
      </c>
      <c r="C46239" t="inlineStr">
        <is>
          <t>https://www.getapp.com/customer-management-software/membership-management/os/web-based</t>
        </is>
      </c>
      <c r="D46239" t="inlineStr">
        <is>
          <t>Vagaro</t>
        </is>
      </c>
      <c r="E46239" t="inlineStr">
        <is>
          <t>https://www.getapp.com/retail-consumer-services-software/a/vagaro/</t>
        </is>
      </c>
      <c r="F46239" t="inlineStr">
        <is>
          <t>Use our all-in-one membership management software &amp; app to manage and grow your business. Get booked &amp; paid 24/7. Reduce no-shows with automated reminders. Manage classes and memberships on any device. Send waivers and forms. Prices start @ $23.99/month. Sign up for a Free 1-Month Trial.Read more about Vagaro</t>
        </is>
      </c>
    </row>
    <row r="46240">
      <c r="A46240" t="inlineStr">
        <is>
          <t>Customer Management</t>
        </is>
      </c>
      <c r="B46240" t="inlineStr">
        <is>
          <t>Membership Management</t>
        </is>
      </c>
      <c r="C46240" t="inlineStr">
        <is>
          <t>https://www.getapp.com/customer-management-software/membership-management/os/web-based</t>
        </is>
      </c>
      <c r="D46240" t="inlineStr">
        <is>
          <t>Squarespace</t>
        </is>
      </c>
      <c r="E46240" t="inlineStr">
        <is>
          <t>https://www.getapp.com/website-ecommerce-software/a/squarespace/</t>
        </is>
      </c>
      <c r="F46240" t="inlineStr">
        <is>
          <t>Squarespace is the all-in-one platform to build a beautiful website, online store, or portfolio. Drive traffic to your Squarespace website and measure your success with powerful marketing and analytics tools.Read more about Squarespace</t>
        </is>
      </c>
    </row>
    <row r="46241">
      <c r="A46241" t="inlineStr">
        <is>
          <t>Customer Management</t>
        </is>
      </c>
      <c r="B46241" t="inlineStr">
        <is>
          <t>Membership Management</t>
        </is>
      </c>
      <c r="C46241" t="inlineStr">
        <is>
          <t>https://www.getapp.com/customer-management-software/membership-management/os/web-based</t>
        </is>
      </c>
      <c r="D46241" t="inlineStr">
        <is>
          <t>Brilliant Directories</t>
        </is>
      </c>
      <c r="E46241" t="inlineStr">
        <is>
          <t>https://www.getapp.com/industries-software/a/brilliant-directories/</t>
        </is>
      </c>
      <c r="F46241" t="inlineStr">
        <is>
          <t>Brilliant Directories is a cloud-based directory software for creating directory websites, with built-in themes, member management, payment processing, and moreRead more about Brilliant Directories</t>
        </is>
      </c>
    </row>
    <row r="46242">
      <c r="A46242" t="inlineStr">
        <is>
          <t>Customer Management</t>
        </is>
      </c>
      <c r="B46242" t="inlineStr">
        <is>
          <t>Membership Management</t>
        </is>
      </c>
      <c r="C46242" t="inlineStr">
        <is>
          <t>https://www.getapp.com/customer-management-software/membership-management/os/web-based</t>
        </is>
      </c>
      <c r="D46242" t="inlineStr">
        <is>
          <t>Tithe.ly</t>
        </is>
      </c>
      <c r="E46242" t="inlineStr">
        <is>
          <t>https://www.getapp.com/nonprofit-software/a/tithe-ly-church-giving/</t>
        </is>
      </c>
      <c r="F46242" t="inlineStr">
        <is>
          <t>Tithe.ly is a web &amp; mobile based donation platform providing digital giving tools &amp; event management features for ministries &amp; churches of all sizesRead more about Tithe.ly</t>
        </is>
      </c>
    </row>
    <row r="46243">
      <c r="A46243" t="inlineStr">
        <is>
          <t>Customer Management</t>
        </is>
      </c>
      <c r="B46243" t="inlineStr">
        <is>
          <t>Membership Management</t>
        </is>
      </c>
      <c r="C46243" t="inlineStr">
        <is>
          <t>https://www.getapp.com/customer-management-software/membership-management/os/web-based</t>
        </is>
      </c>
      <c r="D46243" t="inlineStr">
        <is>
          <t>Mindbody</t>
        </is>
      </c>
      <c r="E46243" t="inlineStr">
        <is>
          <t>https://www.getapp.com/customer-management-software/a/mindbody/</t>
        </is>
      </c>
      <c r="F46243" t="inlineStr">
        <is>
          <t>Mindbody membership management software keeps clients moving with member profiles, automated reminders, self check-in, and more.Read more about Mindbody</t>
        </is>
      </c>
    </row>
    <row r="46244">
      <c r="A46244" t="inlineStr">
        <is>
          <t>Customer Management</t>
        </is>
      </c>
      <c r="B46244" t="inlineStr">
        <is>
          <t>Membership Management</t>
        </is>
      </c>
      <c r="C46244" t="inlineStr">
        <is>
          <t>https://www.getapp.com/customer-management-software/membership-management/os/web-based</t>
        </is>
      </c>
      <c r="D46244" t="inlineStr">
        <is>
          <t>ABC Trainerize</t>
        </is>
      </c>
      <c r="E46244" t="inlineStr">
        <is>
          <t>https://www.getapp.com/recreation-wellness-software/a/trainerize/</t>
        </is>
      </c>
      <c r="F46244" t="inlineStr">
        <is>
          <t>ABC Trainerize is a personal training software that allows fitness businesses to deliver online training &amp; nutrition plans to members through a branded mobile app.Read more about ABC Trainerize</t>
        </is>
      </c>
    </row>
    <row r="46245">
      <c r="A46245" t="inlineStr">
        <is>
          <t>Customer Management</t>
        </is>
      </c>
      <c r="B46245" t="inlineStr">
        <is>
          <t>Membership Management</t>
        </is>
      </c>
      <c r="C46245" t="inlineStr">
        <is>
          <t>https://www.getapp.com/customer-management-software/membership-management/os/web-based</t>
        </is>
      </c>
      <c r="D46245" t="inlineStr">
        <is>
          <t>Vaave</t>
        </is>
      </c>
      <c r="E46245" t="inlineStr">
        <is>
          <t>https://www.getapp.com/education-childcare-software/a/vaave/</t>
        </is>
      </c>
      <c r="F46245" t="inlineStr">
        <is>
          <t>Vaave is a cloud-based alumni management solution that helps organizations of all sizes build and manage their exclusive alumni network. The platform offers a range of features, including an alumni database, engagement &amp; fundraising tools, custom branding, job posting, re-hiring, referrals and more.Read more about Vaave</t>
        </is>
      </c>
    </row>
    <row r="46246">
      <c r="A46246" t="inlineStr">
        <is>
          <t>Customer Management</t>
        </is>
      </c>
      <c r="B46246" t="inlineStr">
        <is>
          <t>Membership Management</t>
        </is>
      </c>
      <c r="C46246" t="inlineStr">
        <is>
          <t>https://www.getapp.com/customer-management-software/membership-management/os/web-based</t>
        </is>
      </c>
      <c r="D46246" t="inlineStr">
        <is>
          <t>MemberPress</t>
        </is>
      </c>
      <c r="E46246" t="inlineStr">
        <is>
          <t>https://www.getapp.com/education-childcare-software/a/memberpress/</t>
        </is>
      </c>
      <c r="F46246" t="inlineStr">
        <is>
          <t>MemberPress is an all-in-one WordPress membership plugin designed to help businesses build WordPress membership sites, sell online courses, accept credit cards securely, sell digital downloads, and more. It lets users charge their clients and provide them with immediate access to content.Read more about MemberPress</t>
        </is>
      </c>
    </row>
    <row r="46247">
      <c r="A46247" t="inlineStr">
        <is>
          <t>Customer Management</t>
        </is>
      </c>
      <c r="B46247" t="inlineStr">
        <is>
          <t>Membership Management</t>
        </is>
      </c>
      <c r="C46247" t="inlineStr">
        <is>
          <t>https://www.getapp.com/customer-management-software/membership-management/os/web-based</t>
        </is>
      </c>
      <c r="D46247" t="inlineStr">
        <is>
          <t>TeamUp</t>
        </is>
      </c>
      <c r="E46247" t="inlineStr">
        <is>
          <t>https://www.getapp.com/recreation-wellness-software/a/teamup/</t>
        </is>
      </c>
      <c r="F46247" t="inlineStr">
        <is>
          <t>TeamUp is business management software designed to automate administration, scheduling, membership billing, &amp; more for membership businesses. The cloud-based tool provides business owners with features for growing memberships, automating tasks, measuring progress, &amp; managing students and families.Read more about TeamUp</t>
        </is>
      </c>
    </row>
    <row r="46248">
      <c r="A46248" t="inlineStr">
        <is>
          <t>Customer Management</t>
        </is>
      </c>
      <c r="B46248" t="inlineStr">
        <is>
          <t>Membership Management</t>
        </is>
      </c>
      <c r="C46248" t="inlineStr">
        <is>
          <t>https://www.getapp.com/customer-management-software/membership-management/os/web-based</t>
        </is>
      </c>
      <c r="D46248" t="inlineStr">
        <is>
          <t>WildApricot</t>
        </is>
      </c>
      <c r="E46248" t="inlineStr">
        <is>
          <t>https://www.getapp.com/customer-management-software/a/wild-apricot/</t>
        </is>
      </c>
      <c r="F46248" t="inlineStr">
        <is>
          <t>Fully automate your member application process. Easily create a web-based &amp; mobile-friendly form where applicants can provide &amp; update all the info you need.Read more about WildApricot</t>
        </is>
      </c>
    </row>
    <row r="46249">
      <c r="A46249" t="inlineStr">
        <is>
          <t>Customer Management</t>
        </is>
      </c>
      <c r="B46249" t="inlineStr">
        <is>
          <t>Membership Management</t>
        </is>
      </c>
      <c r="C46249" t="inlineStr">
        <is>
          <t>https://www.getapp.com/customer-management-software/membership-management/os/web-based</t>
        </is>
      </c>
      <c r="D46249" t="inlineStr">
        <is>
          <t>WellnessLiving</t>
        </is>
      </c>
      <c r="E46249" t="inlineStr">
        <is>
          <t>https://www.getapp.com/recreation-wellness-software/a/wellnessliving/</t>
        </is>
      </c>
      <c r="F46249" t="inlineStr">
        <is>
          <t>WellnessLiving is an all-in-one online booking, resource scheduling, lead generation, and reporting solution for health and wellness focused businesses. Designed for wellness establishments including yoga studios, spas, salons, personal training, fitness gyms, pilates studios, and dance clubs, WellnessLiving provides the tools users need to manage day-to-day business tasks, employees, memberships, sales, marketing, and more.Read more about WellnessLiving</t>
        </is>
      </c>
    </row>
    <row r="46250">
      <c r="A46250" t="inlineStr">
        <is>
          <t>Customer Management</t>
        </is>
      </c>
      <c r="B46250" t="inlineStr">
        <is>
          <t>Membership Management</t>
        </is>
      </c>
      <c r="C46250" t="inlineStr">
        <is>
          <t>https://www.getapp.com/customer-management-software/membership-management/os/web-based</t>
        </is>
      </c>
      <c r="D46250" t="inlineStr">
        <is>
          <t>BookyWay</t>
        </is>
      </c>
      <c r="E46250" t="inlineStr">
        <is>
          <t>https://www.getapp.com/healthcare-pharmaceuticals-software/a/gymtrainer/</t>
        </is>
      </c>
      <c r="F46250" t="inlineStr">
        <is>
          <t>BookyWay is a web-based booking application designed to help businesses in the fitness and other industries allow members to book fitness classes or time slots to access equipment rooms. The platform lets teams create courses and classes from tablets or PCs, which can be shared with members using the free application.Read more about BookyWay</t>
        </is>
      </c>
    </row>
    <row r="46251">
      <c r="A46251" t="inlineStr">
        <is>
          <t>Customer Management</t>
        </is>
      </c>
      <c r="B46251" t="inlineStr">
        <is>
          <t>Membership Management</t>
        </is>
      </c>
      <c r="C46251" t="inlineStr">
        <is>
          <t>https://www.getapp.com/customer-management-software/membership-management/os/web-based</t>
        </is>
      </c>
      <c r="D46251" t="inlineStr">
        <is>
          <t>Neon CRM</t>
        </is>
      </c>
      <c r="E46251" t="inlineStr">
        <is>
          <t>https://www.getapp.com/industries-software/a/neoncrm-by-z2-systems-inc/</t>
        </is>
      </c>
      <c r="F46251" t="inlineStr">
        <is>
          <t>No two membership organizations are the same. Our powerful software will help you better manage and communicate with your members while saving time and money.Read more about Neon CRM</t>
        </is>
      </c>
    </row>
    <row r="46252">
      <c r="A46252" t="inlineStr">
        <is>
          <t>Customer Management</t>
        </is>
      </c>
      <c r="B46252" t="inlineStr">
        <is>
          <t>Membership Management</t>
        </is>
      </c>
      <c r="C46252" t="inlineStr">
        <is>
          <t>https://www.getapp.com/customer-management-software/membership-management/os/web-based</t>
        </is>
      </c>
      <c r="D46252" t="inlineStr">
        <is>
          <t>Gymcatch</t>
        </is>
      </c>
      <c r="E46252" t="inlineStr">
        <is>
          <t>https://www.getapp.com/customer-management-software/a/gymcatch/</t>
        </is>
      </c>
      <c r="F46252" t="inlineStr">
        <is>
          <t>Gymcatch enables fitness business owners to save time, increase revenue, and give great customer service to their customers.Read more about Gymcatch</t>
        </is>
      </c>
    </row>
    <row r="46253">
      <c r="A46253" t="inlineStr">
        <is>
          <t>Customer Management</t>
        </is>
      </c>
      <c r="B46253" t="inlineStr">
        <is>
          <t>Membership Management</t>
        </is>
      </c>
      <c r="C46253" t="inlineStr">
        <is>
          <t>https://www.getapp.com/customer-management-software/membership-management/os/web-based</t>
        </is>
      </c>
      <c r="D46253" t="inlineStr">
        <is>
          <t>Exercise.com</t>
        </is>
      </c>
      <c r="E46253" t="inlineStr">
        <is>
          <t>https://www.getapp.com/recreation-wellness-software/a/exercise-com/</t>
        </is>
      </c>
      <c r="F46253" t="inlineStr">
        <is>
          <t>The Exercise.com online-based fitness business software platform makes it simple to manage and grow your fitness or wellness business. Using custom-branded web and mobile apps, you can manage staff schedules, track memberships, send reminders, process payments, and view powerful business reports.Read more about Exercise.com</t>
        </is>
      </c>
    </row>
    <row r="46254">
      <c r="A46254" t="inlineStr">
        <is>
          <t>Customer Management</t>
        </is>
      </c>
      <c r="B46254" t="inlineStr">
        <is>
          <t>Membership Management</t>
        </is>
      </c>
      <c r="C46254" t="inlineStr">
        <is>
          <t>https://www.getapp.com/customer-management-software/membership-management/os/web-based</t>
        </is>
      </c>
      <c r="D46254" t="inlineStr">
        <is>
          <t>MemberPlanet</t>
        </is>
      </c>
      <c r="E46254" t="inlineStr">
        <is>
          <t>https://www.getapp.com/customer-management-software/a/memberplanet/</t>
        </is>
      </c>
      <c r="F46254" t="inlineStr">
        <is>
          <t>memberplanet is a home for groups of any size to communicate, process payments, and manage their members Think of it as: life. simplified.Read more about MemberPlanet</t>
        </is>
      </c>
    </row>
    <row r="46255">
      <c r="A46255" t="inlineStr">
        <is>
          <t>Customer Management</t>
        </is>
      </c>
      <c r="B46255" t="inlineStr">
        <is>
          <t>Membership Management</t>
        </is>
      </c>
      <c r="C46255" t="inlineStr">
        <is>
          <t>https://www.getapp.com/customer-management-software/membership-management/os/web-based</t>
        </is>
      </c>
      <c r="D46255" t="inlineStr">
        <is>
          <t>StarChapter</t>
        </is>
      </c>
      <c r="E46255" t="inlineStr">
        <is>
          <t>https://www.getapp.com/customer-management-software/a/starchapter-membership-management-software/</t>
        </is>
      </c>
      <c r="F46255" t="inlineStr">
        <is>
          <t>StarChapter is association management software to manage member records, control your website content, manage events and registrations, &amp; send communications.Read more about StarChapter</t>
        </is>
      </c>
    </row>
    <row r="46256">
      <c r="A46256" t="inlineStr">
        <is>
          <t>Customer Management</t>
        </is>
      </c>
      <c r="B46256" t="inlineStr">
        <is>
          <t>Membership Management</t>
        </is>
      </c>
      <c r="C46256" t="inlineStr">
        <is>
          <t>https://www.getapp.com/customer-management-software/membership-management/os/web-based</t>
        </is>
      </c>
      <c r="D46256" t="inlineStr">
        <is>
          <t>MemberClicks</t>
        </is>
      </c>
      <c r="E46256" t="inlineStr">
        <is>
          <t>https://www.getapp.com/customer-management-software/a/memberclicks/</t>
        </is>
      </c>
      <c r="F46256" t="inlineStr">
        <is>
          <t>MemberClicks gives small-scale associations, AMCs &amp; non-profits access to full membership management - from website building to accounting and marketing.Read more about MemberClicks</t>
        </is>
      </c>
    </row>
    <row r="46257">
      <c r="A46257" t="inlineStr">
        <is>
          <t>Customer Management</t>
        </is>
      </c>
      <c r="B46257" t="inlineStr">
        <is>
          <t>Membership Management</t>
        </is>
      </c>
      <c r="C46257" t="inlineStr">
        <is>
          <t>https://www.getapp.com/customer-management-software/membership-management/os/web-based</t>
        </is>
      </c>
      <c r="D46257" t="inlineStr">
        <is>
          <t>ClubExpress</t>
        </is>
      </c>
      <c r="E46257" t="inlineStr">
        <is>
          <t>https://www.getapp.com/industries-software/a/clubexpress/</t>
        </is>
      </c>
      <c r="F46257" t="inlineStr">
        <is>
          <t>ClubExpress is an online club and association management system to create a website, membership database, automatic renewals, emails, event calendar and more.Read more about ClubExpress</t>
        </is>
      </c>
    </row>
    <row r="46258">
      <c r="A46258" t="inlineStr">
        <is>
          <t>Customer Management</t>
        </is>
      </c>
      <c r="B46258" t="inlineStr">
        <is>
          <t>Membership Management</t>
        </is>
      </c>
      <c r="C46258" t="inlineStr">
        <is>
          <t>https://www.getapp.com/customer-management-software/membership-management/os/web-based</t>
        </is>
      </c>
      <c r="D46258" t="inlineStr">
        <is>
          <t>AssoConnect</t>
        </is>
      </c>
      <c r="E46258" t="inlineStr">
        <is>
          <t>https://www.getapp.com/nonprofit-software/a/assoconnect/</t>
        </is>
      </c>
      <c r="F46258" t="inlineStr">
        <is>
          <t>AssoConnect is an all-in-one nonprofit management software. It helps organizations save time on daily management with features for fundraising, accounting, website building, emailing, and more. Rated 4.6/5 stars on Google, AssoConnect has over 30,000 happy customers.Read more about AssoConnect</t>
        </is>
      </c>
    </row>
    <row r="46259">
      <c r="A46259" t="inlineStr">
        <is>
          <t>Customer Management</t>
        </is>
      </c>
      <c r="B46259" t="inlineStr">
        <is>
          <t>Membership Management</t>
        </is>
      </c>
      <c r="C46259" t="inlineStr">
        <is>
          <t>https://www.getapp.com/customer-management-software/membership-management/os/web-based</t>
        </is>
      </c>
      <c r="D46259" t="inlineStr">
        <is>
          <t>Regpack</t>
        </is>
      </c>
      <c r="E46259" t="inlineStr">
        <is>
          <t>https://www.getapp.com/customer-management-software/a/regpack/</t>
        </is>
      </c>
      <c r="F46259" t="inlineStr">
        <is>
          <t>Regpack is an online registration and user management solution that assists organizations with registration of applicants and management of online payments.Read more about Regpack</t>
        </is>
      </c>
    </row>
    <row r="46260">
      <c r="A46260" t="inlineStr">
        <is>
          <t>Customer Management</t>
        </is>
      </c>
      <c r="B46260" t="inlineStr">
        <is>
          <t>Membership Management</t>
        </is>
      </c>
      <c r="C46260" t="inlineStr">
        <is>
          <t>https://www.getapp.com/customer-management-software/membership-management/os/web-based</t>
        </is>
      </c>
      <c r="D46260" t="inlineStr">
        <is>
          <t>ABC Glofox</t>
        </is>
      </c>
      <c r="E46260" t="inlineStr">
        <is>
          <t>https://www.getapp.com/recreation-wellness-software/a/glofox/</t>
        </is>
      </c>
      <c r="F46260" t="inlineStr">
        <is>
          <t>A powerful cloud based platform that provides your gym or fitness studio with innovative management software.Read more about ABC Glofox</t>
        </is>
      </c>
    </row>
    <row r="46261">
      <c r="A46261" t="inlineStr">
        <is>
          <t>Customer Management</t>
        </is>
      </c>
      <c r="B46261" t="inlineStr">
        <is>
          <t>Membership Management</t>
        </is>
      </c>
      <c r="C46261" t="inlineStr">
        <is>
          <t>https://www.getapp.com/customer-management-software/membership-management/os/web-based</t>
        </is>
      </c>
      <c r="D46261" t="inlineStr">
        <is>
          <t>ClubRight</t>
        </is>
      </c>
      <c r="E46261" t="inlineStr">
        <is>
          <t>https://www.getapp.com/recreation-wellness-software/a/club-right/</t>
        </is>
      </c>
      <c r="F46261" t="inlineStr">
        <is>
          <t>ClubRight is gym management software that has been built by gym owners, for gym owners.Read more about ClubRight</t>
        </is>
      </c>
    </row>
    <row r="46262">
      <c r="A46262" t="inlineStr">
        <is>
          <t>Customer Management</t>
        </is>
      </c>
      <c r="B46262" t="inlineStr">
        <is>
          <t>Membership Management</t>
        </is>
      </c>
      <c r="C46262" t="inlineStr">
        <is>
          <t>https://www.getapp.com/customer-management-software/membership-management/os/web-based</t>
        </is>
      </c>
      <c r="D46262" t="inlineStr">
        <is>
          <t>ToucanTech</t>
        </is>
      </c>
      <c r="E46262" t="inlineStr">
        <is>
          <t>https://www.getapp.com/education-childcare-software/a/toucantech/</t>
        </is>
      </c>
      <c r="F46262" t="inlineStr">
        <is>
          <t>ToucanTech platforms are purpose built for membership managers, providing solutions to everyday community management challenges such as encouraging member engagement, providing ongoing membership value and managing new members and renewals.Read more about ToucanTech</t>
        </is>
      </c>
    </row>
    <row r="46263">
      <c r="A46263" t="inlineStr">
        <is>
          <t>Customer Management</t>
        </is>
      </c>
      <c r="B46263" t="inlineStr">
        <is>
          <t>Membership Management</t>
        </is>
      </c>
      <c r="C46263" t="inlineStr">
        <is>
          <t>https://www.getapp.com/customer-management-software/membership-management/os/web-based</t>
        </is>
      </c>
      <c r="D46263" t="inlineStr">
        <is>
          <t>Class Manager</t>
        </is>
      </c>
      <c r="E46263" t="inlineStr">
        <is>
          <t>https://www.getapp.com/recreation-wellness-software/a/class-manager/</t>
        </is>
      </c>
      <c r="F46263" t="inlineStr">
        <is>
          <t>Class Manager is a cloud-based class administration software, which enables swimming and tennis clubs, and martial arts, dance, and gymnastics studios to manage customers, payments, billing, messaging, attendance tracking, invoicing, and more.Read more about Class Manager</t>
        </is>
      </c>
    </row>
    <row r="46264">
      <c r="A46264" t="inlineStr">
        <is>
          <t>Customer Management</t>
        </is>
      </c>
      <c r="B46264" t="inlineStr">
        <is>
          <t>Membership Management</t>
        </is>
      </c>
      <c r="C46264" t="inlineStr">
        <is>
          <t>https://www.getapp.com/customer-management-software/membership-management/os/web-based</t>
        </is>
      </c>
      <c r="D46264" t="inlineStr">
        <is>
          <t>Gymdesk</t>
        </is>
      </c>
      <c r="E46264" t="inlineStr">
        <is>
          <t>https://www.getapp.com/recreation-wellness-software/a/martial-arts-on-rails/</t>
        </is>
      </c>
      <c r="F46264" t="inlineStr">
        <is>
          <t>Welcome new members, grow your membership base, and automate all your business operations with Gymdesk, a leading membership management software loved by hundreds of sports clubs across the globe. Keep your customers happy and your administrative tasks organised. Sign up in 5 minutes!Read more about Gymdesk</t>
        </is>
      </c>
    </row>
    <row r="46265">
      <c r="A46265" t="inlineStr">
        <is>
          <t>Customer Management</t>
        </is>
      </c>
      <c r="B46265" t="inlineStr">
        <is>
          <t>Membership Management</t>
        </is>
      </c>
      <c r="C46265" t="inlineStr">
        <is>
          <t>https://www.getapp.com/customer-management-software/membership-management/os/web-based</t>
        </is>
      </c>
      <c r="D46265" t="inlineStr">
        <is>
          <t>PushPress</t>
        </is>
      </c>
      <c r="E46265" t="inlineStr">
        <is>
          <t>https://www.getapp.com/recreation-wellness-software/a/pushpress/</t>
        </is>
      </c>
      <c r="F46265" t="inlineStr">
        <is>
          <t>PushPress is a recurring billing &amp; membership management suite that helps gym owners to run their fitness facility and manage classes, take payments, &amp; moreRead more about PushPress</t>
        </is>
      </c>
    </row>
    <row r="46266">
      <c r="A46266" t="inlineStr">
        <is>
          <t>Customer Management</t>
        </is>
      </c>
      <c r="B46266" t="inlineStr">
        <is>
          <t>Membership Management</t>
        </is>
      </c>
      <c r="C46266" t="inlineStr">
        <is>
          <t>https://www.getapp.com/customer-management-software/membership-management/os/web-based</t>
        </is>
      </c>
      <c r="D46266" t="inlineStr">
        <is>
          <t>Lightspeed Golf</t>
        </is>
      </c>
      <c r="E46266" t="inlineStr">
        <is>
          <t>https://www.getapp.com/recreation-wellness-software/a/chronogolf/</t>
        </is>
      </c>
      <c r="F46266" t="inlineStr">
        <is>
          <t>Tee sheet, POS, marketing, automation and more—Lightspeed helps golf courses simplify, scale and deliver amazing customer experiences.Read more about Lightspeed Golf</t>
        </is>
      </c>
    </row>
    <row r="46267">
      <c r="A46267" t="inlineStr">
        <is>
          <t>Customer Management</t>
        </is>
      </c>
      <c r="B46267" t="inlineStr">
        <is>
          <t>Membership Management</t>
        </is>
      </c>
      <c r="C46267" t="inlineStr">
        <is>
          <t>https://www.getapp.com/customer-management-software/membership-management/os/web-based</t>
        </is>
      </c>
      <c r="D46267" t="inlineStr">
        <is>
          <t>Chmeetings</t>
        </is>
      </c>
      <c r="E46267" t="inlineStr">
        <is>
          <t>https://www.getapp.com/nonprofit-software/a/chmeetings/</t>
        </is>
      </c>
      <c r="F46267" t="inlineStr">
        <is>
          <t>ChMeetings is an all-in-one Church Management Software trusted by 7,000+ churches. Manage members, events, giving, volunteers, child check-in, and more. Includes a member portal, branded mobile app, and built-in church accounting.Read more about Chmeetings</t>
        </is>
      </c>
    </row>
    <row r="46268">
      <c r="A46268" t="inlineStr">
        <is>
          <t>Customer Management</t>
        </is>
      </c>
      <c r="B46268" t="inlineStr">
        <is>
          <t>Membership Management</t>
        </is>
      </c>
      <c r="C46268" t="inlineStr">
        <is>
          <t>https://www.getapp.com/customer-management-software/membership-management/os/web-based</t>
        </is>
      </c>
      <c r="D46268" t="inlineStr">
        <is>
          <t>GrowthZone</t>
        </is>
      </c>
      <c r="E46268" t="inlineStr">
        <is>
          <t>https://www.getapp.com/customer-management-software/a/memberzone/</t>
        </is>
      </c>
      <c r="F46268" t="inlineStr">
        <is>
          <t>GrowthZone AMS empowers small to mid-size member-based organizations to grow membership, build trust, and deliver value. With tools like a contact database, marketing automation, event management, and billing, it streamlines operations, keeps organizations mission-focused, &amp; strengthens connection.Read more about GrowthZone</t>
        </is>
      </c>
    </row>
    <row r="46269">
      <c r="A46269" t="inlineStr">
        <is>
          <t>Customer Management</t>
        </is>
      </c>
      <c r="B46269" t="inlineStr">
        <is>
          <t>Membership Management</t>
        </is>
      </c>
      <c r="C46269" t="inlineStr">
        <is>
          <t>https://www.getapp.com/customer-management-software/membership-management/os/web-based</t>
        </is>
      </c>
      <c r="D46269" t="inlineStr">
        <is>
          <t>bsport</t>
        </is>
      </c>
      <c r="E46269" t="inlineStr">
        <is>
          <t>https://www.getapp.com/recreation-wellness-software/a/bsport/</t>
        </is>
      </c>
      <c r="F46269" t="inlineStr">
        <is>
          <t>bsport is the next generation all-inclusive management platform for your boutique fitness or wellness studio. Reduce and automate admin tasks, increase bookings and revenues, provide a premium and customised branded experience to your members.Read more about bsport</t>
        </is>
      </c>
    </row>
    <row r="46270">
      <c r="A46270" t="inlineStr">
        <is>
          <t>Customer Management</t>
        </is>
      </c>
      <c r="B46270" t="inlineStr">
        <is>
          <t>Membership Management</t>
        </is>
      </c>
      <c r="C46270" t="inlineStr">
        <is>
          <t>https://www.getapp.com/customer-management-software/membership-management/os/web-based</t>
        </is>
      </c>
      <c r="D46270" t="inlineStr">
        <is>
          <t>Kicksite</t>
        </is>
      </c>
      <c r="E46270" t="inlineStr">
        <is>
          <t>https://www.getapp.com/recreation-wellness-software/a/kicksite/</t>
        </is>
      </c>
      <c r="F46270" t="inlineStr">
        <is>
          <t>Kicksite provides top-rated, innovative martial arts management software and website services for your martial arts school or gym. Our cloud-based system is tailored to fit your specific business management needs, from automated billing and attendance tracking to lead capture and nurturing tools.Read more about Kicksite</t>
        </is>
      </c>
    </row>
    <row r="46271">
      <c r="A46271" t="inlineStr">
        <is>
          <t>Customer Management</t>
        </is>
      </c>
      <c r="B46271" t="inlineStr">
        <is>
          <t>Membership Management</t>
        </is>
      </c>
      <c r="C46271" t="inlineStr">
        <is>
          <t>https://www.getapp.com/customer-management-software/membership-management/os/web-based</t>
        </is>
      </c>
      <c r="D46271" t="inlineStr">
        <is>
          <t>Novi AMS</t>
        </is>
      </c>
      <c r="E46271" t="inlineStr">
        <is>
          <t>https://www.getapp.com/industries-software/a/novi-ams/</t>
        </is>
      </c>
      <c r="F46271" t="inlineStr">
        <is>
          <t>Novi AMS is a cloud-based association management solution designed to help associations manage members, dues, events, accounting, &amp; more. The only AMS approved by Intuit for the QuickBooks App Store, our 2-way, 24/7 sync saves 10 to 40 hours per week in admin time.Read more about Novi AMS</t>
        </is>
      </c>
    </row>
    <row r="46272">
      <c r="A46272" t="inlineStr">
        <is>
          <t>Customer Management</t>
        </is>
      </c>
      <c r="B46272" t="inlineStr">
        <is>
          <t>Membership Management</t>
        </is>
      </c>
      <c r="C46272" t="inlineStr">
        <is>
          <t>https://www.getapp.com/customer-management-software/membership-management/os/web-based</t>
        </is>
      </c>
      <c r="D46272" t="inlineStr">
        <is>
          <t>GymMaster</t>
        </is>
      </c>
      <c r="E46272" t="inlineStr">
        <is>
          <t>https://www.getapp.com/recreation-wellness-software/a/gymmaster/</t>
        </is>
      </c>
      <c r="F46272" t="inlineStr">
        <is>
          <t>GymMaster is an easy to use membership solution designed for the fitness industry, integrating with door access, booking &amp; billing and member app.Read more about GymMaster</t>
        </is>
      </c>
    </row>
    <row r="46273">
      <c r="A46273" t="inlineStr">
        <is>
          <t>Customer Management</t>
        </is>
      </c>
      <c r="B46273" t="inlineStr">
        <is>
          <t>Membership Management</t>
        </is>
      </c>
      <c r="C46273" t="inlineStr">
        <is>
          <t>https://www.getapp.com/customer-management-software/membership-management/os/web-based</t>
        </is>
      </c>
      <c r="D46273" t="inlineStr">
        <is>
          <t>membermeister</t>
        </is>
      </c>
      <c r="E46273" t="inlineStr">
        <is>
          <t>https://www.getapp.com/recreation-wellness-software/a/membermeister/</t>
        </is>
      </c>
      <c r="F46273" t="inlineStr">
        <is>
          <t>membermeister is a cloud-based business and member management platform developed for dance studios. The software provides users with tools designed to reduce the effort required to create timetables, manage student databases, create invoices, receive payments, and generate financial reports.Read more about membermeister</t>
        </is>
      </c>
    </row>
    <row r="46274">
      <c r="A46274" t="inlineStr">
        <is>
          <t>Customer Management</t>
        </is>
      </c>
      <c r="B46274" t="inlineStr">
        <is>
          <t>Membership Management</t>
        </is>
      </c>
      <c r="C46274" t="inlineStr">
        <is>
          <t>https://www.getapp.com/customer-management-software/membership-management/os/web-based</t>
        </is>
      </c>
      <c r="D46274" t="inlineStr">
        <is>
          <t>Almabase</t>
        </is>
      </c>
      <c r="E46274" t="inlineStr">
        <is>
          <t>https://www.getapp.com/education-childcare-software/a/almabase/</t>
        </is>
      </c>
      <c r="F46274" t="inlineStr">
        <is>
          <t>Almabase empowers alumni relations and fundraising teams in HigherEd, K12, and nonprofits to enhance engagement, streamline programs, and increase donations. Use data-driven insights to foster meaningful connections and move constituents from engagement to contribution.Read more about Almabase</t>
        </is>
      </c>
    </row>
    <row r="46275">
      <c r="A46275" t="inlineStr">
        <is>
          <t>Customer Management</t>
        </is>
      </c>
      <c r="B46275" t="inlineStr">
        <is>
          <t>Membership Management</t>
        </is>
      </c>
      <c r="C46275" t="inlineStr">
        <is>
          <t>https://www.getapp.com/customer-management-software/membership-management/os/web-based</t>
        </is>
      </c>
      <c r="D46275" t="inlineStr">
        <is>
          <t>TouchPoint</t>
        </is>
      </c>
      <c r="E46275" t="inlineStr">
        <is>
          <t>https://www.getapp.com/nonprofit-software/a/touchpoint/</t>
        </is>
      </c>
      <c r="F46275" t="inlineStr">
        <is>
          <t>TouchPoint's membership management system helps churches and non-profits track engagement, organize groups, and automate workflows. With tools for attendance, volunteer coordination, and personalized communication, TouchPoint empowers you to build meaningful connections and grow your ministry.Read more about TouchPoint</t>
        </is>
      </c>
    </row>
    <row r="46276">
      <c r="A46276" t="inlineStr">
        <is>
          <t>Customer Management</t>
        </is>
      </c>
      <c r="B46276" t="inlineStr">
        <is>
          <t>Membership Management</t>
        </is>
      </c>
      <c r="C46276" t="inlineStr">
        <is>
          <t>https://www.getapp.com/customer-management-software/membership-management/os/web-based</t>
        </is>
      </c>
      <c r="D46276" t="inlineStr">
        <is>
          <t>CrossHero</t>
        </is>
      </c>
      <c r="E46276" t="inlineStr">
        <is>
          <t>https://www.getapp.com/recreation-wellness-software/a/crosshero/</t>
        </is>
      </c>
      <c r="F46276" t="inlineStr">
        <is>
          <t>CrossHero is an all-in-one management pioneer software for gym owners and sports centers.Read more about CrossHero</t>
        </is>
      </c>
    </row>
    <row r="46277">
      <c r="A46277" t="inlineStr">
        <is>
          <t>Customer Management</t>
        </is>
      </c>
      <c r="B46277" t="inlineStr">
        <is>
          <t>Membership Management</t>
        </is>
      </c>
      <c r="C46277" t="inlineStr">
        <is>
          <t>https://www.getapp.com/customer-management-software/membership-management/os/web-based</t>
        </is>
      </c>
      <c r="D46277" t="inlineStr">
        <is>
          <t>Uscreen</t>
        </is>
      </c>
      <c r="E46277" t="inlineStr">
        <is>
          <t>https://www.getapp.com/website-ecommerce-software/a/uscreen/</t>
        </is>
      </c>
      <c r="F46277" t="inlineStr">
        <is>
          <t>Uscreen is an all-in-one membership platform built for video creators to launch paid memberships that include an on-demand video library, live streaming capabilities, and their own community space, all in their own branded site and OTT apps.Read more about Uscreen</t>
        </is>
      </c>
    </row>
    <row r="46278">
      <c r="A46278" t="inlineStr">
        <is>
          <t>Customer Management</t>
        </is>
      </c>
      <c r="B46278" t="inlineStr">
        <is>
          <t>Membership Management</t>
        </is>
      </c>
      <c r="C46278" t="inlineStr">
        <is>
          <t>https://www.getapp.com/customer-management-software/membership-management/os/web-based</t>
        </is>
      </c>
      <c r="D46278" t="inlineStr">
        <is>
          <t>MoneyMinder</t>
        </is>
      </c>
      <c r="E46278" t="inlineStr">
        <is>
          <t>https://www.getapp.com/customer-management-software/a/moneyminder/</t>
        </is>
      </c>
      <c r="F46278" t="inlineStr">
        <is>
          <t>Simple nonprofit accounting software for volunteer-based groups (PTAs, PTOs, Booster Clubs, Sports Teams, Scouts, Service Clubs, etc.)Read more about MoneyMinder</t>
        </is>
      </c>
    </row>
    <row r="46279">
      <c r="A46279" t="inlineStr">
        <is>
          <t>Customer Management</t>
        </is>
      </c>
      <c r="B46279" t="inlineStr">
        <is>
          <t>Membership Management</t>
        </is>
      </c>
      <c r="C46279" t="inlineStr">
        <is>
          <t>https://www.getapp.com/customer-management-software/membership-management/os/web-based</t>
        </is>
      </c>
      <c r="D46279" t="inlineStr">
        <is>
          <t>Kajabi</t>
        </is>
      </c>
      <c r="E46279" t="inlineStr">
        <is>
          <t>https://www.getapp.com/website-ecommerce-software/a/kajabi/</t>
        </is>
      </c>
      <c r="F46279" t="inlineStr">
        <is>
          <t>Kajabi is a content marketing system that offers individuals and SMBs a single and centralized platform from which to sell, market and deliver product content. It incorporates customizable themes, a landing page builder and video hosting as well as integrated payments &amp; an interactive message board.Read more about Kajabi</t>
        </is>
      </c>
    </row>
    <row r="46280">
      <c r="A46280" t="inlineStr">
        <is>
          <t>Customer Management</t>
        </is>
      </c>
      <c r="B46280" t="inlineStr">
        <is>
          <t>Membership Management</t>
        </is>
      </c>
      <c r="C46280" t="inlineStr">
        <is>
          <t>https://www.getapp.com/customer-management-software/membership-management/os/web-based</t>
        </is>
      </c>
      <c r="D46280" t="inlineStr">
        <is>
          <t>Zen Planner</t>
        </is>
      </c>
      <c r="E46280" t="inlineStr">
        <is>
          <t>https://www.getapp.com/recreation-wellness-software/a/zen-planner/</t>
        </is>
      </c>
      <c r="F46280" t="inlineStr">
        <is>
          <t>Custom fitness member management software with Staff &amp; Member Apps, billing, appointments, retail, automations, website integrations &amp; much more!Read more about Zen Planner</t>
        </is>
      </c>
    </row>
    <row r="46281">
      <c r="A46281" t="inlineStr">
        <is>
          <t>Customer Management</t>
        </is>
      </c>
      <c r="B46281" t="inlineStr">
        <is>
          <t>Membership Management</t>
        </is>
      </c>
      <c r="C46281" t="inlineStr">
        <is>
          <t>https://www.getapp.com/customer-management-software/membership-management/os/web-based</t>
        </is>
      </c>
      <c r="D46281" t="inlineStr">
        <is>
          <t>MyRec.com</t>
        </is>
      </c>
      <c r="E46281" t="inlineStr">
        <is>
          <t>https://www.getapp.com/website-ecommerce-software/a/myrec-com/</t>
        </is>
      </c>
      <c r="F46281" t="inlineStr">
        <is>
          <t>MyRec.com is a recreation management platform that helps parks and recreation professionals manage registrations, facility reservations, point-of-sale (POS) processes, reporting, and form creation, among other processes.Read more about MyRec.com</t>
        </is>
      </c>
    </row>
    <row r="46282">
      <c r="A46282" t="inlineStr">
        <is>
          <t>Customer Management</t>
        </is>
      </c>
      <c r="B46282" t="inlineStr">
        <is>
          <t>Membership Management</t>
        </is>
      </c>
      <c r="C46282" t="inlineStr">
        <is>
          <t>https://www.getapp.com/customer-management-software/membership-management/os/web-based</t>
        </is>
      </c>
      <c r="D46282" t="inlineStr">
        <is>
          <t>MyStudio</t>
        </is>
      </c>
      <c r="E46282" t="inlineStr">
        <is>
          <t>https://www.getapp.com/all-software/a/mystudio-app/</t>
        </is>
      </c>
      <c r="F46282" t="inlineStr">
        <is>
          <t>A CRM where memberships, classes, events, retail, and more can be purchased by customers through your app, website, in person, and online.Read more about MyStudio</t>
        </is>
      </c>
    </row>
    <row r="46283">
      <c r="A46283" t="inlineStr">
        <is>
          <t>Customer Management</t>
        </is>
      </c>
      <c r="B46283" t="inlineStr">
        <is>
          <t>Membership Management</t>
        </is>
      </c>
      <c r="C46283" t="inlineStr">
        <is>
          <t>https://www.getapp.com/customer-management-software/membership-management/os/web-based</t>
        </is>
      </c>
      <c r="D46283" t="inlineStr">
        <is>
          <t>RepeatMD</t>
        </is>
      </c>
      <c r="E46283" t="inlineStr">
        <is>
          <t>https://www.getapp.com/customer-management-software/a/repeatmd/</t>
        </is>
      </c>
      <c r="F46283" t="inlineStr">
        <is>
          <t>RepeatMD is a mobile shopping platform aiming to cater to the needs of aesthetic and wellness practices by offering a personalized shopping experience for patients. The platform facilitates browsing, purchasing, and financing of treatments through a custom mobile application. RepeatMD particularly emphasizes its focus on providing patient financing and rewarding patients for cash-based treatment purchases.Read more about RepeatMD</t>
        </is>
      </c>
    </row>
    <row r="46284">
      <c r="A46284" t="inlineStr">
        <is>
          <t>Customer Management</t>
        </is>
      </c>
      <c r="B46284" t="inlineStr">
        <is>
          <t>Membership Management</t>
        </is>
      </c>
      <c r="C46284" t="inlineStr">
        <is>
          <t>https://www.getapp.com/customer-management-software/membership-management/os/web-based</t>
        </is>
      </c>
      <c r="D46284" t="inlineStr">
        <is>
          <t>Glue Up</t>
        </is>
      </c>
      <c r="E46284" t="inlineStr">
        <is>
          <t>https://www.getapp.com/customer-management-software/a/glue-up/</t>
        </is>
      </c>
      <c r="F46284" t="inlineStr">
        <is>
          <t>Automate your membership management processes, maximize retention, and pamper your members with a premium experience they deserve.Read more about Glue Up</t>
        </is>
      </c>
    </row>
    <row r="46285">
      <c r="A46285" t="inlineStr">
        <is>
          <t>Customer Management</t>
        </is>
      </c>
      <c r="B46285" t="inlineStr">
        <is>
          <t>Membership Management</t>
        </is>
      </c>
      <c r="C46285" t="inlineStr">
        <is>
          <t>https://www.getapp.com/customer-management-software/membership-management/os/web-based</t>
        </is>
      </c>
      <c r="D46285" t="inlineStr">
        <is>
          <t>MemberLeap</t>
        </is>
      </c>
      <c r="E46285" t="inlineStr">
        <is>
          <t>https://www.getapp.com/customer-management-software/a/memberleap/</t>
        </is>
      </c>
      <c r="F46285" t="inlineStr">
        <is>
          <t>Membership management solution for any size organization with an all-in-one integrated package all built around a core database and all the tools you need!Read more about MemberLeap</t>
        </is>
      </c>
    </row>
    <row r="46286">
      <c r="A46286" t="inlineStr">
        <is>
          <t>Customer Management</t>
        </is>
      </c>
      <c r="B46286" t="inlineStr">
        <is>
          <t>Membership Management</t>
        </is>
      </c>
      <c r="C46286" t="inlineStr">
        <is>
          <t>https://www.getapp.com/customer-management-software/membership-management/os/web-based</t>
        </is>
      </c>
      <c r="D46286" t="inlineStr">
        <is>
          <t>Tendenci</t>
        </is>
      </c>
      <c r="E46286" t="inlineStr">
        <is>
          <t>https://www.getapp.com/nonprofit-software/a/tendenci/</t>
        </is>
      </c>
      <c r="F46286" t="inlineStr">
        <is>
          <t>Tendenci is a cloud-based, open-source Association Management Software (AMS) for NPOs, NGOs, and associations. With over 500 content-specific permissions, the system enables users to set up forums, publish newsletters, showcase their website events, manage registrations, and process donations securely.Read more about Tendenci</t>
        </is>
      </c>
    </row>
    <row r="46287">
      <c r="A46287" t="inlineStr">
        <is>
          <t>Customer Management</t>
        </is>
      </c>
      <c r="B46287" t="inlineStr">
        <is>
          <t>Membership Management</t>
        </is>
      </c>
      <c r="C46287" t="inlineStr">
        <is>
          <t>https://www.getapp.com/customer-management-software/membership-management/os/web-based</t>
        </is>
      </c>
      <c r="D46287" t="inlineStr">
        <is>
          <t>Daxko Operations</t>
        </is>
      </c>
      <c r="E46287" t="inlineStr">
        <is>
          <t>https://www.getapp.com/recreation-wellness-software/a/daxko-operations/</t>
        </is>
      </c>
      <c r="F46287" t="inlineStr">
        <is>
          <t>Daxko Operations streamlines nonprofit management, integrating memberships, programs, and finances into one secure system for enhanced community impact.Read more about Daxko Operations</t>
        </is>
      </c>
    </row>
    <row r="46288">
      <c r="A46288" t="inlineStr">
        <is>
          <t>Customer Management</t>
        </is>
      </c>
      <c r="B46288" t="inlineStr">
        <is>
          <t>Membership Management</t>
        </is>
      </c>
      <c r="C46288" t="inlineStr">
        <is>
          <t>https://www.getapp.com/customer-management-software/membership-management/os/web-based</t>
        </is>
      </c>
      <c r="D46288" t="inlineStr">
        <is>
          <t>Bonterra EveryAction</t>
        </is>
      </c>
      <c r="E46288" t="inlineStr">
        <is>
          <t>https://www.getapp.com/nonprofit-software/a/everyaction/</t>
        </is>
      </c>
      <c r="F46288" t="inlineStr">
        <is>
          <t>Bonterra Development + Digital is a unified CRM for nonprofits including tools to manage donation websites, email, fundraising, and advocacy in one simple platform.Read more about Bonterra EveryAction</t>
        </is>
      </c>
    </row>
    <row r="46289">
      <c r="A46289" t="inlineStr">
        <is>
          <t>Customer Management</t>
        </is>
      </c>
      <c r="B46289" t="inlineStr">
        <is>
          <t>Membership Management</t>
        </is>
      </c>
      <c r="C46289" t="inlineStr">
        <is>
          <t>https://www.getapp.com/customer-management-software/membership-management/os/web-based</t>
        </is>
      </c>
      <c r="D46289" t="inlineStr">
        <is>
          <t>Omnify</t>
        </is>
      </c>
      <c r="E46289" t="inlineStr">
        <is>
          <t>https://www.getapp.com/recreation-wellness-software/a/omnify/</t>
        </is>
      </c>
      <c r="F46289" t="inlineStr">
        <is>
          <t>Streamline memberships with Omnify—automate payments, manage member-only access, offer discounts, and boost engagement with smart scheduling, CRM, and email tools. Trusted by 1000+ businesses, Omnify 3.0 is built to scale memberships with ease.Read more about Omnify</t>
        </is>
      </c>
    </row>
    <row r="46290">
      <c r="A46290" t="inlineStr">
        <is>
          <t>Customer Management</t>
        </is>
      </c>
      <c r="B46290" t="inlineStr">
        <is>
          <t>Membership Management</t>
        </is>
      </c>
      <c r="C46290" t="inlineStr">
        <is>
          <t>https://www.getapp.com/customer-management-software/membership-management/os/web-based</t>
        </is>
      </c>
      <c r="D46290" t="inlineStr">
        <is>
          <t>Virtuagym</t>
        </is>
      </c>
      <c r="E46290" t="inlineStr">
        <is>
          <t>https://www.getapp.com/recreation-wellness-software/a/virtuagym/</t>
        </is>
      </c>
      <c r="F46290" t="inlineStr">
        <is>
          <t>Suited for Gyms, Personal Trainers, and Health Clubs, Virtuagym is an all-in-one Fitness software that provides the infrastructure for your business to manage members, recurring payments, a client app, and other fitness business needs.Read more about Virtuagym</t>
        </is>
      </c>
    </row>
    <row r="46291">
      <c r="A46291" t="inlineStr">
        <is>
          <t>Customer Management</t>
        </is>
      </c>
      <c r="B46291" t="inlineStr">
        <is>
          <t>Membership Management</t>
        </is>
      </c>
      <c r="C46291" t="inlineStr">
        <is>
          <t>https://www.getapp.com/customer-management-software/membership-management/os/web-based</t>
        </is>
      </c>
      <c r="D46291" t="inlineStr">
        <is>
          <t>ROLLER</t>
        </is>
      </c>
      <c r="E46291" t="inlineStr">
        <is>
          <t>https://www.getapp.com/customer-management-software/a/roller/</t>
        </is>
      </c>
      <c r="F46291" t="inlineStr">
        <is>
          <t>ROLLER is a cloud-based software solution for attractions, entertainment and leisure venues to help businesses deliver improved guest experiences.Read more about ROLLER</t>
        </is>
      </c>
    </row>
    <row r="46292">
      <c r="A46292" t="inlineStr">
        <is>
          <t>Customer Management</t>
        </is>
      </c>
      <c r="B46292" t="inlineStr">
        <is>
          <t>Membership Management</t>
        </is>
      </c>
      <c r="C46292" t="inlineStr">
        <is>
          <t>https://www.getapp.com/customer-management-software/membership-management/os/web-based</t>
        </is>
      </c>
      <c r="D46292" t="inlineStr">
        <is>
          <t>Soundwise</t>
        </is>
      </c>
      <c r="E46292" t="inlineStr">
        <is>
          <t>https://www.getapp.com/customer-management-software/a/soundwise/</t>
        </is>
      </c>
      <c r="F46292" t="inlineStr">
        <is>
          <t>Soundwise is a content management software designed to help podcasters, authors, and coaches record and share private podcasts with listeners. Administrators can upload or import audio tracks via Dropbox and Google Drive and organize them on a unified interface.Read more about Soundwise</t>
        </is>
      </c>
    </row>
    <row r="46293">
      <c r="A46293" t="inlineStr">
        <is>
          <t>Customer Management</t>
        </is>
      </c>
      <c r="B46293" t="inlineStr">
        <is>
          <t>Membership Management</t>
        </is>
      </c>
      <c r="C46293" t="inlineStr">
        <is>
          <t>https://www.getapp.com/customer-management-software/membership-management/os/web-based</t>
        </is>
      </c>
      <c r="D46293" t="inlineStr">
        <is>
          <t>Playoff</t>
        </is>
      </c>
      <c r="E46293" t="inlineStr">
        <is>
          <t>https://www.getapp.com/recreation-wellness-software/a/playoff-1/</t>
        </is>
      </c>
      <c r="F46293" t="inlineStr">
        <is>
          <t>Playoff is a cloud-based software designed to streamline and simplify the management of organizations. The platform allows businesses to handle data, payments, events, online stores, reservations, communication, surveys, tasks, documents, analytics, and more.Read more about Playoff</t>
        </is>
      </c>
    </row>
    <row r="46294">
      <c r="A46294" t="inlineStr">
        <is>
          <t>Customer Management</t>
        </is>
      </c>
      <c r="B46294" t="inlineStr">
        <is>
          <t>Membership Management</t>
        </is>
      </c>
      <c r="C46294" t="inlineStr">
        <is>
          <t>https://www.getapp.com/customer-management-software/membership-management/os/web-based</t>
        </is>
      </c>
      <c r="D46294" t="inlineStr">
        <is>
          <t>myClubhouse</t>
        </is>
      </c>
      <c r="E46294" t="inlineStr">
        <is>
          <t>https://www.getapp.com/recreation-wellness-software/a/myclubhouse/</t>
        </is>
      </c>
      <c r="F46294" t="inlineStr">
        <is>
          <t>myClubhouse is an easy to use and highly flexible, online club management system to let you run your club the way you want.With us you'll get a premium experience, no adverts, no hidden fees and exceptional quality client-driven features. Support includes free site set-up and data import.Read more about myClubhouse</t>
        </is>
      </c>
    </row>
    <row r="46295">
      <c r="A46295" t="inlineStr">
        <is>
          <t>Customer Management</t>
        </is>
      </c>
      <c r="B46295" t="inlineStr">
        <is>
          <t>Membership Management</t>
        </is>
      </c>
      <c r="C46295" t="inlineStr">
        <is>
          <t>https://www.getapp.com/customer-management-software/membership-management/os/web-based</t>
        </is>
      </c>
      <c r="D46295" t="inlineStr">
        <is>
          <t>Higher Logic Thrive</t>
        </is>
      </c>
      <c r="E46295" t="inlineStr">
        <is>
          <t>https://www.getapp.com/customer-management-software/a/higher-logic/</t>
        </is>
      </c>
      <c r="F46295" t="inlineStr">
        <is>
          <t>Powerful yet easy-to-use, the leading association member experience solution, Higher Logic Thrive, impacts the complete member lifecycle.Read more about Higher Logic Thrive</t>
        </is>
      </c>
    </row>
    <row r="46296">
      <c r="A46296" t="inlineStr">
        <is>
          <t>Customer Management</t>
        </is>
      </c>
      <c r="B46296" t="inlineStr">
        <is>
          <t>Membership Management</t>
        </is>
      </c>
      <c r="C46296" t="inlineStr">
        <is>
          <t>https://www.getapp.com/customer-management-software/membership-management/os/web-based</t>
        </is>
      </c>
      <c r="D46296" t="inlineStr">
        <is>
          <t>Uplifter</t>
        </is>
      </c>
      <c r="E46296" t="inlineStr">
        <is>
          <t>https://www.getapp.com/recreation-wellness-software/a/uplifter/</t>
        </is>
      </c>
      <c r="F46296" t="inlineStr">
        <is>
          <t>Uplifter simplifies membership management with automated registration, billing, and attendance tracking. Maximize revenue with features like automated waitlists, subscriptions, and flexible pricing. Engage members through built-in communication tools and access real-time reports for insights.Read more about Uplifter</t>
        </is>
      </c>
    </row>
    <row r="46297">
      <c r="A46297" t="inlineStr">
        <is>
          <t>Customer Management</t>
        </is>
      </c>
      <c r="B46297" t="inlineStr">
        <is>
          <t>Membership Management</t>
        </is>
      </c>
      <c r="C46297" t="inlineStr">
        <is>
          <t>https://www.getapp.com/customer-management-software/membership-management/os/web-based</t>
        </is>
      </c>
      <c r="D46297" t="inlineStr">
        <is>
          <t>Pike13</t>
        </is>
      </c>
      <c r="E46297" t="inlineStr">
        <is>
          <t>https://www.getapp.com/customer-management-software/a/pike13/</t>
        </is>
      </c>
      <c r="F46297" t="inlineStr">
        <is>
          <t>Pike13 software manages memberships with check-in, attendance tracking, billing and recurring payments, staff payroll, reporting and more.Read more about Pike13</t>
        </is>
      </c>
    </row>
    <row r="46298">
      <c r="A46298" t="inlineStr">
        <is>
          <t>Customer Management</t>
        </is>
      </c>
      <c r="B46298" t="inlineStr">
        <is>
          <t>Membership Management</t>
        </is>
      </c>
      <c r="C46298" t="inlineStr">
        <is>
          <t>https://www.getapp.com/customer-management-software/membership-management/os/web-based</t>
        </is>
      </c>
      <c r="D46298" t="inlineStr">
        <is>
          <t>Kenko</t>
        </is>
      </c>
      <c r="E46298" t="inlineStr">
        <is>
          <t>https://www.getapp.com/recreation-wellness-software/a/bookee/</t>
        </is>
      </c>
      <c r="F46298" t="inlineStr">
        <is>
          <t>Bookee is a growth partner for fitness businesses.  It is with you at every stage of your business—launch your studio,manage a bunch of clients, or scale like a rocket.Read more about Kenko</t>
        </is>
      </c>
    </row>
    <row r="46299">
      <c r="A46299" t="inlineStr">
        <is>
          <t>Customer Management</t>
        </is>
      </c>
      <c r="B46299" t="inlineStr">
        <is>
          <t>Membership Management</t>
        </is>
      </c>
      <c r="C46299" t="inlineStr">
        <is>
          <t>https://www.getapp.com/customer-management-software/membership-management/os/web-based</t>
        </is>
      </c>
      <c r="D46299" t="inlineStr">
        <is>
          <t>Fonzip</t>
        </is>
      </c>
      <c r="E46299" t="inlineStr">
        <is>
          <t>https://www.getapp.com/customer-management-software/a/fonzip/</t>
        </is>
      </c>
      <c r="F46299" t="inlineStr">
        <is>
          <t>A digital fundraising and customer relationship management (CRM) tool, Fonzip helps non-profit organizations, charities, associations, foundations, and alumni or professional organizations strengthen membership, maintain donor relationships, and boost revenue with recurring cross-border donations.Read more about Fonzip</t>
        </is>
      </c>
    </row>
    <row r="46300">
      <c r="A46300" t="inlineStr">
        <is>
          <t>Customer Management</t>
        </is>
      </c>
      <c r="B46300" t="inlineStr">
        <is>
          <t>Membership Management</t>
        </is>
      </c>
      <c r="C46300" t="inlineStr">
        <is>
          <t>https://www.getapp.com/customer-management-software/membership-management/os/web-based</t>
        </is>
      </c>
      <c r="D46300" t="inlineStr">
        <is>
          <t>Kydemy</t>
        </is>
      </c>
      <c r="E46300" t="inlineStr">
        <is>
          <t>https://www.getapp.com/recreation-wellness-software/a/kydemy/</t>
        </is>
      </c>
      <c r="F46300" t="inlineStr">
        <is>
          <t>Kydemy is a management solution designed for dance, music and art studios and education or language academies. Manage online and presential classes, events, students, payments, debts, attendance, etc. You will have your own mobile app for your students with a messaging and notification system.Read more about Kydemy</t>
        </is>
      </c>
    </row>
    <row r="46301">
      <c r="A46301" t="inlineStr">
        <is>
          <t>Customer Management</t>
        </is>
      </c>
      <c r="B46301" t="inlineStr">
        <is>
          <t>Membership Management</t>
        </is>
      </c>
      <c r="C46301" t="inlineStr">
        <is>
          <t>https://www.getapp.com/customer-management-software/membership-management/os/web-based</t>
        </is>
      </c>
      <c r="D46301" t="inlineStr">
        <is>
          <t>White Fuse</t>
        </is>
      </c>
      <c r="E46301" t="inlineStr">
        <is>
          <t>https://www.getapp.com/customer-management-software/a/white-fuse/</t>
        </is>
      </c>
      <c r="F46301" t="inlineStr">
        <is>
          <t>White Fuse is UK-based member management software: the all-in-one platform for your website, contacts, events and email. Save admin time by automating joining, payment and renewals. Attract members with a stunning website. Engage members with restricted content, events and directories.Read more about White Fuse</t>
        </is>
      </c>
    </row>
    <row r="46302">
      <c r="A46302" t="inlineStr">
        <is>
          <t>Customer Management</t>
        </is>
      </c>
      <c r="B46302" t="inlineStr">
        <is>
          <t>Membership Management</t>
        </is>
      </c>
      <c r="C46302" t="inlineStr">
        <is>
          <t>https://www.getapp.com/customer-management-software/membership-management/os/web-based</t>
        </is>
      </c>
      <c r="D46302" t="inlineStr">
        <is>
          <t>Circle</t>
        </is>
      </c>
      <c r="E46302" t="inlineStr">
        <is>
          <t>https://www.getapp.com/hr-employee-management-software/a/circle/</t>
        </is>
      </c>
      <c r="F46302" t="inlineStr">
        <is>
          <t>Circle’s all-in-one platform brings together your community, courses, content and membership management tools in one beautiful, user-friendly tool.Read more about Circle</t>
        </is>
      </c>
    </row>
    <row r="46303">
      <c r="A46303" t="inlineStr">
        <is>
          <t>Customer Management</t>
        </is>
      </c>
      <c r="B46303" t="inlineStr">
        <is>
          <t>Membership Management</t>
        </is>
      </c>
      <c r="C46303" t="inlineStr">
        <is>
          <t>https://www.getapp.com/customer-management-software/membership-management/os/web-based</t>
        </is>
      </c>
      <c r="D46303" t="inlineStr">
        <is>
          <t>Hivebrite</t>
        </is>
      </c>
      <c r="E46303" t="inlineStr">
        <is>
          <t>https://www.getapp.com/website-ecommerce-software/a/hivebrite/</t>
        </is>
      </c>
      <c r="F46303" t="inlineStr">
        <is>
          <t>Unlock the power of your community with the most flexible and powerful all-in-one solution for community management and engagementRead more about Hivebrite</t>
        </is>
      </c>
    </row>
    <row r="46304">
      <c r="A46304" t="inlineStr">
        <is>
          <t>Customer Management</t>
        </is>
      </c>
      <c r="B46304" t="inlineStr">
        <is>
          <t>Membership Management</t>
        </is>
      </c>
      <c r="C46304" t="inlineStr">
        <is>
          <t>https://www.getapp.com/customer-management-software/membership-management/os/web-based</t>
        </is>
      </c>
      <c r="D46304" t="inlineStr">
        <is>
          <t>AZEOO</t>
        </is>
      </c>
      <c r="E46304" t="inlineStr">
        <is>
          <t>https://www.getapp.com/recreation-wellness-software/a/azeoo/</t>
        </is>
      </c>
      <c r="F46304" t="inlineStr">
        <is>
          <t>AZEOO is a French start-up specialized in the creation of personalized sports and wellness coaching mobile applications, allowing sport and wellness professionals and brands to coach and engage communities as well as monetize services.Read more about AZEOO</t>
        </is>
      </c>
    </row>
    <row r="46305">
      <c r="A46305" t="inlineStr">
        <is>
          <t>Customer Management</t>
        </is>
      </c>
      <c r="B46305" t="inlineStr">
        <is>
          <t>Membership Management</t>
        </is>
      </c>
      <c r="C46305" t="inlineStr">
        <is>
          <t>https://www.getapp.com/customer-management-software/membership-management/os/web-based</t>
        </is>
      </c>
      <c r="D46305" t="inlineStr">
        <is>
          <t>Hello Club</t>
        </is>
      </c>
      <c r="E46305" t="inlineStr">
        <is>
          <t>https://www.getapp.com/customer-management-software/a/hello-club/</t>
        </is>
      </c>
      <c r="F46305" t="inlineStr">
        <is>
          <t>Hello Club makes managing your members, payments, and events easy and efficient.  It is particularly beneficial for clubs like Racket Sports, Yachting, Water Sports, as well as Community Centres, Hobby Groups, Chambers of Commerce, and Business Networks. Try Hello Club for free today.Read more about Hello Club</t>
        </is>
      </c>
    </row>
    <row r="46306">
      <c r="A46306" t="inlineStr">
        <is>
          <t>Customer Management</t>
        </is>
      </c>
      <c r="B46306" t="inlineStr">
        <is>
          <t>Membership Management</t>
        </is>
      </c>
      <c r="C46306" t="inlineStr">
        <is>
          <t>https://www.getapp.com/customer-management-software/membership-management/os/web-based</t>
        </is>
      </c>
      <c r="D46306" t="inlineStr">
        <is>
          <t>BetterUnite</t>
        </is>
      </c>
      <c r="E46306" t="inlineStr">
        <is>
          <t>https://www.getapp.com/nonprofit-software/a/betterunite/</t>
        </is>
      </c>
      <c r="F46306" t="inlineStr">
        <is>
          <t>BetterUnite is a fundraising and event management platform designed for non-profit organizations and businesses of all sizes. The cloud-based solution enables users to run crowdfunding campaigns, organize virtual events and auctions, and manage grants, donors, volunteers, and memberships.Read more about BetterUnite</t>
        </is>
      </c>
    </row>
    <row r="46307">
      <c r="A46307" t="inlineStr">
        <is>
          <t>Customer Management</t>
        </is>
      </c>
      <c r="B46307" t="inlineStr">
        <is>
          <t>Membership Management</t>
        </is>
      </c>
      <c r="C46307" t="inlineStr">
        <is>
          <t>https://www.getapp.com/customer-management-software/membership-management/os/web-based</t>
        </is>
      </c>
      <c r="D46307" t="inlineStr">
        <is>
          <t>Chorus Connection</t>
        </is>
      </c>
      <c r="E46307" t="inlineStr">
        <is>
          <t>https://www.getapp.com/customer-management-software/a/chorus-connection/</t>
        </is>
      </c>
      <c r="F46307" t="inlineStr">
        <is>
          <t>Chorus Connection is a membership management solution that provides businesses with payment processing, membership directory, calendar integration, and more.Read more about Chorus Connection</t>
        </is>
      </c>
    </row>
    <row r="46308">
      <c r="A46308" t="inlineStr">
        <is>
          <t>Customer Management</t>
        </is>
      </c>
      <c r="B46308" t="inlineStr">
        <is>
          <t>Membership Management</t>
        </is>
      </c>
      <c r="C46308" t="inlineStr">
        <is>
          <t>https://www.getapp.com/customer-management-software/membership-management/os/web-based</t>
        </is>
      </c>
      <c r="D46308" t="inlineStr">
        <is>
          <t>Arbox</t>
        </is>
      </c>
      <c r="E46308" t="inlineStr">
        <is>
          <t>https://www.getapp.com/recreation-wellness-software/a/arbox/</t>
        </is>
      </c>
      <c r="F46308" t="inlineStr">
        <is>
          <t>The Arbox membership management platform is a powerful tool for strengthening communication between your club and your members. Our full suite of tools available for gyms, CrossFit, MMA, dance, yoga and pilates studios includes: Client Management, Communication Center, Branded Members App and more.Read more about Arbox</t>
        </is>
      </c>
    </row>
    <row r="46309">
      <c r="A46309" t="inlineStr">
        <is>
          <t>Customer Management</t>
        </is>
      </c>
      <c r="B46309" t="inlineStr">
        <is>
          <t>Membership Management</t>
        </is>
      </c>
      <c r="C46309" t="inlineStr">
        <is>
          <t>https://www.getapp.com/customer-management-software/membership-management/os/web-based</t>
        </is>
      </c>
      <c r="D46309" t="inlineStr">
        <is>
          <t>WishList Member</t>
        </is>
      </c>
      <c r="E46309" t="inlineStr">
        <is>
          <t>https://www.getapp.com/customer-management-software/a/wishlist-member/</t>
        </is>
      </c>
      <c r="F46309" t="inlineStr">
        <is>
          <t>WishList Member is an easy to use membership plugin for WordPress. You can create online courses, membership portals, sell digital products and more. WishList Member has been used on over 100,000 sites since 2012. Over 60+ integrations built-in and round the clock support waiting to serve you.Read more about WishList Member</t>
        </is>
      </c>
    </row>
    <row r="46310">
      <c r="A46310" t="inlineStr">
        <is>
          <t>Customer Management</t>
        </is>
      </c>
      <c r="B46310" t="inlineStr">
        <is>
          <t>Membership Management</t>
        </is>
      </c>
      <c r="C46310" t="inlineStr">
        <is>
          <t>https://www.getapp.com/customer-management-software/membership-management/os/web-based</t>
        </is>
      </c>
      <c r="D46310" t="inlineStr">
        <is>
          <t>Restrict Content Pro</t>
        </is>
      </c>
      <c r="E46310" t="inlineStr">
        <is>
          <t>https://www.getapp.com/customer-management-software/a/restrict-content-pro/</t>
        </is>
      </c>
      <c r="F46310" t="inlineStr">
        <is>
          <t>Restrict Content Pro is a membership management solution that helps businesses hosting websites on WordPress manage multiple user accounts and their subscriptions on a centralized interface. It allows teams to create unlimited membership packages such as free, trial, paid, and more.Read more about Restrict Content Pro</t>
        </is>
      </c>
    </row>
    <row r="46311">
      <c r="A46311" t="inlineStr">
        <is>
          <t>Customer Management</t>
        </is>
      </c>
      <c r="B46311" t="inlineStr">
        <is>
          <t>Membership Management</t>
        </is>
      </c>
      <c r="C46311" t="inlineStr">
        <is>
          <t>https://www.getapp.com/customer-management-software/membership-management/os/web-based</t>
        </is>
      </c>
      <c r="D46311" t="inlineStr">
        <is>
          <t>Upper Hand</t>
        </is>
      </c>
      <c r="E46311" t="inlineStr">
        <is>
          <t>https://www.getapp.com/recreation-wellness-software/a/upper-hand/</t>
        </is>
      </c>
      <c r="F46311" t="inlineStr">
        <is>
          <t>Upper Hand is a leading provider of sports and fitness membership software that enables businesses to achieve more while doing less. With an unlimited number of combinations, tailoring membership benefits that resonate with your clients has never been easier. Learn more at www.getupperhand.com.Read more about Upper Hand</t>
        </is>
      </c>
    </row>
    <row r="46312">
      <c r="A46312" t="inlineStr">
        <is>
          <t>Customer Management</t>
        </is>
      </c>
      <c r="B46312" t="inlineStr">
        <is>
          <t>Membership Management</t>
        </is>
      </c>
      <c r="C46312" t="inlineStr">
        <is>
          <t>https://www.getapp.com/customer-management-software/membership-management/os/web-based</t>
        </is>
      </c>
      <c r="D46312" t="inlineStr">
        <is>
          <t>Wylie for Weight Loss</t>
        </is>
      </c>
      <c r="E46312" t="inlineStr">
        <is>
          <t>https://www.getapp.com/operations-management-software/a/wylie-business-system/</t>
        </is>
      </c>
      <c r="F46312" t="inlineStr">
        <is>
          <t>Wylie Business System is a business management system which enables SMBs to manage appointment scheduling, inventory, customer data tracking, and moreRead more about Wylie for Weight Loss</t>
        </is>
      </c>
    </row>
    <row r="46313">
      <c r="A46313" t="inlineStr">
        <is>
          <t>Customer Management</t>
        </is>
      </c>
      <c r="B46313" t="inlineStr">
        <is>
          <t>Membership Management</t>
        </is>
      </c>
      <c r="C46313" t="inlineStr">
        <is>
          <t>https://www.getapp.com/customer-management-software/membership-management/os/web-based</t>
        </is>
      </c>
      <c r="D46313" t="inlineStr">
        <is>
          <t>YourMembership</t>
        </is>
      </c>
      <c r="E46313" t="inlineStr">
        <is>
          <t>https://www.getapp.com/customer-management-software/a/yourmembership/</t>
        </is>
      </c>
      <c r="F46313" t="inlineStr">
        <is>
          <t>YourMembership is a member engagement platform to manage members, events, communications, accounting, web design, and analytics from one platform.Read more about YourMembership</t>
        </is>
      </c>
    </row>
    <row r="46314">
      <c r="A46314" t="inlineStr">
        <is>
          <t>Customer Management</t>
        </is>
      </c>
      <c r="B46314" t="inlineStr">
        <is>
          <t>Membership Management</t>
        </is>
      </c>
      <c r="C46314" t="inlineStr">
        <is>
          <t>https://www.getapp.com/customer-management-software/membership-management/os/web-based</t>
        </is>
      </c>
      <c r="D46314" t="inlineStr">
        <is>
          <t>Giveffect</t>
        </is>
      </c>
      <c r="E46314" t="inlineStr">
        <is>
          <t>https://www.getapp.com/nonprofit-software/a/giveffect/</t>
        </is>
      </c>
      <c r="F46314" t="inlineStr">
        <is>
          <t>Giveffect is a cloud-based nonprofit management system which offers tools for managing donations, fundraising, volunteers, members, events, marketing, and moreRead more about Giveffect</t>
        </is>
      </c>
    </row>
    <row r="46315">
      <c r="A46315" t="inlineStr">
        <is>
          <t>Customer Management</t>
        </is>
      </c>
      <c r="B46315" t="inlineStr">
        <is>
          <t>Membership Management</t>
        </is>
      </c>
      <c r="C46315" t="inlineStr">
        <is>
          <t>https://www.getapp.com/customer-management-software/membership-management/os/web-based</t>
        </is>
      </c>
      <c r="D46315" t="inlineStr">
        <is>
          <t>Alumni Channel</t>
        </is>
      </c>
      <c r="E46315" t="inlineStr">
        <is>
          <t>https://www.getapp.com/education-childcare-software/a/alumni-channel1/</t>
        </is>
      </c>
      <c r="F46315" t="inlineStr">
        <is>
          <t>Alumni Channel is an online member database, and community platform, for alumni, schools and other membership-based organizations.Read more about Alumni Channel</t>
        </is>
      </c>
    </row>
    <row r="46316">
      <c r="A46316" t="inlineStr">
        <is>
          <t>Customer Management</t>
        </is>
      </c>
      <c r="B46316" t="inlineStr">
        <is>
          <t>Membership Management</t>
        </is>
      </c>
      <c r="C46316" t="inlineStr">
        <is>
          <t>https://www.getapp.com/customer-management-software/membership-management/os/web-based</t>
        </is>
      </c>
      <c r="D46316" t="inlineStr">
        <is>
          <t>Membership Integrity System</t>
        </is>
      </c>
      <c r="E46316" t="inlineStr">
        <is>
          <t>https://www.getapp.com/customer-management-software/a/membership-integrity-system/</t>
        </is>
      </c>
      <c r="F46316" t="inlineStr">
        <is>
          <t>Membership Integrity System is a club management solution that assists gyms with streamlining administrative processes such as billing, appointment scheduling, and more. With the self-service portal, members can edit account information, review liability agreements, and sign electronic documents.Read more about Membership Integrity System</t>
        </is>
      </c>
    </row>
    <row r="46317">
      <c r="A46317" t="inlineStr">
        <is>
          <t>Customer Management</t>
        </is>
      </c>
      <c r="B46317" t="inlineStr">
        <is>
          <t>Membership Management</t>
        </is>
      </c>
      <c r="C46317" t="inlineStr">
        <is>
          <t>https://www.getapp.com/customer-management-software/membership-management/os/web-based</t>
        </is>
      </c>
      <c r="D46317" t="inlineStr">
        <is>
          <t>Ontraport</t>
        </is>
      </c>
      <c r="E46317" t="inlineStr">
        <is>
          <t>https://www.getapp.com/marketing-software/a/ontraport/</t>
        </is>
      </c>
      <c r="F46317" t="inlineStr">
        <is>
          <t>Ontraport helps businesses streamline sales, marketing, customer communication, and other operations on a unified portal. The marketing automation tools let organizations create, run, and manage marketing campaigns using customizable templates and send targeted emails or text messages to customers.Read more about Ontraport</t>
        </is>
      </c>
    </row>
    <row r="46318">
      <c r="A46318" t="inlineStr">
        <is>
          <t>Customer Management</t>
        </is>
      </c>
      <c r="B46318" t="inlineStr">
        <is>
          <t>Membership Management</t>
        </is>
      </c>
      <c r="C46318" t="inlineStr">
        <is>
          <t>https://www.getapp.com/customer-management-software/membership-management/os/web-based</t>
        </is>
      </c>
      <c r="D46318" t="inlineStr">
        <is>
          <t>VeryConnect</t>
        </is>
      </c>
      <c r="E46318" t="inlineStr">
        <is>
          <t>https://www.getapp.com/operations-management-software/a/veryconnect/</t>
        </is>
      </c>
      <c r="F46318" t="inlineStr">
        <is>
          <t>All-in-one membership software tailored to you. VeryConnect brings together member management, engagement, and self-service on one platform. Popular features include a secure member database, payment and subscription management, event bookings, and a member area. Request a demo from our team today.Read more about VeryConnect</t>
        </is>
      </c>
    </row>
    <row r="46319">
      <c r="A46319" t="inlineStr">
        <is>
          <t>Customer Management</t>
        </is>
      </c>
      <c r="B46319" t="inlineStr">
        <is>
          <t>Membership Management</t>
        </is>
      </c>
      <c r="C46319" t="inlineStr">
        <is>
          <t>https://www.getapp.com/customer-management-software/membership-management/os/web-based</t>
        </is>
      </c>
      <c r="D46319" t="inlineStr">
        <is>
          <t>Higher Logic Vanilla</t>
        </is>
      </c>
      <c r="E46319" t="inlineStr">
        <is>
          <t>https://www.getapp.com/website-ecommerce-software/a/vanilla-forums/</t>
        </is>
      </c>
      <c r="F46319" t="inlineStr">
        <is>
          <t>Vanilla provides a one-stop-shop solution that combines the power of customer communities, Q&amp;A, knowledge base, and ideation to help brands improve their customer experience and increase customer loyalty while reducing costs.Read more about Higher Logic Vanilla</t>
        </is>
      </c>
    </row>
    <row r="46320">
      <c r="A46320" t="inlineStr">
        <is>
          <t>Customer Management</t>
        </is>
      </c>
      <c r="B46320" t="inlineStr">
        <is>
          <t>Membership Management</t>
        </is>
      </c>
      <c r="C46320" t="inlineStr">
        <is>
          <t>https://www.getapp.com/customer-management-software/membership-management/os/web-based</t>
        </is>
      </c>
      <c r="D46320" t="inlineStr">
        <is>
          <t>Trainingym</t>
        </is>
      </c>
      <c r="E46320" t="inlineStr">
        <is>
          <t>https://www.getapp.com/hr-employee-management-software/a/trainingym/</t>
        </is>
      </c>
      <c r="F46320" t="inlineStr">
        <is>
          <t>Trainingym assists fitness businesses in attracting customers, cultivating loyalty, and boosting revenue through its advanced technology and proven methodology. By leveraging Trainingym's tools and strategies, fitness establishments can effectively engage with potential clients, create personalized experiences, and establish long-term relationships. This results in improved customer retention, increased sales, and enhanced profitability for fitness businesses.Read more about Trainingym</t>
        </is>
      </c>
    </row>
    <row r="46321">
      <c r="A46321" t="inlineStr">
        <is>
          <t>Customer Management</t>
        </is>
      </c>
      <c r="B46321" t="inlineStr">
        <is>
          <t>Membership Management</t>
        </is>
      </c>
      <c r="C46321" t="inlineStr">
        <is>
          <t>https://www.getapp.com/customer-management-software/membership-management/os/web-based</t>
        </is>
      </c>
      <c r="D46321" t="inlineStr">
        <is>
          <t>Salesforce.org Nonprofit Cloud</t>
        </is>
      </c>
      <c r="E46321" t="inlineStr">
        <is>
          <t>https://www.getapp.com/nonprofit-software/a/salesforce-foundation/</t>
        </is>
      </c>
      <c r="F46321" t="inlineStr">
        <is>
          <t>Salesforce is a single technology platform to connect your entire community so you can raise more funds, communicate more effectively, engage and strengthen your community, and deliver better programs and services.Based on a unified data model that offers a 360-view of your constituents and organization, it provides real-time data and robust reporting capabilities. And it’s built for the social and mobile era, so you can reach your constituents wherever they may be.Read more about Salesforce.org Nonprofit Cloud</t>
        </is>
      </c>
    </row>
    <row r="46322">
      <c r="A46322" t="inlineStr">
        <is>
          <t>Customer Management</t>
        </is>
      </c>
      <c r="B46322" t="inlineStr">
        <is>
          <t>Membership Management</t>
        </is>
      </c>
      <c r="C46322" t="inlineStr">
        <is>
          <t>https://www.getapp.com/customer-management-software/membership-management/os/web-based</t>
        </is>
      </c>
      <c r="D46322" t="inlineStr">
        <is>
          <t>eDirectory</t>
        </is>
      </c>
      <c r="E46322" t="inlineStr">
        <is>
          <t>https://www.getapp.com/customer-management-software/a/edirectory/</t>
        </is>
      </c>
      <c r="F46322" t="inlineStr">
        <is>
          <t>eDirectory is a directory management software designed to help businesses manage employee data. It includes features such as an employee directory, organizational charts, and job boards. eDirectory allows teams to keep track of employees and related contact information.Read more about eDirectory</t>
        </is>
      </c>
    </row>
    <row r="46323">
      <c r="A46323" t="inlineStr">
        <is>
          <t>Customer Management</t>
        </is>
      </c>
      <c r="B46323" t="inlineStr">
        <is>
          <t>Membership Management</t>
        </is>
      </c>
      <c r="C46323" t="inlineStr">
        <is>
          <t>https://www.getapp.com/customer-management-software/membership-management/os/web-based</t>
        </is>
      </c>
      <c r="D46323" t="inlineStr">
        <is>
          <t>StatStak</t>
        </is>
      </c>
      <c r="E46323" t="inlineStr">
        <is>
          <t>https://www.getapp.com/recreation-wellness-software/a/statstak/</t>
        </is>
      </c>
      <c r="F46323" t="inlineStr">
        <is>
          <t>StatStak is a cloud-based all-in-one management solution built specifically for sports businesses. With functionality for teams, facilities, and events, StatStak automates operational workflows with tools like intuitive team registration and payment management, with custom automation for splitting payments.Read more about StatStak</t>
        </is>
      </c>
    </row>
    <row r="46324">
      <c r="A46324" t="inlineStr">
        <is>
          <t>Customer Management</t>
        </is>
      </c>
      <c r="B46324" t="inlineStr">
        <is>
          <t>Membership Management</t>
        </is>
      </c>
      <c r="C46324" t="inlineStr">
        <is>
          <t>https://www.getapp.com/customer-management-software/membership-management/os/web-based</t>
        </is>
      </c>
      <c r="D46324" t="inlineStr">
        <is>
          <t>ACS</t>
        </is>
      </c>
      <c r="E46324" t="inlineStr">
        <is>
          <t>https://www.getapp.com/nonprofit-software/a/acs/</t>
        </is>
      </c>
      <c r="F46324" t="inlineStr">
        <is>
          <t>ACS is a church management software designed to help churches of all sizes handle finances, members, services, background checks, contributions, accounting processes, payroll, purchase orders, and more on a centralized platform.Read more about ACS</t>
        </is>
      </c>
    </row>
    <row r="46325">
      <c r="A46325" t="inlineStr">
        <is>
          <t>Customer Management</t>
        </is>
      </c>
      <c r="B46325" t="inlineStr">
        <is>
          <t>Membership Management</t>
        </is>
      </c>
      <c r="C46325" t="inlineStr">
        <is>
          <t>https://www.getapp.com/customer-management-software/membership-management/os/web-based</t>
        </is>
      </c>
      <c r="D46325" t="inlineStr">
        <is>
          <t>MemberMouse</t>
        </is>
      </c>
      <c r="E46325" t="inlineStr">
        <is>
          <t>https://www.getapp.com/customer-management-software/a/membermouse/</t>
        </is>
      </c>
      <c r="F46325" t="inlineStr">
        <is>
          <t>MemberMouse is a WordPress plugin that allows you to set up a protected member's area, sell subscriptions &amp; memberships, manage customers, &amp; more.Read more about MemberMouse</t>
        </is>
      </c>
    </row>
    <row r="46326">
      <c r="A46326" t="inlineStr">
        <is>
          <t>Customer Management</t>
        </is>
      </c>
      <c r="B46326" t="inlineStr">
        <is>
          <t>Membership Management</t>
        </is>
      </c>
      <c r="C46326" t="inlineStr">
        <is>
          <t>https://www.getapp.com/customer-management-software/membership-management/os/web-based</t>
        </is>
      </c>
      <c r="D46326" t="inlineStr">
        <is>
          <t>Access Granted Systems</t>
        </is>
      </c>
      <c r="E46326" t="inlineStr">
        <is>
          <t>https://www.getapp.com/recreation-wellness-software/a/access-granted-systems/</t>
        </is>
      </c>
      <c r="F46326" t="inlineStr">
        <is>
          <t>Access Granted Systems is a custom-built platform to check in pool members, print and send passes, sell guest passes, and collect membership fees in a streamlined and hassle-free manner.Read more about Access Granted Systems</t>
        </is>
      </c>
    </row>
    <row r="46327">
      <c r="A46327" t="inlineStr">
        <is>
          <t>Customer Management</t>
        </is>
      </c>
      <c r="B46327" t="inlineStr">
        <is>
          <t>Membership Management</t>
        </is>
      </c>
      <c r="C46327" t="inlineStr">
        <is>
          <t>https://www.getapp.com/customer-management-software/membership-management/os/web-based</t>
        </is>
      </c>
      <c r="D46327" t="inlineStr">
        <is>
          <t>Forj</t>
        </is>
      </c>
      <c r="E46327" t="inlineStr">
        <is>
          <t>https://www.getapp.com/collaboration-software/a/mobilize/</t>
        </is>
      </c>
      <c r="F46327" t="inlineStr">
        <is>
          <t>Mobilize is your all-in-one membership management platform. Everything you need to manage and engage your members from one simple to use placeRead more about Forj</t>
        </is>
      </c>
    </row>
    <row r="46328">
      <c r="A46328" t="inlineStr">
        <is>
          <t>Customer Management</t>
        </is>
      </c>
      <c r="B46328" t="inlineStr">
        <is>
          <t>Membership Management</t>
        </is>
      </c>
      <c r="C46328" t="inlineStr">
        <is>
          <t>https://www.getapp.com/customer-management-software/membership-management/os/web-based</t>
        </is>
      </c>
      <c r="D46328" t="inlineStr">
        <is>
          <t>StartupTree</t>
        </is>
      </c>
      <c r="E46328" t="inlineStr">
        <is>
          <t>https://www.getapp.com/customer-management-software/a/startuptree/</t>
        </is>
      </c>
      <c r="F46328" t="inlineStr">
        <is>
          <t>StartupTree is an all-in-one platform designed to to centralize entrepreneurship communities, streamline program management, and track data and impact at scale.Read more about StartupTree</t>
        </is>
      </c>
    </row>
    <row r="46329">
      <c r="A46329" t="inlineStr">
        <is>
          <t>Customer Management</t>
        </is>
      </c>
      <c r="B46329" t="inlineStr">
        <is>
          <t>Membership Management</t>
        </is>
      </c>
      <c r="C46329" t="inlineStr">
        <is>
          <t>https://www.getapp.com/customer-management-software/membership-management/os/web-based</t>
        </is>
      </c>
      <c r="D46329" t="inlineStr">
        <is>
          <t>SquadFusion</t>
        </is>
      </c>
      <c r="E46329" t="inlineStr">
        <is>
          <t>https://www.getapp.com/recreation-wellness-software/a/squadfusion/</t>
        </is>
      </c>
      <c r="F46329" t="inlineStr">
        <is>
          <t>SquadFusion is a cloud-based platform for sports leagues &amp; clubs to manage registrations, payments, communication, website updates, member administration &amp; moreRead more about SquadFusion</t>
        </is>
      </c>
    </row>
    <row r="46330">
      <c r="A46330" t="inlineStr">
        <is>
          <t>Customer Management</t>
        </is>
      </c>
      <c r="B46330" t="inlineStr">
        <is>
          <t>Membership Management</t>
        </is>
      </c>
      <c r="C46330" t="inlineStr">
        <is>
          <t>https://www.getapp.com/customer-management-software/membership-management/os/web-based</t>
        </is>
      </c>
      <c r="D46330" t="inlineStr">
        <is>
          <t>Ecanvasser</t>
        </is>
      </c>
      <c r="E46330" t="inlineStr">
        <is>
          <t>https://www.getapp.com/marketing-software/a/ecanvasser/</t>
        </is>
      </c>
      <c r="F46330" t="inlineStr">
        <is>
          <t>Ecanvasser lets you efficiently plan and manage all aspects of your canvassing from a centralized dashboard and customizable mobile apps – saving hours of time and increasing supporter engagement.Read more about Ecanvasser</t>
        </is>
      </c>
    </row>
    <row r="46331">
      <c r="A46331" t="inlineStr">
        <is>
          <t>Customer Management</t>
        </is>
      </c>
      <c r="B46331" t="inlineStr">
        <is>
          <t>Membership Management</t>
        </is>
      </c>
      <c r="C46331" t="inlineStr">
        <is>
          <t>https://www.getapp.com/customer-management-software/membership-management/os/web-based</t>
        </is>
      </c>
      <c r="D46331" t="inlineStr">
        <is>
          <t>Disciple</t>
        </is>
      </c>
      <c r="E46331" t="inlineStr">
        <is>
          <t>https://www.getapp.com/website-ecommerce-software/a/disciple/</t>
        </is>
      </c>
      <c r="F46331" t="inlineStr">
        <is>
          <t>Our interactive software drive 16x more engagement than typically seen on branded social media pages.Read more about Disciple</t>
        </is>
      </c>
    </row>
    <row r="46332">
      <c r="A46332" t="inlineStr">
        <is>
          <t>Customer Management</t>
        </is>
      </c>
      <c r="B46332" t="inlineStr">
        <is>
          <t>Membership Management</t>
        </is>
      </c>
      <c r="C46332" t="inlineStr">
        <is>
          <t>https://www.getapp.com/customer-management-software/membership-management/os/web-based</t>
        </is>
      </c>
      <c r="D46332" t="inlineStr">
        <is>
          <t>NetAnswer</t>
        </is>
      </c>
      <c r="E46332" t="inlineStr">
        <is>
          <t>https://www.getapp.com/nonprofit-software/a/netanswer/</t>
        </is>
      </c>
      <c r="F46332" t="inlineStr">
        <is>
          <t>Netanswer is a complete platform that offers all the tools necessary to manage, develop, and animate an alumni community and support groups. It is customizable and easy to use so you can adapt it to your specific needs.Read more about NetAnswer</t>
        </is>
      </c>
    </row>
    <row r="46333">
      <c r="A46333" t="inlineStr">
        <is>
          <t>Customer Management</t>
        </is>
      </c>
      <c r="B46333" t="inlineStr">
        <is>
          <t>Membership Management</t>
        </is>
      </c>
      <c r="C46333" t="inlineStr">
        <is>
          <t>https://www.getapp.com/customer-management-software/membership-management/os/web-based</t>
        </is>
      </c>
      <c r="D46333" t="inlineStr">
        <is>
          <t>Playbook</t>
        </is>
      </c>
      <c r="E46333" t="inlineStr">
        <is>
          <t>https://www.getapp.com/recreation-wellness-software/a/playbook/</t>
        </is>
      </c>
      <c r="F46333" t="inlineStr">
        <is>
          <t>Playbook is a mobile-friendly registration, marketing, and reporting solution for sports teams and youth programs. With Playbook, users can manage members and schedules, accept payments and donations online, and track game statistics and scores all in one place.Read more about Playbook</t>
        </is>
      </c>
    </row>
    <row r="46334">
      <c r="A46334" t="inlineStr">
        <is>
          <t>Customer Management</t>
        </is>
      </c>
      <c r="B46334" t="inlineStr">
        <is>
          <t>Membership Management</t>
        </is>
      </c>
      <c r="C46334" t="inlineStr">
        <is>
          <t>https://www.getapp.com/customer-management-software/membership-management/os/web-based</t>
        </is>
      </c>
      <c r="D46334" t="inlineStr">
        <is>
          <t>WodBoard</t>
        </is>
      </c>
      <c r="E46334" t="inlineStr">
        <is>
          <t>https://www.getapp.com/all-software/a/wodboard/</t>
        </is>
      </c>
      <c r="F46334" t="inlineStr">
        <is>
          <t>WodBoard is gym management software you'll love. Designed to attract new customers, retain existing members, and simplify day-to-day operations you'll never look at another system again.Read more about WodBoard</t>
        </is>
      </c>
    </row>
    <row r="46335">
      <c r="A46335" t="inlineStr">
        <is>
          <t>Customer Management</t>
        </is>
      </c>
      <c r="B46335" t="inlineStr">
        <is>
          <t>Membership Management</t>
        </is>
      </c>
      <c r="C46335" t="inlineStr">
        <is>
          <t>https://www.getapp.com/customer-management-software/membership-management/os/web-based</t>
        </is>
      </c>
      <c r="D46335" t="inlineStr">
        <is>
          <t>SubscriptionFlow</t>
        </is>
      </c>
      <c r="E46335" t="inlineStr">
        <is>
          <t>https://www.getapp.com/website-ecommerce-software/a/subscriptionflow/</t>
        </is>
      </c>
      <c r="F46335" t="inlineStr">
        <is>
          <t>SubscriptionFlow is an automated and highly customizable subscription billing and payments management system that offers intelligent pricing and in-built CRM to help users manage it all in one place.Read more about SubscriptionFlow</t>
        </is>
      </c>
    </row>
    <row r="46336">
      <c r="A46336" t="inlineStr">
        <is>
          <t>Customer Management</t>
        </is>
      </c>
      <c r="B46336" t="inlineStr">
        <is>
          <t>Membership Management</t>
        </is>
      </c>
      <c r="C46336" t="inlineStr">
        <is>
          <t>https://www.getapp.com/customer-management-software/membership-management/os/web-based</t>
        </is>
      </c>
      <c r="D46336" t="inlineStr">
        <is>
          <t>Ashbourne Membership Management</t>
        </is>
      </c>
      <c r="E46336" t="inlineStr">
        <is>
          <t>https://www.getapp.com/customer-management-software/a/ashbourne-membership-management/</t>
        </is>
      </c>
      <c r="F46336" t="inlineStr">
        <is>
          <t>Ashbourne Membership Management is a cloud-based club management solution that helps fitness businesses with their day-to-day responsibilities.Read more about Ashbourne Membership Management</t>
        </is>
      </c>
    </row>
    <row r="46337">
      <c r="A46337" t="inlineStr">
        <is>
          <t>Customer Management</t>
        </is>
      </c>
      <c r="B46337" t="inlineStr">
        <is>
          <t>Membership Management</t>
        </is>
      </c>
      <c r="C46337" t="inlineStr">
        <is>
          <t>https://www.getapp.com/customer-management-software/membership-management/os/web-based</t>
        </is>
      </c>
      <c r="D46337" t="inlineStr">
        <is>
          <t>Momence</t>
        </is>
      </c>
      <c r="E46337" t="inlineStr">
        <is>
          <t>https://www.getapp.com/recreation-wellness-software/a/ribbon/</t>
        </is>
      </c>
      <c r="F46337" t="inlineStr">
        <is>
          <t>Momence software is for hosting and managing experiences and content. Users can sell online and in-person services. Businesses can use the software for ticketing live events and on-demand videos. It's also structured for content, like education or training, as well as membership or subscriptions.Read more about Momence</t>
        </is>
      </c>
    </row>
    <row r="46338">
      <c r="A46338" t="inlineStr">
        <is>
          <t>Customer Management</t>
        </is>
      </c>
      <c r="B46338" t="inlineStr">
        <is>
          <t>Membership Management</t>
        </is>
      </c>
      <c r="C46338" t="inlineStr">
        <is>
          <t>https://www.getapp.com/customer-management-software/membership-management/os/web-based</t>
        </is>
      </c>
      <c r="D46338" t="inlineStr">
        <is>
          <t>SheepCRM</t>
        </is>
      </c>
      <c r="E46338" t="inlineStr">
        <is>
          <t>https://www.getapp.com/customer-management-software/a/sheep/</t>
        </is>
      </c>
      <c r="F46338" t="inlineStr">
        <is>
          <t>Leading Membership Management Software for professional associations. sheepCRM helps over 100 innovative associations efficiently manage and engage their membership. Customers include leading associations in medical, education, law, charities, sport, music, scientific and hospitality.Read more about SheepCRM</t>
        </is>
      </c>
    </row>
    <row r="46339">
      <c r="A46339" t="inlineStr">
        <is>
          <t>Customer Management</t>
        </is>
      </c>
      <c r="B46339" t="inlineStr">
        <is>
          <t>Membership Management</t>
        </is>
      </c>
      <c r="C46339" t="inlineStr">
        <is>
          <t>https://www.getapp.com/customer-management-software/membership-management/os/web-based</t>
        </is>
      </c>
      <c r="D46339" t="inlineStr">
        <is>
          <t>eSoft Planner</t>
        </is>
      </c>
      <c r="E46339" t="inlineStr">
        <is>
          <t>https://www.getapp.com/recreation-wellness-software/a/esoft-planner/</t>
        </is>
      </c>
      <c r="F46339" t="inlineStr">
        <is>
          <t>eSoft Planner is a customizable online solution to easily manage and schedule your business. Features include lesson scheduling, staff management, facility management, email marketing integration, access control, and custom packages and retail management.Read more about eSoft Planner</t>
        </is>
      </c>
    </row>
    <row r="46340">
      <c r="A46340" t="inlineStr">
        <is>
          <t>Customer Management</t>
        </is>
      </c>
      <c r="B46340" t="inlineStr">
        <is>
          <t>Membership Management</t>
        </is>
      </c>
      <c r="C46340" t="inlineStr">
        <is>
          <t>https://www.getapp.com/customer-management-software/membership-management/os/web-based</t>
        </is>
      </c>
      <c r="D46340" t="inlineStr">
        <is>
          <t>ShapeNet</t>
        </is>
      </c>
      <c r="E46340" t="inlineStr">
        <is>
          <t>https://www.getapp.com/recreation-wellness-software/a/shapenet/</t>
        </is>
      </c>
      <c r="F46340" t="inlineStr">
        <is>
          <t>ShapeNet is a cloud-based club management software designed for health and fitness centers of all sizes, including multi-site locations and complex wellness centers. The software offers member engagement tools, auto-billing, a workout video library, a virtual program builder, a mobile app, and more.Read more about ShapeNet</t>
        </is>
      </c>
    </row>
    <row r="46341">
      <c r="A46341" t="inlineStr">
        <is>
          <t>Customer Management</t>
        </is>
      </c>
      <c r="B46341" t="inlineStr">
        <is>
          <t>Membership Management</t>
        </is>
      </c>
      <c r="C46341" t="inlineStr">
        <is>
          <t>https://www.getapp.com/customer-management-software/membership-management/os/web-based</t>
        </is>
      </c>
      <c r="D46341" t="inlineStr">
        <is>
          <t>Membroz</t>
        </is>
      </c>
      <c r="E46341" t="inlineStr">
        <is>
          <t>https://www.getapp.com/customer-management-software/a/membroz-manage-membership/</t>
        </is>
      </c>
      <c r="F46341" t="inlineStr">
        <is>
          <t>Gym Management, Club Management, Time share industry, Event Management, Restaurant Management, Spa &amp; Salon Management, Housing Society, Restaurant POSRead more about Membroz</t>
        </is>
      </c>
    </row>
    <row r="46342">
      <c r="A46342" t="inlineStr">
        <is>
          <t>Customer Management</t>
        </is>
      </c>
      <c r="B46342" t="inlineStr">
        <is>
          <t>Membership Management</t>
        </is>
      </c>
      <c r="C46342" t="inlineStr">
        <is>
          <t>https://www.getapp.com/customer-management-software/membership-management/os/web-based</t>
        </is>
      </c>
      <c r="D46342" t="inlineStr">
        <is>
          <t>Rezerv</t>
        </is>
      </c>
      <c r="E46342" t="inlineStr">
        <is>
          <t>https://www.getapp.com/recreation-wellness-software/a/rezeve/</t>
        </is>
      </c>
      <c r="F46342" t="inlineStr">
        <is>
          <t>With Rezerv, service businesses like boutique fitness studios and freelancers are able to build branded website &amp; app in a snap.Read more about Rezerv</t>
        </is>
      </c>
    </row>
    <row r="46343">
      <c r="A46343" t="inlineStr">
        <is>
          <t>Customer Management</t>
        </is>
      </c>
      <c r="B46343" t="inlineStr">
        <is>
          <t>Membership Management</t>
        </is>
      </c>
      <c r="C46343" t="inlineStr">
        <is>
          <t>https://www.getapp.com/customer-management-software/membership-management/os/web-based</t>
        </is>
      </c>
      <c r="D46343" t="inlineStr">
        <is>
          <t>In2</t>
        </is>
      </c>
      <c r="E46343" t="inlineStr">
        <is>
          <t>https://www.getapp.com/operations-management-software/a/in2/</t>
        </is>
      </c>
      <c r="F46343" t="inlineStr">
        <is>
          <t>All-In-One software for growing and managing your sports business and delighting your clients!Read more about In2</t>
        </is>
      </c>
    </row>
    <row r="46344">
      <c r="A46344" t="inlineStr">
        <is>
          <t>Customer Management</t>
        </is>
      </c>
      <c r="B46344" t="inlineStr">
        <is>
          <t>Membership Management</t>
        </is>
      </c>
      <c r="C46344" t="inlineStr">
        <is>
          <t>https://www.getapp.com/customer-management-software/membership-management/os/web-based</t>
        </is>
      </c>
      <c r="D46344" t="inlineStr">
        <is>
          <t>Honeycommb</t>
        </is>
      </c>
      <c r="E46344" t="inlineStr">
        <is>
          <t>https://www.getapp.com/website-ecommerce-software/a/honeycommb/</t>
        </is>
      </c>
      <c r="F46344" t="inlineStr">
        <is>
          <t>Honeycommb is a cloud-based social networking solution that helps businesses, creators, influencers and communities manage customer interaction and brand visibility on multiple websites. The white-label solution lets users incorporate their trademarks and color themes across unlimited assets.Read more about Honeycommb</t>
        </is>
      </c>
    </row>
    <row r="46345">
      <c r="A46345" t="inlineStr">
        <is>
          <t>Customer Management</t>
        </is>
      </c>
      <c r="B46345" t="inlineStr">
        <is>
          <t>Membership Management</t>
        </is>
      </c>
      <c r="C46345" t="inlineStr">
        <is>
          <t>https://www.getapp.com/customer-management-software/membership-management/os/web-based</t>
        </is>
      </c>
      <c r="D46345" t="inlineStr">
        <is>
          <t>LoveAdmin</t>
        </is>
      </c>
      <c r="E46345" t="inlineStr">
        <is>
          <t>https://www.getapp.com/customer-management-software/a/paysubsonline/</t>
        </is>
      </c>
      <c r="F46345" t="inlineStr">
        <is>
          <t>Move your membership organisation forward with easy-to-use software from LoveAdmin. We’re already helping thousands of administrators like you take their organisation to the next level – for FREE.Read more about LoveAdmin</t>
        </is>
      </c>
    </row>
    <row r="46346">
      <c r="A46346" t="inlineStr">
        <is>
          <t>Customer Management</t>
        </is>
      </c>
      <c r="B46346" t="inlineStr">
        <is>
          <t>Membership Management</t>
        </is>
      </c>
      <c r="C46346" t="inlineStr">
        <is>
          <t>https://www.getapp.com/customer-management-software/membership-management/os/web-based</t>
        </is>
      </c>
      <c r="D46346" t="inlineStr">
        <is>
          <t>ACTIVENet</t>
        </is>
      </c>
      <c r="E46346" t="inlineStr">
        <is>
          <t>https://www.getapp.com/customer-management-software/a/active-net/</t>
        </is>
      </c>
      <c r="F46346" t="inlineStr">
        <is>
          <t>ACTIVENet is a recreation management software that simplifies facility management, membership tracking, marketing, online registrations, and automated workflows, empowering parks and recreation departments and YMCAs to streamline operations and deliver exceptional community experiences.Read more about ACTIVENet</t>
        </is>
      </c>
    </row>
    <row r="46347">
      <c r="A46347" t="inlineStr">
        <is>
          <t>Customer Management</t>
        </is>
      </c>
      <c r="B46347" t="inlineStr">
        <is>
          <t>Membership Management</t>
        </is>
      </c>
      <c r="C46347" t="inlineStr">
        <is>
          <t>https://www.getapp.com/customer-management-software/membership-management/os/web-based</t>
        </is>
      </c>
      <c r="D46347" t="inlineStr">
        <is>
          <t>Springly</t>
        </is>
      </c>
      <c r="E46347" t="inlineStr">
        <is>
          <t>https://www.getapp.com/nonprofit-software/a/springly/</t>
        </is>
      </c>
      <c r="F46347" t="inlineStr">
        <is>
          <t>Springly, a brand of AssoConnect, is an all-in-one nonprofit management software. It helps organizations save time on daily management with features for fundraising, accounting, website building, emailing, and more. Rated 4.7/5 stars on Google, Springly has over 30,000 happy customers.Read more about Springly</t>
        </is>
      </c>
    </row>
    <row r="46348">
      <c r="A46348" t="inlineStr">
        <is>
          <t>Customer Management</t>
        </is>
      </c>
      <c r="B46348" t="inlineStr">
        <is>
          <t>Membership Management</t>
        </is>
      </c>
      <c r="C46348" t="inlineStr">
        <is>
          <t>https://www.getapp.com/customer-management-software/membership-management/os/web-based</t>
        </is>
      </c>
      <c r="D46348" t="inlineStr">
        <is>
          <t>Member365</t>
        </is>
      </c>
      <c r="E46348" t="inlineStr">
        <is>
          <t>https://www.getapp.com/customer-management-software/a/member365/</t>
        </is>
      </c>
      <c r="F46348" t="inlineStr">
        <is>
          <t>All-in-one platform built for member-based organizations to help increase membership, automate daily data-driven tasks, and strengthen member engagementRead more about Member365</t>
        </is>
      </c>
    </row>
    <row r="46349">
      <c r="A46349" t="inlineStr">
        <is>
          <t>Customer Management</t>
        </is>
      </c>
      <c r="B46349" t="inlineStr">
        <is>
          <t>Membership Management</t>
        </is>
      </c>
      <c r="C46349" t="inlineStr">
        <is>
          <t>https://www.getapp.com/customer-management-software/membership-management/os/web-based</t>
        </is>
      </c>
      <c r="D46349" t="inlineStr">
        <is>
          <t>Club Automation</t>
        </is>
      </c>
      <c r="E46349" t="inlineStr">
        <is>
          <t>https://www.getapp.com/recreation-wellness-software/a/club-automation/</t>
        </is>
      </c>
      <c r="F46349" t="inlineStr">
        <is>
          <t>Leave the competition behind with Club Automation, a club acceleration platform designed to make your life easier and give members what they want. Our web-based member management solution streamlines and automates processes to unlock unrivaled efficiency, unrivaled processes, and unrivaled growth.Read more about Club Automation</t>
        </is>
      </c>
    </row>
    <row r="46350">
      <c r="A46350" t="inlineStr">
        <is>
          <t>Customer Management</t>
        </is>
      </c>
      <c r="B46350" t="inlineStr">
        <is>
          <t>Membership Management</t>
        </is>
      </c>
      <c r="C46350" t="inlineStr">
        <is>
          <t>https://www.getapp.com/customer-management-software/membership-management/os/web-based</t>
        </is>
      </c>
      <c r="D46350" t="inlineStr">
        <is>
          <t>Influx</t>
        </is>
      </c>
      <c r="E46350" t="inlineStr">
        <is>
          <t>https://www.getapp.com/customer-management-software/a/influx/</t>
        </is>
      </c>
      <c r="F46350" t="inlineStr">
        <is>
          <t>Influx is a membership management software designed to help businesses create and manage membership plans, subscriptions, loyalty programs, invoicing, and billing automation. It offers a range of features including social login integration, RESTful API, recurring billing automation, customer segmentation, and reporting tools.Read more about Influx</t>
        </is>
      </c>
    </row>
    <row r="46351">
      <c r="A46351" t="inlineStr">
        <is>
          <t>Customer Management</t>
        </is>
      </c>
      <c r="B46351" t="inlineStr">
        <is>
          <t>Membership Management</t>
        </is>
      </c>
      <c r="C46351" t="inlineStr">
        <is>
          <t>https://www.getapp.com/customer-management-software/membership-management/os/web-based</t>
        </is>
      </c>
      <c r="D46351" t="inlineStr">
        <is>
          <t>Nas.io</t>
        </is>
      </c>
      <c r="E46351" t="inlineStr">
        <is>
          <t>https://www.getapp.com/education-childcare-software/a/nas-io/</t>
        </is>
      </c>
      <c r="F46351" t="inlineStr">
        <is>
          <t>Nas.io is an all-in-one platform for community builders to grow, engage, and monetize their communities. Creators can easily build an online community, connect members through email, WhatsApp, and other channels, create paid memberships, sell digital products, host paid events, and generate recurring revenue streams.Read more about Nas.io</t>
        </is>
      </c>
    </row>
    <row r="46352">
      <c r="A46352" t="inlineStr">
        <is>
          <t>Customer Management</t>
        </is>
      </c>
      <c r="B46352" t="inlineStr">
        <is>
          <t>Membership Management</t>
        </is>
      </c>
      <c r="C46352" t="inlineStr">
        <is>
          <t>https://www.getapp.com/customer-management-software/membership-management/os/web-based</t>
        </is>
      </c>
      <c r="D46352" t="inlineStr">
        <is>
          <t>Member Solutions</t>
        </is>
      </c>
      <c r="E46352" t="inlineStr">
        <is>
          <t>https://www.getapp.com/recreation-wellness-software/a/member-solutions/</t>
        </is>
      </c>
      <c r="F46352" t="inlineStr">
        <is>
          <t>Member Solutions is a cloud-based membership management software for use by fitness clubs, personal trainers, yoga and pilates studios, music schools, and moreRead more about Member Solutions</t>
        </is>
      </c>
    </row>
    <row r="46353">
      <c r="A46353" t="inlineStr">
        <is>
          <t>Customer Management</t>
        </is>
      </c>
      <c r="B46353" t="inlineStr">
        <is>
          <t>Membership Management</t>
        </is>
      </c>
      <c r="C46353" t="inlineStr">
        <is>
          <t>https://www.getapp.com/customer-management-software/membership-management/os/web-based</t>
        </is>
      </c>
      <c r="D46353" t="inlineStr">
        <is>
          <t>eMembership</t>
        </is>
      </c>
      <c r="E46353" t="inlineStr">
        <is>
          <t>https://www.getapp.com/customer-management-software/a/emembership-1/</t>
        </is>
      </c>
      <c r="F46353" t="inlineStr">
        <is>
          <t>eMembership is a membership management solution that facilitates digital membership cards for businesses. It offers integration with a range of platforms such as Altru, Raiser’s Edge NXT, RE7, Versai, ACME, Siriusware, Gateway Ticketing System, DonorPerfect, PatronManager, Tessitura, Salesforce, Fundly CRM/Non-Profit Easy, Neon, Salesforce NPSP, Secutix, Bloomerang, Spektrix, eTix, eTapestry, Little Green Light, DonorDock, and various others.Read more about eMembership</t>
        </is>
      </c>
    </row>
    <row r="46354">
      <c r="A46354" t="inlineStr">
        <is>
          <t>Customer Management</t>
        </is>
      </c>
      <c r="B46354" t="inlineStr">
        <is>
          <t>Membership Management</t>
        </is>
      </c>
      <c r="C46354" t="inlineStr">
        <is>
          <t>https://www.getapp.com/customer-management-software/membership-management/os/web-based</t>
        </is>
      </c>
      <c r="D46354" t="inlineStr">
        <is>
          <t>ProClass</t>
        </is>
      </c>
      <c r="E46354" t="inlineStr">
        <is>
          <t>https://www.getapp.com/website-ecommerce-software/a/proclass/</t>
        </is>
      </c>
      <c r="F46354" t="inlineStr">
        <is>
          <t>ProClass is an online dashboard-based solution for class and events organizers, with features spanning registration, membership management, scheduling and moreRead more about ProClass</t>
        </is>
      </c>
    </row>
    <row r="46355">
      <c r="A46355" t="inlineStr">
        <is>
          <t>Customer Management</t>
        </is>
      </c>
      <c r="B46355" t="inlineStr">
        <is>
          <t>Membership Management</t>
        </is>
      </c>
      <c r="C46355" t="inlineStr">
        <is>
          <t>https://www.getapp.com/customer-management-software/membership-management/os/web-based</t>
        </is>
      </c>
      <c r="D46355" t="inlineStr">
        <is>
          <t>SilkStart MultiChapter</t>
        </is>
      </c>
      <c r="E46355" t="inlineStr">
        <is>
          <t>https://www.getapp.com/customer-management-software/a/silkstart/</t>
        </is>
      </c>
      <c r="F46355" t="inlineStr">
        <is>
          <t>Handle everything member related in one central place. Enter or update records quickly and easily.Read more about SilkStart MultiChapter</t>
        </is>
      </c>
    </row>
    <row r="46356">
      <c r="A46356" t="inlineStr">
        <is>
          <t>Customer Management</t>
        </is>
      </c>
      <c r="B46356" t="inlineStr">
        <is>
          <t>Membership Management</t>
        </is>
      </c>
      <c r="C46356" t="inlineStr">
        <is>
          <t>https://www.getapp.com/customer-management-software/membership-management/os/web-based</t>
        </is>
      </c>
      <c r="D46356" t="inlineStr">
        <is>
          <t>My Member Software</t>
        </is>
      </c>
      <c r="E46356" t="inlineStr">
        <is>
          <t>https://www.getapp.com/customer-management-software/a/my-member-software/</t>
        </is>
      </c>
      <c r="F46356" t="inlineStr">
        <is>
          <t>My Member Software is an open-source membership management solution designed to help associations, clubs, unions and foundations create and manage their own member administration portal. Primarily integrated with CMS Joomla, the solution can also be operated with Wordpress or Drupal websites.Read more about My Member Software</t>
        </is>
      </c>
    </row>
    <row r="46357">
      <c r="A46357" t="inlineStr">
        <is>
          <t>Customer Management</t>
        </is>
      </c>
      <c r="B46357" t="inlineStr">
        <is>
          <t>Membership Management</t>
        </is>
      </c>
      <c r="C46357" t="inlineStr">
        <is>
          <t>https://www.getapp.com/customer-management-software/membership-management/os/web-based</t>
        </is>
      </c>
      <c r="D46357" t="inlineStr">
        <is>
          <t>Club Caddie</t>
        </is>
      </c>
      <c r="E46357" t="inlineStr">
        <is>
          <t>https://www.getapp.com/recreation-wellness-software/a/club-caddie/</t>
        </is>
      </c>
      <c r="F46357" t="inlineStr">
        <is>
          <t>Club Caddie GMS (Golf Management Software) is a comprehensive cloud suite equipped to handle every need of public, semi-private, &amp; country club golf course operations. Club Caddie also builds best-in-class software for driving ranges &amp; golf simulator businesses.Read more about Club Caddie</t>
        </is>
      </c>
    </row>
    <row r="46358">
      <c r="A46358" t="inlineStr">
        <is>
          <t>Customer Management</t>
        </is>
      </c>
      <c r="B46358" t="inlineStr">
        <is>
          <t>Membership Management</t>
        </is>
      </c>
      <c r="C46358" t="inlineStr">
        <is>
          <t>https://www.getapp.com/customer-management-software/membership-management/os/web-based</t>
        </is>
      </c>
      <c r="D46358" t="inlineStr">
        <is>
          <t>Hivepass</t>
        </is>
      </c>
      <c r="E46358" t="inlineStr">
        <is>
          <t>https://www.getapp.com/customer-management-software/a/hivepass/</t>
        </is>
      </c>
      <c r="F46358" t="inlineStr">
        <is>
          <t>Hivepass is a specialized membership platform for MTB clubs and trail associations, offering digital membership cards, event management, donations, and member communication tools, all designed to streamline operations and enhance member engagement.Read more about Hivepass</t>
        </is>
      </c>
    </row>
    <row r="46359">
      <c r="A46359" t="inlineStr">
        <is>
          <t>Customer Management</t>
        </is>
      </c>
      <c r="B46359" t="inlineStr">
        <is>
          <t>Membership Management</t>
        </is>
      </c>
      <c r="C46359" t="inlineStr">
        <is>
          <t>https://www.getapp.com/customer-management-software/membership-management/os/web-based</t>
        </is>
      </c>
      <c r="D46359" t="inlineStr">
        <is>
          <t>360Alumni</t>
        </is>
      </c>
      <c r="E46359" t="inlineStr">
        <is>
          <t>https://www.getapp.com/nonprofit-software/a/360alumni/</t>
        </is>
      </c>
      <c r="F46359" t="inlineStr">
        <is>
          <t>360Alumni is an alumni management software offering a centralized database, interactive alumni directory, events, job boards, email marketing, and more.Read more about 360Alumni</t>
        </is>
      </c>
    </row>
    <row r="46360">
      <c r="A46360" t="inlineStr">
        <is>
          <t>Customer Management</t>
        </is>
      </c>
      <c r="B46360" t="inlineStr">
        <is>
          <t>Membership Management</t>
        </is>
      </c>
      <c r="C46360" t="inlineStr">
        <is>
          <t>https://www.getapp.com/customer-management-software/membership-management/os/web-based</t>
        </is>
      </c>
      <c r="D46360" t="inlineStr">
        <is>
          <t>Patreon</t>
        </is>
      </c>
      <c r="E46360" t="inlineStr">
        <is>
          <t>https://www.getapp.com/customer-management-software/a/patreon/</t>
        </is>
      </c>
      <c r="F46360" t="inlineStr">
        <is>
          <t>Patreon is a membership and community management solution designed for individual creators to monetize their content directly to their fans. It allows the creation of membership tiers, workshops, and includes a hosted page for creator content.Read more about Patreon</t>
        </is>
      </c>
    </row>
    <row r="46361">
      <c r="A46361" t="inlineStr">
        <is>
          <t>Customer Management</t>
        </is>
      </c>
      <c r="B46361" t="inlineStr">
        <is>
          <t>Membership Management</t>
        </is>
      </c>
      <c r="C46361" t="inlineStr">
        <is>
          <t>https://www.getapp.com/customer-management-software/membership-management/os/web-based</t>
        </is>
      </c>
      <c r="D46361" t="inlineStr">
        <is>
          <t>Findjoo</t>
        </is>
      </c>
      <c r="E46361" t="inlineStr">
        <is>
          <t>https://www.getapp.com/customer-management-software/a/findjoo/</t>
        </is>
      </c>
      <c r="F46361" t="inlineStr">
        <is>
          <t>Findjoo is a member &amp; customer management solution for nonprofits, associations &amp; gyms, with the aim of helping businesses engage customers and improve loyaltyRead more about Findjoo</t>
        </is>
      </c>
    </row>
    <row r="46362">
      <c r="A46362" t="inlineStr">
        <is>
          <t>Customer Management</t>
        </is>
      </c>
      <c r="B46362" t="inlineStr">
        <is>
          <t>Membership Management</t>
        </is>
      </c>
      <c r="C46362" t="inlineStr">
        <is>
          <t>https://www.getapp.com/customer-management-software/membership-management/os/web-based</t>
        </is>
      </c>
      <c r="D46362" t="inlineStr">
        <is>
          <t>GymFlow</t>
        </is>
      </c>
      <c r="E46362" t="inlineStr">
        <is>
          <t>https://www.getapp.com/recreation-wellness-software/a/gymflow/</t>
        </is>
      </c>
      <c r="F46362" t="inlineStr">
        <is>
          <t>Boost your fitness business with Gymflow: A tailored app, intuitive tools, and growth-driven features. Make smarter decisions, fast. Join a network of thriving gyms!Read more about GymFlow</t>
        </is>
      </c>
    </row>
    <row r="46363">
      <c r="A46363" t="inlineStr">
        <is>
          <t>Customer Management</t>
        </is>
      </c>
      <c r="B46363" t="inlineStr">
        <is>
          <t>Membership Management</t>
        </is>
      </c>
      <c r="C46363" t="inlineStr">
        <is>
          <t>https://www.getapp.com/customer-management-software/membership-management/os/web-based</t>
        </is>
      </c>
      <c r="D46363" t="inlineStr">
        <is>
          <t>Fusion</t>
        </is>
      </c>
      <c r="E46363" t="inlineStr">
        <is>
          <t>https://www.getapp.com/education-childcare-software/a/fusion-2/</t>
        </is>
      </c>
      <c r="F46363" t="inlineStr">
        <is>
          <t>Fusion caters to businesses of all sizes and industries, including manufacturing, retail, transportation, energy, and education. The software helps users manage inventory, accounting, and reporting processes.Read more about Fusion</t>
        </is>
      </c>
    </row>
    <row r="46364">
      <c r="A46364" t="inlineStr">
        <is>
          <t>Customer Management</t>
        </is>
      </c>
      <c r="B46364" t="inlineStr">
        <is>
          <t>Membership Management</t>
        </is>
      </c>
      <c r="C46364" t="inlineStr">
        <is>
          <t>https://www.getapp.com/customer-management-software/membership-management/os/web-based</t>
        </is>
      </c>
      <c r="D46364" t="inlineStr">
        <is>
          <t>i4a AMS</t>
        </is>
      </c>
      <c r="E46364" t="inlineStr">
        <is>
          <t>https://www.getapp.com/industries-software/a/i4a-ams/</t>
        </is>
      </c>
      <c r="F46364" t="inlineStr">
        <is>
          <t>i4a AMS is a cloud-based, mobile-ready association management solution, with integrated web content management, designed to support organizations of all sizesRead more about i4a AMS</t>
        </is>
      </c>
    </row>
    <row r="46365">
      <c r="A46365" t="inlineStr">
        <is>
          <t>Customer Management</t>
        </is>
      </c>
      <c r="B46365" t="inlineStr">
        <is>
          <t>Membership Management</t>
        </is>
      </c>
      <c r="C46365" t="inlineStr">
        <is>
          <t>https://www.getapp.com/customer-management-software/membership-management/os/web-based</t>
        </is>
      </c>
      <c r="D46365" t="inlineStr">
        <is>
          <t>Pelcro</t>
        </is>
      </c>
      <c r="E46365" t="inlineStr">
        <is>
          <t>https://www.getapp.com/all-software/a/pelcro-1/</t>
        </is>
      </c>
      <c r="F46365" t="inlineStr">
        <is>
          <t>All-in-one subscription &amp; membership management platform that provides identity, authorization, dynamic paywall, CRM and billing all in one place. A comprehensive and self-serve solution with no code required, yet has all of the development tools to provide ultimate flexibility.Read more about Pelcro</t>
        </is>
      </c>
    </row>
    <row r="46366">
      <c r="A46366" t="inlineStr">
        <is>
          <t>Customer Management</t>
        </is>
      </c>
      <c r="B46366" t="inlineStr">
        <is>
          <t>Membership Management</t>
        </is>
      </c>
      <c r="C46366" t="inlineStr">
        <is>
          <t>https://www.getapp.com/customer-management-software/membership-management/os/web-based</t>
        </is>
      </c>
      <c r="D46366" t="inlineStr">
        <is>
          <t>Paid Memberships Pro</t>
        </is>
      </c>
      <c r="E46366" t="inlineStr">
        <is>
          <t>https://www.getapp.com/website-ecommerce-software/a/paid-memberships-pro/</t>
        </is>
      </c>
      <c r="F46366" t="inlineStr">
        <is>
          <t>Paid Memberships Pro is an open source, developer-focused WordPress Membership Plugin used by over 100,000 WordPress sites.Read more about Paid Memberships Pro</t>
        </is>
      </c>
    </row>
    <row r="46367">
      <c r="A46367" t="inlineStr">
        <is>
          <t>Customer Management</t>
        </is>
      </c>
      <c r="B46367" t="inlineStr">
        <is>
          <t>Membership Management</t>
        </is>
      </c>
      <c r="C46367" t="inlineStr">
        <is>
          <t>https://www.getapp.com/customer-management-software/membership-management/os/web-based</t>
        </is>
      </c>
      <c r="D46367" t="inlineStr">
        <is>
          <t>Sportsman Web</t>
        </is>
      </c>
      <c r="E46367" t="inlineStr">
        <is>
          <t>https://www.getapp.com/hospitality-travel-software/a/sportsman-web/</t>
        </is>
      </c>
      <c r="F46367" t="inlineStr">
        <is>
          <t>Integrated Parks and Recreation Software to Help You Serve Your Communities. Now available on a cloud-based web app.Read more about Sportsman Web</t>
        </is>
      </c>
    </row>
    <row r="46368">
      <c r="A46368" t="inlineStr">
        <is>
          <t>Customer Management</t>
        </is>
      </c>
      <c r="B46368" t="inlineStr">
        <is>
          <t>Membership Management</t>
        </is>
      </c>
      <c r="C46368" t="inlineStr">
        <is>
          <t>https://www.getapp.com/customer-management-software/membership-management/os/web-based</t>
        </is>
      </c>
      <c r="D46368" t="inlineStr">
        <is>
          <t>SportNinja</t>
        </is>
      </c>
      <c r="E46368" t="inlineStr">
        <is>
          <t>https://www.getapp.com/recreation-wellness-software/a/sportninja/</t>
        </is>
      </c>
      <c r="F46368" t="inlineStr">
        <is>
          <t>SportNinja’s innovative League and Team Management platform has been designed to make managing Leagues efficient - saving time and money.We offer participants a dramatic improvement in service with a free mobile app and personalized experience, increasing engagement!Read more about SportNinja</t>
        </is>
      </c>
    </row>
    <row r="46369">
      <c r="A46369" t="inlineStr">
        <is>
          <t>Customer Management</t>
        </is>
      </c>
      <c r="B46369" t="inlineStr">
        <is>
          <t>Membership Management</t>
        </is>
      </c>
      <c r="C46369" t="inlineStr">
        <is>
          <t>https://www.getapp.com/customer-management-software/membership-management/os/web-based</t>
        </is>
      </c>
      <c r="D46369" t="inlineStr">
        <is>
          <t>Eventcube</t>
        </is>
      </c>
      <c r="E46369" t="inlineStr">
        <is>
          <t>https://www.getapp.com/customer-management-software/a/eventcube/</t>
        </is>
      </c>
      <c r="F46369" t="inlineStr">
        <is>
          <t>Eventcube is a white label ticketing platform that helps businesses manage events, memberships, and tickets in one platform. Businesses can use the event management tools for ticketing, event scheduling, and membership management individually or harness them together to create a seamless experience.Read more about Eventcube</t>
        </is>
      </c>
    </row>
    <row r="46370">
      <c r="A46370" t="inlineStr">
        <is>
          <t>Customer Management</t>
        </is>
      </c>
      <c r="B46370" t="inlineStr">
        <is>
          <t>Membership Management</t>
        </is>
      </c>
      <c r="C46370" t="inlineStr">
        <is>
          <t>https://www.getapp.com/customer-management-software/membership-management/os/web-based</t>
        </is>
      </c>
      <c r="D46370" t="inlineStr">
        <is>
          <t>AMO</t>
        </is>
      </c>
      <c r="E46370" t="inlineStr">
        <is>
          <t>https://www.getapp.com/industries-software/a/amo/</t>
        </is>
      </c>
      <c r="F46370" t="inlineStr">
        <is>
          <t>AMO is the flexible, friendly, all-in-one platform for busy membership managers.Read more about AMO</t>
        </is>
      </c>
    </row>
    <row r="46371">
      <c r="A46371" t="inlineStr">
        <is>
          <t>Customer Management</t>
        </is>
      </c>
      <c r="B46371" t="inlineStr">
        <is>
          <t>Membership Management</t>
        </is>
      </c>
      <c r="C46371" t="inlineStr">
        <is>
          <t>https://www.getapp.com/customer-management-software/membership-management/os/web-based</t>
        </is>
      </c>
      <c r="D46371" t="inlineStr">
        <is>
          <t>StudioIntern</t>
        </is>
      </c>
      <c r="E46371" t="inlineStr">
        <is>
          <t>https://www.getapp.com/customer-management-software/a/studiointern/</t>
        </is>
      </c>
      <c r="F46371" t="inlineStr">
        <is>
          <t>Comprehensive online software for the operation of ballet, music and art schools with many additional modules.Read more about StudioIntern</t>
        </is>
      </c>
    </row>
    <row r="46372">
      <c r="A46372" t="inlineStr">
        <is>
          <t>Customer Management</t>
        </is>
      </c>
      <c r="B46372" t="inlineStr">
        <is>
          <t>Membership Management</t>
        </is>
      </c>
      <c r="C46372" t="inlineStr">
        <is>
          <t>https://www.getapp.com/customer-management-software/membership-management/os/web-based</t>
        </is>
      </c>
      <c r="D46372" t="inlineStr">
        <is>
          <t>Simplero</t>
        </is>
      </c>
      <c r="E46372" t="inlineStr">
        <is>
          <t>https://www.getapp.com/marketing-software/a/simplero/</t>
        </is>
      </c>
      <c r="F46372" t="inlineStr">
        <is>
          <t>Simplero is a single software for your website, sales funnels, email marketing, online courses, and membership sites.Read more about Simplero</t>
        </is>
      </c>
    </row>
    <row r="46373">
      <c r="A46373" t="inlineStr">
        <is>
          <t>Customer Management</t>
        </is>
      </c>
      <c r="B46373" t="inlineStr">
        <is>
          <t>Membership Management</t>
        </is>
      </c>
      <c r="C46373" t="inlineStr">
        <is>
          <t>https://www.getapp.com/customer-management-software/membership-management/os/web-based</t>
        </is>
      </c>
      <c r="D46373" t="inlineStr">
        <is>
          <t>Naylor AMS</t>
        </is>
      </c>
      <c r="E46373" t="inlineStr">
        <is>
          <t>https://www.getapp.com/customer-management-software/a/timberlake-ams-solutions/</t>
        </is>
      </c>
      <c r="F46373" t="inlineStr">
        <is>
          <t>Naylor AMS Solutions delivers a simple and easy-to-use solution like no other in the industry. Our consultative approach builds a partnership that provides a hassle-free AMS implementation. Simply put, you'll have everything needed to organize, automate and optimize your association.Read more about Naylor AMS</t>
        </is>
      </c>
    </row>
    <row r="46374">
      <c r="A46374" t="inlineStr">
        <is>
          <t>Customer Management</t>
        </is>
      </c>
      <c r="B46374" t="inlineStr">
        <is>
          <t>Membership Management</t>
        </is>
      </c>
      <c r="C46374" t="inlineStr">
        <is>
          <t>https://www.getapp.com/customer-management-software/membership-management/os/web-based</t>
        </is>
      </c>
      <c r="D46374" t="inlineStr">
        <is>
          <t>OneBill</t>
        </is>
      </c>
      <c r="E46374" t="inlineStr">
        <is>
          <t>https://www.getapp.com/customer-management-software/a/onebill-subscription-billing-platform/</t>
        </is>
      </c>
      <c r="F46374" t="inlineStr">
        <is>
          <t>OneBill is a revenue management software that provides businesses with tools to streamline subscription management and billing processes. It enables to manage administrative operations, including automated order provisioning &amp; activation, CPQ, revenue reporting, commission management, etc.Read more about OneBill</t>
        </is>
      </c>
    </row>
    <row r="46375">
      <c r="A46375" t="inlineStr">
        <is>
          <t>Customer Management</t>
        </is>
      </c>
      <c r="B46375" t="inlineStr">
        <is>
          <t>Membership Management</t>
        </is>
      </c>
      <c r="C46375" t="inlineStr">
        <is>
          <t>https://www.getapp.com/customer-management-software/membership-management/os/web-based</t>
        </is>
      </c>
      <c r="D46375" t="inlineStr">
        <is>
          <t>Ledenbeheer</t>
        </is>
      </c>
      <c r="E46375" t="inlineStr">
        <is>
          <t>https://www.getapp.com/customer-management-software/a/ledenbeheer-be/</t>
        </is>
      </c>
      <c r="F46375" t="inlineStr">
        <is>
          <t>Ledenbeheer.be is designed to help dance schools, sports clubs, and other associations manage members, payments, classes, schedules, discounts, and more. The platform includes an advice module, which enables teachers to suggest suitable courses and notify members about registrations via emails.Read more about Ledenbeheer</t>
        </is>
      </c>
    </row>
    <row r="46376">
      <c r="A46376" t="inlineStr">
        <is>
          <t>Customer Management</t>
        </is>
      </c>
      <c r="B46376" t="inlineStr">
        <is>
          <t>Membership Management</t>
        </is>
      </c>
      <c r="C46376" t="inlineStr">
        <is>
          <t>https://www.getapp.com/customer-management-software/membership-management/os/web-based</t>
        </is>
      </c>
      <c r="D46376" t="inlineStr">
        <is>
          <t>Blackbaud Altru</t>
        </is>
      </c>
      <c r="E46376" t="inlineStr">
        <is>
          <t>https://www.getapp.com/recreation-wellness-software/a/blackbaud-altru/</t>
        </is>
      </c>
      <c r="F46376" t="inlineStr">
        <is>
          <t>Blackbaud Altru is a cloud-based platform for ticketing, membership management, and fundraising. It helps non profit organizations, cultural organizations, and general admission organizations manage admissions, events, merchandise, marketing, memberships, and more in one centralized platform.Read more about Blackbaud Altru</t>
        </is>
      </c>
    </row>
    <row r="46377">
      <c r="A46377" t="inlineStr">
        <is>
          <t>Customer Management</t>
        </is>
      </c>
      <c r="B46377" t="inlineStr">
        <is>
          <t>Membership Management</t>
        </is>
      </c>
      <c r="C46377" t="inlineStr">
        <is>
          <t>https://www.getapp.com/customer-management-software/membership-management/os/web-based</t>
        </is>
      </c>
      <c r="D46377" t="inlineStr">
        <is>
          <t>LoftOS</t>
        </is>
      </c>
      <c r="E46377" t="inlineStr">
        <is>
          <t>https://www.getapp.com/website-ecommerce-software/a/loftos/</t>
        </is>
      </c>
      <c r="F46377" t="inlineStr">
        <is>
          <t>LoftOS is a no-code development platform enabling everyone to create web applications like community platforms, business networks or portals.Read more about LoftOS</t>
        </is>
      </c>
    </row>
    <row r="46378">
      <c r="A46378" t="inlineStr">
        <is>
          <t>Customer Management</t>
        </is>
      </c>
      <c r="B46378" t="inlineStr">
        <is>
          <t>Membership Management</t>
        </is>
      </c>
      <c r="C46378" t="inlineStr">
        <is>
          <t>https://www.getapp.com/customer-management-software/membership-management/os/web-based</t>
        </is>
      </c>
      <c r="D46378" t="inlineStr">
        <is>
          <t>ClubWise</t>
        </is>
      </c>
      <c r="E46378" t="inlineStr">
        <is>
          <t>https://www.getapp.com/recreation-wellness-software/a/clubwise/</t>
        </is>
      </c>
      <c r="F46378" t="inlineStr">
        <is>
          <t>Our powerful cloud based integrated ClubWise solution frees up your time,allowing you to focus on what matters most, your members.Read more about ClubWise</t>
        </is>
      </c>
    </row>
    <row r="46379">
      <c r="A46379" t="inlineStr">
        <is>
          <t>Customer Management</t>
        </is>
      </c>
      <c r="B46379" t="inlineStr">
        <is>
          <t>Membership Management</t>
        </is>
      </c>
      <c r="C46379" t="inlineStr">
        <is>
          <t>https://www.getapp.com/customer-management-software/membership-management/os/web-based</t>
        </is>
      </c>
      <c r="D46379" t="inlineStr">
        <is>
          <t>Member Jungle</t>
        </is>
      </c>
      <c r="E46379" t="inlineStr">
        <is>
          <t>https://www.getapp.com/customer-management-software/a/member-jungle/</t>
        </is>
      </c>
      <c r="F46379" t="inlineStr">
        <is>
          <t>Member Jungle is an online membership software system that is designed to make it easy for organisations to manage their members and day to day tasks.Easy to Manage Members | Easy for Events | Easy to Communicate | Easy for YouRead more about Member Jungle</t>
        </is>
      </c>
    </row>
    <row r="46380">
      <c r="A46380" t="inlineStr">
        <is>
          <t>Customer Management</t>
        </is>
      </c>
      <c r="B46380" t="inlineStr">
        <is>
          <t>Membership Management</t>
        </is>
      </c>
      <c r="C46380" t="inlineStr">
        <is>
          <t>https://www.getapp.com/customer-management-software/membership-management/os/web-based</t>
        </is>
      </c>
      <c r="D46380" t="inlineStr">
        <is>
          <t>Gather</t>
        </is>
      </c>
      <c r="E46380" t="inlineStr">
        <is>
          <t>https://www.getapp.com/customer-management-software/a/gather/</t>
        </is>
      </c>
      <c r="F46380" t="inlineStr">
        <is>
          <t>Gather’s software platform empowers any institution to deepen engagement with its supporters by bringing all of their experiences into one place. The cloud-based member management tool offers various features including membership renewal, content library, audience segmentation, and more.Read more about Gather</t>
        </is>
      </c>
    </row>
    <row r="46381">
      <c r="A46381" t="inlineStr">
        <is>
          <t>Customer Management</t>
        </is>
      </c>
      <c r="B46381" t="inlineStr">
        <is>
          <t>Membership Management</t>
        </is>
      </c>
      <c r="C46381" t="inlineStr">
        <is>
          <t>https://www.getapp.com/customer-management-software/membership-management/os/web-based</t>
        </is>
      </c>
      <c r="D46381" t="inlineStr">
        <is>
          <t>Membee</t>
        </is>
      </c>
      <c r="E46381" t="inlineStr">
        <is>
          <t>https://www.getapp.com/customer-management-software/a/membee/</t>
        </is>
      </c>
      <c r="F46381" t="inlineStr">
        <is>
          <t>Membee is an online, automated membership management solution for membership-based organizations requiring website integrated registration and renewal featuresRead more about Membee</t>
        </is>
      </c>
    </row>
    <row r="46382">
      <c r="A46382" t="inlineStr">
        <is>
          <t>Customer Management</t>
        </is>
      </c>
      <c r="B46382" t="inlineStr">
        <is>
          <t>Membership Management</t>
        </is>
      </c>
      <c r="C46382" t="inlineStr">
        <is>
          <t>https://www.getapp.com/customer-management-software/membership-management/os/web-based</t>
        </is>
      </c>
      <c r="D46382" t="inlineStr">
        <is>
          <t>CiviCRM</t>
        </is>
      </c>
      <c r="E46382" t="inlineStr">
        <is>
          <t>https://www.getapp.com/customer-management-software/a/appcenter123/</t>
        </is>
      </c>
      <c r="F46382" t="inlineStr">
        <is>
          <t>CiviCRM is a comprehensive and powerful open source software CRM dedicated to maximizing your impact. Organize and managing your contacts, donations, memberships and campaigns all in one place.Read more about CiviCRM</t>
        </is>
      </c>
    </row>
    <row r="46383">
      <c r="A46383" t="inlineStr">
        <is>
          <t>Customer Management</t>
        </is>
      </c>
      <c r="B46383" t="inlineStr">
        <is>
          <t>Membership Management</t>
        </is>
      </c>
      <c r="C46383" t="inlineStr">
        <is>
          <t>https://www.getapp.com/customer-management-software/membership-management/os/web-based</t>
        </is>
      </c>
      <c r="D46383" t="inlineStr">
        <is>
          <t>AlumNet</t>
        </is>
      </c>
      <c r="E46383" t="inlineStr">
        <is>
          <t>https://www.getapp.com/education-childcare-software/a/alumnet/</t>
        </is>
      </c>
      <c r="F46383" t="inlineStr">
        <is>
          <t>AlumNet is a cloud-based alumni management platform enabling effective communication between a faculty &amp; its member community via a back-office &amp; alumni portalRead more about AlumNet</t>
        </is>
      </c>
    </row>
    <row r="46384">
      <c r="A46384" t="inlineStr">
        <is>
          <t>Customer Management</t>
        </is>
      </c>
      <c r="B46384" t="inlineStr">
        <is>
          <t>Membership Management</t>
        </is>
      </c>
      <c r="C46384" t="inlineStr">
        <is>
          <t>https://www.getapp.com/customer-management-software/membership-management/os/web-based</t>
        </is>
      </c>
      <c r="D46384" t="inlineStr">
        <is>
          <t>Wellyx</t>
        </is>
      </c>
      <c r="E46384" t="inlineStr">
        <is>
          <t>https://www.getapp.com/recreation-wellness-software/a/wellyx/</t>
        </is>
      </c>
      <c r="F46384" t="inlineStr">
        <is>
          <t>Wellyx is designed to be the complete management platform to handle every intricate detail with ease. From access controls to marketing and scheduling, Wellyx makes light work of it.Read more about Wellyx</t>
        </is>
      </c>
    </row>
    <row r="46385">
      <c r="A46385" t="inlineStr">
        <is>
          <t>Customer Management</t>
        </is>
      </c>
      <c r="B46385" t="inlineStr">
        <is>
          <t>Membership Management</t>
        </is>
      </c>
      <c r="C46385" t="inlineStr">
        <is>
          <t>https://www.getapp.com/customer-management-software/membership-management/os/web-based</t>
        </is>
      </c>
      <c r="D46385" t="inlineStr">
        <is>
          <t>eFitness</t>
        </is>
      </c>
      <c r="E46385" t="inlineStr">
        <is>
          <t>https://www.getapp.com/recreation-wellness-software/a/efitness/</t>
        </is>
      </c>
      <c r="F46385" t="inlineStr">
        <is>
          <t>eFitness is a gym management software designed to help you streamline, automate, and improve your business operations.Read more about eFitness</t>
        </is>
      </c>
    </row>
    <row r="46386">
      <c r="A46386" t="inlineStr">
        <is>
          <t>Customer Management</t>
        </is>
      </c>
      <c r="B46386" t="inlineStr">
        <is>
          <t>Membership Management</t>
        </is>
      </c>
      <c r="C46386" t="inlineStr">
        <is>
          <t>https://www.getapp.com/customer-management-software/membership-management/os/web-based</t>
        </is>
      </c>
      <c r="D46386" t="inlineStr">
        <is>
          <t>MemberSuite</t>
        </is>
      </c>
      <c r="E46386" t="inlineStr">
        <is>
          <t>https://www.getapp.com/nonprofit-software/a/membersuite/</t>
        </is>
      </c>
      <c r="F46386" t="inlineStr">
        <is>
          <t>MemberSuite AMS simplifies managing complex memberships, CEU tracking, and certification. It streamlines workflows, boosts engagement, and delivers value with powerful solutions designed for forward-thinking, member-based organizations.Read more about MemberSuite</t>
        </is>
      </c>
    </row>
    <row r="46387">
      <c r="A46387" t="inlineStr">
        <is>
          <t>Customer Management</t>
        </is>
      </c>
      <c r="B46387" t="inlineStr">
        <is>
          <t>Membership Management</t>
        </is>
      </c>
      <c r="C46387" t="inlineStr">
        <is>
          <t>https://www.getapp.com/customer-management-software/membership-management/os/web-based</t>
        </is>
      </c>
      <c r="D46387" t="inlineStr">
        <is>
          <t>Ballbutton</t>
        </is>
      </c>
      <c r="E46387" t="inlineStr">
        <is>
          <t>https://www.getapp.com/recreation-wellness-software/a/ballbutton/</t>
        </is>
      </c>
      <c r="F46387" t="inlineStr">
        <is>
          <t>Ballbutton is a club management software designed to help businesses manage bookings, payments programs, lessons, point of sale (POS) transactions, marketing emails, memberships, and more.Read more about Ballbutton</t>
        </is>
      </c>
    </row>
    <row r="46388">
      <c r="A46388" t="inlineStr">
        <is>
          <t>Customer Management</t>
        </is>
      </c>
      <c r="B46388" t="inlineStr">
        <is>
          <t>Membership Management</t>
        </is>
      </c>
      <c r="C46388" t="inlineStr">
        <is>
          <t>https://www.getapp.com/customer-management-software/membership-management/os/web-based</t>
        </is>
      </c>
      <c r="D46388" t="inlineStr">
        <is>
          <t>xCatalyst</t>
        </is>
      </c>
      <c r="E46388" t="inlineStr">
        <is>
          <t>https://www.getapp.com/industries-software/a/xcatalyst/</t>
        </is>
      </c>
      <c r="F46388" t="inlineStr">
        <is>
          <t>xCatalyst Membership Management streamlines enrollment, renewals, and member engagement with customizable profiles, secure payments, and dynamic directories. Designed for individuals, organizations, chapters, and groups, it ensures efficient administration and a seamless membership experience.Read more about xCatalyst</t>
        </is>
      </c>
    </row>
    <row r="46389">
      <c r="A46389" t="inlineStr">
        <is>
          <t>Customer Management</t>
        </is>
      </c>
      <c r="B46389" t="inlineStr">
        <is>
          <t>Membership Management</t>
        </is>
      </c>
      <c r="C46389" t="inlineStr">
        <is>
          <t>https://www.getapp.com/customer-management-software/membership-management/os/web-based</t>
        </is>
      </c>
      <c r="D46389" t="inlineStr">
        <is>
          <t>Twin Oaks</t>
        </is>
      </c>
      <c r="E46389" t="inlineStr">
        <is>
          <t>https://www.getapp.com/recreation-wellness-software/a/twin-oaks-club-management/</t>
        </is>
      </c>
      <c r="F46389" t="inlineStr">
        <is>
          <t>Twin Oaks is a club management solution designed to help gyms, clubs, and fitness centers manage membership accounts across multiple locations and monitor business transactions. Managers can view scheduled appointments, track member interactions, and grant access to specific users.Read more about Twin Oaks</t>
        </is>
      </c>
    </row>
    <row r="46390">
      <c r="A46390" t="inlineStr">
        <is>
          <t>Customer Management</t>
        </is>
      </c>
      <c r="B46390" t="inlineStr">
        <is>
          <t>Membership Management</t>
        </is>
      </c>
      <c r="C46390" t="inlineStr">
        <is>
          <t>https://www.getapp.com/customer-management-software/membership-management/os/web-based</t>
        </is>
      </c>
      <c r="D46390" t="inlineStr">
        <is>
          <t>Payzip</t>
        </is>
      </c>
      <c r="E46390" t="inlineStr">
        <is>
          <t>https://www.getapp.com/recreation-wellness-software/a/payzip/</t>
        </is>
      </c>
      <c r="F46390" t="inlineStr">
        <is>
          <t>Payzip helps UK sports and hobby clubs manage member payments. Designed with an emphasis on being simple and straightforward, Payzip works the way your club works. Members can pay by card, mobile, cash, Bacs, or cheque. Its simple PAYG model means no hidden fees, no subscriptions, no surprises.Read more about Payzip</t>
        </is>
      </c>
    </row>
    <row r="46391">
      <c r="A46391" t="inlineStr">
        <is>
          <t>Customer Management</t>
        </is>
      </c>
      <c r="B46391" t="inlineStr">
        <is>
          <t>Membership Management</t>
        </is>
      </c>
      <c r="C46391" t="inlineStr">
        <is>
          <t>https://www.getapp.com/customer-management-software/membership-management/os/web-based</t>
        </is>
      </c>
      <c r="D46391" t="inlineStr">
        <is>
          <t>Swift</t>
        </is>
      </c>
      <c r="E46391" t="inlineStr">
        <is>
          <t>https://www.getapp.com/recreation-wellness-software/a/swift/</t>
        </is>
      </c>
      <c r="F46391" t="inlineStr">
        <is>
          <t>Swift provides premium scheduling &amp; management software - built exclusively for sports facilities.With lightning-fast online booking, a drag-and-drop calendar, notifications, and more - you can grow your business on auto-pilot.Simple, efficient, and designed for success - that's Swift.Read more about Swift</t>
        </is>
      </c>
    </row>
    <row r="46392">
      <c r="A46392" t="inlineStr">
        <is>
          <t>Customer Management</t>
        </is>
      </c>
      <c r="B46392" t="inlineStr">
        <is>
          <t>Membership Management</t>
        </is>
      </c>
      <c r="C46392" t="inlineStr">
        <is>
          <t>https://www.getapp.com/customer-management-software/membership-management/os/web-based</t>
        </is>
      </c>
      <c r="D46392" t="inlineStr">
        <is>
          <t>MOHID</t>
        </is>
      </c>
      <c r="E46392" t="inlineStr">
        <is>
          <t>https://www.getapp.com/customer-management-software/a/mohid/</t>
        </is>
      </c>
      <c r="F46392" t="inlineStr">
        <is>
          <t>MOHID is a Masjid management and fundraising software that offers an end-to-end solution for automating and streamlining key mosque operations such as donation management, membership tracking, program registration, and fundraising. MOHID's integrated hardware solutions, including donation kiosks and handheld devices, further enhance the mosque's operational efficiency and donor experience.Read more about MOHID</t>
        </is>
      </c>
    </row>
    <row r="46393">
      <c r="A46393" t="inlineStr">
        <is>
          <t>Customer Management</t>
        </is>
      </c>
      <c r="B46393" t="inlineStr">
        <is>
          <t>Membership Management</t>
        </is>
      </c>
      <c r="C46393" t="inlineStr">
        <is>
          <t>https://www.getapp.com/customer-management-software/membership-management/os/web-based</t>
        </is>
      </c>
      <c r="D46393" t="inlineStr">
        <is>
          <t>Perfect Gym</t>
        </is>
      </c>
      <c r="E46393" t="inlineStr">
        <is>
          <t>https://www.getapp.com/recreation-wellness-software/a/perfect-gym/</t>
        </is>
      </c>
      <c r="F46393" t="inlineStr">
        <is>
          <t>Perfect Gym is an all-in-one club management solution with tools for membership management, sales, visitor tracking, CRM, marketing, member self-service, &amp; moreRead more about Perfect Gym</t>
        </is>
      </c>
    </row>
    <row r="46394">
      <c r="A46394" t="inlineStr">
        <is>
          <t>Customer Management</t>
        </is>
      </c>
      <c r="B46394" t="inlineStr">
        <is>
          <t>Membership Management</t>
        </is>
      </c>
      <c r="C46394" t="inlineStr">
        <is>
          <t>https://www.getapp.com/customer-management-software/membership-management/os/web-based</t>
        </is>
      </c>
      <c r="D46394" t="inlineStr">
        <is>
          <t>Membri 365</t>
        </is>
      </c>
      <c r="E46394" t="inlineStr">
        <is>
          <t>https://www.getapp.com/customer-management-software/a/membri-365/</t>
        </is>
      </c>
      <c r="F46394" t="inlineStr">
        <is>
          <t>Membri 365 is an all-in-one membership management solution is designed to help associations capture and store member and prospect data in a centralized repository. The cloud-based application enables employees to automatically enroll members into the system and update the required information.Read more about Membri 365</t>
        </is>
      </c>
    </row>
    <row r="46395">
      <c r="A46395" t="inlineStr">
        <is>
          <t>Customer Management</t>
        </is>
      </c>
      <c r="B46395" t="inlineStr">
        <is>
          <t>Membership Management</t>
        </is>
      </c>
      <c r="C46395" t="inlineStr">
        <is>
          <t>https://www.getapp.com/customer-management-software/membership-management/os/web-based</t>
        </is>
      </c>
      <c r="D46395" t="inlineStr">
        <is>
          <t>ChamberMaster</t>
        </is>
      </c>
      <c r="E46395" t="inlineStr">
        <is>
          <t>https://www.getapp.com/customer-management-software/a/chambermaster/</t>
        </is>
      </c>
      <c r="F46395" t="inlineStr">
        <is>
          <t>ChamberMaster provides a member management system with a database to track all member data, as well as integrated billing, communications, website, &amp; more.Read more about ChamberMaster</t>
        </is>
      </c>
    </row>
    <row r="46396">
      <c r="A46396" t="inlineStr">
        <is>
          <t>Customer Management</t>
        </is>
      </c>
      <c r="B46396" t="inlineStr">
        <is>
          <t>Membership Management</t>
        </is>
      </c>
      <c r="C46396" t="inlineStr">
        <is>
          <t>https://www.getapp.com/customer-management-software/membership-management/os/web-based</t>
        </is>
      </c>
      <c r="D46396" t="inlineStr">
        <is>
          <t>Yapla</t>
        </is>
      </c>
      <c r="E46396" t="inlineStr">
        <is>
          <t>https://www.getapp.com/nonprofit-software/a/yapla/</t>
        </is>
      </c>
      <c r="F46396" t="inlineStr">
        <is>
          <t>Yapla allows businesses to manage member data, create events and start accepting donations and payments in 5 minutes. Designed by and for associations, Yapla is an all-in-one payment and management platform that gives you the time to accomplish your mission.Read more about Yapla</t>
        </is>
      </c>
    </row>
    <row r="46397">
      <c r="A46397" t="inlineStr">
        <is>
          <t>Customer Management</t>
        </is>
      </c>
      <c r="B46397" t="inlineStr">
        <is>
          <t>Membership Management</t>
        </is>
      </c>
      <c r="C46397" t="inlineStr">
        <is>
          <t>https://www.getapp.com/customer-management-software/membership-management/os/web-based</t>
        </is>
      </c>
      <c r="D46397" t="inlineStr">
        <is>
          <t>BookRelax</t>
        </is>
      </c>
      <c r="E46397" t="inlineStr">
        <is>
          <t>https://www.getapp.com/recreation-wellness-software/a/bookrelax/</t>
        </is>
      </c>
      <c r="F46397" t="inlineStr">
        <is>
          <t>BookRelax - the appointment booking software that makes managing your spa, salon, or wellness center a breeze.Read more about BookRelax</t>
        </is>
      </c>
    </row>
    <row r="46398">
      <c r="A46398" t="inlineStr">
        <is>
          <t>Customer Management</t>
        </is>
      </c>
      <c r="B46398" t="inlineStr">
        <is>
          <t>Membership Management</t>
        </is>
      </c>
      <c r="C46398" t="inlineStr">
        <is>
          <t>https://www.getapp.com/customer-management-software/membership-management/os/web-based</t>
        </is>
      </c>
      <c r="D46398" t="inlineStr">
        <is>
          <t>Mighty Pro</t>
        </is>
      </c>
      <c r="E46398" t="inlineStr">
        <is>
          <t>https://www.getapp.com/customer-management-software/a/mighty-pro/</t>
        </is>
      </c>
      <c r="F46398" t="inlineStr">
        <is>
          <t>Until Mighty Pro, your own branded mobile apps and website weren’t possible without risky, time-consuming, and expensive custom development.Read more about Mighty Pro</t>
        </is>
      </c>
    </row>
    <row r="46399">
      <c r="A46399" t="inlineStr">
        <is>
          <t>Customer Management</t>
        </is>
      </c>
      <c r="B46399" t="inlineStr">
        <is>
          <t>Membership Management</t>
        </is>
      </c>
      <c r="C46399" t="inlineStr">
        <is>
          <t>https://www.getapp.com/customer-management-software/membership-management/os/web-based</t>
        </is>
      </c>
      <c r="D46399" t="inlineStr">
        <is>
          <t>Friendly Manager</t>
        </is>
      </c>
      <c r="E46399" t="inlineStr">
        <is>
          <t>https://www.getapp.com/recreation-wellness-software/a/friendly-manager/</t>
        </is>
      </c>
      <c r="F46399" t="inlineStr">
        <is>
          <t>Friendly Manager lets you say goodbye to spreadsheets and hours of emailing.Great for Sports Clubs, Associations, Class-based Studios or Groups, Competition Organisers, and similar entities.Read more about Friendly Manager</t>
        </is>
      </c>
    </row>
    <row r="46400">
      <c r="A46400" t="inlineStr">
        <is>
          <t>Customer Management</t>
        </is>
      </c>
      <c r="B46400" t="inlineStr">
        <is>
          <t>Membership Management</t>
        </is>
      </c>
      <c r="C46400" t="inlineStr">
        <is>
          <t>https://www.getapp.com/customer-management-software/membership-management/os/web-based</t>
        </is>
      </c>
      <c r="D46400" t="inlineStr">
        <is>
          <t>Membership Toolkit</t>
        </is>
      </c>
      <c r="E46400" t="inlineStr">
        <is>
          <t>https://www.getapp.com/nonprofit-software/a/membership-toolkit/</t>
        </is>
      </c>
      <c r="F46400" t="inlineStr">
        <is>
          <t>Membership Toolkit Software was designed to make membership management easier. All of our tools work together seamlessly—from accounting to volunteer management—saving you time, so you can focus on what you do best: making a difference in your community.Read more about Membership Toolkit</t>
        </is>
      </c>
    </row>
    <row r="46401">
      <c r="A46401" t="inlineStr">
        <is>
          <t>Customer Management</t>
        </is>
      </c>
      <c r="B46401" t="inlineStr">
        <is>
          <t>Membership Management</t>
        </is>
      </c>
      <c r="C46401" t="inlineStr">
        <is>
          <t>https://www.getapp.com/customer-management-software/membership-management/os/web-based</t>
        </is>
      </c>
      <c r="D46401" t="inlineStr">
        <is>
          <t>Omni Secure</t>
        </is>
      </c>
      <c r="E46401" t="inlineStr">
        <is>
          <t>https://www.getapp.com/customer-management-software/a/omni-secure/</t>
        </is>
      </c>
      <c r="F46401" t="inlineStr">
        <is>
          <t>Omni Secure is a membership management software designed to help businesses create forms, handle billing processes, generate leads, sell services or products, and more from within a unified platform. Administrators can set up web pages to receive donations via merchant gateways and use a centralized dashboard to gain insights into free or paid members, groups, products, and services.Read more about Omni Secure</t>
        </is>
      </c>
    </row>
    <row r="46402">
      <c r="A46402" t="inlineStr">
        <is>
          <t>Customer Management</t>
        </is>
      </c>
      <c r="B46402" t="inlineStr">
        <is>
          <t>Membership Management</t>
        </is>
      </c>
      <c r="C46402" t="inlineStr">
        <is>
          <t>https://www.getapp.com/customer-management-software/membership-management/os/web-based</t>
        </is>
      </c>
      <c r="D46402" t="inlineStr">
        <is>
          <t>ABC Ignite</t>
        </is>
      </c>
      <c r="E46402" t="inlineStr">
        <is>
          <t>https://www.getapp.com/recreation-wellness-software/a/datatrak/</t>
        </is>
      </c>
      <c r="F46402" t="inlineStr">
        <is>
          <t>ABC Ignite, formerly known as Datatrak, is a web-based club management software solution designed to help the health &amp; fitness industry centralize &amp; manage member, employee &amp; financial data with member check-in, electronic records, schedule management, POS, inventory management, reports, &amp; more.Read more about ABC Ignite</t>
        </is>
      </c>
    </row>
    <row r="46403">
      <c r="A46403" t="inlineStr">
        <is>
          <t>Customer Management</t>
        </is>
      </c>
      <c r="B46403" t="inlineStr">
        <is>
          <t>Membership Management</t>
        </is>
      </c>
      <c r="C46403" t="inlineStr">
        <is>
          <t>https://www.getapp.com/customer-management-software/membership-management/os/web-based</t>
        </is>
      </c>
      <c r="D46403" t="inlineStr">
        <is>
          <t>PeopleVine</t>
        </is>
      </c>
      <c r="E46403" t="inlineStr">
        <is>
          <t>https://www.getapp.com/customer-management-software/a/peoplevine/</t>
        </is>
      </c>
      <c r="F46403" t="inlineStr">
        <is>
          <t>PeopleVine is a cloud-based marketing &amp; engagement solution that helps businesses to engage employees, members and customers across their workspaces, loyalty programs, member organizations, and more. Engagement data is tied back to CRM records, enabling the development of personalized relationships.Read more about PeopleVine</t>
        </is>
      </c>
    </row>
    <row r="46404">
      <c r="A46404" t="inlineStr">
        <is>
          <t>Customer Management</t>
        </is>
      </c>
      <c r="B46404" t="inlineStr">
        <is>
          <t>Membership Management</t>
        </is>
      </c>
      <c r="C46404" t="inlineStr">
        <is>
          <t>https://www.getapp.com/customer-management-software/membership-management/os/web-based</t>
        </is>
      </c>
      <c r="D46404" t="inlineStr">
        <is>
          <t>GroupFire</t>
        </is>
      </c>
      <c r="E46404" t="inlineStr">
        <is>
          <t>https://www.getapp.com/customer-management-software/a/groupfire/</t>
        </is>
      </c>
      <c r="F46404" t="inlineStr">
        <is>
          <t>GroupFire is a mobile engagement platform designed to help organizations streamline &amp; manage member communication &amp; event calendars online from a single location with features such as messaging, group spaces, a central directory, updates feed, video library, email templates, &amp; moreRead more about GroupFire</t>
        </is>
      </c>
    </row>
    <row r="46405">
      <c r="A46405" t="inlineStr">
        <is>
          <t>Customer Management</t>
        </is>
      </c>
      <c r="B46405" t="inlineStr">
        <is>
          <t>Membership Management</t>
        </is>
      </c>
      <c r="C46405" t="inlineStr">
        <is>
          <t>https://www.getapp.com/customer-management-software/membership-management/os/web-based</t>
        </is>
      </c>
      <c r="D46405" t="inlineStr">
        <is>
          <t>Exware Association Management</t>
        </is>
      </c>
      <c r="E46405" t="inlineStr">
        <is>
          <t>https://www.getapp.com/customer-management-software/a/exware-association-management/</t>
        </is>
      </c>
      <c r="F46405" t="inlineStr">
        <is>
          <t>Exware Association Management is a solution for nonprofits &amp; associations, covering membership management, online payments &amp; donations, social networking &amp; moreRead more about Exware Association Management</t>
        </is>
      </c>
    </row>
    <row r="46406">
      <c r="A46406" t="inlineStr">
        <is>
          <t>Customer Management</t>
        </is>
      </c>
      <c r="B46406" t="inlineStr">
        <is>
          <t>Membership Management</t>
        </is>
      </c>
      <c r="C46406" t="inlineStr">
        <is>
          <t>https://www.getapp.com/customer-management-software/membership-management/os/web-based</t>
        </is>
      </c>
      <c r="D46406" t="inlineStr">
        <is>
          <t>Open Social</t>
        </is>
      </c>
      <c r="E46406" t="inlineStr">
        <is>
          <t>https://www.getapp.com/industries-software/a/open-social/</t>
        </is>
      </c>
      <c r="F46406" t="inlineStr">
        <is>
          <t>Open Social helps organizations create, deploy, and manage online spaces to streamline communication, collaboration, and engagement operations. The white-labeling capabilities lets users personalize the platform with custom colors, images, taxonomies, header and footer menus, and other elements.Read more about Open Social</t>
        </is>
      </c>
    </row>
    <row r="46407">
      <c r="A46407" t="inlineStr">
        <is>
          <t>Customer Management</t>
        </is>
      </c>
      <c r="B46407" t="inlineStr">
        <is>
          <t>Membership Management</t>
        </is>
      </c>
      <c r="C46407" t="inlineStr">
        <is>
          <t>https://www.getapp.com/customer-management-software/membership-management/os/web-based</t>
        </is>
      </c>
      <c r="D46407" t="inlineStr">
        <is>
          <t>Gladstone</t>
        </is>
      </c>
      <c r="E46407" t="inlineStr">
        <is>
          <t>https://www.getapp.com/recreation-wellness-software/a/gladstone360/</t>
        </is>
      </c>
      <c r="F46407" t="inlineStr">
        <is>
          <t>Gladstone provides all-in-one leisure and membership management software to leisure and sports clubs across the UK &amp; Ireland, which includes tools for managing members, online bookings, marketing, scheduling, payment processing, administration, facilities, and more.Read more about Gladstone</t>
        </is>
      </c>
    </row>
    <row r="46408">
      <c r="A46408" t="inlineStr">
        <is>
          <t>Customer Management</t>
        </is>
      </c>
      <c r="B46408" t="inlineStr">
        <is>
          <t>Membership Management</t>
        </is>
      </c>
      <c r="C46408" t="inlineStr">
        <is>
          <t>https://www.getapp.com/customer-management-software/membership-management/os/web-based</t>
        </is>
      </c>
      <c r="D46408" t="inlineStr">
        <is>
          <t>Communal</t>
        </is>
      </c>
      <c r="E46408" t="inlineStr">
        <is>
          <t>https://www.getapp.com/industries-software/a/communal/</t>
        </is>
      </c>
      <c r="F46408" t="inlineStr">
        <is>
          <t>Communal is a cloud-based community management software that helps bring communities together and avoids making them more difficult to manage.Read more about Communal</t>
        </is>
      </c>
    </row>
    <row r="46409">
      <c r="A46409" t="inlineStr">
        <is>
          <t>Customer Management</t>
        </is>
      </c>
      <c r="B46409" t="inlineStr">
        <is>
          <t>Membership Management</t>
        </is>
      </c>
      <c r="C46409" t="inlineStr">
        <is>
          <t>https://www.getapp.com/customer-management-software/membership-management/os/web-based</t>
        </is>
      </c>
      <c r="D46409" t="inlineStr">
        <is>
          <t>Loyalty and Rewards</t>
        </is>
      </c>
      <c r="E46409" t="inlineStr">
        <is>
          <t>https://www.getapp.com/customer-management-software/a/use-tada/</t>
        </is>
      </c>
      <c r="F46409" t="inlineStr">
        <is>
          <t>Build customized, on-brand membership retention programs to incentivise repeat purchases, referrals, customer feedback, and social engagement.Read more about Loyalty and Rewards</t>
        </is>
      </c>
    </row>
    <row r="46410">
      <c r="A46410" t="inlineStr">
        <is>
          <t>Customer Management</t>
        </is>
      </c>
      <c r="B46410" t="inlineStr">
        <is>
          <t>Membership Management</t>
        </is>
      </c>
      <c r="C46410" t="inlineStr">
        <is>
          <t>https://www.getapp.com/customer-management-software/membership-management/os/web-based</t>
        </is>
      </c>
      <c r="D46410" t="inlineStr">
        <is>
          <t>Magicline</t>
        </is>
      </c>
      <c r="E46410" t="inlineStr">
        <is>
          <t>https://www.getapp.com/recreation-wellness-software/a/magicline/</t>
        </is>
      </c>
      <c r="F46410" t="inlineStr">
        <is>
          <t>Cloud-based all-in-one software that helps fitness and health providers with contracting, staff and member management and payment processing.Read more about Magicline</t>
        </is>
      </c>
    </row>
    <row r="46411">
      <c r="A46411" t="inlineStr">
        <is>
          <t>Customer Management</t>
        </is>
      </c>
      <c r="B46411" t="inlineStr">
        <is>
          <t>Membership Management</t>
        </is>
      </c>
      <c r="C46411" t="inlineStr">
        <is>
          <t>https://www.getapp.com/customer-management-software/membership-management/os/web-based</t>
        </is>
      </c>
      <c r="D46411" t="inlineStr">
        <is>
          <t>Connection Card</t>
        </is>
      </c>
      <c r="E46411" t="inlineStr">
        <is>
          <t>https://www.getapp.com/nonprofit-software/a/connection-card/</t>
        </is>
      </c>
      <c r="F46411" t="inlineStr">
        <is>
          <t>Connection Card Pro is a cloud-based church management platform that unifies people, groups, giving, events, check-ins, communications, and fund accounting in one intuitive dashboard. Enjoy AI-powered insights, a branded mobile app, unlimited support, and a risk-free 30-day trial—no contracts.Read more about Connection Card</t>
        </is>
      </c>
    </row>
    <row r="46412">
      <c r="A46412" t="inlineStr">
        <is>
          <t>Customer Management</t>
        </is>
      </c>
      <c r="B46412" t="inlineStr">
        <is>
          <t>Membership Management</t>
        </is>
      </c>
      <c r="C46412" t="inlineStr">
        <is>
          <t>https://www.getapp.com/customer-management-software/membership-management/os/web-based</t>
        </is>
      </c>
      <c r="D46412" t="inlineStr">
        <is>
          <t>Groop</t>
        </is>
      </c>
      <c r="E46412" t="inlineStr">
        <is>
          <t>https://www.getapp.com/recreation-wellness-software/a/groop/</t>
        </is>
      </c>
      <c r="F46412" t="inlineStr">
        <is>
          <t>Groop software is a management platform for individuals or groups involved in public charities or events. It has CRM functions for handling data, administrative tasks, and facilitating communication. Key features include group management, community engagement, event organization, and payment processing.Read more about Groop</t>
        </is>
      </c>
    </row>
    <row r="46413">
      <c r="A46413" t="inlineStr">
        <is>
          <t>Customer Management</t>
        </is>
      </c>
      <c r="B46413" t="inlineStr">
        <is>
          <t>Membership Management</t>
        </is>
      </c>
      <c r="C46413" t="inlineStr">
        <is>
          <t>https://www.getapp.com/customer-management-software/membership-management/os/web-based</t>
        </is>
      </c>
      <c r="D46413" t="inlineStr">
        <is>
          <t>FitnessForce</t>
        </is>
      </c>
      <c r="E46413" t="inlineStr">
        <is>
          <t>https://www.getapp.com/recreation-wellness-software/a/fitnessforce/</t>
        </is>
      </c>
      <c r="F46413" t="inlineStr">
        <is>
          <t>A sleek, mobile-first, all-in-one Membership Management System designed to acquire, manage and retain members.Read more about FitnessForce</t>
        </is>
      </c>
    </row>
    <row r="46414">
      <c r="A46414" t="inlineStr">
        <is>
          <t>Customer Management</t>
        </is>
      </c>
      <c r="B46414" t="inlineStr">
        <is>
          <t>Membership Management</t>
        </is>
      </c>
      <c r="C46414" t="inlineStr">
        <is>
          <t>https://www.getapp.com/customer-management-software/membership-management/os/web-based</t>
        </is>
      </c>
      <c r="D46414" t="inlineStr">
        <is>
          <t>Cuseum</t>
        </is>
      </c>
      <c r="E46414" t="inlineStr">
        <is>
          <t>https://www.getapp.com/customer-management-software/a/digital-membership-cards/</t>
        </is>
      </c>
      <c r="F46414" t="inlineStr">
        <is>
          <t>Digital Membership Cards is a cloud-based membership management solution that helps businesses create and distribute physical cards. It allows users to streamline the membership process and reduce costs associated with physical card creation and distribution. The solution helps users increase renewals with automated reminder messages and engage members through special messages on their digital membership cards.Read more about Cuseum</t>
        </is>
      </c>
    </row>
    <row r="46415">
      <c r="A46415" t="inlineStr">
        <is>
          <t>Customer Management</t>
        </is>
      </c>
      <c r="B46415" t="inlineStr">
        <is>
          <t>Membership Management</t>
        </is>
      </c>
      <c r="C46415" t="inlineStr">
        <is>
          <t>https://www.getapp.com/customer-management-software/membership-management/os/web-based</t>
        </is>
      </c>
      <c r="D46415" t="inlineStr">
        <is>
          <t>Paramount Acceptance</t>
        </is>
      </c>
      <c r="E46415" t="inlineStr">
        <is>
          <t>https://www.getapp.com/recreation-wellness-software/a/pulse-system/</t>
        </is>
      </c>
      <c r="F46415" t="inlineStr">
        <is>
          <t>Pulse by Paramount Acceptance is a gym management software designed to help health and fitness centers manage trainers, payroll, lead follow-up, billing operations, and more. The online scheduling tool allows gym instructors to view employee schedules and work hours, and record members’ attendances.Read more about Paramount Acceptance</t>
        </is>
      </c>
    </row>
    <row r="46416">
      <c r="A46416" t="inlineStr">
        <is>
          <t>Customer Management</t>
        </is>
      </c>
      <c r="B46416" t="inlineStr">
        <is>
          <t>Membership Management</t>
        </is>
      </c>
      <c r="C46416" t="inlineStr">
        <is>
          <t>https://www.getapp.com/customer-management-software/membership-management/os/web-based</t>
        </is>
      </c>
      <c r="D46416" t="inlineStr">
        <is>
          <t>Stacklii</t>
        </is>
      </c>
      <c r="E46416" t="inlineStr">
        <is>
          <t>https://www.getapp.com/website-ecommerce-software/a/stacklii/</t>
        </is>
      </c>
      <c r="F46416" t="inlineStr">
        <is>
          <t>Stacklii is an all-in-one builder system to effortlessly create and grow high-converting websites, stores, funnels, campaigns, and more.Read more about Stacklii</t>
        </is>
      </c>
    </row>
    <row r="46417">
      <c r="A46417" t="inlineStr">
        <is>
          <t>Customer Management</t>
        </is>
      </c>
      <c r="B46417" t="inlineStr">
        <is>
          <t>Membership Management</t>
        </is>
      </c>
      <c r="C46417" t="inlineStr">
        <is>
          <t>https://www.getapp.com/customer-management-software/membership-management/os/web-based</t>
        </is>
      </c>
      <c r="D46417" t="inlineStr">
        <is>
          <t>Ugenie</t>
        </is>
      </c>
      <c r="E46417" t="inlineStr">
        <is>
          <t>https://www.getapp.com/recreation-wellness-software/a/ugenie/</t>
        </is>
      </c>
      <c r="F46417" t="inlineStr">
        <is>
          <t>Ugenie is a dedicated platform for membership businesses to build, grow and engage with their communities outside the noise of social media and on their own terms.Read more about Ugenie</t>
        </is>
      </c>
    </row>
    <row r="46418">
      <c r="A46418" t="inlineStr">
        <is>
          <t>Customer Management</t>
        </is>
      </c>
      <c r="B46418" t="inlineStr">
        <is>
          <t>Membership Management</t>
        </is>
      </c>
      <c r="C46418" t="inlineStr">
        <is>
          <t>https://www.getapp.com/customer-management-software/membership-management/os/web-based</t>
        </is>
      </c>
      <c r="D46418" t="inlineStr">
        <is>
          <t>Tradewing</t>
        </is>
      </c>
      <c r="E46418" t="inlineStr">
        <is>
          <t>https://www.getapp.com/it-communications-software/a/tradewing/</t>
        </is>
      </c>
      <c r="F46418" t="inlineStr">
        <is>
          <t>Designed for small to medium-sized associations, their members, and sponsors, Tradewing offers the leading engagement platform for member communities and virtual conferences.Read more about Tradewing</t>
        </is>
      </c>
    </row>
    <row r="46419">
      <c r="A46419" t="inlineStr">
        <is>
          <t>Customer Management</t>
        </is>
      </c>
      <c r="B46419" t="inlineStr">
        <is>
          <t>Membership Management</t>
        </is>
      </c>
      <c r="C46419" t="inlineStr">
        <is>
          <t>https://www.getapp.com/customer-management-software/membership-management/os/web-based</t>
        </is>
      </c>
      <c r="D46419" t="inlineStr">
        <is>
          <t>ThreeSixty</t>
        </is>
      </c>
      <c r="E46419" t="inlineStr">
        <is>
          <t>https://www.getapp.com/customer-management-software/a/personify360/</t>
        </is>
      </c>
      <c r="F46419" t="inlineStr">
        <is>
          <t>The market’s most robust and flexibleAMS for enterprise associations andnonprofits looking for a technologyinfrastructure that supports theirunique processes and complexworkflows.Read more about ThreeSixty</t>
        </is>
      </c>
    </row>
    <row r="46420">
      <c r="A46420" t="inlineStr">
        <is>
          <t>Customer Management</t>
        </is>
      </c>
      <c r="B46420" t="inlineStr">
        <is>
          <t>Membership Management</t>
        </is>
      </c>
      <c r="C46420" t="inlineStr">
        <is>
          <t>https://www.getapp.com/customer-management-software/membership-management/os/web-based</t>
        </is>
      </c>
      <c r="D46420" t="inlineStr">
        <is>
          <t>MemberNova</t>
        </is>
      </c>
      <c r="E46420" t="inlineStr">
        <is>
          <t>https://www.getapp.com/customer-management-software/a/membernova/</t>
        </is>
      </c>
      <c r="F46420" t="inlineStr">
        <is>
          <t>MemberNova is an integrated membership management &amp; community engagement platform designed to help associations increase engagement, PR &amp; achieve growth with centralized services such as membership, content &amp; communication management, &amp; moreRead more about MemberNova</t>
        </is>
      </c>
    </row>
    <row r="46421">
      <c r="A46421" t="inlineStr">
        <is>
          <t>Customer Management</t>
        </is>
      </c>
      <c r="B46421" t="inlineStr">
        <is>
          <t>Membership Management</t>
        </is>
      </c>
      <c r="C46421" t="inlineStr">
        <is>
          <t>https://www.getapp.com/customer-management-software/membership-management/os/web-based</t>
        </is>
      </c>
      <c r="D46421" t="inlineStr">
        <is>
          <t>aMember Pro</t>
        </is>
      </c>
      <c r="E46421" t="inlineStr">
        <is>
          <t>https://www.getapp.com/customer-management-software/a/amember-pro/</t>
        </is>
      </c>
      <c r="F46421" t="inlineStr">
        <is>
          <t>aMember Pro helps to manage subscription payments, customer profiles, digital content, newsletters, affiliates, and other membership management activities.Read more about aMember Pro</t>
        </is>
      </c>
    </row>
    <row r="46422">
      <c r="A46422" t="inlineStr">
        <is>
          <t>Customer Management</t>
        </is>
      </c>
      <c r="B46422" t="inlineStr">
        <is>
          <t>Membership Management</t>
        </is>
      </c>
      <c r="C46422" t="inlineStr">
        <is>
          <t>https://www.getapp.com/customer-management-software/membership-management/os/web-based</t>
        </is>
      </c>
      <c r="D46422" t="inlineStr">
        <is>
          <t>Abowire</t>
        </is>
      </c>
      <c r="E46422" t="inlineStr">
        <is>
          <t>https://www.getapp.com/finance-accounting-software/a/abowire/</t>
        </is>
      </c>
      <c r="F46422" t="inlineStr">
        <is>
          <t>Abowire is an expert-driven solution to automate and scale your recurring revenue &amp; accelerate your growth.Our commitment is to fast-track your journey to subscription success, providing unparalleled customization and support.Read more about Abowire</t>
        </is>
      </c>
    </row>
    <row r="46423">
      <c r="A46423" t="inlineStr">
        <is>
          <t>Customer Management</t>
        </is>
      </c>
      <c r="B46423" t="inlineStr">
        <is>
          <t>Membership Management</t>
        </is>
      </c>
      <c r="C46423" t="inlineStr">
        <is>
          <t>https://www.getapp.com/customer-management-software/membership-management/os/web-based</t>
        </is>
      </c>
      <c r="D46423" t="inlineStr">
        <is>
          <t>Xplor Deciplus</t>
        </is>
      </c>
      <c r="E46423" t="inlineStr">
        <is>
          <t>https://www.getapp.com/recreation-wellness-software/a/deciplus/</t>
        </is>
      </c>
      <c r="F46423" t="inlineStr">
        <is>
          <t>Xplor Deciplus is a complete management software for sports clubs, studios and boxes that offers you a planning and online booking system, payment and invoicing automation, member management, subscriptions, online videos, shop, access control and build loyalty thanks to automated communication toolsRead more about Xplor Deciplus</t>
        </is>
      </c>
    </row>
    <row r="46424">
      <c r="A46424" t="inlineStr">
        <is>
          <t>Customer Management</t>
        </is>
      </c>
      <c r="B46424" t="inlineStr">
        <is>
          <t>Membership Management</t>
        </is>
      </c>
      <c r="C46424" t="inlineStr">
        <is>
          <t>https://www.getapp.com/customer-management-software/membership-management/os/web-based</t>
        </is>
      </c>
      <c r="D46424" t="inlineStr">
        <is>
          <t>FitGymSoftware</t>
        </is>
      </c>
      <c r="E46424" t="inlineStr">
        <is>
          <t>https://www.getapp.com/all-software/a/fitgymsoftware/</t>
        </is>
      </c>
      <c r="F46424" t="inlineStr">
        <is>
          <t>Gyms, yoga studios, MMA facilities, and dance studios all utilise FitGymSoftware to manage their operations.Read more about FitGymSoftware</t>
        </is>
      </c>
    </row>
    <row r="46425">
      <c r="A46425" t="inlineStr">
        <is>
          <t>Customer Management</t>
        </is>
      </c>
      <c r="B46425" t="inlineStr">
        <is>
          <t>Membership Management</t>
        </is>
      </c>
      <c r="C46425" t="inlineStr">
        <is>
          <t>https://www.getapp.com/customer-management-software/membership-management/os/web-based</t>
        </is>
      </c>
      <c r="D46425" t="inlineStr">
        <is>
          <t>Association Anywhere</t>
        </is>
      </c>
      <c r="E46425" t="inlineStr">
        <is>
          <t>https://www.getapp.com/customer-management-software/a/association-anywhere/</t>
        </is>
      </c>
      <c r="F46425" t="inlineStr">
        <is>
          <t>Association Anywhere is web-based, enterprise-class association management software built for growth. The platform centralizes data across the organization with apps and modules to manage members, plan events, create publications, track participation, and access reports to monitor the association.Read more about Association Anywhere</t>
        </is>
      </c>
    </row>
    <row r="46426">
      <c r="A46426" t="inlineStr">
        <is>
          <t>Customer Management</t>
        </is>
      </c>
      <c r="B46426" t="inlineStr">
        <is>
          <t>Membership Management</t>
        </is>
      </c>
      <c r="C46426" t="inlineStr">
        <is>
          <t>https://www.getapp.com/customer-management-software/membership-management/os/web-based</t>
        </is>
      </c>
      <c r="D46426" t="inlineStr">
        <is>
          <t>CampusGroups</t>
        </is>
      </c>
      <c r="E46426" t="inlineStr">
        <is>
          <t>https://www.getapp.com/hr-employee-management-software/a/campusgroups/</t>
        </is>
      </c>
      <c r="F46426" t="inlineStr">
        <is>
          <t>CampusGroups is a cloud-based community engagement software designed to help small to large higher education institutions create and manage communities. The platform enables organizations to handle student organizations, teams, departments, and other groups using different modules.Read more about CampusGroups</t>
        </is>
      </c>
    </row>
    <row r="46427">
      <c r="A46427" t="inlineStr">
        <is>
          <t>Customer Management</t>
        </is>
      </c>
      <c r="B46427" t="inlineStr">
        <is>
          <t>Membership Management</t>
        </is>
      </c>
      <c r="C46427" t="inlineStr">
        <is>
          <t>https://www.getapp.com/customer-management-software/membership-management/os/web-based</t>
        </is>
      </c>
      <c r="D46427" t="inlineStr">
        <is>
          <t>BRYNK</t>
        </is>
      </c>
      <c r="E46427" t="inlineStr">
        <is>
          <t>https://www.getapp.com/customer-management-software/a/brynk/</t>
        </is>
      </c>
      <c r="F46427" t="inlineStr">
        <is>
          <t>All-in-one platform(AMS) for Member, Donor, Event &amp; Payment/Fundraising Management.Read more about BRYNK</t>
        </is>
      </c>
    </row>
    <row r="46428">
      <c r="A46428" t="inlineStr">
        <is>
          <t>Customer Management</t>
        </is>
      </c>
      <c r="B46428" t="inlineStr">
        <is>
          <t>Membership Management</t>
        </is>
      </c>
      <c r="C46428" t="inlineStr">
        <is>
          <t>https://www.getapp.com/customer-management-software/membership-management/os/web-based</t>
        </is>
      </c>
      <c r="D46428" t="inlineStr">
        <is>
          <t>MotionSoft</t>
        </is>
      </c>
      <c r="E46428" t="inlineStr">
        <is>
          <t>https://www.getapp.com/recreation-wellness-software/a/moso/</t>
        </is>
      </c>
      <c r="F46428" t="inlineStr">
        <is>
          <t>Motionsoft is a tab-based club management software solution for gyms, fitness clubs, franchises, and hospital wellness centers that comes with 28 modules and provides 360-degree view of members accounts.  Learn more today by visiting https://www.motionsoft.net.Read more about MotionSoft</t>
        </is>
      </c>
    </row>
    <row r="46429">
      <c r="A46429" t="inlineStr">
        <is>
          <t>Customer Management</t>
        </is>
      </c>
      <c r="B46429" t="inlineStr">
        <is>
          <t>Membership Management</t>
        </is>
      </c>
      <c r="C46429" t="inlineStr">
        <is>
          <t>https://www.getapp.com/customer-management-software/membership-management/os/web-based</t>
        </is>
      </c>
      <c r="D46429" t="inlineStr">
        <is>
          <t>Xplor Recreation</t>
        </is>
      </c>
      <c r="E46429" t="inlineStr">
        <is>
          <t>https://www.getapp.com/recreation-wellness-software/a/xplor-recreation/</t>
        </is>
      </c>
      <c r="F46429" t="inlineStr">
        <is>
          <t>Xplor Recreation is a membership management software platform for communities and the health and wellness industry - parks &amp; recreation centers, martial arts studios, gyms, fitness clubs, yoga studios, associations, universities, colleges, and more.Read more about Xplor Recreation</t>
        </is>
      </c>
    </row>
    <row r="46430">
      <c r="A46430" t="inlineStr">
        <is>
          <t>Customer Management</t>
        </is>
      </c>
      <c r="B46430" t="inlineStr">
        <is>
          <t>Membership Management</t>
        </is>
      </c>
      <c r="C46430" t="inlineStr">
        <is>
          <t>https://www.getapp.com/customer-management-software/membership-management/os/web-based</t>
        </is>
      </c>
      <c r="D46430" t="inlineStr">
        <is>
          <t>Resasports</t>
        </is>
      </c>
      <c r="E46430" t="inlineStr">
        <is>
          <t>https://www.getapp.com/hr-employee-management-software/a/resawod/</t>
        </is>
      </c>
      <c r="F46430" t="inlineStr">
        <is>
          <t>Resasports, the platform for membership management of your gym or club, with a presence in more than 12 countries and more than 300 customers. You will be able to manage and automate everything related to activities and bookings, users management, online payments, facilities, among other. All thisRead more about Resasports</t>
        </is>
      </c>
    </row>
    <row r="46431">
      <c r="A46431" t="inlineStr">
        <is>
          <t>Customer Management</t>
        </is>
      </c>
      <c r="B46431" t="inlineStr">
        <is>
          <t>Membership Management</t>
        </is>
      </c>
      <c r="C46431" t="inlineStr">
        <is>
          <t>https://www.getapp.com/customer-management-software/membership-management/os/web-based</t>
        </is>
      </c>
      <c r="D46431" t="inlineStr">
        <is>
          <t>Engagifii</t>
        </is>
      </c>
      <c r="E46431" t="inlineStr">
        <is>
          <t>https://www.getapp.com/industries-software/a/engagifii/</t>
        </is>
      </c>
      <c r="F46431" t="inlineStr">
        <is>
          <t>Association Management &amp; Member Engagement software solution that is purpose-built to meet the needs of Education, Legal, &amp; Government Associations.Read more about Engagifii</t>
        </is>
      </c>
    </row>
    <row r="46432">
      <c r="A46432" t="inlineStr">
        <is>
          <t>Customer Management</t>
        </is>
      </c>
      <c r="B46432" t="inlineStr">
        <is>
          <t>Membership Management</t>
        </is>
      </c>
      <c r="C46432" t="inlineStr">
        <is>
          <t>https://www.getapp.com/customer-management-software/membership-management/os/web-based</t>
        </is>
      </c>
      <c r="D46432" t="inlineStr">
        <is>
          <t>Outseta</t>
        </is>
      </c>
      <c r="E46432" t="inlineStr">
        <is>
          <t>https://www.getapp.com/customer-management-software/a/outseta/</t>
        </is>
      </c>
      <c r="F46432" t="inlineStr">
        <is>
          <t>All-in-one membership software for SaaS start-ups, membership sites, and online communities.Read more about Outseta</t>
        </is>
      </c>
    </row>
    <row r="46433">
      <c r="A46433" t="inlineStr">
        <is>
          <t>Customer Management</t>
        </is>
      </c>
      <c r="B46433" t="inlineStr">
        <is>
          <t>Membership Management</t>
        </is>
      </c>
      <c r="C46433" t="inlineStr">
        <is>
          <t>https://www.getapp.com/customer-management-software/membership-management/os/web-based</t>
        </is>
      </c>
      <c r="D46433" t="inlineStr">
        <is>
          <t>CiviPlus</t>
        </is>
      </c>
      <c r="E46433" t="inlineStr">
        <is>
          <t>https://www.getapp.com/nonprofit-software/a/civiplus/</t>
        </is>
      </c>
      <c r="F46433" t="inlineStr">
        <is>
          <t>CiviPlus is a cloud-based CRM for nonprofit organizations. It is intuitive and user-friendly specifically developed for growing third sector organizations looking to better understand and make use of their data.Read more about CiviPlus</t>
        </is>
      </c>
    </row>
    <row r="46434">
      <c r="A46434" t="inlineStr">
        <is>
          <t>Customer Management</t>
        </is>
      </c>
      <c r="B46434" t="inlineStr">
        <is>
          <t>Membership Management</t>
        </is>
      </c>
      <c r="C46434" t="inlineStr">
        <is>
          <t>https://www.getapp.com/customer-management-software/membership-management/os/web-based</t>
        </is>
      </c>
      <c r="D46434" t="inlineStr">
        <is>
          <t>Aluminati</t>
        </is>
      </c>
      <c r="E46434" t="inlineStr">
        <is>
          <t>https://www.getapp.com/education-childcare-software/a/aluminate-community-builder/</t>
        </is>
      </c>
      <c r="F46434" t="inlineStr">
        <is>
          <t>Aluminate Community Builder is a cloud-based alumni management solution that helps organizations streamline processes for managing memberships, recruitment, event planning and more. Users can create profiles with information such as name, contact details, biography, employment history, and skills.Read more about Aluminati</t>
        </is>
      </c>
    </row>
    <row r="46435">
      <c r="A46435" t="inlineStr">
        <is>
          <t>Customer Management</t>
        </is>
      </c>
      <c r="B46435" t="inlineStr">
        <is>
          <t>Membership Management</t>
        </is>
      </c>
      <c r="C46435" t="inlineStr">
        <is>
          <t>https://www.getapp.com/customer-management-software/membership-management/os/web-based</t>
        </is>
      </c>
      <c r="D46435" t="inlineStr">
        <is>
          <t>MemberDev</t>
        </is>
      </c>
      <c r="E46435" t="inlineStr">
        <is>
          <t>https://www.getapp.com/customer-management-software/a/memberdev/</t>
        </is>
      </c>
      <c r="F46435" t="inlineStr">
        <is>
          <t>MemberDev helps plan, develop &amp; launch an all-in-one, custom membership platform for high performance subscription businesses including websites, apps &amp; portalsRead more about MemberDev</t>
        </is>
      </c>
    </row>
    <row r="46436">
      <c r="A46436" t="inlineStr">
        <is>
          <t>Customer Management</t>
        </is>
      </c>
      <c r="B46436" t="inlineStr">
        <is>
          <t>Membership Management</t>
        </is>
      </c>
      <c r="C46436" t="inlineStr">
        <is>
          <t>https://www.getapp.com/customer-management-software/membership-management/os/web-based</t>
        </is>
      </c>
      <c r="D46436" t="inlineStr">
        <is>
          <t>Sailia</t>
        </is>
      </c>
      <c r="E46436" t="inlineStr">
        <is>
          <t>https://www.getapp.com/recreation-wellness-software/a/sailia/</t>
        </is>
      </c>
      <c r="F46436" t="inlineStr">
        <is>
          <t>Sailia is a cloud-based watersports booking and management software that helps managers handle daily operations, manage staff, and more. Key features include staff rotas, resource management, waivers, custom emails, student progression, permission management, custom pricing, gift cards, discount codes and more.Read more about Sailia</t>
        </is>
      </c>
    </row>
    <row r="46437">
      <c r="A46437" t="inlineStr">
        <is>
          <t>Customer Management</t>
        </is>
      </c>
      <c r="B46437" t="inlineStr">
        <is>
          <t>Membership Management</t>
        </is>
      </c>
      <c r="C46437" t="inlineStr">
        <is>
          <t>https://www.getapp.com/customer-management-software/membership-management/os/web-based</t>
        </is>
      </c>
      <c r="D46437" t="inlineStr">
        <is>
          <t>AdvantageNFP Fundraiser</t>
        </is>
      </c>
      <c r="E46437" t="inlineStr">
        <is>
          <t>https://www.getapp.com/nonprofit-software/a/advantagenfp-fundraiser/</t>
        </is>
      </c>
      <c r="F46437" t="inlineStr">
        <is>
          <t>AdvantageNFP is an integrated customer relationship management (CRM), fundraising, membership, alumni, and event management solution designed to help non-profit organizations of all sizes manage donations, payments, charity events, campaigns, and more.Read more about AdvantageNFP Fundraiser</t>
        </is>
      </c>
    </row>
    <row r="46438">
      <c r="A46438" t="inlineStr">
        <is>
          <t>Customer Management</t>
        </is>
      </c>
      <c r="B46438" t="inlineStr">
        <is>
          <t>Membership Management</t>
        </is>
      </c>
      <c r="C46438" t="inlineStr">
        <is>
          <t>https://www.getapp.com/customer-management-software/membership-management/os/web-based</t>
        </is>
      </c>
      <c r="D46438" t="inlineStr">
        <is>
          <t>AdvantageCS</t>
        </is>
      </c>
      <c r="E46438" t="inlineStr">
        <is>
          <t>https://www.getapp.com/website-ecommerce-software/a/advantagecs/</t>
        </is>
      </c>
      <c r="F46438" t="inlineStr">
        <is>
          <t>AdvantageCS is an enterprise subscription management platform that allows businesses to efficiently run their operations the way they want. With the rapid expansion of consumer preference for subscription and membership models, AdvantageCS provides a market-responsive order-to-cash solution that supports a wide range of content and product offerings, including online content and journals, magazines and newspapers, eBooks and books, boxed content, and membership associations.Read more about AdvantageCS</t>
        </is>
      </c>
    </row>
    <row r="46439">
      <c r="A46439" t="inlineStr">
        <is>
          <t>Customer Management</t>
        </is>
      </c>
      <c r="B46439" t="inlineStr">
        <is>
          <t>Membership Management</t>
        </is>
      </c>
      <c r="C46439" t="inlineStr">
        <is>
          <t>https://www.getapp.com/customer-management-software/membership-management/os/web-based</t>
        </is>
      </c>
      <c r="D46439" t="inlineStr">
        <is>
          <t>Billhighway</t>
        </is>
      </c>
      <c r="E46439" t="inlineStr">
        <is>
          <t>https://www.getapp.com/customer-management-software/a/billhighway/</t>
        </is>
      </c>
      <c r="F46439" t="inlineStr">
        <is>
          <t>Our suite of chapter management tools easily integrates with a robust network of membership management technology providers. With Billhighway, you can automatically connect and share funds and data between National and chapters through a process that isn’t manual and time-consuming.Read more about Billhighway</t>
        </is>
      </c>
    </row>
    <row r="46440">
      <c r="A46440" t="inlineStr">
        <is>
          <t>Customer Management</t>
        </is>
      </c>
      <c r="B46440" t="inlineStr">
        <is>
          <t>Membership Management</t>
        </is>
      </c>
      <c r="C46440" t="inlineStr">
        <is>
          <t>https://www.getapp.com/customer-management-software/membership-management/os/web-based</t>
        </is>
      </c>
      <c r="D46440" t="inlineStr">
        <is>
          <t>Team Fee Pay</t>
        </is>
      </c>
      <c r="E46440" t="inlineStr">
        <is>
          <t>https://www.getapp.com/recreation-wellness-software/a/team-fee-pay/</t>
        </is>
      </c>
      <c r="F46440" t="inlineStr">
        <is>
          <t>Online football club management software helping clubs to go use online solutions to reduce admin, collect payments, register players &amp; more.Read more about Team Fee Pay</t>
        </is>
      </c>
    </row>
    <row r="46441">
      <c r="A46441" t="inlineStr">
        <is>
          <t>Customer Management</t>
        </is>
      </c>
      <c r="B46441" t="inlineStr">
        <is>
          <t>Membership Management</t>
        </is>
      </c>
      <c r="C46441" t="inlineStr">
        <is>
          <t>https://www.getapp.com/customer-management-software/membership-management/os/web-based</t>
        </is>
      </c>
      <c r="D46441" t="inlineStr">
        <is>
          <t>MemberMax</t>
        </is>
      </c>
      <c r="E46441" t="inlineStr">
        <is>
          <t>https://www.getapp.com/industries-software/a/membermax/</t>
        </is>
      </c>
      <c r="F46441" t="inlineStr">
        <is>
          <t>MemberMax is a cloud-based solution, which assists trade and professional associations with membership and conference management. Key features include visitor registration, search functionality, content management, a contact database, accounting, audit trails, and reporting.Read more about MemberMax</t>
        </is>
      </c>
    </row>
    <row r="46442">
      <c r="A46442" t="inlineStr">
        <is>
          <t>Customer Management</t>
        </is>
      </c>
      <c r="B46442" t="inlineStr">
        <is>
          <t>Membership Management</t>
        </is>
      </c>
      <c r="C46442" t="inlineStr">
        <is>
          <t>https://www.getapp.com/customer-management-software/membership-management/os/web-based</t>
        </is>
      </c>
      <c r="D46442" t="inlineStr">
        <is>
          <t>Webling</t>
        </is>
      </c>
      <c r="E46442" t="inlineStr">
        <is>
          <t>https://www.getapp.com/industries-software/a/webling/</t>
        </is>
      </c>
      <c r="F46442" t="inlineStr">
        <is>
          <t>Manage all your club or association member data in the cloud. Includes addresses, finances, communication and more. Comes with a member portal for self-service.Read more about Webling</t>
        </is>
      </c>
    </row>
    <row r="46443">
      <c r="A46443" t="inlineStr">
        <is>
          <t>Customer Management</t>
        </is>
      </c>
      <c r="B46443" t="inlineStr">
        <is>
          <t>Membership Management</t>
        </is>
      </c>
      <c r="C46443" t="inlineStr">
        <is>
          <t>https://www.getapp.com/customer-management-software/membership-management/os/web-based</t>
        </is>
      </c>
      <c r="D46443" t="inlineStr">
        <is>
          <t>Doubleknot</t>
        </is>
      </c>
      <c r="E46443" t="inlineStr">
        <is>
          <t>https://www.getapp.com/customer-management-software/a/doubleknot/</t>
        </is>
      </c>
      <c r="F46443" t="inlineStr">
        <is>
          <t>Doubleknot is a cloud-based membership management solution designed to help nonprofit organizations manage online registrations, volunteers, reservations, and donations. It enables businesses to enhance the guest experience, handle attendance, grow memberships, and track donations.Read more about Doubleknot</t>
        </is>
      </c>
    </row>
    <row r="46444">
      <c r="A46444" t="inlineStr">
        <is>
          <t>Customer Management</t>
        </is>
      </c>
      <c r="B46444" t="inlineStr">
        <is>
          <t>Membership Management</t>
        </is>
      </c>
      <c r="C46444" t="inlineStr">
        <is>
          <t>https://www.getapp.com/customer-management-software/membership-management/os/web-based</t>
        </is>
      </c>
      <c r="D46444" t="inlineStr">
        <is>
          <t>Mition</t>
        </is>
      </c>
      <c r="E46444" t="inlineStr">
        <is>
          <t>https://www.getapp.com/customer-management-software/a/mition/</t>
        </is>
      </c>
      <c r="F46444" t="inlineStr">
        <is>
          <t>Mition is a cloud-based association management software designed to help organizations of all sizes manage memberships, volunteer staff, training, communication, and more via a unified portal.Read more about Mition</t>
        </is>
      </c>
    </row>
    <row r="46445">
      <c r="A46445" t="inlineStr">
        <is>
          <t>Customer Management</t>
        </is>
      </c>
      <c r="B46445" t="inlineStr">
        <is>
          <t>Membership Management</t>
        </is>
      </c>
      <c r="C46445" t="inlineStr">
        <is>
          <t>https://www.getapp.com/customer-management-software/membership-management/os/web-based</t>
        </is>
      </c>
      <c r="D46445" t="inlineStr">
        <is>
          <t>GroupFlow</t>
        </is>
      </c>
      <c r="E46445" t="inlineStr">
        <is>
          <t>https://www.getapp.com/website-ecommerce-software/a/groupflow/</t>
        </is>
      </c>
      <c r="F46445" t="inlineStr">
        <is>
          <t>Attract new members with an engaging website and events platform for your member-based community. Efficiently connect with members for your in-person or online events. Manage memberships, charge dues, and charge for event tickets.Read more about GroupFlow</t>
        </is>
      </c>
    </row>
    <row r="46446">
      <c r="A46446" t="inlineStr">
        <is>
          <t>Customer Management</t>
        </is>
      </c>
      <c r="B46446" t="inlineStr">
        <is>
          <t>Membership Management</t>
        </is>
      </c>
      <c r="C46446" t="inlineStr">
        <is>
          <t>https://www.getapp.com/customer-management-software/membership-management/os/web-based</t>
        </is>
      </c>
      <c r="D46446" t="inlineStr">
        <is>
          <t>HOA Grove</t>
        </is>
      </c>
      <c r="E46446" t="inlineStr">
        <is>
          <t>https://www.getapp.com/real-estate-property-software/a/hoa-grove/</t>
        </is>
      </c>
      <c r="F46446" t="inlineStr">
        <is>
          <t>HOA Grove is a cloud-based solution for self-managed communities that want modern tools to streamline subscription management processes.Read more about HOA Grove</t>
        </is>
      </c>
    </row>
    <row r="46447">
      <c r="A46447" t="inlineStr">
        <is>
          <t>Customer Management</t>
        </is>
      </c>
      <c r="B46447" t="inlineStr">
        <is>
          <t>Membership Management</t>
        </is>
      </c>
      <c r="C46447" t="inlineStr">
        <is>
          <t>https://www.getapp.com/customer-management-software/membership-management/os/web-based</t>
        </is>
      </c>
      <c r="D46447" t="inlineStr">
        <is>
          <t>GGGolf</t>
        </is>
      </c>
      <c r="E46447" t="inlineStr">
        <is>
          <t>https://www.getapp.com/recreation-wellness-software/a/gggolf/</t>
        </is>
      </c>
      <c r="F46447" t="inlineStr">
        <is>
          <t>Get the all-in-one club management solution with GGGolf. Our software provides the power for clubs to manage tee-times, tournaments, handicap, point of sale, and so much more all in one place.Read more about GGGolf</t>
        </is>
      </c>
    </row>
    <row r="46448">
      <c r="A46448" t="inlineStr">
        <is>
          <t>Customer Management</t>
        </is>
      </c>
      <c r="B46448" t="inlineStr">
        <is>
          <t>Membership Management</t>
        </is>
      </c>
      <c r="C46448" t="inlineStr">
        <is>
          <t>https://www.getapp.com/customer-management-software/membership-management/os/web-based</t>
        </is>
      </c>
      <c r="D46448" t="inlineStr">
        <is>
          <t>Klublr</t>
        </is>
      </c>
      <c r="E46448" t="inlineStr">
        <is>
          <t>https://www.getapp.com/recreation-wellness-software/a/klublr/</t>
        </is>
      </c>
      <c r="F46448" t="inlineStr">
        <is>
          <t>Klublr helps sports organizations manage memberships, engage with members via emails, text messages, Whatsapp, Messenger or push notifications, and sort teams using custom labels. The centralized calendar lets users organize matches, practices, and other events, send invites, and collect RSVPs.Read more about Klublr</t>
        </is>
      </c>
    </row>
    <row r="46449">
      <c r="A46449" t="inlineStr">
        <is>
          <t>Customer Management</t>
        </is>
      </c>
      <c r="B46449" t="inlineStr">
        <is>
          <t>Membership Management</t>
        </is>
      </c>
      <c r="C46449" t="inlineStr">
        <is>
          <t>https://www.getapp.com/customer-management-software/membership-management/os/web-based</t>
        </is>
      </c>
      <c r="D46449" t="inlineStr">
        <is>
          <t>ClubReady</t>
        </is>
      </c>
      <c r="E46449" t="inlineStr">
        <is>
          <t>https://www.getapp.com/recreation-wellness-software/a/clubready/</t>
        </is>
      </c>
      <c r="F46449" t="inlineStr">
        <is>
          <t>ClubReady is an online club management software designed to help fitness and wellness centers streamline operations related to lead management, member retention, and customer engagement. It allows administrators to handle leads, run sales campaigns, and gain visibility into market trends.Read more about ClubReady</t>
        </is>
      </c>
    </row>
    <row r="46450">
      <c r="A46450" t="inlineStr">
        <is>
          <t>Customer Management</t>
        </is>
      </c>
      <c r="B46450" t="inlineStr">
        <is>
          <t>Membership Management</t>
        </is>
      </c>
      <c r="C46450" t="inlineStr">
        <is>
          <t>https://www.getapp.com/customer-management-software/membership-management/os/web-based</t>
        </is>
      </c>
      <c r="D46450" t="inlineStr">
        <is>
          <t>Groupeasy</t>
        </is>
      </c>
      <c r="E46450" t="inlineStr">
        <is>
          <t>https://www.getapp.com/customer-management-software/a/groupeasy/</t>
        </is>
      </c>
      <c r="F46450" t="inlineStr">
        <is>
          <t>Groupeasy is the only all-in-one communication scheduling and collaboration platform designed for organizations and groups with shared interests.  We are the productivity app for groups that need to do more with less.  Streamline organize and effectively manage all your resources.Read more about Groupeasy</t>
        </is>
      </c>
    </row>
    <row r="46451">
      <c r="A46451" t="inlineStr">
        <is>
          <t>Customer Management</t>
        </is>
      </c>
      <c r="B46451" t="inlineStr">
        <is>
          <t>Membership Management</t>
        </is>
      </c>
      <c r="C46451" t="inlineStr">
        <is>
          <t>https://www.getapp.com/customer-management-software/membership-management/os/web-based</t>
        </is>
      </c>
      <c r="D46451" t="inlineStr">
        <is>
          <t>Aptify</t>
        </is>
      </c>
      <c r="E46451" t="inlineStr">
        <is>
          <t>https://www.getapp.com/customer-management-software/a/aptify/</t>
        </is>
      </c>
      <c r="F46451" t="inlineStr">
        <is>
          <t>Aptify is a membership management software designed to help professional, philanthropic, and trade associations, labor unions, and international organizations engage with members and store financial information in a centralized database.Read more about Aptify</t>
        </is>
      </c>
    </row>
    <row r="46452">
      <c r="A46452" t="inlineStr">
        <is>
          <t>Customer Management</t>
        </is>
      </c>
      <c r="B46452" t="inlineStr">
        <is>
          <t>Membership Management</t>
        </is>
      </c>
      <c r="C46452" t="inlineStr">
        <is>
          <t>https://www.getapp.com/customer-management-software/membership-management/os/web-based</t>
        </is>
      </c>
      <c r="D46452" t="inlineStr">
        <is>
          <t>Workfolio Directory</t>
        </is>
      </c>
      <c r="E46452" t="inlineStr">
        <is>
          <t>https://www.getapp.com/all-software/a/workfolio-directory/</t>
        </is>
      </c>
      <c r="F46452" t="inlineStr">
        <is>
          <t>Workfolio Directory is a cloud-based directory management software designed to help businesses across legal, medical and healthcare, education, and consulting industries create, publish, and manage custom directories. The application allows organizations to add, store, and edit employee and client details in a centralized repository for future reference.Read more about Workfolio Directory</t>
        </is>
      </c>
    </row>
    <row r="46453">
      <c r="A46453" t="inlineStr">
        <is>
          <t>Customer Management</t>
        </is>
      </c>
      <c r="B46453" t="inlineStr">
        <is>
          <t>Membership Management</t>
        </is>
      </c>
      <c r="C46453" t="inlineStr">
        <is>
          <t>https://www.getapp.com/customer-management-software/membership-management/os/web-based</t>
        </is>
      </c>
      <c r="D46453" t="inlineStr">
        <is>
          <t>Trybe</t>
        </is>
      </c>
      <c r="E46453" t="inlineStr">
        <is>
          <t>https://www.getapp.com/customer-management-software/a/trybe/</t>
        </is>
      </c>
      <c r="F46453" t="inlineStr">
        <is>
          <t>An intuitive cloud-based software to help your spa business manage online bookings, scheduling, appointments, payments, inventory, and more.Convert bookings online through your own branded shop hosted by us. Give live availability to your customers and convert bookings online.Read more about Trybe</t>
        </is>
      </c>
    </row>
    <row r="46454">
      <c r="A46454" t="inlineStr">
        <is>
          <t>Customer Management</t>
        </is>
      </c>
      <c r="B46454" t="inlineStr">
        <is>
          <t>Membership Management</t>
        </is>
      </c>
      <c r="C46454" t="inlineStr">
        <is>
          <t>https://www.getapp.com/customer-management-software/membership-management/os/web-based</t>
        </is>
      </c>
      <c r="D46454" t="inlineStr">
        <is>
          <t>Culmas</t>
        </is>
      </c>
      <c r="E46454" t="inlineStr">
        <is>
          <t>https://www.getapp.com/recreation-wellness-software/a/culmas/</t>
        </is>
      </c>
      <c r="F46454" t="inlineStr">
        <is>
          <t>Culmas is a Class management platform for the performing arts. The system streamlines classes and show planning, automates communication, manages students, finances, and more.Read more about Culmas</t>
        </is>
      </c>
    </row>
    <row r="46455">
      <c r="A46455" t="inlineStr">
        <is>
          <t>Customer Management</t>
        </is>
      </c>
      <c r="B46455" t="inlineStr">
        <is>
          <t>Membership Management</t>
        </is>
      </c>
      <c r="C46455" t="inlineStr">
        <is>
          <t>https://www.getapp.com/customer-management-software/membership-management/os/web-based</t>
        </is>
      </c>
      <c r="D46455" t="inlineStr">
        <is>
          <t>GiveLife365</t>
        </is>
      </c>
      <c r="E46455" t="inlineStr">
        <is>
          <t>https://www.getapp.com/all-software/a/givelife365/</t>
        </is>
      </c>
      <c r="F46455" t="inlineStr">
        <is>
          <t>GiveLife365 is an all-in-one CRM software designed specifically for nonprofit organizations. The Microsoft-powered platform centralizes donor, volunteer, membership, event, and case management functions in a single system, allowing nonprofits to streamline operations and improve efficiency. GiveLife365 features automated workflows, customizable reporting tools, and integrations with popular business applications like Stripe, PayPal, and Eventbrite.Read more about GiveLife365</t>
        </is>
      </c>
    </row>
    <row r="46456">
      <c r="A46456" t="inlineStr">
        <is>
          <t>Customer Management</t>
        </is>
      </c>
      <c r="B46456" t="inlineStr">
        <is>
          <t>Membership Management</t>
        </is>
      </c>
      <c r="C46456" t="inlineStr">
        <is>
          <t>https://www.getapp.com/customer-management-software/membership-management/os/web-based</t>
        </is>
      </c>
      <c r="D46456" t="inlineStr">
        <is>
          <t>SportMember</t>
        </is>
      </c>
      <c r="E46456" t="inlineStr">
        <is>
          <t>https://www.getapp.com/recreation-wellness-software/a/sportmember/</t>
        </is>
      </c>
      <c r="F46456" t="inlineStr">
        <is>
          <t>SportMember is a membership management software which allows sports coaches and club admin to allocate pitches, plan matches, and coordinate with members and staff. Features include a lineup builder, team calendar, fee payments, statistics tracker, website builder, membership database, and more.Read more about SportMember</t>
        </is>
      </c>
    </row>
    <row r="46457">
      <c r="A46457" t="inlineStr">
        <is>
          <t>Customer Management</t>
        </is>
      </c>
      <c r="B46457" t="inlineStr">
        <is>
          <t>Membership Management</t>
        </is>
      </c>
      <c r="C46457" t="inlineStr">
        <is>
          <t>https://www.getapp.com/customer-management-software/membership-management/os/web-based</t>
        </is>
      </c>
      <c r="D46457" t="inlineStr">
        <is>
          <t>iGo Figure</t>
        </is>
      </c>
      <c r="E46457" t="inlineStr">
        <is>
          <t>https://www.getapp.com/recreation-wellness-software/a/igo-figure/</t>
        </is>
      </c>
      <c r="F46457" t="inlineStr">
        <is>
          <t>The best fitness club management softwareRead more about iGo Figure</t>
        </is>
      </c>
    </row>
    <row r="46458">
      <c r="A46458" t="inlineStr">
        <is>
          <t>Customer Management</t>
        </is>
      </c>
      <c r="B46458" t="inlineStr">
        <is>
          <t>Membership Management</t>
        </is>
      </c>
      <c r="C46458" t="inlineStr">
        <is>
          <t>https://www.getapp.com/customer-management-software/membership-management/os/web-based</t>
        </is>
      </c>
      <c r="D46458" t="inlineStr">
        <is>
          <t>SpeedIn</t>
        </is>
      </c>
      <c r="E46458" t="inlineStr">
        <is>
          <t>https://www.getapp.com/recreation-wellness-software/a/speedin/</t>
        </is>
      </c>
      <c r="F46458" t="inlineStr">
        <is>
          <t>SpeedIn is a check-in app which enables clubs, non-profits &amp; associations to control access to their club by day or event with features like barcode or RFID scanners, search functionality, member metrics, &amp; more. SpeedIn allows users to check-in &amp; verify members &amp; their families at the club entranceRead more about SpeedIn</t>
        </is>
      </c>
    </row>
    <row r="46459">
      <c r="A46459" t="inlineStr">
        <is>
          <t>Customer Management</t>
        </is>
      </c>
      <c r="B46459" t="inlineStr">
        <is>
          <t>Membership Management</t>
        </is>
      </c>
      <c r="C46459" t="inlineStr">
        <is>
          <t>https://www.getapp.com/customer-management-software/membership-management/os/web-based</t>
        </is>
      </c>
      <c r="D46459" t="inlineStr">
        <is>
          <t>Club Management System</t>
        </is>
      </c>
      <c r="E46459" t="inlineStr">
        <is>
          <t>https://www.getapp.com/recreation-wellness-software/a/club-management-system/</t>
        </is>
      </c>
      <c r="F46459" t="inlineStr">
        <is>
          <t>Club Management System is a cloud-based club management solution designed to help sports centers, gyms, and business clubs manage registrations and memberships. Key features include invoicing, file storage, financial analysis, barcode scanning, signature capture, email notifications, and reporting.Read more about Club Management System</t>
        </is>
      </c>
    </row>
    <row r="46460">
      <c r="A46460" t="inlineStr">
        <is>
          <t>Customer Management</t>
        </is>
      </c>
      <c r="B46460" t="inlineStr">
        <is>
          <t>Membership Management</t>
        </is>
      </c>
      <c r="C46460" t="inlineStr">
        <is>
          <t>https://www.getapp.com/customer-management-software/membership-management/os/web-based</t>
        </is>
      </c>
      <c r="D46460" t="inlineStr">
        <is>
          <t>Sports Carnival</t>
        </is>
      </c>
      <c r="E46460" t="inlineStr">
        <is>
          <t>https://www.getapp.com/recreation-wellness-software/a/sports-carnival/</t>
        </is>
      </c>
      <c r="F46460" t="inlineStr">
        <is>
          <t>SportsCarnival is a sports league management software that is designed for multiple clubs, such as baseball, basketball, badminton, tennis, golf, swimming, and wrestling. It allows organizations to build leagues, process payments, conduct online auctions, and more on a centralized platform.Read more about Sports Carnival</t>
        </is>
      </c>
    </row>
    <row r="46461">
      <c r="A46461" t="inlineStr">
        <is>
          <t>Customer Management</t>
        </is>
      </c>
      <c r="B46461" t="inlineStr">
        <is>
          <t>Membership Management</t>
        </is>
      </c>
      <c r="C46461" t="inlineStr">
        <is>
          <t>https://www.getapp.com/customer-management-software/membership-management/os/web-based</t>
        </is>
      </c>
      <c r="D46461" t="inlineStr">
        <is>
          <t>Stride Events</t>
        </is>
      </c>
      <c r="E46461" t="inlineStr">
        <is>
          <t>https://www.getapp.com/website-ecommerce-software/a/stride-events/</t>
        </is>
      </c>
      <c r="F46461" t="inlineStr">
        <is>
          <t>Stride Events offers free online registration and ticketing software. Its features also include full-service event management tools.Sell more tickets online with effective growth tools. Get real-time financial and sales data. Simplify sponsorship management, fundraising, merchandise, and more.Read more about Stride Events</t>
        </is>
      </c>
    </row>
    <row r="46462">
      <c r="A46462" t="inlineStr">
        <is>
          <t>Customer Management</t>
        </is>
      </c>
      <c r="B46462" t="inlineStr">
        <is>
          <t>Membership Management</t>
        </is>
      </c>
      <c r="C46462" t="inlineStr">
        <is>
          <t>https://www.getapp.com/customer-management-software/membership-management/os/web-based</t>
        </is>
      </c>
      <c r="D46462" t="inlineStr">
        <is>
          <t>Moon Boots</t>
        </is>
      </c>
      <c r="E46462" t="inlineStr">
        <is>
          <t>https://www.getapp.com/education-childcare-software/a/moon-boots/</t>
        </is>
      </c>
      <c r="F46462" t="inlineStr">
        <is>
          <t>Moon Boots is a private content centric social media platform that allows users to share their ideas, thoughts, and experiences with network of friends and followers. With Moon Boots, you can create and share content in a deeply secure and private environment, without the distractions and noise of traditional social media platforms. Join our community today and discover the power of meaningful connections through shared content.Read more about Moon Boots</t>
        </is>
      </c>
    </row>
    <row r="46463">
      <c r="A46463" t="inlineStr">
        <is>
          <t>Customer Management</t>
        </is>
      </c>
      <c r="B46463" t="inlineStr">
        <is>
          <t>Membership Management</t>
        </is>
      </c>
      <c r="C46463" t="inlineStr">
        <is>
          <t>https://www.getapp.com/customer-management-software/membership-management/os/web-based</t>
        </is>
      </c>
      <c r="D46463" t="inlineStr">
        <is>
          <t>SPORTRICK</t>
        </is>
      </c>
      <c r="E46463" t="inlineStr">
        <is>
          <t>https://www.getapp.com/customer-management-software/a/sportrick/</t>
        </is>
      </c>
      <c r="F46463" t="inlineStr">
        <is>
          <t>SPORTRICK is a cloud-based business management software designed to help sports centers and fitness clubs handle various administrative operations, such as class bookings, memberships, payment processing, data analysis, and more. Instructors can view and update upcoming schedule on a calendar.Read more about SPORTRICK</t>
        </is>
      </c>
    </row>
    <row r="46464">
      <c r="A46464" t="inlineStr">
        <is>
          <t>Customer Management</t>
        </is>
      </c>
      <c r="B46464" t="inlineStr">
        <is>
          <t>Membership Management</t>
        </is>
      </c>
      <c r="C46464" t="inlineStr">
        <is>
          <t>https://www.getapp.com/customer-management-software/membership-management/os/web-based</t>
        </is>
      </c>
      <c r="D46464" t="inlineStr">
        <is>
          <t>Wicket</t>
        </is>
      </c>
      <c r="E46464" t="inlineStr">
        <is>
          <t>https://www.getapp.com/customer-management-software/a/wicket/</t>
        </is>
      </c>
      <c r="F46464" t="inlineStr">
        <is>
          <t>World's first Member Data Platform  allowing associations to integrate with best-in-class third-party software, from email marketing and events to e-commerce and learning management. Because Wicket integrate, you'll see your member activity across all connected platforms.Read more about Wicket</t>
        </is>
      </c>
    </row>
    <row r="46465">
      <c r="A46465" t="inlineStr">
        <is>
          <t>Customer Management</t>
        </is>
      </c>
      <c r="B46465" t="inlineStr">
        <is>
          <t>Membership Management</t>
        </is>
      </c>
      <c r="C46465" t="inlineStr">
        <is>
          <t>https://www.getapp.com/customer-management-software/membership-management/os/web-based</t>
        </is>
      </c>
      <c r="D46465" t="inlineStr">
        <is>
          <t>Buzops</t>
        </is>
      </c>
      <c r="E46465" t="inlineStr">
        <is>
          <t>https://www.getapp.com/hr-employee-management-software/a/buzops/</t>
        </is>
      </c>
      <c r="F46465" t="inlineStr">
        <is>
          <t>Buzops is a gym management software offering tools for staff management, client engagement, and operational efficiency. Its automation handles repetitive tasks, allowing for a personalized touch. The platform fosters team confidence through respect, equality, and responsibility. Payment processing is simplified and centralized, free from hidden fees or unpredictable billing. Leveraging 15 years of gym ownership experience, Buzops provides intuitive reports to inform business decisions.Read more about Buzops</t>
        </is>
      </c>
    </row>
    <row r="46466">
      <c r="A46466" t="inlineStr">
        <is>
          <t>Customer Management</t>
        </is>
      </c>
      <c r="B46466" t="inlineStr">
        <is>
          <t>Membership Management</t>
        </is>
      </c>
      <c r="C46466" t="inlineStr">
        <is>
          <t>https://www.getapp.com/customer-management-software/membership-management/os/web-based</t>
        </is>
      </c>
      <c r="D46466" t="inlineStr">
        <is>
          <t>CSI Spectrum</t>
        </is>
      </c>
      <c r="E46466" t="inlineStr">
        <is>
          <t>https://www.getapp.com/recreation-wellness-software/a/spectrum-ng/</t>
        </is>
      </c>
      <c r="F46466" t="inlineStr">
        <is>
          <t>Spectrum NG is a web-based membership management software that serves health &amp; fitness clubs, campus recreation centers, and wellness centers, among othersRead more about CSI Spectrum</t>
        </is>
      </c>
    </row>
    <row r="46467">
      <c r="A46467" t="inlineStr">
        <is>
          <t>Customer Management</t>
        </is>
      </c>
      <c r="B46467" t="inlineStr">
        <is>
          <t>Membership Management</t>
        </is>
      </c>
      <c r="C46467" t="inlineStr">
        <is>
          <t>https://www.getapp.com/customer-management-software/membership-management/os/web-based</t>
        </is>
      </c>
      <c r="D46467" t="inlineStr">
        <is>
          <t>Xplor Gym</t>
        </is>
      </c>
      <c r="E46467" t="inlineStr">
        <is>
          <t>https://www.getapp.com/recreation-wellness-software/a/resamania/</t>
        </is>
      </c>
      <c r="F46467" t="inlineStr">
        <is>
          <t>Xplor Gym is an all-in-one gym membership management solution with software, embedded payments &amp; integrated access control – ready to supercharge your success. Manage all aspects of your gym from one intuitive system. Cut admin work, increase accuracy &amp; get a complete real-time member view.Read more about Xplor Gym</t>
        </is>
      </c>
    </row>
    <row r="46468">
      <c r="A46468" t="inlineStr">
        <is>
          <t>Customer Management</t>
        </is>
      </c>
      <c r="B46468" t="inlineStr">
        <is>
          <t>Membership Management</t>
        </is>
      </c>
      <c r="C46468" t="inlineStr">
        <is>
          <t>https://www.getapp.com/customer-management-software/membership-management/os/web-based</t>
        </is>
      </c>
      <c r="D46468" t="inlineStr">
        <is>
          <t>Engage AMS</t>
        </is>
      </c>
      <c r="E46468" t="inlineStr">
        <is>
          <t>https://www.getapp.com/customer-service-support-software/a/engage-ams/</t>
        </is>
      </c>
      <c r="F46468" t="inlineStr">
        <is>
          <t>Engage AMS is more than membership management. It is an integrated website &amp; membership management solution all-in-one -- a public-facing along with a single sign-on for member-exclusive info &amp; easy-to-use admin features. Request your free demo at EngageAMS.com or email jstone@engagesoftware.com.Read more about Engage AMS</t>
        </is>
      </c>
    </row>
    <row r="46469">
      <c r="A46469" t="inlineStr">
        <is>
          <t>Customer Management</t>
        </is>
      </c>
      <c r="B46469" t="inlineStr">
        <is>
          <t>Membership Management</t>
        </is>
      </c>
      <c r="C46469" t="inlineStr">
        <is>
          <t>https://www.getapp.com/customer-management-software/membership-management/os/web-based</t>
        </is>
      </c>
      <c r="D46469" t="inlineStr">
        <is>
          <t>Nimble AMS</t>
        </is>
      </c>
      <c r="E46469" t="inlineStr">
        <is>
          <t>https://www.getapp.com/industries-software/a/nimble-ams/</t>
        </is>
      </c>
      <c r="F46469" t="inlineStr">
        <is>
          <t>Nimble AMS, built on Salesforce CRM, is a cloud-based association management software designed to help nonprofits and trade and professional associations handle memberships, orders, events, exhibitors, sponsorships, and more.Read more about Nimble AMS</t>
        </is>
      </c>
    </row>
    <row r="46470">
      <c r="A46470" t="inlineStr">
        <is>
          <t>Customer Management</t>
        </is>
      </c>
      <c r="B46470" t="inlineStr">
        <is>
          <t>Membership Management</t>
        </is>
      </c>
      <c r="C46470" t="inlineStr">
        <is>
          <t>https://www.getapp.com/customer-management-software/membership-management/os/web-based</t>
        </is>
      </c>
      <c r="D46470" t="inlineStr">
        <is>
          <t>indyRIOT</t>
        </is>
      </c>
      <c r="E46470" t="inlineStr">
        <is>
          <t>https://www.getapp.com/website-ecommerce-software/a/indyriot/</t>
        </is>
      </c>
      <c r="F46470" t="inlineStr">
        <is>
          <t>Building an ecosystem on an indyRIOT solution gives users a better way to have safe and meaningful interactions with the members of their community. Members can access more information, learn, empower, change, and most importantly - they can connect and interact with each other.Read more about indyRIOT</t>
        </is>
      </c>
    </row>
    <row r="46471">
      <c r="A46471" t="inlineStr">
        <is>
          <t>Customer Management</t>
        </is>
      </c>
      <c r="B46471" t="inlineStr">
        <is>
          <t>Membership Management</t>
        </is>
      </c>
      <c r="C46471" t="inlineStr">
        <is>
          <t>https://www.getapp.com/customer-management-software/membership-management/os/web-based</t>
        </is>
      </c>
      <c r="D46471" t="inlineStr">
        <is>
          <t>Campaign Nucleus</t>
        </is>
      </c>
      <c r="E46471" t="inlineStr">
        <is>
          <t>https://www.getapp.com/customer-management-software/a/campaign-nucleus/</t>
        </is>
      </c>
      <c r="F46471" t="inlineStr">
        <is>
          <t>Campaign Nucleus is a SaaS platform that acts as the ultimate hub for managing efficient and scalable political campaigns and organizations. We are technology ecosystem helps users eliminate barriers by providing a centralized, collaborative, and transparent solution.Read more about Campaign Nucleus</t>
        </is>
      </c>
    </row>
    <row r="46472">
      <c r="A46472" t="inlineStr">
        <is>
          <t>Customer Management</t>
        </is>
      </c>
      <c r="B46472" t="inlineStr">
        <is>
          <t>Membership Management</t>
        </is>
      </c>
      <c r="C46472" t="inlineStr">
        <is>
          <t>https://www.getapp.com/customer-management-software/membership-management/os/web-based</t>
        </is>
      </c>
      <c r="D46472" t="inlineStr">
        <is>
          <t>Klubaro</t>
        </is>
      </c>
      <c r="E46472" t="inlineStr">
        <is>
          <t>https://www.getapp.com/recreation-wellness-software/a/klubaro/</t>
        </is>
      </c>
      <c r="F46472" t="inlineStr">
        <is>
          <t>Klubaro helps individual sports clubs handle their daily operations, offering a purpose-built solution based on martial arts dojos, swimming clubs, and other similar organizations' requirements.Read more about Klubaro</t>
        </is>
      </c>
    </row>
    <row r="46473">
      <c r="A46473" t="inlineStr">
        <is>
          <t>Customer Management</t>
        </is>
      </c>
      <c r="B46473" t="inlineStr">
        <is>
          <t>Membership Management</t>
        </is>
      </c>
      <c r="C46473" t="inlineStr">
        <is>
          <t>https://www.getapp.com/customer-management-software/membership-management/os/web-based</t>
        </is>
      </c>
      <c r="D46473" t="inlineStr">
        <is>
          <t>Association DNA</t>
        </is>
      </c>
      <c r="E46473" t="inlineStr">
        <is>
          <t>https://www.getapp.com/customer-management-software/a/association-dna/</t>
        </is>
      </c>
      <c r="F46473" t="inlineStr">
        <is>
          <t>Association DNA is a cloud-based software designed to help businesses handle memberships, revenue, and data via a unified portal. The application connects seamlessly to existing websites and allows users to securely store member data.Read more about Association DNA</t>
        </is>
      </c>
    </row>
    <row r="46474">
      <c r="A46474" t="inlineStr">
        <is>
          <t>Customer Management</t>
        </is>
      </c>
      <c r="B46474" t="inlineStr">
        <is>
          <t>Membership Management</t>
        </is>
      </c>
      <c r="C46474" t="inlineStr">
        <is>
          <t>https://www.getapp.com/customer-management-software/membership-management/os/web-based</t>
        </is>
      </c>
      <c r="D46474" t="inlineStr">
        <is>
          <t>MyClubSubs</t>
        </is>
      </c>
      <c r="E46474" t="inlineStr">
        <is>
          <t>https://www.getapp.com/customer-management-software/a/myclubsubs/</t>
        </is>
      </c>
      <c r="F46474" t="inlineStr">
        <is>
          <t>Designed to streamline administrative tasks and enhance member engagement, MyClubSubs is the go-to system for clubs, associations, and groups of all sizes.Read more about MyClubSubs</t>
        </is>
      </c>
    </row>
    <row r="46475">
      <c r="A46475" t="inlineStr">
        <is>
          <t>Customer Management</t>
        </is>
      </c>
      <c r="B46475" t="inlineStr">
        <is>
          <t>Membership Management</t>
        </is>
      </c>
      <c r="C46475" t="inlineStr">
        <is>
          <t>https://www.getapp.com/customer-management-software/membership-management/os/web-based</t>
        </is>
      </c>
      <c r="D46475" t="inlineStr">
        <is>
          <t>Clava</t>
        </is>
      </c>
      <c r="E46475" t="inlineStr">
        <is>
          <t>https://www.getapp.com/customer-management-software/a/clava/</t>
        </is>
      </c>
      <c r="F46475" t="inlineStr">
        <is>
          <t>Clava is a climbing gym management software that simplifies operations with features like scheduling, waivers, and data-driven insights, and more. Clava helps gym owners attract and retain members while providing a streamlined experience.Read more about Clava</t>
        </is>
      </c>
    </row>
    <row r="46476">
      <c r="A46476" t="inlineStr">
        <is>
          <t>Customer Management</t>
        </is>
      </c>
      <c r="B46476" t="inlineStr">
        <is>
          <t>Membership Management</t>
        </is>
      </c>
      <c r="C46476" t="inlineStr">
        <is>
          <t>https://www.getapp.com/customer-management-software/membership-management/os/web-based</t>
        </is>
      </c>
      <c r="D46476" t="inlineStr">
        <is>
          <t>MyCreator</t>
        </is>
      </c>
      <c r="E46476" t="inlineStr">
        <is>
          <t>https://www.getapp.com/development-tools-software/a/mycreator/</t>
        </is>
      </c>
      <c r="F46476" t="inlineStr">
        <is>
          <t>MyCreator is amobile application builder platform designed for wellness practitioners, coaches, nutritionists, and fitness creators. The tool helps build and manage membership sites, courses, and events. It enables businesses to manage content, payments, marketing, and more.Read more about MyCreator</t>
        </is>
      </c>
    </row>
    <row r="46477">
      <c r="A46477" t="inlineStr">
        <is>
          <t>Customer Management</t>
        </is>
      </c>
      <c r="B46477" t="inlineStr">
        <is>
          <t>Membership Management</t>
        </is>
      </c>
      <c r="C46477" t="inlineStr">
        <is>
          <t>https://www.getapp.com/customer-management-software/membership-management/os/web-based</t>
        </is>
      </c>
      <c r="D46477" t="inlineStr">
        <is>
          <t>ACTIVE Network</t>
        </is>
      </c>
      <c r="E46477" t="inlineStr">
        <is>
          <t>https://www.getapp.com/customer-management-software/a/active-network/</t>
        </is>
      </c>
      <c r="F46477" t="inlineStr">
        <is>
          <t>ACTIVE’s cloud-based technology specializes in program and recreation management, helping organizations transform operations, grow communities, and boost efficiency. With seamless integrations, custom tools, and analytics, it empowers leaders to streamline tasks and build meaningful connections.Read more about ACTIVE Network</t>
        </is>
      </c>
    </row>
    <row r="46478">
      <c r="A46478" t="inlineStr">
        <is>
          <t>Customer Management</t>
        </is>
      </c>
      <c r="B46478" t="inlineStr">
        <is>
          <t>Membership Management</t>
        </is>
      </c>
      <c r="C46478" t="inlineStr">
        <is>
          <t>https://www.getapp.com/customer-management-software/membership-management/os/web-based</t>
        </is>
      </c>
      <c r="D46478" t="inlineStr">
        <is>
          <t>Demosphere</t>
        </is>
      </c>
      <c r="E46478" t="inlineStr">
        <is>
          <t>https://www.getapp.com/website-ecommerce-software/a/demosphere/</t>
        </is>
      </c>
      <c r="F46478" t="inlineStr">
        <is>
          <t>The new Demosphere mobile app comes from over 30 years of experience as a partner to clubs, leagues, and associations across all sports.Access teams, rosters, schedules and game assignments, households and orders, all while staying connected via messaging tools.Read more about Demosphere</t>
        </is>
      </c>
    </row>
    <row r="46479">
      <c r="A46479" t="inlineStr">
        <is>
          <t>Customer Management</t>
        </is>
      </c>
      <c r="B46479" t="inlineStr">
        <is>
          <t>Membership Management</t>
        </is>
      </c>
      <c r="C46479" t="inlineStr">
        <is>
          <t>https://www.getapp.com/customer-management-software/membership-management/os/web-based</t>
        </is>
      </c>
      <c r="D46479" t="inlineStr">
        <is>
          <t>Blue Note Systems</t>
        </is>
      </c>
      <c r="E46479" t="inlineStr">
        <is>
          <t>https://www.getapp.com/customer-management-software/a/blue-note-systems-crm/</t>
        </is>
      </c>
      <c r="F46479" t="inlineStr">
        <is>
          <t>Blue note systems, based on SugarCRM, is a cloud-based customer relationship management (CRM) software designed to help businesses handle the entire sales cycle, from prospecting to providing customer service. Features include multi-channel marketing, lead nurturing, real-time analytics, and more.Read more about Blue Note Systems</t>
        </is>
      </c>
    </row>
    <row r="46480">
      <c r="A46480" t="inlineStr">
        <is>
          <t>Customer Management</t>
        </is>
      </c>
      <c r="B46480" t="inlineStr">
        <is>
          <t>Membership Management</t>
        </is>
      </c>
      <c r="C46480" t="inlineStr">
        <is>
          <t>https://www.getapp.com/customer-management-software/membership-management/os/web-based</t>
        </is>
      </c>
      <c r="D46480" t="inlineStr">
        <is>
          <t>Clarity</t>
        </is>
      </c>
      <c r="E46480" t="inlineStr">
        <is>
          <t>https://www.getapp.com/nonprofit-software/a/clarity-2/</t>
        </is>
      </c>
      <c r="F46480" t="inlineStr">
        <is>
          <t>Clarity enables charities to manage beneficiaries, donors, and organizations.We’re on a mission to make giving more collaborative by providing better insights into charitable activities so that beneficiaries, donors, and organizations can monitor their impact, with Clarity.Read more about Clarity</t>
        </is>
      </c>
    </row>
    <row r="46481">
      <c r="A46481" t="inlineStr">
        <is>
          <t>Customer Management</t>
        </is>
      </c>
      <c r="B46481" t="inlineStr">
        <is>
          <t>Membership Management</t>
        </is>
      </c>
      <c r="C46481" t="inlineStr">
        <is>
          <t>https://www.getapp.com/customer-management-software/membership-management/os/web-based</t>
        </is>
      </c>
      <c r="D46481" t="inlineStr">
        <is>
          <t>streamSWEET</t>
        </is>
      </c>
      <c r="E46481" t="inlineStr">
        <is>
          <t>https://www.getapp.com/customer-management-software/a/streamsweet/</t>
        </is>
      </c>
      <c r="F46481" t="inlineStr">
        <is>
          <t>streamSWEET is an association management software designed to help businesses manage website content and customer relationships to deliver information and maintain online presence. Administrators can add and rearrange web pages across multiple sites using the drag-and-drop interface.Read more about streamSWEET</t>
        </is>
      </c>
    </row>
    <row r="46482">
      <c r="A46482" t="inlineStr">
        <is>
          <t>Customer Management</t>
        </is>
      </c>
      <c r="B46482" t="inlineStr">
        <is>
          <t>Membership Management</t>
        </is>
      </c>
      <c r="C46482" t="inlineStr">
        <is>
          <t>https://www.getapp.com/customer-management-software/membership-management/os/web-based</t>
        </is>
      </c>
      <c r="D46482" t="inlineStr">
        <is>
          <t>JoonWeb</t>
        </is>
      </c>
      <c r="E46482" t="inlineStr">
        <is>
          <t>https://www.getapp.com/website-ecommerce-software/a/joonweb/</t>
        </is>
      </c>
      <c r="F46482" t="inlineStr">
        <is>
          <t>Anyone who wishes to turn their idea into a reality by using a secure and reliable website. Whether you're a self-creator, a small business, or a large multinational, JoonWeb can handle it all.Read more about JoonWeb</t>
        </is>
      </c>
    </row>
    <row r="46483">
      <c r="A46483" t="inlineStr">
        <is>
          <t>Customer Management</t>
        </is>
      </c>
      <c r="B46483" t="inlineStr">
        <is>
          <t>Membership Management</t>
        </is>
      </c>
      <c r="C46483" t="inlineStr">
        <is>
          <t>https://www.getapp.com/customer-management-software/membership-management/os/web-based</t>
        </is>
      </c>
      <c r="D46483" t="inlineStr">
        <is>
          <t>Impexium</t>
        </is>
      </c>
      <c r="E46483" t="inlineStr">
        <is>
          <t>https://www.getapp.com/nonprofit-software/a/impexium/</t>
        </is>
      </c>
      <c r="F46483" t="inlineStr">
        <is>
          <t>Impexium is a cloud-based membership management platform that offers a full range of administrative and association business activities. The platform allows users to streamline operations, reduce development costs and reliance on corporate IT, and help improve business outcomes.Read more about Impexium</t>
        </is>
      </c>
    </row>
    <row r="46484">
      <c r="A46484" t="inlineStr">
        <is>
          <t>Customer Management</t>
        </is>
      </c>
      <c r="B46484" t="inlineStr">
        <is>
          <t>Membership Management</t>
        </is>
      </c>
      <c r="C46484" t="inlineStr">
        <is>
          <t>https://www.getapp.com/customer-management-software/membership-management/os/web-based</t>
        </is>
      </c>
      <c r="D46484" t="inlineStr">
        <is>
          <t>ARMember</t>
        </is>
      </c>
      <c r="E46484" t="inlineStr">
        <is>
          <t>https://www.getapp.com/education-childcare-software/a/armember/</t>
        </is>
      </c>
      <c r="F46484" t="inlineStr">
        <is>
          <t>ARMember is an advanced WordPress membership plugin that turns your website into a membership site. It allows you to monetize your content with flexible subscription plans, protect pages and posts with access rules, and boost engagement with gamification elements like badges and points. The plugin provides a setup wizard, built-in forms, content dripping, coupons, and more.Read more about ARMember</t>
        </is>
      </c>
    </row>
    <row r="46485">
      <c r="A46485" t="inlineStr">
        <is>
          <t>Customer Management</t>
        </is>
      </c>
      <c r="B46485" t="inlineStr">
        <is>
          <t>Membership Management</t>
        </is>
      </c>
      <c r="C46485" t="inlineStr">
        <is>
          <t>https://www.getapp.com/customer-management-software/membership-management/os/web-based</t>
        </is>
      </c>
      <c r="D46485" t="inlineStr">
        <is>
          <t>FitBoat</t>
        </is>
      </c>
      <c r="E46485" t="inlineStr">
        <is>
          <t>https://www.getapp.com/customer-management-software/a/fitboat/</t>
        </is>
      </c>
      <c r="F46485" t="inlineStr">
        <is>
          <t>FitBoat is a simple, sturdy &amp; secure software platform which is built to pitch up the day to day management concern for a Membership-Based Organization. Use our seamless FitBoat Software &amp; mobile application to run and direct your business towards growth.Read more about FitBoat</t>
        </is>
      </c>
    </row>
    <row r="46486">
      <c r="A46486" t="inlineStr">
        <is>
          <t>Customer Management</t>
        </is>
      </c>
      <c r="B46486" t="inlineStr">
        <is>
          <t>Membership Management</t>
        </is>
      </c>
      <c r="C46486" t="inlineStr">
        <is>
          <t>https://www.getapp.com/customer-management-software/membership-management/os/web-based</t>
        </is>
      </c>
      <c r="D46486" t="inlineStr">
        <is>
          <t>PassportOS</t>
        </is>
      </c>
      <c r="E46486" t="inlineStr">
        <is>
          <t>https://www.getapp.com/website-ecommerce-software/a/passportos/</t>
        </is>
      </c>
      <c r="F46486" t="inlineStr">
        <is>
          <t>PassportOS is a cloud-based platform designed for entrepreneurial support organizations that helps manage startup communities, subcommunity programs, and application building.Read more about PassportOS</t>
        </is>
      </c>
    </row>
    <row r="46487">
      <c r="A46487" t="inlineStr">
        <is>
          <t>Customer Management</t>
        </is>
      </c>
      <c r="B46487" t="inlineStr">
        <is>
          <t>Membership Management</t>
        </is>
      </c>
      <c r="C46487" t="inlineStr">
        <is>
          <t>https://www.getapp.com/customer-management-software/membership-management/os/web-based</t>
        </is>
      </c>
      <c r="D46487" t="inlineStr">
        <is>
          <t>Simply Collect</t>
        </is>
      </c>
      <c r="E46487" t="inlineStr">
        <is>
          <t>https://www.getapp.com/customer-management-software/a/simply-collect/</t>
        </is>
      </c>
      <c r="F46487" t="inlineStr">
        <is>
          <t>Simply Collect is a web-based collections solution for managing monthly subscription or membership payments, with accounts reporting, arrears management &amp; moreRead more about Simply Collect</t>
        </is>
      </c>
    </row>
    <row r="46488">
      <c r="A46488" t="inlineStr">
        <is>
          <t>Customer Management</t>
        </is>
      </c>
      <c r="B46488" t="inlineStr">
        <is>
          <t>Membership Management</t>
        </is>
      </c>
      <c r="C46488" t="inlineStr">
        <is>
          <t>https://www.getapp.com/customer-management-software/membership-management/os/web-based</t>
        </is>
      </c>
      <c r="D46488" t="inlineStr">
        <is>
          <t>IsMyGym</t>
        </is>
      </c>
      <c r="E46488" t="inlineStr">
        <is>
          <t>https://www.getapp.com/recreation-wellness-software/a/ismygym/</t>
        </is>
      </c>
      <c r="F46488" t="inlineStr">
        <is>
          <t>IsMyGym is the tool that will help you achieve an organized and effective fitness business. Thanks to the features it offers, it will help you retain your customers and increase new customers.Read more about IsMyGym</t>
        </is>
      </c>
    </row>
    <row r="46489">
      <c r="A46489" t="inlineStr">
        <is>
          <t>Customer Management</t>
        </is>
      </c>
      <c r="B46489" t="inlineStr">
        <is>
          <t>Membership Management</t>
        </is>
      </c>
      <c r="C46489" t="inlineStr">
        <is>
          <t>https://www.getapp.com/customer-management-software/membership-management/os/web-based</t>
        </is>
      </c>
      <c r="D46489" t="inlineStr">
        <is>
          <t>Kleer</t>
        </is>
      </c>
      <c r="E46489" t="inlineStr">
        <is>
          <t>https://www.getapp.com/customer-management-software/a/kleer/</t>
        </is>
      </c>
      <c r="F46489" t="inlineStr">
        <is>
          <t>Kleer offers dental practices with an alternative coverage option for patients. It is an easy-to-use cloud-based software that enables dental practices of all shapes and sizes to build customized in-house membership plans.Read more about Kleer</t>
        </is>
      </c>
    </row>
    <row r="46490">
      <c r="A46490" t="inlineStr">
        <is>
          <t>Customer Management</t>
        </is>
      </c>
      <c r="B46490" t="inlineStr">
        <is>
          <t>Membership Management</t>
        </is>
      </c>
      <c r="C46490" t="inlineStr">
        <is>
          <t>https://www.getapp.com/customer-management-software/membership-management/os/web-based</t>
        </is>
      </c>
      <c r="D46490" t="inlineStr">
        <is>
          <t>Arkom Membership</t>
        </is>
      </c>
      <c r="E46490" t="inlineStr">
        <is>
          <t>https://www.getapp.com/customer-management-software/a/arkom-membership/</t>
        </is>
      </c>
      <c r="F46490" t="inlineStr">
        <is>
          <t>Arkom Membership is an all-in-one membership system that enables businesses to spend more time focusing on tasks that matter by significantly reducing admin time. Teams agement system (CMS) interface, allowing managers to edit content.Read more about Arkom Membership</t>
        </is>
      </c>
    </row>
    <row r="46491">
      <c r="A46491" t="inlineStr">
        <is>
          <t>Customer Management</t>
        </is>
      </c>
      <c r="B46491" t="inlineStr">
        <is>
          <t>Membership Management</t>
        </is>
      </c>
      <c r="C46491" t="inlineStr">
        <is>
          <t>https://www.getapp.com/customer-management-software/membership-management/os/web-based</t>
        </is>
      </c>
      <c r="D46491" t="inlineStr">
        <is>
          <t>S-Verein Large</t>
        </is>
      </c>
      <c r="E46491" t="inlineStr">
        <is>
          <t>https://www.getapp.com/recreation-wellness-software/a/s-verein/</t>
        </is>
      </c>
      <c r="F46491" t="inlineStr">
        <is>
          <t>S-Verein Large is a cloud-based, data protection-compliant software that supports clubs of over 100 members to manage addresses, contributions, awards, members, invoices, and donations. It is possible to import data from other programs.Read more about S-Verein Large</t>
        </is>
      </c>
    </row>
    <row r="46492">
      <c r="A46492" t="inlineStr">
        <is>
          <t>Customer Management</t>
        </is>
      </c>
      <c r="B46492" t="inlineStr">
        <is>
          <t>Membership Management</t>
        </is>
      </c>
      <c r="C46492" t="inlineStr">
        <is>
          <t>https://www.getapp.com/customer-management-software/membership-management/os/web-based</t>
        </is>
      </c>
      <c r="D46492" t="inlineStr">
        <is>
          <t>campai</t>
        </is>
      </c>
      <c r="E46492" t="inlineStr">
        <is>
          <t>https://www.getapp.com/recreation-wellness-software/a/campai/</t>
        </is>
      </c>
      <c r="F46492" t="inlineStr">
        <is>
          <t>Club and association management solution. Users can manage their customers, communication, billing, donations, and accounting in an all-in-one solution. campai is a cloud-based software with unlimited access for users of their organization.Read more about campai</t>
        </is>
      </c>
    </row>
    <row r="46493">
      <c r="A46493" t="inlineStr">
        <is>
          <t>Customer Management</t>
        </is>
      </c>
      <c r="B46493" t="inlineStr">
        <is>
          <t>Membership Management</t>
        </is>
      </c>
      <c r="C46493" t="inlineStr">
        <is>
          <t>https://www.getapp.com/customer-management-software/membership-management/os/web-based</t>
        </is>
      </c>
      <c r="D46493" t="inlineStr">
        <is>
          <t>Legio 365</t>
        </is>
      </c>
      <c r="E46493" t="inlineStr">
        <is>
          <t>https://www.getapp.com/customer-management-software/a/legio-365/</t>
        </is>
      </c>
      <c r="F46493" t="inlineStr">
        <is>
          <t>Legio 365 is a membership management solution that helps associations streamline processes related to membership renewals, event management, accounting, member elections, and more on a centralized platform.Read more about Legio 365</t>
        </is>
      </c>
    </row>
    <row r="46494">
      <c r="A46494" t="inlineStr">
        <is>
          <t>Customer Management</t>
        </is>
      </c>
      <c r="B46494" t="inlineStr">
        <is>
          <t>Membership Management</t>
        </is>
      </c>
      <c r="C46494" t="inlineStr">
        <is>
          <t>https://www.getapp.com/customer-management-software/membership-management/os/web-based</t>
        </is>
      </c>
      <c r="D46494" t="inlineStr">
        <is>
          <t>Plan2Play</t>
        </is>
      </c>
      <c r="E46494" t="inlineStr">
        <is>
          <t>https://www.getapp.com/recreation-wellness-software/a/plan2play/</t>
        </is>
      </c>
      <c r="F46494" t="inlineStr">
        <is>
          <t>Plan2Play is a gym management software platform that helps businesses connect with new members and the community. Wellness organizations can improve day-to-day operations and foster a valuable community.Read more about Plan2Play</t>
        </is>
      </c>
    </row>
    <row r="46495">
      <c r="A46495" t="inlineStr">
        <is>
          <t>Customer Management</t>
        </is>
      </c>
      <c r="B46495" t="inlineStr">
        <is>
          <t>Membership Management</t>
        </is>
      </c>
      <c r="C46495" t="inlineStr">
        <is>
          <t>https://www.getapp.com/customer-management-software/membership-management/os/web-based</t>
        </is>
      </c>
      <c r="D46495" t="inlineStr">
        <is>
          <t>Membersy</t>
        </is>
      </c>
      <c r="E46495" t="inlineStr">
        <is>
          <t>https://www.getapp.com/customer-management-software/a/membersy/</t>
        </is>
      </c>
      <c r="F46495" t="inlineStr">
        <is>
          <t>Membersy is a patient-focused approach to improving access to quality, affordable dental care. Through our digital health platform, we help dental practices and providers offer memberships that solve the challenges of providing care at scale in today’s market. We provide Dental Service Organizations (DSOs) of all sizes—from small startups to large enterprises—with thoughtfully designed dental membership plans to make dental care services more accessible. Reclaim the dental plan narrative from inRead more about Membersy</t>
        </is>
      </c>
    </row>
    <row r="46496">
      <c r="A46496" t="inlineStr">
        <is>
          <t>Customer Management</t>
        </is>
      </c>
      <c r="B46496" t="inlineStr">
        <is>
          <t>Membership Management</t>
        </is>
      </c>
      <c r="C46496" t="inlineStr">
        <is>
          <t>https://www.getapp.com/customer-management-software/membership-management/os/web-based</t>
        </is>
      </c>
      <c r="D46496" t="inlineStr">
        <is>
          <t>eMembership</t>
        </is>
      </c>
      <c r="E46496" t="inlineStr">
        <is>
          <t>https://www.getapp.com/customer-management-software/a/emembership/</t>
        </is>
      </c>
      <c r="F46496" t="inlineStr">
        <is>
          <t>eMembership is a web-based membership and dues system.  eMembership has everything you need to effectively manage your membership and dues. Easy navigation, quick searching, invoicing and payment processing, robust reporting, integration with your accounting software, and more!Read more about eMembership</t>
        </is>
      </c>
    </row>
    <row r="46497">
      <c r="A46497" t="inlineStr">
        <is>
          <t>Customer Management</t>
        </is>
      </c>
      <c r="B46497" t="inlineStr">
        <is>
          <t>Membership Management</t>
        </is>
      </c>
      <c r="C46497" t="inlineStr">
        <is>
          <t>https://www.getapp.com/customer-management-software/membership-management/os/web-based</t>
        </is>
      </c>
      <c r="D46497" t="inlineStr">
        <is>
          <t>3ioNetra</t>
        </is>
      </c>
      <c r="E46497" t="inlineStr">
        <is>
          <t>https://www.getapp.com/nonprofit-software/a/3ionetra/</t>
        </is>
      </c>
      <c r="F46497" t="inlineStr">
        <is>
          <t>3ioNetra mobile application easy access to devotees and volunteers for their Seva bookings, donations, live streaming, and getting updates on the latest events ongoing at the temple.Read more about 3ioNetra</t>
        </is>
      </c>
    </row>
    <row r="46498">
      <c r="A46498" t="inlineStr">
        <is>
          <t>Customer Management</t>
        </is>
      </c>
      <c r="B46498" t="inlineStr">
        <is>
          <t>Membership Management</t>
        </is>
      </c>
      <c r="C46498" t="inlineStr">
        <is>
          <t>https://www.getapp.com/customer-management-software/membership-management/os/web-based</t>
        </is>
      </c>
      <c r="D46498" t="inlineStr">
        <is>
          <t>Memberful</t>
        </is>
      </c>
      <c r="E46498" t="inlineStr">
        <is>
          <t>https://www.getapp.com/website-ecommerce-software/a/memberful/</t>
        </is>
      </c>
      <c r="F46498" t="inlineStr">
        <is>
          <t>Memberful is a membership and content management platform that handles subscriptions for gated content, podcast, newsletters, communities, and online courses. Memberful allows businesses to launch immediately with their hosted tools, or fully integrate them into your own website. Users can add basic purchase links onto their site, use the popular WordPress plugin, or build a custom system.  Additionally, Memberful provides custom subscription options that can be tailored to any audience with oneRead more about Memberful</t>
        </is>
      </c>
    </row>
    <row r="46499">
      <c r="A46499" t="inlineStr">
        <is>
          <t>Customer Management</t>
        </is>
      </c>
      <c r="B46499" t="inlineStr">
        <is>
          <t>Membership Management</t>
        </is>
      </c>
      <c r="C46499" t="inlineStr">
        <is>
          <t>https://www.getapp.com/customer-management-software/membership-management/os/web-based</t>
        </is>
      </c>
      <c r="D46499" t="inlineStr">
        <is>
          <t>accesso Paradox</t>
        </is>
      </c>
      <c r="E46499" t="inlineStr">
        <is>
          <t>https://www.getapp.com/customer-management-software/a/mtnos/</t>
        </is>
      </c>
      <c r="F46499" t="inlineStr">
        <is>
          <t>accesso Paradox simplifies resort management by providing a complete solution to handle sales and service management across all departments. accesso Paradox integrates with multiple payment and access control systems, as well as third-party software, ensuring smooth operation for clients.Read more about accesso Paradox</t>
        </is>
      </c>
    </row>
    <row r="46500">
      <c r="A46500" t="inlineStr">
        <is>
          <t>Customer Management</t>
        </is>
      </c>
      <c r="B46500" t="inlineStr">
        <is>
          <t>Membership Management</t>
        </is>
      </c>
      <c r="C46500" t="inlineStr">
        <is>
          <t>https://www.getapp.com/customer-management-software/membership-management/os/web-based</t>
        </is>
      </c>
      <c r="D46500" t="inlineStr">
        <is>
          <t>Member Center</t>
        </is>
      </c>
      <c r="E46500" t="inlineStr">
        <is>
          <t>https://www.getapp.com/customer-management-software/a/member-center/</t>
        </is>
      </c>
      <c r="F46500" t="inlineStr">
        <is>
          <t>Member Center is a membership app built on the ​HubSpot CRM.Read more about Member Center</t>
        </is>
      </c>
    </row>
    <row r="46501">
      <c r="A46501" t="inlineStr">
        <is>
          <t>Customer Management</t>
        </is>
      </c>
      <c r="B46501" t="inlineStr">
        <is>
          <t>Membership Management</t>
        </is>
      </c>
      <c r="C46501" t="inlineStr">
        <is>
          <t>https://www.getapp.com/customer-management-software/membership-management/os/web-based</t>
        </is>
      </c>
      <c r="D46501" t="inlineStr">
        <is>
          <t>Legend</t>
        </is>
      </c>
      <c r="E46501" t="inlineStr">
        <is>
          <t>https://www.getapp.com/recreation-wellness-software/a/legend/</t>
        </is>
      </c>
      <c r="F46501" t="inlineStr">
        <is>
          <t>Legend is your all-in-one leisure membership management solution that combines software, payments and more. Streamline complex operations, achieve growth and drive retention with Legend powering your leisure centres. Deliver exceptional customer experiences powered by a single database.Read more about Legend</t>
        </is>
      </c>
    </row>
    <row r="46502">
      <c r="A46502" t="inlineStr">
        <is>
          <t>Customer Management</t>
        </is>
      </c>
      <c r="B46502" t="inlineStr">
        <is>
          <t>Membership Management</t>
        </is>
      </c>
      <c r="C46502" t="inlineStr">
        <is>
          <t>https://www.getapp.com/customer-management-software/membership-management/os/web-based</t>
        </is>
      </c>
      <c r="D46502" t="inlineStr">
        <is>
          <t>Legio 365</t>
        </is>
      </c>
      <c r="E46502" t="inlineStr">
        <is>
          <t>https://www.getapp.com/customer-management-software/a/legio-365/</t>
        </is>
      </c>
      <c r="F46502" t="inlineStr">
        <is>
          <t>Legio 365 is a membership management solution that helps associations streamline processes related to membership renewals, event management, accounting, member elections, and more on a centralized platform.Read more about Legio 365</t>
        </is>
      </c>
    </row>
    <row r="46503">
      <c r="A46503" t="inlineStr">
        <is>
          <t>Customer Management</t>
        </is>
      </c>
      <c r="B46503" t="inlineStr">
        <is>
          <t>Membership Management</t>
        </is>
      </c>
      <c r="C46503" t="inlineStr">
        <is>
          <t>https://www.getapp.com/customer-management-software/membership-management/os/web-based</t>
        </is>
      </c>
      <c r="D46503" t="inlineStr">
        <is>
          <t>Plan2Play</t>
        </is>
      </c>
      <c r="E46503" t="inlineStr">
        <is>
          <t>https://www.getapp.com/recreation-wellness-software/a/plan2play/</t>
        </is>
      </c>
      <c r="F46503" t="inlineStr">
        <is>
          <t>Plan2Play is a gym management software platform that helps businesses connect with new members and the community. Wellness organizations can improve day-to-day operations and foster a valuable community.Read more about Plan2Play</t>
        </is>
      </c>
    </row>
    <row r="46504">
      <c r="A46504" t="inlineStr">
        <is>
          <t>Customer Management</t>
        </is>
      </c>
      <c r="B46504" t="inlineStr">
        <is>
          <t>Membership Management</t>
        </is>
      </c>
      <c r="C46504" t="inlineStr">
        <is>
          <t>https://www.getapp.com/customer-management-software/membership-management/os/web-based</t>
        </is>
      </c>
      <c r="D46504" t="inlineStr">
        <is>
          <t>Stellar</t>
        </is>
      </c>
      <c r="E46504" t="inlineStr">
        <is>
          <t>https://www.getapp.com/customer-management-software/a/stellar/</t>
        </is>
      </c>
      <c r="F46504" t="inlineStr">
        <is>
          <t>The best management software for nonprofits, missions, camps, schools, and churches.Read more about Stellar</t>
        </is>
      </c>
    </row>
    <row r="46505">
      <c r="A46505" t="inlineStr">
        <is>
          <t>Customer Management</t>
        </is>
      </c>
      <c r="B46505" t="inlineStr">
        <is>
          <t>Membership Management</t>
        </is>
      </c>
      <c r="C46505" t="inlineStr">
        <is>
          <t>https://www.getapp.com/customer-management-software/membership-management/os/web-based</t>
        </is>
      </c>
      <c r="D46505" t="inlineStr">
        <is>
          <t>Berrly</t>
        </is>
      </c>
      <c r="E46505" t="inlineStr">
        <is>
          <t>https://www.getapp.com/recreation-wellness-software/a/berrly/</t>
        </is>
      </c>
      <c r="F46505" t="inlineStr">
        <is>
          <t>Berrly is a cloud-based software for associations, sports clubs, communities, and foundations that helps them streamline member management, database maintenance, fee collection via subscriptions, communication, virtual card services, event organization with ticket sales, and a payment gateway for fee processing.Read more about Berrly</t>
        </is>
      </c>
    </row>
    <row r="46506">
      <c r="A46506" t="inlineStr">
        <is>
          <t>Customer Management</t>
        </is>
      </c>
      <c r="B46506" t="inlineStr">
        <is>
          <t>Membership Management</t>
        </is>
      </c>
      <c r="C46506" t="inlineStr">
        <is>
          <t>https://www.getapp.com/customer-management-software/membership-management/os/web-based</t>
        </is>
      </c>
      <c r="D46506" t="inlineStr">
        <is>
          <t>Member Express</t>
        </is>
      </c>
      <c r="E46506" t="inlineStr">
        <is>
          <t>https://www.getapp.com/customer-management-software/a/member-express/</t>
        </is>
      </c>
      <c r="F46506" t="inlineStr">
        <is>
          <t>Member Express is a membership software tailored for New Zealand groups, integrating a CRM, Xero, and Mailchimp to help streamline the management of membership organizations. It offers online access to member records and board reports.Read more about Member Express</t>
        </is>
      </c>
    </row>
    <row r="46507">
      <c r="A46507" t="inlineStr">
        <is>
          <t>Customer Management</t>
        </is>
      </c>
      <c r="B46507" t="inlineStr">
        <is>
          <t>Membership Management</t>
        </is>
      </c>
      <c r="C46507" t="inlineStr">
        <is>
          <t>https://www.getapp.com/customer-management-software/membership-management/os/web-based</t>
        </is>
      </c>
      <c r="D46507" t="inlineStr">
        <is>
          <t>Cobalt</t>
        </is>
      </c>
      <c r="E46507" t="inlineStr">
        <is>
          <t>https://www.getapp.com/recreation-wellness-software/a/cobalt/</t>
        </is>
      </c>
      <c r="F46507" t="inlineStr">
        <is>
          <t>Cobalt Software is a groundbreaking advancement in club management technology, fusing cutting-edge technology with personalized service and a focus on partnership.Cobalt is different because we offer a complete, user-friendly, web-based solution for club management that benefits the next generationRead more about Cobalt</t>
        </is>
      </c>
    </row>
    <row r="46508">
      <c r="A46508" t="inlineStr">
        <is>
          <t>Customer Management</t>
        </is>
      </c>
      <c r="B46508" t="inlineStr">
        <is>
          <t>Membership Management</t>
        </is>
      </c>
      <c r="C46508" t="inlineStr">
        <is>
          <t>https://www.getapp.com/customer-management-software/membership-management/os/web-based</t>
        </is>
      </c>
      <c r="D46508" t="inlineStr">
        <is>
          <t>Nelis</t>
        </is>
      </c>
      <c r="E46508" t="inlineStr">
        <is>
          <t>https://www.getapp.com/hr-employee-management-software/a/nelis/</t>
        </is>
      </c>
      <c r="F46508" t="inlineStr">
        <is>
          <t>Nelis CRM is a solution that facilitates targeted communication by helping businesses of all sizes reach out to the appropriate contact at the ideal time. With this tool, users can identify important contacts, ensures the reliability and real-time evaluation of their contacts, and provides a secure environment for team collaboration.Read more about Nelis</t>
        </is>
      </c>
    </row>
    <row r="46509">
      <c r="A46509" t="inlineStr">
        <is>
          <t>Customer Management</t>
        </is>
      </c>
      <c r="B46509" t="inlineStr">
        <is>
          <t>Membership Management</t>
        </is>
      </c>
      <c r="C46509" t="inlineStr">
        <is>
          <t>https://www.getapp.com/customer-management-software/membership-management/os/web-based</t>
        </is>
      </c>
      <c r="D46509" t="inlineStr">
        <is>
          <t>Intachurch</t>
        </is>
      </c>
      <c r="E46509" t="inlineStr">
        <is>
          <t>https://www.getapp.com/nonprofit-software/a/intachurch/</t>
        </is>
      </c>
      <c r="F46509" t="inlineStr">
        <is>
          <t>Intachurch is a cloud platform and mobile app designed to help churches manage their administration and engage with their congregation.Read more about Intachurch</t>
        </is>
      </c>
    </row>
    <row r="46510">
      <c r="A46510" t="inlineStr">
        <is>
          <t>Customer Management</t>
        </is>
      </c>
      <c r="B46510" t="inlineStr">
        <is>
          <t>Membership Management</t>
        </is>
      </c>
      <c r="C46510" t="inlineStr">
        <is>
          <t>https://www.getapp.com/customer-management-software/membership-management/os/web-based</t>
        </is>
      </c>
      <c r="D46510" t="inlineStr">
        <is>
          <t>Kemicard</t>
        </is>
      </c>
      <c r="E46510" t="inlineStr">
        <is>
          <t>https://www.getapp.com/customer-management-software/a/kemicard/</t>
        </is>
      </c>
      <c r="F46510" t="inlineStr">
        <is>
          <t>Kemicard is a digital membership pass solution designed for Non-Profit Organizations. Built on top of Salesforce CRM, it replaces traditional plastic cards, offering an eco-friendly, efficient, and engaging way for members to connect with your cause.Read more about Kemicard</t>
        </is>
      </c>
    </row>
    <row r="46511">
      <c r="A46511" t="inlineStr">
        <is>
          <t>Customer Management</t>
        </is>
      </c>
      <c r="B46511" t="inlineStr">
        <is>
          <t>Membership Management</t>
        </is>
      </c>
      <c r="C46511" t="inlineStr">
        <is>
          <t>https://www.getapp.com/customer-management-software/membership-management/os/web-based</t>
        </is>
      </c>
      <c r="D46511" t="inlineStr">
        <is>
          <t>Vennersys</t>
        </is>
      </c>
      <c r="E46511" t="inlineStr">
        <is>
          <t>https://www.getapp.com/customer-management-software/a/vennersys/</t>
        </is>
      </c>
      <c r="F46511" t="inlineStr">
        <is>
          <t>Vennersys is a cloud-based visitor attraction management solution that helps operate and distribute VenposCloud system to help improve revenue. From event management systems to stock-taking and customer data collection functionalities, the VenposCloud system offers a dashboard to handle all these operations.Read more about Vennersys</t>
        </is>
      </c>
    </row>
    <row r="46512">
      <c r="A46512" t="inlineStr">
        <is>
          <t>Customer Management</t>
        </is>
      </c>
      <c r="B46512" t="inlineStr">
        <is>
          <t>Membership Management</t>
        </is>
      </c>
      <c r="C46512" t="inlineStr">
        <is>
          <t>https://www.getapp.com/customer-management-software/membership-management/os/web-based</t>
        </is>
      </c>
      <c r="D46512" t="inlineStr">
        <is>
          <t>Spalopia</t>
        </is>
      </c>
      <c r="E46512" t="inlineStr">
        <is>
          <t>https://www.getapp.com/customer-management-software/a/spalopia/</t>
        </is>
      </c>
      <c r="F46512" t="inlineStr">
        <is>
          <t>Spalopia Business is a spa management software that offers an online diary to manage spa appointments, a booking engine for online reservations, a website builder, customer relationship management tools to store client records, and integrations with hotel property management systems.Read more about Spalopia</t>
        </is>
      </c>
    </row>
    <row r="46513">
      <c r="A46513" t="inlineStr">
        <is>
          <t>Customer Management</t>
        </is>
      </c>
      <c r="B46513" t="inlineStr">
        <is>
          <t>Membership Management</t>
        </is>
      </c>
      <c r="C46513" t="inlineStr">
        <is>
          <t>https://www.getapp.com/customer-management-software/membership-management/os/web-based</t>
        </is>
      </c>
      <c r="D46513" t="inlineStr">
        <is>
          <t>Orgo</t>
        </is>
      </c>
      <c r="E46513" t="inlineStr">
        <is>
          <t>https://www.getapp.com/website-ecommerce-software/a/orgo/</t>
        </is>
      </c>
      <c r="F46513" t="inlineStr">
        <is>
          <t>Orgo is a cloud-based platform that assists nonprofits, associations, and member-driven organizations with community governance, membership management, secure eVoting, payments processing, and task automation. The platform helps streamline operations, boost engagement, and ensure compliance with GDPR standardsRead more about Orgo</t>
        </is>
      </c>
    </row>
    <row r="46514">
      <c r="A46514" t="inlineStr">
        <is>
          <t>Customer Management</t>
        </is>
      </c>
      <c r="B46514" t="inlineStr">
        <is>
          <t>Membership Management</t>
        </is>
      </c>
      <c r="C46514" t="inlineStr">
        <is>
          <t>https://www.getapp.com/customer-management-software/membership-management/os/web-based</t>
        </is>
      </c>
      <c r="D46514" t="inlineStr">
        <is>
          <t>MemNet</t>
        </is>
      </c>
      <c r="E46514" t="inlineStr">
        <is>
          <t>https://www.getapp.com/customer-management-software/a/memnet/</t>
        </is>
      </c>
      <c r="F46514" t="inlineStr">
        <is>
          <t>MemNet is a cloud-based membership management software designed to help organizations manage memberships, events, donations, and more.Read more about MemNet</t>
        </is>
      </c>
    </row>
    <row r="46515">
      <c r="A46515" t="inlineStr">
        <is>
          <t>Customer Management</t>
        </is>
      </c>
      <c r="B46515" t="inlineStr">
        <is>
          <t>Membership Management</t>
        </is>
      </c>
      <c r="C46515" t="inlineStr">
        <is>
          <t>https://www.getapp.com/customer-management-software/membership-management/os/web-based</t>
        </is>
      </c>
      <c r="D46515" t="inlineStr">
        <is>
          <t>Union Digital</t>
        </is>
      </c>
      <c r="E46515" t="inlineStr">
        <is>
          <t>https://www.getapp.com/customer-management-software/a/union-digital/</t>
        </is>
      </c>
      <c r="F46515" t="inlineStr">
        <is>
          <t>Union Digital is member engagement software designed specifically for unions and associations. The software has core modules for member communications and member management. Member communications features enable sending email, SMS, and push notifications to keep members informed. It eliminates the need for spreadsheets by keeping records digitally. The system also enables creating, tracking, and managing grievances.Read more about Union Digital</t>
        </is>
      </c>
    </row>
    <row r="46516">
      <c r="A46516" t="inlineStr">
        <is>
          <t>Customer Management</t>
        </is>
      </c>
      <c r="B46516" t="inlineStr">
        <is>
          <t>Membership Management</t>
        </is>
      </c>
      <c r="C46516" t="inlineStr">
        <is>
          <t>https://www.getapp.com/customer-management-software/membership-management/os/web-based</t>
        </is>
      </c>
      <c r="D46516" t="inlineStr">
        <is>
          <t>Cordis Fitness</t>
        </is>
      </c>
      <c r="E46516" t="inlineStr">
        <is>
          <t>https://www.getapp.com/recreation-wellness-software/a/gym-management-system-1/</t>
        </is>
      </c>
      <c r="F46516" t="inlineStr">
        <is>
          <t>Cordis Fitness is a comprehensive fitness management system designed for businesses across the fitness industry. Whether you run a gym, yoga studio, sports complex, health club, community center or personal training business, Cordis Fitness streamlines operations and enhances member experiences.Read more about Cordis Fitness</t>
        </is>
      </c>
    </row>
    <row r="46517">
      <c r="A46517" t="inlineStr">
        <is>
          <t>Customer Management</t>
        </is>
      </c>
      <c r="B46517" t="inlineStr">
        <is>
          <t>Membership Management</t>
        </is>
      </c>
      <c r="C46517" t="inlineStr">
        <is>
          <t>https://www.getapp.com/customer-management-software/membership-management/os/web-based</t>
        </is>
      </c>
      <c r="D46517" t="inlineStr">
        <is>
          <t>MembaGrid</t>
        </is>
      </c>
      <c r="E46517" t="inlineStr">
        <is>
          <t>https://www.getapp.com/customer-management-software/a/membagrid/</t>
        </is>
      </c>
      <c r="F46517" t="inlineStr">
        <is>
          <t>MembaGrid is an all-in-one platform designed to simplify membership and cooperative management for organizations. From managing members and tracking financial contributions to event scheduling and communication, MembaGrid empowers organizations to operate efficiently and effectivelyRead more about MembaGrid</t>
        </is>
      </c>
    </row>
    <row r="46518">
      <c r="A46518" t="inlineStr">
        <is>
          <t>Customer Management</t>
        </is>
      </c>
      <c r="B46518" t="inlineStr">
        <is>
          <t>Membership Management</t>
        </is>
      </c>
      <c r="C46518" t="inlineStr">
        <is>
          <t>https://www.getapp.com/customer-management-software/membership-management/os/web-based</t>
        </is>
      </c>
      <c r="D46518" t="inlineStr">
        <is>
          <t>ManageMemberships</t>
        </is>
      </c>
      <c r="E46518" t="inlineStr">
        <is>
          <t>https://www.getapp.com/customer-management-software/a/managememberships/</t>
        </is>
      </c>
      <c r="F46518" t="inlineStr">
        <is>
          <t>ManageMemberships helps streamline all aspects of your membership management with an all-in-one solution. The system allows you to communicate with your members, ensuring they stay informed about important updates, upcoming events, and any changes in their membership status through automated emails or text messages.Read more about ManageMemberships</t>
        </is>
      </c>
    </row>
    <row r="46519">
      <c r="A46519" t="inlineStr">
        <is>
          <t>Customer Management</t>
        </is>
      </c>
      <c r="B46519" t="inlineStr">
        <is>
          <t>Membership Management</t>
        </is>
      </c>
      <c r="C46519" t="inlineStr">
        <is>
          <t>https://www.getapp.com/customer-management-software/membership-management/os/web-based</t>
        </is>
      </c>
      <c r="D46519" t="inlineStr">
        <is>
          <t>Cardby</t>
        </is>
      </c>
      <c r="E46519" t="inlineStr">
        <is>
          <t>https://www.getapp.com/customer-management-software/a/cardby/</t>
        </is>
      </c>
      <c r="F46519" t="inlineStr">
        <is>
          <t>Cardby is an online membership management tool that helps users automate payments, handle membership forms, email campaigns, and more.Read more about Cardby</t>
        </is>
      </c>
    </row>
    <row r="46520">
      <c r="A46520" t="inlineStr">
        <is>
          <t>Customer Management</t>
        </is>
      </c>
      <c r="B46520" t="inlineStr">
        <is>
          <t>Membership Management</t>
        </is>
      </c>
      <c r="C46520" t="inlineStr">
        <is>
          <t>https://www.getapp.com/customer-management-software/membership-management/os/web-based</t>
        </is>
      </c>
      <c r="D46520" t="inlineStr">
        <is>
          <t>Fit Digital</t>
        </is>
      </c>
      <c r="E46520" t="inlineStr">
        <is>
          <t>https://www.getapp.com/all-software/a/fit-digital/</t>
        </is>
      </c>
      <c r="F46520" t="inlineStr">
        <is>
          <t>Fit Digital simplifies member management with tools to track profiles, monitor attendance, manage subscriptions, and automate renewals. Enhance member engagement with personalized communication and a seamless user experience.Read more about Fit Digital</t>
        </is>
      </c>
    </row>
    <row r="46521">
      <c r="A46521" t="inlineStr">
        <is>
          <t>Customer Management</t>
        </is>
      </c>
      <c r="B46521" t="inlineStr">
        <is>
          <t>Membership Management</t>
        </is>
      </c>
      <c r="C46521" t="inlineStr">
        <is>
          <t>https://www.getapp.com/customer-management-software/membership-management/os/web-based</t>
        </is>
      </c>
      <c r="D46521" t="inlineStr">
        <is>
          <t>Yunufit</t>
        </is>
      </c>
      <c r="E46521" t="inlineStr">
        <is>
          <t>https://www.getapp.com/customer-management-software/a/yunufit/</t>
        </is>
      </c>
      <c r="F46521" t="inlineStr">
        <is>
          <t>Yunufit is a comprehensive management software for fitness studios, sport clubs, and gym owners. It offers studio management, organization, and digital solutions for trainers, members, and studio owners. Yunufit features include member data management, course registration and scheduling, automated notifications and reminders, a mobile app for members, subscription and product management, and a centralized studio overview.Read more about Yunufit</t>
        </is>
      </c>
    </row>
    <row r="46522">
      <c r="A46522" t="inlineStr">
        <is>
          <t>Customer Management</t>
        </is>
      </c>
      <c r="B46522" t="inlineStr">
        <is>
          <t>Membership Management</t>
        </is>
      </c>
      <c r="C46522" t="inlineStr">
        <is>
          <t>https://www.getapp.com/customer-management-software/membership-management/os/web-based</t>
        </is>
      </c>
      <c r="D46522" t="inlineStr">
        <is>
          <t>Church360° Members</t>
        </is>
      </c>
      <c r="E46522" t="inlineStr">
        <is>
          <t>https://www.getapp.com/customer-management-software/a/church360deg-members/</t>
        </is>
      </c>
      <c r="F46522" t="inlineStr">
        <is>
          <t>Church360° Members is a comprehensive church management software and church membership software that simplifies tracking of members, attendance, and giving, so your ministry stays organized and engaged.Read more about Church360° Members</t>
        </is>
      </c>
    </row>
    <row r="46523">
      <c r="A46523" t="inlineStr">
        <is>
          <t>Customer Management</t>
        </is>
      </c>
      <c r="B46523" t="inlineStr">
        <is>
          <t>Membership Management</t>
        </is>
      </c>
      <c r="C46523" t="inlineStr">
        <is>
          <t>https://www.getapp.com/customer-management-software/membership-management/os/web-based</t>
        </is>
      </c>
      <c r="D46523" t="inlineStr">
        <is>
          <t>MemberDay</t>
        </is>
      </c>
      <c r="E46523" t="inlineStr">
        <is>
          <t>https://www.getapp.com/recreation-wellness-software/a/memberday/</t>
        </is>
      </c>
      <c r="F46523" t="inlineStr">
        <is>
          <t>MemberDay is an all-in-one club management platform that streamlines member engagement, dues billing, event planning, and communication. Features include a member portal, mobile app, optional public website builder, and coming soon—a message-based communication tool, MemberChat. Try for free today!Read more about MemberDay</t>
        </is>
      </c>
    </row>
    <row r="46524">
      <c r="A46524" t="inlineStr">
        <is>
          <t>Customer Management</t>
        </is>
      </c>
      <c r="B46524" t="inlineStr">
        <is>
          <t>Membership Management</t>
        </is>
      </c>
      <c r="C46524" t="inlineStr">
        <is>
          <t>https://www.getapp.com/customer-management-software/membership-management/os/web-based</t>
        </is>
      </c>
      <c r="D46524" t="inlineStr">
        <is>
          <t>YOGO</t>
        </is>
      </c>
      <c r="E46524" t="inlineStr">
        <is>
          <t>https://www.getapp.com/recreation-wellness-software/a/yogo/</t>
        </is>
      </c>
      <c r="F46524" t="inlineStr">
        <is>
          <t>YOGO is a cloud-based fitness and membership management platform that optimizes booking, member management, and activity registration to optimize operations for dance studios, karate clubs, pole dance studios, and more.Read more about YOGO</t>
        </is>
      </c>
    </row>
    <row r="46525">
      <c r="A46525" t="inlineStr">
        <is>
          <t>Customer Management</t>
        </is>
      </c>
      <c r="B46525" t="inlineStr">
        <is>
          <t>Mobile Event Apps</t>
        </is>
      </c>
      <c r="C46525" t="inlineStr">
        <is>
          <t>https://www.getapp.com/customer-management-software/mobile-event-apps/os/web-based</t>
        </is>
      </c>
      <c r="D46525" t="inlineStr">
        <is>
          <t>Swapcard</t>
        </is>
      </c>
      <c r="E46525" t="inlineStr">
        <is>
          <t>https://www.capterra.com/ppc/clicks/collect/GA/directory/f216f2f7-ed07-46cb-a3fd-a6d200b7fdeb/destination?country=ID&amp;language=en&amp;specificLocation=serp_oses&amp;sessionStartPage=&amp;categoryId=f6d2a34f-c04d-4172-88e0-5351edb6c798&amp;listingPosition=1&amp;gaClientId=R0ExLjEuMTA3Njk1MjIzMS4xNzU2NjIxOTM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517f1ca-0463-4229-bb1b-5f32a5b285c1</t>
        </is>
      </c>
      <c r="F46525" t="inlineStr">
        <is>
          <t>Swapcard is an event engagement platform designed to help businesses maximize attendee engagement, exhibitor ROI, and ticket sales for trade shows, conferences, and associations. The platform offers a comprehensive suite of features to boost growth, streamline event management, and unlock new revenue streams.Read more about Swapcard</t>
        </is>
      </c>
    </row>
    <row r="46526">
      <c r="A46526" t="inlineStr">
        <is>
          <t>Customer Management</t>
        </is>
      </c>
      <c r="B46526" t="inlineStr">
        <is>
          <t>Mobile Event Apps</t>
        </is>
      </c>
      <c r="C46526" t="inlineStr">
        <is>
          <t>https://www.getapp.com/customer-management-software/mobile-event-apps/os/web-based</t>
        </is>
      </c>
      <c r="D46526" t="inlineStr">
        <is>
          <t>Webex Suite</t>
        </is>
      </c>
      <c r="E46526" t="inlineStr">
        <is>
          <t>https://www.getapp.com/it-communications-software/a/webex/</t>
        </is>
      </c>
      <c r="F46526" t="inlineStr">
        <is>
          <t>Webex brings together Calling, Meeting and Messaging modes of collaboration into a seamless, engaging, inclusive and intelligent experience.Read more about Webex Suite</t>
        </is>
      </c>
    </row>
    <row r="46527">
      <c r="A46527" t="inlineStr">
        <is>
          <t>Customer Management</t>
        </is>
      </c>
      <c r="B46527" t="inlineStr">
        <is>
          <t>Mobile Event Apps</t>
        </is>
      </c>
      <c r="C46527" t="inlineStr">
        <is>
          <t>https://www.getapp.com/customer-management-software/mobile-event-apps/os/web-based</t>
        </is>
      </c>
      <c r="D46527" t="inlineStr">
        <is>
          <t>Whova</t>
        </is>
      </c>
      <c r="E46527" t="inlineStr">
        <is>
          <t>https://www.getapp.com/customer-management-software/a/whova/</t>
        </is>
      </c>
      <c r="F46527" t="inlineStr">
        <is>
          <t>Whova is a cloud-based event management solution that enables businesses, universities, exhibitors, and government organizations to engage with attendees, generate name badges, handle online registration processes, and host video conferences.Read more about Whova</t>
        </is>
      </c>
    </row>
    <row r="46528">
      <c r="A46528" t="inlineStr">
        <is>
          <t>Customer Management</t>
        </is>
      </c>
      <c r="B46528" t="inlineStr">
        <is>
          <t>Mobile Event Apps</t>
        </is>
      </c>
      <c r="C46528" t="inlineStr">
        <is>
          <t>https://www.getapp.com/customer-management-software/mobile-event-apps/os/web-based</t>
        </is>
      </c>
      <c r="D46528" t="inlineStr">
        <is>
          <t>GoTo Webinar</t>
        </is>
      </c>
      <c r="E46528" t="inlineStr">
        <is>
          <t>https://www.getapp.com/it-communications-software/a/gotowebinar/</t>
        </is>
      </c>
      <c r="F46528" t="inlineStr">
        <is>
          <t>As an online webinar solution that powers millions of webinars each year, GoTo Webinar now comes as part of GoTo Connect, an all-in-one communications software built for SMBs.Read more about GoTo Webinar</t>
        </is>
      </c>
    </row>
    <row r="46529">
      <c r="A46529" t="inlineStr">
        <is>
          <t>Customer Management</t>
        </is>
      </c>
      <c r="B46529" t="inlineStr">
        <is>
          <t>Mobile Event Apps</t>
        </is>
      </c>
      <c r="C46529" t="inlineStr">
        <is>
          <t>https://www.getapp.com/customer-management-software/mobile-event-apps/os/web-based</t>
        </is>
      </c>
      <c r="D46529" t="inlineStr">
        <is>
          <t>vFairs</t>
        </is>
      </c>
      <c r="E46529" t="inlineStr">
        <is>
          <t>https://www.getapp.com/customer-management-software/a/vfairs/</t>
        </is>
      </c>
      <c r="F46529" t="inlineStr">
        <is>
          <t>vFairs’ mobile events app is the perfect event app for all your virtual, hybrid and in-person event needs. No matter what your event goals are, our mobile event app has endless features to help you maximize outcomes. Engage in-person audiences with live polls, Q&amp;A sessions, and interactive featuresRead more about vFairs</t>
        </is>
      </c>
    </row>
    <row r="46530">
      <c r="A46530" t="inlineStr">
        <is>
          <t>Customer Management</t>
        </is>
      </c>
      <c r="B46530" t="inlineStr">
        <is>
          <t>Mobile Event Apps</t>
        </is>
      </c>
      <c r="C46530" t="inlineStr">
        <is>
          <t>https://www.getapp.com/customer-management-software/mobile-event-apps/os/web-based</t>
        </is>
      </c>
      <c r="D46530" t="inlineStr">
        <is>
          <t>Cvent Event Management</t>
        </is>
      </c>
      <c r="E46530" t="inlineStr">
        <is>
          <t>https://www.getapp.com/customer-management-software/a/cvent-event-management/</t>
        </is>
      </c>
      <c r="F46530" t="inlineStr">
        <is>
          <t>Cvent Event Management provides online event planning and management, web survey and email marketing solution for event planners, attendees, and hospitality venues across industries, globally. The software supports the entire event lifecycle, from marketing and initial registration through to event check-in &amp; beyondRead more about Cvent Event Management</t>
        </is>
      </c>
    </row>
    <row r="46531">
      <c r="A46531" t="inlineStr">
        <is>
          <t>Customer Management</t>
        </is>
      </c>
      <c r="B46531" t="inlineStr">
        <is>
          <t>Mobile Event Apps</t>
        </is>
      </c>
      <c r="C46531" t="inlineStr">
        <is>
          <t>https://www.getapp.com/customer-management-software/mobile-event-apps/os/web-based</t>
        </is>
      </c>
      <c r="D46531" t="inlineStr">
        <is>
          <t>BigMarker</t>
        </is>
      </c>
      <c r="E46531" t="inlineStr">
        <is>
          <t>https://www.getapp.com/it-communications-software/a/bigmarker/</t>
        </is>
      </c>
      <c r="F46531" t="inlineStr">
        <is>
          <t>BigMarker combines powerful video software with robust marketing features to create the world's first end-to-end webinar solution and most customizable virtual and hybrid event platform built with marketers in mind. Utilize over 200 features to easily create webinars that stand out from the crowd.Read more about BigMarker</t>
        </is>
      </c>
    </row>
    <row r="46532">
      <c r="A46532" t="inlineStr">
        <is>
          <t>Customer Management</t>
        </is>
      </c>
      <c r="B46532" t="inlineStr">
        <is>
          <t>Mobile Event Apps</t>
        </is>
      </c>
      <c r="C46532" t="inlineStr">
        <is>
          <t>https://www.getapp.com/customer-management-software/mobile-event-apps/os/web-based</t>
        </is>
      </c>
      <c r="D46532" t="inlineStr">
        <is>
          <t>Showpass</t>
        </is>
      </c>
      <c r="E46532" t="inlineStr">
        <is>
          <t>https://www.getapp.com/customer-management-software/a/showpass/</t>
        </is>
      </c>
      <c r="F46532" t="inlineStr">
        <is>
          <t>Showpass is a ticketing &amp; box office platform. Plugins for websites and Facebook ticket sales. Quotes in 24 hours. Free Scanning. POS Hardware integration.Read more about Showpass</t>
        </is>
      </c>
    </row>
    <row r="46533">
      <c r="A46533" t="inlineStr">
        <is>
          <t>Customer Management</t>
        </is>
      </c>
      <c r="B46533" t="inlineStr">
        <is>
          <t>Mobile Event Apps</t>
        </is>
      </c>
      <c r="C46533" t="inlineStr">
        <is>
          <t>https://www.getapp.com/customer-management-software/mobile-event-apps/os/web-based</t>
        </is>
      </c>
      <c r="D46533" t="inlineStr">
        <is>
          <t>Eventzilla</t>
        </is>
      </c>
      <c r="E46533" t="inlineStr">
        <is>
          <t>https://www.getapp.com/customer-management-software/a/eventzilla/</t>
        </is>
      </c>
      <c r="F46533" t="inlineStr">
        <is>
          <t>Eventzilla provides the same top shelf features as industry leading solutions but still remains the most affordable event registration software in the industryRead more about Eventzilla</t>
        </is>
      </c>
    </row>
    <row r="46534">
      <c r="A46534" t="inlineStr">
        <is>
          <t>Customer Management</t>
        </is>
      </c>
      <c r="B46534" t="inlineStr">
        <is>
          <t>Mobile Event Apps</t>
        </is>
      </c>
      <c r="C46534" t="inlineStr">
        <is>
          <t>https://www.getapp.com/customer-management-software/mobile-event-apps/os/web-based</t>
        </is>
      </c>
      <c r="D46534" t="inlineStr">
        <is>
          <t>Yapp</t>
        </is>
      </c>
      <c r="E46534" t="inlineStr">
        <is>
          <t>https://www.getapp.com/it-management-software/a/yapp/</t>
        </is>
      </c>
      <c r="F46534" t="inlineStr">
        <is>
          <t>Yapp makes it easy to build branded event apps—complete with agendas, speakers, maps, polls, and push alerts—no coding required.Read more about Yapp</t>
        </is>
      </c>
    </row>
    <row r="46535">
      <c r="A46535" t="inlineStr">
        <is>
          <t>Customer Management</t>
        </is>
      </c>
      <c r="B46535" t="inlineStr">
        <is>
          <t>Mobile Event Apps</t>
        </is>
      </c>
      <c r="C46535" t="inlineStr">
        <is>
          <t>https://www.getapp.com/customer-management-software/mobile-event-apps/os/web-based</t>
        </is>
      </c>
      <c r="D46535" t="inlineStr">
        <is>
          <t>Accelevents</t>
        </is>
      </c>
      <c r="E46535" t="inlineStr">
        <is>
          <t>https://www.getapp.com/customer-management-software/a/accelevents/</t>
        </is>
      </c>
      <c r="F46535" t="inlineStr">
        <is>
          <t>Accelevents is the only enterprise-grade event platform that is easy to use. Our intuitive mobile app helps attendees manage their event experience, network, and engage with exhibitors.Book a demo, and we'll show you how to manage all your events with one powerful software solution.Read more about Accelevents</t>
        </is>
      </c>
    </row>
    <row r="46536">
      <c r="A46536" t="inlineStr">
        <is>
          <t>Customer Management</t>
        </is>
      </c>
      <c r="B46536" t="inlineStr">
        <is>
          <t>Mobile Event Apps</t>
        </is>
      </c>
      <c r="C46536" t="inlineStr">
        <is>
          <t>https://www.getapp.com/customer-management-software/mobile-event-apps/os/web-based</t>
        </is>
      </c>
      <c r="D46536" t="inlineStr">
        <is>
          <t>Brushfire</t>
        </is>
      </c>
      <c r="E46536" t="inlineStr">
        <is>
          <t>https://www.getapp.com/customer-management-software/a/brushfire/</t>
        </is>
      </c>
      <c r="F46536" t="inlineStr">
        <is>
          <t>At Brushfire, it’s our goal to be the go-to ticketing and registration platform our clients deserve. We strive to facilitate successful events around the world by providing great software and service that never stops improving.Read more about Brushfire</t>
        </is>
      </c>
    </row>
    <row r="46537">
      <c r="A46537" t="inlineStr">
        <is>
          <t>Customer Management</t>
        </is>
      </c>
      <c r="B46537" t="inlineStr">
        <is>
          <t>Mobile Event Apps</t>
        </is>
      </c>
      <c r="C46537" t="inlineStr">
        <is>
          <t>https://www.getapp.com/customer-management-software/mobile-event-apps/os/web-based</t>
        </is>
      </c>
      <c r="D46537" t="inlineStr">
        <is>
          <t>GiveSmart</t>
        </is>
      </c>
      <c r="E46537" t="inlineStr">
        <is>
          <t>https://www.getapp.com/nonprofit-software/a/givesmart/</t>
        </is>
      </c>
      <c r="F46537" t="inlineStr">
        <is>
          <t>GiveSmart is a mobile bidding and event management solution for fundraisers of all sizes, including foundations, nonprofits, and schools. GiveSmart’s key features include a ticketing portal, guest and event management, as well as online donations and silent auction tools.Read more about GiveSmart</t>
        </is>
      </c>
    </row>
    <row r="46538">
      <c r="A46538" t="inlineStr">
        <is>
          <t>Customer Management</t>
        </is>
      </c>
      <c r="B46538" t="inlineStr">
        <is>
          <t>Mobile Event Apps</t>
        </is>
      </c>
      <c r="C46538" t="inlineStr">
        <is>
          <t>https://www.getapp.com/customer-management-software/mobile-event-apps/os/web-based</t>
        </is>
      </c>
      <c r="D46538" t="inlineStr">
        <is>
          <t>Forms On Fire</t>
        </is>
      </c>
      <c r="E46538" t="inlineStr">
        <is>
          <t>https://www.getapp.com/website-ecommerce-software/a/forms-on-fire-mobile-forms/</t>
        </is>
      </c>
      <c r="F46538"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46539">
      <c r="A46539" t="inlineStr">
        <is>
          <t>Customer Management</t>
        </is>
      </c>
      <c r="B46539" t="inlineStr">
        <is>
          <t>Mobile Event Apps</t>
        </is>
      </c>
      <c r="C46539" t="inlineStr">
        <is>
          <t>https://www.getapp.com/customer-management-software/mobile-event-apps/os/web-based</t>
        </is>
      </c>
      <c r="D46539" t="inlineStr">
        <is>
          <t>ClickMeeting</t>
        </is>
      </c>
      <c r="E46539" t="inlineStr">
        <is>
          <t>https://www.getapp.com/collaboration-software/a/clickmeeting/</t>
        </is>
      </c>
      <c r="F46539"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46540">
      <c r="A46540" t="inlineStr">
        <is>
          <t>Customer Management</t>
        </is>
      </c>
      <c r="B46540" t="inlineStr">
        <is>
          <t>Mobile Event Apps</t>
        </is>
      </c>
      <c r="C46540" t="inlineStr">
        <is>
          <t>https://www.getapp.com/customer-management-software/mobile-event-apps/os/web-based</t>
        </is>
      </c>
      <c r="D46540" t="inlineStr">
        <is>
          <t>Glue Up</t>
        </is>
      </c>
      <c r="E46540" t="inlineStr">
        <is>
          <t>https://www.getapp.com/customer-management-software/a/glue-up/</t>
        </is>
      </c>
      <c r="F46540" t="inlineStr">
        <is>
          <t>One app for your event community to engage with you and your content from anywhere, and one app for you to manage your organization and events on the go.Read more about Glue Up</t>
        </is>
      </c>
    </row>
    <row r="46541">
      <c r="A46541" t="inlineStr">
        <is>
          <t>Customer Management</t>
        </is>
      </c>
      <c r="B46541" t="inlineStr">
        <is>
          <t>Mobile Event Apps</t>
        </is>
      </c>
      <c r="C46541" t="inlineStr">
        <is>
          <t>https://www.getapp.com/customer-management-software/mobile-event-apps/os/web-based</t>
        </is>
      </c>
      <c r="D46541" t="inlineStr">
        <is>
          <t>Bizzabo</t>
        </is>
      </c>
      <c r="E46541" t="inlineStr">
        <is>
          <t>https://www.getapp.com/website-ecommerce-software/a/bizzabo/</t>
        </is>
      </c>
      <c r="F46541" t="inlineStr">
        <is>
          <t>Bizzabo is an all-in-one event management platform designed to elevate B2B conferences and events. The event experience platform provides a comprehensive solution for event professionals to plan, promote, and produce complex event programs. The platform features a range of capabilities to streamline the event lifecycle. Organizers can leverage dynamic registration, multi-track agendas, and a branded mobile app to personalize the attendee journey.Read more about Bizzabo</t>
        </is>
      </c>
    </row>
    <row r="46542">
      <c r="A46542" t="inlineStr">
        <is>
          <t>Customer Management</t>
        </is>
      </c>
      <c r="B46542" t="inlineStr">
        <is>
          <t>Mobile Event Apps</t>
        </is>
      </c>
      <c r="C46542" t="inlineStr">
        <is>
          <t>https://www.getapp.com/customer-management-software/mobile-event-apps/os/web-based</t>
        </is>
      </c>
      <c r="D46542" t="inlineStr">
        <is>
          <t>LineUpr</t>
        </is>
      </c>
      <c r="E46542" t="inlineStr">
        <is>
          <t>https://www.getapp.com/customer-management-software/a/lineupr/</t>
        </is>
      </c>
      <c r="F46542" t="inlineStr">
        <is>
          <t>LineUpr empowers event organizers with personalized and engaging apps for hybrid, on-site, or online events. Keep attendees informed and updated, while engagement features, such as surveys and networking foster interaction and feedback.Read more about LineUpr</t>
        </is>
      </c>
    </row>
    <row r="46543">
      <c r="A46543" t="inlineStr">
        <is>
          <t>Customer Management</t>
        </is>
      </c>
      <c r="B46543" t="inlineStr">
        <is>
          <t>Mobile Event Apps</t>
        </is>
      </c>
      <c r="C46543" t="inlineStr">
        <is>
          <t>https://www.getapp.com/customer-management-software/mobile-event-apps/os/web-based</t>
        </is>
      </c>
      <c r="D46543" t="inlineStr">
        <is>
          <t>Expo Pass</t>
        </is>
      </c>
      <c r="E46543" t="inlineStr">
        <is>
          <t>https://www.getapp.com/customer-management-software/a/expopass/</t>
        </is>
      </c>
      <c r="F46543" t="inlineStr">
        <is>
          <t>Keep attendees connected with Expo Pass’ customizable mobile app, both native iOS and Android alongside a polished mobile-browser option for added accessibility and compatibility. Featuring tools to manage schedules, speakers, and more, give guests everything they need, right in their pocket.Read more about Expo Pass</t>
        </is>
      </c>
    </row>
    <row r="46544">
      <c r="A46544" t="inlineStr">
        <is>
          <t>Customer Management</t>
        </is>
      </c>
      <c r="B46544" t="inlineStr">
        <is>
          <t>Mobile Event Apps</t>
        </is>
      </c>
      <c r="C46544" t="inlineStr">
        <is>
          <t>https://www.getapp.com/customer-management-software/mobile-event-apps/os/web-based</t>
        </is>
      </c>
      <c r="D46544" t="inlineStr">
        <is>
          <t>EventMobi</t>
        </is>
      </c>
      <c r="E46544" t="inlineStr">
        <is>
          <t>https://www.getapp.com/customer-management-software/a/eventmobi/</t>
        </is>
      </c>
      <c r="F46544" t="inlineStr">
        <is>
          <t>Create engaging virtual, hybrid and in-person event experiences with EventMobi.Read more about EventMobi</t>
        </is>
      </c>
    </row>
    <row r="46545">
      <c r="A46545" t="inlineStr">
        <is>
          <t>Customer Management</t>
        </is>
      </c>
      <c r="B46545" t="inlineStr">
        <is>
          <t>Mobile Event Apps</t>
        </is>
      </c>
      <c r="C46545" t="inlineStr">
        <is>
          <t>https://www.getapp.com/customer-management-software/mobile-event-apps/os/web-based</t>
        </is>
      </c>
      <c r="D46545" t="inlineStr">
        <is>
          <t>Configio</t>
        </is>
      </c>
      <c r="E46545" t="inlineStr">
        <is>
          <t>https://www.getapp.com/customer-management-software/a/event-tech-suite/</t>
        </is>
      </c>
      <c r="F46545" t="inlineStr">
        <is>
          <t>Configio is a cloud-based platform for event management, content management, e-commerce, customer relationship management, and e-learningRead more about Configio</t>
        </is>
      </c>
    </row>
    <row r="46546">
      <c r="A46546" t="inlineStr">
        <is>
          <t>Customer Management</t>
        </is>
      </c>
      <c r="B46546" t="inlineStr">
        <is>
          <t>Mobile Event Apps</t>
        </is>
      </c>
      <c r="C46546" t="inlineStr">
        <is>
          <t>https://www.getapp.com/customer-management-software/mobile-event-apps/os/web-based</t>
        </is>
      </c>
      <c r="D46546" t="inlineStr">
        <is>
          <t>zkipster</t>
        </is>
      </c>
      <c r="E46546" t="inlineStr">
        <is>
          <t>https://www.getapp.com/customer-management-software/a/zkipster-rsvp-check-in-more/</t>
        </is>
      </c>
      <c r="F46546" t="inlineStr">
        <is>
          <t>zkipster is a cloud-based event management platform designed to help businesses of all sizes manage guest lists, check-ins, online invitations, and more. The centralized platform allows users to create RSVP emails, save-the-date invitations, guest response forms, and more using predefined templates or by importing custom HTML email invites.Read more about zkipster</t>
        </is>
      </c>
    </row>
    <row r="46547">
      <c r="A46547" t="inlineStr">
        <is>
          <t>Customer Management</t>
        </is>
      </c>
      <c r="B46547" t="inlineStr">
        <is>
          <t>Mobile Event Apps</t>
        </is>
      </c>
      <c r="C46547" t="inlineStr">
        <is>
          <t>https://www.getapp.com/customer-management-software/mobile-event-apps/os/web-based</t>
        </is>
      </c>
      <c r="D46547" t="inlineStr">
        <is>
          <t>Eventee</t>
        </is>
      </c>
      <c r="E46547" t="inlineStr">
        <is>
          <t>https://www.getapp.com/customer-management-software/a/eventee/</t>
        </is>
      </c>
      <c r="F46547" t="inlineStr">
        <is>
          <t>Eventee is the most easy-to-use mobile and web app for in-person and hybrid events. It helps with on-site event management, attendee engagement, and enhancing the overall event experience. Features included: Agenda, Live questions &amp; polls, Newsfeed, Networking, Partners, Branding, and more!Read more about Eventee</t>
        </is>
      </c>
    </row>
    <row r="46548">
      <c r="A46548" t="inlineStr">
        <is>
          <t>Customer Management</t>
        </is>
      </c>
      <c r="B46548" t="inlineStr">
        <is>
          <t>Mobile Event Apps</t>
        </is>
      </c>
      <c r="C46548" t="inlineStr">
        <is>
          <t>https://www.getapp.com/customer-management-software/mobile-event-apps/os/web-based</t>
        </is>
      </c>
      <c r="D46548" t="inlineStr">
        <is>
          <t>Angage</t>
        </is>
      </c>
      <c r="E46548" t="inlineStr">
        <is>
          <t>https://www.getapp.com/customer-management-software/a/angage/</t>
        </is>
      </c>
      <c r="F46548" t="inlineStr">
        <is>
          <t>Angage is a comprehensive event management platform that provides various tools and services for event organizers. It is designed to be secure, easy to use, and highly customizable, with features that can be tailored to the specific needs of each event.Read more about Angage</t>
        </is>
      </c>
    </row>
    <row r="46549">
      <c r="A46549" t="inlineStr">
        <is>
          <t>Customer Management</t>
        </is>
      </c>
      <c r="B46549" t="inlineStr">
        <is>
          <t>Mobile Event Apps</t>
        </is>
      </c>
      <c r="C46549" t="inlineStr">
        <is>
          <t>https://www.getapp.com/customer-management-software/mobile-event-apps/os/web-based</t>
        </is>
      </c>
      <c r="D46549" t="inlineStr">
        <is>
          <t>Results@Hand</t>
        </is>
      </c>
      <c r="E46549" t="inlineStr">
        <is>
          <t>https://www.getapp.com/customer-management-software/a/results-hand/</t>
        </is>
      </c>
      <c r="F46549" t="inlineStr">
        <is>
          <t>Give your attendees everything they need for a successful event right at their fingertips with Results at Hand's mobile event app!Read more about Results@Hand</t>
        </is>
      </c>
    </row>
    <row r="46550">
      <c r="A46550" t="inlineStr">
        <is>
          <t>Customer Management</t>
        </is>
      </c>
      <c r="B46550" t="inlineStr">
        <is>
          <t>Mobile Event Apps</t>
        </is>
      </c>
      <c r="C46550" t="inlineStr">
        <is>
          <t>https://www.getapp.com/customer-management-software/mobile-event-apps/os/web-based</t>
        </is>
      </c>
      <c r="D46550" t="inlineStr">
        <is>
          <t>Guidebook</t>
        </is>
      </c>
      <c r="E46550" t="inlineStr">
        <is>
          <t>https://www.getapp.com/development-tools-software/a/guidebook/</t>
        </is>
      </c>
      <c r="F46550" t="inlineStr">
        <is>
          <t>Guidebook is a cloud-based DIY app building platform that allows event organizers, academic bodies and Enterprise business users to create smartphone apps without the requirement of any coding skills, by utilizing customizable templates, drag and drop editing tools, third-party integrations and moreRead more about Guidebook</t>
        </is>
      </c>
    </row>
    <row r="46551">
      <c r="A46551" t="inlineStr">
        <is>
          <t>Customer Management</t>
        </is>
      </c>
      <c r="B46551" t="inlineStr">
        <is>
          <t>Mobile Event Apps</t>
        </is>
      </c>
      <c r="C46551" t="inlineStr">
        <is>
          <t>https://www.getapp.com/customer-management-software/mobile-event-apps/os/web-based</t>
        </is>
      </c>
      <c r="D46551" t="inlineStr">
        <is>
          <t>Let's Get Digital</t>
        </is>
      </c>
      <c r="E46551" t="inlineStr">
        <is>
          <t>https://www.getapp.com/it-communications-software/a/let-s-get-digital/</t>
        </is>
      </c>
      <c r="F46551" t="inlineStr">
        <is>
          <t>Enhance your attendees’ event experience before, during, and after the event with the use of our mobile event app.Read more about Let's Get Digital</t>
        </is>
      </c>
    </row>
    <row r="46552">
      <c r="A46552" t="inlineStr">
        <is>
          <t>Customer Management</t>
        </is>
      </c>
      <c r="B46552" t="inlineStr">
        <is>
          <t>Mobile Event Apps</t>
        </is>
      </c>
      <c r="C46552" t="inlineStr">
        <is>
          <t>https://www.getapp.com/customer-management-software/mobile-event-apps/os/web-based</t>
        </is>
      </c>
      <c r="D46552" t="inlineStr">
        <is>
          <t>phpFox</t>
        </is>
      </c>
      <c r="E46552" t="inlineStr">
        <is>
          <t>https://www.getapp.com/website-ecommerce-software/a/phpfox/</t>
        </is>
      </c>
      <c r="F46552" t="inlineStr">
        <is>
          <t>phpFox is a social networking platform that helps businesses manage activity feeds, user profiles, events, groups, campaigns and subscriptions, among other processes. The members page lets users view community members based on multiple criteria, including gender, location, age, and other keywords.Read more about phpFox</t>
        </is>
      </c>
    </row>
    <row r="46553">
      <c r="A46553" t="inlineStr">
        <is>
          <t>Customer Management</t>
        </is>
      </c>
      <c r="B46553" t="inlineStr">
        <is>
          <t>Mobile Event Apps</t>
        </is>
      </c>
      <c r="C46553" t="inlineStr">
        <is>
          <t>https://www.getapp.com/customer-management-software/mobile-event-apps/os/web-based</t>
        </is>
      </c>
      <c r="D46553" t="inlineStr">
        <is>
          <t>Invent App</t>
        </is>
      </c>
      <c r="E46553" t="inlineStr">
        <is>
          <t>https://www.getapp.com/all-software/a/invent-app/</t>
        </is>
      </c>
      <c r="F46553" t="inlineStr">
        <is>
          <t>Invent App is an intuitive event management platform designed for virtual, face-to-face, and hybrid events. This platform is completely customizable for branding, colors, and design.Read more about Invent App</t>
        </is>
      </c>
    </row>
    <row r="46554">
      <c r="A46554" t="inlineStr">
        <is>
          <t>Customer Management</t>
        </is>
      </c>
      <c r="B46554" t="inlineStr">
        <is>
          <t>Mobile Event Apps</t>
        </is>
      </c>
      <c r="C46554" t="inlineStr">
        <is>
          <t>https://www.getapp.com/customer-management-software/mobile-event-apps/os/web-based</t>
        </is>
      </c>
      <c r="D46554" t="inlineStr">
        <is>
          <t>Momentus Technologies</t>
        </is>
      </c>
      <c r="E46554" t="inlineStr">
        <is>
          <t>https://www.getapp.com/customer-management-software/a/ungerboeck-software/</t>
        </is>
      </c>
      <c r="F46554" t="inlineStr">
        <is>
          <t>Momentus Mobile Work Orders pulls your order data straight from your database. Your operations team will spend less time waiting for orders to print because the whole list is right in their hands. They'll stay focused using the filter &amp; sort tools to zero in on the orders they are responsible for.Read more about Momentus Technologies</t>
        </is>
      </c>
    </row>
    <row r="46555">
      <c r="A46555" t="inlineStr">
        <is>
          <t>Customer Management</t>
        </is>
      </c>
      <c r="B46555" t="inlineStr">
        <is>
          <t>Mobile Event Apps</t>
        </is>
      </c>
      <c r="C46555" t="inlineStr">
        <is>
          <t>https://www.getapp.com/customer-management-software/mobile-event-apps/os/web-based</t>
        </is>
      </c>
      <c r="D46555" t="inlineStr">
        <is>
          <t>BetterUnite</t>
        </is>
      </c>
      <c r="E46555" t="inlineStr">
        <is>
          <t>https://www.getapp.com/nonprofit-software/a/betterunite/</t>
        </is>
      </c>
      <c r="F46555" t="inlineStr">
        <is>
          <t>BetterUnite is a fundraising and event management platform designed for non-profit organizations and businesses of all sizes. The cloud-based solution enables users to run crowdfunding campaigns, organize virtual events and auctions, and manage grants, donors, volunteers, and memberships.Read more about BetterUnite</t>
        </is>
      </c>
    </row>
    <row r="46556">
      <c r="A46556" t="inlineStr">
        <is>
          <t>Customer Management</t>
        </is>
      </c>
      <c r="B46556" t="inlineStr">
        <is>
          <t>Mobile Event Apps</t>
        </is>
      </c>
      <c r="C46556" t="inlineStr">
        <is>
          <t>https://www.getapp.com/customer-management-software/mobile-event-apps/os/web-based</t>
        </is>
      </c>
      <c r="D46556" t="inlineStr">
        <is>
          <t>Converve</t>
        </is>
      </c>
      <c r="E46556" t="inlineStr">
        <is>
          <t>https://www.getapp.com/customer-management-software/a/converve/</t>
        </is>
      </c>
      <c r="F46556" t="inlineStr">
        <is>
          <t>Converve is a Highly Customizable Software for Virtual, Hybrid &amp; In-Person Matchmaking and Networking Events.Read more about Converve</t>
        </is>
      </c>
    </row>
    <row r="46557">
      <c r="A46557" t="inlineStr">
        <is>
          <t>Customer Management</t>
        </is>
      </c>
      <c r="B46557" t="inlineStr">
        <is>
          <t>Mobile Event Apps</t>
        </is>
      </c>
      <c r="C46557" t="inlineStr">
        <is>
          <t>https://www.getapp.com/customer-management-software/mobile-event-apps/os/web-based</t>
        </is>
      </c>
      <c r="D46557" t="inlineStr">
        <is>
          <t>Stova</t>
        </is>
      </c>
      <c r="E46557" t="inlineStr">
        <is>
          <t>https://www.getapp.com/customer-management-software/a/etouches/</t>
        </is>
      </c>
      <c r="F46557" t="inlineStr">
        <is>
          <t>Engage and delight your attendees with an intuitive mobile event app your audience will love.  Extend the attendee experience by giving them information, networking, navigation, and engagement tools at their fingertips.Read more about Stova</t>
        </is>
      </c>
    </row>
    <row r="46558">
      <c r="A46558" t="inlineStr">
        <is>
          <t>Customer Management</t>
        </is>
      </c>
      <c r="B46558" t="inlineStr">
        <is>
          <t>Mobile Event Apps</t>
        </is>
      </c>
      <c r="C46558" t="inlineStr">
        <is>
          <t>https://www.getapp.com/customer-management-software/mobile-event-apps/os/web-based</t>
        </is>
      </c>
      <c r="D46558" t="inlineStr">
        <is>
          <t>Eventdex</t>
        </is>
      </c>
      <c r="E46558" t="inlineStr">
        <is>
          <t>https://www.getapp.com/customer-management-software/a/eventdex/</t>
        </is>
      </c>
      <c r="F46558" t="inlineStr">
        <is>
          <t>Eventdex is a flat fee, all-in-one event planning &amp; execution app for event organizers &amp; attendees, with registration, attendee scanning, lead retrieval, &amp; moreRead more about Eventdex</t>
        </is>
      </c>
    </row>
    <row r="46559">
      <c r="A46559" t="inlineStr">
        <is>
          <t>Customer Management</t>
        </is>
      </c>
      <c r="B46559" t="inlineStr">
        <is>
          <t>Mobile Event Apps</t>
        </is>
      </c>
      <c r="C46559" t="inlineStr">
        <is>
          <t>https://www.getapp.com/customer-management-software/mobile-event-apps/os/web-based</t>
        </is>
      </c>
      <c r="D46559" t="inlineStr">
        <is>
          <t>Event Staff App</t>
        </is>
      </c>
      <c r="E46559" t="inlineStr">
        <is>
          <t>https://www.getapp.com/hr-employee-management-software/a/event-staff-app/</t>
        </is>
      </c>
      <c r="F46559" t="inlineStr">
        <is>
          <t>Event Staff App helps automate the tedious work of scheduling and managing your event staff. Cute down on communication time via text messaging, easily track time, and mange all work shifts.Read more about Event Staff App</t>
        </is>
      </c>
    </row>
    <row r="46560">
      <c r="A46560" t="inlineStr">
        <is>
          <t>Customer Management</t>
        </is>
      </c>
      <c r="B46560" t="inlineStr">
        <is>
          <t>Mobile Event Apps</t>
        </is>
      </c>
      <c r="C46560" t="inlineStr">
        <is>
          <t>https://www.getapp.com/customer-management-software/mobile-event-apps/os/web-based</t>
        </is>
      </c>
      <c r="D46560" t="inlineStr">
        <is>
          <t>Nutickets</t>
        </is>
      </c>
      <c r="E46560" t="inlineStr">
        <is>
          <t>https://www.getapp.com/operations-management-software/a/nutickets-1/</t>
        </is>
      </c>
      <c r="F46560" t="inlineStr">
        <is>
          <t>Nutickets mobile event app is the must-have addition to your live events. Driving attendee engagement and providing real-time event performance insights. With access control, cashless payments and box office features, it's the go-to app for managing your event.Read more about Nutickets</t>
        </is>
      </c>
    </row>
    <row r="46561">
      <c r="A46561" t="inlineStr">
        <is>
          <t>Customer Management</t>
        </is>
      </c>
      <c r="B46561" t="inlineStr">
        <is>
          <t>Mobile Event Apps</t>
        </is>
      </c>
      <c r="C46561" t="inlineStr">
        <is>
          <t>https://www.getapp.com/customer-management-software/mobile-event-apps/os/web-based</t>
        </is>
      </c>
      <c r="D46561" t="inlineStr">
        <is>
          <t>Deal Room Events</t>
        </is>
      </c>
      <c r="E46561" t="inlineStr">
        <is>
          <t>https://www.getapp.com/customer-management-software/a/deal-room-events/</t>
        </is>
      </c>
      <c r="F46561" t="inlineStr">
        <is>
          <t>Our event app delivers an exceptional event participation experience. Participants can create their schedules, meet-ups, and matchmaking sessions. The app also promotes interactions and engagement between the participants for accurate relationship building and business opportunities.Read more about Deal Room Events</t>
        </is>
      </c>
    </row>
    <row r="46562">
      <c r="A46562" t="inlineStr">
        <is>
          <t>Customer Management</t>
        </is>
      </c>
      <c r="B46562" t="inlineStr">
        <is>
          <t>Mobile Event Apps</t>
        </is>
      </c>
      <c r="C46562" t="inlineStr">
        <is>
          <t>https://www.getapp.com/customer-management-software/mobile-event-apps/os/web-based</t>
        </is>
      </c>
      <c r="D46562" t="inlineStr">
        <is>
          <t>Events.com</t>
        </is>
      </c>
      <c r="E46562" t="inlineStr">
        <is>
          <t>https://www.getapp.com/customer-management-software/a/events-com/</t>
        </is>
      </c>
      <c r="F46562" t="inlineStr">
        <is>
          <t>Events.com is a mobile-first event management and registration platform designed to help event organizers create, manage and market events of all sizes with registration and ticketing functionality, plus branding and design tools. Events.com also supports donations, promotions, and payments.Read more about Events.com</t>
        </is>
      </c>
    </row>
    <row r="46563">
      <c r="A46563" t="inlineStr">
        <is>
          <t>Customer Management</t>
        </is>
      </c>
      <c r="B46563" t="inlineStr">
        <is>
          <t>Mobile Event Apps</t>
        </is>
      </c>
      <c r="C46563" t="inlineStr">
        <is>
          <t>https://www.getapp.com/customer-management-software/mobile-event-apps/os/web-based</t>
        </is>
      </c>
      <c r="D46563" t="inlineStr">
        <is>
          <t>Lyyti</t>
        </is>
      </c>
      <c r="E46563" t="inlineStr">
        <is>
          <t>https://www.getapp.com/website-ecommerce-software/a/lyyti/</t>
        </is>
      </c>
      <c r="F46563" t="inlineStr">
        <is>
          <t>The kind that foster meaningful encounters, build strong relationships and lead to better business.Read more about Lyyti</t>
        </is>
      </c>
    </row>
    <row r="46564">
      <c r="A46564" t="inlineStr">
        <is>
          <t>Customer Management</t>
        </is>
      </c>
      <c r="B46564" t="inlineStr">
        <is>
          <t>Mobile Event Apps</t>
        </is>
      </c>
      <c r="C46564" t="inlineStr">
        <is>
          <t>https://www.getapp.com/customer-management-software/mobile-event-apps/os/web-based</t>
        </is>
      </c>
      <c r="D46564" t="inlineStr">
        <is>
          <t>ClearEvent</t>
        </is>
      </c>
      <c r="E46564" t="inlineStr">
        <is>
          <t>https://www.getapp.com/customer-management-software/a/clearevent/</t>
        </is>
      </c>
      <c r="F46564" t="inlineStr">
        <is>
          <t>ClearEvent's all-in-one mobile event web app lets you register attendees, sell tickets &amp; merchandise, accept payments and keep participants informed. Use it to also manage your event staff with job &amp; task assignments. The best part? You don't need a designer or developer to create or brand your app!Read more about ClearEvent</t>
        </is>
      </c>
    </row>
    <row r="46565">
      <c r="A46565" t="inlineStr">
        <is>
          <t>Customer Management</t>
        </is>
      </c>
      <c r="B46565" t="inlineStr">
        <is>
          <t>Mobile Event Apps</t>
        </is>
      </c>
      <c r="C46565" t="inlineStr">
        <is>
          <t>https://www.getapp.com/customer-management-software/mobile-event-apps/os/web-based</t>
        </is>
      </c>
      <c r="D46565" t="inlineStr">
        <is>
          <t>Ventla</t>
        </is>
      </c>
      <c r="E46565" t="inlineStr">
        <is>
          <t>https://www.getapp.com/marketing-software/a/meetapp/</t>
        </is>
      </c>
      <c r="F46565" t="inlineStr">
        <is>
          <t>Ventla is an event management solution that helps businesses plan, create, and host in-person, virtual and hybrid meetings and events. Event organizers can use the Invite functionality to invite and register participants, collect attendees’ information, and create registration pages.Read more about Ventla</t>
        </is>
      </c>
    </row>
    <row r="46566">
      <c r="A46566" t="inlineStr">
        <is>
          <t>Customer Management</t>
        </is>
      </c>
      <c r="B46566" t="inlineStr">
        <is>
          <t>Mobile Event Apps</t>
        </is>
      </c>
      <c r="C46566" t="inlineStr">
        <is>
          <t>https://www.getapp.com/customer-management-software/mobile-event-apps/os/web-based</t>
        </is>
      </c>
      <c r="D46566" t="inlineStr">
        <is>
          <t>eShow</t>
        </is>
      </c>
      <c r="E46566" t="inlineStr">
        <is>
          <t>https://www.getapp.com/customer-management-software/a/eshow/</t>
        </is>
      </c>
      <c r="F46566" t="inlineStr">
        <is>
          <t>eShow is a web-based event management software that helps businesses to manage hybrid, live, or virtual events such as tradeshows, conferences, training, and more. Features include badge creation, ticketing, reporting, chat, certification management, event analytics, and committee management.Read more about eShow</t>
        </is>
      </c>
    </row>
    <row r="46567">
      <c r="A46567" t="inlineStr">
        <is>
          <t>Customer Management</t>
        </is>
      </c>
      <c r="B46567" t="inlineStr">
        <is>
          <t>Mobile Event Apps</t>
        </is>
      </c>
      <c r="C46567" t="inlineStr">
        <is>
          <t>https://www.getapp.com/customer-management-software/mobile-event-apps/os/web-based</t>
        </is>
      </c>
      <c r="D46567" t="inlineStr">
        <is>
          <t>InEvent</t>
        </is>
      </c>
      <c r="E46567" t="inlineStr">
        <is>
          <t>https://www.getapp.com/customer-management-software/a/inevent/</t>
        </is>
      </c>
      <c r="F46567" t="inlineStr">
        <is>
          <t>With our cross mobile platform, you can manage your event in real time either in iOS or Android devices. Your attendees can interact with all your event's content, signing up for sessions, messaging other participants, setting up calendar reminders, networking and much more, all with your branding.Read more about InEvent</t>
        </is>
      </c>
    </row>
    <row r="46568">
      <c r="A46568" t="inlineStr">
        <is>
          <t>Customer Management</t>
        </is>
      </c>
      <c r="B46568" t="inlineStr">
        <is>
          <t>Mobile Event Apps</t>
        </is>
      </c>
      <c r="C46568" t="inlineStr">
        <is>
          <t>https://www.getapp.com/customer-management-software/mobile-event-apps/os/web-based</t>
        </is>
      </c>
      <c r="D46568" t="inlineStr">
        <is>
          <t>Cvent Attendee Hub</t>
        </is>
      </c>
      <c r="E46568" t="inlineStr">
        <is>
          <t>https://www.getapp.com/it-communications-software/a/cvent-attendee-hub/</t>
        </is>
      </c>
      <c r="F46568" t="inlineStr">
        <is>
          <t>Cvent's Attendee Hub is an attendee-facing technology that streamlines and optimizes in-person and virtual event experiences. Everything an attendee needs in the palm of their hand.Read more about Cvent Attendee Hub</t>
        </is>
      </c>
    </row>
    <row r="46569">
      <c r="A46569" t="inlineStr">
        <is>
          <t>Customer Management</t>
        </is>
      </c>
      <c r="B46569" t="inlineStr">
        <is>
          <t>Mobile Event Apps</t>
        </is>
      </c>
      <c r="C46569" t="inlineStr">
        <is>
          <t>https://www.getapp.com/customer-management-software/mobile-event-apps/os/web-based</t>
        </is>
      </c>
      <c r="D46569" t="inlineStr">
        <is>
          <t>Eventpedia</t>
        </is>
      </c>
      <c r="E46569" t="inlineStr">
        <is>
          <t>https://www.getapp.com/customer-management-software/a/eventpedia/</t>
        </is>
      </c>
      <c r="F46569" t="inlineStr">
        <is>
          <t>Eventpedia is a mobile event app solution designed to help event managers membership-driven organizations create interactive mobile event apps for events, conferences, trade shows, and meetings, with calendar, document, agenda &amp; profile management, plus analytic reports, real-time updates, and moreRead more about Eventpedia</t>
        </is>
      </c>
    </row>
    <row r="46570">
      <c r="A46570" t="inlineStr">
        <is>
          <t>Customer Management</t>
        </is>
      </c>
      <c r="B46570" t="inlineStr">
        <is>
          <t>Mobile Event Apps</t>
        </is>
      </c>
      <c r="C46570" t="inlineStr">
        <is>
          <t>https://www.getapp.com/customer-management-software/mobile-event-apps/os/web-based</t>
        </is>
      </c>
      <c r="D46570" t="inlineStr">
        <is>
          <t>Dreamcast</t>
        </is>
      </c>
      <c r="E46570" t="inlineStr">
        <is>
          <t>https://www.getapp.com/it-communications-software/a/dreamcast/</t>
        </is>
      </c>
      <c r="F46570" t="inlineStr">
        <is>
          <t>Dreamcast offers comprehensive event registration and on-site management, including ticketing solutions, mobile apps, badge printing, and smart access control.Read more about Dreamcast</t>
        </is>
      </c>
    </row>
    <row r="46571">
      <c r="A46571" t="inlineStr">
        <is>
          <t>Customer Management</t>
        </is>
      </c>
      <c r="B46571" t="inlineStr">
        <is>
          <t>Mobile Event Apps</t>
        </is>
      </c>
      <c r="C46571" t="inlineStr">
        <is>
          <t>https://www.getapp.com/customer-management-software/mobile-event-apps/os/web-based</t>
        </is>
      </c>
      <c r="D46571" t="inlineStr">
        <is>
          <t>A2Z Events</t>
        </is>
      </c>
      <c r="E46571" t="inlineStr">
        <is>
          <t>https://www.getapp.com/customer-management-software/a/a2z-events/</t>
        </is>
      </c>
      <c r="F46571" t="inlineStr">
        <is>
          <t>A2Z Events is a cloud-based event management solution that helps charities, associations, and non-profit organizations manage events and streamline marketing operations. It enables exhibitors, attendees, and speakers to manage digital assets and access event details from a centralized database.Read more about A2Z Events</t>
        </is>
      </c>
    </row>
    <row r="46572">
      <c r="A46572" t="inlineStr">
        <is>
          <t>Customer Management</t>
        </is>
      </c>
      <c r="B46572" t="inlineStr">
        <is>
          <t>Mobile Event Apps</t>
        </is>
      </c>
      <c r="C46572" t="inlineStr">
        <is>
          <t>https://www.getapp.com/customer-management-software/mobile-event-apps/os/web-based</t>
        </is>
      </c>
      <c r="D46572" t="inlineStr">
        <is>
          <t>WP Event Manager</t>
        </is>
      </c>
      <c r="E46572" t="inlineStr">
        <is>
          <t>https://www.getapp.com/customer-management-software/a/wp-event-manager/</t>
        </is>
      </c>
      <c r="F46572" t="inlineStr">
        <is>
          <t>Host engaging &amp; professional hybrid event experience with our virtual Add-ons.Read more about WP Event Manager</t>
        </is>
      </c>
    </row>
    <row r="46573">
      <c r="A46573" t="inlineStr">
        <is>
          <t>Customer Management</t>
        </is>
      </c>
      <c r="B46573" t="inlineStr">
        <is>
          <t>Mobile Event Apps</t>
        </is>
      </c>
      <c r="C46573" t="inlineStr">
        <is>
          <t>https://www.getapp.com/customer-management-software/mobile-event-apps/os/web-based</t>
        </is>
      </c>
      <c r="D46573" t="inlineStr">
        <is>
          <t>Onlive</t>
        </is>
      </c>
      <c r="E46573" t="inlineStr">
        <is>
          <t>https://www.getapp.com/customer-management-software/a/onlive/</t>
        </is>
      </c>
      <c r="F46573" t="inlineStr">
        <is>
          <t>Onlive is the number one platform for hosting online or virtual events, as well as hybrid and in-person or offline events. It's easy to use with an end-to-end set of features for managing your event.Read more about Onlive</t>
        </is>
      </c>
    </row>
    <row r="46574">
      <c r="A46574" t="inlineStr">
        <is>
          <t>Customer Management</t>
        </is>
      </c>
      <c r="B46574" t="inlineStr">
        <is>
          <t>Mobile Event Apps</t>
        </is>
      </c>
      <c r="C46574" t="inlineStr">
        <is>
          <t>https://www.getapp.com/customer-management-software/mobile-event-apps/os/web-based</t>
        </is>
      </c>
      <c r="D46574" t="inlineStr">
        <is>
          <t>hubs101</t>
        </is>
      </c>
      <c r="E46574" t="inlineStr">
        <is>
          <t>https://www.getapp.com/customer-management-software/a/hubs101/</t>
        </is>
      </c>
      <c r="F46574" t="inlineStr">
        <is>
          <t>Build virtual events the easy way with hubs101. Engage your audience and boost your brand with our AI-powered virtual platform. The right choice for any kind of event &amp; community meeting.Read more about hubs101</t>
        </is>
      </c>
    </row>
    <row r="46575">
      <c r="A46575" t="inlineStr">
        <is>
          <t>Customer Management</t>
        </is>
      </c>
      <c r="B46575" t="inlineStr">
        <is>
          <t>Mobile Event Apps</t>
        </is>
      </c>
      <c r="C46575" t="inlineStr">
        <is>
          <t>https://www.getapp.com/customer-management-software/mobile-event-apps/os/web-based</t>
        </is>
      </c>
      <c r="D46575" t="inlineStr">
        <is>
          <t>EventTitans</t>
        </is>
      </c>
      <c r="E46575" t="inlineStr">
        <is>
          <t>https://www.getapp.com/customer-management-software/a/eventtitans/</t>
        </is>
      </c>
      <c r="F46575" t="inlineStr">
        <is>
          <t>EventTitans is a complete event engagement &amp; management platform designed for in-person and virtual events including conferences, fundraisers, auctions and social events. The software includes tools for registration, ticketing, communications, gamification, networking, feedback collection, and more.Read more about EventTitans</t>
        </is>
      </c>
    </row>
    <row r="46576">
      <c r="A46576" t="inlineStr">
        <is>
          <t>Customer Management</t>
        </is>
      </c>
      <c r="B46576" t="inlineStr">
        <is>
          <t>Mobile Event Apps</t>
        </is>
      </c>
      <c r="C46576" t="inlineStr">
        <is>
          <t>https://www.getapp.com/customer-management-software/mobile-event-apps/os/web-based</t>
        </is>
      </c>
      <c r="D46576" t="inlineStr">
        <is>
          <t>Allcal</t>
        </is>
      </c>
      <c r="E46576" t="inlineStr">
        <is>
          <t>https://www.getapp.com/collaboration-software/a/allcal/</t>
        </is>
      </c>
      <c r="F46576" t="inlineStr">
        <is>
          <t>Community-based organizations looking for a versatile scheduling and ticketing service that fits the needs of large and small events including festivals, conferences, associations, and non-profits.Read more about Allcal</t>
        </is>
      </c>
    </row>
    <row r="46577">
      <c r="A46577" t="inlineStr">
        <is>
          <t>Customer Management</t>
        </is>
      </c>
      <c r="B46577" t="inlineStr">
        <is>
          <t>Mobile Event Apps</t>
        </is>
      </c>
      <c r="C46577" t="inlineStr">
        <is>
          <t>https://www.getapp.com/customer-management-software/mobile-event-apps/os/web-based</t>
        </is>
      </c>
      <c r="D46577" t="inlineStr">
        <is>
          <t>Eventogy</t>
        </is>
      </c>
      <c r="E46577" t="inlineStr">
        <is>
          <t>https://www.getapp.com/it-communications-software/a/eventogy/</t>
        </is>
      </c>
      <c r="F46577" t="inlineStr">
        <is>
          <t>Eventogy is an all-in-one event management platform that allows organizers to seamlessly manage live, hybrid, and virtual events from start to finish. With Eventogy, event organizers have access to a comprehensive suite of tools that streamline the entire event schedule. From large conferences that bring together thousands of attendees to small virtual networking sessions, Eventogy offers a centralized platform that covers all event management needs.Read more about Eventogy</t>
        </is>
      </c>
    </row>
    <row r="46578">
      <c r="A46578" t="inlineStr">
        <is>
          <t>Customer Management</t>
        </is>
      </c>
      <c r="B46578" t="inlineStr">
        <is>
          <t>Mobile Event Apps</t>
        </is>
      </c>
      <c r="C46578" t="inlineStr">
        <is>
          <t>https://www.getapp.com/customer-management-software/mobile-event-apps/os/web-based</t>
        </is>
      </c>
      <c r="D46578" t="inlineStr">
        <is>
          <t>TicketSauce</t>
        </is>
      </c>
      <c r="E46578" t="inlineStr">
        <is>
          <t>https://www.getapp.com/website-ecommerce-software/a/ticketsauce/</t>
        </is>
      </c>
      <c r="F46578" t="inlineStr">
        <is>
          <t>Ticketsauce is a white label event ticketing and marketing platform that offers a suite of features to help event organizers sell tickets online, market their events, and manage on-site operations.Read more about TicketSauce</t>
        </is>
      </c>
    </row>
    <row r="46579">
      <c r="A46579" t="inlineStr">
        <is>
          <t>Customer Management</t>
        </is>
      </c>
      <c r="B46579" t="inlineStr">
        <is>
          <t>Mobile Event Apps</t>
        </is>
      </c>
      <c r="C46579" t="inlineStr">
        <is>
          <t>https://www.getapp.com/customer-management-software/mobile-event-apps/os/web-based</t>
        </is>
      </c>
      <c r="D46579" t="inlineStr">
        <is>
          <t>EventsAIR</t>
        </is>
      </c>
      <c r="E46579" t="inlineStr">
        <is>
          <t>https://www.getapp.com/customer-management-software/a/eventsair/</t>
        </is>
      </c>
      <c r="F46579" t="inlineStr">
        <is>
          <t>EventsAir is the one platform you need for everything events. Execute successful in-person, virtual, and hybrid events with a solution that supports you from start to finish. From built-in budgeting and accounting tools to breathtaking on-brand event sites and seamless registration experiences.Read more about EventsAIR</t>
        </is>
      </c>
    </row>
    <row r="46580">
      <c r="A46580" t="inlineStr">
        <is>
          <t>Customer Management</t>
        </is>
      </c>
      <c r="B46580" t="inlineStr">
        <is>
          <t>Mobile Event Apps</t>
        </is>
      </c>
      <c r="C46580" t="inlineStr">
        <is>
          <t>https://www.getapp.com/customer-management-software/mobile-event-apps/os/web-based</t>
        </is>
      </c>
      <c r="D46580" t="inlineStr">
        <is>
          <t>Groupize</t>
        </is>
      </c>
      <c r="E46580" t="inlineStr">
        <is>
          <t>https://www.getapp.com/customer-management-software/a/groupize/</t>
        </is>
      </c>
      <c r="F46580" t="inlineStr">
        <is>
          <t>Designed for modern meetings management, Groupize is the easy-to-use solution to personalize travel, meetings, and expense activities for meetings of all sizes, empowering travel managers and procurement teams to control spending and mitigate risk while delivering an amazing attendee experience.Read more about Groupize</t>
        </is>
      </c>
    </row>
    <row r="46581">
      <c r="A46581" t="inlineStr">
        <is>
          <t>Customer Management</t>
        </is>
      </c>
      <c r="B46581" t="inlineStr">
        <is>
          <t>Mobile Event Apps</t>
        </is>
      </c>
      <c r="C46581" t="inlineStr">
        <is>
          <t>https://www.getapp.com/customer-management-software/mobile-event-apps/os/web-based</t>
        </is>
      </c>
      <c r="D46581" t="inlineStr">
        <is>
          <t>Meetmaps</t>
        </is>
      </c>
      <c r="E46581" t="inlineStr">
        <is>
          <t>https://www.getapp.com/customer-management-software/a/meetmaps/</t>
        </is>
      </c>
      <c r="F46581" t="inlineStr">
        <is>
          <t>Create an engaging experience for your event with a fully customized app. Select the modules that fits better  with your event type, Meetmaps event management software give you more than 30 functionalities of networking as meetings 1to1, interaction with Q&amp;A or live polls and gamification modules.Read more about Meetmaps</t>
        </is>
      </c>
    </row>
    <row r="46582">
      <c r="A46582" t="inlineStr">
        <is>
          <t>Customer Management</t>
        </is>
      </c>
      <c r="B46582" t="inlineStr">
        <is>
          <t>Mobile Event Apps</t>
        </is>
      </c>
      <c r="C46582" t="inlineStr">
        <is>
          <t>https://www.getapp.com/customer-management-software/mobile-event-apps/os/web-based</t>
        </is>
      </c>
      <c r="D46582" t="inlineStr">
        <is>
          <t>Canapii</t>
        </is>
      </c>
      <c r="E46582" t="inlineStr">
        <is>
          <t>https://www.getapp.com/customer-management-software/a/canapii/</t>
        </is>
      </c>
      <c r="F46582" t="inlineStr">
        <is>
          <t>Canapii is a cloud-based software that provides users with solutions to manage in-person, hybrid, and virtual events.Read more about Canapii</t>
        </is>
      </c>
    </row>
    <row r="46583">
      <c r="A46583" t="inlineStr">
        <is>
          <t>Customer Management</t>
        </is>
      </c>
      <c r="B46583" t="inlineStr">
        <is>
          <t>Mobile Event Apps</t>
        </is>
      </c>
      <c r="C46583" t="inlineStr">
        <is>
          <t>https://www.getapp.com/customer-management-software/mobile-event-apps/os/web-based</t>
        </is>
      </c>
      <c r="D46583" t="inlineStr">
        <is>
          <t>Nunify</t>
        </is>
      </c>
      <c r="E46583" t="inlineStr">
        <is>
          <t>https://www.getapp.com/it-communications-software/a/nunify/</t>
        </is>
      </c>
      <c r="F46583" t="inlineStr">
        <is>
          <t>Nunify is an event tech platform trusted by 10000+ brands globally. Plan, manage and measure events stress free.Event planning &amp; budgeting, RSVP, ticketing, event emailers, event websites, event apps, onsite check-in, livestream and more..Read more about Nunify</t>
        </is>
      </c>
    </row>
    <row r="46584">
      <c r="A46584" t="inlineStr">
        <is>
          <t>Customer Management</t>
        </is>
      </c>
      <c r="B46584" t="inlineStr">
        <is>
          <t>Mobile Event Apps</t>
        </is>
      </c>
      <c r="C46584" t="inlineStr">
        <is>
          <t>https://www.getapp.com/customer-management-software/mobile-event-apps/os/web-based</t>
        </is>
      </c>
      <c r="D46584" t="inlineStr">
        <is>
          <t>Edenkit</t>
        </is>
      </c>
      <c r="E46584" t="inlineStr">
        <is>
          <t>https://www.getapp.com/customer-management-software/a/edenkit/</t>
        </is>
      </c>
      <c r="F46584" t="inlineStr">
        <is>
          <t>Edenkit helps you instantly create a digital presence, build loyal relationships with stakeholders and reach relevant audiences.Read more about Edenkit</t>
        </is>
      </c>
    </row>
    <row r="46585">
      <c r="A46585" t="inlineStr">
        <is>
          <t>Customer Management</t>
        </is>
      </c>
      <c r="B46585" t="inlineStr">
        <is>
          <t>Mobile Event Apps</t>
        </is>
      </c>
      <c r="C46585" t="inlineStr">
        <is>
          <t>https://www.getapp.com/customer-management-software/mobile-event-apps/os/web-based</t>
        </is>
      </c>
      <c r="D46585" t="inlineStr">
        <is>
          <t>SCOOCS</t>
        </is>
      </c>
      <c r="E46585" t="inlineStr">
        <is>
          <t>https://www.getapp.com/all-software/a/scoocs/</t>
        </is>
      </c>
      <c r="F46585" t="inlineStr">
        <is>
          <t>SCOOCS is an event management platform that helps businesses create engaging and interactive in-person, virtual, and hybrid events, support them with a mobile event app, coordinate logistics and communicate with attendees. The GDPR-compliant system stores user data on servers located in the EU.Read more about SCOOCS</t>
        </is>
      </c>
    </row>
    <row r="46586">
      <c r="A46586" t="inlineStr">
        <is>
          <t>Customer Management</t>
        </is>
      </c>
      <c r="B46586" t="inlineStr">
        <is>
          <t>Mobile Event Apps</t>
        </is>
      </c>
      <c r="C46586" t="inlineStr">
        <is>
          <t>https://www.getapp.com/customer-management-software/mobile-event-apps/os/web-based</t>
        </is>
      </c>
      <c r="D46586" t="inlineStr">
        <is>
          <t>Mighty Pro</t>
        </is>
      </c>
      <c r="E46586" t="inlineStr">
        <is>
          <t>https://www.getapp.com/customer-management-software/a/mighty-pro/</t>
        </is>
      </c>
      <c r="F46586" t="inlineStr">
        <is>
          <t>Until Mighty Pro, your own branded mobile apps and website weren’t possible without risky, time-consuming, and expensive custom development.Read more about Mighty Pro</t>
        </is>
      </c>
    </row>
    <row r="46587">
      <c r="A46587" t="inlineStr">
        <is>
          <t>Customer Management</t>
        </is>
      </c>
      <c r="B46587" t="inlineStr">
        <is>
          <t>Mobile Event Apps</t>
        </is>
      </c>
      <c r="C46587" t="inlineStr">
        <is>
          <t>https://www.getapp.com/customer-management-software/mobile-event-apps/os/web-based</t>
        </is>
      </c>
      <c r="D46587" t="inlineStr">
        <is>
          <t>Eventur Conference</t>
        </is>
      </c>
      <c r="E46587" t="inlineStr">
        <is>
          <t>https://www.getapp.com/website-ecommerce-software/a/eventur-conference/</t>
        </is>
      </c>
      <c r="F46587" t="inlineStr">
        <is>
          <t>The event management application that helps organizers track attendance, manage agendas and issue educational certificates to professionals.Read more about Eventur Conference</t>
        </is>
      </c>
    </row>
    <row r="46588">
      <c r="A46588" t="inlineStr">
        <is>
          <t>Customer Management</t>
        </is>
      </c>
      <c r="B46588" t="inlineStr">
        <is>
          <t>Mobile Event Apps</t>
        </is>
      </c>
      <c r="C46588" t="inlineStr">
        <is>
          <t>https://www.getapp.com/customer-management-software/mobile-event-apps/os/web-based</t>
        </is>
      </c>
      <c r="D46588" t="inlineStr">
        <is>
          <t>SARCON</t>
        </is>
      </c>
      <c r="E46588" t="inlineStr">
        <is>
          <t>https://www.getapp.com/customer-management-software/a/sarcon/</t>
        </is>
      </c>
      <c r="F46588" t="inlineStr">
        <is>
          <t>Sarcon is the definitive platform for hosting all kinds of Hybrid and Virtual events. Create your next event on the leading platform preferred by top companies and organizations worldwide.Read more about SARCON</t>
        </is>
      </c>
    </row>
    <row r="46589">
      <c r="A46589" t="inlineStr">
        <is>
          <t>Customer Management</t>
        </is>
      </c>
      <c r="B46589" t="inlineStr">
        <is>
          <t>Mobile Event Apps</t>
        </is>
      </c>
      <c r="C46589" t="inlineStr">
        <is>
          <t>https://www.getapp.com/customer-management-software/mobile-event-apps/os/web-based</t>
        </is>
      </c>
      <c r="D46589" t="inlineStr">
        <is>
          <t>SpotMe</t>
        </is>
      </c>
      <c r="E46589" t="inlineStr">
        <is>
          <t>https://www.getapp.com/customer-management-software/a/spotme-eventspace/</t>
        </is>
      </c>
      <c r="F46589" t="inlineStr">
        <is>
          <t>SpotMe is the enterprise event platform designed to create engaging experiences that audiences love. The platform supports a wide range of event types, including hosted conferences, roadshows, field marketing events, and sponsored third-party events. SpotMe offers flexible event formats, including in-person, hybrid, virtual, webinars, and on-demand.Read more about SpotMe</t>
        </is>
      </c>
    </row>
    <row r="46590">
      <c r="A46590" t="inlineStr">
        <is>
          <t>Customer Management</t>
        </is>
      </c>
      <c r="B46590" t="inlineStr">
        <is>
          <t>Mobile Event Apps</t>
        </is>
      </c>
      <c r="C46590" t="inlineStr">
        <is>
          <t>https://www.getapp.com/customer-management-software/mobile-event-apps/os/web-based</t>
        </is>
      </c>
      <c r="D46590" t="inlineStr">
        <is>
          <t>Speed2Net</t>
        </is>
      </c>
      <c r="E46590" t="inlineStr">
        <is>
          <t>https://www.getapp.com/customer-management-software/a/speed2net/</t>
        </is>
      </c>
      <c r="F46590" t="inlineStr">
        <is>
          <t>Speed2Net is an application that facilitates business networking based on real-life interactions between people combined with innovative digital technologies. This software helps professionals and companies conduct networking in an innovative way whether through in-person meetings or online events.Read more about Speed2Net</t>
        </is>
      </c>
    </row>
    <row r="46591">
      <c r="A46591" t="inlineStr">
        <is>
          <t>Customer Management</t>
        </is>
      </c>
      <c r="B46591" t="inlineStr">
        <is>
          <t>Mobile Event Apps</t>
        </is>
      </c>
      <c r="C46591" t="inlineStr">
        <is>
          <t>https://www.getapp.com/customer-management-software/mobile-event-apps/os/web-based</t>
        </is>
      </c>
      <c r="D46591" t="inlineStr">
        <is>
          <t>Connect Space</t>
        </is>
      </c>
      <c r="E46591" t="inlineStr">
        <is>
          <t>https://www.getapp.com/customer-management-software/a/connect-space/</t>
        </is>
      </c>
      <c r="F46591" t="inlineStr">
        <is>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is>
      </c>
    </row>
    <row r="46592">
      <c r="A46592" t="inlineStr">
        <is>
          <t>Customer Management</t>
        </is>
      </c>
      <c r="B46592" t="inlineStr">
        <is>
          <t>Mobile Event Apps</t>
        </is>
      </c>
      <c r="C46592" t="inlineStr">
        <is>
          <t>https://www.getapp.com/customer-management-software/mobile-event-apps/os/web-based</t>
        </is>
      </c>
      <c r="D46592" t="inlineStr">
        <is>
          <t>Zoho Backstage</t>
        </is>
      </c>
      <c r="E46592" t="inlineStr">
        <is>
          <t>https://www.getapp.com/customer-management-software/a/zoho-backstage/</t>
        </is>
      </c>
      <c r="F46592" t="inlineStr">
        <is>
          <t>Zoho Backstage is an end-to-end event management solution that enables businesses to plan and run in-person, virtual, and hybrid event experiences from beginning to end. Teams can launch a fully branded and mobile-responsive website for the event, add the agenda, speaker information, social handles, as well as the organization’s event calendar so participants can learn about other events hosted throughout the year.Read more about Zoho Backstage</t>
        </is>
      </c>
    </row>
    <row r="46593">
      <c r="A46593" t="inlineStr">
        <is>
          <t>Customer Management</t>
        </is>
      </c>
      <c r="B46593" t="inlineStr">
        <is>
          <t>Mobile Event Apps</t>
        </is>
      </c>
      <c r="C46593" t="inlineStr">
        <is>
          <t>https://www.getapp.com/customer-management-software/mobile-event-apps/os/web-based</t>
        </is>
      </c>
      <c r="D46593" t="inlineStr">
        <is>
          <t>Ecopass</t>
        </is>
      </c>
      <c r="E46593" t="inlineStr">
        <is>
          <t>https://www.getapp.com/customer-management-software/a/ecopass/</t>
        </is>
      </c>
      <c r="F46593" t="inlineStr">
        <is>
          <t>Ecopass is an event organization and management software that helps businesses create events, sell tickets, and send courtesy passes to real-time streaming. With the Ecopass validator mobile app, managers can securely access in-person events.Read more about Ecopass</t>
        </is>
      </c>
    </row>
    <row r="46594">
      <c r="A46594" t="inlineStr">
        <is>
          <t>Customer Management</t>
        </is>
      </c>
      <c r="B46594" t="inlineStr">
        <is>
          <t>Mobile Event Apps</t>
        </is>
      </c>
      <c r="C46594" t="inlineStr">
        <is>
          <t>https://www.getapp.com/customer-management-software/mobile-event-apps/os/web-based</t>
        </is>
      </c>
      <c r="D46594" t="inlineStr">
        <is>
          <t>CampusGroups</t>
        </is>
      </c>
      <c r="E46594" t="inlineStr">
        <is>
          <t>https://www.getapp.com/hr-employee-management-software/a/campusgroups/</t>
        </is>
      </c>
      <c r="F46594" t="inlineStr">
        <is>
          <t>CampusGroups is a cloud-based community engagement software designed to help small to large higher education institutions create and manage communities. The platform enables organizations to handle student organizations, teams, departments, and other groups using different modules.Read more about CampusGroups</t>
        </is>
      </c>
    </row>
    <row r="46595">
      <c r="A46595" t="inlineStr">
        <is>
          <t>Customer Management</t>
        </is>
      </c>
      <c r="B46595" t="inlineStr">
        <is>
          <t>Mobile Event Apps</t>
        </is>
      </c>
      <c r="C46595" t="inlineStr">
        <is>
          <t>https://www.getapp.com/customer-management-software/mobile-event-apps/os/web-based</t>
        </is>
      </c>
      <c r="D46595" t="inlineStr">
        <is>
          <t>EventRaft</t>
        </is>
      </c>
      <c r="E46595" t="inlineStr">
        <is>
          <t>https://www.getapp.com/customer-management-software/a/eventraft/</t>
        </is>
      </c>
      <c r="F46595" t="inlineStr">
        <is>
          <t>eventRAFT is an app building platform which helps users create branded iOS &amp; Android mobile apps for conferences, events, meetings &amp; conventionsRead more about EventRaft</t>
        </is>
      </c>
    </row>
    <row r="46596">
      <c r="A46596" t="inlineStr">
        <is>
          <t>Customer Management</t>
        </is>
      </c>
      <c r="B46596" t="inlineStr">
        <is>
          <t>Mobile Event Apps</t>
        </is>
      </c>
      <c r="C46596" t="inlineStr">
        <is>
          <t>https://www.getapp.com/customer-management-software/mobile-event-apps/os/web-based</t>
        </is>
      </c>
      <c r="D46596" t="inlineStr">
        <is>
          <t>Text2Bid</t>
        </is>
      </c>
      <c r="E46596" t="inlineStr">
        <is>
          <t>https://www.getapp.com/customer-management-software/a/text2bid/</t>
        </is>
      </c>
      <c r="F46596" t="inlineStr">
        <is>
          <t>Text2Bid is virtual bidding technology that allows nonprofit organizations to raise money for in-room or virtual events. The system allows management of the entire event through a web-based dashboard, which includes managing start/finish times, colors, and options.Read more about Text2Bid</t>
        </is>
      </c>
    </row>
    <row r="46597">
      <c r="A46597" t="inlineStr">
        <is>
          <t>Customer Management</t>
        </is>
      </c>
      <c r="B46597" t="inlineStr">
        <is>
          <t>Mobile Event Apps</t>
        </is>
      </c>
      <c r="C46597" t="inlineStr">
        <is>
          <t>https://www.getapp.com/customer-management-software/mobile-event-apps/os/web-based</t>
        </is>
      </c>
      <c r="D46597" t="inlineStr">
        <is>
          <t>SeatlabNFT</t>
        </is>
      </c>
      <c r="E46597" t="inlineStr">
        <is>
          <t>https://www.getapp.com/customer-management-software/a/seatlabnft/</t>
        </is>
      </c>
      <c r="F46597" t="inlineStr">
        <is>
          <t>SeatlabNFT is revolutionizing the event ticketing industry with its NFT ticketing technology. They provide fans with a more immersive and meaningful experience, eliminate ticket fraud, and prevent industrial-scale ticket scalping.Read more about SeatlabNFT</t>
        </is>
      </c>
    </row>
    <row r="46598">
      <c r="A46598" t="inlineStr">
        <is>
          <t>Customer Management</t>
        </is>
      </c>
      <c r="B46598" t="inlineStr">
        <is>
          <t>Mobile Event Apps</t>
        </is>
      </c>
      <c r="C46598" t="inlineStr">
        <is>
          <t>https://www.getapp.com/customer-management-software/mobile-event-apps/os/web-based</t>
        </is>
      </c>
      <c r="D46598" t="inlineStr">
        <is>
          <t>Chapitô</t>
        </is>
      </c>
      <c r="E46598" t="inlineStr">
        <is>
          <t>https://www.getapp.com/development-tools-software/a/chapito/</t>
        </is>
      </c>
      <c r="F46598" t="inlineStr">
        <is>
          <t>Chapitô allows event organizers to create a custom mobile application at low cost and without web and mobile development skills.Read more about Chapitô</t>
        </is>
      </c>
    </row>
    <row r="46599">
      <c r="A46599" t="inlineStr">
        <is>
          <t>Customer Management</t>
        </is>
      </c>
      <c r="B46599" t="inlineStr">
        <is>
          <t>Mobile Event Apps</t>
        </is>
      </c>
      <c r="C46599" t="inlineStr">
        <is>
          <t>https://www.getapp.com/customer-management-software/mobile-event-apps/os/web-based</t>
        </is>
      </c>
      <c r="D46599" t="inlineStr">
        <is>
          <t>Happenee</t>
        </is>
      </c>
      <c r="E46599" t="inlineStr">
        <is>
          <t>https://www.getapp.com/customer-management-software/a/happenee/</t>
        </is>
      </c>
      <c r="F46599" t="inlineStr">
        <is>
          <t>Happenee is a virtual &amp; hybrid event platform focused on lead generation and B2B networking with awesome 3D environment and production services.Read more about Happenee</t>
        </is>
      </c>
    </row>
    <row r="46600">
      <c r="A46600" t="inlineStr">
        <is>
          <t>Customer Management</t>
        </is>
      </c>
      <c r="B46600" t="inlineStr">
        <is>
          <t>Mobile Event Apps</t>
        </is>
      </c>
      <c r="C46600" t="inlineStr">
        <is>
          <t>https://www.getapp.com/customer-management-software/mobile-event-apps/os/web-based</t>
        </is>
      </c>
      <c r="D46600" t="inlineStr">
        <is>
          <t>LetzFair</t>
        </is>
      </c>
      <c r="E46600" t="inlineStr">
        <is>
          <t>https://www.getapp.com/it-communications-software/a/letzfair/</t>
        </is>
      </c>
      <c r="F46600" t="inlineStr">
        <is>
          <t>LetzFair is an all-in-one app designed to help event and community manager to easily boost matchmaking and networking above their attendees or members.The mobile app allows to organize and manage any phase of the activity from a device, helping to save time and resources.Read more about LetzFair</t>
        </is>
      </c>
    </row>
    <row r="46601">
      <c r="A46601" t="inlineStr">
        <is>
          <t>Customer Management</t>
        </is>
      </c>
      <c r="B46601" t="inlineStr">
        <is>
          <t>Mobile Event Apps</t>
        </is>
      </c>
      <c r="C46601" t="inlineStr">
        <is>
          <t>https://www.getapp.com/customer-management-software/mobile-event-apps/os/web-based</t>
        </is>
      </c>
      <c r="D46601" t="inlineStr">
        <is>
          <t>NVOLV</t>
        </is>
      </c>
      <c r="E46601" t="inlineStr">
        <is>
          <t>https://www.getapp.com/customer-management-software/a/nvolv/</t>
        </is>
      </c>
      <c r="F46601" t="inlineStr">
        <is>
          <t>NVOLV is a mobile event app solution offering both standard and custom branded native iOS and Android apps for corporate events, trade shows, and conferencesRead more about NVOLV</t>
        </is>
      </c>
    </row>
    <row r="46602">
      <c r="A46602" t="inlineStr">
        <is>
          <t>Customer Management</t>
        </is>
      </c>
      <c r="B46602" t="inlineStr">
        <is>
          <t>Mobile Event Apps</t>
        </is>
      </c>
      <c r="C46602" t="inlineStr">
        <is>
          <t>https://www.getapp.com/customer-management-software/mobile-event-apps/os/web-based</t>
        </is>
      </c>
      <c r="D46602" t="inlineStr">
        <is>
          <t>Hubb</t>
        </is>
      </c>
      <c r="E46602" t="inlineStr">
        <is>
          <t>https://www.getapp.com/customer-management-software/a/hubb/</t>
        </is>
      </c>
      <c r="F46602" t="inlineStr">
        <is>
          <t>Hubb is an event management software designed to help associations, trade show organizers and corporations plan, build, host, and handle virtual, hybrid, or in-person events using various back-end tools. Attendees can build custom schedules, set up meetings &amp; chat privately with other participants.Read more about Hubb</t>
        </is>
      </c>
    </row>
    <row r="46603">
      <c r="A46603" t="inlineStr">
        <is>
          <t>Customer Management</t>
        </is>
      </c>
      <c r="B46603" t="inlineStr">
        <is>
          <t>Mobile Event Apps</t>
        </is>
      </c>
      <c r="C46603" t="inlineStr">
        <is>
          <t>https://www.getapp.com/customer-management-software/mobile-event-apps/os/web-based</t>
        </is>
      </c>
      <c r="D46603" t="inlineStr">
        <is>
          <t>TWST Events</t>
        </is>
      </c>
      <c r="E46603" t="inlineStr">
        <is>
          <t>https://www.getapp.com/it-communications-software/a/meetmax-conference/</t>
        </is>
      </c>
      <c r="F46603" t="inlineStr">
        <is>
          <t>We develop the most evolved, and highly integrated event production tools for corporate conferences, meetings, and incentive programs. Deliver a full-function, meeting-planning solution. Incorporate event marketing, event planning, online registration, and on-site and post-event tools.Read more about TWST Events</t>
        </is>
      </c>
    </row>
    <row r="46604">
      <c r="A46604" t="inlineStr">
        <is>
          <t>Customer Management</t>
        </is>
      </c>
      <c r="B46604" t="inlineStr">
        <is>
          <t>Mobile Event Apps</t>
        </is>
      </c>
      <c r="C46604" t="inlineStr">
        <is>
          <t>https://www.getapp.com/customer-management-software/mobile-event-apps/os/web-based</t>
        </is>
      </c>
      <c r="D46604" t="inlineStr">
        <is>
          <t>Communique Conferencing</t>
        </is>
      </c>
      <c r="E46604" t="inlineStr">
        <is>
          <t>https://www.getapp.com/it-communications-software/a/virtual-conference-platform/</t>
        </is>
      </c>
      <c r="F46604" t="inlineStr">
        <is>
          <t>An easy-to-use, yet highly engaging, platform for virtual events. Attendees can watch keynotes, enage within multiple breakout sessions, interact with virtual exhibitors, network with groups or individuals, answer polls, access content, and participate in ongoing forum discussions.Read more about Communique Conferencing</t>
        </is>
      </c>
    </row>
    <row r="46605">
      <c r="A46605" t="inlineStr">
        <is>
          <t>Customer Management</t>
        </is>
      </c>
      <c r="B46605" t="inlineStr">
        <is>
          <t>Mobile Event Apps</t>
        </is>
      </c>
      <c r="C46605" t="inlineStr">
        <is>
          <t>https://www.getapp.com/customer-management-software/mobile-event-apps/os/web-based</t>
        </is>
      </c>
      <c r="D46605" t="inlineStr">
        <is>
          <t>webMOBI</t>
        </is>
      </c>
      <c r="E46605" t="inlineStr">
        <is>
          <t>https://www.getapp.com/customer-management-software/a/webmobi/</t>
        </is>
      </c>
      <c r="F46605" t="inlineStr">
        <is>
          <t>webMOBI is an event management &amp; marketing platform with location-based discovery, networking, &amp; personalization for trade shows, conferences, meetings &amp; eventRead more about webMOBI</t>
        </is>
      </c>
    </row>
    <row r="46606">
      <c r="A46606" t="inlineStr">
        <is>
          <t>Customer Management</t>
        </is>
      </c>
      <c r="B46606" t="inlineStr">
        <is>
          <t>Mobile Event Apps</t>
        </is>
      </c>
      <c r="C46606" t="inlineStr">
        <is>
          <t>https://www.getapp.com/customer-management-software/mobile-event-apps/os/web-based</t>
        </is>
      </c>
      <c r="D46606" t="inlineStr">
        <is>
          <t>Engagefully EVENTS</t>
        </is>
      </c>
      <c r="E46606" t="inlineStr">
        <is>
          <t>https://www.getapp.com/customer-management-software/a/engagefully-events/</t>
        </is>
      </c>
      <c r="F46606" t="inlineStr">
        <is>
          <t>Results Direct | RD Mobile’s award-winning Engagefully EVENTS mobile app delivers exceptional event experiences for 1,000s of in-person &amp; virtual conferences &amp; events each year. #1 event app for associations.Read more about Engagefully EVENTS</t>
        </is>
      </c>
    </row>
    <row r="46607">
      <c r="A46607" t="inlineStr">
        <is>
          <t>Customer Management</t>
        </is>
      </c>
      <c r="B46607" t="inlineStr">
        <is>
          <t>Mobile Event Apps</t>
        </is>
      </c>
      <c r="C46607" t="inlineStr">
        <is>
          <t>https://www.getapp.com/customer-management-software/mobile-event-apps/os/web-based</t>
        </is>
      </c>
      <c r="D46607" t="inlineStr">
        <is>
          <t>EventPilot</t>
        </is>
      </c>
      <c r="E46607" t="inlineStr">
        <is>
          <t>https://www.getapp.com/it-communications-software/a/eventpilot/</t>
        </is>
      </c>
      <c r="F46607" t="inlineStr">
        <is>
          <t>The EventPilot conference app ensures attendees can filter programs to build personal schedules and offers indoor navigation to reach each session.Read more about EventPilot</t>
        </is>
      </c>
    </row>
    <row r="46608">
      <c r="A46608" t="inlineStr">
        <is>
          <t>Customer Management</t>
        </is>
      </c>
      <c r="B46608" t="inlineStr">
        <is>
          <t>Mobile Event Apps</t>
        </is>
      </c>
      <c r="C46608" t="inlineStr">
        <is>
          <t>https://www.getapp.com/customer-management-software/mobile-event-apps/os/web-based</t>
        </is>
      </c>
      <c r="D46608" t="inlineStr">
        <is>
          <t>Jugo</t>
        </is>
      </c>
      <c r="E46608" t="inlineStr">
        <is>
          <t>https://www.getapp.com/collaboration-software/a/jugo/</t>
        </is>
      </c>
      <c r="F46608" t="inlineStr">
        <is>
          <t>Jugo offers purposeful immersion by bringing together individuals from around the world in a digital meeting environment.Read more about Jugo</t>
        </is>
      </c>
    </row>
    <row r="46609">
      <c r="A46609" t="inlineStr">
        <is>
          <t>Customer Management</t>
        </is>
      </c>
      <c r="B46609" t="inlineStr">
        <is>
          <t>Mobile Event Apps</t>
        </is>
      </c>
      <c r="C46609" t="inlineStr">
        <is>
          <t>https://www.getapp.com/customer-management-software/mobile-event-apps/os/web-based</t>
        </is>
      </c>
      <c r="D46609" t="inlineStr">
        <is>
          <t>Fanomena Events</t>
        </is>
      </c>
      <c r="E46609" t="inlineStr">
        <is>
          <t>https://www.getapp.com/marketing-software/a/fanomena-events/</t>
        </is>
      </c>
      <c r="F46609" t="inlineStr">
        <is>
          <t>Fanomena Events is a customer engagement software designed to help event organizers share personalized content with the audience to boost brand awareness. Administrators can create a personalized digital sponsoring platform to display advertisements and share unique content.Read more about Fanomena Events</t>
        </is>
      </c>
    </row>
    <row r="46610">
      <c r="A46610" t="inlineStr">
        <is>
          <t>Customer Management</t>
        </is>
      </c>
      <c r="B46610" t="inlineStr">
        <is>
          <t>Mobile Event Apps</t>
        </is>
      </c>
      <c r="C46610" t="inlineStr">
        <is>
          <t>https://www.getapp.com/customer-management-software/mobile-event-apps/os/web-based</t>
        </is>
      </c>
      <c r="D46610" t="inlineStr">
        <is>
          <t>omniPass</t>
        </is>
      </c>
      <c r="E46610" t="inlineStr">
        <is>
          <t>https://www.getapp.com/marketing-software/a/omnipass/</t>
        </is>
      </c>
      <c r="F46610" t="inlineStr">
        <is>
          <t>Omnibasis offers a comprehensive, all-in-one solution for businesses looking to utilize mobile wallets. With our mobile wallet builder, real-time updates, beacons integration, NFC support, and more, we provide every feature necessary to deliver engaging mobile consumer experiences.Read more about omniPass</t>
        </is>
      </c>
    </row>
    <row r="46611">
      <c r="A46611" t="inlineStr">
        <is>
          <t>Customer Management</t>
        </is>
      </c>
      <c r="B46611" t="inlineStr">
        <is>
          <t>Mobile Event Apps</t>
        </is>
      </c>
      <c r="C46611" t="inlineStr">
        <is>
          <t>https://www.getapp.com/customer-management-software/mobile-event-apps/os/web-based</t>
        </is>
      </c>
      <c r="D46611" t="inlineStr">
        <is>
          <t>Event Catalyst</t>
        </is>
      </c>
      <c r="E46611" t="inlineStr">
        <is>
          <t>https://www.getapp.com/customer-management-software/a/eventcatalyst/</t>
        </is>
      </c>
      <c r="F46611" t="inlineStr">
        <is>
          <t>Event Catalyst is a cloud-based platform designed to help businesses handle registrations and organize virtual as well as hybrid events. Features include contextual greetings, multilingual support, order management, marketing analytics, reporting, and social community set up.Read more about Event Catalyst</t>
        </is>
      </c>
    </row>
    <row r="46612">
      <c r="A46612" t="inlineStr">
        <is>
          <t>Customer Management</t>
        </is>
      </c>
      <c r="B46612" t="inlineStr">
        <is>
          <t>Mobile Event Apps</t>
        </is>
      </c>
      <c r="C46612" t="inlineStr">
        <is>
          <t>https://www.getapp.com/customer-management-software/mobile-event-apps/os/web-based</t>
        </is>
      </c>
      <c r="D46612" t="inlineStr">
        <is>
          <t>Kommunity</t>
        </is>
      </c>
      <c r="E46612" t="inlineStr">
        <is>
          <t>https://www.getapp.com/website-ecommerce-software/a/kommunity/</t>
        </is>
      </c>
      <c r="F46612" t="inlineStr">
        <is>
          <t>Kommunity is a community-focused social event platform to grow communities locally and internationally, organize events easily and communicate with its members within one place.Read more about Kommunity</t>
        </is>
      </c>
    </row>
    <row r="46613">
      <c r="A46613" t="inlineStr">
        <is>
          <t>Customer Management</t>
        </is>
      </c>
      <c r="B46613" t="inlineStr">
        <is>
          <t>Mobile Event Apps</t>
        </is>
      </c>
      <c r="C46613" t="inlineStr">
        <is>
          <t>https://www.getapp.com/customer-management-software/mobile-event-apps/os/web-based</t>
        </is>
      </c>
      <c r="D46613" t="inlineStr">
        <is>
          <t>Imagina</t>
        </is>
      </c>
      <c r="E46613" t="inlineStr">
        <is>
          <t>https://www.getapp.com/customer-management-software/a/imagina/</t>
        </is>
      </c>
      <c r="F46613" t="inlineStr">
        <is>
          <t>The Imagina application is THE solution for your BtoB and BtoC events. It can be adapted and modulated according to your needs to meet your objectives. You benefit from personalized support from a dedicated project manager.Read more about Imagina</t>
        </is>
      </c>
    </row>
    <row r="46614">
      <c r="A46614" t="inlineStr">
        <is>
          <t>Customer Management</t>
        </is>
      </c>
      <c r="B46614" t="inlineStr">
        <is>
          <t>Mobile Event Apps</t>
        </is>
      </c>
      <c r="C46614" t="inlineStr">
        <is>
          <t>https://www.getapp.com/customer-management-software/mobile-event-apps/os/web-based</t>
        </is>
      </c>
      <c r="D46614" t="inlineStr">
        <is>
          <t>eventpack</t>
        </is>
      </c>
      <c r="E46614" t="inlineStr">
        <is>
          <t>https://www.getapp.com/customer-management-software/a/eventpack/</t>
        </is>
      </c>
      <c r="F46614" t="inlineStr">
        <is>
          <t>Eventpack offers an intuitive onsite event management software with tools for entry management, badge printing, and lead capture.Read more about eventpack</t>
        </is>
      </c>
    </row>
    <row r="46615">
      <c r="A46615" t="inlineStr">
        <is>
          <t>Customer Management</t>
        </is>
      </c>
      <c r="B46615" t="inlineStr">
        <is>
          <t>Mobile Event Apps</t>
        </is>
      </c>
      <c r="C46615" t="inlineStr">
        <is>
          <t>https://www.getapp.com/customer-management-software/mobile-event-apps/os/web-based</t>
        </is>
      </c>
      <c r="D46615" t="inlineStr">
        <is>
          <t>Presso Network</t>
        </is>
      </c>
      <c r="E46615" t="inlineStr">
        <is>
          <t>https://www.getapp.com/customer-management-software/a/presso-network/</t>
        </is>
      </c>
      <c r="F46615" t="inlineStr">
        <is>
          <t>The cross event networking app for monetising virtual, physical and hybrid events.Read more about Presso Network</t>
        </is>
      </c>
    </row>
    <row r="46616">
      <c r="A46616" t="inlineStr">
        <is>
          <t>Customer Management</t>
        </is>
      </c>
      <c r="B46616" t="inlineStr">
        <is>
          <t>Mobile Event Apps</t>
        </is>
      </c>
      <c r="C46616" t="inlineStr">
        <is>
          <t>https://www.getapp.com/customer-management-software/mobile-event-apps/os/web-based</t>
        </is>
      </c>
      <c r="D46616" t="inlineStr">
        <is>
          <t>Appendee</t>
        </is>
      </c>
      <c r="E46616" t="inlineStr">
        <is>
          <t>https://www.getapp.com/it-management-software/a/twoppy/</t>
        </is>
      </c>
      <c r="F46616" t="inlineStr">
        <is>
          <t>Appendee is a web-based mobile event application building platform designed to provide event organizers with the tools to create &amp; manage mobile event appsRead more about Appendee</t>
        </is>
      </c>
    </row>
    <row r="46617">
      <c r="A46617" t="inlineStr">
        <is>
          <t>Customer Management</t>
        </is>
      </c>
      <c r="B46617" t="inlineStr">
        <is>
          <t>Mobile Event Apps</t>
        </is>
      </c>
      <c r="C46617" t="inlineStr">
        <is>
          <t>https://www.getapp.com/customer-management-software/mobile-event-apps/os/web-based</t>
        </is>
      </c>
      <c r="D46617" t="inlineStr">
        <is>
          <t>EventsWallet</t>
        </is>
      </c>
      <c r="E46617" t="inlineStr">
        <is>
          <t>https://www.getapp.com/customer-management-software/a/eventswallet/</t>
        </is>
      </c>
      <c r="F46617" t="inlineStr">
        <is>
          <t>EventsWallet is an end-to-end event management software for offline, online, and hybrid events. The platform allows expo and conference organizers to run an effective event by keeping the audience engaged with easy-to-use event management and communication web and app tools.Read more about EventsWallet</t>
        </is>
      </c>
    </row>
    <row r="46618">
      <c r="A46618" t="inlineStr">
        <is>
          <t>Customer Management</t>
        </is>
      </c>
      <c r="B46618" t="inlineStr">
        <is>
          <t>Mobile Event Apps</t>
        </is>
      </c>
      <c r="C46618" t="inlineStr">
        <is>
          <t>https://www.getapp.com/customer-management-software/mobile-event-apps/os/web-based</t>
        </is>
      </c>
      <c r="D46618" t="inlineStr">
        <is>
          <t>Eventtus</t>
        </is>
      </c>
      <c r="E46618" t="inlineStr">
        <is>
          <t>https://www.getapp.com/customer-management-software/a/eventtus/</t>
        </is>
      </c>
      <c r="F46618" t="inlineStr">
        <is>
          <t>Eventtus is a cloud-based solution designed to help organizations create event applications to manage events, ticket sales, and attendee engagement. Apps can be customized with features including lead capture, push notifications, social feeds, online registrations, feedback collection, and more.Read more about Eventtus</t>
        </is>
      </c>
    </row>
    <row r="46619">
      <c r="A46619" t="inlineStr">
        <is>
          <t>Customer Management</t>
        </is>
      </c>
      <c r="B46619" t="inlineStr">
        <is>
          <t>Mobile Event Apps</t>
        </is>
      </c>
      <c r="C46619" t="inlineStr">
        <is>
          <t>https://www.getapp.com/customer-management-software/mobile-event-apps/os/web-based</t>
        </is>
      </c>
      <c r="D46619" t="inlineStr">
        <is>
          <t>Networkapp</t>
        </is>
      </c>
      <c r="E46619" t="inlineStr">
        <is>
          <t>https://www.getapp.com/website-ecommerce-software/a/networkapp/</t>
        </is>
      </c>
      <c r="F46619" t="inlineStr">
        <is>
          <t>Networkapp is a complete online event platform for online, hybrid and live events. Involve and connect all participants at the right time in a personal way, no matter where they are. Control your event via one simple event platform with mobile event app.Read more about Networkapp</t>
        </is>
      </c>
    </row>
    <row r="46620">
      <c r="A46620" t="inlineStr">
        <is>
          <t>Customer Management</t>
        </is>
      </c>
      <c r="B46620" t="inlineStr">
        <is>
          <t>Mobile Event Apps</t>
        </is>
      </c>
      <c r="C46620" t="inlineStr">
        <is>
          <t>https://www.getapp.com/customer-management-software/mobile-event-apps/os/web-based</t>
        </is>
      </c>
      <c r="D46620" t="inlineStr">
        <is>
          <t>Apps4Org</t>
        </is>
      </c>
      <c r="E46620" t="inlineStr">
        <is>
          <t>https://www.getapp.com/collaboration-software/a/apps4org/</t>
        </is>
      </c>
      <c r="F46620" t="inlineStr">
        <is>
          <t>Empowers organization that make the world better placeRead more about Apps4Org</t>
        </is>
      </c>
    </row>
    <row r="46621">
      <c r="A46621" t="inlineStr">
        <is>
          <t>Customer Management</t>
        </is>
      </c>
      <c r="B46621" t="inlineStr">
        <is>
          <t>Mobile Event Apps</t>
        </is>
      </c>
      <c r="C46621" t="inlineStr">
        <is>
          <t>https://www.getapp.com/customer-management-software/mobile-event-apps/os/web-based</t>
        </is>
      </c>
      <c r="D46621" t="inlineStr">
        <is>
          <t>AppCraft Events</t>
        </is>
      </c>
      <c r="E46621" t="inlineStr">
        <is>
          <t>https://www.getapp.com/collaboration-software/a/appcraft-events/</t>
        </is>
      </c>
      <c r="F46621" t="inlineStr">
        <is>
          <t>Designed for businesses of all sizes, AppCraft Events is a cloud-based event management software that helps conduct business meetings with stakeholders, suppliers, and partners on a unified platform.Read more about AppCraft Events</t>
        </is>
      </c>
    </row>
    <row r="46622">
      <c r="A46622" t="inlineStr">
        <is>
          <t>Customer Management</t>
        </is>
      </c>
      <c r="B46622" t="inlineStr">
        <is>
          <t>Mobile Event Apps</t>
        </is>
      </c>
      <c r="C46622" t="inlineStr">
        <is>
          <t>https://www.getapp.com/customer-management-software/mobile-event-apps/os/web-based</t>
        </is>
      </c>
      <c r="D46622" t="inlineStr">
        <is>
          <t>MobileUp</t>
        </is>
      </c>
      <c r="E46622" t="inlineStr">
        <is>
          <t>https://www.getapp.com/recreation-wellness-software/a/mobileup/</t>
        </is>
      </c>
      <c r="F46622" t="inlineStr">
        <is>
          <t>MobileUp is a cloud-based mobile engagement software that helps businesses design, build, and deploy applications to streamline event management processes. Supervisors can customize applications according to brand guidelines, conduct virtual events or teleconference meetings, and manage attendees on a centralized platform.Read more about MobileUp</t>
        </is>
      </c>
    </row>
    <row r="46623">
      <c r="A46623" t="inlineStr">
        <is>
          <t>Customer Management</t>
        </is>
      </c>
      <c r="B46623" t="inlineStr">
        <is>
          <t>Mobile Event Apps</t>
        </is>
      </c>
      <c r="C46623" t="inlineStr">
        <is>
          <t>https://www.getapp.com/customer-management-software/mobile-event-apps/os/web-based</t>
        </is>
      </c>
      <c r="D46623" t="inlineStr">
        <is>
          <t>Conf.app</t>
        </is>
      </c>
      <c r="E46623" t="inlineStr">
        <is>
          <t>https://www.getapp.com/customer-management-software/a/conf-app/</t>
        </is>
      </c>
      <c r="F46623" t="inlineStr">
        <is>
          <t>Conf.app lets you create a custom event app in minutes—no coding needed! 🚀Manage schedules, send real-time updates, engage attendees, and promote sponsors effortlessly.Perfect for conferences, trade shows, and corporate events. Simplify event management and boost engagement with ease! 🎉Read more about Conf.app</t>
        </is>
      </c>
    </row>
    <row r="46624">
      <c r="A46624" t="inlineStr">
        <is>
          <t>Customer Management</t>
        </is>
      </c>
      <c r="B46624" t="inlineStr">
        <is>
          <t>Mobile Event Apps</t>
        </is>
      </c>
      <c r="C46624" t="inlineStr">
        <is>
          <t>https://www.getapp.com/customer-management-software/mobile-event-apps/os/web-based</t>
        </is>
      </c>
      <c r="D46624" t="inlineStr">
        <is>
          <t>SankeyJourney</t>
        </is>
      </c>
      <c r="E46624" t="inlineStr">
        <is>
          <t>https://www.getapp.com/development-tools-software/a/sankeyjourney/</t>
        </is>
      </c>
      <c r="F46624"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46625">
      <c r="A46625" t="inlineStr">
        <is>
          <t>Customer Management</t>
        </is>
      </c>
      <c r="B46625" t="inlineStr">
        <is>
          <t>Mobile Event Apps</t>
        </is>
      </c>
      <c r="C46625" t="inlineStr">
        <is>
          <t>https://www.getapp.com/customer-management-software/mobile-event-apps/os/web-based</t>
        </is>
      </c>
      <c r="D46625" t="inlineStr">
        <is>
          <t>Eventify</t>
        </is>
      </c>
      <c r="E46625" t="inlineStr">
        <is>
          <t>https://www.getapp.com/customer-management-software/a/eventify/</t>
        </is>
      </c>
      <c r="F46625" t="inlineStr">
        <is>
          <t>Promote your event, grow your audience and increase your conversions with Eventify. Our all-in-one event management platform automatically handles registration, ticketing, attendee check-in, and much more.Read more about Eventify</t>
        </is>
      </c>
    </row>
    <row r="46626">
      <c r="A46626" t="inlineStr">
        <is>
          <t>Customer Management</t>
        </is>
      </c>
      <c r="B46626" t="inlineStr">
        <is>
          <t>Mobile Event Apps</t>
        </is>
      </c>
      <c r="C46626" t="inlineStr">
        <is>
          <t>https://www.getapp.com/customer-management-software/mobile-event-apps/os/web-based</t>
        </is>
      </c>
      <c r="D46626" t="inlineStr">
        <is>
          <t>OpenWater Mobile</t>
        </is>
      </c>
      <c r="E46626" t="inlineStr">
        <is>
          <t>https://www.getapp.com/customer-management-software/a/programbook/</t>
        </is>
      </c>
      <c r="F46626" t="inlineStr">
        <is>
          <t>OpenWater Mobile is an event management solution, which helps scientific organizations, professional societies &amp; trade associations manage scheduling, contacts, meetings &amp; more. It enables users to create personalized itineraries by day, topic, or presenter using the mobile application.Read more about OpenWater Mobile</t>
        </is>
      </c>
    </row>
    <row r="46627">
      <c r="A46627" t="inlineStr">
        <is>
          <t>Customer Management</t>
        </is>
      </c>
      <c r="B46627" t="inlineStr">
        <is>
          <t>Mobile Event Apps</t>
        </is>
      </c>
      <c r="C46627" t="inlineStr">
        <is>
          <t>https://www.getapp.com/customer-management-software/mobile-event-apps/os/web-based</t>
        </is>
      </c>
      <c r="D46627" t="inlineStr">
        <is>
          <t>Verris</t>
        </is>
      </c>
      <c r="E46627" t="inlineStr">
        <is>
          <t>https://www.getapp.com/customer-management-software/a/verris/</t>
        </is>
      </c>
      <c r="F46627" t="inlineStr">
        <is>
          <t>Verris is a customizable event management application for iOS and Android devices, which helps enterprises manage registrations, communication, advertising &amp; more. The content management module allows users to design personalized event pages &amp; share information using text, images &amp; location details.Read more about Verris</t>
        </is>
      </c>
    </row>
    <row r="46628">
      <c r="A46628" t="inlineStr">
        <is>
          <t>Customer Management</t>
        </is>
      </c>
      <c r="B46628" t="inlineStr">
        <is>
          <t>Mobile Event Apps</t>
        </is>
      </c>
      <c r="C46628" t="inlineStr">
        <is>
          <t>https://www.getapp.com/customer-management-software/mobile-event-apps/os/web-based</t>
        </is>
      </c>
      <c r="D46628" t="inlineStr">
        <is>
          <t>Prezevent</t>
        </is>
      </c>
      <c r="E46628" t="inlineStr">
        <is>
          <t>https://www.getapp.com/customer-management-software/a/prezevent/</t>
        </is>
      </c>
      <c r="F46628" t="inlineStr">
        <is>
          <t>Prezevent is an Event Management Software that allows users to edit and customize contact list, email campaign, event website, registration form, and conference badges at one centralized location. It is designed to meet the needs of multiple type of events organizer.Read more about Prezevent</t>
        </is>
      </c>
    </row>
    <row r="46629">
      <c r="A46629" t="inlineStr">
        <is>
          <t>Customer Management</t>
        </is>
      </c>
      <c r="B46629" t="inlineStr">
        <is>
          <t>Mobile Event Apps</t>
        </is>
      </c>
      <c r="C46629" t="inlineStr">
        <is>
          <t>https://www.getapp.com/customer-management-software/mobile-event-apps/os/web-based</t>
        </is>
      </c>
      <c r="D46629" t="inlineStr">
        <is>
          <t>Ticketing</t>
        </is>
      </c>
      <c r="E46629" t="inlineStr">
        <is>
          <t>https://www.getapp.com/marketing-software/a/ticketing-1/</t>
        </is>
      </c>
      <c r="F46629" t="inlineStr">
        <is>
          <t>Create your own branded event app to drive experiences and visitor engagement. No coding required, ready in a few weeks.Read more about Ticketing</t>
        </is>
      </c>
    </row>
    <row r="46630">
      <c r="A46630" t="inlineStr">
        <is>
          <t>Customer Management</t>
        </is>
      </c>
      <c r="B46630" t="inlineStr">
        <is>
          <t>Mobile Event Apps</t>
        </is>
      </c>
      <c r="C46630" t="inlineStr">
        <is>
          <t>https://www.getapp.com/customer-management-software/mobile-event-apps/os/web-based</t>
        </is>
      </c>
      <c r="D46630" t="inlineStr">
        <is>
          <t>Text2Fund</t>
        </is>
      </c>
      <c r="E46630" t="inlineStr">
        <is>
          <t>https://www.getapp.com/retail-consumer-services-software/a/text2fund/</t>
        </is>
      </c>
      <c r="F46630" t="inlineStr">
        <is>
          <t>Text2Fund is powerful and versatile mobile, text-giving technology enabling nonprofits to rapidly deploy mobile fundraising and donation campaigns.  Mobile giving is the most cost effective way to connect with today's younger donors. Text2Fund securely handles all aspects of the text messaging process including donor management, data capture and e-commerce so nonprofits can focus on their missionRead more about Text2Fund</t>
        </is>
      </c>
    </row>
    <row r="46631">
      <c r="A46631" t="inlineStr">
        <is>
          <t>Customer Management</t>
        </is>
      </c>
      <c r="B46631" t="inlineStr">
        <is>
          <t>Mobile Event Apps</t>
        </is>
      </c>
      <c r="C46631" t="inlineStr">
        <is>
          <t>https://www.getapp.com/customer-management-software/mobile-event-apps/os/web-based</t>
        </is>
      </c>
      <c r="D46631" t="inlineStr">
        <is>
          <t>BitSignal</t>
        </is>
      </c>
      <c r="E46631" t="inlineStr">
        <is>
          <t>https://www.getapp.com/marketing-software/a/bitsignal/</t>
        </is>
      </c>
      <c r="F46631" t="inlineStr">
        <is>
          <t>BitSignal is a fully-customizable networking and contact management app for events. Capture lead information, monitor your lead analytics, store and supply contact information, links, and apps, set meetings, control your schedule, and send messages, all from one customizable profile.Read more about BitSignal</t>
        </is>
      </c>
    </row>
    <row r="46632">
      <c r="A46632" t="inlineStr">
        <is>
          <t>Customer Management</t>
        </is>
      </c>
      <c r="B46632" t="inlineStr">
        <is>
          <t>Mobile Event Apps</t>
        </is>
      </c>
      <c r="C46632" t="inlineStr">
        <is>
          <t>https://www.getapp.com/customer-management-software/mobile-event-apps/os/web-based</t>
        </is>
      </c>
      <c r="D46632" t="inlineStr">
        <is>
          <t>Connecta Negocios</t>
        </is>
      </c>
      <c r="E46632" t="inlineStr">
        <is>
          <t>https://www.getapp.com/all-software/a/connecta-negocios/</t>
        </is>
      </c>
      <c r="F46632" t="inlineStr">
        <is>
          <t>Connecta Negocios is a virtual meeting software that helps corporations and government agencies organize networking events, schedule virtual meetings, connect with suppliers and track business dealings. The platform enables managers to configure event settings, handle registration requests, and book meeting rooms.Read more about Connecta Negocios</t>
        </is>
      </c>
    </row>
    <row r="46633">
      <c r="A46633" t="inlineStr">
        <is>
          <t>Customer Management</t>
        </is>
      </c>
      <c r="B46633" t="inlineStr">
        <is>
          <t>Mobile Event Apps</t>
        </is>
      </c>
      <c r="C46633" t="inlineStr">
        <is>
          <t>https://www.getapp.com/customer-management-software/mobile-event-apps/os/web-based</t>
        </is>
      </c>
      <c r="D46633" t="inlineStr">
        <is>
          <t>eMobilise</t>
        </is>
      </c>
      <c r="E46633" t="inlineStr">
        <is>
          <t>https://www.getapp.com/customer-management-software/a/emobilise/</t>
        </is>
      </c>
      <c r="F46633" t="inlineStr">
        <is>
          <t>Flexible design with powerful event branding capabilities; digital sponsorship options for increased revenue; instant content updates and push notifications; detailed event programming for events of any size; security for peace of mind; real time analytics. Digital expertise and advice throughout thRead more about eMobilise</t>
        </is>
      </c>
    </row>
    <row r="46634">
      <c r="A46634" t="inlineStr">
        <is>
          <t>Customer Management</t>
        </is>
      </c>
      <c r="B46634" t="inlineStr">
        <is>
          <t>Mobile Event Apps</t>
        </is>
      </c>
      <c r="C46634" t="inlineStr">
        <is>
          <t>https://www.getapp.com/customer-management-software/mobile-event-apps/os/web-based</t>
        </is>
      </c>
      <c r="D46634" t="inlineStr">
        <is>
          <t>CrowdUltra</t>
        </is>
      </c>
      <c r="E46634" t="inlineStr">
        <is>
          <t>https://www.getapp.com/customer-management-software/a/crowdultra/</t>
        </is>
      </c>
      <c r="F46634" t="inlineStr">
        <is>
          <t>CrowdUltra is part free all-in-one event and audience interaction app, part ticketing platform, and part social network. CrowdUltra is also disrupting the ticketing industry by offering the ability to sell tickets for in-person, virtual, and hybrid events with the lowest fees and highest payouts.Read more about CrowdUltra</t>
        </is>
      </c>
    </row>
    <row r="46635">
      <c r="A46635" t="inlineStr">
        <is>
          <t>Customer Management</t>
        </is>
      </c>
      <c r="B46635" t="inlineStr">
        <is>
          <t>Mobile Event Apps</t>
        </is>
      </c>
      <c r="C46635" t="inlineStr">
        <is>
          <t>https://www.getapp.com/customer-management-software/mobile-event-apps/os/web-based</t>
        </is>
      </c>
      <c r="D46635" t="inlineStr">
        <is>
          <t>Townhall</t>
        </is>
      </c>
      <c r="E46635" t="inlineStr">
        <is>
          <t>https://www.getapp.com/it-communications-software/a/townhall/</t>
        </is>
      </c>
      <c r="F46635" t="inlineStr">
        <is>
          <t>Townhall is a cloud-based software designed to help businesses plan and manage virtual and hybrid events via a unified portal. The platform enables users to create an event page to sell tickets, accept payment in multiple currencies and embed a checkout page to existing websites.Read more about Townhall</t>
        </is>
      </c>
    </row>
    <row r="46636">
      <c r="A46636" t="inlineStr">
        <is>
          <t>Customer Management</t>
        </is>
      </c>
      <c r="B46636" t="inlineStr">
        <is>
          <t>Mobile Event Apps</t>
        </is>
      </c>
      <c r="C46636" t="inlineStr">
        <is>
          <t>https://www.getapp.com/customer-management-software/mobile-event-apps/os/web-based</t>
        </is>
      </c>
      <c r="D46636" t="inlineStr">
        <is>
          <t>Crescat Event</t>
        </is>
      </c>
      <c r="E46636" t="inlineStr">
        <is>
          <t>https://www.getapp.com/recreation-wellness-software/a/crescat-event/</t>
        </is>
      </c>
      <c r="F46636" t="inlineStr">
        <is>
          <t>Crescat Event is tailored for concert promoters and event agencies. It offers features like dashboards to view all your events, detailed reports about events, the ability to duplicate and reuse entire events, and pleasant color coding.Read more about Crescat Event</t>
        </is>
      </c>
    </row>
    <row r="46637">
      <c r="A46637" t="inlineStr">
        <is>
          <t>Customer Management</t>
        </is>
      </c>
      <c r="B46637" t="inlineStr">
        <is>
          <t>Mobile Event Apps</t>
        </is>
      </c>
      <c r="C46637" t="inlineStr">
        <is>
          <t>https://www.getapp.com/customer-management-software/mobile-event-apps/os/web-based</t>
        </is>
      </c>
      <c r="D46637" t="inlineStr">
        <is>
          <t>Timeline</t>
        </is>
      </c>
      <c r="E46637" t="inlineStr">
        <is>
          <t>https://www.getapp.com/it-communications-software/a/timeline-1/</t>
        </is>
      </c>
      <c r="F46637" t="inlineStr">
        <is>
          <t>Timeline is a web-based tool that supports various events and training formats, including classroom sessions, workshops, virtual courses, self-learning, and hybrid events.Read more about Timeline</t>
        </is>
      </c>
    </row>
    <row r="46638">
      <c r="A46638" t="inlineStr">
        <is>
          <t>Customer Management</t>
        </is>
      </c>
      <c r="B46638" t="inlineStr">
        <is>
          <t>Mobile Event Apps</t>
        </is>
      </c>
      <c r="C46638" t="inlineStr">
        <is>
          <t>https://www.getapp.com/customer-management-software/mobile-event-apps/os/web-based</t>
        </is>
      </c>
      <c r="D46638" t="inlineStr">
        <is>
          <t>Amego</t>
        </is>
      </c>
      <c r="E46638" t="inlineStr">
        <is>
          <t>https://www.getapp.com/customer-management-software/a/amego/</t>
        </is>
      </c>
      <c r="F46638" t="inlineStr">
        <is>
          <t>Amego is the premier event and conference app for events. This mobile app platform offers a comprehensive set of tools to create an immersive and frictionless experience for event attendees, including advanced content and scheduling features, speaker and sponsor spotlights, networking capabilities, and real-time reporting.Read more about Amego</t>
        </is>
      </c>
    </row>
    <row r="46639">
      <c r="A46639" t="inlineStr">
        <is>
          <t>Customer Management</t>
        </is>
      </c>
      <c r="B46639" t="inlineStr">
        <is>
          <t>Mobile Event Apps</t>
        </is>
      </c>
      <c r="C46639" t="inlineStr">
        <is>
          <t>https://www.getapp.com/customer-management-software/mobile-event-apps/os/web-based</t>
        </is>
      </c>
      <c r="D46639" t="inlineStr">
        <is>
          <t>Joi</t>
        </is>
      </c>
      <c r="E46639" t="inlineStr">
        <is>
          <t>https://www.getapp.com/customer-management-software/a/joi/</t>
        </is>
      </c>
      <c r="F46639" t="inlineStr">
        <is>
          <t>Very low cost event app that takes minutes to set up. Customise branding and home page, program, my agenda, push notification and feedback. It's quicker and cheaper to use the Joi event app than it is to print an agendaRead more about Joi</t>
        </is>
      </c>
    </row>
    <row r="46640">
      <c r="A46640" t="inlineStr">
        <is>
          <t>Customer Management</t>
        </is>
      </c>
      <c r="B46640" t="inlineStr">
        <is>
          <t>NPS</t>
        </is>
      </c>
      <c r="C46640" t="inlineStr">
        <is>
          <t>https://www.getapp.com/customer-management-software/nps/os/web-based</t>
        </is>
      </c>
      <c r="D46640" t="inlineStr">
        <is>
          <t>SurveyMonkey</t>
        </is>
      </c>
      <c r="E46640" t="inlineStr">
        <is>
          <t>https://www.getapp.com/customer-management-software/a/surveymonkey/</t>
        </is>
      </c>
      <c r="F46640" t="inlineStr">
        <is>
          <t>Automate your Net Promoter Score® (NPS) program with SurveyMonkey so you can spend more time acting on the customer insights. Start capturing NPS in a matter of hours with a benchmarkable template that helps you see how you stack up.Read more about SurveyMonkey</t>
        </is>
      </c>
    </row>
    <row r="46641">
      <c r="A46641" t="inlineStr">
        <is>
          <t>Customer Management</t>
        </is>
      </c>
      <c r="B46641" t="inlineStr">
        <is>
          <t>NPS</t>
        </is>
      </c>
      <c r="C46641" t="inlineStr">
        <is>
          <t>https://www.getapp.com/customer-management-software/nps/os/web-based</t>
        </is>
      </c>
      <c r="D46641" t="inlineStr">
        <is>
          <t>Vantage Circle</t>
        </is>
      </c>
      <c r="E46641" t="inlineStr">
        <is>
          <t>https://www.getapp.com/hr-employee-management-software/a/vantage-circle/</t>
        </is>
      </c>
      <c r="F46641" t="inlineStr">
        <is>
          <t>Vantage Circle is a global employee engagement platform offering solutions for workplace recognition and wellness. It features four products: Vantage Recognition for rewards, Vantage Pulse for feedback surveys, Vantage Perks for discounts, and Vantage Fit for wellness programs. The system, powered by behavioral science, integrates with HR platforms and operates in multiple languages across 100 countries.Read more about Vantage Circle</t>
        </is>
      </c>
    </row>
    <row r="46642">
      <c r="A46642" t="inlineStr">
        <is>
          <t>Customer Management</t>
        </is>
      </c>
      <c r="B46642" t="inlineStr">
        <is>
          <t>NPS</t>
        </is>
      </c>
      <c r="C46642" t="inlineStr">
        <is>
          <t>https://www.getapp.com/customer-management-software/nps/os/web-based</t>
        </is>
      </c>
      <c r="D46642" t="inlineStr">
        <is>
          <t>Jotform</t>
        </is>
      </c>
      <c r="E46642" t="inlineStr">
        <is>
          <t>https://www.getapp.com/website-ecommerce-software/a/jotform-4-0/</t>
        </is>
      </c>
      <c r="F46642" t="inlineStr">
        <is>
          <t>Jotform Enterprise provides an all-in-one customer feedback collection, organization, and NPS software for businesses looking to provide an unparalleled customer experience. From calculating NPS, to designing autoresponder emails, Jotform Enterprise will help you skyrocket customer experience!Read more about Jotform</t>
        </is>
      </c>
    </row>
    <row r="46643">
      <c r="A46643" t="inlineStr">
        <is>
          <t>Customer Management</t>
        </is>
      </c>
      <c r="B46643" t="inlineStr">
        <is>
          <t>NPS</t>
        </is>
      </c>
      <c r="C46643" t="inlineStr">
        <is>
          <t>https://www.getapp.com/customer-management-software/nps/os/web-based</t>
        </is>
      </c>
      <c r="D46643" t="inlineStr">
        <is>
          <t>Typeform</t>
        </is>
      </c>
      <c r="E46643" t="inlineStr">
        <is>
          <t>https://www.getapp.com/customer-management-software/a/typeform/</t>
        </is>
      </c>
      <c r="F46643"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46644">
      <c r="A46644" t="inlineStr">
        <is>
          <t>Customer Management</t>
        </is>
      </c>
      <c r="B46644" t="inlineStr">
        <is>
          <t>NPS</t>
        </is>
      </c>
      <c r="C46644" t="inlineStr">
        <is>
          <t>https://www.getapp.com/customer-management-software/nps/os/web-based</t>
        </is>
      </c>
      <c r="D46644" t="inlineStr">
        <is>
          <t>SurveyLegend</t>
        </is>
      </c>
      <c r="E46644" t="inlineStr">
        <is>
          <t>https://www.getapp.com/marketing-software/a/surveylegend/</t>
        </is>
      </c>
      <c r="F46644" t="inlineStr">
        <is>
          <t>SurveyLegend makes it easy to track and improve your Net Promoter Score (NPS). Effortlessly measure customer loyalty, identify promoters and detractors, and turn real-time feedback into actionable insights that drive growth—just like the world’s leading Fortune 500 companies.Read more about SurveyLegend</t>
        </is>
      </c>
    </row>
    <row r="46645">
      <c r="A46645" t="inlineStr">
        <is>
          <t>Customer Management</t>
        </is>
      </c>
      <c r="B46645" t="inlineStr">
        <is>
          <t>NPS</t>
        </is>
      </c>
      <c r="C46645" t="inlineStr">
        <is>
          <t>https://www.getapp.com/customer-management-software/nps/os/web-based</t>
        </is>
      </c>
      <c r="D46645" t="inlineStr">
        <is>
          <t>Trustpilot</t>
        </is>
      </c>
      <c r="E46645" t="inlineStr">
        <is>
          <t>https://www.getapp.com/marketing-software/a/trustpilot/</t>
        </is>
      </c>
      <c r="F46645" t="inlineStr">
        <is>
          <t>A customer review management tool that brings businesses and consumers together through reviews.Read more about Trustpilot</t>
        </is>
      </c>
    </row>
    <row r="46646">
      <c r="A46646" t="inlineStr">
        <is>
          <t>Customer Management</t>
        </is>
      </c>
      <c r="B46646" t="inlineStr">
        <is>
          <t>NPS</t>
        </is>
      </c>
      <c r="C46646" t="inlineStr">
        <is>
          <t>https://www.getapp.com/customer-management-software/nps/os/web-based</t>
        </is>
      </c>
      <c r="D46646" t="inlineStr">
        <is>
          <t>Zoho Survey</t>
        </is>
      </c>
      <c r="E46646" t="inlineStr">
        <is>
          <t>https://www.getapp.com/customer-management-software/a/zoho-survey/</t>
        </is>
      </c>
      <c r="F46646" t="inlineStr">
        <is>
          <t>Zoho Survey is an online survey and questionnaire creation software, scalable to suit your specific needs. Learn more at https://www.zoho.com/survey/Read more about Zoho Survey</t>
        </is>
      </c>
    </row>
    <row r="46647">
      <c r="A46647" t="inlineStr">
        <is>
          <t>Customer Management</t>
        </is>
      </c>
      <c r="B46647" t="inlineStr">
        <is>
          <t>NPS</t>
        </is>
      </c>
      <c r="C46647" t="inlineStr">
        <is>
          <t>https://www.getapp.com/customer-management-software/nps/os/web-based</t>
        </is>
      </c>
      <c r="D46647" t="inlineStr">
        <is>
          <t>Nicereply</t>
        </is>
      </c>
      <c r="E46647" t="inlineStr">
        <is>
          <t>https://www.getapp.com/customer-service-support-software/a/nicereply-com/</t>
        </is>
      </c>
      <c r="F46647" t="inlineStr">
        <is>
          <t>Don't miss out on opportunities to grow and improve by collecting immediate feedback. Use simple one-click CSAT, CES &amp; NPS surveys from Nicereply to increase the volume of insights you receive. Set up once, collect forever.Read more about Nicereply</t>
        </is>
      </c>
    </row>
    <row r="46648">
      <c r="A46648" t="inlineStr">
        <is>
          <t>Customer Management</t>
        </is>
      </c>
      <c r="B46648" t="inlineStr">
        <is>
          <t>NPS</t>
        </is>
      </c>
      <c r="C46648" t="inlineStr">
        <is>
          <t>https://www.getapp.com/customer-management-software/nps/os/web-based</t>
        </is>
      </c>
      <c r="D46648" t="inlineStr">
        <is>
          <t>CustomerHero</t>
        </is>
      </c>
      <c r="E46648" t="inlineStr">
        <is>
          <t>https://www.getapp.com/customer-management-software/a/startquestion/</t>
        </is>
      </c>
      <c r="F46648" t="inlineStr">
        <is>
          <t>Startquestion is a web-based tool for creating surveys, quizzes, and forms to collect orders or registrations, study customers, evaluate employees, and moreRead more about CustomerHero</t>
        </is>
      </c>
    </row>
    <row r="46649">
      <c r="A46649" t="inlineStr">
        <is>
          <t>Customer Management</t>
        </is>
      </c>
      <c r="B46649" t="inlineStr">
        <is>
          <t>NPS</t>
        </is>
      </c>
      <c r="C46649" t="inlineStr">
        <is>
          <t>https://www.getapp.com/customer-management-software/nps/os/web-based</t>
        </is>
      </c>
      <c r="D46649" t="inlineStr">
        <is>
          <t>XM for Customer Experience</t>
        </is>
      </c>
      <c r="E46649" t="inlineStr">
        <is>
          <t>https://www.getapp.com/customer-management-software/a/customer-frontlines/</t>
        </is>
      </c>
      <c r="F46649" t="inlineStr">
        <is>
          <t>Measure and improve your NPS with intuitive, omnichannel surveys and the world's most advanced, AI-driven CX platform.Read more about XM for Customer Experience</t>
        </is>
      </c>
    </row>
    <row r="46650">
      <c r="A46650" t="inlineStr">
        <is>
          <t>Customer Management</t>
        </is>
      </c>
      <c r="B46650" t="inlineStr">
        <is>
          <t>NPS</t>
        </is>
      </c>
      <c r="C46650" t="inlineStr">
        <is>
          <t>https://www.getapp.com/customer-management-software/nps/os/web-based</t>
        </is>
      </c>
      <c r="D46650" t="inlineStr">
        <is>
          <t>Alchemer</t>
        </is>
      </c>
      <c r="E46650" t="inlineStr">
        <is>
          <t>https://www.getapp.com/customer-management-software/a/alchemer/</t>
        </is>
      </c>
      <c r="F46650" t="inlineStr">
        <is>
          <t>The Alchemer Platform is the ideal solution for teams, departments, or for an entire organization looking to close the feedback loop with their customers and employees.Read more about Alchemer</t>
        </is>
      </c>
    </row>
    <row r="46651">
      <c r="A46651" t="inlineStr">
        <is>
          <t>Customer Management</t>
        </is>
      </c>
      <c r="B46651" t="inlineStr">
        <is>
          <t>NPS</t>
        </is>
      </c>
      <c r="C46651" t="inlineStr">
        <is>
          <t>https://www.getapp.com/customer-management-software/nps/os/web-based</t>
        </is>
      </c>
      <c r="D46651" t="inlineStr">
        <is>
          <t>forms.app</t>
        </is>
      </c>
      <c r="E46651" t="inlineStr">
        <is>
          <t>https://www.getapp.com/customer-management-software/a/forms-app/</t>
        </is>
      </c>
      <c r="F46651" t="inlineStr">
        <is>
          <t>Web-based application that will help you create online forms easily and quickly.Read more about forms.app</t>
        </is>
      </c>
    </row>
    <row r="46652">
      <c r="A46652" t="inlineStr">
        <is>
          <t>Customer Management</t>
        </is>
      </c>
      <c r="B46652" t="inlineStr">
        <is>
          <t>NPS</t>
        </is>
      </c>
      <c r="C46652" t="inlineStr">
        <is>
          <t>https://www.getapp.com/customer-management-software/nps/os/web-based</t>
        </is>
      </c>
      <c r="D46652" t="inlineStr">
        <is>
          <t>SmartSurvey</t>
        </is>
      </c>
      <c r="E46652" t="inlineStr">
        <is>
          <t>https://www.getapp.com/customer-management-software/a/smartsurvey/</t>
        </is>
      </c>
      <c r="F46652" t="inlineStr">
        <is>
          <t>SmartSurvey is a cloud-based survey &amp; questionnaire management tool which allows users to create, distribute, manage, and analyze responses for unlimited surveys.Read more about SmartSurvey</t>
        </is>
      </c>
    </row>
    <row r="46653">
      <c r="A46653" t="inlineStr">
        <is>
          <t>Customer Management</t>
        </is>
      </c>
      <c r="B46653" t="inlineStr">
        <is>
          <t>NPS</t>
        </is>
      </c>
      <c r="C46653" t="inlineStr">
        <is>
          <t>https://www.getapp.com/customer-management-software/nps/os/web-based</t>
        </is>
      </c>
      <c r="D46653" t="inlineStr">
        <is>
          <t>CheckMarket</t>
        </is>
      </c>
      <c r="E46653" t="inlineStr">
        <is>
          <t>https://www.getapp.com/customer-management-software/a/checkmarket/</t>
        </is>
      </c>
      <c r="F46653" t="inlineStr">
        <is>
          <t>Cloud-based enterprise survey software solution. Users in more than 150 countries use CheckMarket to conduct beautiful surveys, get insights and act on the results.Read more about CheckMarket</t>
        </is>
      </c>
    </row>
    <row r="46654">
      <c r="A46654" t="inlineStr">
        <is>
          <t>Customer Management</t>
        </is>
      </c>
      <c r="B46654" t="inlineStr">
        <is>
          <t>NPS</t>
        </is>
      </c>
      <c r="C46654" t="inlineStr">
        <is>
          <t>https://www.getapp.com/customer-management-software/nps/os/web-based</t>
        </is>
      </c>
      <c r="D46654" t="inlineStr">
        <is>
          <t>Flex Surveys</t>
        </is>
      </c>
      <c r="E46654" t="inlineStr">
        <is>
          <t>https://www.getapp.com/hr-employee-management-software/a/flex-surveys/</t>
        </is>
      </c>
      <c r="F46654" t="inlineStr">
        <is>
          <t>Drive a high-performance culture with our Net Promoter Score (NPS), designed to enhance customer loyalty and satisfaction through targeted feedback.NPS provides a clear perspective on customer sentiment by capturing insights from a wide range of stakeholders.Read more about Flex Surveys</t>
        </is>
      </c>
    </row>
    <row r="46655">
      <c r="A46655" t="inlineStr">
        <is>
          <t>Customer Management</t>
        </is>
      </c>
      <c r="B46655" t="inlineStr">
        <is>
          <t>NPS</t>
        </is>
      </c>
      <c r="C46655" t="inlineStr">
        <is>
          <t>https://www.getapp.com/customer-management-software/nps/os/web-based</t>
        </is>
      </c>
      <c r="D46655" t="inlineStr">
        <is>
          <t>AskNicely</t>
        </is>
      </c>
      <c r="E46655" t="inlineStr">
        <is>
          <t>https://www.getapp.com/marketing-software/a/asknicely/</t>
        </is>
      </c>
      <c r="F46655" t="inlineStr">
        <is>
          <t>AskNicely enables you to coach, motivate, and empower your employees to make every customer experience awesome.Read more about AskNicely</t>
        </is>
      </c>
    </row>
    <row r="46656">
      <c r="A46656" t="inlineStr">
        <is>
          <t>Customer Management</t>
        </is>
      </c>
      <c r="B46656" t="inlineStr">
        <is>
          <t>NPS</t>
        </is>
      </c>
      <c r="C46656" t="inlineStr">
        <is>
          <t>https://www.getapp.com/customer-management-software/nps/os/web-based</t>
        </is>
      </c>
      <c r="D46656" t="inlineStr">
        <is>
          <t>SurveyLab</t>
        </is>
      </c>
      <c r="E46656" t="inlineStr">
        <is>
          <t>https://www.getapp.com/customer-management-software/a/mysurveylab/</t>
        </is>
      </c>
      <c r="F46656" t="inlineStr">
        <is>
          <t>SurveyLab is professional online survey software for any size of business, non-government organizations and professionals. SurveyLab is an online survey tool that facilitates custom survey creation, automates the response collection process, and provides real-time reporting and analytics.Read more about SurveyLab</t>
        </is>
      </c>
    </row>
    <row r="46657">
      <c r="A46657" t="inlineStr">
        <is>
          <t>Customer Management</t>
        </is>
      </c>
      <c r="B46657" t="inlineStr">
        <is>
          <t>NPS</t>
        </is>
      </c>
      <c r="C46657" t="inlineStr">
        <is>
          <t>https://www.getapp.com/customer-management-software/nps/os/web-based</t>
        </is>
      </c>
      <c r="D46657" t="inlineStr">
        <is>
          <t>SurveySparrow</t>
        </is>
      </c>
      <c r="E46657" t="inlineStr">
        <is>
          <t>https://www.getapp.com/customer-management-software/a/surveysparrow/</t>
        </is>
      </c>
      <c r="F46657" t="inlineStr">
        <is>
          <t>SurveySparrow revolutionizes customer experience by turning feedback into actionable insights. Effortlessly capture feedbacks, engage with customers, manage reviews, and resolve complaints swiftly. Securely access &amp; analyze data, connect with a global audience, and maintain brand consistency.Read more about SurveySparrow</t>
        </is>
      </c>
    </row>
    <row r="46658">
      <c r="A46658" t="inlineStr">
        <is>
          <t>Customer Management</t>
        </is>
      </c>
      <c r="B46658" t="inlineStr">
        <is>
          <t>NPS</t>
        </is>
      </c>
      <c r="C46658" t="inlineStr">
        <is>
          <t>https://www.getapp.com/customer-management-software/nps/os/web-based</t>
        </is>
      </c>
      <c r="D46658" t="inlineStr">
        <is>
          <t>Qwary</t>
        </is>
      </c>
      <c r="E46658" t="inlineStr">
        <is>
          <t>https://www.getapp.com/customer-management-software/a/qwary/</t>
        </is>
      </c>
      <c r="F46658" t="inlineStr">
        <is>
          <t>Qwary is a customer experience management software designed to help businesses in the hospitality, retail, healthcare, education, and other sectors gain insights into customer and employee feedback. Administrators can gain insights into net promoter score (NPS), customer effort score (CES), and customer satisfaction score (CSAT) on a unified interface.Read more about Qwary</t>
        </is>
      </c>
    </row>
    <row r="46659">
      <c r="A46659" t="inlineStr">
        <is>
          <t>Customer Management</t>
        </is>
      </c>
      <c r="B46659" t="inlineStr">
        <is>
          <t>NPS</t>
        </is>
      </c>
      <c r="C46659" t="inlineStr">
        <is>
          <t>https://www.getapp.com/customer-management-software/nps/os/web-based</t>
        </is>
      </c>
      <c r="D46659" t="inlineStr">
        <is>
          <t>Survicate</t>
        </is>
      </c>
      <c r="E46659" t="inlineStr">
        <is>
          <t>https://www.getapp.com/website-ecommerce-software/a/survicate/</t>
        </is>
      </c>
      <c r="F46659"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46660">
      <c r="A46660" t="inlineStr">
        <is>
          <t>Customer Management</t>
        </is>
      </c>
      <c r="B46660" t="inlineStr">
        <is>
          <t>NPS</t>
        </is>
      </c>
      <c r="C46660" t="inlineStr">
        <is>
          <t>https://www.getapp.com/customer-management-software/nps/os/web-based</t>
        </is>
      </c>
      <c r="D46660" t="inlineStr">
        <is>
          <t>Zonka Feedback</t>
        </is>
      </c>
      <c r="E46660" t="inlineStr">
        <is>
          <t>https://www.getapp.com/customer-management-software/a/zonka-feedback/</t>
        </is>
      </c>
      <c r="F46660" t="inlineStr">
        <is>
          <t>Zonka Feedback is a multi-channel survey &amp; feedback platform which allows users to build survey forms, generate real-time reports, and receive instant alertsRead more about Zonka Feedback</t>
        </is>
      </c>
    </row>
    <row r="46661">
      <c r="A46661" t="inlineStr">
        <is>
          <t>Customer Management</t>
        </is>
      </c>
      <c r="B46661" t="inlineStr">
        <is>
          <t>NPS</t>
        </is>
      </c>
      <c r="C46661" t="inlineStr">
        <is>
          <t>https://www.getapp.com/customer-management-software/nps/os/web-based</t>
        </is>
      </c>
      <c r="D46661" t="inlineStr">
        <is>
          <t>Great Recruiters</t>
        </is>
      </c>
      <c r="E46661" t="inlineStr">
        <is>
          <t>https://www.getapp.com/hr-employee-management-software/a/great-recruiters/</t>
        </is>
      </c>
      <c r="F46661" t="inlineStr">
        <is>
          <t>Great Recruiters is an online feedback collection tool that enables recruitment teams and departments to rate performance based on real time candidate reviewsRead more about Great Recruiters</t>
        </is>
      </c>
    </row>
    <row r="46662">
      <c r="A46662" t="inlineStr">
        <is>
          <t>Customer Management</t>
        </is>
      </c>
      <c r="B46662" t="inlineStr">
        <is>
          <t>NPS</t>
        </is>
      </c>
      <c r="C46662" t="inlineStr">
        <is>
          <t>https://www.getapp.com/customer-management-software/nps/os/web-based</t>
        </is>
      </c>
      <c r="D46662" t="inlineStr">
        <is>
          <t>Simplesat</t>
        </is>
      </c>
      <c r="E46662" t="inlineStr">
        <is>
          <t>https://www.getapp.com/customer-management-software/a/simplesat/</t>
        </is>
      </c>
      <c r="F46662" t="inlineStr">
        <is>
          <t>Simplesat is a cloud-based customer satisfaction survey solution that lets users set up one-click satisfaction surveys and distribute them to their customers. Users can embed CSAT and CES in email signatures or helpdesks, and send quarterly Net Promoter Score (NPS) surveys automatically via email.Read more about Simplesat</t>
        </is>
      </c>
    </row>
    <row r="46663">
      <c r="A46663" t="inlineStr">
        <is>
          <t>Customer Management</t>
        </is>
      </c>
      <c r="B46663" t="inlineStr">
        <is>
          <t>NPS</t>
        </is>
      </c>
      <c r="C46663" t="inlineStr">
        <is>
          <t>https://www.getapp.com/customer-management-software/nps/os/web-based</t>
        </is>
      </c>
      <c r="D46663" t="inlineStr">
        <is>
          <t>Delighted</t>
        </is>
      </c>
      <c r="E46663" t="inlineStr">
        <is>
          <t>https://www.getapp.com/customer-management-software/a/delighted/</t>
        </is>
      </c>
      <c r="F46663" t="inlineStr">
        <is>
          <t>Delighted is a cloud-based customer feedback collection system that uses single question surveys across multiple channels including email, SMS, web link and website integration to gather and analyse customer, employee, partner and vendor experience insights, while monitoring NPS scores in real-timeRead more about Delighted</t>
        </is>
      </c>
    </row>
    <row r="46664">
      <c r="A46664" t="inlineStr">
        <is>
          <t>Customer Management</t>
        </is>
      </c>
      <c r="B46664" t="inlineStr">
        <is>
          <t>NPS</t>
        </is>
      </c>
      <c r="C46664" t="inlineStr">
        <is>
          <t>https://www.getapp.com/customer-management-software/nps/os/web-based</t>
        </is>
      </c>
      <c r="D46664" t="inlineStr">
        <is>
          <t>Listen360</t>
        </is>
      </c>
      <c r="E46664" t="inlineStr">
        <is>
          <t>https://www.getapp.com/customer-management-software/a/listen360/</t>
        </is>
      </c>
      <c r="F46664" t="inlineStr">
        <is>
          <t>Listen360 is a customer engagement platform that helps you shape your brand perception &amp; customer experience by turning online reviews &amp; customer sentiment into actionable data. Our net promoter-based platform is a tool to ensure your locations are consistently providing quality service.Read more about Listen360</t>
        </is>
      </c>
    </row>
    <row r="46665">
      <c r="A46665" t="inlineStr">
        <is>
          <t>Customer Management</t>
        </is>
      </c>
      <c r="B46665" t="inlineStr">
        <is>
          <t>NPS</t>
        </is>
      </c>
      <c r="C46665" t="inlineStr">
        <is>
          <t>https://www.getapp.com/customer-management-software/nps/os/web-based</t>
        </is>
      </c>
      <c r="D46665" t="inlineStr">
        <is>
          <t>Spark Chart</t>
        </is>
      </c>
      <c r="E46665" t="inlineStr">
        <is>
          <t>https://www.getapp.com/customer-management-software/a/spark-chart/</t>
        </is>
      </c>
      <c r="F46665" t="inlineStr">
        <is>
          <t>Spark Chart is an Australian survey software solution with 24 x 7 expert support and advice. Data can be stored in Australia. Features include customizable surveys and branding, ready-made templates, comprehensive deployment options, conditional logic and powerful reporting analytics &amp; sharing.Read more about Spark Chart</t>
        </is>
      </c>
    </row>
    <row r="46666">
      <c r="A46666" t="inlineStr">
        <is>
          <t>Customer Management</t>
        </is>
      </c>
      <c r="B46666" t="inlineStr">
        <is>
          <t>NPS</t>
        </is>
      </c>
      <c r="C46666" t="inlineStr">
        <is>
          <t>https://www.getapp.com/customer-management-software/nps/os/web-based</t>
        </is>
      </c>
      <c r="D46666" t="inlineStr">
        <is>
          <t>Customerly</t>
        </is>
      </c>
      <c r="E46666" t="inlineStr">
        <is>
          <t>https://www.getapp.com/customer-management-software/a/customerly/</t>
        </is>
      </c>
      <c r="F46666" t="inlineStr">
        <is>
          <t>Customerly is the first-in-class AI customer service platform that combines advanced automation, NPS &amp; CSAT surveys, and email marketing. With customizable workflows and intent-based AI Agents, it helps SaaS companies automate support, engage customers, and drive retention effortlessly.Read more about Customerly</t>
        </is>
      </c>
    </row>
    <row r="46667">
      <c r="A46667" t="inlineStr">
        <is>
          <t>Customer Management</t>
        </is>
      </c>
      <c r="B46667" t="inlineStr">
        <is>
          <t>NPS</t>
        </is>
      </c>
      <c r="C46667" t="inlineStr">
        <is>
          <t>https://www.getapp.com/customer-management-software/nps/os/web-based</t>
        </is>
      </c>
      <c r="D46667" t="inlineStr">
        <is>
          <t>Empuls</t>
        </is>
      </c>
      <c r="E46667" t="inlineStr">
        <is>
          <t>https://www.getapp.com/hr-employee-management-software/a/xoxoday-empuls/</t>
        </is>
      </c>
      <c r="F46667" t="inlineStr">
        <is>
          <t>Empuls is an all-in-one employee engagement and motivation platform that offers Rewards &amp; Recognition, Pulse Surveys, eNPS surveys, 1-on-1 Feedback, Social Intranet and People Analytics in one powerful solution.Trusted by 1000+ brands across the globe, Empuls helps organizations to build high-perfRead more about Empuls</t>
        </is>
      </c>
    </row>
    <row r="46668">
      <c r="A46668" t="inlineStr">
        <is>
          <t>Customer Management</t>
        </is>
      </c>
      <c r="B46668" t="inlineStr">
        <is>
          <t>NPS</t>
        </is>
      </c>
      <c r="C46668" t="inlineStr">
        <is>
          <t>https://www.getapp.com/customer-management-software/nps/os/web-based</t>
        </is>
      </c>
      <c r="D46668" t="inlineStr">
        <is>
          <t>InputKit</t>
        </is>
      </c>
      <c r="E46668" t="inlineStr">
        <is>
          <t>https://www.getapp.com/customer-management-software/a/inputkit/</t>
        </is>
      </c>
      <c r="F46668"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46669">
      <c r="A46669" t="inlineStr">
        <is>
          <t>Customer Management</t>
        </is>
      </c>
      <c r="B46669" t="inlineStr">
        <is>
          <t>NPS</t>
        </is>
      </c>
      <c r="C46669" t="inlineStr">
        <is>
          <t>https://www.getapp.com/customer-management-software/nps/os/web-based</t>
        </is>
      </c>
      <c r="D46669" t="inlineStr">
        <is>
          <t>GetFeedback</t>
        </is>
      </c>
      <c r="E46669" t="inlineStr">
        <is>
          <t>https://www.getapp.com/customer-management-software/a/getfeedback/</t>
        </is>
      </c>
      <c r="F46669" t="inlineStr">
        <is>
          <t>GetFeedback is easy-to-use online survey software designed to improve response rates.Read more about GetFeedback</t>
        </is>
      </c>
    </row>
    <row r="46670">
      <c r="A46670" t="inlineStr">
        <is>
          <t>Customer Management</t>
        </is>
      </c>
      <c r="B46670" t="inlineStr">
        <is>
          <t>NPS</t>
        </is>
      </c>
      <c r="C46670" t="inlineStr">
        <is>
          <t>https://www.getapp.com/customer-management-software/nps/os/web-based</t>
        </is>
      </c>
      <c r="D46670" t="inlineStr">
        <is>
          <t>Sitejabber</t>
        </is>
      </c>
      <c r="E46670" t="inlineStr">
        <is>
          <t>https://www.getapp.com/customer-service-support-software/a/sitejabber/</t>
        </is>
      </c>
      <c r="F46670" t="inlineStr">
        <is>
          <t>Jabio is an AI-driven reviews platform that allows brands to manage their reputation by collecting, monitoring, and sharing business and product reviews – resulting in expanded visibility, more buyers, and business growth.Read more about Sitejabber</t>
        </is>
      </c>
    </row>
    <row r="46671">
      <c r="A46671" t="inlineStr">
        <is>
          <t>Customer Management</t>
        </is>
      </c>
      <c r="B46671" t="inlineStr">
        <is>
          <t>NPS</t>
        </is>
      </c>
      <c r="C46671" t="inlineStr">
        <is>
          <t>https://www.getapp.com/customer-management-software/nps/os/web-based</t>
        </is>
      </c>
      <c r="D46671" t="inlineStr">
        <is>
          <t>Blue</t>
        </is>
      </c>
      <c r="E46671" t="inlineStr">
        <is>
          <t>https://www.getapp.com/hr-employee-management-software/a/blue-360-degree-feedback/</t>
        </is>
      </c>
      <c r="F46671" t="inlineStr">
        <is>
          <t>Implement a flexible &amp; automated 360-degree feedback review process with the Blue.Read more about Blue</t>
        </is>
      </c>
    </row>
    <row r="46672">
      <c r="A46672" t="inlineStr">
        <is>
          <t>Customer Management</t>
        </is>
      </c>
      <c r="B46672" t="inlineStr">
        <is>
          <t>NPS</t>
        </is>
      </c>
      <c r="C46672" t="inlineStr">
        <is>
          <t>https://www.getapp.com/customer-management-software/nps/os/web-based</t>
        </is>
      </c>
      <c r="D46672" t="inlineStr">
        <is>
          <t>Questback</t>
        </is>
      </c>
      <c r="E46672" t="inlineStr">
        <is>
          <t>https://www.getapp.com/customer-management-software/a/questback/</t>
        </is>
      </c>
      <c r="F46672" t="inlineStr">
        <is>
          <t>Questback is an Experience Management platform solving customer experience with branded NPS surveys.Their mission to make organizations smarter by acting on feedback from their key stakeholders! As a Nordic leader in experience management solutions we serve customers in the Nordics and the rest oRead more about Questback</t>
        </is>
      </c>
    </row>
    <row r="46673">
      <c r="A46673" t="inlineStr">
        <is>
          <t>Customer Management</t>
        </is>
      </c>
      <c r="B46673" t="inlineStr">
        <is>
          <t>NPS</t>
        </is>
      </c>
      <c r="C46673" t="inlineStr">
        <is>
          <t>https://www.getapp.com/customer-management-software/nps/os/web-based</t>
        </is>
      </c>
      <c r="D46673" t="inlineStr">
        <is>
          <t>ReviewInc</t>
        </is>
      </c>
      <c r="E46673" t="inlineStr">
        <is>
          <t>https://www.getapp.com/marketing-software/a/reviewinc/</t>
        </is>
      </c>
      <c r="F46673" t="inlineStr">
        <is>
          <t>ReviewInc is reputation management software and customer experience tools in one dashboard. designed to help businesses of all sizes handle, monitor, collect, and share customer reviews across multiple platforms such as Google, Facebook, and more.Read more about ReviewInc</t>
        </is>
      </c>
    </row>
    <row r="46674">
      <c r="A46674" t="inlineStr">
        <is>
          <t>Customer Management</t>
        </is>
      </c>
      <c r="B46674" t="inlineStr">
        <is>
          <t>NPS</t>
        </is>
      </c>
      <c r="C46674" t="inlineStr">
        <is>
          <t>https://www.getapp.com/customer-management-software/nps/os/web-based</t>
        </is>
      </c>
      <c r="D46674" t="inlineStr">
        <is>
          <t>Retently</t>
        </is>
      </c>
      <c r="E46674" t="inlineStr">
        <is>
          <t>https://www.getapp.com/customer-management-software/a/retently/</t>
        </is>
      </c>
      <c r="F46674" t="inlineStr">
        <is>
          <t>Retently is a tool for measuring and improving customer satisfaction and loyalty through Net Promoter Score surveys and feedback collection. With Retently businesses can collect customer feedback and analyze results through advanced analytics and reports in order to take corrective action.Read more about Retently</t>
        </is>
      </c>
    </row>
    <row r="46675">
      <c r="A46675" t="inlineStr">
        <is>
          <t>Customer Management</t>
        </is>
      </c>
      <c r="B46675" t="inlineStr">
        <is>
          <t>NPS</t>
        </is>
      </c>
      <c r="C46675" t="inlineStr">
        <is>
          <t>https://www.getapp.com/customer-management-software/nps/os/web-based</t>
        </is>
      </c>
      <c r="D46675" t="inlineStr">
        <is>
          <t>zenloop</t>
        </is>
      </c>
      <c r="E46675" t="inlineStr">
        <is>
          <t>https://www.getapp.com/customer-management-software/a/zenloop/</t>
        </is>
      </c>
      <c r="F46675" t="inlineStr">
        <is>
          <t>zenloop offers a Customer Experience Action Management Platform. The solution allows businesses to collect, analyze, and automatically translate customers’ insights into impactful initiatives. zenloop closes the gap between feedback and action that leads to a perfect customer journey.Read more about zenloop</t>
        </is>
      </c>
    </row>
    <row r="46676">
      <c r="A46676" t="inlineStr">
        <is>
          <t>Customer Management</t>
        </is>
      </c>
      <c r="B46676" t="inlineStr">
        <is>
          <t>NPS</t>
        </is>
      </c>
      <c r="C46676" t="inlineStr">
        <is>
          <t>https://www.getapp.com/customer-management-software/nps/os/web-based</t>
        </is>
      </c>
      <c r="D46676" t="inlineStr">
        <is>
          <t>Wotter</t>
        </is>
      </c>
      <c r="E46676" t="inlineStr">
        <is>
          <t>https://www.getapp.com/hr-employee-management-software/a/wotter/</t>
        </is>
      </c>
      <c r="F46676" t="inlineStr">
        <is>
          <t>Wotter combines the power of RAI, a smart assistant delivering instant insights and advice, with continuous employee surveys and the Core24 framework to transform workplace culture.Read more about Wotter</t>
        </is>
      </c>
    </row>
    <row r="46677">
      <c r="A46677" t="inlineStr">
        <is>
          <t>Customer Management</t>
        </is>
      </c>
      <c r="B46677" t="inlineStr">
        <is>
          <t>NPS</t>
        </is>
      </c>
      <c r="C46677" t="inlineStr">
        <is>
          <t>https://www.getapp.com/customer-management-software/nps/os/web-based</t>
        </is>
      </c>
      <c r="D46677" t="inlineStr">
        <is>
          <t>Screeb</t>
        </is>
      </c>
      <c r="E46677" t="inlineStr">
        <is>
          <t>https://www.getapp.com/all-software/a/screeb/</t>
        </is>
      </c>
      <c r="F46677" t="inlineStr">
        <is>
          <t>The All-In-One Platform  to Build Product Experiences Your Users Will LoveRead more about Screeb</t>
        </is>
      </c>
    </row>
    <row r="46678">
      <c r="A46678" t="inlineStr">
        <is>
          <t>Customer Management</t>
        </is>
      </c>
      <c r="B46678" t="inlineStr">
        <is>
          <t>NPS</t>
        </is>
      </c>
      <c r="C46678" t="inlineStr">
        <is>
          <t>https://www.getapp.com/customer-management-software/nps/os/web-based</t>
        </is>
      </c>
      <c r="D46678" t="inlineStr">
        <is>
          <t>SurveyJS</t>
        </is>
      </c>
      <c r="E46678" t="inlineStr">
        <is>
          <t>https://www.getapp.com/website-ecommerce-software/a/surveyjs/</t>
        </is>
      </c>
      <c r="F46678" t="inlineStr">
        <is>
          <t>SurveyJS is a product family of client-side UI components that simplify data collection in your JavaScript application. Create and style dynamic JSON-based forms using a self-hosted form builder that features a CSS theme editor and GUI for conditional rules and form branching.Read more about SurveyJS</t>
        </is>
      </c>
    </row>
    <row r="46679">
      <c r="A46679" t="inlineStr">
        <is>
          <t>Customer Management</t>
        </is>
      </c>
      <c r="B46679" t="inlineStr">
        <is>
          <t>NPS</t>
        </is>
      </c>
      <c r="C46679" t="inlineStr">
        <is>
          <t>https://www.getapp.com/customer-management-software/nps/os/web-based</t>
        </is>
      </c>
      <c r="D46679" t="inlineStr">
        <is>
          <t>youengage</t>
        </is>
      </c>
      <c r="E46679" t="inlineStr">
        <is>
          <t>https://www.getapp.com/customer-management-software/a/youengage/</t>
        </is>
      </c>
      <c r="F46679" t="inlineStr">
        <is>
          <t>youengage is a customer experience and engagement solution designed to help businesses interact with users at every step of the customer journey, generate leads, gain feedback, increase revenue, and capture data via a unified platform. It enables professionals to design quizzes using personality tests and knowledge quizzes and create and share conversational surveys and forms with customers.Read more about youengage</t>
        </is>
      </c>
    </row>
    <row r="46680">
      <c r="A46680" t="inlineStr">
        <is>
          <t>Customer Management</t>
        </is>
      </c>
      <c r="B46680" t="inlineStr">
        <is>
          <t>NPS</t>
        </is>
      </c>
      <c r="C46680" t="inlineStr">
        <is>
          <t>https://www.getapp.com/customer-management-software/nps/os/web-based</t>
        </is>
      </c>
      <c r="D46680" t="inlineStr">
        <is>
          <t>Medallia Experience Cloud</t>
        </is>
      </c>
      <c r="E46680" t="inlineStr">
        <is>
          <t>https://www.getapp.com/customer-management-software/a/medallia-enterprise/</t>
        </is>
      </c>
      <c r="F46680" t="inlineStr">
        <is>
          <t>Medallia is the market leader in Experience Management - trusted by over a thousand of the world’s leading brands. According to the Forrester Consulting Total Economic Impact Study commissioned by Medallia, organizations using Medallia can achieve $35.6M in value and an ROI of 591% over 3 years.Read more about Medallia Experience Cloud</t>
        </is>
      </c>
    </row>
    <row r="46681">
      <c r="A46681" t="inlineStr">
        <is>
          <t>Customer Management</t>
        </is>
      </c>
      <c r="B46681" t="inlineStr">
        <is>
          <t>NPS</t>
        </is>
      </c>
      <c r="C46681" t="inlineStr">
        <is>
          <t>https://www.getapp.com/customer-management-software/nps/os/web-based</t>
        </is>
      </c>
      <c r="D46681" t="inlineStr">
        <is>
          <t>Customer Thermometer</t>
        </is>
      </c>
      <c r="E46681" t="inlineStr">
        <is>
          <t>https://www.getapp.com/customer-service-support-software/a/customer-thermometer/</t>
        </is>
      </c>
      <c r="F46681" t="inlineStr">
        <is>
          <t>Customer Thermometer is the 1-click CSAT measurement tool with award-winning support, seamless platform integration and powerful reporting. We drive real-time feedback for NPS, CSAT and other metrics that boost customer experience. Installation is easy and takes just minutes. Trial us for free!Read more about Customer Thermometer</t>
        </is>
      </c>
    </row>
    <row r="46682">
      <c r="A46682" t="inlineStr">
        <is>
          <t>Customer Management</t>
        </is>
      </c>
      <c r="B46682" t="inlineStr">
        <is>
          <t>NPS</t>
        </is>
      </c>
      <c r="C46682" t="inlineStr">
        <is>
          <t>https://www.getapp.com/customer-management-software/nps/os/web-based</t>
        </is>
      </c>
      <c r="D46682" t="inlineStr">
        <is>
          <t>Netigate</t>
        </is>
      </c>
      <c r="E46682" t="inlineStr">
        <is>
          <t>https://www.getapp.com/all-software/a/netigate/</t>
        </is>
      </c>
      <c r="F46682" t="inlineStr">
        <is>
          <t>Track and improve your Net Promoter Score with advanced survey tools and real-time analytics. Turn feedback into growth with Netigate.Read more about Netigate</t>
        </is>
      </c>
    </row>
    <row r="46683">
      <c r="A46683" t="inlineStr">
        <is>
          <t>Customer Management</t>
        </is>
      </c>
      <c r="B46683" t="inlineStr">
        <is>
          <t>NPS</t>
        </is>
      </c>
      <c r="C46683" t="inlineStr">
        <is>
          <t>https://www.getapp.com/customer-management-software/nps/os/web-based</t>
        </is>
      </c>
      <c r="D46683" t="inlineStr">
        <is>
          <t>Trustmary</t>
        </is>
      </c>
      <c r="E46683" t="inlineStr">
        <is>
          <t>https://www.getapp.com/customer-management-software/a/trustmary/</t>
        </is>
      </c>
      <c r="F46683" t="inlineStr">
        <is>
          <t>Trustmary helps you boost your website with stylish review widgets, collect fresh company reviews automatically, measure customer satisfaction, and build more trust with potential clients. Suitable for all types of businesses in all industries that are looking to acquire customers online.Read more about Trustmary</t>
        </is>
      </c>
    </row>
    <row r="46684">
      <c r="A46684" t="inlineStr">
        <is>
          <t>Customer Management</t>
        </is>
      </c>
      <c r="B46684" t="inlineStr">
        <is>
          <t>NPS</t>
        </is>
      </c>
      <c r="C46684" t="inlineStr">
        <is>
          <t>https://www.getapp.com/customer-management-software/nps/os/web-based</t>
        </is>
      </c>
      <c r="D46684" t="inlineStr">
        <is>
          <t>Clootrack</t>
        </is>
      </c>
      <c r="E46684" t="inlineStr">
        <is>
          <t>https://www.getapp.com/business-intelligence-analytics-software/a/clootrack/</t>
        </is>
      </c>
      <c r="F46684" t="inlineStr">
        <is>
          <t>Intelligent CX Analytics to understand why your NPS dropsRead more about Clootrack</t>
        </is>
      </c>
    </row>
    <row r="46685">
      <c r="A46685" t="inlineStr">
        <is>
          <t>Customer Management</t>
        </is>
      </c>
      <c r="B46685" t="inlineStr">
        <is>
          <t>NPS</t>
        </is>
      </c>
      <c r="C46685" t="inlineStr">
        <is>
          <t>https://www.getapp.com/customer-management-software/nps/os/web-based</t>
        </is>
      </c>
      <c r="D46685" t="inlineStr">
        <is>
          <t>Chattermill</t>
        </is>
      </c>
      <c r="E46685" t="inlineStr">
        <is>
          <t>https://www.getapp.com/all-software/a/chattermill/</t>
        </is>
      </c>
      <c r="F46685" t="inlineStr">
        <is>
          <t>Chattermill unifies customer feedback, customer support, and product feedback into a single platform and uses deep learning artificial intelligence (AI) to analyse customer data at scale and provide actionable insights.Read more about Chattermill</t>
        </is>
      </c>
    </row>
    <row r="46686">
      <c r="A46686" t="inlineStr">
        <is>
          <t>Customer Management</t>
        </is>
      </c>
      <c r="B46686" t="inlineStr">
        <is>
          <t>NPS</t>
        </is>
      </c>
      <c r="C46686" t="inlineStr">
        <is>
          <t>https://www.getapp.com/customer-management-software/nps/os/web-based</t>
        </is>
      </c>
      <c r="D46686" t="inlineStr">
        <is>
          <t>Qualaroo</t>
        </is>
      </c>
      <c r="E46686" t="inlineStr">
        <is>
          <t>https://www.getapp.com/customer-management-software/a/qualaroo/</t>
        </is>
      </c>
      <c r="F46686" t="inlineStr">
        <is>
          <t>Unlimited surveys, free account, &amp; easy-to-use to gather feedback for product development, UI/UX optimization, marketing, and more. 100+ million insights collected.Read more about Qualaroo</t>
        </is>
      </c>
    </row>
    <row r="46687">
      <c r="A46687" t="inlineStr">
        <is>
          <t>Customer Management</t>
        </is>
      </c>
      <c r="B46687" t="inlineStr">
        <is>
          <t>NPS</t>
        </is>
      </c>
      <c r="C46687" t="inlineStr">
        <is>
          <t>https://www.getapp.com/customer-management-software/nps/os/web-based</t>
        </is>
      </c>
      <c r="D46687" t="inlineStr">
        <is>
          <t>Feedbackly</t>
        </is>
      </c>
      <c r="E46687" t="inlineStr">
        <is>
          <t>https://www.getapp.com/customer-management-software/a/feedbackly/</t>
        </is>
      </c>
      <c r="F46687" t="inlineStr">
        <is>
          <t>Launch surveys in almost any channel you can imagine, let the feedback collect for you automatically, take action on your feedback instantly with the help of automation.Read more about Feedbackly</t>
        </is>
      </c>
    </row>
    <row r="46688">
      <c r="A46688" t="inlineStr">
        <is>
          <t>Customer Management</t>
        </is>
      </c>
      <c r="B46688" t="inlineStr">
        <is>
          <t>NPS</t>
        </is>
      </c>
      <c r="C46688" t="inlineStr">
        <is>
          <t>https://www.getapp.com/customer-management-software/nps/os/web-based</t>
        </is>
      </c>
      <c r="D46688" t="inlineStr">
        <is>
          <t>Surveyapp</t>
        </is>
      </c>
      <c r="E46688" t="inlineStr">
        <is>
          <t>https://www.getapp.com/customer-management-software/a/surveyapp/</t>
        </is>
      </c>
      <c r="F46688" t="inlineStr">
        <is>
          <t>Surveyapp is an omni-channel feedback platform offering tools for businesses to gather customer and employee feedback. It includes a smiley survey app for tablets, smiley survey buttons for instant feedback, email surveys, web surveys, and a survey kiosk for busy locations. Surveyapp also provides real-time analytics, automated reporting, and experience management software to help organizations measure, analyze, and improve customer and employee experiences.Read more about Surveyapp</t>
        </is>
      </c>
    </row>
    <row r="46689">
      <c r="A46689" t="inlineStr">
        <is>
          <t>Customer Management</t>
        </is>
      </c>
      <c r="B46689" t="inlineStr">
        <is>
          <t>NPS</t>
        </is>
      </c>
      <c r="C46689" t="inlineStr">
        <is>
          <t>https://www.getapp.com/customer-management-software/nps/os/web-based</t>
        </is>
      </c>
      <c r="D46689" t="inlineStr">
        <is>
          <t>InMoment</t>
        </is>
      </c>
      <c r="E46689" t="inlineStr">
        <is>
          <t>https://www.getapp.com/business-intelligence-analytics-software/a/inmoment/</t>
        </is>
      </c>
      <c r="F46689" t="inlineStr">
        <is>
          <t>InMoment’s XI platform gives you the ability to measure and analyze your Net Promoter Score, as well as any other metric you might use. This approach gives you the ability to create dashboards so what you see is most important to you, design and send surveys, and close the loop with customers.Read more about InMoment</t>
        </is>
      </c>
    </row>
    <row r="46690">
      <c r="A46690" t="inlineStr">
        <is>
          <t>Customer Management</t>
        </is>
      </c>
      <c r="B46690" t="inlineStr">
        <is>
          <t>NPS</t>
        </is>
      </c>
      <c r="C46690" t="inlineStr">
        <is>
          <t>https://www.getapp.com/customer-management-software/nps/os/web-based</t>
        </is>
      </c>
      <c r="D46690" t="inlineStr">
        <is>
          <t>Case Status</t>
        </is>
      </c>
      <c r="E46690" t="inlineStr">
        <is>
          <t>https://www.getapp.com/it-management-software/a/case-status/</t>
        </is>
      </c>
      <c r="F46690" t="inlineStr">
        <is>
          <t>For law companies who are concerned about client happiness, Case Status is the best client service software. Our top-of-the-line mobile application gives clients all the information they require to know what is happening with their case, the next steps, and offers a productive contact channel.Read more about Case Status</t>
        </is>
      </c>
    </row>
    <row r="46691">
      <c r="A46691" t="inlineStr">
        <is>
          <t>Customer Management</t>
        </is>
      </c>
      <c r="B46691" t="inlineStr">
        <is>
          <t>NPS</t>
        </is>
      </c>
      <c r="C46691" t="inlineStr">
        <is>
          <t>https://www.getapp.com/customer-management-software/nps/os/web-based</t>
        </is>
      </c>
      <c r="D46691" t="inlineStr">
        <is>
          <t>XEBO.ai</t>
        </is>
      </c>
      <c r="E46691" t="inlineStr">
        <is>
          <t>https://www.getapp.com/customer-management-software/a/survey2connnect/</t>
        </is>
      </c>
      <c r="F46691" t="inlineStr">
        <is>
          <t>Survey2Connect is a cloud-based CX platform that offers features for data collection, benchmarking, customer recovery, and data integration.Read more about XEBO.ai</t>
        </is>
      </c>
    </row>
    <row r="46692">
      <c r="A46692" t="inlineStr">
        <is>
          <t>Customer Management</t>
        </is>
      </c>
      <c r="B46692" t="inlineStr">
        <is>
          <t>NPS</t>
        </is>
      </c>
      <c r="C46692" t="inlineStr">
        <is>
          <t>https://www.getapp.com/customer-management-software/nps/os/web-based</t>
        </is>
      </c>
      <c r="D46692" t="inlineStr">
        <is>
          <t>allswers</t>
        </is>
      </c>
      <c r="E46692" t="inlineStr">
        <is>
          <t>https://www.getapp.com/customer-management-software/a/allswers/</t>
        </is>
      </c>
      <c r="F46692" t="inlineStr">
        <is>
          <t>allwers allows businesses to collect information about clients, analyze all comments and activate actions to achieve organizational objectives. Teams can measure and manage the employees' and improve productivity using action plans based on intelligent surveys.Read more about allswers</t>
        </is>
      </c>
    </row>
    <row r="46693">
      <c r="A46693" t="inlineStr">
        <is>
          <t>Customer Management</t>
        </is>
      </c>
      <c r="B46693" t="inlineStr">
        <is>
          <t>NPS</t>
        </is>
      </c>
      <c r="C46693" t="inlineStr">
        <is>
          <t>https://www.getapp.com/customer-management-software/nps/os/web-based</t>
        </is>
      </c>
      <c r="D46693" t="inlineStr">
        <is>
          <t>VirtlX</t>
        </is>
      </c>
      <c r="E46693" t="inlineStr">
        <is>
          <t>https://www.getapp.com/hr-employee-management-software/a/virtlx-reflect/</t>
        </is>
      </c>
      <c r="F46693" t="inlineStr">
        <is>
          <t>VIRTLX provides essential data which helps our clients increase business efficiency and boost revenuesRead more about VirtlX</t>
        </is>
      </c>
    </row>
    <row r="46694">
      <c r="A46694" t="inlineStr">
        <is>
          <t>Customer Management</t>
        </is>
      </c>
      <c r="B46694" t="inlineStr">
        <is>
          <t>NPS</t>
        </is>
      </c>
      <c r="C46694" t="inlineStr">
        <is>
          <t>https://www.getapp.com/customer-management-software/nps/os/web-based</t>
        </is>
      </c>
      <c r="D46694" t="inlineStr">
        <is>
          <t>ProProfs Survey Maker</t>
        </is>
      </c>
      <c r="E46694" t="inlineStr">
        <is>
          <t>https://www.getapp.com/customer-management-software/a/survey-software/</t>
        </is>
      </c>
      <c r="F46694" t="inlineStr">
        <is>
          <t>ProProfs Survey Maker is a powerful survey tool which is used by educators, instructors, online marketers, and organizations to gather valuable customer feedback, market data, and much more. Create surveys easily, customize it based on your requirements or choose free our in built templates.Read more about ProProfs Survey Maker</t>
        </is>
      </c>
    </row>
    <row r="46695">
      <c r="A46695" t="inlineStr">
        <is>
          <t>Customer Management</t>
        </is>
      </c>
      <c r="B46695" t="inlineStr">
        <is>
          <t>NPS</t>
        </is>
      </c>
      <c r="C46695" t="inlineStr">
        <is>
          <t>https://www.getapp.com/customer-management-software/nps/os/web-based</t>
        </is>
      </c>
      <c r="D46695" t="inlineStr">
        <is>
          <t>Dito CRM</t>
        </is>
      </c>
      <c r="E46695" t="inlineStr">
        <is>
          <t>https://www.getapp.com/customer-management-software/a/dito-crm/</t>
        </is>
      </c>
      <c r="F46695"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46696">
      <c r="A46696" t="inlineStr">
        <is>
          <t>Customer Management</t>
        </is>
      </c>
      <c r="B46696" t="inlineStr">
        <is>
          <t>NPS</t>
        </is>
      </c>
      <c r="C46696" t="inlineStr">
        <is>
          <t>https://www.getapp.com/customer-management-software/nps/os/web-based</t>
        </is>
      </c>
      <c r="D46696" t="inlineStr">
        <is>
          <t>AirVote</t>
        </is>
      </c>
      <c r="E46696" t="inlineStr">
        <is>
          <t>https://www.getapp.com/customer-management-software/a/airvote/</t>
        </is>
      </c>
      <c r="F46696" t="inlineStr">
        <is>
          <t>Business owners use AirVote QR smileys to monitor service levels through the eyes of their customers. This self-service platform is free forever for moderate use. Ideal customer: any brick-and-mortar business with a public restroom or a portable restroom operatorRead more about AirVote</t>
        </is>
      </c>
    </row>
    <row r="46697">
      <c r="A46697" t="inlineStr">
        <is>
          <t>Customer Management</t>
        </is>
      </c>
      <c r="B46697" t="inlineStr">
        <is>
          <t>NPS</t>
        </is>
      </c>
      <c r="C46697" t="inlineStr">
        <is>
          <t>https://www.getapp.com/customer-management-software/nps/os/web-based</t>
        </is>
      </c>
      <c r="D46697" t="inlineStr">
        <is>
          <t>Surveypal</t>
        </is>
      </c>
      <c r="E46697" t="inlineStr">
        <is>
          <t>https://www.getapp.com/customer-service-support-software/a/surveypal/</t>
        </is>
      </c>
      <c r="F46697" t="inlineStr">
        <is>
          <t>Surveypal is an AI-powered data solution that automatically delivers customer service analytics and insights from Zendesk tickets. Surveypal enables users to create online surveys to collect feedback and data from customers, employees, students, and website visitors.Read more about Surveypal</t>
        </is>
      </c>
    </row>
    <row r="46698">
      <c r="A46698" t="inlineStr">
        <is>
          <t>Customer Management</t>
        </is>
      </c>
      <c r="B46698" t="inlineStr">
        <is>
          <t>NPS</t>
        </is>
      </c>
      <c r="C46698" t="inlineStr">
        <is>
          <t>https://www.getapp.com/customer-management-software/nps/os/web-based</t>
        </is>
      </c>
      <c r="D46698" t="inlineStr">
        <is>
          <t>Retamo</t>
        </is>
      </c>
      <c r="E46698" t="inlineStr">
        <is>
          <t>https://www.getapp.com/marketing-software/a/retamo/</t>
        </is>
      </c>
      <c r="F46698" t="inlineStr">
        <is>
          <t>Retamo is an online review and reputation management software designed to help businesses generate, monitor, and analyze customer ratings or feedback. Teams can share reviews across multiple platforms such as Twitter, LinkedIn, XING, Facebook, and corporate websites.Read more about Retamo</t>
        </is>
      </c>
    </row>
    <row r="46699">
      <c r="A46699" t="inlineStr">
        <is>
          <t>Customer Management</t>
        </is>
      </c>
      <c r="B46699" t="inlineStr">
        <is>
          <t>NPS</t>
        </is>
      </c>
      <c r="C46699" t="inlineStr">
        <is>
          <t>https://www.getapp.com/customer-management-software/nps/os/web-based</t>
        </is>
      </c>
      <c r="D46699" t="inlineStr">
        <is>
          <t>Wootric</t>
        </is>
      </c>
      <c r="E46699" t="inlineStr">
        <is>
          <t>https://www.getapp.com/customer-management-software/a/wootric/</t>
        </is>
      </c>
      <c r="F46699" t="inlineStr">
        <is>
          <t>Modern Customer Experience (CX) management software. NPS, CSAT &amp; CES micro surveys help you improve your customer journey.Read more about Wootric</t>
        </is>
      </c>
    </row>
    <row r="46700">
      <c r="A46700" t="inlineStr">
        <is>
          <t>Customer Management</t>
        </is>
      </c>
      <c r="B46700" t="inlineStr">
        <is>
          <t>NPS</t>
        </is>
      </c>
      <c r="C46700" t="inlineStr">
        <is>
          <t>https://www.getapp.com/customer-management-software/nps/os/web-based</t>
        </is>
      </c>
      <c r="D46700" t="inlineStr">
        <is>
          <t>doopoll</t>
        </is>
      </c>
      <c r="E46700" t="inlineStr">
        <is>
          <t>https://www.getapp.com/customer-management-software/a/doopoll/</t>
        </is>
      </c>
      <c r="F46700" t="inlineStr">
        <is>
          <t>Take the stress out of creating surveys.doopoll is an easy-to-use survey platform, that saves you time and effort by helping you to create brilliant surveys, with zero fuss.Create, share, present, and analyse your surveys in just a few clicks. We've made every feature a breeze to use.Read more about doopoll</t>
        </is>
      </c>
    </row>
    <row r="46701">
      <c r="A46701" t="inlineStr">
        <is>
          <t>Customer Management</t>
        </is>
      </c>
      <c r="B46701" t="inlineStr">
        <is>
          <t>NPS</t>
        </is>
      </c>
      <c r="C46701" t="inlineStr">
        <is>
          <t>https://www.getapp.com/customer-management-software/nps/os/web-based</t>
        </is>
      </c>
      <c r="D46701" t="inlineStr">
        <is>
          <t>Surveyol</t>
        </is>
      </c>
      <c r="E46701" t="inlineStr">
        <is>
          <t>https://www.getapp.com/customer-management-software/a/surveyol/</t>
        </is>
      </c>
      <c r="F46701" t="inlineStr">
        <is>
          <t>SurveyOL is an affordable online survey software designed for small businesses and teams. The software includes predefined templates like event feedback, employee satisfaction, and more. SurveyOL now comes with ChatGPT integration to help you create professional surveys effortlessly.Read more about Surveyol</t>
        </is>
      </c>
    </row>
    <row r="46702">
      <c r="A46702" t="inlineStr">
        <is>
          <t>Customer Management</t>
        </is>
      </c>
      <c r="B46702" t="inlineStr">
        <is>
          <t>NPS</t>
        </is>
      </c>
      <c r="C46702" t="inlineStr">
        <is>
          <t>https://www.getapp.com/customer-management-software/nps/os/web-based</t>
        </is>
      </c>
      <c r="D46702" t="inlineStr">
        <is>
          <t>Lumoa</t>
        </is>
      </c>
      <c r="E46702" t="inlineStr">
        <is>
          <t>https://www.getapp.com/customer-management-software/a/lumoa/</t>
        </is>
      </c>
      <c r="F46702" t="inlineStr">
        <is>
          <t>Lumoa is the feedback analytics solution that looks at any interaction with your customers and tells you what to do next to grow your business.Read more about Lumoa</t>
        </is>
      </c>
    </row>
    <row r="46703">
      <c r="A46703" t="inlineStr">
        <is>
          <t>Customer Management</t>
        </is>
      </c>
      <c r="B46703" t="inlineStr">
        <is>
          <t>NPS</t>
        </is>
      </c>
      <c r="C46703" t="inlineStr">
        <is>
          <t>https://www.getapp.com/customer-management-software/nps/os/web-based</t>
        </is>
      </c>
      <c r="D46703" t="inlineStr">
        <is>
          <t>WeHelp</t>
        </is>
      </c>
      <c r="E46703" t="inlineStr">
        <is>
          <t>https://www.getapp.com/customer-management-software/a/wehelp/</t>
        </is>
      </c>
      <c r="F46703" t="inlineStr">
        <is>
          <t>WeHelp is a customer experience management platform designed to help businesses using NPS methodology conduct surveys including objective questions that can be answered on a 0-10 scale. Teams can utilize the results to facilitate strategic planning across business processes.Read more about WeHelp</t>
        </is>
      </c>
    </row>
    <row r="46704">
      <c r="A46704" t="inlineStr">
        <is>
          <t>Customer Management</t>
        </is>
      </c>
      <c r="B46704" t="inlineStr">
        <is>
          <t>NPS</t>
        </is>
      </c>
      <c r="C46704" t="inlineStr">
        <is>
          <t>https://www.getapp.com/customer-management-software/nps/os/web-based</t>
        </is>
      </c>
      <c r="D46704" t="inlineStr">
        <is>
          <t>Staffino</t>
        </is>
      </c>
      <c r="E46704" t="inlineStr">
        <is>
          <t>https://www.getapp.com/hr-employee-management-software/a/staffino/</t>
        </is>
      </c>
      <c r="F46704" t="inlineStr">
        <is>
          <t>With Staffino’s NPS tool, measure and track customer loyalty by capturing Net Promoter Scores. Analyse trends and feedback in real time to identify drivers of satisfaction and dissatisfaction, then take targeted actions that increase advocacy and reduce churn.Read more about Staffino</t>
        </is>
      </c>
    </row>
    <row r="46705">
      <c r="A46705" t="inlineStr">
        <is>
          <t>Customer Management</t>
        </is>
      </c>
      <c r="B46705" t="inlineStr">
        <is>
          <t>NPS</t>
        </is>
      </c>
      <c r="C46705" t="inlineStr">
        <is>
          <t>https://www.getapp.com/customer-management-software/nps/os/web-based</t>
        </is>
      </c>
      <c r="D46705" t="inlineStr">
        <is>
          <t>Keatext</t>
        </is>
      </c>
      <c r="E46705" t="inlineStr">
        <is>
          <t>https://www.getapp.com/customer-management-software/a/keatext/</t>
        </is>
      </c>
      <c r="F46705" t="inlineStr">
        <is>
          <t>Keatext is a text analytics solution that delivers AI-based recommendations and ready-to-share reports leveraging GPT to improve customer experience.Read more about Keatext</t>
        </is>
      </c>
    </row>
    <row r="46706">
      <c r="A46706" t="inlineStr">
        <is>
          <t>Customer Management</t>
        </is>
      </c>
      <c r="B46706" t="inlineStr">
        <is>
          <t>NPS</t>
        </is>
      </c>
      <c r="C46706" t="inlineStr">
        <is>
          <t>https://www.getapp.com/customer-management-software/nps/os/web-based</t>
        </is>
      </c>
      <c r="D46706" t="inlineStr">
        <is>
          <t>Refiner</t>
        </is>
      </c>
      <c r="E46706" t="inlineStr">
        <is>
          <t>https://www.getapp.com/customer-management-software/a/refiner/</t>
        </is>
      </c>
      <c r="F46706" t="inlineStr">
        <is>
          <t>Refiner is a user feedback &amp; customer survey software built specifically for SaaS companies. We help data driven SaaS teams better understand their users, measure customer satisfaction (NPS, CSAT), or research what to build next.Read more about Refiner</t>
        </is>
      </c>
    </row>
    <row r="46707">
      <c r="A46707" t="inlineStr">
        <is>
          <t>Customer Management</t>
        </is>
      </c>
      <c r="B46707" t="inlineStr">
        <is>
          <t>NPS</t>
        </is>
      </c>
      <c r="C46707" t="inlineStr">
        <is>
          <t>https://www.getapp.com/customer-management-software/nps/os/web-based</t>
        </is>
      </c>
      <c r="D46707" t="inlineStr">
        <is>
          <t>Opinaê</t>
        </is>
      </c>
      <c r="E46707" t="inlineStr">
        <is>
          <t>https://www.getapp.com/customer-management-software/a/opinae/</t>
        </is>
      </c>
      <c r="F46707" t="inlineStr">
        <is>
          <t>Opinaê is an application that allows businesses to conduct customer satisfaction and NPS surveys via tablet, kiosk, and smartphone. It is ideal for measuring customer or patient experience in clinics, laboratories, and hospitals. The app enables businesses to closely monitor their customers' experiences.Read more about Opinaê</t>
        </is>
      </c>
    </row>
    <row r="46708">
      <c r="A46708" t="inlineStr">
        <is>
          <t>Customer Management</t>
        </is>
      </c>
      <c r="B46708" t="inlineStr">
        <is>
          <t>NPS</t>
        </is>
      </c>
      <c r="C46708" t="inlineStr">
        <is>
          <t>https://www.getapp.com/customer-management-software/nps/os/web-based</t>
        </is>
      </c>
      <c r="D46708" t="inlineStr">
        <is>
          <t>Alterna CX</t>
        </is>
      </c>
      <c r="E46708" t="inlineStr">
        <is>
          <t>https://www.getapp.com/customer-service-support-software/a/alterna-cx/</t>
        </is>
      </c>
      <c r="F46708" t="inlineStr">
        <is>
          <t>Alterna is the comprehensive AI-based solution that streamlines, simplifies and organizes all the increasingly complex customer experience signals generated by customers via surveys, texts, complaints, social and digital conversations, and other interactions. This solution gathers and analyzes the most relevant CX data to provide insight into what is happening with customers.Read more about Alterna CX</t>
        </is>
      </c>
    </row>
    <row r="46709">
      <c r="A46709" t="inlineStr">
        <is>
          <t>Customer Management</t>
        </is>
      </c>
      <c r="B46709" t="inlineStr">
        <is>
          <t>NPS</t>
        </is>
      </c>
      <c r="C46709" t="inlineStr">
        <is>
          <t>https://www.getapp.com/customer-management-software/nps/os/web-based</t>
        </is>
      </c>
      <c r="D46709" t="inlineStr">
        <is>
          <t>Hello Customer</t>
        </is>
      </c>
      <c r="E46709" t="inlineStr">
        <is>
          <t>https://www.getapp.com/customer-management-software/a/hello-customer/</t>
        </is>
      </c>
      <c r="F46709" t="inlineStr">
        <is>
          <t>Hello Customer: the AI-powered Voice of Customer platform to collect, centralize and analyze feedback, prioritize actions and confidently take business-critical decisions.Read more about Hello Customer</t>
        </is>
      </c>
    </row>
    <row r="46710">
      <c r="A46710" t="inlineStr">
        <is>
          <t>Customer Management</t>
        </is>
      </c>
      <c r="B46710" t="inlineStr">
        <is>
          <t>NPS</t>
        </is>
      </c>
      <c r="C46710" t="inlineStr">
        <is>
          <t>https://www.getapp.com/customer-management-software/nps/os/web-based</t>
        </is>
      </c>
      <c r="D46710" t="inlineStr">
        <is>
          <t>Checkbox Survey</t>
        </is>
      </c>
      <c r="E46710" t="inlineStr">
        <is>
          <t>https://www.getapp.com/customer-management-software/a/checkbox-survey/</t>
        </is>
      </c>
      <c r="F46710" t="inlineStr">
        <is>
          <t>Checkbox develops professional, feature-rich survey software for organizations, teams, and individuals. Available in installable and hosted versions.Read more about Checkbox Survey</t>
        </is>
      </c>
    </row>
    <row r="46711">
      <c r="A46711" t="inlineStr">
        <is>
          <t>Customer Management</t>
        </is>
      </c>
      <c r="B46711" t="inlineStr">
        <is>
          <t>NPS</t>
        </is>
      </c>
      <c r="C46711" t="inlineStr">
        <is>
          <t>https://www.getapp.com/customer-management-software/nps/os/web-based</t>
        </is>
      </c>
      <c r="D46711" t="inlineStr">
        <is>
          <t>SatisMeter</t>
        </is>
      </c>
      <c r="E46711" t="inlineStr">
        <is>
          <t>https://www.getapp.com/customer-service-support-software/a/satismeter/</t>
        </is>
      </c>
      <c r="F46711" t="inlineStr">
        <is>
          <t>SatisMeter is a customer feedback tool that helps you keep an eye on customer satisfaction (NPS), monitor your product performance, and help your business grow.Read more about SatisMeter</t>
        </is>
      </c>
    </row>
    <row r="46712">
      <c r="A46712" t="inlineStr">
        <is>
          <t>Customer Management</t>
        </is>
      </c>
      <c r="B46712" t="inlineStr">
        <is>
          <t>NPS</t>
        </is>
      </c>
      <c r="C46712" t="inlineStr">
        <is>
          <t>https://www.getapp.com/customer-management-software/nps/os/web-based</t>
        </is>
      </c>
      <c r="D46712" t="inlineStr">
        <is>
          <t>SightMill</t>
        </is>
      </c>
      <c r="E46712" t="inlineStr">
        <is>
          <t>https://www.getapp.com/customer-management-software/a/sightmill/</t>
        </is>
      </c>
      <c r="F46712" t="inlineStr">
        <is>
          <t>SightMill is a cloud-based Net Promoter Score (NPS) survey solution designed to help users gather, analyze and act on feedback to improve customer engagementRead more about SightMill</t>
        </is>
      </c>
    </row>
    <row r="46713">
      <c r="A46713" t="inlineStr">
        <is>
          <t>Customer Management</t>
        </is>
      </c>
      <c r="B46713" t="inlineStr">
        <is>
          <t>NPS</t>
        </is>
      </c>
      <c r="C46713" t="inlineStr">
        <is>
          <t>https://www.getapp.com/customer-management-software/nps/os/web-based</t>
        </is>
      </c>
      <c r="D46713" t="inlineStr">
        <is>
          <t>Promoter Ninja</t>
        </is>
      </c>
      <c r="E46713" t="inlineStr">
        <is>
          <t>https://www.getapp.com/customer-management-software/a/promoter-ninja/</t>
        </is>
      </c>
      <c r="F46713" t="inlineStr">
        <is>
          <t>Promoter Ninja for NPS is a feedback collection and management tool which allows users to create and deploy Net Promoter Score surveys to customers via emailRead more about Promoter Ninja</t>
        </is>
      </c>
    </row>
    <row r="46714">
      <c r="A46714" t="inlineStr">
        <is>
          <t>Customer Management</t>
        </is>
      </c>
      <c r="B46714" t="inlineStr">
        <is>
          <t>NPS</t>
        </is>
      </c>
      <c r="C46714" t="inlineStr">
        <is>
          <t>https://www.getapp.com/customer-management-software/nps/os/web-based</t>
        </is>
      </c>
      <c r="D46714" t="inlineStr">
        <is>
          <t>Umanest</t>
        </is>
      </c>
      <c r="E46714" t="inlineStr">
        <is>
          <t>https://www.getapp.com/customer-service-support-software/a/umanest/</t>
        </is>
      </c>
      <c r="F46714" t="inlineStr">
        <is>
          <t>Umanest is a loyalty and reputation toolkit designed to help property managers grow a reputable and sustainable business. It helps users automate feedback collection from landlords and tenants and manage client retention, online reviews, and referrals.Read more about Umanest</t>
        </is>
      </c>
    </row>
    <row r="46715">
      <c r="A46715" t="inlineStr">
        <is>
          <t>Customer Management</t>
        </is>
      </c>
      <c r="B46715" t="inlineStr">
        <is>
          <t>NPS</t>
        </is>
      </c>
      <c r="C46715" t="inlineStr">
        <is>
          <t>https://www.getapp.com/customer-management-software/nps/os/web-based</t>
        </is>
      </c>
      <c r="D46715" t="inlineStr">
        <is>
          <t>Business Beat</t>
        </is>
      </c>
      <c r="E46715" t="inlineStr">
        <is>
          <t>https://www.getapp.com/hr-employee-management-software/a/business-beat/</t>
        </is>
      </c>
      <c r="F46715" t="inlineStr">
        <is>
          <t>Business Beat is a "Software as a Service" (Saas) designed for regular and anonymous pulse surveys of employees and 360-degree feedback of managers.Read more about Business Beat</t>
        </is>
      </c>
    </row>
    <row r="46716">
      <c r="A46716" t="inlineStr">
        <is>
          <t>Customer Management</t>
        </is>
      </c>
      <c r="B46716" t="inlineStr">
        <is>
          <t>NPS</t>
        </is>
      </c>
      <c r="C46716" t="inlineStr">
        <is>
          <t>https://www.getapp.com/customer-management-software/nps/os/web-based</t>
        </is>
      </c>
      <c r="D46716" t="inlineStr">
        <is>
          <t>ClientZen</t>
        </is>
      </c>
      <c r="E46716" t="inlineStr">
        <is>
          <t>https://www.getapp.com/customer-management-software/a/clientzen/</t>
        </is>
      </c>
      <c r="F46716" t="inlineStr">
        <is>
          <t>ClientZen automates feedback analysis and gives you accurate insights, instant answers with Mantra AI and real-time monitoring.Read more about ClientZen</t>
        </is>
      </c>
    </row>
    <row r="46717">
      <c r="A46717" t="inlineStr">
        <is>
          <t>Customer Management</t>
        </is>
      </c>
      <c r="B46717" t="inlineStr">
        <is>
          <t>NPS</t>
        </is>
      </c>
      <c r="C46717" t="inlineStr">
        <is>
          <t>https://www.getapp.com/customer-management-software/nps/os/web-based</t>
        </is>
      </c>
      <c r="D46717" t="inlineStr">
        <is>
          <t>eNPS</t>
        </is>
      </c>
      <c r="E46717" t="inlineStr">
        <is>
          <t>https://www.getapp.com/hr-employee-management-software/a/enps/</t>
        </is>
      </c>
      <c r="F46717" t="inlineStr">
        <is>
          <t>eNPS is a cloud-based software that helps businesses monitor and track employees’ experiences using net promoter score (NPS) surveys. Supervisors can schedule and automatically send monthly or quarterly surveys to staff members via text messages or emails.Read more about eNPS</t>
        </is>
      </c>
    </row>
    <row r="46718">
      <c r="A46718" t="inlineStr">
        <is>
          <t>Customer Management</t>
        </is>
      </c>
      <c r="B46718" t="inlineStr">
        <is>
          <t>NPS</t>
        </is>
      </c>
      <c r="C46718" t="inlineStr">
        <is>
          <t>https://www.getapp.com/customer-management-software/nps/os/web-based</t>
        </is>
      </c>
      <c r="D46718" t="inlineStr">
        <is>
          <t>Hona</t>
        </is>
      </c>
      <c r="E46718" t="inlineStr">
        <is>
          <t>https://www.getapp.com/customer-management-software/a/hona/</t>
        </is>
      </c>
      <c r="F46718" t="inlineStr">
        <is>
          <t>Hona is a customer communication management tool that helps law firms offer automated case updates to their clients, keeping them off calls and emails and giving them more time to work on the cases.Read more about Hona</t>
        </is>
      </c>
    </row>
    <row r="46719">
      <c r="A46719" t="inlineStr">
        <is>
          <t>Customer Management</t>
        </is>
      </c>
      <c r="B46719" t="inlineStr">
        <is>
          <t>NPS</t>
        </is>
      </c>
      <c r="C46719" t="inlineStr">
        <is>
          <t>https://www.getapp.com/customer-management-software/nps/os/web-based</t>
        </is>
      </c>
      <c r="D46719" t="inlineStr">
        <is>
          <t>Wonderflow</t>
        </is>
      </c>
      <c r="E46719" t="inlineStr">
        <is>
          <t>https://www.getapp.com/customer-management-software/a/wonderflow/</t>
        </is>
      </c>
      <c r="F46719" t="inlineStr">
        <is>
          <t>Wonderflow is the simplest AI-based solution to analyze the Voice of the Customer and get insights on Ratings &amp; Reviews.Read more about Wonderflow</t>
        </is>
      </c>
    </row>
    <row r="46720">
      <c r="A46720" t="inlineStr">
        <is>
          <t>Customer Management</t>
        </is>
      </c>
      <c r="B46720" t="inlineStr">
        <is>
          <t>NPS</t>
        </is>
      </c>
      <c r="C46720" t="inlineStr">
        <is>
          <t>https://www.getapp.com/customer-management-software/nps/os/web-based</t>
        </is>
      </c>
      <c r="D46720" t="inlineStr">
        <is>
          <t>Surveyed</t>
        </is>
      </c>
      <c r="E46720" t="inlineStr">
        <is>
          <t>https://www.getapp.com/collaboration-software/a/surveyed/</t>
        </is>
      </c>
      <c r="F46720" t="inlineStr">
        <is>
          <t>Surveyed is an AI-based video survey software that allows businesses to create surveys with video and text responses to gain valuable feedback from customers. It utilizes AI to analyze responses and generate insights on customer preferences to improve products and services. The software provides pre-made templates and a dashboard to view results.Read more about Surveyed</t>
        </is>
      </c>
    </row>
    <row r="46721">
      <c r="A46721" t="inlineStr">
        <is>
          <t>Customer Management</t>
        </is>
      </c>
      <c r="B46721" t="inlineStr">
        <is>
          <t>NPS</t>
        </is>
      </c>
      <c r="C46721" t="inlineStr">
        <is>
          <t>https://www.getapp.com/customer-management-software/nps/os/web-based</t>
        </is>
      </c>
      <c r="D46721" t="inlineStr">
        <is>
          <t>User Vista</t>
        </is>
      </c>
      <c r="E46721" t="inlineStr">
        <is>
          <t>https://www.getapp.com/customer-management-software/a/user-vista/</t>
        </is>
      </c>
      <c r="F46721" t="inlineStr">
        <is>
          <t>User Vista lets businesses gather powerful insights from their customers by launching beautiful in-app surveys for free. User Vista then combines analytics and qualitative feedback with AI.Read more about User Vista</t>
        </is>
      </c>
    </row>
    <row r="46722">
      <c r="A46722" t="inlineStr">
        <is>
          <t>Customer Management</t>
        </is>
      </c>
      <c r="B46722" t="inlineStr">
        <is>
          <t>NPS</t>
        </is>
      </c>
      <c r="C46722" t="inlineStr">
        <is>
          <t>https://www.getapp.com/customer-management-software/nps/os/web-based</t>
        </is>
      </c>
      <c r="D46722" t="inlineStr">
        <is>
          <t>Drag'n Survey</t>
        </is>
      </c>
      <c r="E46722" t="inlineStr">
        <is>
          <t>https://www.getapp.com/customer-management-software/a/drag-n-survey/</t>
        </is>
      </c>
      <c r="F46722" t="inlineStr">
        <is>
          <t>Drag’n Survey is a cloud-based survey creation tool that allows businesses to create, distribute, and analyze online surveys in order to gather feedback from customers, employees, and other participants. It can be used for market research, sentiment analysis, training, and more.Read more about Drag'n Survey</t>
        </is>
      </c>
    </row>
    <row r="46723">
      <c r="A46723" t="inlineStr">
        <is>
          <t>Customer Management</t>
        </is>
      </c>
      <c r="B46723" t="inlineStr">
        <is>
          <t>NPS</t>
        </is>
      </c>
      <c r="C46723" t="inlineStr">
        <is>
          <t>https://www.getapp.com/customer-management-software/nps/os/web-based</t>
        </is>
      </c>
      <c r="D46723" t="inlineStr">
        <is>
          <t>Tatvam</t>
        </is>
      </c>
      <c r="E46723" t="inlineStr">
        <is>
          <t>https://www.getapp.com/customer-management-software/a/tatvam/</t>
        </is>
      </c>
      <c r="F46723" t="inlineStr">
        <is>
          <t>Tatvam is a must-have tool for attractions like museums, theme parks, zoos, and aquariums and flexible enough for restaurants and professional sports. It helps you analyze customer feedback and gain valuable insights to improve the visitor experience. Monitor &amp; enhance your business with Tatvam now.Read more about Tatvam</t>
        </is>
      </c>
    </row>
    <row r="46724">
      <c r="A46724" t="inlineStr">
        <is>
          <t>Customer Management</t>
        </is>
      </c>
      <c r="B46724" t="inlineStr">
        <is>
          <t>NPS</t>
        </is>
      </c>
      <c r="C46724" t="inlineStr">
        <is>
          <t>https://www.getapp.com/customer-management-software/nps/os/web-based</t>
        </is>
      </c>
      <c r="D46724" t="inlineStr">
        <is>
          <t>IntouchSurvey</t>
        </is>
      </c>
      <c r="E46724" t="inlineStr">
        <is>
          <t>https://www.getapp.com/marketing-software/a/intouchsurvey-1/</t>
        </is>
      </c>
      <c r="F46724" t="inlineStr">
        <is>
          <t>IntouchSurvey is a survey tool designed to help multi-location businesses across retail, hospitality, grocery, &amp; other sectors conduct electronic surveys for market research. The tool enables you to measure customer satisfaction scores, collect user feedback, retain existing &amp; acquire new customerRead more about IntouchSurvey</t>
        </is>
      </c>
    </row>
    <row r="46725">
      <c r="A46725" t="inlineStr">
        <is>
          <t>Customer Management</t>
        </is>
      </c>
      <c r="B46725" t="inlineStr">
        <is>
          <t>NPS</t>
        </is>
      </c>
      <c r="C46725" t="inlineStr">
        <is>
          <t>https://www.getapp.com/customer-management-software/nps/os/web-based</t>
        </is>
      </c>
      <c r="D46725" t="inlineStr">
        <is>
          <t>SoluCX</t>
        </is>
      </c>
      <c r="E46725" t="inlineStr">
        <is>
          <t>https://www.getapp.com/customer-management-software/a/solucx/</t>
        </is>
      </c>
      <c r="F46725" t="inlineStr">
        <is>
          <t>SoluCX is an NPS platform that measures customer satisfaction levels with a service or product, using intelligent forms that can be deployed from multiple channels, such as text message, email, app, and widget, according to the preferences of each company.Read more about SoluCX</t>
        </is>
      </c>
    </row>
    <row r="46726">
      <c r="A46726" t="inlineStr">
        <is>
          <t>Customer Management</t>
        </is>
      </c>
      <c r="B46726" t="inlineStr">
        <is>
          <t>NPS</t>
        </is>
      </c>
      <c r="C46726" t="inlineStr">
        <is>
          <t>https://www.getapp.com/customer-management-software/nps/os/web-based</t>
        </is>
      </c>
      <c r="D46726" t="inlineStr">
        <is>
          <t>SurveySensum</t>
        </is>
      </c>
      <c r="E46726" t="inlineStr">
        <is>
          <t>https://www.getapp.com/marketing-software/a/surveysensum/</t>
        </is>
      </c>
      <c r="F46726" t="inlineStr">
        <is>
          <t>SurveySensum is a customer feedback platform that helps businesses gather insights from their customers. They offer a variety of services, including consulting, survey creation, and data analysis. They work with businesses of all sizes and in a variety of industries.Read more about SurveySensum</t>
        </is>
      </c>
    </row>
    <row r="46727">
      <c r="A46727" t="inlineStr">
        <is>
          <t>Customer Management</t>
        </is>
      </c>
      <c r="B46727" t="inlineStr">
        <is>
          <t>NPS</t>
        </is>
      </c>
      <c r="C46727" t="inlineStr">
        <is>
          <t>https://www.getapp.com/customer-management-software/nps/os/web-based</t>
        </is>
      </c>
      <c r="D46727" t="inlineStr">
        <is>
          <t>Customer Happiness Index</t>
        </is>
      </c>
      <c r="E46727" t="inlineStr">
        <is>
          <t>https://www.getapp.com/business-intelligence-analytics-software/a/customer-happiness-index/</t>
        </is>
      </c>
      <c r="F46727" t="inlineStr">
        <is>
          <t>Customer Happiness Index is a cloud-based predictive analytics platform that helps businesses in telecommunications, banking, and retail sectors predict the satisfaction levels of customers by analyzing the net promoter score (NPS).Read more about Customer Happiness Index</t>
        </is>
      </c>
    </row>
    <row r="46728">
      <c r="A46728" t="inlineStr">
        <is>
          <t>Customer Management</t>
        </is>
      </c>
      <c r="B46728" t="inlineStr">
        <is>
          <t>NPS</t>
        </is>
      </c>
      <c r="C46728" t="inlineStr">
        <is>
          <t>https://www.getapp.com/customer-management-software/nps/os/web-based</t>
        </is>
      </c>
      <c r="D46728" t="inlineStr">
        <is>
          <t>bten</t>
        </is>
      </c>
      <c r="E46728" t="inlineStr">
        <is>
          <t>https://www.getapp.com/marketing-software/a/bten/</t>
        </is>
      </c>
      <c r="F46728" t="inlineStr">
        <is>
          <t>Bten is a CX platform for all businesses. Survey, Google My Business, and customer service chatbot tools in an all-in-one place.Read more about bten</t>
        </is>
      </c>
    </row>
    <row r="46729">
      <c r="A46729" t="inlineStr">
        <is>
          <t>Customer Management</t>
        </is>
      </c>
      <c r="B46729" t="inlineStr">
        <is>
          <t>NPS</t>
        </is>
      </c>
      <c r="C46729" t="inlineStr">
        <is>
          <t>https://www.getapp.com/customer-management-software/nps/os/web-based</t>
        </is>
      </c>
      <c r="D46729" t="inlineStr">
        <is>
          <t>Touchpoint CX</t>
        </is>
      </c>
      <c r="E46729" t="inlineStr">
        <is>
          <t>https://www.getapp.com/customer-management-software/a/touchpoint-cx/</t>
        </is>
      </c>
      <c r="F46729" t="inlineStr">
        <is>
          <t>Touchpoint CX is a cloud-based customer experience (CX) management platform. It helps amplify voice of customer (VoC) initiatives and convert customer feedback into real-time insights and actions across an entire organization.Read more about Touchpoint CX</t>
        </is>
      </c>
    </row>
    <row r="46730">
      <c r="A46730" t="inlineStr">
        <is>
          <t>Customer Management</t>
        </is>
      </c>
      <c r="B46730" t="inlineStr">
        <is>
          <t>NPS</t>
        </is>
      </c>
      <c r="C46730" t="inlineStr">
        <is>
          <t>https://www.getapp.com/customer-management-software/nps/os/web-based</t>
        </is>
      </c>
      <c r="D46730" t="inlineStr">
        <is>
          <t>unitQ</t>
        </is>
      </c>
      <c r="E46730" t="inlineStr">
        <is>
          <t>https://www.getapp.com/customer-management-software/a/unitq-monitor/</t>
        </is>
      </c>
      <c r="F46730"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46731">
      <c r="A46731" t="inlineStr">
        <is>
          <t>Customer Management</t>
        </is>
      </c>
      <c r="B46731" t="inlineStr">
        <is>
          <t>NPS</t>
        </is>
      </c>
      <c r="C46731" t="inlineStr">
        <is>
          <t>https://www.getapp.com/customer-management-software/nps/os/web-based</t>
        </is>
      </c>
      <c r="D46731" t="inlineStr">
        <is>
          <t>TRACX</t>
        </is>
      </c>
      <c r="E46731" t="inlineStr">
        <is>
          <t>https://www.getapp.com/customer-management-software/a/tracx/</t>
        </is>
      </c>
      <c r="F46731" t="inlineStr">
        <is>
          <t>TRACX enables organizations to streamline feedback collection operations to help improve information processing and promote data-driven insights. Key features include text analysis, visual analytics, customer experience management, customizable templates, branding tools, and feedback management.Read more about TRACX</t>
        </is>
      </c>
    </row>
    <row r="46732">
      <c r="A46732" t="inlineStr">
        <is>
          <t>Customer Management</t>
        </is>
      </c>
      <c r="B46732" t="inlineStr">
        <is>
          <t>NPS</t>
        </is>
      </c>
      <c r="C46732" t="inlineStr">
        <is>
          <t>https://www.getapp.com/customer-management-software/nps/os/web-based</t>
        </is>
      </c>
      <c r="D46732" t="inlineStr">
        <is>
          <t>Press'nXPress</t>
        </is>
      </c>
      <c r="E46732" t="inlineStr">
        <is>
          <t>https://www.getapp.com/customer-management-software/a/press-nxpress/</t>
        </is>
      </c>
      <c r="F46732" t="inlineStr">
        <is>
          <t>Press’nXPress helps organizations to improve customer experience and employee engagement by providing them real-time insights. Automatically analyzes data and generates actionable insight which enables organizations to detect the experience gap. Utilizes metric scores such as NPS, eNPS, CSAT, eSAT.Read more about Press'nXPress</t>
        </is>
      </c>
    </row>
    <row r="46733">
      <c r="A46733" t="inlineStr">
        <is>
          <t>Customer Management</t>
        </is>
      </c>
      <c r="B46733" t="inlineStr">
        <is>
          <t>NPS</t>
        </is>
      </c>
      <c r="C46733" t="inlineStr">
        <is>
          <t>https://www.getapp.com/customer-management-software/nps/os/web-based</t>
        </is>
      </c>
      <c r="D46733" t="inlineStr">
        <is>
          <t>Reeview</t>
        </is>
      </c>
      <c r="E46733" t="inlineStr">
        <is>
          <t>https://www.getapp.com/customer-management-software/a/reeview/</t>
        </is>
      </c>
      <c r="F46733" t="inlineStr">
        <is>
          <t>Reeview is a reputation management software that helps businesses generate reviews from customers using unique behaviour psychology elements.Read more about Reeview</t>
        </is>
      </c>
    </row>
    <row r="46734">
      <c r="A46734" t="inlineStr">
        <is>
          <t>Customer Management</t>
        </is>
      </c>
      <c r="B46734" t="inlineStr">
        <is>
          <t>NPS</t>
        </is>
      </c>
      <c r="C46734" t="inlineStr">
        <is>
          <t>https://www.getapp.com/customer-management-software/nps/os/web-based</t>
        </is>
      </c>
      <c r="D46734" t="inlineStr">
        <is>
          <t>Qemotion</t>
        </is>
      </c>
      <c r="E46734" t="inlineStr">
        <is>
          <t>https://www.getapp.com/business-intelligence-analytics-software/a/qemotion/</t>
        </is>
      </c>
      <c r="F46734" t="inlineStr">
        <is>
          <t>Qemotion is a cloud-based semantic and emotional analysis solution designed to help businesses evaluate the opinions of employees and customers via a unifed portal. The platform includes artificial intelligence technology, which lets organizations identify customer issues, track ratings and reviews, and take appropriate measures to ensure an optimized customer experience.Read more about Qemotion</t>
        </is>
      </c>
    </row>
    <row r="46735">
      <c r="A46735" t="inlineStr">
        <is>
          <t>Customer Management</t>
        </is>
      </c>
      <c r="B46735" t="inlineStr">
        <is>
          <t>NPS</t>
        </is>
      </c>
      <c r="C46735" t="inlineStr">
        <is>
          <t>https://www.getapp.com/customer-management-software/nps/os/web-based</t>
        </is>
      </c>
      <c r="D46735" t="inlineStr">
        <is>
          <t>binds.co</t>
        </is>
      </c>
      <c r="E46735" t="inlineStr">
        <is>
          <t>https://www.getapp.com/customer-management-software/a/binds-co/</t>
        </is>
      </c>
      <c r="F46735" t="inlineStr">
        <is>
          <t>binds.co is a tool that helps businesses collect and measure customers' satisfaction rates and experiences in real-time using customizable online surveys shared across multiple channels, such as text messages, emails, widgets, and service kiosks.Read more about binds.co</t>
        </is>
      </c>
    </row>
    <row r="46736">
      <c r="A46736" t="inlineStr">
        <is>
          <t>Customer Management</t>
        </is>
      </c>
      <c r="B46736" t="inlineStr">
        <is>
          <t>NPS</t>
        </is>
      </c>
      <c r="C46736" t="inlineStr">
        <is>
          <t>https://www.getapp.com/customer-management-software/nps/os/web-based</t>
        </is>
      </c>
      <c r="D46736" t="inlineStr">
        <is>
          <t>Verint Voice of the Customer</t>
        </is>
      </c>
      <c r="E46736" t="inlineStr">
        <is>
          <t>https://www.getapp.com/customer-management-software/a/foresee/</t>
        </is>
      </c>
      <c r="F46736" t="inlineStr">
        <is>
          <t>Verint® Experience Management™ is a customer experience (CX) suite of solutions designed to help businesses such as eCommerce, retail, public sector, government, financial services, telecom, energy, communication, healthcare, consumer, media, hospitality, travel, and more.Read more about Verint Voice of the Customer</t>
        </is>
      </c>
    </row>
    <row r="46737">
      <c r="A46737" t="inlineStr">
        <is>
          <t>Customer Management</t>
        </is>
      </c>
      <c r="B46737" t="inlineStr">
        <is>
          <t>NPS</t>
        </is>
      </c>
      <c r="C46737" t="inlineStr">
        <is>
          <t>https://www.getapp.com/customer-management-software/nps/os/web-based</t>
        </is>
      </c>
      <c r="D46737" t="inlineStr">
        <is>
          <t>ClearlyRated</t>
        </is>
      </c>
      <c r="E46737" t="inlineStr">
        <is>
          <t>https://www.getapp.com/customer-management-software/a/clearlyrated/</t>
        </is>
      </c>
      <c r="F46737" t="inlineStr">
        <is>
          <t>ClearlyRated is a net promoter score (NPS) software designed to help businesses measure client satisfaction and develop online reputation. It enables organizations to receive client feedback, ratings, reviews, and testimonials for various services and resolve client issues on a unified platform.Read more about ClearlyRated</t>
        </is>
      </c>
    </row>
    <row r="46738">
      <c r="A46738" t="inlineStr">
        <is>
          <t>Customer Management</t>
        </is>
      </c>
      <c r="B46738" t="inlineStr">
        <is>
          <t>NPS</t>
        </is>
      </c>
      <c r="C46738" t="inlineStr">
        <is>
          <t>https://www.getapp.com/customer-management-software/nps/os/web-based</t>
        </is>
      </c>
      <c r="D46738" t="inlineStr">
        <is>
          <t>Feedback Survey Kiosk</t>
        </is>
      </c>
      <c r="E46738" t="inlineStr">
        <is>
          <t>https://www.getapp.com/customer-management-software/a/feedback-survey-kiosk/</t>
        </is>
      </c>
      <c r="F46738" t="inlineStr">
        <is>
          <t>One Tap Feedback surveys that are emoji based. Feedback Kiosks or QR Code Surveys.Read more about Feedback Survey Kiosk</t>
        </is>
      </c>
    </row>
    <row r="46739">
      <c r="A46739" t="inlineStr">
        <is>
          <t>Customer Management</t>
        </is>
      </c>
      <c r="B46739" t="inlineStr">
        <is>
          <t>NPS</t>
        </is>
      </c>
      <c r="C46739" t="inlineStr">
        <is>
          <t>https://www.getapp.com/customer-management-software/nps/os/web-based</t>
        </is>
      </c>
      <c r="D46739" t="inlineStr">
        <is>
          <t>Enterpret</t>
        </is>
      </c>
      <c r="E46739" t="inlineStr">
        <is>
          <t>https://www.getapp.com/customer-management-software/a/enterpret/</t>
        </is>
      </c>
      <c r="F46739" t="inlineStr">
        <is>
          <t>Enterpret is a platform for analytics on natural language. With itsl machine learning algorithms and API-first design, it offers customers actionable insights from customer feedback.Read more about Enterpret</t>
        </is>
      </c>
    </row>
    <row r="46740">
      <c r="A46740" t="inlineStr">
        <is>
          <t>Customer Management</t>
        </is>
      </c>
      <c r="B46740" t="inlineStr">
        <is>
          <t>NPS</t>
        </is>
      </c>
      <c r="C46740" t="inlineStr">
        <is>
          <t>https://www.getapp.com/customer-management-software/nps/os/web-based</t>
        </is>
      </c>
      <c r="D46740" t="inlineStr">
        <is>
          <t>TRACX</t>
        </is>
      </c>
      <c r="E46740" t="inlineStr">
        <is>
          <t>https://www.getapp.com/customer-management-software/a/tracx/</t>
        </is>
      </c>
      <c r="F46740" t="inlineStr">
        <is>
          <t>TRACX enables organizations to streamline feedback collection operations to help improve information processing and promote data-driven insights. Key features include text analysis, visual analytics, customer experience management, customizable templates, branding tools, and feedback management.Read more about TRACX</t>
        </is>
      </c>
    </row>
    <row r="46741">
      <c r="A46741" t="inlineStr">
        <is>
          <t>Customer Management</t>
        </is>
      </c>
      <c r="B46741" t="inlineStr">
        <is>
          <t>NPS</t>
        </is>
      </c>
      <c r="C46741" t="inlineStr">
        <is>
          <t>https://www.getapp.com/customer-management-software/nps/os/web-based</t>
        </is>
      </c>
      <c r="D46741" t="inlineStr">
        <is>
          <t>Reeview</t>
        </is>
      </c>
      <c r="E46741" t="inlineStr">
        <is>
          <t>https://www.getapp.com/customer-management-software/a/reeview/</t>
        </is>
      </c>
      <c r="F46741" t="inlineStr">
        <is>
          <t>Reeview is a reputation management software that helps businesses generate reviews from customers using unique behaviour psychology elements.Read more about Reeview</t>
        </is>
      </c>
    </row>
    <row r="46742">
      <c r="A46742" t="inlineStr">
        <is>
          <t>Customer Management</t>
        </is>
      </c>
      <c r="B46742" t="inlineStr">
        <is>
          <t>NPS</t>
        </is>
      </c>
      <c r="C46742" t="inlineStr">
        <is>
          <t>https://www.getapp.com/customer-management-software/nps/os/web-based</t>
        </is>
      </c>
      <c r="D46742" t="inlineStr">
        <is>
          <t>Qemotion</t>
        </is>
      </c>
      <c r="E46742" t="inlineStr">
        <is>
          <t>https://www.getapp.com/business-intelligence-analytics-software/a/qemotion/</t>
        </is>
      </c>
      <c r="F46742" t="inlineStr">
        <is>
          <t>Qemotion is a cloud-based semantic and emotional analysis solution designed to help businesses evaluate the opinions of employees and customers via a unifed portal. The platform includes artificial intelligence technology, which lets organizations identify customer issues, track ratings and reviews, and take appropriate measures to ensure an optimized customer experience.Read more about Qemotion</t>
        </is>
      </c>
    </row>
    <row r="46743">
      <c r="A46743" t="inlineStr">
        <is>
          <t>Customer Management</t>
        </is>
      </c>
      <c r="B46743" t="inlineStr">
        <is>
          <t>NPS</t>
        </is>
      </c>
      <c r="C46743" t="inlineStr">
        <is>
          <t>https://www.getapp.com/customer-management-software/nps/os/web-based</t>
        </is>
      </c>
      <c r="D46743" t="inlineStr">
        <is>
          <t>SMG</t>
        </is>
      </c>
      <c r="E46743" t="inlineStr">
        <is>
          <t>https://www.getapp.com/customer-management-software/a/smg/</t>
        </is>
      </c>
      <c r="F46743" t="inlineStr">
        <is>
          <t>SMG is a leading experience management (XM) provider, accelerating value by changing how brands act on customer + employee insights.Read more about SMG</t>
        </is>
      </c>
    </row>
    <row r="46744">
      <c r="A46744" t="inlineStr">
        <is>
          <t>Customer Management</t>
        </is>
      </c>
      <c r="B46744" t="inlineStr">
        <is>
          <t>NPS</t>
        </is>
      </c>
      <c r="C46744" t="inlineStr">
        <is>
          <t>https://www.getapp.com/customer-management-software/nps/os/web-based</t>
        </is>
      </c>
      <c r="D46744" t="inlineStr">
        <is>
          <t>EngagePackage</t>
        </is>
      </c>
      <c r="E46744" t="inlineStr">
        <is>
          <t>https://www.getapp.com/customer-management-software/a/engagepackage/</t>
        </is>
      </c>
      <c r="F46744"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46745">
      <c r="A46745" t="inlineStr">
        <is>
          <t>Customer Management</t>
        </is>
      </c>
      <c r="B46745" t="inlineStr">
        <is>
          <t>NPS</t>
        </is>
      </c>
      <c r="C46745" t="inlineStr">
        <is>
          <t>https://www.getapp.com/customer-management-software/nps/os/web-based</t>
        </is>
      </c>
      <c r="D46745" t="inlineStr">
        <is>
          <t>RapidNPS</t>
        </is>
      </c>
      <c r="E46745" t="inlineStr">
        <is>
          <t>https://www.getapp.com/customer-management-software/a/rapidnps/</t>
        </is>
      </c>
      <c r="F46745" t="inlineStr">
        <is>
          <t>RapidNPS is a tool for monitoring customer satisfaction through the Net Promoter Score (NPS), helping businesses measure and improve customer loyalty.Read more about RapidNPS</t>
        </is>
      </c>
    </row>
    <row r="46746">
      <c r="A46746" t="inlineStr">
        <is>
          <t>Customer Management</t>
        </is>
      </c>
      <c r="B46746" t="inlineStr">
        <is>
          <t>NPS</t>
        </is>
      </c>
      <c r="C46746" t="inlineStr">
        <is>
          <t>https://www.getapp.com/customer-management-software/nps/os/web-based</t>
        </is>
      </c>
      <c r="D46746" t="inlineStr">
        <is>
          <t>PeopleXact</t>
        </is>
      </c>
      <c r="E46746" t="inlineStr">
        <is>
          <t>https://www.getapp.com/hr-employee-management-software/a/peoplexact/</t>
        </is>
      </c>
      <c r="F46746" t="inlineStr">
        <is>
          <t>N/ARead more about PeopleXact</t>
        </is>
      </c>
    </row>
    <row r="46747">
      <c r="A46747" t="inlineStr">
        <is>
          <t>Customer Management</t>
        </is>
      </c>
      <c r="B46747" t="inlineStr">
        <is>
          <t>NPS</t>
        </is>
      </c>
      <c r="C46747" t="inlineStr">
        <is>
          <t>https://www.getapp.com/customer-management-software/nps/os/web-based</t>
        </is>
      </c>
      <c r="D46747" t="inlineStr">
        <is>
          <t>Applause</t>
        </is>
      </c>
      <c r="E46747" t="inlineStr">
        <is>
          <t>https://www.getapp.com/customer-management-software/a/applause/</t>
        </is>
      </c>
      <c r="F46747" t="inlineStr">
        <is>
          <t>Applause is an employee engagement software designed for field service companies that helps transform staff into customer-focused representatives. The platform features real-time scorecards, automated incentives, and review collection tools that enable businesses to track performance metrics without manual spreadsheet analysis. Applause integrates with various CRM systems to streamline operations for industries including pest control, lawn care, HVAC, and residential plumbing.Read more about Applause</t>
        </is>
      </c>
    </row>
    <row r="46748">
      <c r="A46748" t="inlineStr">
        <is>
          <t>Customer Management</t>
        </is>
      </c>
      <c r="B46748" t="inlineStr">
        <is>
          <t>Online CRM</t>
        </is>
      </c>
      <c r="C46748" t="inlineStr">
        <is>
          <t>https://www.getapp.com/customer-management-software/online-crm/os/web-based</t>
        </is>
      </c>
      <c r="D46748" t="inlineStr">
        <is>
          <t>Bitrix24</t>
        </is>
      </c>
      <c r="E46748" t="inlineStr">
        <is>
          <t>https://www.capterra.com/ppc/clicks/collect/GA/directory/d4f9fc76-9ea5-40e1-99c4-a6d200b2e0b3/destination?country=ID&amp;language=en&amp;specificLocation=serp_oses&amp;sessionStartPage=&amp;categoryId=62835157-c296-403d-b8a3-777990c4d699&amp;listingPosition=1&amp;gaClientId=R0ExLjEuODg5NDYyNzI1LjE3NTY2MjIxMT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a94a7ab-d3fb-4c57-a691-536d1e3f9c9e</t>
        </is>
      </c>
      <c r="F46748" t="inlineStr">
        <is>
          <t>Bitrix24 voted #1 free online CRM software. 100% free with unlimited records, sales automation, telephony and email marketing. Over 12 million companies are using Bitrix24. Bitrix24 is available in cloud and on-premise with open source code access.Read more about Bitrix24</t>
        </is>
      </c>
    </row>
    <row r="46749">
      <c r="A46749" t="inlineStr">
        <is>
          <t>Customer Management</t>
        </is>
      </c>
      <c r="B46749" t="inlineStr">
        <is>
          <t>Online CRM</t>
        </is>
      </c>
      <c r="C46749" t="inlineStr">
        <is>
          <t>https://www.getapp.com/customer-management-software/online-crm/os/web-based</t>
        </is>
      </c>
      <c r="D46749" t="inlineStr">
        <is>
          <t>Zoho CRM</t>
        </is>
      </c>
      <c r="E46749" t="inlineStr">
        <is>
          <t>https://www.capterra.com/ppc/clicks/collect/GA/directory/2143ac98-b65c-4bb1-ae6b-a6d200b7a22f/destination?country=ID&amp;language=en&amp;specificLocation=serp_oses&amp;sessionStartPage=&amp;categoryId=62835157-c296-403d-b8a3-777990c4d699&amp;listingPosition=2&amp;gaClientId=R0ExLjEuODg5NDYyNzI1LjE3NTY2MjIxMT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2d674bd-c9c4-41c0-b491-012b36925f84</t>
        </is>
      </c>
      <c r="F46749" t="inlineStr">
        <is>
          <t>All you need is an internet connection. Zoho CRM is a SaaS application that can work across all platforms.Read more about Zoho CRM</t>
        </is>
      </c>
    </row>
    <row r="46750">
      <c r="A46750" t="inlineStr">
        <is>
          <t>Customer Management</t>
        </is>
      </c>
      <c r="B46750" t="inlineStr">
        <is>
          <t>Online CRM</t>
        </is>
      </c>
      <c r="C46750" t="inlineStr">
        <is>
          <t>https://www.getapp.com/customer-management-software/online-crm/os/web-based</t>
        </is>
      </c>
      <c r="D46750" t="inlineStr">
        <is>
          <t>Bigin by Zoho CRM</t>
        </is>
      </c>
      <c r="E46750" t="inlineStr">
        <is>
          <t>https://www.capterra.com/ppc/clicks/collect/GA/directory/c014cf1b-4145-42b9-869b-3669efcac02e/destination?country=ID&amp;language=en&amp;specificLocation=serp_oses&amp;sessionStartPage=&amp;categoryId=62835157-c296-403d-b8a3-777990c4d699&amp;listingPosition=3&amp;gaClientId=R0ExLjEuODg5NDYyNzI1LjE3NTY2MjIxMT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7271955-baf7-4ae7-856f-08dc167f56da</t>
        </is>
      </c>
      <c r="F46750" t="inlineStr">
        <is>
          <t>Bigin is an online CRM designed specifically for small businesses, perfectly meeting their unique needs effectively. From multi-channel communication and  foolproof automation to intuitive mobile apps, Bigin offers a wide variety of simple yet powerful features, all at a pocket-friendly price.Read more about Bigin by Zoho CRM</t>
        </is>
      </c>
    </row>
    <row r="46751">
      <c r="A46751" t="inlineStr">
        <is>
          <t>Customer Management</t>
        </is>
      </c>
      <c r="B46751" t="inlineStr">
        <is>
          <t>Online CRM</t>
        </is>
      </c>
      <c r="C46751" t="inlineStr">
        <is>
          <t>https://www.getapp.com/customer-management-software/online-crm/os/web-based</t>
        </is>
      </c>
      <c r="D46751" t="inlineStr">
        <is>
          <t>Salesforce Sales Cloud</t>
        </is>
      </c>
      <c r="E46751" t="inlineStr">
        <is>
          <t>https://www.getapp.com/customer-management-software/a/salesforce/</t>
        </is>
      </c>
      <c r="F46751" t="inlineStr">
        <is>
          <t>Salesforce Sales Cloud is a cloud-based Customer Relationship Management (CRM) application from Salesforce. The platform combines human sales professionals with AI-powered automation, data, and intelligence. This integrated solution is designed to help businesses of all sizes and industries.Read more about Salesforce Sales Cloud</t>
        </is>
      </c>
    </row>
    <row r="46752">
      <c r="A46752" t="inlineStr">
        <is>
          <t>Customer Management</t>
        </is>
      </c>
      <c r="B46752" t="inlineStr">
        <is>
          <t>Online CRM</t>
        </is>
      </c>
      <c r="C46752" t="inlineStr">
        <is>
          <t>https://www.getapp.com/customer-management-software/online-crm/os/web-based</t>
        </is>
      </c>
      <c r="D46752" t="inlineStr">
        <is>
          <t>HubSpot CRM</t>
        </is>
      </c>
      <c r="E46752" t="inlineStr">
        <is>
          <t>https://www.getapp.com/sales-software/a/hubspot-crm/</t>
        </is>
      </c>
      <c r="F46752" t="inlineStr">
        <is>
          <t>HubSpot CRM is a lead management solution that helps businesses with recording calls, logging emails and managing customer data. It has been designed from the ground up and is ready to eliminate manual work and actually help sales teams. It was built ready for the modern world to help users get running and start selling.Read more about HubSpot CRM</t>
        </is>
      </c>
    </row>
    <row r="46753">
      <c r="A46753" t="inlineStr">
        <is>
          <t>Customer Management</t>
        </is>
      </c>
      <c r="B46753" t="inlineStr">
        <is>
          <t>Online CRM</t>
        </is>
      </c>
      <c r="C46753" t="inlineStr">
        <is>
          <t>https://www.getapp.com/customer-management-software/online-crm/os/web-based</t>
        </is>
      </c>
      <c r="D46753" t="inlineStr">
        <is>
          <t>Brevo</t>
        </is>
      </c>
      <c r="E46753" t="inlineStr">
        <is>
          <t>https://www.getapp.com/marketing-software/a/brevo/</t>
        </is>
      </c>
      <c r="F46753" t="inlineStr">
        <is>
          <t>Brevo is a CRM and email marketing solution that helps businesses run multi-channel marketing campaigns across email, WhatsApp, SMS, web push, and Facebook ads. Teams can trigger transactional emails, SMS, and WhatsApp notifications over Brevo SMTP and APIs.Read more about Brevo</t>
        </is>
      </c>
    </row>
    <row r="46754">
      <c r="A46754" t="inlineStr">
        <is>
          <t>Customer Management</t>
        </is>
      </c>
      <c r="B46754" t="inlineStr">
        <is>
          <t>Online CRM</t>
        </is>
      </c>
      <c r="C46754" t="inlineStr">
        <is>
          <t>https://www.getapp.com/customer-management-software/online-crm/os/web-based</t>
        </is>
      </c>
      <c r="D46754" t="inlineStr">
        <is>
          <t>Pipedrive</t>
        </is>
      </c>
      <c r="E46754" t="inlineStr">
        <is>
          <t>https://www.getapp.com/customer-management-software/a/pipedrive/</t>
        </is>
      </c>
      <c r="F46754" t="inlineStr">
        <is>
          <t>Pipedrive is a CRM &amp; pipeline management tool for small and medium sized sales teams that helps users focus on actions that matterRead more about Pipedrive</t>
        </is>
      </c>
    </row>
    <row r="46755">
      <c r="A46755" t="inlineStr">
        <is>
          <t>Customer Management</t>
        </is>
      </c>
      <c r="B46755" t="inlineStr">
        <is>
          <t>Online CRM</t>
        </is>
      </c>
      <c r="C46755" t="inlineStr">
        <is>
          <t>https://www.getapp.com/customer-management-software/online-crm/os/web-based</t>
        </is>
      </c>
      <c r="D46755" t="inlineStr">
        <is>
          <t>Zendesk Suite</t>
        </is>
      </c>
      <c r="E46755" t="inlineStr">
        <is>
          <t>https://www.getapp.com/customer-service-support-software/a/zendesk/</t>
        </is>
      </c>
      <c r="F46755" t="inlineStr">
        <is>
          <t>Zendesk's fully customizable help desk solution makes things easy on your customers, sets your teams up for success, and keeps your business in sync. Reach customers on any channel and equip your agents with a full history of all interactions, including those tracked from various app integrations.Read more about Zendesk Suite</t>
        </is>
      </c>
    </row>
    <row r="46756">
      <c r="A46756" t="inlineStr">
        <is>
          <t>Customer Management</t>
        </is>
      </c>
      <c r="B46756" t="inlineStr">
        <is>
          <t>Online CRM</t>
        </is>
      </c>
      <c r="C46756" t="inlineStr">
        <is>
          <t>https://www.getapp.com/customer-management-software/online-crm/os/web-based</t>
        </is>
      </c>
      <c r="D46756" t="inlineStr">
        <is>
          <t>Airtable</t>
        </is>
      </c>
      <c r="E46756" t="inlineStr">
        <is>
          <t>https://www.getapp.com/project-management-planning-software/a/airtable/</t>
        </is>
      </c>
      <c r="F46756" t="inlineStr">
        <is>
          <t>Airtable’s AI app platform turns your data into custom apps, automations &amp; agents— simply ask. No code needed. Adapt fast as your business evolves.Read more about Airtable</t>
        </is>
      </c>
    </row>
    <row r="46757">
      <c r="A46757" t="inlineStr">
        <is>
          <t>Customer Management</t>
        </is>
      </c>
      <c r="B46757" t="inlineStr">
        <is>
          <t>Online CRM</t>
        </is>
      </c>
      <c r="C46757" t="inlineStr">
        <is>
          <t>https://www.getapp.com/customer-management-software/online-crm/os/web-based</t>
        </is>
      </c>
      <c r="D46757" t="inlineStr">
        <is>
          <t>LiveChat</t>
        </is>
      </c>
      <c r="E46757" t="inlineStr">
        <is>
          <t>https://www.getapp.com/customer-service-support-software/a/livechat/</t>
        </is>
      </c>
      <c r="F46757" t="inlineStr">
        <is>
          <t>LiveChat is an all-in-one customer service platform that helps businesses provide seamless customer service and boost their sales. It’s known for its simple, intuitive design, and ease of use. It integrates with 200+ services and is used by over 37,000 customers in 150 countries.Read more about LiveChat</t>
        </is>
      </c>
    </row>
    <row r="46758">
      <c r="A46758" t="inlineStr">
        <is>
          <t>Customer Management</t>
        </is>
      </c>
      <c r="B46758" t="inlineStr">
        <is>
          <t>Online CRM</t>
        </is>
      </c>
      <c r="C46758" t="inlineStr">
        <is>
          <t>https://www.getapp.com/customer-management-software/online-crm/os/web-based</t>
        </is>
      </c>
      <c r="D46758" t="inlineStr">
        <is>
          <t>Nimble</t>
        </is>
      </c>
      <c r="E46758" t="inlineStr">
        <is>
          <t>https://www.getapp.com/customer-management-software/a/nimble/</t>
        </is>
      </c>
      <c r="F46758" t="inlineStr">
        <is>
          <t>Designed for SMBs, Nimble connects all contacts, calendars, communications &amp; social interactions on one platform for streamlined communication &amp; lead nurturing. It is a CRM tool for Office 365 and G-Suite that builds contact management solutions for teams and individuals. It does all the work by integrating with productivity apps such as inboxes and calendars, delivers a streamlined user experience, and was built to help business teams close more deals, faster.Read more about Nimble</t>
        </is>
      </c>
    </row>
    <row r="46759">
      <c r="A46759" t="inlineStr">
        <is>
          <t>Customer Management</t>
        </is>
      </c>
      <c r="B46759" t="inlineStr">
        <is>
          <t>Online CRM</t>
        </is>
      </c>
      <c r="C46759" t="inlineStr">
        <is>
          <t>https://www.getapp.com/customer-management-software/online-crm/os/web-based</t>
        </is>
      </c>
      <c r="D46759" t="inlineStr">
        <is>
          <t>Marketing 360</t>
        </is>
      </c>
      <c r="E46759" t="inlineStr">
        <is>
          <t>https://www.getapp.com/marketing-software/a/marketing-360/</t>
        </is>
      </c>
      <c r="F46759" t="inlineStr">
        <is>
          <t>Stay organized as you scale and growFinally, a CRM that’s easy to use, fully customizable and puts you in control of how you manage your leads, customers, tasks, team, projects, marketing and more. Create your free account to start customizing your CRM today.Read more about Marketing 360</t>
        </is>
      </c>
    </row>
    <row r="46760">
      <c r="A46760" t="inlineStr">
        <is>
          <t>Customer Management</t>
        </is>
      </c>
      <c r="B46760" t="inlineStr">
        <is>
          <t>Online CRM</t>
        </is>
      </c>
      <c r="C46760" t="inlineStr">
        <is>
          <t>https://www.getapp.com/customer-management-software/online-crm/os/web-based</t>
        </is>
      </c>
      <c r="D46760" t="inlineStr">
        <is>
          <t>EngageBay CRM</t>
        </is>
      </c>
      <c r="E46760" t="inlineStr">
        <is>
          <t>https://www.getapp.com/marketing-software/a/engagebay-marketing/</t>
        </is>
      </c>
      <c r="F46760" t="inlineStr">
        <is>
          <t>EngageBay CRM offers a rich features set which enables you to manage your customer relationships better. It also comes with a full stack of Marketing, Sales and Service automation features to scale your business. The wide list of features allow you to capture leads, nurture and engage with them.Read more about EngageBay CRM</t>
        </is>
      </c>
    </row>
    <row r="46761">
      <c r="A46761" t="inlineStr">
        <is>
          <t>Customer Management</t>
        </is>
      </c>
      <c r="B46761" t="inlineStr">
        <is>
          <t>Online CRM</t>
        </is>
      </c>
      <c r="C46761" t="inlineStr">
        <is>
          <t>https://www.getapp.com/customer-management-software/online-crm/os/web-based</t>
        </is>
      </c>
      <c r="D46761" t="inlineStr">
        <is>
          <t>Less Annoying CRM</t>
        </is>
      </c>
      <c r="E46761" t="inlineStr">
        <is>
          <t>https://www.getapp.com/customer-management-software/a/less-annoying-crm/</t>
        </is>
      </c>
      <c r="F46761" t="inlineStr">
        <is>
          <t>A simple customer relationship manager made just for small businesses. Manage contact info, track leads, and never miss a follow-up.Read more about Less Annoying CRM</t>
        </is>
      </c>
    </row>
    <row r="46762">
      <c r="A46762" t="inlineStr">
        <is>
          <t>Customer Management</t>
        </is>
      </c>
      <c r="B46762" t="inlineStr">
        <is>
          <t>Online CRM</t>
        </is>
      </c>
      <c r="C46762" t="inlineStr">
        <is>
          <t>https://www.getapp.com/customer-management-software/online-crm/os/web-based</t>
        </is>
      </c>
      <c r="D46762" t="inlineStr">
        <is>
          <t>HoneyBook</t>
        </is>
      </c>
      <c r="E46762" t="inlineStr">
        <is>
          <t>https://www.getapp.com/finance-accounting-software/a/honeybook/</t>
        </is>
      </c>
      <c r="F46762" t="inlineStr">
        <is>
          <t>Everything you need in an online CRM: client management, proposals, contracts, payments, &amp; more.Get started with a 7 day free trial today.Read more about HoneyBook</t>
        </is>
      </c>
    </row>
    <row r="46763">
      <c r="A46763" t="inlineStr">
        <is>
          <t>Customer Management</t>
        </is>
      </c>
      <c r="B46763" t="inlineStr">
        <is>
          <t>Online CRM</t>
        </is>
      </c>
      <c r="C46763" t="inlineStr">
        <is>
          <t>https://www.getapp.com/customer-management-software/online-crm/os/web-based</t>
        </is>
      </c>
      <c r="D46763" t="inlineStr">
        <is>
          <t>Kylas Sales CRM</t>
        </is>
      </c>
      <c r="E46763" t="inlineStr">
        <is>
          <t>https://www.getapp.com/all-software/a/kylas/</t>
        </is>
      </c>
      <c r="F46763" t="inlineStr">
        <is>
          <t>Kylas is an enterprise-grade CRM that helps businesses manage, track, and store customer-related information in the cloud. Salespeople can access prospect information, create tasks, take meeting notes, and stay on top of their pipeline from anywhere they choose.Read more about Kylas Sales CRM</t>
        </is>
      </c>
    </row>
    <row r="46764">
      <c r="A46764" t="inlineStr">
        <is>
          <t>Customer Management</t>
        </is>
      </c>
      <c r="B46764" t="inlineStr">
        <is>
          <t>Online CRM</t>
        </is>
      </c>
      <c r="C46764" t="inlineStr">
        <is>
          <t>https://www.getapp.com/customer-management-software/online-crm/os/web-based</t>
        </is>
      </c>
      <c r="D46764" t="inlineStr">
        <is>
          <t>Tripleseat</t>
        </is>
      </c>
      <c r="E46764" t="inlineStr">
        <is>
          <t>https://www.getapp.com/operations-management-software/a/tripleseat/</t>
        </is>
      </c>
      <c r="F46764" t="inlineStr">
        <is>
          <t>Tripleseat is an event management platform for restaurants, bars, nightclubs, hotels, and other unique venues. The solution enables teams to streamline the event booking and planning process, helping businesses increase event revenue.Read more about Tripleseat</t>
        </is>
      </c>
    </row>
    <row r="46765">
      <c r="A46765" t="inlineStr">
        <is>
          <t>Customer Management</t>
        </is>
      </c>
      <c r="B46765" t="inlineStr">
        <is>
          <t>Online CRM</t>
        </is>
      </c>
      <c r="C46765" t="inlineStr">
        <is>
          <t>https://www.getapp.com/customer-management-software/online-crm/os/web-based</t>
        </is>
      </c>
      <c r="D46765" t="inlineStr">
        <is>
          <t>Userlike</t>
        </is>
      </c>
      <c r="E46765" t="inlineStr">
        <is>
          <t>https://www.getapp.com/customer-service-support-software/a/userlike-live-chat/</t>
        </is>
      </c>
      <c r="F46765" t="inlineStr">
        <is>
          <t>Userlike is a unique software for live chat and customer messaging that allows businesses to win and nurture customers through website chat and messaging-apps like WhatsApp, Facebook Messenger, Telegram, Instagram, E-mail, Threema and SMS.Read more about Userlike</t>
        </is>
      </c>
    </row>
    <row r="46766">
      <c r="A46766" t="inlineStr">
        <is>
          <t>Customer Management</t>
        </is>
      </c>
      <c r="B46766" t="inlineStr">
        <is>
          <t>Online CRM</t>
        </is>
      </c>
      <c r="C46766" t="inlineStr">
        <is>
          <t>https://www.getapp.com/customer-management-software/online-crm/os/web-based</t>
        </is>
      </c>
      <c r="D46766" t="inlineStr">
        <is>
          <t>PracticePanther Legal Software</t>
        </is>
      </c>
      <c r="E46766" t="inlineStr">
        <is>
          <t>https://www.getapp.com/legal-law-software/a/practicepanther-legal-software/</t>
        </is>
      </c>
      <c r="F46766" t="inlineStr">
        <is>
          <t>PracticePanther is a cloud-based law firm software that streamlines operations with automated case management, document organization, and legal billing. The cloud-based platform offers secure access to case details from any device, integrates with apps like Dropbox and Google Calendar, and includes client management tools. With military-grade encryption and customizable workflows, it helps legal professionals reduce administrative tasks while ensuring industry compliance.Read more about PracticePanther Legal Software</t>
        </is>
      </c>
    </row>
    <row r="46767">
      <c r="A46767" t="inlineStr">
        <is>
          <t>Customer Management</t>
        </is>
      </c>
      <c r="B46767" t="inlineStr">
        <is>
          <t>Online CRM</t>
        </is>
      </c>
      <c r="C46767" t="inlineStr">
        <is>
          <t>https://www.getapp.com/customer-management-software/online-crm/os/web-based</t>
        </is>
      </c>
      <c r="D46767" t="inlineStr">
        <is>
          <t>Ploomes</t>
        </is>
      </c>
      <c r="E46767" t="inlineStr">
        <is>
          <t>https://www.getapp.com/customer-management-software/a/ploomes/</t>
        </is>
      </c>
      <c r="F46767" t="inlineStr">
        <is>
          <t>Ploomes is a CRM platform that automates processes and integrates business operations. Ploomes include the creation of intelligent workflows, the automatic preparation of proposals and other documents, and the management of opportunities via a sales funnel.Read more about Ploomes</t>
        </is>
      </c>
    </row>
    <row r="46768">
      <c r="A46768" t="inlineStr">
        <is>
          <t>Customer Management</t>
        </is>
      </c>
      <c r="B46768" t="inlineStr">
        <is>
          <t>Online CRM</t>
        </is>
      </c>
      <c r="C46768" t="inlineStr">
        <is>
          <t>https://www.getapp.com/customer-management-software/online-crm/os/web-based</t>
        </is>
      </c>
      <c r="D46768" t="inlineStr">
        <is>
          <t>Odoo</t>
        </is>
      </c>
      <c r="E46768" t="inlineStr">
        <is>
          <t>https://www.getapp.com/sales-software/a/odoo/</t>
        </is>
      </c>
      <c r="F46768"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46769">
      <c r="A46769" t="inlineStr">
        <is>
          <t>Customer Management</t>
        </is>
      </c>
      <c r="B46769" t="inlineStr">
        <is>
          <t>Online CRM</t>
        </is>
      </c>
      <c r="C46769" t="inlineStr">
        <is>
          <t>https://www.getapp.com/customer-management-software/online-crm/os/web-based</t>
        </is>
      </c>
      <c r="D46769" t="inlineStr">
        <is>
          <t>Dripify</t>
        </is>
      </c>
      <c r="E46769" t="inlineStr">
        <is>
          <t>https://www.getapp.com/all-software/a/dripify/</t>
        </is>
      </c>
      <c r="F46769" t="inlineStr">
        <is>
          <t>Dripify is a lead capture solution that helps sales teams manage LinkedIn prospecting via email campaigns, sales funnels, performance tracking, and more. The platform offers an intuitive interface and features that allow users to create customized drip campaigns, manage teams, analyze engagement rates, and respond to leads. Additionally, it also integrates with several third-party applications such as Google Sheets, Zoho, Asana, and more.Read more about Dripify</t>
        </is>
      </c>
    </row>
    <row r="46770">
      <c r="A46770" t="inlineStr">
        <is>
          <t>Customer Management</t>
        </is>
      </c>
      <c r="B46770" t="inlineStr">
        <is>
          <t>Online CRM</t>
        </is>
      </c>
      <c r="C46770" t="inlineStr">
        <is>
          <t>https://www.getapp.com/customer-management-software/online-crm/os/web-based</t>
        </is>
      </c>
      <c r="D46770" t="inlineStr">
        <is>
          <t>monday CRM</t>
        </is>
      </c>
      <c r="E46770" t="inlineStr">
        <is>
          <t>https://www.getapp.com/customer-management-software/a/monday-crm/</t>
        </is>
      </c>
      <c r="F46770" t="inlineStr">
        <is>
          <t>monday CRM is an online CRM software ideal for customer relationship management that ensures customer data and privacy. Its ease of use means smooth onboarding and fast adoption for your team. Offer the best service and experience to your customers with a simple, yet powerful software.Read more about monday CRM</t>
        </is>
      </c>
    </row>
    <row r="46771">
      <c r="A46771" t="inlineStr">
        <is>
          <t>Customer Management</t>
        </is>
      </c>
      <c r="B46771" t="inlineStr">
        <is>
          <t>Online CRM</t>
        </is>
      </c>
      <c r="C46771" t="inlineStr">
        <is>
          <t>https://www.getapp.com/customer-management-software/online-crm/os/web-based</t>
        </is>
      </c>
      <c r="D46771" t="inlineStr">
        <is>
          <t>Freshsales</t>
        </is>
      </c>
      <c r="E46771" t="inlineStr">
        <is>
          <t>https://www.getapp.com/customer-management-software/a/freshsales/</t>
        </is>
      </c>
      <c r="F46771" t="inlineStr">
        <is>
          <t>Freshworks CRM Sales Cloud is a complete solution for sales teams to attract quality leads, engage in contextual conversations, drive deals with AI-powered insights and nurture customer relationships. The Sales Cloud empowers sales teams with more time for selling by automating the sales process.Read more about Freshsales</t>
        </is>
      </c>
    </row>
    <row r="46772">
      <c r="A46772" t="inlineStr">
        <is>
          <t>Customer Management</t>
        </is>
      </c>
      <c r="B46772" t="inlineStr">
        <is>
          <t>Online CRM</t>
        </is>
      </c>
      <c r="C46772" t="inlineStr">
        <is>
          <t>https://www.getapp.com/customer-management-software/online-crm/os/web-based</t>
        </is>
      </c>
      <c r="D46772" t="inlineStr">
        <is>
          <t>Apptivo</t>
        </is>
      </c>
      <c r="E46772" t="inlineStr">
        <is>
          <t>https://www.getapp.com/all-software/a/apptivo/</t>
        </is>
      </c>
      <c r="F46772" t="inlineStr">
        <is>
          <t>Apptivo is a customer relationship management app that allows businesses to create and manage customer accounts with information such as contact information, website, annual revenue‚ address‚ number of employees‚ &amp; more. Accounts can be associated with other records such as contacts or opportunities.Read more about Apptivo</t>
        </is>
      </c>
    </row>
    <row r="46773">
      <c r="A46773" t="inlineStr">
        <is>
          <t>Customer Management</t>
        </is>
      </c>
      <c r="B46773" t="inlineStr">
        <is>
          <t>Online CRM</t>
        </is>
      </c>
      <c r="C46773" t="inlineStr">
        <is>
          <t>https://www.getapp.com/customer-management-software/online-crm/os/web-based</t>
        </is>
      </c>
      <c r="D46773" t="inlineStr">
        <is>
          <t>Keap</t>
        </is>
      </c>
      <c r="E46773" t="inlineStr">
        <is>
          <t>https://www.getapp.com/customer-management-software/a/infusionsoft/</t>
        </is>
      </c>
      <c r="F46773" t="inlineStr">
        <is>
          <t>More Growth, Less Busy WorkOur marketing automation removes the headaches and busy work while accelerating growth.Read more about Keap</t>
        </is>
      </c>
    </row>
    <row r="46774">
      <c r="A46774" t="inlineStr">
        <is>
          <t>Customer Management</t>
        </is>
      </c>
      <c r="B46774" t="inlineStr">
        <is>
          <t>Online CRM</t>
        </is>
      </c>
      <c r="C46774" t="inlineStr">
        <is>
          <t>https://www.getapp.com/customer-management-software/online-crm/os/web-based</t>
        </is>
      </c>
      <c r="D46774" t="inlineStr">
        <is>
          <t>Any.do</t>
        </is>
      </c>
      <c r="E46774" t="inlineStr">
        <is>
          <t>https://www.getapp.com/collaboration-software/a/any-do/</t>
        </is>
      </c>
      <c r="F46774" t="inlineStr">
        <is>
          <t>Any.do CRM adapts to your business: launch in minutes with free templates, custom fields, live dashboards, and time-saving automations. Track every lead on Kanban boards, sync with 6 000+ apps, and close deals faster—inside the workspace 40 million users trust.Read more about Any.do</t>
        </is>
      </c>
    </row>
    <row r="46775">
      <c r="A46775" t="inlineStr">
        <is>
          <t>Customer Management</t>
        </is>
      </c>
      <c r="B46775" t="inlineStr">
        <is>
          <t>Online CRM</t>
        </is>
      </c>
      <c r="C46775" t="inlineStr">
        <is>
          <t>https://www.getapp.com/customer-management-software/online-crm/os/web-based</t>
        </is>
      </c>
      <c r="D46775" t="inlineStr">
        <is>
          <t>Copper</t>
        </is>
      </c>
      <c r="E46775" t="inlineStr">
        <is>
          <t>https://www.getapp.com/customer-management-software/a/copper/</t>
        </is>
      </c>
      <c r="F46775" t="inlineStr">
        <is>
          <t>Designed for businesses using Google Workspace (formerly G Suite), Copper keeps business relationships in one place, automates repetitive tasks, and helps you stay organized with projects and deadlines. Get started in minutes!Read more about Copper</t>
        </is>
      </c>
    </row>
    <row r="46776">
      <c r="A46776" t="inlineStr">
        <is>
          <t>Customer Management</t>
        </is>
      </c>
      <c r="B46776" t="inlineStr">
        <is>
          <t>Online CRM</t>
        </is>
      </c>
      <c r="C46776" t="inlineStr">
        <is>
          <t>https://www.getapp.com/customer-management-software/online-crm/os/web-based</t>
        </is>
      </c>
      <c r="D46776" t="inlineStr">
        <is>
          <t>Spotler CRM</t>
        </is>
      </c>
      <c r="E46776" t="inlineStr">
        <is>
          <t>https://www.getapp.com/customer-management-software/a/really-simple-systems-cloud-crm/</t>
        </is>
      </c>
      <c r="F46776" t="inlineStr">
        <is>
          <t>The powerful small business CRM for B2B with everything you need to manage your sales and marketing. Find every customer, contact and communication instantly. Track your leads and automate your sales process. Keep on the ball by setting tasks and appointments so you never miss another sale.Read more about Spotler CRM</t>
        </is>
      </c>
    </row>
    <row r="46777">
      <c r="A46777" t="inlineStr">
        <is>
          <t>Customer Management</t>
        </is>
      </c>
      <c r="B46777" t="inlineStr">
        <is>
          <t>Online CRM</t>
        </is>
      </c>
      <c r="C46777" t="inlineStr">
        <is>
          <t>https://www.getapp.com/customer-management-software/online-crm/os/web-based</t>
        </is>
      </c>
      <c r="D46777" t="inlineStr">
        <is>
          <t>Nutshell</t>
        </is>
      </c>
      <c r="E46777" t="inlineStr">
        <is>
          <t>https://www.getapp.com/customer-management-software/a/nutshell-crm/</t>
        </is>
      </c>
      <c r="F46777" t="inlineStr">
        <is>
          <t>Nutshell is a comprehensive sales, marketing and engagement platform that helps B2B organizations win deals, and doesn’t require a full-time admin to manage. Every Nutshell subscription comes with unlimited CRM contacts, data migration assistance, and live support, all at a very affordable price.Read more about Nutshell</t>
        </is>
      </c>
    </row>
    <row r="46778">
      <c r="A46778" t="inlineStr">
        <is>
          <t>Customer Management</t>
        </is>
      </c>
      <c r="B46778" t="inlineStr">
        <is>
          <t>Online CRM</t>
        </is>
      </c>
      <c r="C46778" t="inlineStr">
        <is>
          <t>https://www.getapp.com/customer-management-software/online-crm/os/web-based</t>
        </is>
      </c>
      <c r="D46778" t="inlineStr">
        <is>
          <t>Yonyx</t>
        </is>
      </c>
      <c r="E46778" t="inlineStr">
        <is>
          <t>https://www.getapp.com/customer-management-software/a/agi-self-service/</t>
        </is>
      </c>
      <c r="F46778" t="inlineStr">
        <is>
          <t>Yonyx is a cloud based platform for creating decision tree driven interactive guides for customer service that integrate with your CRM system. Yonyx guides help  improve CSAT &amp; First Call Resolution, while reducing average handle time &amp; deflecting callsRead more about Yonyx</t>
        </is>
      </c>
    </row>
    <row r="46779">
      <c r="A46779" t="inlineStr">
        <is>
          <t>Customer Management</t>
        </is>
      </c>
      <c r="B46779" t="inlineStr">
        <is>
          <t>Online CRM</t>
        </is>
      </c>
      <c r="C46779" t="inlineStr">
        <is>
          <t>https://www.getapp.com/customer-management-software/online-crm/os/web-based</t>
        </is>
      </c>
      <c r="D46779" t="inlineStr">
        <is>
          <t>Popl</t>
        </is>
      </c>
      <c r="E46779" t="inlineStr">
        <is>
          <t>https://www.getapp.com/sales-software/a/popl/</t>
        </is>
      </c>
      <c r="F46779" t="inlineStr">
        <is>
          <t>With Popl, your whole team can personalize their business cards with a single click. Popl makes life easy by automating all the tedious details, like data entry. User can also sync contact information with their CRM. Integrates with 4000+ apps and digital business card can be sent via text message, email, Airdrop, email signatures, Zoom backgrounds, iPhone widgets and more.Read more about Popl</t>
        </is>
      </c>
    </row>
    <row r="46780">
      <c r="A46780" t="inlineStr">
        <is>
          <t>Customer Management</t>
        </is>
      </c>
      <c r="B46780" t="inlineStr">
        <is>
          <t>Online CRM</t>
        </is>
      </c>
      <c r="C46780" t="inlineStr">
        <is>
          <t>https://www.getapp.com/customer-management-software/online-crm/os/web-based</t>
        </is>
      </c>
      <c r="D46780" t="inlineStr">
        <is>
          <t>OpenCRM</t>
        </is>
      </c>
      <c r="E46780" t="inlineStr">
        <is>
          <t>https://www.getapp.com/customer-management-software/a/opencrm/</t>
        </is>
      </c>
      <c r="F46780" t="inlineStr">
        <is>
          <t>Fully-featured cloud CRM software with everything you could ever need to maximise your business! UK Data, 5-star UK support and no paywalls!Read more about OpenCRM</t>
        </is>
      </c>
    </row>
    <row r="46781">
      <c r="A46781" t="inlineStr">
        <is>
          <t>Customer Management</t>
        </is>
      </c>
      <c r="B46781" t="inlineStr">
        <is>
          <t>Online CRM</t>
        </is>
      </c>
      <c r="C46781" t="inlineStr">
        <is>
          <t>https://www.getapp.com/customer-management-software/online-crm/os/web-based</t>
        </is>
      </c>
      <c r="D46781" t="inlineStr">
        <is>
          <t>Octopus CRM</t>
        </is>
      </c>
      <c r="E46781" t="inlineStr">
        <is>
          <t>https://www.getapp.com/sales-software/a/octopus-crm/</t>
        </is>
      </c>
      <c r="F46781" t="inlineStr">
        <is>
          <t>Octopus CRM is a lead management software that helps businesses import LinkedIn profiles of prospects, manage connection requests, send automated greeting messages, and more on a centralized platform. It allows staff members to utilize the built-in dashboard to view prospects with names and designation using the search and filter tools.Read more about Octopus CRM</t>
        </is>
      </c>
    </row>
    <row r="46782">
      <c r="A46782" t="inlineStr">
        <is>
          <t>Customer Management</t>
        </is>
      </c>
      <c r="B46782" t="inlineStr">
        <is>
          <t>Online CRM</t>
        </is>
      </c>
      <c r="C46782" t="inlineStr">
        <is>
          <t>https://www.getapp.com/customer-management-software/online-crm/os/web-based</t>
        </is>
      </c>
      <c r="D46782" t="inlineStr">
        <is>
          <t>VipeCloud</t>
        </is>
      </c>
      <c r="E46782" t="inlineStr">
        <is>
          <t>https://www.getapp.com/marketing-software/a/vipecloud/</t>
        </is>
      </c>
      <c r="F46782" t="inlineStr">
        <is>
          <t>98% of customers rate VipeCloud's Value For Money at 4 stars and above!VipeCloud is the Sales CRM With Marketing Suite that builds rapport with you. CRM, Email Marketing, Social, Texting, Video Email, and More.VipeCloud is your all-in-one, easy to use, and powerful growth solution.Read more about VipeCloud</t>
        </is>
      </c>
    </row>
    <row r="46783">
      <c r="A46783" t="inlineStr">
        <is>
          <t>Customer Management</t>
        </is>
      </c>
      <c r="B46783" t="inlineStr">
        <is>
          <t>Online CRM</t>
        </is>
      </c>
      <c r="C46783" t="inlineStr">
        <is>
          <t>https://www.getapp.com/customer-management-software/online-crm/os/web-based</t>
        </is>
      </c>
      <c r="D46783" t="inlineStr">
        <is>
          <t>ToucanTech</t>
        </is>
      </c>
      <c r="E46783" t="inlineStr">
        <is>
          <t>https://www.getapp.com/education-childcare-software/a/toucantech/</t>
        </is>
      </c>
      <c r="F46783" t="inlineStr">
        <is>
          <t>ToucanTech is a smart software that powers community engagement. Choose a public website or private portal, combined with a powerful database, email engine &amp; events management system. Manage all donor &amp; community relations in one place to save time, increase efficiency &amp; boost engagement.Read more about ToucanTech</t>
        </is>
      </c>
    </row>
    <row r="46784">
      <c r="A46784" t="inlineStr">
        <is>
          <t>Customer Management</t>
        </is>
      </c>
      <c r="B46784" t="inlineStr">
        <is>
          <t>Online CRM</t>
        </is>
      </c>
      <c r="C46784" t="inlineStr">
        <is>
          <t>https://www.getapp.com/customer-management-software/online-crm/os/web-based</t>
        </is>
      </c>
      <c r="D46784" t="inlineStr">
        <is>
          <t>Thryv</t>
        </is>
      </c>
      <c r="E46784" t="inlineStr">
        <is>
          <t>https://www.getapp.com/customer-management-software/a/thryv/</t>
        </is>
      </c>
      <c r="F46784"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46785">
      <c r="A46785" t="inlineStr">
        <is>
          <t>Customer Management</t>
        </is>
      </c>
      <c r="B46785" t="inlineStr">
        <is>
          <t>Online CRM</t>
        </is>
      </c>
      <c r="C46785" t="inlineStr">
        <is>
          <t>https://www.getapp.com/customer-management-software/online-crm/os/web-based</t>
        </is>
      </c>
      <c r="D46785" t="inlineStr">
        <is>
          <t>Insightly</t>
        </is>
      </c>
      <c r="E46785" t="inlineStr">
        <is>
          <t>https://www.getapp.com/customer-management-software/a/insightly/</t>
        </is>
      </c>
      <c r="F46785" t="inlineStr">
        <is>
          <t>Insightly CRM is 100% online and accessed by the cloud, so there’s nothing to install or maintain. It’s easy to use, simple to customize and scales with companies as they grow. Insightly helps teams build and convert sales pipeline and increase productivity.Read more about Insightly</t>
        </is>
      </c>
    </row>
    <row r="46786">
      <c r="A46786" t="inlineStr">
        <is>
          <t>Customer Management</t>
        </is>
      </c>
      <c r="B46786" t="inlineStr">
        <is>
          <t>Online CRM</t>
        </is>
      </c>
      <c r="C46786" t="inlineStr">
        <is>
          <t>https://www.getapp.com/customer-management-software/online-crm/os/web-based</t>
        </is>
      </c>
      <c r="D46786" t="inlineStr">
        <is>
          <t>Pipeliner CRM</t>
        </is>
      </c>
      <c r="E46786" t="inlineStr">
        <is>
          <t>https://www.getapp.com/customer-management-software/a/pipeliner/</t>
        </is>
      </c>
      <c r="F46786" t="inlineStr">
        <is>
          <t>Cloud-based CRMRead more about Pipeliner CRM</t>
        </is>
      </c>
    </row>
    <row r="46787">
      <c r="A46787" t="inlineStr">
        <is>
          <t>Customer Management</t>
        </is>
      </c>
      <c r="B46787" t="inlineStr">
        <is>
          <t>Online CRM</t>
        </is>
      </c>
      <c r="C46787" t="inlineStr">
        <is>
          <t>https://www.getapp.com/customer-management-software/online-crm/os/web-based</t>
        </is>
      </c>
      <c r="D46787" t="inlineStr">
        <is>
          <t>Teamgate</t>
        </is>
      </c>
      <c r="E46787" t="inlineStr">
        <is>
          <t>https://www.getapp.com/sales-software/a/teamgate/</t>
        </is>
      </c>
      <c r="F46787" t="inlineStr">
        <is>
          <t>Teamgate CRM powers sales teams of all sizes to unlock their potential, gaining efficiencies and in-depth ICP insights to close more deals, faster.Read more about Teamgate</t>
        </is>
      </c>
    </row>
    <row r="46788">
      <c r="A46788" t="inlineStr">
        <is>
          <t>Customer Management</t>
        </is>
      </c>
      <c r="B46788" t="inlineStr">
        <is>
          <t>Online CRM</t>
        </is>
      </c>
      <c r="C46788" t="inlineStr">
        <is>
          <t>https://www.getapp.com/customer-management-software/online-crm/os/web-based</t>
        </is>
      </c>
      <c r="D46788" t="inlineStr">
        <is>
          <t>Vtiger CRM</t>
        </is>
      </c>
      <c r="E46788" t="inlineStr">
        <is>
          <t>https://www.getapp.com/customer-management-software/a/vtiger-crm/</t>
        </is>
      </c>
      <c r="F46788" t="inlineStr">
        <is>
          <t>Vtiger works with over 100,000 businesses helping them deliver outstanding customer experiences by breaking barriers between their marketing, sales, and support teams.Read more about Vtiger CRM</t>
        </is>
      </c>
    </row>
    <row r="46789">
      <c r="A46789" t="inlineStr">
        <is>
          <t>Customer Management</t>
        </is>
      </c>
      <c r="B46789" t="inlineStr">
        <is>
          <t>Online CRM</t>
        </is>
      </c>
      <c r="C46789" t="inlineStr">
        <is>
          <t>https://www.getapp.com/customer-management-software/online-crm/os/web-based</t>
        </is>
      </c>
      <c r="D46789" t="inlineStr">
        <is>
          <t>Agile CRM</t>
        </is>
      </c>
      <c r="E46789" t="inlineStr">
        <is>
          <t>https://www.getapp.com/customer-management-software/a/agile-crm/</t>
        </is>
      </c>
      <c r="F46789" t="inlineStr">
        <is>
          <t>Agile CRM combines powerful automation, telephony, web, mobile, email, social and scheduling features to effectively manage the entire customer journeyRead more about Agile CRM</t>
        </is>
      </c>
    </row>
    <row r="46790">
      <c r="A46790" t="inlineStr">
        <is>
          <t>Customer Management</t>
        </is>
      </c>
      <c r="B46790" t="inlineStr">
        <is>
          <t>Online CRM</t>
        </is>
      </c>
      <c r="C46790" t="inlineStr">
        <is>
          <t>https://www.getapp.com/customer-management-software/online-crm/os/web-based</t>
        </is>
      </c>
      <c r="D46790" t="inlineStr">
        <is>
          <t>vcita</t>
        </is>
      </c>
      <c r="E46790" t="inlineStr">
        <is>
          <t>https://www.getapp.com/customer-management-software/a/vcita-contact-forms-and-online-scheduling/</t>
        </is>
      </c>
      <c r="F46790" t="inlineStr">
        <is>
          <t>Manage your leads, contacts and clients from a single online hub. Stay in touch with all of your contacts at a moment’s notice, and never miss a message, inquiry or new opportunity to do business.Read more about vcita</t>
        </is>
      </c>
    </row>
    <row r="46791">
      <c r="A46791" t="inlineStr">
        <is>
          <t>Customer Management</t>
        </is>
      </c>
      <c r="B46791" t="inlineStr">
        <is>
          <t>Online CRM</t>
        </is>
      </c>
      <c r="C46791" t="inlineStr">
        <is>
          <t>https://www.getapp.com/customer-management-software/online-crm/os/web-based</t>
        </is>
      </c>
      <c r="D46791" t="inlineStr">
        <is>
          <t>Prospect CRM</t>
        </is>
      </c>
      <c r="E46791" t="inlineStr">
        <is>
          <t>https://www.getapp.com/customer-management-software/a/prospectsoft-crm-software/</t>
        </is>
      </c>
      <c r="F46791" t="inlineStr">
        <is>
          <t>Prospect CRM is designed to help B2B product businesses manage their business, combining traditional CRM features - like contact management &amp; lead pipelines - with the reality of selling B2B products - like quoting, ordering &amp; special pricing to ensure customer-facing teams are fully Stock-Aware.Read more about Prospect CRM</t>
        </is>
      </c>
    </row>
    <row r="46792">
      <c r="A46792" t="inlineStr">
        <is>
          <t>Customer Management</t>
        </is>
      </c>
      <c r="B46792" t="inlineStr">
        <is>
          <t>Online CRM</t>
        </is>
      </c>
      <c r="C46792" t="inlineStr">
        <is>
          <t>https://www.getapp.com/customer-management-software/online-crm/os/web-based</t>
        </is>
      </c>
      <c r="D46792" t="inlineStr">
        <is>
          <t>Jobin.cloud</t>
        </is>
      </c>
      <c r="E46792" t="inlineStr">
        <is>
          <t>https://www.getapp.com/marketing-software/a/jobin-cloud/</t>
        </is>
      </c>
      <c r="F46792"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46793">
      <c r="A46793" t="inlineStr">
        <is>
          <t>Customer Management</t>
        </is>
      </c>
      <c r="B46793" t="inlineStr">
        <is>
          <t>Online CRM</t>
        </is>
      </c>
      <c r="C46793" t="inlineStr">
        <is>
          <t>https://www.getapp.com/customer-management-software/online-crm/os/web-based</t>
        </is>
      </c>
      <c r="D46793" t="inlineStr">
        <is>
          <t>Act!</t>
        </is>
      </c>
      <c r="E46793" t="inlineStr">
        <is>
          <t>https://www.getapp.com/customer-management-software/a/act/</t>
        </is>
      </c>
      <c r="F46793" t="inlineStr">
        <is>
          <t>Act! Advantage is an all-in-one, full front-office CRM solution that unites sales, marketing, and customer management.Read more about Act!</t>
        </is>
      </c>
    </row>
    <row r="46794">
      <c r="A46794" t="inlineStr">
        <is>
          <t>Customer Management</t>
        </is>
      </c>
      <c r="B46794" t="inlineStr">
        <is>
          <t>Online CRM</t>
        </is>
      </c>
      <c r="C46794" t="inlineStr">
        <is>
          <t>https://www.getapp.com/customer-management-software/online-crm/os/web-based</t>
        </is>
      </c>
      <c r="D46794" t="inlineStr">
        <is>
          <t>Close</t>
        </is>
      </c>
      <c r="E46794" t="inlineStr">
        <is>
          <t>https://www.getapp.com/customer-management-software/a/close-io/</t>
        </is>
      </c>
      <c r="F46794" t="inlineStr">
        <is>
          <t>Close is a sales CRM solution that helps small businesses and startups turn leads into revenue. Close lets stakeholders email, call, and text leads from desktop. With productivity tools such as task reminders, call assistant, and predictive dialer, teams will reach more leads, follow up more often, and close more.Read more about Close</t>
        </is>
      </c>
    </row>
    <row r="46795">
      <c r="A46795" t="inlineStr">
        <is>
          <t>Customer Management</t>
        </is>
      </c>
      <c r="B46795" t="inlineStr">
        <is>
          <t>Online CRM</t>
        </is>
      </c>
      <c r="C46795" t="inlineStr">
        <is>
          <t>https://www.getapp.com/customer-management-software/online-crm/os/web-based</t>
        </is>
      </c>
      <c r="D46795" t="inlineStr">
        <is>
          <t>Claritysoft CRM</t>
        </is>
      </c>
      <c r="E46795" t="inlineStr">
        <is>
          <t>https://www.getapp.com/customer-management-software/a/claritysoft-crm/</t>
        </is>
      </c>
      <c r="F46795" t="inlineStr">
        <is>
          <t>Powerful. Intuitive. Customizable. Claritysoft CRM is designed to be easy to use without sacrificing power and functionality.Read more about Claritysoft CRM</t>
        </is>
      </c>
    </row>
    <row r="46796">
      <c r="A46796" t="inlineStr">
        <is>
          <t>Customer Management</t>
        </is>
      </c>
      <c r="B46796" t="inlineStr">
        <is>
          <t>Online CRM</t>
        </is>
      </c>
      <c r="C46796" t="inlineStr">
        <is>
          <t>https://www.getapp.com/customer-management-software/online-crm/os/web-based</t>
        </is>
      </c>
      <c r="D46796" t="inlineStr">
        <is>
          <t>Mokapen</t>
        </is>
      </c>
      <c r="E46796" t="inlineStr">
        <is>
          <t>https://www.getapp.com/collaboration-software/a/mokapen/</t>
        </is>
      </c>
      <c r="F46796" t="inlineStr">
        <is>
          <t>Mokapen is a new Italian based CRM for small enterprises and professionals. Manage tasks, contacts, deals and tickets easily: Free. Easy. Italian.Read more about Mokapen</t>
        </is>
      </c>
    </row>
    <row r="46797">
      <c r="A46797" t="inlineStr">
        <is>
          <t>Customer Management</t>
        </is>
      </c>
      <c r="B46797" t="inlineStr">
        <is>
          <t>Online CRM</t>
        </is>
      </c>
      <c r="C46797" t="inlineStr">
        <is>
          <t>https://www.getapp.com/customer-management-software/online-crm/os/web-based</t>
        </is>
      </c>
      <c r="D46797" t="inlineStr">
        <is>
          <t>Drift</t>
        </is>
      </c>
      <c r="E46797" t="inlineStr">
        <is>
          <t>https://www.getapp.com/customer-service-support-software/a/drift/</t>
        </is>
      </c>
      <c r="F46797" t="inlineStr">
        <is>
          <t>Drift is a cloud-based live chat solution for sales and marketing teams which also includes an AI-powered chat bot, in-app messaging &amp; email management toolsRead more about Drift</t>
        </is>
      </c>
    </row>
    <row r="46798">
      <c r="A46798" t="inlineStr">
        <is>
          <t>Customer Management</t>
        </is>
      </c>
      <c r="B46798" t="inlineStr">
        <is>
          <t>Online CRM</t>
        </is>
      </c>
      <c r="C46798" t="inlineStr">
        <is>
          <t>https://www.getapp.com/customer-management-software/online-crm/os/web-based</t>
        </is>
      </c>
      <c r="D46798" t="inlineStr">
        <is>
          <t>AgencyBloc AMS+</t>
        </is>
      </c>
      <c r="E46798" t="inlineStr">
        <is>
          <t>https://www.getapp.com/operations-management-software/a/agencybloc-for-health-life-insurance/</t>
        </is>
      </c>
      <c r="F46798" t="inlineStr">
        <is>
          <t>AgencyBloc helps life and health insurance agencies grow their business by organizing and automating their operations with solutions to help agencies create efficiencies in sales enablement, quoting, client and policy management, commissions processing, and more.Read more about AgencyBloc AMS+</t>
        </is>
      </c>
    </row>
    <row r="46799">
      <c r="A46799" t="inlineStr">
        <is>
          <t>Customer Management</t>
        </is>
      </c>
      <c r="B46799" t="inlineStr">
        <is>
          <t>Online CRM</t>
        </is>
      </c>
      <c r="C46799" t="inlineStr">
        <is>
          <t>https://www.getapp.com/customer-management-software/online-crm/os/web-based</t>
        </is>
      </c>
      <c r="D46799" t="inlineStr">
        <is>
          <t>Salesflare</t>
        </is>
      </c>
      <c r="E46799" t="inlineStr">
        <is>
          <t>https://www.getapp.com/customer-management-software/a/salesflare/</t>
        </is>
      </c>
      <c r="F46799" t="inlineStr">
        <is>
          <t>Salesflare is an intelligent online CRM for small and medium sized B2B businesses, who want to sell more with less work. Unlike many other CRMs, it's very practical and simple to use. It also automates your data input, can send email sequences, and actively assists you with following up leads.Read more about Salesflare</t>
        </is>
      </c>
    </row>
    <row r="46800">
      <c r="A46800" t="inlineStr">
        <is>
          <t>Customer Management</t>
        </is>
      </c>
      <c r="B46800" t="inlineStr">
        <is>
          <t>Online CRM</t>
        </is>
      </c>
      <c r="C46800" t="inlineStr">
        <is>
          <t>https://www.getapp.com/customer-management-software/online-crm/os/web-based</t>
        </is>
      </c>
      <c r="D46800" t="inlineStr">
        <is>
          <t>Sage Sales Management</t>
        </is>
      </c>
      <c r="E46800" t="inlineStr">
        <is>
          <t>https://www.getapp.com/sales-software/a/forcemanager/</t>
        </is>
      </c>
      <c r="F46800" t="inlineStr">
        <is>
          <t>Sage Sales Management is the tool of choice for sales directors that are dedicated to improving the productivity of their teams. The success of the app is down to its 100% mobile first design, user-friendly interface, and high adoption rate. Now enhanced with AI.Read more about Sage Sales Management</t>
        </is>
      </c>
    </row>
    <row r="46801">
      <c r="A46801" t="inlineStr">
        <is>
          <t>Customer Management</t>
        </is>
      </c>
      <c r="B46801" t="inlineStr">
        <is>
          <t>Online CRM</t>
        </is>
      </c>
      <c r="C46801" t="inlineStr">
        <is>
          <t>https://www.getapp.com/customer-management-software/online-crm/os/web-based</t>
        </is>
      </c>
      <c r="D46801" t="inlineStr">
        <is>
          <t>Creatio CRM</t>
        </is>
      </c>
      <c r="E46801" t="inlineStr">
        <is>
          <t>https://www.getapp.com/customer-management-software/a/bpm-online-crm/</t>
        </is>
      </c>
      <c r="F46801" t="inlineStr">
        <is>
          <t>Creatio is a global vendor of a no-code platform to automate workflows and CRM with a maximum degree of freedom. Creatio offering includes a no-code platform (Studio Creatio), CRM applications (Marketing, Sales and Service), industry workflows for 20 verticals and marketplace add-ons.Read more about Creatio CRM</t>
        </is>
      </c>
    </row>
    <row r="46802">
      <c r="A46802" t="inlineStr">
        <is>
          <t>Customer Management</t>
        </is>
      </c>
      <c r="B46802" t="inlineStr">
        <is>
          <t>Online CRM</t>
        </is>
      </c>
      <c r="C46802" t="inlineStr">
        <is>
          <t>https://www.getapp.com/customer-management-software/online-crm/os/web-based</t>
        </is>
      </c>
      <c r="D46802" t="inlineStr">
        <is>
          <t>Salesforce Starter</t>
        </is>
      </c>
      <c r="E46802" t="inlineStr">
        <is>
          <t>https://www.getapp.com/customer-management-software/a/salesforce-essentials/</t>
        </is>
      </c>
      <c r="F46802" t="inlineStr">
        <is>
          <t>Salesforce Starter is an all-in-one CRM suite designed to help growing businesses organize data, manage customer relationships, and gain valuable insights. The solution brings together marketing, sales, service, and commerce tools in a single platform.Read more about Salesforce Starter</t>
        </is>
      </c>
    </row>
    <row r="46803">
      <c r="A46803" t="inlineStr">
        <is>
          <t>Customer Management</t>
        </is>
      </c>
      <c r="B46803" t="inlineStr">
        <is>
          <t>Online CRM</t>
        </is>
      </c>
      <c r="C46803" t="inlineStr">
        <is>
          <t>https://www.getapp.com/customer-management-software/online-crm/os/web-based</t>
        </is>
      </c>
      <c r="D46803" t="inlineStr">
        <is>
          <t>Capsule</t>
        </is>
      </c>
      <c r="E46803" t="inlineStr">
        <is>
          <t>https://www.getapp.com/customer-management-software/a/capsule-crm/</t>
        </is>
      </c>
      <c r="F46803" t="inlineStr">
        <is>
          <t>Capsule is an online CRM solution that helps businesses build stronger customer relationships, make more sales, save time, be more organized and collaborate.Read more about Capsule</t>
        </is>
      </c>
    </row>
    <row r="46804">
      <c r="A46804" t="inlineStr">
        <is>
          <t>Customer Management</t>
        </is>
      </c>
      <c r="B46804" t="inlineStr">
        <is>
          <t>Online CRM</t>
        </is>
      </c>
      <c r="C46804" t="inlineStr">
        <is>
          <t>https://www.getapp.com/customer-management-software/online-crm/os/web-based</t>
        </is>
      </c>
      <c r="D46804" t="inlineStr">
        <is>
          <t>Maximizer CRM</t>
        </is>
      </c>
      <c r="E46804" t="inlineStr">
        <is>
          <t>https://www.getapp.com/customer-management-software/a/maximizer-crm/</t>
        </is>
      </c>
      <c r="F46804" t="inlineStr">
        <is>
          <t>Maximizer CRM is a lead management solution designed specifically for the unique challenges that sales teams and managers face. Teams can monitor and achieve revenue targets while effectively tracking activities and evaluating team effectiveness, all from one centralized command center.Read more about Maximizer CRM</t>
        </is>
      </c>
    </row>
    <row r="46805">
      <c r="A46805" t="inlineStr">
        <is>
          <t>Customer Management</t>
        </is>
      </c>
      <c r="B46805" t="inlineStr">
        <is>
          <t>Online CRM</t>
        </is>
      </c>
      <c r="C46805" t="inlineStr">
        <is>
          <t>https://www.getapp.com/customer-management-software/online-crm/os/web-based</t>
        </is>
      </c>
      <c r="D46805" t="inlineStr">
        <is>
          <t>Accelo</t>
        </is>
      </c>
      <c r="E46805" t="inlineStr">
        <is>
          <t>https://www.getapp.com/project-management-planning-software/a/accelo/</t>
        </is>
      </c>
      <c r="F46805" t="inlineStr">
        <is>
          <t>Accelo CRM is the smartest sales tool, seamlessly managing all your sales-related communication in one place. Experience powerful sales forecasting and insights from anywhere and on any device.Read more about Accelo</t>
        </is>
      </c>
    </row>
    <row r="46806">
      <c r="A46806" t="inlineStr">
        <is>
          <t>Customer Management</t>
        </is>
      </c>
      <c r="B46806" t="inlineStr">
        <is>
          <t>Online CRM</t>
        </is>
      </c>
      <c r="C46806" t="inlineStr">
        <is>
          <t>https://www.getapp.com/customer-management-software/online-crm/os/web-based</t>
        </is>
      </c>
      <c r="D46806" t="inlineStr">
        <is>
          <t>Gold-Vision CRM</t>
        </is>
      </c>
      <c r="E46806" t="inlineStr">
        <is>
          <t>https://www.getapp.com/customer-management-software/a/gold-vision-crm/</t>
        </is>
      </c>
      <c r="F46806" t="inlineStr">
        <is>
          <t>Gold-Vision CRM solution that meets your wider business needs. Fully customisable to support all your processes. Manage all your customer data in one place and integrate with your essential business tools.Read more about Gold-Vision CRM</t>
        </is>
      </c>
    </row>
    <row r="46807">
      <c r="A46807" t="inlineStr">
        <is>
          <t>Customer Management</t>
        </is>
      </c>
      <c r="B46807" t="inlineStr">
        <is>
          <t>Online CRM</t>
        </is>
      </c>
      <c r="C46807" t="inlineStr">
        <is>
          <t>https://www.getapp.com/customer-management-software/online-crm/os/web-based</t>
        </is>
      </c>
      <c r="D46807" t="inlineStr">
        <is>
          <t>RingCX</t>
        </is>
      </c>
      <c r="E46807" t="inlineStr">
        <is>
          <t>https://www.getapp.com/customer-service-support-software/a/ringcentral-contact-centre/</t>
        </is>
      </c>
      <c r="F46807" t="inlineStr">
        <is>
          <t>RingCentral RingCX: AI-powered, omnichannel contact center with unified communications. Simplify customer experiences effortlessly.Read more about RingCX</t>
        </is>
      </c>
    </row>
    <row r="46808">
      <c r="A46808" t="inlineStr">
        <is>
          <t>Customer Management</t>
        </is>
      </c>
      <c r="B46808" t="inlineStr">
        <is>
          <t>Online CRM</t>
        </is>
      </c>
      <c r="C46808" t="inlineStr">
        <is>
          <t>https://www.getapp.com/customer-management-software/online-crm/os/web-based</t>
        </is>
      </c>
      <c r="D46808" t="inlineStr">
        <is>
          <t>Sage 100</t>
        </is>
      </c>
      <c r="E46808" t="inlineStr">
        <is>
          <t>https://www.getapp.com/operations-management-software/a/sage-100cloud/</t>
        </is>
      </c>
      <c r="F46808"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46809">
      <c r="A46809" t="inlineStr">
        <is>
          <t>Customer Management</t>
        </is>
      </c>
      <c r="B46809" t="inlineStr">
        <is>
          <t>Online CRM</t>
        </is>
      </c>
      <c r="C46809" t="inlineStr">
        <is>
          <t>https://www.getapp.com/customer-management-software/online-crm/os/web-based</t>
        </is>
      </c>
      <c r="D46809" t="inlineStr">
        <is>
          <t>Clientary</t>
        </is>
      </c>
      <c r="E46809" t="inlineStr">
        <is>
          <t>https://www.getapp.com/all-software/a/clientary/</t>
        </is>
      </c>
      <c r="F46809" t="inlineStr">
        <is>
          <t>Full-suite app for your team to manage projects, payments, clients and more.Stop wrestling with one-off doc files, templates, and disconnected apps. Clientary helps you streamline client workflows to bring it all under one roof.Read more about Clientary</t>
        </is>
      </c>
    </row>
    <row r="46810">
      <c r="A46810" t="inlineStr">
        <is>
          <t>Customer Management</t>
        </is>
      </c>
      <c r="B46810" t="inlineStr">
        <is>
          <t>Online CRM</t>
        </is>
      </c>
      <c r="C46810" t="inlineStr">
        <is>
          <t>https://www.getapp.com/customer-management-software/online-crm/os/web-based</t>
        </is>
      </c>
      <c r="D46810" t="inlineStr">
        <is>
          <t>Salesmate</t>
        </is>
      </c>
      <c r="E46810" t="inlineStr">
        <is>
          <t>https://www.getapp.com/sales-software/a/salesmate/</t>
        </is>
      </c>
      <c r="F46810" t="inlineStr">
        <is>
          <t>Salesmate is an AI-powered, flexible, modern CRM and Automation Platform to help your business attract, engage, and retain right customers.Hottest features:Sales AutomationMarketing AutomationBuilt-in Calling &amp; TextingSandy AICustom Layouts and ModulesSequencesEmail CampaignsRead more about Salesmate</t>
        </is>
      </c>
    </row>
    <row r="46811">
      <c r="A46811" t="inlineStr">
        <is>
          <t>Customer Management</t>
        </is>
      </c>
      <c r="B46811" t="inlineStr">
        <is>
          <t>Online CRM</t>
        </is>
      </c>
      <c r="C46811" t="inlineStr">
        <is>
          <t>https://www.getapp.com/customer-management-software/online-crm/os/web-based</t>
        </is>
      </c>
      <c r="D46811" t="inlineStr">
        <is>
          <t>Ricochet360</t>
        </is>
      </c>
      <c r="E46811" t="inlineStr">
        <is>
          <t>https://www.getapp.com/it-communications-software/a/ricochet/</t>
        </is>
      </c>
      <c r="F46811" t="inlineStr">
        <is>
          <t>Ricochet360 is an all-in-one auto-dialer, CRM, lead management, and marketing automation platform designed for both inbound and outbound agents looking for a competitive advantage. It enables teams to call a new lead in one second, nurture and engage prospects throughout the entire sales process, and automate most of the daily workflows.Read more about Ricochet360</t>
        </is>
      </c>
    </row>
    <row r="46812">
      <c r="A46812" t="inlineStr">
        <is>
          <t>Customer Management</t>
        </is>
      </c>
      <c r="B46812" t="inlineStr">
        <is>
          <t>Online CRM</t>
        </is>
      </c>
      <c r="C46812" t="inlineStr">
        <is>
          <t>https://www.getapp.com/customer-management-software/online-crm/os/web-based</t>
        </is>
      </c>
      <c r="D46812" t="inlineStr">
        <is>
          <t>TOP PRODUCER</t>
        </is>
      </c>
      <c r="E46812" t="inlineStr">
        <is>
          <t>https://www.getapp.com/real-estate-property-software/a/top-producer-crm/</t>
        </is>
      </c>
      <c r="F46812" t="inlineStr">
        <is>
          <t>Real estate specific CRM software that contains lead generation, follow-up prompts, AI-powered farming, drip campaigns and more.Read more about TOP PRODUCER</t>
        </is>
      </c>
    </row>
    <row r="46813">
      <c r="A46813" t="inlineStr">
        <is>
          <t>Customer Management</t>
        </is>
      </c>
      <c r="B46813" t="inlineStr">
        <is>
          <t>Online CRM</t>
        </is>
      </c>
      <c r="C46813" t="inlineStr">
        <is>
          <t>https://www.getapp.com/customer-management-software/online-crm/os/web-based</t>
        </is>
      </c>
      <c r="D46813" t="inlineStr">
        <is>
          <t>GreenRope</t>
        </is>
      </c>
      <c r="E46813" t="inlineStr">
        <is>
          <t>https://www.getapp.com/marketing-software/a/greenrope/</t>
        </is>
      </c>
      <c r="F46813" t="inlineStr">
        <is>
          <t>GreenRope Online CRM is a comprehensive solution to help your entire team drive real results. With sales, marketing, customer service, and operations all built-in to the same system, you become a lean, data-driven organization with a complete 360-degree view of the customer lifecycle.Read more about GreenRope</t>
        </is>
      </c>
    </row>
    <row r="46814">
      <c r="A46814" t="inlineStr">
        <is>
          <t>Customer Management</t>
        </is>
      </c>
      <c r="B46814" t="inlineStr">
        <is>
          <t>Online CRM</t>
        </is>
      </c>
      <c r="C46814" t="inlineStr">
        <is>
          <t>https://www.getapp.com/customer-management-software/online-crm/os/web-based</t>
        </is>
      </c>
      <c r="D46814" t="inlineStr">
        <is>
          <t>SugarCRM</t>
        </is>
      </c>
      <c r="E46814" t="inlineStr">
        <is>
          <t>https://www.getapp.com/customer-management-software/a/sugarcrm/</t>
        </is>
      </c>
      <c r="F46814" t="inlineStr">
        <is>
          <t>Accelerate your sales cycle and increase your win rate when you choose the sales force automation platform built for modern sales warriors. Focus on the right prospects, manage pipeline, engage customers, and close deals. With Sugar Sell, you can let the platform do the work. ​Read more about SugarCRM</t>
        </is>
      </c>
    </row>
    <row r="46815">
      <c r="A46815" t="inlineStr">
        <is>
          <t>Customer Management</t>
        </is>
      </c>
      <c r="B46815" t="inlineStr">
        <is>
          <t>Online CRM</t>
        </is>
      </c>
      <c r="C46815" t="inlineStr">
        <is>
          <t>https://www.getapp.com/customer-management-software/online-crm/os/web-based</t>
        </is>
      </c>
      <c r="D46815" t="inlineStr">
        <is>
          <t>Corefactors</t>
        </is>
      </c>
      <c r="E46815" t="inlineStr">
        <is>
          <t>https://www.getapp.com/marketing-software/a/corefactors/</t>
        </is>
      </c>
      <c r="F46815" t="inlineStr">
        <is>
          <t>Corefactors is a RevOps-enabling AI-powered CRM software that automates operations and integrates data across your revenue-generating teams. The solution is easy to customize and designed to handle increasing volumes of data and users without compromising performance.Read more about Corefactors</t>
        </is>
      </c>
    </row>
    <row r="46816">
      <c r="A46816" t="inlineStr">
        <is>
          <t>Customer Management</t>
        </is>
      </c>
      <c r="B46816" t="inlineStr">
        <is>
          <t>Online CRM</t>
        </is>
      </c>
      <c r="C46816" t="inlineStr">
        <is>
          <t>https://www.getapp.com/customer-management-software/online-crm/os/web-based</t>
        </is>
      </c>
      <c r="D46816" t="inlineStr">
        <is>
          <t>RepairShopr</t>
        </is>
      </c>
      <c r="E46816" t="inlineStr">
        <is>
          <t>https://www.getapp.com/retail-consumer-services-software/a/repairshopr/</t>
        </is>
      </c>
      <c r="F46816" t="inlineStr">
        <is>
          <t>RepairShopr helps repair shops, plumbing agencies, painting contractors, HVAC services, and other businesses streamline invoicing, marketing, CRM, ticketing, and point of sale (POS) operations via a unified portal. The platform includes a self-service portal, which lets customers view and check invoices and service status and approve or decline repair estimates.Read more about RepairShopr</t>
        </is>
      </c>
    </row>
    <row r="46817">
      <c r="A46817" t="inlineStr">
        <is>
          <t>Customer Management</t>
        </is>
      </c>
      <c r="B46817" t="inlineStr">
        <is>
          <t>Online CRM</t>
        </is>
      </c>
      <c r="C46817" t="inlineStr">
        <is>
          <t>https://www.getapp.com/customer-management-software/online-crm/os/web-based</t>
        </is>
      </c>
      <c r="D46817" t="inlineStr">
        <is>
          <t>17hats</t>
        </is>
      </c>
      <c r="E46817" t="inlineStr">
        <is>
          <t>https://www.getapp.com/collaboration-software/a/17hats/</t>
        </is>
      </c>
      <c r="F46817" t="inlineStr">
        <is>
          <t>17hats helps freelancers and small businesses manage projects, marketing, contracts, accounting, online payments, and more. The centralized dashboard in the application displays action items, urgent notifications, upcoming calendar events, and weather forecasts to streamline daily operations.Read more about 17hats</t>
        </is>
      </c>
    </row>
    <row r="46818">
      <c r="A46818" t="inlineStr">
        <is>
          <t>Customer Management</t>
        </is>
      </c>
      <c r="B46818" t="inlineStr">
        <is>
          <t>Online CRM</t>
        </is>
      </c>
      <c r="C46818" t="inlineStr">
        <is>
          <t>https://www.getapp.com/customer-management-software/online-crm/os/web-based</t>
        </is>
      </c>
      <c r="D46818" t="inlineStr">
        <is>
          <t>LeadSquared</t>
        </is>
      </c>
      <c r="E46818" t="inlineStr">
        <is>
          <t>https://www.getapp.com/marketing-software/a/leadsquared/</t>
        </is>
      </c>
      <c r="F46818" t="inlineStr">
        <is>
          <t>LeadSquared is an online CRM that automatically captures leads without leakage, equipped with tracking, automation, and integrations.Read more about LeadSquared</t>
        </is>
      </c>
    </row>
    <row r="46819">
      <c r="A46819" t="inlineStr">
        <is>
          <t>Customer Management</t>
        </is>
      </c>
      <c r="B46819" t="inlineStr">
        <is>
          <t>Online CRM</t>
        </is>
      </c>
      <c r="C46819" t="inlineStr">
        <is>
          <t>https://www.getapp.com/customer-management-software/online-crm/os/web-based</t>
        </is>
      </c>
      <c r="D46819" t="inlineStr">
        <is>
          <t>Kommo</t>
        </is>
      </c>
      <c r="E46819" t="inlineStr">
        <is>
          <t>https://www.getapp.com/customer-management-software/a/amocrm/</t>
        </is>
      </c>
      <c r="F46819" t="inlineStr">
        <is>
          <t>Power up your sales big time with Kommo. Multi-channel communication lets you converse online through messengers, emails and calls from a single app.  Win more business with this messenger-based sales solution for SMBs and entrepreneurs.Read more about Kommo</t>
        </is>
      </c>
    </row>
    <row r="46820">
      <c r="A46820" t="inlineStr">
        <is>
          <t>Customer Management</t>
        </is>
      </c>
      <c r="B46820" t="inlineStr">
        <is>
          <t>Online CRM</t>
        </is>
      </c>
      <c r="C46820" t="inlineStr">
        <is>
          <t>https://www.getapp.com/customer-management-software/online-crm/os/web-based</t>
        </is>
      </c>
      <c r="D46820" t="inlineStr">
        <is>
          <t>Dolibarr</t>
        </is>
      </c>
      <c r="E46820" t="inlineStr">
        <is>
          <t>https://www.getapp.com/operations-management-software/a/dolibarr-erp/</t>
        </is>
      </c>
      <c r="F46820" t="inlineStr">
        <is>
          <t>An easy to use Customer RelationShip Manager with tons of other featuresRead more about Dolibarr</t>
        </is>
      </c>
    </row>
    <row r="46821">
      <c r="A46821" t="inlineStr">
        <is>
          <t>Customer Management</t>
        </is>
      </c>
      <c r="B46821" t="inlineStr">
        <is>
          <t>Online CRM</t>
        </is>
      </c>
      <c r="C46821" t="inlineStr">
        <is>
          <t>https://www.getapp.com/customer-management-software/online-crm/os/web-based</t>
        </is>
      </c>
      <c r="D46821" t="inlineStr">
        <is>
          <t>Zendesk Sell</t>
        </is>
      </c>
      <c r="E46821" t="inlineStr">
        <is>
          <t>https://www.getapp.com/customer-management-software/a/zendesk-sell/</t>
        </is>
      </c>
      <c r="F46821" t="inlineStr">
        <is>
          <t>Zendesk Sell is a CRM software focused on empowering sales teams to win more deals. By automating tasks and data analysis, the all-in-one platform aims to help sales reps increase productivity while enabling sales leaders to provide the personalized coaching needed to accelerate performance.Read more about Zendesk Sell</t>
        </is>
      </c>
    </row>
    <row r="46822">
      <c r="A46822" t="inlineStr">
        <is>
          <t>Customer Management</t>
        </is>
      </c>
      <c r="B46822" t="inlineStr">
        <is>
          <t>Online CRM</t>
        </is>
      </c>
      <c r="C46822" t="inlineStr">
        <is>
          <t>https://www.getapp.com/customer-management-software/online-crm/os/web-based</t>
        </is>
      </c>
      <c r="D46822" t="inlineStr">
        <is>
          <t>SalesNOW</t>
        </is>
      </c>
      <c r="E46822" t="inlineStr">
        <is>
          <t>https://www.getapp.com/sales-software/a/salesnow/</t>
        </is>
      </c>
      <c r="F46822" t="inlineStr">
        <is>
          <t>SalesNOW is a cloud-based, mobile customer relationship management (CRM) solution which centralizes all information to provide access to necessary data for all members of the sales team. The software includes tools for sales management, lead tracking, customer management, marketing, chat, and more.Read more about SalesNOW</t>
        </is>
      </c>
    </row>
    <row r="46823">
      <c r="A46823" t="inlineStr">
        <is>
          <t>Customer Management</t>
        </is>
      </c>
      <c r="B46823" t="inlineStr">
        <is>
          <t>Online CRM</t>
        </is>
      </c>
      <c r="C46823" t="inlineStr">
        <is>
          <t>https://www.getapp.com/customer-management-software/online-crm/os/web-based</t>
        </is>
      </c>
      <c r="D46823" t="inlineStr">
        <is>
          <t>Wingmate</t>
        </is>
      </c>
      <c r="E46823" t="inlineStr">
        <is>
          <t>https://www.getapp.com/sales-software/a/gopher-leads/</t>
        </is>
      </c>
      <c r="F46823" t="inlineStr">
        <is>
          <t>Wingmate helps businesses to incentivize field service staff to gather important customer intelligence, sales leads, competitive insights, prospects, and more.Read more about Wingmate</t>
        </is>
      </c>
    </row>
    <row r="46824">
      <c r="A46824" t="inlineStr">
        <is>
          <t>Customer Management</t>
        </is>
      </c>
      <c r="B46824" t="inlineStr">
        <is>
          <t>Online CRM</t>
        </is>
      </c>
      <c r="C46824" t="inlineStr">
        <is>
          <t>https://www.getapp.com/customer-management-software/online-crm/os/web-based</t>
        </is>
      </c>
      <c r="D46824" t="inlineStr">
        <is>
          <t>Escala</t>
        </is>
      </c>
      <c r="E46824" t="inlineStr">
        <is>
          <t>https://www.getapp.com/healthcare-pharmaceuticals-software/a/escala/</t>
        </is>
      </c>
      <c r="F46824" t="inlineStr">
        <is>
          <t>Escala is a marketing automation platform that helps businesses manage customers and streamline ad campaigns. Users can create landing pages and forms by customizing templates and publishing them according to requirements.Read more about Escala</t>
        </is>
      </c>
    </row>
    <row r="46825">
      <c r="A46825" t="inlineStr">
        <is>
          <t>Customer Management</t>
        </is>
      </c>
      <c r="B46825" t="inlineStr">
        <is>
          <t>Online CRM</t>
        </is>
      </c>
      <c r="C46825" t="inlineStr">
        <is>
          <t>https://www.getapp.com/customer-management-software/online-crm/os/web-based</t>
        </is>
      </c>
      <c r="D46825" t="inlineStr">
        <is>
          <t>Connectif</t>
        </is>
      </c>
      <c r="E46825" t="inlineStr">
        <is>
          <t>https://www.getapp.com/all-software/a/connectif/</t>
        </is>
      </c>
      <c r="F46825" t="inlineStr">
        <is>
          <t>Connectif is an all-in-one marketing automation platform powered by AI. It centralizes first-party data from known and anonymous users across all channels, giving eCommerce businesses the vision to communicate with customers with emotional intelligence and context at scale.Read more about Connectif</t>
        </is>
      </c>
    </row>
    <row r="46826">
      <c r="A46826" t="inlineStr">
        <is>
          <t>Customer Management</t>
        </is>
      </c>
      <c r="B46826" t="inlineStr">
        <is>
          <t>Online CRM</t>
        </is>
      </c>
      <c r="C46826" t="inlineStr">
        <is>
          <t>https://www.getapp.com/customer-management-software/online-crm/os/web-based</t>
        </is>
      </c>
      <c r="D46826" t="inlineStr">
        <is>
          <t>OnePageCRM</t>
        </is>
      </c>
      <c r="E46826" t="inlineStr">
        <is>
          <t>https://www.getapp.com/customer-management-software/a/onepagecrm/</t>
        </is>
      </c>
      <c r="F46826" t="inlineStr">
        <is>
          <t>OnePageCRM is a simple CRM with a unique action-focused approach to contact and sales management. You can use this software to add tasks/reminders next to every contact and receive automatic notifications when the task is due. This helps you grow your business every day step by step.Read more about OnePageCRM</t>
        </is>
      </c>
    </row>
    <row r="46827">
      <c r="A46827" t="inlineStr">
        <is>
          <t>Customer Management</t>
        </is>
      </c>
      <c r="B46827" t="inlineStr">
        <is>
          <t>Online CRM</t>
        </is>
      </c>
      <c r="C46827" t="inlineStr">
        <is>
          <t>https://www.getapp.com/customer-management-software/online-crm/os/web-based</t>
        </is>
      </c>
      <c r="D46827" t="inlineStr">
        <is>
          <t>Lime CRM</t>
        </is>
      </c>
      <c r="E46827" t="inlineStr">
        <is>
          <t>https://www.getapp.com/customer-management-software/a/lime-crm/</t>
        </is>
      </c>
      <c r="F46827" t="inlineStr">
        <is>
          <t>Lime CRM is a customer relationship management (CRM) software that helps you keep all your customers, deals and campaigns in one place. With integrations to your other IT systems, Lime CRM gives you with the tools to provide exceptional customer experiences. Hosted or on your own server.Read more about Lime CRM</t>
        </is>
      </c>
    </row>
    <row r="46828">
      <c r="A46828" t="inlineStr">
        <is>
          <t>Customer Management</t>
        </is>
      </c>
      <c r="B46828" t="inlineStr">
        <is>
          <t>Online CRM</t>
        </is>
      </c>
      <c r="C46828" t="inlineStr">
        <is>
          <t>https://www.getapp.com/customer-management-software/online-crm/os/web-based</t>
        </is>
      </c>
      <c r="D46828" t="inlineStr">
        <is>
          <t>Upnify CRM</t>
        </is>
      </c>
      <c r="E46828" t="inlineStr">
        <is>
          <t>https://www.getapp.com/sales-software/a/upnify-crm/</t>
        </is>
      </c>
      <c r="F46828"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46829">
      <c r="A46829" t="inlineStr">
        <is>
          <t>Customer Management</t>
        </is>
      </c>
      <c r="B46829" t="inlineStr">
        <is>
          <t>Online CRM</t>
        </is>
      </c>
      <c r="C46829" t="inlineStr">
        <is>
          <t>https://www.getapp.com/customer-management-software/online-crm/os/web-based</t>
        </is>
      </c>
      <c r="D46829" t="inlineStr">
        <is>
          <t>vtenext</t>
        </is>
      </c>
      <c r="E46829" t="inlineStr">
        <is>
          <t>https://www.getapp.com/sales-software/a/vtenext/</t>
        </is>
      </c>
      <c r="F46829" t="inlineStr">
        <is>
          <t>Attract, contact, close deals and increase customer loyalty in an easy, efficient and automated way with vtenext, the all-in-one open source CRM to design and optimize your marketing, sales, post-sales and customer service activities.Read more about vtenext</t>
        </is>
      </c>
    </row>
    <row r="46830">
      <c r="A46830" t="inlineStr">
        <is>
          <t>Customer Management</t>
        </is>
      </c>
      <c r="B46830" t="inlineStr">
        <is>
          <t>Online CRM</t>
        </is>
      </c>
      <c r="C46830" t="inlineStr">
        <is>
          <t>https://www.getapp.com/customer-management-software/online-crm/os/web-based</t>
        </is>
      </c>
      <c r="D46830" t="inlineStr">
        <is>
          <t>servis.ai</t>
        </is>
      </c>
      <c r="E46830" t="inlineStr">
        <is>
          <t>https://www.getapp.com/customer-management-software/a/freeagent-crm/</t>
        </is>
      </c>
      <c r="F46830" t="inlineStr">
        <is>
          <t>FreeAgent CRM is a fully-featured CRM that helps your team get organized, gain visibility into day-to-day work, and get more done.Read more about servis.ai</t>
        </is>
      </c>
    </row>
    <row r="46831">
      <c r="A46831" t="inlineStr">
        <is>
          <t>Customer Management</t>
        </is>
      </c>
      <c r="B46831" t="inlineStr">
        <is>
          <t>Online CRM</t>
        </is>
      </c>
      <c r="C46831" t="inlineStr">
        <is>
          <t>https://www.getapp.com/customer-management-software/online-crm/os/web-based</t>
        </is>
      </c>
      <c r="D46831" t="inlineStr">
        <is>
          <t>InfoFlo</t>
        </is>
      </c>
      <c r="E46831" t="inlineStr">
        <is>
          <t>https://www.getapp.com/customer-management-software/a/infoflo/</t>
        </is>
      </c>
      <c r="F46831" t="inlineStr">
        <is>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is>
      </c>
    </row>
    <row r="46832">
      <c r="A46832" t="inlineStr">
        <is>
          <t>Customer Management</t>
        </is>
      </c>
      <c r="B46832" t="inlineStr">
        <is>
          <t>Online CRM</t>
        </is>
      </c>
      <c r="C46832" t="inlineStr">
        <is>
          <t>https://www.getapp.com/customer-management-software/online-crm/os/web-based</t>
        </is>
      </c>
      <c r="D46832" t="inlineStr">
        <is>
          <t>partnertribe</t>
        </is>
      </c>
      <c r="E46832" t="inlineStr">
        <is>
          <t>https://www.getapp.com/customer-management-software/a/partnertribe/</t>
        </is>
      </c>
      <c r="F46832" t="inlineStr">
        <is>
          <t>partnertribe is a cloud-based platform that helps users optimize their sales processes. It is a tool that helps with managing sales transactions and optimizing sales negotiations. The software helps users access documents, receive digitally signed acceptance contracts from customers, and create HTML forms to insert in landing pages.Read more about partnertribe</t>
        </is>
      </c>
    </row>
    <row r="46833">
      <c r="A46833" t="inlineStr">
        <is>
          <t>Customer Management</t>
        </is>
      </c>
      <c r="B46833" t="inlineStr">
        <is>
          <t>Online CRM</t>
        </is>
      </c>
      <c r="C46833" t="inlineStr">
        <is>
          <t>https://www.getapp.com/customer-management-software/online-crm/os/web-based</t>
        </is>
      </c>
      <c r="D46833" t="inlineStr">
        <is>
          <t>Workbooks</t>
        </is>
      </c>
      <c r="E46833" t="inlineStr">
        <is>
          <t>https://www.getapp.com/customer-management-software/a/workbooks-crm/</t>
        </is>
      </c>
      <c r="F46833" t="inlineStr">
        <is>
          <t>Workbooks is the provider ofCRM appsdesigned for small and mid-size organisations. Headquartered in the UK, our suite of software enables clients to accelerate sales growth, improve marketing execution, streamline business processes and improve the customer support they deliver.Read more about Workbooks</t>
        </is>
      </c>
    </row>
    <row r="46834">
      <c r="A46834" t="inlineStr">
        <is>
          <t>Customer Management</t>
        </is>
      </c>
      <c r="B46834" t="inlineStr">
        <is>
          <t>Online CRM</t>
        </is>
      </c>
      <c r="C46834" t="inlineStr">
        <is>
          <t>https://www.getapp.com/customer-management-software/online-crm/os/web-based</t>
        </is>
      </c>
      <c r="D46834" t="inlineStr">
        <is>
          <t>Applied Epic</t>
        </is>
      </c>
      <c r="E46834" t="inlineStr">
        <is>
          <t>https://www.getapp.com/industries-software/a/applied-epic/</t>
        </is>
      </c>
      <c r="F46834" t="inlineStr">
        <is>
          <t>Applied Epic is a cloud-based insurance business management solution that helps agencies manage customer relationships, sales opportunities, accounting, benefits administration, and more. Key features include process management, document storage, messaging, electronic signature, and reporting.Read more about Applied Epic</t>
        </is>
      </c>
    </row>
    <row r="46835">
      <c r="A46835" t="inlineStr">
        <is>
          <t>Customer Management</t>
        </is>
      </c>
      <c r="B46835" t="inlineStr">
        <is>
          <t>Online CRM</t>
        </is>
      </c>
      <c r="C46835" t="inlineStr">
        <is>
          <t>https://www.getapp.com/customer-management-software/online-crm/os/web-based</t>
        </is>
      </c>
      <c r="D46835" t="inlineStr">
        <is>
          <t>Stingo CRM Build in Telephony</t>
        </is>
      </c>
      <c r="E46835" t="inlineStr">
        <is>
          <t>https://www.getapp.com/sales-software/a/stingo/</t>
        </is>
      </c>
      <c r="F46835" t="inlineStr">
        <is>
          <t>STINGO CRM help to boost your business and automates your process with products such as STINGO Sales Crm with in-build Cloud Telephony Solutions  and STINGO Helpdesk.Read more about Stingo CRM Build in Telephony</t>
        </is>
      </c>
    </row>
    <row r="46836">
      <c r="A46836" t="inlineStr">
        <is>
          <t>Customer Management</t>
        </is>
      </c>
      <c r="B46836" t="inlineStr">
        <is>
          <t>Online CRM</t>
        </is>
      </c>
      <c r="C46836" t="inlineStr">
        <is>
          <t>https://www.getapp.com/customer-management-software/online-crm/os/web-based</t>
        </is>
      </c>
      <c r="D46836" t="inlineStr">
        <is>
          <t>Method CRM</t>
        </is>
      </c>
      <c r="E46836" t="inlineStr">
        <is>
          <t>https://www.getapp.com/customer-management-software/a/method-crm/</t>
        </is>
      </c>
      <c r="F46836" t="inlineStr">
        <is>
          <t>Extend QuickBooks with Method CRM—the #1 QuickBooks CRM. Its real-time sync keeps data accurate, eliminates errors and double entry. Choose your CRM features to manage leads, track sales, create estimates and invoices, and collect payments. Work with our specialists to customize it to your workflow.Read more about Method CRM</t>
        </is>
      </c>
    </row>
    <row r="46837">
      <c r="A46837" t="inlineStr">
        <is>
          <t>Customer Management</t>
        </is>
      </c>
      <c r="B46837" t="inlineStr">
        <is>
          <t>Online CRM</t>
        </is>
      </c>
      <c r="C46837" t="inlineStr">
        <is>
          <t>https://www.getapp.com/customer-management-software/online-crm/os/web-based</t>
        </is>
      </c>
      <c r="D46837" t="inlineStr">
        <is>
          <t>ProProfs Chat</t>
        </is>
      </c>
      <c r="E46837" t="inlineStr">
        <is>
          <t>https://www.getapp.com/customer-service-support-software/a/proprofs-chat/</t>
        </is>
      </c>
      <c r="F46837" t="inlineStr">
        <is>
          <t>ProProfs Chat is a real-time sales &amp; support live chat tool for websites, designed to help businesses connect with, assist, engage &amp; convert website visitorsRead more about ProProfs Chat</t>
        </is>
      </c>
    </row>
    <row r="46838">
      <c r="A46838" t="inlineStr">
        <is>
          <t>Customer Management</t>
        </is>
      </c>
      <c r="B46838" t="inlineStr">
        <is>
          <t>Online CRM</t>
        </is>
      </c>
      <c r="C46838" t="inlineStr">
        <is>
          <t>https://www.getapp.com/customer-management-software/online-crm/os/web-based</t>
        </is>
      </c>
      <c r="D46838" t="inlineStr">
        <is>
          <t>HappSales</t>
        </is>
      </c>
      <c r="E46838" t="inlineStr">
        <is>
          <t>https://www.getapp.com/operations-management-software/a/account-management-crm/</t>
        </is>
      </c>
      <c r="F46838" t="inlineStr">
        <is>
          <t>HappSales next-gen Account Management B2B CRM app powered with personal-assistant helps companies automate client-facing operations across - Sales, Service &amp; Receivables.Read more about HappSales</t>
        </is>
      </c>
    </row>
    <row r="46839">
      <c r="A46839" t="inlineStr">
        <is>
          <t>Customer Management</t>
        </is>
      </c>
      <c r="B46839" t="inlineStr">
        <is>
          <t>Online CRM</t>
        </is>
      </c>
      <c r="C46839" t="inlineStr">
        <is>
          <t>https://www.getapp.com/customer-management-software/online-crm/os/web-based</t>
        </is>
      </c>
      <c r="D46839" t="inlineStr">
        <is>
          <t>Contactually</t>
        </is>
      </c>
      <c r="E46839" t="inlineStr">
        <is>
          <t>https://www.getapp.com/customer-management-software/a/contactually/</t>
        </is>
      </c>
      <c r="F46839" t="inlineStr">
        <is>
          <t>Contactually is an easy-to-use system for building better relationships, and getting the most from your network. Combining the best features of contact managers, email clients, and CRMs, it gives you everything you need to organize, follow-up, and engage with everyone who matters to your business.Read more about Contactually</t>
        </is>
      </c>
    </row>
    <row r="46840">
      <c r="A46840" t="inlineStr">
        <is>
          <t>Customer Management</t>
        </is>
      </c>
      <c r="B46840" t="inlineStr">
        <is>
          <t>Online CRM</t>
        </is>
      </c>
      <c r="C46840" t="inlineStr">
        <is>
          <t>https://www.getapp.com/customer-management-software/online-crm/os/web-based</t>
        </is>
      </c>
      <c r="D46840" t="inlineStr">
        <is>
          <t>Kavkom</t>
        </is>
      </c>
      <c r="E46840" t="inlineStr">
        <is>
          <t>https://www.getapp.com/it-communications-software/a/predictive-dialer-pbx/</t>
        </is>
      </c>
      <c r="F46840"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46841">
      <c r="A46841" t="inlineStr">
        <is>
          <t>Customer Management</t>
        </is>
      </c>
      <c r="B46841" t="inlineStr">
        <is>
          <t>Online CRM</t>
        </is>
      </c>
      <c r="C46841" t="inlineStr">
        <is>
          <t>https://www.getapp.com/customer-management-software/online-crm/os/web-based</t>
        </is>
      </c>
      <c r="D46841" t="inlineStr">
        <is>
          <t>Yetiforce CRM</t>
        </is>
      </c>
      <c r="E46841" t="inlineStr">
        <is>
          <t>https://www.getapp.com/customer-management-software/a/yetiforce/</t>
        </is>
      </c>
      <c r="F46841" t="inlineStr">
        <is>
          <t>YetiForce is an innovative and versatile CRM system that collects all information related to the most important business processes, such as sales, marketing, projects, accounting, support, logistics, and many more. It is truly open source and always free-to-use for unlimited number of users.Read more about Yetiforce CRM</t>
        </is>
      </c>
    </row>
    <row r="46842">
      <c r="A46842" t="inlineStr">
        <is>
          <t>Customer Management</t>
        </is>
      </c>
      <c r="B46842" t="inlineStr">
        <is>
          <t>Online CRM</t>
        </is>
      </c>
      <c r="C46842" t="inlineStr">
        <is>
          <t>https://www.getapp.com/customer-management-software/online-crm/os/web-based</t>
        </is>
      </c>
      <c r="D46842" t="inlineStr">
        <is>
          <t>NextAgency</t>
        </is>
      </c>
      <c r="E46842" t="inlineStr">
        <is>
          <t>https://www.getapp.com/industries-software/a/nextagency/</t>
        </is>
      </c>
      <c r="F46842" t="inlineStr">
        <is>
          <t>NextAgency saves life and health agencies time, money, and clients with an agency management system featuring CRM, marketing and commission tracking tools. Easy to use and no long-term contract is required. Supports individuals and groups.Read more about NextAgency</t>
        </is>
      </c>
    </row>
    <row r="46843">
      <c r="A46843" t="inlineStr">
        <is>
          <t>Customer Management</t>
        </is>
      </c>
      <c r="B46843" t="inlineStr">
        <is>
          <t>Online CRM</t>
        </is>
      </c>
      <c r="C46843" t="inlineStr">
        <is>
          <t>https://www.getapp.com/customer-management-software/online-crm/os/web-based</t>
        </is>
      </c>
      <c r="D46843" t="inlineStr">
        <is>
          <t>Dashly</t>
        </is>
      </c>
      <c r="E46843" t="inlineStr">
        <is>
          <t>https://www.getapp.com/marketing-software/a/dashly/</t>
        </is>
      </c>
      <c r="F46843" t="inlineStr">
        <is>
          <t>Dashly platform helps SaaS companies improve communications with their customers. Convert website traffic through every step of the funnel and reactivate inactive users with live chat, bots, and targeted messages.An unlimited number of seats for every plan.Read more about Dashly</t>
        </is>
      </c>
    </row>
    <row r="46844">
      <c r="A46844" t="inlineStr">
        <is>
          <t>Customer Management</t>
        </is>
      </c>
      <c r="B46844" t="inlineStr">
        <is>
          <t>Online CRM</t>
        </is>
      </c>
      <c r="C46844" t="inlineStr">
        <is>
          <t>https://www.getapp.com/customer-management-software/online-crm/os/web-based</t>
        </is>
      </c>
      <c r="D46844" t="inlineStr">
        <is>
          <t>Smark CRM</t>
        </is>
      </c>
      <c r="E46844" t="inlineStr">
        <is>
          <t>https://www.getapp.com/all-software/a/smark-crm/</t>
        </is>
      </c>
      <c r="F46844" t="inlineStr">
        <is>
          <t>Designed for insurance, industrial automation, healthcare, and other industries, Smark CRM is a cloud-based customer relationship management software that helps forecast market performance, handle leads, and customize sales proposals to streamline post-sales processes.Read more about Smark CRM</t>
        </is>
      </c>
    </row>
    <row r="46845">
      <c r="A46845" t="inlineStr">
        <is>
          <t>Customer Management</t>
        </is>
      </c>
      <c r="B46845" t="inlineStr">
        <is>
          <t>Online CRM</t>
        </is>
      </c>
      <c r="C46845" t="inlineStr">
        <is>
          <t>https://www.getapp.com/customer-management-software/online-crm/os/web-based</t>
        </is>
      </c>
      <c r="D46845" t="inlineStr">
        <is>
          <t>FLG</t>
        </is>
      </c>
      <c r="E46845" t="inlineStr">
        <is>
          <t>https://www.getapp.com/customer-management-software/a/flg/</t>
        </is>
      </c>
      <c r="F46845" t="inlineStr">
        <is>
          <t>FLG is a cloud-based online CRM system that assists businesses with lead management &amp; process automation. Key features include multi-channel contact, appointment scheduling, automated workflows, marketing automation, integrations, bulk data imports &amp; updates, compliance management &amp; reporting.Read more about FLG</t>
        </is>
      </c>
    </row>
    <row r="46846">
      <c r="A46846" t="inlineStr">
        <is>
          <t>Customer Management</t>
        </is>
      </c>
      <c r="B46846" t="inlineStr">
        <is>
          <t>Online CRM</t>
        </is>
      </c>
      <c r="C46846" t="inlineStr">
        <is>
          <t>https://www.getapp.com/customer-management-software/online-crm/os/web-based</t>
        </is>
      </c>
      <c r="D46846" t="inlineStr">
        <is>
          <t>Teamwork CRM</t>
        </is>
      </c>
      <c r="E46846" t="inlineStr">
        <is>
          <t>https://www.getapp.com/all-software/a/teamwork-crm/</t>
        </is>
      </c>
      <c r="F46846" t="inlineStr">
        <is>
          <t>The powerful automated sales tools within Teamwork CRM allow you to split leads and opportunities into separate pipelines. Users can create separate pipelines for different client accounts, so you can effectively organize your sales data into manageable groups. The main dashboard will immediately show you who’s up next.Read more about Teamwork CRM</t>
        </is>
      </c>
    </row>
    <row r="46847">
      <c r="A46847" t="inlineStr">
        <is>
          <t>Customer Management</t>
        </is>
      </c>
      <c r="B46847" t="inlineStr">
        <is>
          <t>Online CRM</t>
        </is>
      </c>
      <c r="C46847" t="inlineStr">
        <is>
          <t>https://www.getapp.com/customer-management-software/online-crm/os/web-based</t>
        </is>
      </c>
      <c r="D46847" t="inlineStr">
        <is>
          <t>Involve.me</t>
        </is>
      </c>
      <c r="E46847" t="inlineStr">
        <is>
          <t>https://www.getapp.com/marketing-software/a/involve-me/</t>
        </is>
      </c>
      <c r="F46847"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46848">
      <c r="A46848" t="inlineStr">
        <is>
          <t>Customer Management</t>
        </is>
      </c>
      <c r="B46848" t="inlineStr">
        <is>
          <t>Online CRM</t>
        </is>
      </c>
      <c r="C46848" t="inlineStr">
        <is>
          <t>https://www.getapp.com/customer-management-software/online-crm/os/web-based</t>
        </is>
      </c>
      <c r="D46848" t="inlineStr">
        <is>
          <t>Ummense</t>
        </is>
      </c>
      <c r="E46848" t="inlineStr">
        <is>
          <t>https://www.getapp.com/operations-management-software/a/ummense/</t>
        </is>
      </c>
      <c r="F46848"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46849">
      <c r="A46849" t="inlineStr">
        <is>
          <t>Customer Management</t>
        </is>
      </c>
      <c r="B46849" t="inlineStr">
        <is>
          <t>Online CRM</t>
        </is>
      </c>
      <c r="C46849" t="inlineStr">
        <is>
          <t>https://www.getapp.com/customer-management-software/online-crm/os/web-based</t>
        </is>
      </c>
      <c r="D46849" t="inlineStr">
        <is>
          <t>OneHash CRM</t>
        </is>
      </c>
      <c r="E46849" t="inlineStr">
        <is>
          <t>https://www.getapp.com/operations-management-software/a/onehash/</t>
        </is>
      </c>
      <c r="F46849" t="inlineStr">
        <is>
          <t>OneHash CRM is a comprehensive business management solution that helps SMEs to record all their business transactions in a single system. With OneHash CRM, SMEs can make informed, fact-based, timely decisions to remain ahead in the competition.Read more about OneHash CRM</t>
        </is>
      </c>
    </row>
    <row r="46850">
      <c r="A46850" t="inlineStr">
        <is>
          <t>Customer Management</t>
        </is>
      </c>
      <c r="B46850" t="inlineStr">
        <is>
          <t>Online CRM</t>
        </is>
      </c>
      <c r="C46850" t="inlineStr">
        <is>
          <t>https://www.getapp.com/customer-management-software/online-crm/os/web-based</t>
        </is>
      </c>
      <c r="D46850" t="inlineStr">
        <is>
          <t>TeamGram</t>
        </is>
      </c>
      <c r="E46850" t="inlineStr">
        <is>
          <t>https://www.getapp.com/customer-management-software/a/teamgram/</t>
        </is>
      </c>
      <c r="F46850" t="inlineStr">
        <is>
          <t>Use TeamGram’s easy to use online Customer relationship management software to avoid simple sales mistakes &amp; accelerate your growth. This cloud-based B2B sales CRM enables small &amp; medium-sized businesses to fully visualize their sales pipeline from the lead stage to winning a deal in real-time.Read more about TeamGram</t>
        </is>
      </c>
    </row>
    <row r="46851">
      <c r="A46851" t="inlineStr">
        <is>
          <t>Customer Management</t>
        </is>
      </c>
      <c r="B46851" t="inlineStr">
        <is>
          <t>Online CRM</t>
        </is>
      </c>
      <c r="C46851" t="inlineStr">
        <is>
          <t>https://www.getapp.com/customer-management-software/online-crm/os/web-based</t>
        </is>
      </c>
      <c r="D46851" t="inlineStr">
        <is>
          <t>Rolldog</t>
        </is>
      </c>
      <c r="E46851" t="inlineStr">
        <is>
          <t>https://www.getapp.com/sales-software/a/rolldog/</t>
        </is>
      </c>
      <c r="F46851" t="inlineStr">
        <is>
          <t>Rolldog is a CRM and opportunity management solution that helps businesses better manage customer relationships, while proactively tracking and scoring leads and opportunities to help increase revenue, boost sales and marketing effectiveness.Read more about Rolldog</t>
        </is>
      </c>
    </row>
    <row r="46852">
      <c r="A46852" t="inlineStr">
        <is>
          <t>Customer Management</t>
        </is>
      </c>
      <c r="B46852" t="inlineStr">
        <is>
          <t>Online CRM</t>
        </is>
      </c>
      <c r="C46852" t="inlineStr">
        <is>
          <t>https://www.getapp.com/customer-management-software/online-crm/os/web-based</t>
        </is>
      </c>
      <c r="D46852" t="inlineStr">
        <is>
          <t>InStream</t>
        </is>
      </c>
      <c r="E46852" t="inlineStr">
        <is>
          <t>https://www.getapp.com/customer-management-software/a/instream/</t>
        </is>
      </c>
      <c r="F46852" t="inlineStr">
        <is>
          <t>InStream is a sales, contact management &amp; relationship automation tool designed to enable SMBs to build, manage &amp; sustain effective customer relationshipsRead more about InStream</t>
        </is>
      </c>
    </row>
    <row r="46853">
      <c r="A46853" t="inlineStr">
        <is>
          <t>Customer Management</t>
        </is>
      </c>
      <c r="B46853" t="inlineStr">
        <is>
          <t>Online CRM</t>
        </is>
      </c>
      <c r="C46853" t="inlineStr">
        <is>
          <t>https://www.getapp.com/customer-management-software/online-crm/os/web-based</t>
        </is>
      </c>
      <c r="D46853" t="inlineStr">
        <is>
          <t>VeryConnect</t>
        </is>
      </c>
      <c r="E46853" t="inlineStr">
        <is>
          <t>https://www.getapp.com/operations-management-software/a/veryconnect/</t>
        </is>
      </c>
      <c r="F46853" t="inlineStr">
        <is>
          <t>VeryConnect's intuitive and reliable membership CRM typically saves 80% of your administration time. Our customisable CRM includes a secure GDPR-compliant database, powerful search, integrated email marketing, statistics and reports. Request a demo from our helpful UK team today.Read more about VeryConnect</t>
        </is>
      </c>
    </row>
    <row r="46854">
      <c r="A46854" t="inlineStr">
        <is>
          <t>Customer Management</t>
        </is>
      </c>
      <c r="B46854" t="inlineStr">
        <is>
          <t>Online CRM</t>
        </is>
      </c>
      <c r="C46854" t="inlineStr">
        <is>
          <t>https://www.getapp.com/customer-management-software/online-crm/os/web-based</t>
        </is>
      </c>
      <c r="D46854" t="inlineStr">
        <is>
          <t>Shape</t>
        </is>
      </c>
      <c r="E46854" t="inlineStr">
        <is>
          <t>https://www.getapp.com/customer-management-software/a/shape/</t>
        </is>
      </c>
      <c r="F46854" t="inlineStr">
        <is>
          <t>Shape is a cloud-based CRM, sales, &amp; marketing automation software for businesses in industries such as legal, real estate, mortgage, finance, &amp; education. Shape offers tools to manage &amp; automate online marketing &amp; promotions, capture and service leads from online sources, &amp; moreRead more about Shape</t>
        </is>
      </c>
    </row>
    <row r="46855">
      <c r="A46855" t="inlineStr">
        <is>
          <t>Customer Management</t>
        </is>
      </c>
      <c r="B46855" t="inlineStr">
        <is>
          <t>Online CRM</t>
        </is>
      </c>
      <c r="C46855" t="inlineStr">
        <is>
          <t>https://www.getapp.com/customer-management-software/online-crm/os/web-based</t>
        </is>
      </c>
      <c r="D46855" t="inlineStr">
        <is>
          <t>ServiceOS</t>
        </is>
      </c>
      <c r="E46855" t="inlineStr">
        <is>
          <t>https://www.getapp.com/operations-management-software/a/serviceos/</t>
        </is>
      </c>
      <c r="F46855" t="inlineStr">
        <is>
          <t>ServiceOS is designed to automate countless interactions for you. From crew management and job scheduling to invoicing and payments. The future is now and taking your business to the next level has never been easier.Read more about ServiceOS</t>
        </is>
      </c>
    </row>
    <row r="46856">
      <c r="A46856" t="inlineStr">
        <is>
          <t>Customer Management</t>
        </is>
      </c>
      <c r="B46856" t="inlineStr">
        <is>
          <t>Online CRM</t>
        </is>
      </c>
      <c r="C46856" t="inlineStr">
        <is>
          <t>https://www.getapp.com/customer-management-software/online-crm/os/web-based</t>
        </is>
      </c>
      <c r="D46856" t="inlineStr">
        <is>
          <t>Repfabric</t>
        </is>
      </c>
      <c r="E46856" t="inlineStr">
        <is>
          <t>https://www.getapp.com/customer-management-software/a/repfabric/</t>
        </is>
      </c>
      <c r="F46856" t="inlineStr">
        <is>
          <t>Repfabric is a platform that helps businesses in the multi-line sales industry manage customer relationships and sales data. It is designed for manufacturers, sales reps, and distributors and it offers tools to streamline multi-line selling processes.Read more about Repfabric</t>
        </is>
      </c>
    </row>
    <row r="46857">
      <c r="A46857" t="inlineStr">
        <is>
          <t>Customer Management</t>
        </is>
      </c>
      <c r="B46857" t="inlineStr">
        <is>
          <t>Online CRM</t>
        </is>
      </c>
      <c r="C46857" t="inlineStr">
        <is>
          <t>https://www.getapp.com/customer-management-software/online-crm/os/web-based</t>
        </is>
      </c>
      <c r="D46857" t="inlineStr">
        <is>
          <t>Clientify</t>
        </is>
      </c>
      <c r="E46857" t="inlineStr">
        <is>
          <t>https://www.getapp.com/marketing-software/a/clientify/</t>
        </is>
      </c>
      <c r="F46857" t="inlineStr">
        <is>
          <t>Clientify is a CRM and digital marketing platform that helps companies manage contacts, automate sales and campaigns, and improve customer relationships. It is designed to optimize business processes and increase the productivity of the sales, marketing and comunication teams.Read more about Clientify</t>
        </is>
      </c>
    </row>
    <row r="46858">
      <c r="A46858" t="inlineStr">
        <is>
          <t>Customer Management</t>
        </is>
      </c>
      <c r="B46858" t="inlineStr">
        <is>
          <t>Online CRM</t>
        </is>
      </c>
      <c r="C46858" t="inlineStr">
        <is>
          <t>https://www.getapp.com/customer-management-software/online-crm/os/web-based</t>
        </is>
      </c>
      <c r="D46858" t="inlineStr">
        <is>
          <t>LionDesk</t>
        </is>
      </c>
      <c r="E46858" t="inlineStr">
        <is>
          <t>https://www.getapp.com/real-estate-property-software/a/liondesk/</t>
        </is>
      </c>
      <c r="F46858" t="inlineStr">
        <is>
          <t>LionDesk is a CRM, lead, and transaction management platform for real estate agents, teams, brokers, and lenders, with native mobile apps for Android &amp; iOSRead more about LionDesk</t>
        </is>
      </c>
    </row>
    <row r="46859">
      <c r="A46859" t="inlineStr">
        <is>
          <t>Customer Management</t>
        </is>
      </c>
      <c r="B46859" t="inlineStr">
        <is>
          <t>Online CRM</t>
        </is>
      </c>
      <c r="C46859" t="inlineStr">
        <is>
          <t>https://www.getapp.com/customer-management-software/online-crm/os/web-based</t>
        </is>
      </c>
      <c r="D46859" t="inlineStr">
        <is>
          <t>Oracle Sales</t>
        </is>
      </c>
      <c r="E46859" t="inlineStr">
        <is>
          <t>https://www.getapp.com/all-software/a/oracle-sales/</t>
        </is>
      </c>
      <c r="F46859" t="inlineStr">
        <is>
          <t>Oracle Sales is a commercial real estate CRM software designed to help businesses manage subscriptions and analyze sales performances. The platform enables administrators to collaborate with colleagues on proposals, pricing, and quotes to handle sales and marketing operations.Read more about Oracle Sales</t>
        </is>
      </c>
    </row>
    <row r="46860">
      <c r="A46860" t="inlineStr">
        <is>
          <t>Customer Management</t>
        </is>
      </c>
      <c r="B46860" t="inlineStr">
        <is>
          <t>Online CRM</t>
        </is>
      </c>
      <c r="C46860" t="inlineStr">
        <is>
          <t>https://www.getapp.com/customer-management-software/online-crm/os/web-based</t>
        </is>
      </c>
      <c r="D46860" t="inlineStr">
        <is>
          <t>Centerbase</t>
        </is>
      </c>
      <c r="E46860" t="inlineStr">
        <is>
          <t>https://www.getapp.com/all-software/a/centerbase/</t>
        </is>
      </c>
      <c r="F46860" t="inlineStr">
        <is>
          <t>Centerbase offers comprehensive legal practice management software that centralizes firm operations. The platform includes document management, automated workflows, and advanced reporting tools for efficient firm management. It features client portals, automated time capture, and electronic billing capabilities that streamline client interactions and financial operations. The solution integrates with popular tools like QuickBooks, Office365, and NetDocuments.Read more about Centerbase</t>
        </is>
      </c>
    </row>
    <row r="46861">
      <c r="A46861" t="inlineStr">
        <is>
          <t>Customer Management</t>
        </is>
      </c>
      <c r="B46861" t="inlineStr">
        <is>
          <t>Online CRM</t>
        </is>
      </c>
      <c r="C46861" t="inlineStr">
        <is>
          <t>https://www.getapp.com/customer-management-software/online-crm/os/web-based</t>
        </is>
      </c>
      <c r="D46861" t="inlineStr">
        <is>
          <t>DataCRM</t>
        </is>
      </c>
      <c r="E46861" t="inlineStr">
        <is>
          <t>https://www.getapp.com/customer-management-software/a/datacrm/</t>
        </is>
      </c>
      <c r="F46861" t="inlineStr">
        <is>
          <t>BEST CRM FOR SALES AND PROSPECTING IN LATIN AMERICAOur easy to use solution allows you to manage and automate your sales process from anywhere.Read more about DataCRM</t>
        </is>
      </c>
    </row>
    <row r="46862">
      <c r="A46862" t="inlineStr">
        <is>
          <t>Customer Management</t>
        </is>
      </c>
      <c r="B46862" t="inlineStr">
        <is>
          <t>Online CRM</t>
        </is>
      </c>
      <c r="C46862" t="inlineStr">
        <is>
          <t>https://www.getapp.com/customer-management-software/online-crm/os/web-based</t>
        </is>
      </c>
      <c r="D46862" t="inlineStr">
        <is>
          <t>RAYNET CRM</t>
        </is>
      </c>
      <c r="E46862" t="inlineStr">
        <is>
          <t>https://www.getapp.com/customer-management-software/a/raynet-crm/</t>
        </is>
      </c>
      <c r="F46862" t="inlineStr">
        <is>
          <t>Simplify your CRM.All contacts, deals, your calendar, your sales pipeline analysis –? all in one place.Perfectly organized data that simplify your work and give you a thorough overview of your business.Read more about RAYNET CRM</t>
        </is>
      </c>
    </row>
    <row r="46863">
      <c r="A46863" t="inlineStr">
        <is>
          <t>Customer Management</t>
        </is>
      </c>
      <c r="B46863" t="inlineStr">
        <is>
          <t>Online CRM</t>
        </is>
      </c>
      <c r="C46863" t="inlineStr">
        <is>
          <t>https://www.getapp.com/customer-management-software/online-crm/os/web-based</t>
        </is>
      </c>
      <c r="D46863" t="inlineStr">
        <is>
          <t>Efficy CRM</t>
        </is>
      </c>
      <c r="E46863" t="inlineStr">
        <is>
          <t>https://www.getapp.com/customer-management-software/a/efficy-crm/</t>
        </is>
      </c>
      <c r="F46863" t="inlineStr">
        <is>
          <t>Known as Europe’s most flexible CRM, Efficy offers a completly customisable Customer Relationship Management solution. With us, you'll centralize your customer data, empower your employees, and grow your business.Read more about Efficy CRM</t>
        </is>
      </c>
    </row>
    <row r="46864">
      <c r="A46864" t="inlineStr">
        <is>
          <t>Customer Management</t>
        </is>
      </c>
      <c r="B46864" t="inlineStr">
        <is>
          <t>Online CRM</t>
        </is>
      </c>
      <c r="C46864" t="inlineStr">
        <is>
          <t>https://www.getapp.com/customer-management-software/online-crm/os/web-based</t>
        </is>
      </c>
      <c r="D46864" t="inlineStr">
        <is>
          <t>User.com</t>
        </is>
      </c>
      <c r="E46864" t="inlineStr">
        <is>
          <t>https://www.getapp.com/it-communications-software/a/user/</t>
        </is>
      </c>
      <c r="F46864"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46865">
      <c r="A46865" t="inlineStr">
        <is>
          <t>Customer Management</t>
        </is>
      </c>
      <c r="B46865" t="inlineStr">
        <is>
          <t>Online CRM</t>
        </is>
      </c>
      <c r="C46865" t="inlineStr">
        <is>
          <t>https://www.getapp.com/customer-management-software/online-crm/os/web-based</t>
        </is>
      </c>
      <c r="D46865" t="inlineStr">
        <is>
          <t>folk</t>
        </is>
      </c>
      <c r="E46865" t="inlineStr">
        <is>
          <t>https://www.getapp.com/healthcare-pharmaceuticals-software/a/folk/</t>
        </is>
      </c>
      <c r="F46865" t="inlineStr">
        <is>
          <t>folk is the all-in-one CRM. Centralize all the relationships that matter for your organization and customize it to the adapted workflow: from Sales CRM, recruiting pipeline, deal flow management, prospection management, and more.Read more about folk</t>
        </is>
      </c>
    </row>
    <row r="46866">
      <c r="A46866" t="inlineStr">
        <is>
          <t>Customer Management</t>
        </is>
      </c>
      <c r="B46866" t="inlineStr">
        <is>
          <t>Online CRM</t>
        </is>
      </c>
      <c r="C46866" t="inlineStr">
        <is>
          <t>https://www.getapp.com/customer-management-software/online-crm/os/web-based</t>
        </is>
      </c>
      <c r="D46866" t="inlineStr">
        <is>
          <t>Simla.com</t>
        </is>
      </c>
      <c r="E46866" t="inlineStr">
        <is>
          <t>https://www.getapp.com/all-software/a/simla-com/</t>
        </is>
      </c>
      <c r="F46866" t="inlineStr">
        <is>
          <t>Simla.com is a CRM platform designed to boost eCommerce sales, improve customer service, send newsletters, and configure chatbotsRead more about Simla.com</t>
        </is>
      </c>
    </row>
    <row r="46867">
      <c r="A46867" t="inlineStr">
        <is>
          <t>Customer Management</t>
        </is>
      </c>
      <c r="B46867" t="inlineStr">
        <is>
          <t>Online CRM</t>
        </is>
      </c>
      <c r="C46867" t="inlineStr">
        <is>
          <t>https://www.getapp.com/customer-management-software/online-crm/os/web-based</t>
        </is>
      </c>
      <c r="D46867" t="inlineStr">
        <is>
          <t>BNC IBIS</t>
        </is>
      </c>
      <c r="E46867" t="inlineStr">
        <is>
          <t>https://www.getapp.com/construction-software/a/bnc-ibis/</t>
        </is>
      </c>
      <c r="F46867" t="inlineStr">
        <is>
          <t>IBIS is a game-changer solution for managing project sales. The system enables opportunity-based sales forecasting to provide greater accuracy through integration with BNC Intelligence for construction projects.Read more about BNC IBIS</t>
        </is>
      </c>
    </row>
    <row r="46868">
      <c r="A46868" t="inlineStr">
        <is>
          <t>Customer Management</t>
        </is>
      </c>
      <c r="B46868" t="inlineStr">
        <is>
          <t>Online CRM</t>
        </is>
      </c>
      <c r="C46868" t="inlineStr">
        <is>
          <t>https://www.getapp.com/customer-management-software/online-crm/os/web-based</t>
        </is>
      </c>
      <c r="D46868" t="inlineStr">
        <is>
          <t>PipeRun</t>
        </is>
      </c>
      <c r="E46868" t="inlineStr">
        <is>
          <t>https://www.getapp.com/all-software/a/piperun/</t>
        </is>
      </c>
      <c r="F46868" t="inlineStr">
        <is>
          <t>PipeRun is a cloud-based customer relationship management (CRM) solution that helps businesses streamline sales processes on a centralized dashboard. The platform offers various features such as lead management, sales automation, communication tools, customer history, document management, and more. Additionally, it also facilitates third-party integration with applications such as WhatsApp, Polichat, Twilio, GlobalBot, Microsoft Outlook, and Gmail.Read more about PipeRun</t>
        </is>
      </c>
    </row>
    <row r="46869">
      <c r="A46869" t="inlineStr">
        <is>
          <t>Customer Management</t>
        </is>
      </c>
      <c r="B46869" t="inlineStr">
        <is>
          <t>Online CRM</t>
        </is>
      </c>
      <c r="C46869" t="inlineStr">
        <is>
          <t>https://www.getapp.com/customer-management-software/online-crm/os/web-based</t>
        </is>
      </c>
      <c r="D46869" t="inlineStr">
        <is>
          <t>ConvergeHub</t>
        </is>
      </c>
      <c r="E46869" t="inlineStr">
        <is>
          <t>https://www.getapp.com/customer-management-software/a/converge-enterprise/</t>
        </is>
      </c>
      <c r="F46869" t="inlineStr">
        <is>
          <t>ConvergeHub is a business growth enabler, offering cloud-based all-in-one CRM software for complete customer engagement, empowering users to stay connected to leads, customers, partners and employees, from any device, at any timeRead more about ConvergeHub</t>
        </is>
      </c>
    </row>
    <row r="46870">
      <c r="A46870" t="inlineStr">
        <is>
          <t>Customer Management</t>
        </is>
      </c>
      <c r="B46870" t="inlineStr">
        <is>
          <t>Online CRM</t>
        </is>
      </c>
      <c r="C46870" t="inlineStr">
        <is>
          <t>https://www.getapp.com/customer-management-software/online-crm/os/web-based</t>
        </is>
      </c>
      <c r="D46870" t="inlineStr">
        <is>
          <t>Orderry</t>
        </is>
      </c>
      <c r="E46870" t="inlineStr">
        <is>
          <t>https://www.getapp.com/operations-management-software/a/orderry/</t>
        </is>
      </c>
      <c r="F46870"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46871">
      <c r="A46871" t="inlineStr">
        <is>
          <t>Customer Management</t>
        </is>
      </c>
      <c r="B46871" t="inlineStr">
        <is>
          <t>Online CRM</t>
        </is>
      </c>
      <c r="C46871" t="inlineStr">
        <is>
          <t>https://www.getapp.com/customer-management-software/online-crm/os/web-based</t>
        </is>
      </c>
      <c r="D46871" t="inlineStr">
        <is>
          <t>Initiative CRM</t>
        </is>
      </c>
      <c r="E46871" t="inlineStr">
        <is>
          <t>https://www.getapp.com/customer-management-software/a/initiative-crm/</t>
        </is>
      </c>
      <c r="F46871" t="inlineStr">
        <is>
          <t>Initiative CRM is a CRM for B2B that includes shared agenda, opportunity tracking, quotes, invoices, complaints in one tool.Read more about Initiative CRM</t>
        </is>
      </c>
    </row>
    <row r="46872">
      <c r="A46872" t="inlineStr">
        <is>
          <t>Customer Management</t>
        </is>
      </c>
      <c r="B46872" t="inlineStr">
        <is>
          <t>Online CRM</t>
        </is>
      </c>
      <c r="C46872" t="inlineStr">
        <is>
          <t>https://www.getapp.com/customer-management-software/online-crm/os/web-based</t>
        </is>
      </c>
      <c r="D46872" t="inlineStr">
        <is>
          <t>ProClass</t>
        </is>
      </c>
      <c r="E46872" t="inlineStr">
        <is>
          <t>https://www.getapp.com/website-ecommerce-software/a/proclass/</t>
        </is>
      </c>
      <c r="F46872" t="inlineStr">
        <is>
          <t>ProClass is an online dashboard-based solution for class and events organizers, with features spanning registration, membership management, scheduling and moreRead more about ProClass</t>
        </is>
      </c>
    </row>
    <row r="46873">
      <c r="A46873" t="inlineStr">
        <is>
          <t>Customer Management</t>
        </is>
      </c>
      <c r="B46873" t="inlineStr">
        <is>
          <t>Online CRM</t>
        </is>
      </c>
      <c r="C46873" t="inlineStr">
        <is>
          <t>https://www.getapp.com/customer-management-software/online-crm/os/web-based</t>
        </is>
      </c>
      <c r="D46873" t="inlineStr">
        <is>
          <t>SpinOffice</t>
        </is>
      </c>
      <c r="E46873" t="inlineStr">
        <is>
          <t>https://www.getapp.com/customer-management-software/a/spinoffice-crm/</t>
        </is>
      </c>
      <c r="F46873" t="inlineStr">
        <is>
          <t>SpinOffice is a customer relationship management (CRM) solution designed to help small to midsize enterprises manage emails, business contacts, appointments, tasks, projects, folders, files &amp; notes. The platform offers centralized access to customer data in order to collaborate with teams &amp; clients.Read more about SpinOffice</t>
        </is>
      </c>
    </row>
    <row r="46874">
      <c r="A46874" t="inlineStr">
        <is>
          <t>Customer Management</t>
        </is>
      </c>
      <c r="B46874" t="inlineStr">
        <is>
          <t>Online CRM</t>
        </is>
      </c>
      <c r="C46874" t="inlineStr">
        <is>
          <t>https://www.getapp.com/customer-management-software/online-crm/os/web-based</t>
        </is>
      </c>
      <c r="D46874" t="inlineStr">
        <is>
          <t>Teamleader</t>
        </is>
      </c>
      <c r="E46874" t="inlineStr">
        <is>
          <t>https://www.getapp.com/customer-management-software/a/teamleader/</t>
        </is>
      </c>
      <c r="F46874" t="inlineStr">
        <is>
          <t>Invoices, quotes, CRM, and planning. Manage your business easily in one place. Over 20,000 entrepreneurs and their teams hand over their paperwork to Teamleader's business software.Read more about Teamleader</t>
        </is>
      </c>
    </row>
    <row r="46875">
      <c r="A46875" t="inlineStr">
        <is>
          <t>Customer Management</t>
        </is>
      </c>
      <c r="B46875" t="inlineStr">
        <is>
          <t>Online CRM</t>
        </is>
      </c>
      <c r="C46875" t="inlineStr">
        <is>
          <t>https://www.getapp.com/customer-management-software/online-crm/os/web-based</t>
        </is>
      </c>
      <c r="D46875" t="inlineStr">
        <is>
          <t>Agendor</t>
        </is>
      </c>
      <c r="E46875" t="inlineStr">
        <is>
          <t>https://www.getapp.com/all-software/a/agendor/</t>
        </is>
      </c>
      <c r="F46875" t="inlineStr">
        <is>
          <t>Agendor is a CRM system for internal and external sales teams, with which users can create and manage sales funnels, monitor metrics, plan appointments through an activity calendar, view a customer map to plot smart routes, and more. Available in Portuguese for the Brazillian market.Read more about Agendor</t>
        </is>
      </c>
    </row>
    <row r="46876">
      <c r="A46876" t="inlineStr">
        <is>
          <t>Customer Management</t>
        </is>
      </c>
      <c r="B46876" t="inlineStr">
        <is>
          <t>Online CRM</t>
        </is>
      </c>
      <c r="C46876" t="inlineStr">
        <is>
          <t>https://www.getapp.com/customer-management-software/online-crm/os/web-based</t>
        </is>
      </c>
      <c r="D46876" t="inlineStr">
        <is>
          <t>Tall Emu CRM</t>
        </is>
      </c>
      <c r="E46876" t="inlineStr">
        <is>
          <t>https://www.getapp.com/customer-management-software/a/tall-emu-crm/</t>
        </is>
      </c>
      <c r="F46876" t="inlineStr">
        <is>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is>
      </c>
    </row>
    <row r="46877">
      <c r="A46877" t="inlineStr">
        <is>
          <t>Customer Management</t>
        </is>
      </c>
      <c r="B46877" t="inlineStr">
        <is>
          <t>Online CRM</t>
        </is>
      </c>
      <c r="C46877" t="inlineStr">
        <is>
          <t>https://www.getapp.com/customer-management-software/online-crm/os/web-based</t>
        </is>
      </c>
      <c r="D46877" t="inlineStr">
        <is>
          <t>CompanyHub</t>
        </is>
      </c>
      <c r="E46877" t="inlineStr">
        <is>
          <t>https://www.getapp.com/customer-management-software/a/companyhub/</t>
        </is>
      </c>
      <c r="F46877" t="inlineStr">
        <is>
          <t>CompanyHub is a customer relationship management system which enables SMBs to manage sales, leads &amp; pipeline activity efficiently from a single platformRead more about CompanyHub</t>
        </is>
      </c>
    </row>
    <row r="46878">
      <c r="A46878" t="inlineStr">
        <is>
          <t>Customer Management</t>
        </is>
      </c>
      <c r="B46878" t="inlineStr">
        <is>
          <t>Online CRM</t>
        </is>
      </c>
      <c r="C46878" t="inlineStr">
        <is>
          <t>https://www.getapp.com/customer-management-software/online-crm/os/web-based</t>
        </is>
      </c>
      <c r="D46878" t="inlineStr">
        <is>
          <t>Workee</t>
        </is>
      </c>
      <c r="E46878" t="inlineStr">
        <is>
          <t>https://www.getapp.com/recreation-wellness-software/a/workee/</t>
        </is>
      </c>
      <c r="F46878" t="inlineStr">
        <is>
          <t>Smarter booking and AI-powered sales automation for med spas, wellness clinics, and beauty studios. Workee helps you fill your calendar, reduce no-shows, and grow revenue — all in one easy-to-use platform.Read more about Workee</t>
        </is>
      </c>
    </row>
    <row r="46879">
      <c r="A46879" t="inlineStr">
        <is>
          <t>Customer Management</t>
        </is>
      </c>
      <c r="B46879" t="inlineStr">
        <is>
          <t>Online CRM</t>
        </is>
      </c>
      <c r="C46879" t="inlineStr">
        <is>
          <t>https://www.getapp.com/customer-management-software/online-crm/os/web-based</t>
        </is>
      </c>
      <c r="D46879" t="inlineStr">
        <is>
          <t>Axonaut</t>
        </is>
      </c>
      <c r="E46879" t="inlineStr">
        <is>
          <t>https://www.getapp.com/operations-management-software/a/axonaut/</t>
        </is>
      </c>
      <c r="F46879" t="inlineStr">
        <is>
          <t>Axonaut’s online CRM lets you manage leads, track sales, and collaborate with your team securely from anywhere, on any device.Read more about Axonaut</t>
        </is>
      </c>
    </row>
    <row r="46880">
      <c r="A46880" t="inlineStr">
        <is>
          <t>Customer Management</t>
        </is>
      </c>
      <c r="B46880" t="inlineStr">
        <is>
          <t>Online CRM</t>
        </is>
      </c>
      <c r="C46880" t="inlineStr">
        <is>
          <t>https://www.getapp.com/customer-management-software/online-crm/os/web-based</t>
        </is>
      </c>
      <c r="D46880" t="inlineStr">
        <is>
          <t>karmaCRM</t>
        </is>
      </c>
      <c r="E46880" t="inlineStr">
        <is>
          <t>https://www.getapp.com/customer-management-software/a/karmacrm/</t>
        </is>
      </c>
      <c r="F46880" t="inlineStr">
        <is>
          <t>karmaCRM is a customizable CRM tool for small businesses to engage with customers and keep track of the leads that their teams follow.Read more about karmaCRM</t>
        </is>
      </c>
    </row>
    <row r="46881">
      <c r="A46881" t="inlineStr">
        <is>
          <t>Customer Management</t>
        </is>
      </c>
      <c r="B46881" t="inlineStr">
        <is>
          <t>Online CRM</t>
        </is>
      </c>
      <c r="C46881" t="inlineStr">
        <is>
          <t>https://www.getapp.com/customer-management-software/online-crm/os/web-based</t>
        </is>
      </c>
      <c r="D46881" t="inlineStr">
        <is>
          <t>BlueCamroo</t>
        </is>
      </c>
      <c r="E46881" t="inlineStr">
        <is>
          <t>https://www.getapp.com/operations-management-software/a/bluecamroo/</t>
        </is>
      </c>
      <c r="F46881" t="inlineStr">
        <is>
          <t>BlueCamroo is a web-based online business productivity suite that helps businesses manage sales, customers, and projects more efficiently and profitably. It offers social network monitoring module that finds sales opportunities and spots service issues across Twitter, LinkedIn, and Facebook.Read more about BlueCamroo</t>
        </is>
      </c>
    </row>
    <row r="46882">
      <c r="A46882" t="inlineStr">
        <is>
          <t>Customer Management</t>
        </is>
      </c>
      <c r="B46882" t="inlineStr">
        <is>
          <t>Online CRM</t>
        </is>
      </c>
      <c r="C46882" t="inlineStr">
        <is>
          <t>https://www.getapp.com/customer-management-software/online-crm/os/web-based</t>
        </is>
      </c>
      <c r="D46882" t="inlineStr">
        <is>
          <t>Orcatec</t>
        </is>
      </c>
      <c r="E46882" t="inlineStr">
        <is>
          <t>https://www.getapp.com/all-software/a/orcatec/</t>
        </is>
      </c>
      <c r="F46882"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46883">
      <c r="A46883" t="inlineStr">
        <is>
          <t>Customer Management</t>
        </is>
      </c>
      <c r="B46883" t="inlineStr">
        <is>
          <t>Online CRM</t>
        </is>
      </c>
      <c r="C46883" t="inlineStr">
        <is>
          <t>https://www.getapp.com/customer-management-software/online-crm/os/web-based</t>
        </is>
      </c>
      <c r="D46883" t="inlineStr">
        <is>
          <t>Teamogy</t>
        </is>
      </c>
      <c r="E46883" t="inlineStr">
        <is>
          <t>https://www.getapp.com/marketing-software/a/ad-in-one/</t>
        </is>
      </c>
      <c r="F46883" t="inlineStr">
        <is>
          <t>Easy to use cloud system for professional services companies from startups to large international companies. Helps to manage company finances, people and documents. Share, access and collaborate anytime and anywhere.Read more about Teamogy</t>
        </is>
      </c>
    </row>
    <row r="46884">
      <c r="A46884" t="inlineStr">
        <is>
          <t>Customer Management</t>
        </is>
      </c>
      <c r="B46884" t="inlineStr">
        <is>
          <t>Online CRM</t>
        </is>
      </c>
      <c r="C46884" t="inlineStr">
        <is>
          <t>https://www.getapp.com/customer-management-software/online-crm/os/web-based</t>
        </is>
      </c>
      <c r="D46884" t="inlineStr">
        <is>
          <t>CRM.io</t>
        </is>
      </c>
      <c r="E46884" t="inlineStr">
        <is>
          <t>https://www.getapp.com/customer-management-software/a/crm-io/</t>
        </is>
      </c>
      <c r="F46884" t="inlineStr">
        <is>
          <t>CRM.io is an AI-powered CRM that streamlines sales and customer management with AI Agent, AI Cadence, Email Bot, Telephony App, WhatsApp Automation, RPA, and a B2B database. It enables multi-channel follow-ups, automated responses, live transcription, and smart recommendations.Read more about CRM.io</t>
        </is>
      </c>
    </row>
    <row r="46885">
      <c r="A46885" t="inlineStr">
        <is>
          <t>Customer Management</t>
        </is>
      </c>
      <c r="B46885" t="inlineStr">
        <is>
          <t>Online CRM</t>
        </is>
      </c>
      <c r="C46885" t="inlineStr">
        <is>
          <t>https://www.getapp.com/customer-management-software/online-crm/os/web-based</t>
        </is>
      </c>
      <c r="D46885" t="inlineStr">
        <is>
          <t>Autodeals</t>
        </is>
      </c>
      <c r="E46885" t="inlineStr">
        <is>
          <t>https://www.getapp.com/retail-consumer-services-software/a/autodeals/</t>
        </is>
      </c>
      <c r="F46885" t="inlineStr">
        <is>
          <t>Autodeals is an auto dealer software that helps single and multi-location businesses manage operations related to accounting, customer management, data backup, and more on a centralized platform. It allows staff members to create contracts and manage deals with DMV forms, registrations, and tax requirements, whilst maintaining compliance with industry guidelines.Read more about Autodeals</t>
        </is>
      </c>
    </row>
    <row r="46886">
      <c r="A46886" t="inlineStr">
        <is>
          <t>Customer Management</t>
        </is>
      </c>
      <c r="B46886" t="inlineStr">
        <is>
          <t>Online CRM</t>
        </is>
      </c>
      <c r="C46886" t="inlineStr">
        <is>
          <t>https://www.getapp.com/customer-management-software/online-crm/os/web-based</t>
        </is>
      </c>
      <c r="D46886" t="inlineStr">
        <is>
          <t>Blacksmith Sales Enablement</t>
        </is>
      </c>
      <c r="E46886" t="inlineStr">
        <is>
          <t>https://www.getapp.com/sales-software/a/sales-enablement/</t>
        </is>
      </c>
      <c r="F46886" t="inlineStr">
        <is>
          <t>Sales Enablement is a sales enforcing tool that provides firms with cloud computing functions for optimizing business operations.  Key attributes include product data integration, customer relationship management, resource planning, sales control, sales reporting analytics, and content management.Read more about Blacksmith Sales Enablement</t>
        </is>
      </c>
    </row>
    <row r="46887">
      <c r="A46887" t="inlineStr">
        <is>
          <t>Customer Management</t>
        </is>
      </c>
      <c r="B46887" t="inlineStr">
        <is>
          <t>Online CRM</t>
        </is>
      </c>
      <c r="C46887" t="inlineStr">
        <is>
          <t>https://www.getapp.com/customer-management-software/online-crm/os/web-based</t>
        </is>
      </c>
      <c r="D46887" t="inlineStr">
        <is>
          <t>MadeMarket</t>
        </is>
      </c>
      <c r="E46887" t="inlineStr">
        <is>
          <t>https://www.getapp.com/sales-software/a/mademarket/</t>
        </is>
      </c>
      <c r="F46887" t="inlineStr">
        <is>
          <t>MadeMarket is a purpose-built customer relationship and deal management platform designed for investment bankers and capital markets professionals. Key management features include dashboards with auto-generated data, ready-built around industry pipeline metrics that monitor tasks, projects, and deal flows with dynamic customization capabilities.Read more about MadeMarket</t>
        </is>
      </c>
    </row>
    <row r="46888">
      <c r="A46888" t="inlineStr">
        <is>
          <t>Customer Management</t>
        </is>
      </c>
      <c r="B46888" t="inlineStr">
        <is>
          <t>Online CRM</t>
        </is>
      </c>
      <c r="C46888" t="inlineStr">
        <is>
          <t>https://www.getapp.com/customer-management-software/online-crm/os/web-based</t>
        </is>
      </c>
      <c r="D46888" t="inlineStr">
        <is>
          <t>ExxpertApps</t>
        </is>
      </c>
      <c r="E46888" t="inlineStr">
        <is>
          <t>https://www.getapp.com/project-management-planning-software/a/exxpertapps/</t>
        </is>
      </c>
      <c r="F46888" t="inlineStr">
        <is>
          <t>ExxpertApps is a cloud-based application which improves the business results in the areas of development, sales, marketing, and invoicing.It helps to manage, contacts, customers, providers, and enterprise communications.It is used by large and small enterprises as departmental and core systems.Read more about ExxpertApps</t>
        </is>
      </c>
    </row>
    <row r="46889">
      <c r="A46889" t="inlineStr">
        <is>
          <t>Customer Management</t>
        </is>
      </c>
      <c r="B46889" t="inlineStr">
        <is>
          <t>Online CRM</t>
        </is>
      </c>
      <c r="C46889" t="inlineStr">
        <is>
          <t>https://www.getapp.com/customer-management-software/online-crm/os/web-based</t>
        </is>
      </c>
      <c r="D46889" t="inlineStr">
        <is>
          <t>Dito CRM</t>
        </is>
      </c>
      <c r="E46889" t="inlineStr">
        <is>
          <t>https://www.getapp.com/customer-management-software/a/dito-crm/</t>
        </is>
      </c>
      <c r="F46889"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46890">
      <c r="A46890" t="inlineStr">
        <is>
          <t>Customer Management</t>
        </is>
      </c>
      <c r="B46890" t="inlineStr">
        <is>
          <t>Online CRM</t>
        </is>
      </c>
      <c r="C46890" t="inlineStr">
        <is>
          <t>https://www.getapp.com/customer-management-software/online-crm/os/web-based</t>
        </is>
      </c>
      <c r="D46890" t="inlineStr">
        <is>
          <t>KeyOffice</t>
        </is>
      </c>
      <c r="E46890" t="inlineStr">
        <is>
          <t>https://www.getapp.com/customer-management-software/a/keyoffice/</t>
        </is>
      </c>
      <c r="F46890" t="inlineStr">
        <is>
          <t>KeyOffice is a business management solution designed to help freelancers, VSEs, and SMEs manage commercial documents, employee work schedules, customer communications, and more. It allows craftsmen to create personalized invoices and configure recurring or down payment periods on a dashboard.Read more about KeyOffice</t>
        </is>
      </c>
    </row>
    <row r="46891">
      <c r="A46891" t="inlineStr">
        <is>
          <t>Customer Management</t>
        </is>
      </c>
      <c r="B46891" t="inlineStr">
        <is>
          <t>Online CRM</t>
        </is>
      </c>
      <c r="C46891" t="inlineStr">
        <is>
          <t>https://www.getapp.com/customer-management-software/online-crm/os/web-based</t>
        </is>
      </c>
      <c r="D46891" t="inlineStr">
        <is>
          <t>Saphyte</t>
        </is>
      </c>
      <c r="E46891" t="inlineStr">
        <is>
          <t>https://www.getapp.com/marketing-software/a/saphyte/</t>
        </is>
      </c>
      <c r="F46891" t="inlineStr">
        <is>
          <t>Saphyte is a salesforce automation software designed to help small and medium businesses connect service and support teams to streamline sales and marketing operations. The platform allows managers to drag and drop widgets to create a personalized dashboard using pre-defined templates.Read more about Saphyte</t>
        </is>
      </c>
    </row>
    <row r="46892">
      <c r="A46892" t="inlineStr">
        <is>
          <t>Customer Management</t>
        </is>
      </c>
      <c r="B46892" t="inlineStr">
        <is>
          <t>Online CRM</t>
        </is>
      </c>
      <c r="C46892" t="inlineStr">
        <is>
          <t>https://www.getapp.com/customer-management-software/online-crm/os/web-based</t>
        </is>
      </c>
      <c r="D46892" t="inlineStr">
        <is>
          <t>Selly Erp</t>
        </is>
      </c>
      <c r="E46892" t="inlineStr">
        <is>
          <t>https://www.getapp.com/customer-management-software/a/selly-erp/</t>
        </is>
      </c>
      <c r="F46892" t="inlineStr">
        <is>
          <t>Selly Erp is an integrated business application platform. The main features include customer and contact management, sales management, purchase management, procurement, and electronic invoicing.Read more about Selly Erp</t>
        </is>
      </c>
    </row>
    <row r="46893">
      <c r="A46893" t="inlineStr">
        <is>
          <t>Customer Management</t>
        </is>
      </c>
      <c r="B46893" t="inlineStr">
        <is>
          <t>Online CRM</t>
        </is>
      </c>
      <c r="C46893" t="inlineStr">
        <is>
          <t>https://www.getapp.com/customer-management-software/online-crm/os/web-based</t>
        </is>
      </c>
      <c r="D46893" t="inlineStr">
        <is>
          <t>work4all</t>
        </is>
      </c>
      <c r="E46893" t="inlineStr">
        <is>
          <t>https://www.getapp.com/customer-management-software/a/work4all/</t>
        </is>
      </c>
      <c r="F46893" t="inlineStr">
        <is>
          <t>Work4All is a customer relationship management (CRM) and enterprise resource planning (ERP) solution that enables businesses to manage marketing, contacts, documents, warehouses, orders, billing, and more. It has been recognized with prestigious awards for its outstanding performance as an all-inclusive CRM and ERP solution. The platform seamlessly integrates commercial functions, communication tools, and robust document and project management capabilities.Read more about work4all</t>
        </is>
      </c>
    </row>
    <row r="46894">
      <c r="A46894" t="inlineStr">
        <is>
          <t>Customer Management</t>
        </is>
      </c>
      <c r="B46894" t="inlineStr">
        <is>
          <t>Online CRM</t>
        </is>
      </c>
      <c r="C46894" t="inlineStr">
        <is>
          <t>https://www.getapp.com/customer-management-software/online-crm/os/web-based</t>
        </is>
      </c>
      <c r="D46894" t="inlineStr">
        <is>
          <t>CentraHub CRM</t>
        </is>
      </c>
      <c r="E46894" t="inlineStr">
        <is>
          <t>https://www.getapp.com/customer-management-software/a/centra-hub-crm/</t>
        </is>
      </c>
      <c r="F46894" t="inlineStr">
        <is>
          <t>Centra Hub CRM is fully customizable integrated sales, marketing, and service suite to automate conversion for growing businesses.Read more about CentraHub CRM</t>
        </is>
      </c>
    </row>
    <row r="46895">
      <c r="A46895" t="inlineStr">
        <is>
          <t>Customer Management</t>
        </is>
      </c>
      <c r="B46895" t="inlineStr">
        <is>
          <t>Online CRM</t>
        </is>
      </c>
      <c r="C46895" t="inlineStr">
        <is>
          <t>https://www.getapp.com/customer-management-software/online-crm/os/web-based</t>
        </is>
      </c>
      <c r="D46895" t="inlineStr">
        <is>
          <t>White Fluffy Cloud</t>
        </is>
      </c>
      <c r="E46895" t="inlineStr">
        <is>
          <t>https://www.getapp.com/customer-management-software/a/icomplete-com-crm/</t>
        </is>
      </c>
      <c r="F46895" t="inlineStr">
        <is>
          <t>White Fluffy Cloud is a CRM designed for small businesses, departments and teams. It offers services such as customer database, group calendaring, email/SMS marketing, direct mail automation, file storage, task management, automated work flow, VoIP telecom technology, e-Sign and more in one place.Read more about White Fluffy Cloud</t>
        </is>
      </c>
    </row>
    <row r="46896">
      <c r="A46896" t="inlineStr">
        <is>
          <t>Customer Management</t>
        </is>
      </c>
      <c r="B46896" t="inlineStr">
        <is>
          <t>Online CRM</t>
        </is>
      </c>
      <c r="C46896" t="inlineStr">
        <is>
          <t>https://www.getapp.com/customer-management-software/online-crm/os/web-based</t>
        </is>
      </c>
      <c r="D46896" t="inlineStr">
        <is>
          <t>SimpleWorks</t>
        </is>
      </c>
      <c r="E46896" t="inlineStr">
        <is>
          <t>https://www.getapp.com/emerging-technology-software/a/simplecrm/</t>
        </is>
      </c>
      <c r="F46896" t="inlineStr">
        <is>
          <t>SimpleCRM is an AI-enabled CRM solution for midsize to large businesses in the Asia Pacific region. The solution supports a portfolio of products that cater to various business requirements such as accounting, CRM, marketing.Read more about SimpleWorks</t>
        </is>
      </c>
    </row>
    <row r="46897">
      <c r="A46897" t="inlineStr">
        <is>
          <t>Customer Management</t>
        </is>
      </c>
      <c r="B46897" t="inlineStr">
        <is>
          <t>Online CRM</t>
        </is>
      </c>
      <c r="C46897" t="inlineStr">
        <is>
          <t>https://www.getapp.com/customer-management-software/online-crm/os/web-based</t>
        </is>
      </c>
      <c r="D46897" t="inlineStr">
        <is>
          <t>Voze</t>
        </is>
      </c>
      <c r="E46897" t="inlineStr">
        <is>
          <t>https://www.getapp.com/customer-management-software/a/telenotes/</t>
        </is>
      </c>
      <c r="F46897" t="inlineStr">
        <is>
          <t>Voze simplifies online CRM with quick note collection, freeing reps for more sales. Processing 25,000+ weekly notes and 90% adoption ensure managers get valuable insights. Seamlessly integrates with major CRMs, ERPs, and more, offering versatility for your tech stack.Read more about Voze</t>
        </is>
      </c>
    </row>
    <row r="46898">
      <c r="A46898" t="inlineStr">
        <is>
          <t>Customer Management</t>
        </is>
      </c>
      <c r="B46898" t="inlineStr">
        <is>
          <t>Online CRM</t>
        </is>
      </c>
      <c r="C46898" t="inlineStr">
        <is>
          <t>https://www.getapp.com/customer-management-software/online-crm/os/web-based</t>
        </is>
      </c>
      <c r="D46898" t="inlineStr">
        <is>
          <t>Contact Boss</t>
        </is>
      </c>
      <c r="E46898" t="inlineStr">
        <is>
          <t>https://www.getapp.com/sales-software/a/contact-boss/</t>
        </is>
      </c>
      <c r="F46898" t="inlineStr">
        <is>
          <t>Contact Boss is a database management solution designed to help small to midsize retail businesses, non-profits, &amp; entrepreneurs manage contact details &amp; customer communication. The legacy data support functionality lets users upload &amp; merge existing databases, as well as detect duplicate entries.Read more about Contact Boss</t>
        </is>
      </c>
    </row>
    <row r="46899">
      <c r="A46899" t="inlineStr">
        <is>
          <t>Customer Management</t>
        </is>
      </c>
      <c r="B46899" t="inlineStr">
        <is>
          <t>Online CRM</t>
        </is>
      </c>
      <c r="C46899" t="inlineStr">
        <is>
          <t>https://www.getapp.com/customer-management-software/online-crm/os/web-based</t>
        </is>
      </c>
      <c r="D46899" t="inlineStr">
        <is>
          <t>Modera Salesfront</t>
        </is>
      </c>
      <c r="E46899" t="inlineStr">
        <is>
          <t>https://www.getapp.com/customer-management-software/a/modera-salesfront/</t>
        </is>
      </c>
      <c r="F46899" t="inlineStr">
        <is>
          <t>Modera Salesfront is an auto dealer software designed to help businesses manage car stocks, leads, sales funnels, and test drive planners. The platform enables managers to manage inventory, schedule test drives and appointments, generate reports and analytics, and access real-time sales data.Read more about Modera Salesfront</t>
        </is>
      </c>
    </row>
    <row r="46900">
      <c r="A46900" t="inlineStr">
        <is>
          <t>Customer Management</t>
        </is>
      </c>
      <c r="B46900" t="inlineStr">
        <is>
          <t>Online CRM</t>
        </is>
      </c>
      <c r="C46900" t="inlineStr">
        <is>
          <t>https://www.getapp.com/customer-management-software/online-crm/os/web-based</t>
        </is>
      </c>
      <c r="D46900" t="inlineStr">
        <is>
          <t>Results</t>
        </is>
      </c>
      <c r="E46900" t="inlineStr">
        <is>
          <t>https://www.getapp.com/customer-management-software/a/results-crm/</t>
        </is>
      </c>
      <c r="F46900" t="inlineStr">
        <is>
          <t>Centralize client relationships with a 360-degree view. Manage prospects, sales, projects, billing, and notes, ensuring a comprehensive understanding and fostering strong client connections.Read more about Results</t>
        </is>
      </c>
    </row>
    <row r="46901">
      <c r="A46901" t="inlineStr">
        <is>
          <t>Customer Management</t>
        </is>
      </c>
      <c r="B46901" t="inlineStr">
        <is>
          <t>Online CRM</t>
        </is>
      </c>
      <c r="C46901" t="inlineStr">
        <is>
          <t>https://www.getapp.com/customer-management-software/online-crm/os/web-based</t>
        </is>
      </c>
      <c r="D46901" t="inlineStr">
        <is>
          <t>Inside Sales Box</t>
        </is>
      </c>
      <c r="E46901" t="inlineStr">
        <is>
          <t>https://www.getapp.com/sales-software/a/insidesalesbox/</t>
        </is>
      </c>
      <c r="F46901" t="inlineStr">
        <is>
          <t>InsideSalesBox is an all-in-one inside sales software to help business of any size accelerate their sales processes and consistently deliver predictable revenueRead more about Inside Sales Box</t>
        </is>
      </c>
    </row>
    <row r="46902">
      <c r="A46902" t="inlineStr">
        <is>
          <t>Customer Management</t>
        </is>
      </c>
      <c r="B46902" t="inlineStr">
        <is>
          <t>Online CRM</t>
        </is>
      </c>
      <c r="C46902" t="inlineStr">
        <is>
          <t>https://www.getapp.com/customer-management-software/online-crm/os/web-based</t>
        </is>
      </c>
      <c r="D46902" t="inlineStr">
        <is>
          <t>UXBI</t>
        </is>
      </c>
      <c r="E46902" t="inlineStr">
        <is>
          <t>https://www.getapp.com/customer-management-software/a/uxbi/</t>
        </is>
      </c>
      <c r="F46902" t="inlineStr">
        <is>
          <t>Intuitive and easy to use mobile application. Control your quotes, orders and follow-up to your customersRead more about UXBI</t>
        </is>
      </c>
    </row>
    <row r="46903">
      <c r="A46903" t="inlineStr">
        <is>
          <t>Customer Management</t>
        </is>
      </c>
      <c r="B46903" t="inlineStr">
        <is>
          <t>Online CRM</t>
        </is>
      </c>
      <c r="C46903" t="inlineStr">
        <is>
          <t>https://www.getapp.com/customer-management-software/online-crm/os/web-based</t>
        </is>
      </c>
      <c r="D46903" t="inlineStr">
        <is>
          <t>Inline CRM</t>
        </is>
      </c>
      <c r="E46903" t="inlineStr">
        <is>
          <t>https://www.getapp.com/customer-management-software/a/inline-crm/</t>
        </is>
      </c>
      <c r="F46903" t="inlineStr">
        <is>
          <t>Inline CRM is a customer relationship management solution, designed specifically for vehicle service contract (VSC) sales fulfillment. It offers tools for lead management, direct marketing, and customizable web based reporting in order to manage customer relationships and track sales performance.Read more about Inline CRM</t>
        </is>
      </c>
    </row>
    <row r="46904">
      <c r="A46904" t="inlineStr">
        <is>
          <t>Customer Management</t>
        </is>
      </c>
      <c r="B46904" t="inlineStr">
        <is>
          <t>Online CRM</t>
        </is>
      </c>
      <c r="C46904" t="inlineStr">
        <is>
          <t>https://www.getapp.com/customer-management-software/online-crm/os/web-based</t>
        </is>
      </c>
      <c r="D46904" t="inlineStr">
        <is>
          <t>EQUP</t>
        </is>
      </c>
      <c r="E46904" t="inlineStr">
        <is>
          <t>https://www.getapp.com/marketing-software/a/equp/</t>
        </is>
      </c>
      <c r="F46904"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46905">
      <c r="A46905" t="inlineStr">
        <is>
          <t>Customer Management</t>
        </is>
      </c>
      <c r="B46905" t="inlineStr">
        <is>
          <t>Online CRM</t>
        </is>
      </c>
      <c r="C46905" t="inlineStr">
        <is>
          <t>https://www.getapp.com/customer-management-software/online-crm/os/web-based</t>
        </is>
      </c>
      <c r="D46905" t="inlineStr">
        <is>
          <t>AllClients</t>
        </is>
      </c>
      <c r="E46905" t="inlineStr">
        <is>
          <t>https://www.getapp.com/marketing-software/a/allclients/</t>
        </is>
      </c>
      <c r="F46905" t="inlineStr">
        <is>
          <t>AllClients is Marketing Automation and CRM software for small businesses. Designed for the non-technical user, the product features Landing Pages, Workflows, Permission-Based Email,  and other automation as well as normal CRM functionality.Read more about AllClients</t>
        </is>
      </c>
    </row>
    <row r="46906">
      <c r="A46906" t="inlineStr">
        <is>
          <t>Customer Management</t>
        </is>
      </c>
      <c r="B46906" t="inlineStr">
        <is>
          <t>Online CRM</t>
        </is>
      </c>
      <c r="C46906" t="inlineStr">
        <is>
          <t>https://www.getapp.com/customer-management-software/online-crm/os/web-based</t>
        </is>
      </c>
      <c r="D46906" t="inlineStr">
        <is>
          <t>Salesteer</t>
        </is>
      </c>
      <c r="E46906" t="inlineStr">
        <is>
          <t>https://www.getapp.com/customer-management-software/a/salesteer/</t>
        </is>
      </c>
      <c r="F46906" t="inlineStr">
        <is>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is>
      </c>
    </row>
    <row r="46907">
      <c r="A46907" t="inlineStr">
        <is>
          <t>Customer Management</t>
        </is>
      </c>
      <c r="B46907" t="inlineStr">
        <is>
          <t>Online CRM</t>
        </is>
      </c>
      <c r="C46907" t="inlineStr">
        <is>
          <t>https://www.getapp.com/customer-management-software/online-crm/os/web-based</t>
        </is>
      </c>
      <c r="D46907" t="inlineStr">
        <is>
          <t>Enterprise Bot</t>
        </is>
      </c>
      <c r="E46907" t="inlineStr">
        <is>
          <t>https://www.getapp.com/it-communications-software/a/enterprise-bot/</t>
        </is>
      </c>
      <c r="F46907" t="inlineStr">
        <is>
          <t>AI-powered intelligent voice assistants and automation tools that enable round-the-clock support across your enterprise ecosystem. Automate 85% of all user-related queries in 12+ languages, increase CSAT scores by 25% and be deployment-ready within a day.Read more about Enterprise Bot</t>
        </is>
      </c>
    </row>
    <row r="46908">
      <c r="A46908" t="inlineStr">
        <is>
          <t>Customer Management</t>
        </is>
      </c>
      <c r="B46908" t="inlineStr">
        <is>
          <t>Online CRM</t>
        </is>
      </c>
      <c r="C46908" t="inlineStr">
        <is>
          <t>https://www.getapp.com/customer-management-software/online-crm/os/web-based</t>
        </is>
      </c>
      <c r="D46908" t="inlineStr">
        <is>
          <t>PMAM CRM</t>
        </is>
      </c>
      <c r="E46908" t="inlineStr">
        <is>
          <t>https://www.getapp.com/customer-management-software/a/pmam-crm/</t>
        </is>
      </c>
      <c r="F46908" t="inlineStr">
        <is>
          <t>PMAM CRM is a cloud-based customer relationship management solution that helps businesses capture social media leads, monitor sales activities, track marketing campaigns, and more on a unified platform.Read more about PMAM CRM</t>
        </is>
      </c>
    </row>
    <row r="46909">
      <c r="A46909" t="inlineStr">
        <is>
          <t>Customer Management</t>
        </is>
      </c>
      <c r="B46909" t="inlineStr">
        <is>
          <t>Online CRM</t>
        </is>
      </c>
      <c r="C46909" t="inlineStr">
        <is>
          <t>https://www.getapp.com/customer-management-software/online-crm/os/web-based</t>
        </is>
      </c>
      <c r="D46909" t="inlineStr">
        <is>
          <t>CentrixOne</t>
        </is>
      </c>
      <c r="E46909" t="inlineStr">
        <is>
          <t>https://www.getapp.com/customer-management-software/a/centrixone/</t>
        </is>
      </c>
      <c r="F46909" t="inlineStr">
        <is>
          <t>With CentrixOne you get contact management, account management, pipeline management, document management, email marketing, and marketing automation all under the same friendly interface. Your CRM data is in Canada. Support and training is available in both English and French.Read more about CentrixOne</t>
        </is>
      </c>
    </row>
    <row r="46910">
      <c r="A46910" t="inlineStr">
        <is>
          <t>Customer Management</t>
        </is>
      </c>
      <c r="B46910" t="inlineStr">
        <is>
          <t>Online CRM</t>
        </is>
      </c>
      <c r="C46910" t="inlineStr">
        <is>
          <t>https://www.getapp.com/customer-management-software/online-crm/os/web-based</t>
        </is>
      </c>
      <c r="D46910" t="inlineStr">
        <is>
          <t>Paytronix</t>
        </is>
      </c>
      <c r="E46910" t="inlineStr">
        <is>
          <t>https://www.getapp.com/all-software/a/paytronix/</t>
        </is>
      </c>
      <c r="F46910" t="inlineStr">
        <is>
          <t>Paytronix stands as the top-tier choice for Digital Customer Engagement Solutions, catering to restaurants, convenience stores, and retailers aiming to foster enduring connections with their guests. With a 20-year legacy, Paytronix continually enhances its Guest Engagement Platform, seamlessly integRead more about Paytronix</t>
        </is>
      </c>
    </row>
    <row r="46911">
      <c r="A46911" t="inlineStr">
        <is>
          <t>Customer Management</t>
        </is>
      </c>
      <c r="B46911" t="inlineStr">
        <is>
          <t>Online CRM</t>
        </is>
      </c>
      <c r="C46911" t="inlineStr">
        <is>
          <t>https://www.getapp.com/customer-management-software/online-crm/os/web-based</t>
        </is>
      </c>
      <c r="D46911" t="inlineStr">
        <is>
          <t>Teknovate CRM</t>
        </is>
      </c>
      <c r="E46911" t="inlineStr">
        <is>
          <t>https://www.getapp.com/customer-management-software/a/teknovate-crm/</t>
        </is>
      </c>
      <c r="F46911" t="inlineStr">
        <is>
          <t>Teknovate CRM is Online CRM, You can use Teknovate CRM at any corner of the world from any device like, laptop, desktop, tablet, Mobile and in any OS.Read more about Teknovate CRM</t>
        </is>
      </c>
    </row>
    <row r="46912">
      <c r="A46912" t="inlineStr">
        <is>
          <t>Customer Management</t>
        </is>
      </c>
      <c r="B46912" t="inlineStr">
        <is>
          <t>Online CRM</t>
        </is>
      </c>
      <c r="C46912" t="inlineStr">
        <is>
          <t>https://www.getapp.com/customer-management-software/online-crm/os/web-based</t>
        </is>
      </c>
      <c r="D46912" t="inlineStr">
        <is>
          <t>Villanett ERP</t>
        </is>
      </c>
      <c r="E46912" t="inlineStr">
        <is>
          <t>https://www.getapp.com/all-software/a/villanett-erp/</t>
        </is>
      </c>
      <c r="F46912" t="inlineStr">
        <is>
          <t>Villanett ERP is the ideal business management system for SMEs and large companies that want to have total control of their processes and manage them online. More information at: https://villanett.comRead more about Villanett ERP</t>
        </is>
      </c>
    </row>
    <row r="46913">
      <c r="A46913" t="inlineStr">
        <is>
          <t>Customer Management</t>
        </is>
      </c>
      <c r="B46913" t="inlineStr">
        <is>
          <t>Online CRM</t>
        </is>
      </c>
      <c r="C46913" t="inlineStr">
        <is>
          <t>https://www.getapp.com/customer-management-software/online-crm/os/web-based</t>
        </is>
      </c>
      <c r="D46913" t="inlineStr">
        <is>
          <t>CampaignerCRM</t>
        </is>
      </c>
      <c r="E46913" t="inlineStr">
        <is>
          <t>https://www.getapp.com/sales-software/a/campaignercrm/</t>
        </is>
      </c>
      <c r="F46913" t="inlineStr">
        <is>
          <t>CampaignerCRM, formerly Landslide CRM, is the next generation in customer relationship management, combining sales process consistency with sales performance technology to help sales teams prospect better, communicate effectively and close more deals in less timeRead more about CampaignerCRM</t>
        </is>
      </c>
    </row>
    <row r="46914">
      <c r="A46914" t="inlineStr">
        <is>
          <t>Customer Management</t>
        </is>
      </c>
      <c r="B46914" t="inlineStr">
        <is>
          <t>Online CRM</t>
        </is>
      </c>
      <c r="C46914" t="inlineStr">
        <is>
          <t>https://www.getapp.com/customer-management-software/online-crm/os/web-based</t>
        </is>
      </c>
      <c r="D46914" t="inlineStr">
        <is>
          <t>Infor CRM</t>
        </is>
      </c>
      <c r="E46914" t="inlineStr">
        <is>
          <t>https://www.getapp.com/customer-management-software/a/infor-crm/</t>
        </is>
      </c>
      <c r="F46914" t="inlineStr">
        <is>
          <t>Infor CRM - formerly SalesLogix - provides a single platform to drive customer interaction and improve customer relationships and experiences. The software combines a range of multi-departmental functions such as marketing, sales, service, resource, and lead management features.Read more about Infor CRM</t>
        </is>
      </c>
    </row>
    <row r="46915">
      <c r="A46915" t="inlineStr">
        <is>
          <t>Customer Management</t>
        </is>
      </c>
      <c r="B46915" t="inlineStr">
        <is>
          <t>Online CRM</t>
        </is>
      </c>
      <c r="C46915" t="inlineStr">
        <is>
          <t>https://www.getapp.com/customer-management-software/online-crm/os/web-based</t>
        </is>
      </c>
      <c r="D46915" t="inlineStr">
        <is>
          <t>SYDLE ONE</t>
        </is>
      </c>
      <c r="E46915" t="inlineStr">
        <is>
          <t>https://www.getapp.com/all-software/a/sydle-one/</t>
        </is>
      </c>
      <c r="F46915" t="inlineStr">
        <is>
          <t>In a single platform, it combines the tools to integrate all customer relationship channels, customize relationship processes, oversee real-time quality indicators and customer experience, and more.Read more about SYDLE ONE</t>
        </is>
      </c>
    </row>
    <row r="46916">
      <c r="A46916" t="inlineStr">
        <is>
          <t>Customer Management</t>
        </is>
      </c>
      <c r="B46916" t="inlineStr">
        <is>
          <t>Online CRM</t>
        </is>
      </c>
      <c r="C46916" t="inlineStr">
        <is>
          <t>https://www.getapp.com/customer-management-software/online-crm/os/web-based</t>
        </is>
      </c>
      <c r="D46916" t="inlineStr">
        <is>
          <t>ezeeCRM</t>
        </is>
      </c>
      <c r="E46916" t="inlineStr">
        <is>
          <t>https://www.getapp.com/customer-management-software/a/ezeecrm/</t>
        </is>
      </c>
      <c r="F46916" t="inlineStr">
        <is>
          <t>ezeeCRM is a cloud-based CRM (customer relationship management) solution, which is designed to help sales teams reach new leads, track opportunities, manage pipelines, and communicate with clients. The platform helps businesses across various industries streamline their sales processes.Read more about ezeeCRM</t>
        </is>
      </c>
    </row>
    <row r="46917">
      <c r="A46917" t="inlineStr">
        <is>
          <t>Customer Management</t>
        </is>
      </c>
      <c r="B46917" t="inlineStr">
        <is>
          <t>Online CRM</t>
        </is>
      </c>
      <c r="C46917" t="inlineStr">
        <is>
          <t>https://www.getapp.com/customer-management-software/online-crm/os/web-based</t>
        </is>
      </c>
      <c r="D46917" t="inlineStr">
        <is>
          <t>Interakt</t>
        </is>
      </c>
      <c r="E46917" t="inlineStr">
        <is>
          <t>https://www.getapp.com/customer-management-software/a/interakt/</t>
        </is>
      </c>
      <c r="F46917" t="inlineStr">
        <is>
          <t>Interakt is an All-In-One Customer Engagement and Support platform, which lets convert leads to paying customers with powerful marketing automation applicationsRead more about Interakt</t>
        </is>
      </c>
    </row>
    <row r="46918">
      <c r="A46918" t="inlineStr">
        <is>
          <t>Customer Management</t>
        </is>
      </c>
      <c r="B46918" t="inlineStr">
        <is>
          <t>Online CRM</t>
        </is>
      </c>
      <c r="C46918" t="inlineStr">
        <is>
          <t>https://www.getapp.com/customer-management-software/online-crm/os/web-based</t>
        </is>
      </c>
      <c r="D46918" t="inlineStr">
        <is>
          <t>Marketing Optimizer</t>
        </is>
      </c>
      <c r="E46918" t="inlineStr">
        <is>
          <t>https://www.getapp.com/marketing-software/a/marketing-optimizer/</t>
        </is>
      </c>
      <c r="F46918" t="inlineStr">
        <is>
          <t>Marketing optimization software for marketing managers that are focused on generating targeted leads and improving sales team performance. Marketing Optimizer empowers digital marketers with the tools and reporting to continually improve their lead generation campaigns. Marketing Optimizer integrates with all popular website testing, web analytics, and landing page optimization software.Read more about Marketing Optimizer</t>
        </is>
      </c>
    </row>
    <row r="46919">
      <c r="A46919" t="inlineStr">
        <is>
          <t>Customer Management</t>
        </is>
      </c>
      <c r="B46919" t="inlineStr">
        <is>
          <t>Online CRM</t>
        </is>
      </c>
      <c r="C46919" t="inlineStr">
        <is>
          <t>https://www.getapp.com/customer-management-software/online-crm/os/web-based</t>
        </is>
      </c>
      <c r="D46919" t="inlineStr">
        <is>
          <t>Health Cloud</t>
        </is>
      </c>
      <c r="E46919" t="inlineStr">
        <is>
          <t>https://www.getapp.com/healthcare-pharmaceuticals-software/a/health-cloud/</t>
        </is>
      </c>
      <c r="F46919" t="inlineStr">
        <is>
          <t>Salesforce Health Cloud is a collaborative, all-round healthcare CRM and patient management software for healthcare providers, payers, and patientsRead more about Health Cloud</t>
        </is>
      </c>
    </row>
    <row r="46920">
      <c r="A46920" t="inlineStr">
        <is>
          <t>Customer Management</t>
        </is>
      </c>
      <c r="B46920" t="inlineStr">
        <is>
          <t>Online CRM</t>
        </is>
      </c>
      <c r="C46920" t="inlineStr">
        <is>
          <t>https://www.getapp.com/customer-management-software/online-crm/os/web-based</t>
        </is>
      </c>
      <c r="D46920" t="inlineStr">
        <is>
          <t>Opportunity CRM</t>
        </is>
      </c>
      <c r="E46920" t="inlineStr">
        <is>
          <t>https://www.getapp.com/customer-management-software/a/opportunity/</t>
        </is>
      </c>
      <c r="F46920" t="inlineStr">
        <is>
          <t>Opportunity® CRM by Digital4Change® is a platform with integrated business intelligence that helps businesses manage internal processes by encouraging interaction between people or departments.Read more about Opportunity CRM</t>
        </is>
      </c>
    </row>
    <row r="46921">
      <c r="A46921" t="inlineStr">
        <is>
          <t>Customer Management</t>
        </is>
      </c>
      <c r="B46921" t="inlineStr">
        <is>
          <t>Online CRM</t>
        </is>
      </c>
      <c r="C46921" t="inlineStr">
        <is>
          <t>https://www.getapp.com/customer-management-software/online-crm/os/web-based</t>
        </is>
      </c>
      <c r="D46921" t="inlineStr">
        <is>
          <t>Custobar</t>
        </is>
      </c>
      <c r="E46921" t="inlineStr">
        <is>
          <t>https://www.getapp.com/marketing-software/a/custobar/</t>
        </is>
      </c>
      <c r="F46921" t="inlineStr">
        <is>
          <t>Custobar is a cloud-based marketing automation platform designed to help businesses of all sizes create, launch, and manage marketing campaigns. The platform enables organizations to gather and store data about sales, marketing, communication, and customer services from multiple sources on a unified portal for future reference.Read more about Custobar</t>
        </is>
      </c>
    </row>
    <row r="46922">
      <c r="A46922" t="inlineStr">
        <is>
          <t>Customer Management</t>
        </is>
      </c>
      <c r="B46922" t="inlineStr">
        <is>
          <t>Online CRM</t>
        </is>
      </c>
      <c r="C46922" t="inlineStr">
        <is>
          <t>https://www.getapp.com/customer-management-software/online-crm/os/web-based</t>
        </is>
      </c>
      <c r="D46922" t="inlineStr">
        <is>
          <t>LeadChamps</t>
        </is>
      </c>
      <c r="E46922" t="inlineStr">
        <is>
          <t>https://www.getapp.com/sales-software/a/leadchamps/</t>
        </is>
      </c>
      <c r="F46922" t="inlineStr">
        <is>
          <t>LeadChamps is an AI-driven lead generation and marketing automation system for B2B companies and marketing agencies that aim to optimize their sales. Key features include AB testing, visitor tracking, prospecting tools, lead nurturing, contact &amp; pipeline management, email tracking, and sales report.Read more about LeadChamps</t>
        </is>
      </c>
    </row>
    <row r="46923">
      <c r="A46923" t="inlineStr">
        <is>
          <t>Customer Management</t>
        </is>
      </c>
      <c r="B46923" t="inlineStr">
        <is>
          <t>Online CRM</t>
        </is>
      </c>
      <c r="C46923" t="inlineStr">
        <is>
          <t>https://www.getapp.com/customer-management-software/online-crm/os/web-based</t>
        </is>
      </c>
      <c r="D46923" t="inlineStr">
        <is>
          <t>AFAS Software</t>
        </is>
      </c>
      <c r="E46923" t="inlineStr">
        <is>
          <t>https://www.getapp.com/hr-employee-management-software/a/afas-software/</t>
        </is>
      </c>
      <c r="F46923"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46924">
      <c r="A46924" t="inlineStr">
        <is>
          <t>Customer Management</t>
        </is>
      </c>
      <c r="B46924" t="inlineStr">
        <is>
          <t>Online CRM</t>
        </is>
      </c>
      <c r="C46924" t="inlineStr">
        <is>
          <t>https://www.getapp.com/customer-management-software/online-crm/os/web-based</t>
        </is>
      </c>
      <c r="D46924" t="inlineStr">
        <is>
          <t>Magileads</t>
        </is>
      </c>
      <c r="E46924" t="inlineStr">
        <is>
          <t>https://www.getapp.com/sales-software/a/magileads/</t>
        </is>
      </c>
      <c r="F46924"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46925">
      <c r="A46925" t="inlineStr">
        <is>
          <t>Customer Management</t>
        </is>
      </c>
      <c r="B46925" t="inlineStr">
        <is>
          <t>Online CRM</t>
        </is>
      </c>
      <c r="C46925" t="inlineStr">
        <is>
          <t>https://www.getapp.com/customer-management-software/online-crm/os/web-based</t>
        </is>
      </c>
      <c r="D46925" t="inlineStr">
        <is>
          <t>RapidStart CRM</t>
        </is>
      </c>
      <c r="E46925" t="inlineStr">
        <is>
          <t>https://www.getapp.com/customer-management-software/a/rapidstart-crm/</t>
        </is>
      </c>
      <c r="F46925" t="inlineStr">
        <is>
          <t>RapidStart CRM is a free sales and service application for essential business processes. Our low-cost add-ons like Project Management or Field Service build upon that to offer even more capabilities. Fully customizable and extendable to fit any need.Read more about RapidStart CRM</t>
        </is>
      </c>
    </row>
    <row r="46926">
      <c r="A46926" t="inlineStr">
        <is>
          <t>Customer Management</t>
        </is>
      </c>
      <c r="B46926" t="inlineStr">
        <is>
          <t>Online CRM</t>
        </is>
      </c>
      <c r="C46926" t="inlineStr">
        <is>
          <t>https://www.getapp.com/customer-management-software/online-crm/os/web-based</t>
        </is>
      </c>
      <c r="D46926" t="inlineStr">
        <is>
          <t>Stames</t>
        </is>
      </c>
      <c r="E46926" t="inlineStr">
        <is>
          <t>https://www.getapp.com/customer-management-software/a/stames-1/</t>
        </is>
      </c>
      <c r="F46926" t="inlineStr">
        <is>
          <t>Stames connects teams to customers and helps businesses monitor, track, integrate &amp; respond to the needs of their customers effectively &amp; effortlessly.Read more about Stames</t>
        </is>
      </c>
    </row>
    <row r="46927">
      <c r="A46927" t="inlineStr">
        <is>
          <t>Customer Management</t>
        </is>
      </c>
      <c r="B46927" t="inlineStr">
        <is>
          <t>Online CRM</t>
        </is>
      </c>
      <c r="C46927" t="inlineStr">
        <is>
          <t>https://www.getapp.com/customer-management-software/online-crm/os/web-based</t>
        </is>
      </c>
      <c r="D46927" t="inlineStr">
        <is>
          <t>Accon</t>
        </is>
      </c>
      <c r="E46927" t="inlineStr">
        <is>
          <t>https://www.getapp.com/sales-software/a/accon/</t>
        </is>
      </c>
      <c r="F46927" t="inlineStr">
        <is>
          <t>Accon is a complete ERP that offers features such as accounting, CRM, warehouse management, sales, HHRR, purchases, manufacturing, project management and more.Read more about Accon</t>
        </is>
      </c>
    </row>
    <row r="46928">
      <c r="A46928" t="inlineStr">
        <is>
          <t>Customer Management</t>
        </is>
      </c>
      <c r="B46928" t="inlineStr">
        <is>
          <t>Online CRM</t>
        </is>
      </c>
      <c r="C46928" t="inlineStr">
        <is>
          <t>https://www.getapp.com/customer-management-software/online-crm/os/web-based</t>
        </is>
      </c>
      <c r="D46928" t="inlineStr">
        <is>
          <t>Parrot CRM</t>
        </is>
      </c>
      <c r="E46928" t="inlineStr">
        <is>
          <t>https://www.getapp.com/real-estate-property-software/a/parrot-crm/</t>
        </is>
      </c>
      <c r="F46928" t="inlineStr">
        <is>
          <t>Parrot CRM is a CRM solution that includes features suck as task management, customer database, sales pipeline, and advanced sales reporting. This platform creates conversational sales experiences to answer questions, personalize business proposals, and humanize the relationship with customers to differentiate a business from competitors.Read more about Parrot CRM</t>
        </is>
      </c>
    </row>
    <row r="46929">
      <c r="A46929" t="inlineStr">
        <is>
          <t>Customer Management</t>
        </is>
      </c>
      <c r="B46929" t="inlineStr">
        <is>
          <t>Online CRM</t>
        </is>
      </c>
      <c r="C46929" t="inlineStr">
        <is>
          <t>https://www.getapp.com/customer-management-software/online-crm/os/web-based</t>
        </is>
      </c>
      <c r="D46929" t="inlineStr">
        <is>
          <t>Divalto weavy</t>
        </is>
      </c>
      <c r="E46929" t="inlineStr">
        <is>
          <t>https://www.getapp.com/sales-software/a/divalto-weavy/</t>
        </is>
      </c>
      <c r="F46929" t="inlineStr">
        <is>
          <t>Divalto weavy is an easy to use, intuitive, yet powerful CRM!Whether it's a short or long cycle, sedentary or mobile. It will meet the needs of your sales force.Read more about Divalto weavy</t>
        </is>
      </c>
    </row>
    <row r="46930">
      <c r="A46930" t="inlineStr">
        <is>
          <t>Customer Management</t>
        </is>
      </c>
      <c r="B46930" t="inlineStr">
        <is>
          <t>Online CRM</t>
        </is>
      </c>
      <c r="C46930" t="inlineStr">
        <is>
          <t>https://www.getapp.com/customer-management-software/online-crm/os/web-based</t>
        </is>
      </c>
      <c r="D46930" t="inlineStr">
        <is>
          <t>Cirqll</t>
        </is>
      </c>
      <c r="E46930" t="inlineStr">
        <is>
          <t>https://www.getapp.com/sales-software/a/cirqll/</t>
        </is>
      </c>
      <c r="F46930" t="inlineStr">
        <is>
          <t>Cirqll is a cloud-based CRM solution that helps businesses manage customer contacts, leads, appointment tasks, and more.Read more about Cirqll</t>
        </is>
      </c>
    </row>
    <row r="46931">
      <c r="A46931" t="inlineStr">
        <is>
          <t>Customer Management</t>
        </is>
      </c>
      <c r="B46931" t="inlineStr">
        <is>
          <t>Online CRM</t>
        </is>
      </c>
      <c r="C46931" t="inlineStr">
        <is>
          <t>https://www.getapp.com/customer-management-software/online-crm/os/web-based</t>
        </is>
      </c>
      <c r="D46931" t="inlineStr">
        <is>
          <t>Zenith CRM</t>
        </is>
      </c>
      <c r="E46931" t="inlineStr">
        <is>
          <t>https://www.getapp.com/it-communications-software/a/zenith-crm/</t>
        </is>
      </c>
      <c r="F46931" t="inlineStr">
        <is>
          <t>Experience streamlined growth with Z-CRM, your AI-enhanced, cloud-based CRM and call center solution. Boost efficiency, automate communication, and personalize to fit your brand, all while keeping data secure and operations scalable. Welcome to round-the-clock productivity.Read more about Zenith CRM</t>
        </is>
      </c>
    </row>
    <row r="46932">
      <c r="A46932" t="inlineStr">
        <is>
          <t>Customer Management</t>
        </is>
      </c>
      <c r="B46932" t="inlineStr">
        <is>
          <t>Online CRM</t>
        </is>
      </c>
      <c r="C46932" t="inlineStr">
        <is>
          <t>https://www.getapp.com/customer-management-software/online-crm/os/web-based</t>
        </is>
      </c>
      <c r="D46932" t="inlineStr">
        <is>
          <t>Talisma CRM</t>
        </is>
      </c>
      <c r="E46932" t="inlineStr">
        <is>
          <t>https://www.getapp.com/customer-management-software/a/talisma/</t>
        </is>
      </c>
      <c r="F46932" t="inlineStr">
        <is>
          <t>Talisma is a Customer Experience Management solution designed to help sales and marketing teams with CRM tools and knowledge base management.Read more about Talisma CRM</t>
        </is>
      </c>
    </row>
    <row r="46933">
      <c r="A46933" t="inlineStr">
        <is>
          <t>Customer Management</t>
        </is>
      </c>
      <c r="B46933" t="inlineStr">
        <is>
          <t>Online CRM</t>
        </is>
      </c>
      <c r="C46933" t="inlineStr">
        <is>
          <t>https://www.getapp.com/customer-management-software/online-crm/os/web-based</t>
        </is>
      </c>
      <c r="D46933" t="inlineStr">
        <is>
          <t>Exsalerate CRM</t>
        </is>
      </c>
      <c r="E46933" t="inlineStr">
        <is>
          <t>https://www.getapp.com/customer-management-software/a/exsalerate/</t>
        </is>
      </c>
      <c r="F46933" t="inlineStr">
        <is>
          <t>Exsalerate is an operating system for your sales team and account managers that helps our clients increase revenue and grow their business.Read more about Exsalerate CRM</t>
        </is>
      </c>
    </row>
    <row r="46934">
      <c r="A46934" t="inlineStr">
        <is>
          <t>Customer Management</t>
        </is>
      </c>
      <c r="B46934" t="inlineStr">
        <is>
          <t>Online CRM</t>
        </is>
      </c>
      <c r="C46934" t="inlineStr">
        <is>
          <t>https://www.getapp.com/customer-management-software/online-crm/os/web-based</t>
        </is>
      </c>
      <c r="D46934" t="inlineStr">
        <is>
          <t>Chatabox</t>
        </is>
      </c>
      <c r="E46934" t="inlineStr">
        <is>
          <t>https://www.getapp.com/customer-management-software/a/chatabox/</t>
        </is>
      </c>
      <c r="F46934" t="inlineStr">
        <is>
          <t>Chatabox is a user-friendly CRM that is highly scalable and centralises and tracks contact management, marketing campaigns, appointments, reminders, task management and more. Its built-in search functionality allows users to locate reports, emails, files, and calendar items using custom criteria.Read more about Chatabox</t>
        </is>
      </c>
    </row>
    <row r="46935">
      <c r="A46935" t="inlineStr">
        <is>
          <t>Customer Management</t>
        </is>
      </c>
      <c r="B46935" t="inlineStr">
        <is>
          <t>Online CRM</t>
        </is>
      </c>
      <c r="C46935" t="inlineStr">
        <is>
          <t>https://www.getapp.com/customer-management-software/online-crm/os/web-based</t>
        </is>
      </c>
      <c r="D46935" t="inlineStr">
        <is>
          <t>Attio</t>
        </is>
      </c>
      <c r="E46935" t="inlineStr">
        <is>
          <t>https://www.getapp.com/customer-management-software/a/attio/</t>
        </is>
      </c>
      <c r="F46935" t="inlineStr">
        <is>
          <t>Real-time, completely customizable, and intuitively collaborative, Attio is a completely new kind of CRM.Read more about Attio</t>
        </is>
      </c>
    </row>
    <row r="46936">
      <c r="A46936" t="inlineStr">
        <is>
          <t>Customer Management</t>
        </is>
      </c>
      <c r="B46936" t="inlineStr">
        <is>
          <t>Online CRM</t>
        </is>
      </c>
      <c r="C46936" t="inlineStr">
        <is>
          <t>https://www.getapp.com/customer-management-software/online-crm/os/web-based</t>
        </is>
      </c>
      <c r="D46936" t="inlineStr">
        <is>
          <t>F-RevoCRM</t>
        </is>
      </c>
      <c r="E46936" t="inlineStr">
        <is>
          <t>https://www.getapp.com/sales-software/a/f-revocrm/</t>
        </is>
      </c>
      <c r="F46936" t="inlineStr">
        <is>
          <t>F-RevoCRM is a cloud-based, open-source CRM software that is only available in Japanese. The software provides customer relationship management tools and automated workflows, designed for both sales and service departments. F-RevoCRM is suitable for various use cases such as managing leads, cases, inquiries, and sales data. It can be used to manage all contact information and track activity in real-time. Customizable reporting and an optional customer portal are also available.Read more about F-RevoCRM</t>
        </is>
      </c>
    </row>
    <row r="46937">
      <c r="A46937" t="inlineStr">
        <is>
          <t>Customer Management</t>
        </is>
      </c>
      <c r="B46937" t="inlineStr">
        <is>
          <t>Online CRM</t>
        </is>
      </c>
      <c r="C46937" t="inlineStr">
        <is>
          <t>https://www.getapp.com/customer-management-software/online-crm/os/web-based</t>
        </is>
      </c>
      <c r="D46937" t="inlineStr">
        <is>
          <t>NOLA</t>
        </is>
      </c>
      <c r="E46937" t="inlineStr">
        <is>
          <t>https://www.getapp.com/it-communications-software/a/nola-automation/</t>
        </is>
      </c>
      <c r="F46937"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46938">
      <c r="A46938" t="inlineStr">
        <is>
          <t>Customer Management</t>
        </is>
      </c>
      <c r="B46938" t="inlineStr">
        <is>
          <t>Online CRM</t>
        </is>
      </c>
      <c r="C46938" t="inlineStr">
        <is>
          <t>https://www.getapp.com/customer-management-software/online-crm/os/web-based</t>
        </is>
      </c>
      <c r="D46938" t="inlineStr">
        <is>
          <t>Fitnet Manager</t>
        </is>
      </c>
      <c r="E46938" t="inlineStr">
        <is>
          <t>https://www.getapp.com/operations-management-software/a/fitnet-manager/</t>
        </is>
      </c>
      <c r="F46938"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46939">
      <c r="A46939" t="inlineStr">
        <is>
          <t>Customer Management</t>
        </is>
      </c>
      <c r="B46939" t="inlineStr">
        <is>
          <t>Online CRM</t>
        </is>
      </c>
      <c r="C46939" t="inlineStr">
        <is>
          <t>https://www.getapp.com/customer-management-software/online-crm/os/web-based</t>
        </is>
      </c>
      <c r="D46939" t="inlineStr">
        <is>
          <t>Lucrativ</t>
        </is>
      </c>
      <c r="E46939" t="inlineStr">
        <is>
          <t>https://www.getapp.com/customer-management-software/a/lucrativ/</t>
        </is>
      </c>
      <c r="F46939" t="inlineStr">
        <is>
          <t>Lucrativ is a cloud-based sales acceleration platform that helps businesses of all sizes with pipeline management, call prioritization, lead management, SMS campaign management &amp; more. The platform leverages artificial intelligence to help sales teams derive insight &amp; deliver custom-built solutions.Read more about Lucrativ</t>
        </is>
      </c>
    </row>
    <row r="46940">
      <c r="A46940" t="inlineStr">
        <is>
          <t>Customer Management</t>
        </is>
      </c>
      <c r="B46940" t="inlineStr">
        <is>
          <t>Online CRM</t>
        </is>
      </c>
      <c r="C46940" t="inlineStr">
        <is>
          <t>https://www.getapp.com/customer-management-software/online-crm/os/web-based</t>
        </is>
      </c>
      <c r="D46940" t="inlineStr">
        <is>
          <t>Solar Pipeline</t>
        </is>
      </c>
      <c r="E46940" t="inlineStr">
        <is>
          <t>https://www.getapp.com/customer-management-software/a/solar-pipeline/</t>
        </is>
      </c>
      <c r="F46940" t="inlineStr">
        <is>
          <t>SolarPipeline is a CRM and Project Manager especially designed for solar consultants and small companies. It is fast to set up, easy to use (and teach your team), and allows you to keep track of all your projects from start to finish, every step of the way.Read more about Solar Pipeline</t>
        </is>
      </c>
    </row>
    <row r="46941">
      <c r="A46941" t="inlineStr">
        <is>
          <t>Customer Management</t>
        </is>
      </c>
      <c r="B46941" t="inlineStr">
        <is>
          <t>Online CRM</t>
        </is>
      </c>
      <c r="C46941" t="inlineStr">
        <is>
          <t>https://www.getapp.com/customer-management-software/online-crm/os/web-based</t>
        </is>
      </c>
      <c r="D46941" t="inlineStr">
        <is>
          <t>HaloCRM</t>
        </is>
      </c>
      <c r="E46941" t="inlineStr">
        <is>
          <t>https://www.getapp.com/customer-service-support-software/a/halocrm/</t>
        </is>
      </c>
      <c r="F46941" t="inlineStr">
        <is>
          <t>HaloCRM is a flexible help desk solution that offers a sustainable way to scale customer service operations. HaloCRM is a future-proof solution for organizations of any size.Read more about HaloCRM</t>
        </is>
      </c>
    </row>
    <row r="46942">
      <c r="A46942" t="inlineStr">
        <is>
          <t>Customer Management</t>
        </is>
      </c>
      <c r="B46942" t="inlineStr">
        <is>
          <t>Online CRM</t>
        </is>
      </c>
      <c r="C46942" t="inlineStr">
        <is>
          <t>https://www.getapp.com/customer-management-software/online-crm/os/web-based</t>
        </is>
      </c>
      <c r="D46942" t="inlineStr">
        <is>
          <t>SharpCRM</t>
        </is>
      </c>
      <c r="E46942" t="inlineStr">
        <is>
          <t>https://www.getapp.com/marketing-software/a/sharpcrm/</t>
        </is>
      </c>
      <c r="F46942" t="inlineStr">
        <is>
          <t>SharpCRM is a cloud-based solution that helps users streamline and elevate their customer relationship management. Designed to help businesses of all sizes, the intuitive platform offers seamless organization and automation of sales, marketing, and customer support processes.Read more about SharpCRM</t>
        </is>
      </c>
    </row>
    <row r="46943">
      <c r="A46943" t="inlineStr">
        <is>
          <t>Customer Management</t>
        </is>
      </c>
      <c r="B46943" t="inlineStr">
        <is>
          <t>Online CRM</t>
        </is>
      </c>
      <c r="C46943" t="inlineStr">
        <is>
          <t>https://www.getapp.com/customer-management-software/online-crm/os/web-based</t>
        </is>
      </c>
      <c r="D46943" t="inlineStr">
        <is>
          <t>BluWave CRM</t>
        </is>
      </c>
      <c r="E46943" t="inlineStr">
        <is>
          <t>https://www.getapp.com/customer-management-software/a/bluwave-crm/</t>
        </is>
      </c>
      <c r="F46943" t="inlineStr">
        <is>
          <t>BluWave CRM is a cloud-based customer relationship management solution that helps businesses streamline their sales processes and improve customer relationships. With features like opportunity tracking, automated sales workflows, and integration with popular accounting and ERP systems, BluWave CRM enables companies to boost sales and enhance customer connectivity.Read more about BluWave CRM</t>
        </is>
      </c>
    </row>
    <row r="46944">
      <c r="A46944" t="inlineStr">
        <is>
          <t>Customer Management</t>
        </is>
      </c>
      <c r="B46944" t="inlineStr">
        <is>
          <t>Online CRM</t>
        </is>
      </c>
      <c r="C46944" t="inlineStr">
        <is>
          <t>https://www.getapp.com/customer-management-software/online-crm/os/web-based</t>
        </is>
      </c>
      <c r="D46944" t="inlineStr">
        <is>
          <t>Exact for CRM</t>
        </is>
      </c>
      <c r="E46944" t="inlineStr">
        <is>
          <t>https://www.getapp.com/nonprofit-software/a/exact-for-crm/</t>
        </is>
      </c>
      <c r="F46944" t="inlineStr">
        <is>
          <t>Exact CRM offers a complete solution for sales, marketing and operations teams to manage relationships with customers across sales channels - providing critical sales intelligence for increase in revenue.Read more about Exact for CRM</t>
        </is>
      </c>
    </row>
    <row r="46945">
      <c r="A46945" t="inlineStr">
        <is>
          <t>Customer Management</t>
        </is>
      </c>
      <c r="B46945" t="inlineStr">
        <is>
          <t>Online CRM</t>
        </is>
      </c>
      <c r="C46945" t="inlineStr">
        <is>
          <t>https://www.getapp.com/customer-management-software/online-crm/os/web-based</t>
        </is>
      </c>
      <c r="D46945" t="inlineStr">
        <is>
          <t>BlinQ</t>
        </is>
      </c>
      <c r="E46945" t="inlineStr">
        <is>
          <t>https://www.getapp.com/industries-software/a/blinq/</t>
        </is>
      </c>
      <c r="F46945" t="inlineStr">
        <is>
          <t>Blinq is a cloud-based quoting management platform that helps window furnishing businesses create quotes and manage leads, suppliers, purchase orders &amp; more. It enables users to generate on-site quotes with details including customer information, product type, approval status, and pricing breakdown.Read more about BlinQ</t>
        </is>
      </c>
    </row>
    <row r="46946">
      <c r="A46946" t="inlineStr">
        <is>
          <t>Customer Management</t>
        </is>
      </c>
      <c r="B46946" t="inlineStr">
        <is>
          <t>Online CRM</t>
        </is>
      </c>
      <c r="C46946" t="inlineStr">
        <is>
          <t>https://www.getapp.com/customer-management-software/online-crm/os/web-based</t>
        </is>
      </c>
      <c r="D46946" t="inlineStr">
        <is>
          <t>RADAR CRM</t>
        </is>
      </c>
      <c r="E46946" t="inlineStr">
        <is>
          <t>https://www.getapp.com/all-software/a/radar-crm/</t>
        </is>
      </c>
      <c r="F46946" t="inlineStr">
        <is>
          <t>RADAR CRM is an affordable, full workflow lifecycle (from lead to invoice management) platform, which is fully automated and heavily customizable to your unique processes.Read more about RADAR CRM</t>
        </is>
      </c>
    </row>
    <row r="46947">
      <c r="A46947" t="inlineStr">
        <is>
          <t>Customer Management</t>
        </is>
      </c>
      <c r="B46947" t="inlineStr">
        <is>
          <t>Online CRM</t>
        </is>
      </c>
      <c r="C46947" t="inlineStr">
        <is>
          <t>https://www.getapp.com/customer-management-software/online-crm/os/web-based</t>
        </is>
      </c>
      <c r="D46947" t="inlineStr">
        <is>
          <t>Togile</t>
        </is>
      </c>
      <c r="E46947" t="inlineStr">
        <is>
          <t>https://www.getapp.com/collaboration-software/a/togile/</t>
        </is>
      </c>
      <c r="F46947" t="inlineStr">
        <is>
          <t>Togile is a customer relationship management (CRM) software designed for small to large enterprises that assists with workflow automation, communication management, and analytics generation.Read more about Togile</t>
        </is>
      </c>
    </row>
    <row r="46948">
      <c r="A46948" t="inlineStr">
        <is>
          <t>Customer Management</t>
        </is>
      </c>
      <c r="B46948" t="inlineStr">
        <is>
          <t>Online CRM</t>
        </is>
      </c>
      <c r="C46948" t="inlineStr">
        <is>
          <t>https://www.getapp.com/customer-management-software/online-crm/os/web-based</t>
        </is>
      </c>
      <c r="D46948" t="inlineStr">
        <is>
          <t>Avantage Business</t>
        </is>
      </c>
      <c r="E46948" t="inlineStr">
        <is>
          <t>https://www.getapp.com/customer-management-software/a/avantage-business/</t>
        </is>
      </c>
      <c r="F46948" t="inlineStr">
        <is>
          <t>Avantage Business CRM is a solution that boosts customer relations and therefore sales performance, thanks to its advanced features, intuitive interface and integration with leading ERP systems.Read more about Avantage Business</t>
        </is>
      </c>
    </row>
    <row r="46949">
      <c r="A46949" t="inlineStr">
        <is>
          <t>Customer Management</t>
        </is>
      </c>
      <c r="B46949" t="inlineStr">
        <is>
          <t>Online CRM</t>
        </is>
      </c>
      <c r="C46949" t="inlineStr">
        <is>
          <t>https://www.getapp.com/customer-management-software/online-crm/os/web-based</t>
        </is>
      </c>
      <c r="D46949" t="inlineStr">
        <is>
          <t>ENSPACE</t>
        </is>
      </c>
      <c r="E46949" t="inlineStr">
        <is>
          <t>https://www.getapp.com/customer-service-support-software/a/en-space/</t>
        </is>
      </c>
      <c r="F46949"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46950">
      <c r="A46950" t="inlineStr">
        <is>
          <t>Customer Management</t>
        </is>
      </c>
      <c r="B46950" t="inlineStr">
        <is>
          <t>Online CRM</t>
        </is>
      </c>
      <c r="C46950" t="inlineStr">
        <is>
          <t>https://www.getapp.com/customer-management-software/online-crm/os/web-based</t>
        </is>
      </c>
      <c r="D46950" t="inlineStr">
        <is>
          <t>ONE UP</t>
        </is>
      </c>
      <c r="E46950" t="inlineStr">
        <is>
          <t>https://www.getapp.com/operations-management-software/a/myerp/</t>
        </is>
      </c>
      <c r="F46950" t="inlineStr">
        <is>
          <t>Why should you run your business with different apps that don’t even talk each other? You deserve a great all-in-one solution to power your success. myERP is a unique app that runs on your desktop, tablet or smartphone to help you take your business to the next level.Integrated: CRM, Invoicing, Accounting &amp; InventoryCloud-based: Access and collaborate from anywhereRead more about ONE UP</t>
        </is>
      </c>
    </row>
    <row r="46951">
      <c r="A46951" t="inlineStr">
        <is>
          <t>Customer Management</t>
        </is>
      </c>
      <c r="B46951" t="inlineStr">
        <is>
          <t>Online CRM</t>
        </is>
      </c>
      <c r="C46951" t="inlineStr">
        <is>
          <t>https://www.getapp.com/customer-management-software/online-crm/os/web-based</t>
        </is>
      </c>
      <c r="D46951" t="inlineStr">
        <is>
          <t>Salesdash</t>
        </is>
      </c>
      <c r="E46951" t="inlineStr">
        <is>
          <t>https://www.getapp.com/all-software/a/salesdash/</t>
        </is>
      </c>
      <c r="F46951" t="inlineStr">
        <is>
          <t>Salesdash CRM allows users to build and develop the client management process to help users effectively track communications, follow-up, and work with the team to grow sales.Read more about Salesdash</t>
        </is>
      </c>
    </row>
    <row r="46952">
      <c r="A46952" t="inlineStr">
        <is>
          <t>Customer Management</t>
        </is>
      </c>
      <c r="B46952" t="inlineStr">
        <is>
          <t>Online CRM</t>
        </is>
      </c>
      <c r="C46952" t="inlineStr">
        <is>
          <t>https://www.getapp.com/customer-management-software/online-crm/os/web-based</t>
        </is>
      </c>
      <c r="D46952" t="inlineStr">
        <is>
          <t>Zendha Core</t>
        </is>
      </c>
      <c r="E46952" t="inlineStr">
        <is>
          <t>https://www.getapp.com/operations-management-software/a/zendha-core/</t>
        </is>
      </c>
      <c r="F46952" t="inlineStr">
        <is>
          <t>An ERP software designed to manage operations, commerce, and administrative tasks within businesses and companies. It offers a holistic solution for comprehensive management needs.Read more about Zendha Core</t>
        </is>
      </c>
    </row>
    <row r="46953">
      <c r="A46953" t="inlineStr">
        <is>
          <t>Customer Management</t>
        </is>
      </c>
      <c r="B46953" t="inlineStr">
        <is>
          <t>Online CRM</t>
        </is>
      </c>
      <c r="C46953" t="inlineStr">
        <is>
          <t>https://www.getapp.com/customer-management-software/online-crm/os/web-based</t>
        </is>
      </c>
      <c r="D46953" t="inlineStr">
        <is>
          <t>Onpipeline</t>
        </is>
      </c>
      <c r="E46953" t="inlineStr">
        <is>
          <t>https://www.getapp.com/customer-management-software/a/onpipeline/</t>
        </is>
      </c>
      <c r="F46953" t="inlineStr">
        <is>
          <t>CRM for managing leads, the entire sales process,  activities, reporting, and producing price quotes and invoices.Read more about Onpipeline</t>
        </is>
      </c>
    </row>
    <row r="46954">
      <c r="A46954" t="inlineStr">
        <is>
          <t>Customer Management</t>
        </is>
      </c>
      <c r="B46954" t="inlineStr">
        <is>
          <t>Online CRM</t>
        </is>
      </c>
      <c r="C46954" t="inlineStr">
        <is>
          <t>https://www.getapp.com/customer-management-software/online-crm/os/web-based</t>
        </is>
      </c>
      <c r="D46954" t="inlineStr">
        <is>
          <t>SutiCRM</t>
        </is>
      </c>
      <c r="E46954" t="inlineStr">
        <is>
          <t>https://www.getapp.com/customer-management-software/a/suticrm/</t>
        </is>
      </c>
      <c r="F46954" t="inlineStr">
        <is>
          <t>SutiCRM is a SaaS CRM for businesses of all sizes, designed to automate sales, marketing &amp; support processes, with a 360 degree view of customer dataRead more about SutiCRM</t>
        </is>
      </c>
    </row>
    <row r="46955">
      <c r="A46955" t="inlineStr">
        <is>
          <t>Customer Management</t>
        </is>
      </c>
      <c r="B46955" t="inlineStr">
        <is>
          <t>Online CRM</t>
        </is>
      </c>
      <c r="C46955" t="inlineStr">
        <is>
          <t>https://www.getapp.com/customer-management-software/online-crm/os/web-based</t>
        </is>
      </c>
      <c r="D46955" t="inlineStr">
        <is>
          <t>Leads And CRM</t>
        </is>
      </c>
      <c r="E46955" t="inlineStr">
        <is>
          <t>https://www.getapp.com/marketing-software/a/leads-and-crm/</t>
        </is>
      </c>
      <c r="F46955" t="inlineStr">
        <is>
          <t>Start saving tons of time and money by putting your lead generation on autopilot with just minutes of work.Generate huge lists of potential customers with a few clicks and get their email addresses so you can reach out to them.Read more about Leads And CRM</t>
        </is>
      </c>
    </row>
    <row r="46956">
      <c r="A46956" t="inlineStr">
        <is>
          <t>Customer Management</t>
        </is>
      </c>
      <c r="B46956" t="inlineStr">
        <is>
          <t>Online CRM</t>
        </is>
      </c>
      <c r="C46956" t="inlineStr">
        <is>
          <t>https://www.getapp.com/customer-management-software/online-crm/os/web-based</t>
        </is>
      </c>
      <c r="D46956" t="inlineStr">
        <is>
          <t>Team365</t>
        </is>
      </c>
      <c r="E46956" t="inlineStr">
        <is>
          <t>https://www.getapp.com/customer-management-software/a/team365/</t>
        </is>
      </c>
      <c r="F46956" t="inlineStr">
        <is>
          <t>Team365 is a cloud-based customer relationship management software designed to help businesses of all sizes capture prospect information, forecast sales opportunity, automate follow-up activities, and boost sales productivity.Read more about Team365</t>
        </is>
      </c>
    </row>
    <row r="46957">
      <c r="A46957" t="inlineStr">
        <is>
          <t>Customer Management</t>
        </is>
      </c>
      <c r="B46957" t="inlineStr">
        <is>
          <t>Online CRM</t>
        </is>
      </c>
      <c r="C46957" t="inlineStr">
        <is>
          <t>https://www.getapp.com/customer-management-software/online-crm/os/web-based</t>
        </is>
      </c>
      <c r="D46957" t="inlineStr">
        <is>
          <t>MoxiEngage</t>
        </is>
      </c>
      <c r="E46957" t="inlineStr">
        <is>
          <t>https://www.getapp.com/real-estate-property-software/a/moxiengage/</t>
        </is>
      </c>
      <c r="F46957" t="inlineStr">
        <is>
          <t>The MoxiWorks CRM Platform is a cloud-based customer relationship management (CRM) solution, which assists residential brokerages with lead nurturing and workflow management. Key features include email marketing, data analysis, progress tracking, activity dashboard, and analytics.Read more about MoxiEngage</t>
        </is>
      </c>
    </row>
    <row r="46958">
      <c r="A46958" t="inlineStr">
        <is>
          <t>Customer Management</t>
        </is>
      </c>
      <c r="B46958" t="inlineStr">
        <is>
          <t>Online CRM</t>
        </is>
      </c>
      <c r="C46958" t="inlineStr">
        <is>
          <t>https://www.getapp.com/customer-management-software/online-crm/os/web-based</t>
        </is>
      </c>
      <c r="D46958" t="inlineStr">
        <is>
          <t>Macanta</t>
        </is>
      </c>
      <c r="E46958" t="inlineStr">
        <is>
          <t>https://www.getapp.com/all-software/a/macanta/</t>
        </is>
      </c>
      <c r="F46958" t="inlineStr">
        <is>
          <t>As your business grows and changes, your CRM and Automation should grow and change accordingly.With Macanta, you are given the power to create a custom CRM for your business, including powerful Workflow and Process Automation.Read more about Macanta</t>
        </is>
      </c>
    </row>
    <row r="46959">
      <c r="A46959" t="inlineStr">
        <is>
          <t>Customer Management</t>
        </is>
      </c>
      <c r="B46959" t="inlineStr">
        <is>
          <t>Online CRM</t>
        </is>
      </c>
      <c r="C46959" t="inlineStr">
        <is>
          <t>https://www.getapp.com/customer-management-software/online-crm/os/web-based</t>
        </is>
      </c>
      <c r="D46959" t="inlineStr">
        <is>
          <t>Dynamics 365 Sales</t>
        </is>
      </c>
      <c r="E46959" t="inlineStr">
        <is>
          <t>https://www.getapp.com/sales-software/a/dynamics-365-sales/</t>
        </is>
      </c>
      <c r="F46959" t="inlineStr">
        <is>
          <t>Microsoft Dynamics 365 Sales is a collaborative sales engagement solution that helps connect sellers with customers through their preferred communication channels.Read more about Dynamics 365 Sales</t>
        </is>
      </c>
    </row>
    <row r="46960">
      <c r="A46960" t="inlineStr">
        <is>
          <t>Customer Management</t>
        </is>
      </c>
      <c r="B46960" t="inlineStr">
        <is>
          <t>Online CRM</t>
        </is>
      </c>
      <c r="C46960" t="inlineStr">
        <is>
          <t>https://www.getapp.com/customer-management-software/online-crm/os/web-based</t>
        </is>
      </c>
      <c r="D46960" t="inlineStr">
        <is>
          <t>Leadvalue</t>
        </is>
      </c>
      <c r="E46960" t="inlineStr">
        <is>
          <t>https://www.getapp.com/all-software/a/leadvalue/</t>
        </is>
      </c>
      <c r="F46960" t="inlineStr">
        <is>
          <t>LeadValue CRM is a SaaS solution dedicated 100% to prospection management.Read more about Leadvalue</t>
        </is>
      </c>
    </row>
    <row r="46961">
      <c r="A46961" t="inlineStr">
        <is>
          <t>Customer Management</t>
        </is>
      </c>
      <c r="B46961" t="inlineStr">
        <is>
          <t>Online CRM</t>
        </is>
      </c>
      <c r="C46961" t="inlineStr">
        <is>
          <t>https://www.getapp.com/customer-management-software/online-crm/os/web-based</t>
        </is>
      </c>
      <c r="D46961" t="inlineStr">
        <is>
          <t>Meetsales</t>
        </is>
      </c>
      <c r="E46961" t="inlineStr">
        <is>
          <t>https://www.getapp.com/sales-software/a/meetsales/</t>
        </is>
      </c>
      <c r="F46961" t="inlineStr">
        <is>
          <t>Meetsales can be your ONLINE CRM and so much more. It offers built-in features for managing leads, closing deals, and analyzing data.Read more about Meetsales</t>
        </is>
      </c>
    </row>
    <row r="46962">
      <c r="A46962" t="inlineStr">
        <is>
          <t>Customer Management</t>
        </is>
      </c>
      <c r="B46962" t="inlineStr">
        <is>
          <t>Online CRM</t>
        </is>
      </c>
      <c r="C46962" t="inlineStr">
        <is>
          <t>https://www.getapp.com/customer-management-software/online-crm/os/web-based</t>
        </is>
      </c>
      <c r="D46962" t="inlineStr">
        <is>
          <t>Unbox ERP</t>
        </is>
      </c>
      <c r="E46962" t="inlineStr">
        <is>
          <t>https://www.getapp.com/operations-management-software/a/unbox-erp/</t>
        </is>
      </c>
      <c r="F46962" t="inlineStr">
        <is>
          <t>Unbox ERR &amp; CRM Solutions is a cloud based service helping to streamline all aspects of your business including Invoicing, Inventory Management, Project Management, Third-party management  with over 20 modules available. See customer trends and patterns within one centralized platform.Read more about Unbox ERP</t>
        </is>
      </c>
    </row>
    <row r="46963">
      <c r="A46963" t="inlineStr">
        <is>
          <t>Customer Management</t>
        </is>
      </c>
      <c r="B46963" t="inlineStr">
        <is>
          <t>Online CRM</t>
        </is>
      </c>
      <c r="C46963" t="inlineStr">
        <is>
          <t>https://www.getapp.com/customer-management-software/online-crm/os/web-based</t>
        </is>
      </c>
      <c r="D46963" t="inlineStr">
        <is>
          <t>Peercore CRM</t>
        </is>
      </c>
      <c r="E46963" t="inlineStr">
        <is>
          <t>https://www.getapp.com/customer-management-software/a/peercore-crm/</t>
        </is>
      </c>
      <c r="F46963" t="inlineStr">
        <is>
          <t>Whether your food company is large, small, or medium-sized, Peercore CRM can be a key enabler in the success of retaining and growing a strong customer base. This solution understands the flow of products from the distributor to the specific requirements of the end customer.Read more about Peercore CRM</t>
        </is>
      </c>
    </row>
    <row r="46964">
      <c r="A46964" t="inlineStr">
        <is>
          <t>Customer Management</t>
        </is>
      </c>
      <c r="B46964" t="inlineStr">
        <is>
          <t>Online CRM</t>
        </is>
      </c>
      <c r="C46964" t="inlineStr">
        <is>
          <t>https://www.getapp.com/customer-management-software/online-crm/os/web-based</t>
        </is>
      </c>
      <c r="D46964" t="inlineStr">
        <is>
          <t>Atendare</t>
        </is>
      </c>
      <c r="E46964" t="inlineStr">
        <is>
          <t>https://www.getapp.com/customer-management-software/a/atendare-1/</t>
        </is>
      </c>
      <c r="F46964" t="inlineStr">
        <is>
          <t>Atendare is a CRM system for marketing automation with tools for sales processes and centralizes all steps with a single platform, and it supports email marketing integration to simplify data access.Read more about Atendare</t>
        </is>
      </c>
    </row>
    <row r="46965">
      <c r="A46965" t="inlineStr">
        <is>
          <t>Customer Management</t>
        </is>
      </c>
      <c r="B46965" t="inlineStr">
        <is>
          <t>Online CRM</t>
        </is>
      </c>
      <c r="C46965" t="inlineStr">
        <is>
          <t>https://www.getapp.com/customer-management-software/online-crm/os/web-based</t>
        </is>
      </c>
      <c r="D46965" t="inlineStr">
        <is>
          <t>Eudonet</t>
        </is>
      </c>
      <c r="E46965" t="inlineStr">
        <is>
          <t>https://www.getapp.com/nonprofit-software/a/eudonet/</t>
        </is>
      </c>
      <c r="F46965" t="inlineStr">
        <is>
          <t>Eudonet is a customer relationship management (CRM) platform that helps professional associations, fundraisers, museums, organizations in the public sector, chambers of Commerce, and higher education facilities to handle contacts, performance and their activity to improve overall collaboration.Read more about Eudonet</t>
        </is>
      </c>
    </row>
    <row r="46966">
      <c r="A46966" t="inlineStr">
        <is>
          <t>Customer Management</t>
        </is>
      </c>
      <c r="B46966" t="inlineStr">
        <is>
          <t>Online CRM</t>
        </is>
      </c>
      <c r="C46966" t="inlineStr">
        <is>
          <t>https://www.getapp.com/customer-management-software/online-crm/os/web-based</t>
        </is>
      </c>
      <c r="D46966" t="inlineStr">
        <is>
          <t>Platforce</t>
        </is>
      </c>
      <c r="E46966" t="inlineStr">
        <is>
          <t>https://www.getapp.com/customer-management-software/a/platforce/</t>
        </is>
      </c>
      <c r="F46966" t="inlineStr">
        <is>
          <t>A cloud-based all-in-one Closed-Loop Marketing, Customer Relationship Management and eDetailing solution for pharmaceutical and life science companies to automate industry-specific business processes and improve customer engagement.Read more about Platforce</t>
        </is>
      </c>
    </row>
    <row r="46967">
      <c r="A46967" t="inlineStr">
        <is>
          <t>Customer Management</t>
        </is>
      </c>
      <c r="B46967" t="inlineStr">
        <is>
          <t>Online CRM</t>
        </is>
      </c>
      <c r="C46967" t="inlineStr">
        <is>
          <t>https://www.getapp.com/customer-management-software/online-crm/os/web-based</t>
        </is>
      </c>
      <c r="D46967" t="inlineStr">
        <is>
          <t>TAG</t>
        </is>
      </c>
      <c r="E46967" t="inlineStr">
        <is>
          <t>https://www.getapp.com/customer-management-software/a/tag/</t>
        </is>
      </c>
      <c r="F46967" t="inlineStr">
        <is>
          <t>TAG is a CRM platform that assists businesses with customer and company management including personal data database, contact management, notifications, social media marketing, knowledge base, video conference user management, contract management, electronic invoicing, warehouse management, accounting, integration, and e-commerce processes.Read more about TAG</t>
        </is>
      </c>
    </row>
    <row r="46968">
      <c r="A46968" t="inlineStr">
        <is>
          <t>Customer Management</t>
        </is>
      </c>
      <c r="B46968" t="inlineStr">
        <is>
          <t>Online CRM</t>
        </is>
      </c>
      <c r="C46968" t="inlineStr">
        <is>
          <t>https://www.getapp.com/customer-management-software/online-crm/os/web-based</t>
        </is>
      </c>
      <c r="D46968" t="inlineStr">
        <is>
          <t>Wooster</t>
        </is>
      </c>
      <c r="E46968" t="inlineStr">
        <is>
          <t>https://www.getapp.com/customer-management-software/a/wooster/</t>
        </is>
      </c>
      <c r="F46968" t="inlineStr">
        <is>
          <t>Wooster is a cloud-based application that is simple to use and created with law firms in mind. Case management, time tracking, client intake, a powerful pipeline management tool, email and text capabilities, file management, and case management are all included.Read more about Wooster</t>
        </is>
      </c>
    </row>
    <row r="46969">
      <c r="A46969" t="inlineStr">
        <is>
          <t>Customer Management</t>
        </is>
      </c>
      <c r="B46969" t="inlineStr">
        <is>
          <t>Online CRM</t>
        </is>
      </c>
      <c r="C46969" t="inlineStr">
        <is>
          <t>https://www.getapp.com/customer-management-software/online-crm/os/web-based</t>
        </is>
      </c>
      <c r="D46969" t="inlineStr">
        <is>
          <t>SAAS First</t>
        </is>
      </c>
      <c r="E46969" t="inlineStr">
        <is>
          <t>https://www.getapp.com/customer-management-software/a/saas-first/</t>
        </is>
      </c>
      <c r="F46969" t="inlineStr">
        <is>
          <t>Revolutionize your SaaS business with SAAS First's CRM. Get comprehensive customer insights, advanced filtering, seamless data integration, and rich chat-data collection. Optimize your marketing and sales efforts, streamline operations, and boost customer satisfaction.Read more about SAAS First</t>
        </is>
      </c>
    </row>
    <row r="46970">
      <c r="A46970" t="inlineStr">
        <is>
          <t>Customer Management</t>
        </is>
      </c>
      <c r="B46970" t="inlineStr">
        <is>
          <t>Online CRM</t>
        </is>
      </c>
      <c r="C46970" t="inlineStr">
        <is>
          <t>https://www.getapp.com/customer-management-software/online-crm/os/web-based</t>
        </is>
      </c>
      <c r="D46970" t="inlineStr">
        <is>
          <t>Telemanager CRM</t>
        </is>
      </c>
      <c r="E46970" t="inlineStr">
        <is>
          <t>https://www.getapp.com/customer-management-software/a/telemanager-crm/</t>
        </is>
      </c>
      <c r="F46970" t="inlineStr">
        <is>
          <t>Telemanager CRM simplifies telemarketing with easy campaign creation, automated lead reporting, and integrated quality approvals. Affordable, user-friendly, and designed to scale, Telemanager helps businesses streamline workflows, improve productivity, and drive better results.Read more about Telemanager CRM</t>
        </is>
      </c>
    </row>
    <row r="46971">
      <c r="A46971" t="inlineStr">
        <is>
          <t>Customer Management</t>
        </is>
      </c>
      <c r="B46971" t="inlineStr">
        <is>
          <t>Online CRM</t>
        </is>
      </c>
      <c r="C46971" t="inlineStr">
        <is>
          <t>https://www.getapp.com/customer-management-software/online-crm/os/web-based</t>
        </is>
      </c>
      <c r="D46971" t="inlineStr">
        <is>
          <t>cobra CRM</t>
        </is>
      </c>
      <c r="E46971" t="inlineStr">
        <is>
          <t>https://www.getapp.com/sales-software/a/cobra-crm/</t>
        </is>
      </c>
      <c r="F46971" t="inlineStr">
        <is>
          <t>cobra CRM is a comprehensive customer relationship management (CRM) solution that offers professional address and contact management, office communication and management, direct and email marketing, company-wide appointment management, and an integrated GDPR compliance package. It also includes sales process management with forecasting, extended workflow and campaign management, and additional tables and subtables.Read more about cobra CRM</t>
        </is>
      </c>
    </row>
    <row r="46972">
      <c r="A46972" t="inlineStr">
        <is>
          <t>Customer Management</t>
        </is>
      </c>
      <c r="B46972" t="inlineStr">
        <is>
          <t>Online CRM</t>
        </is>
      </c>
      <c r="C46972" t="inlineStr">
        <is>
          <t>https://www.getapp.com/customer-management-software/online-crm/os/web-based</t>
        </is>
      </c>
      <c r="D46972" t="inlineStr">
        <is>
          <t>Maple CRM</t>
        </is>
      </c>
      <c r="E46972" t="inlineStr">
        <is>
          <t>https://www.getapp.com/all-software/a/maple-crm/</t>
        </is>
      </c>
      <c r="F46972" t="inlineStr">
        <is>
          <t>Maple CRM is a cloud-based customer relationship management (CRM) solution that helps businesses manage leads, sales, and service processes from within a unified platform. It allows users to automate business workflow, handle tasks, and track invoices as well as payments. Sales teams can handle inquiries, build quotations, generate reports, and manage clients.Read more about Maple CRM</t>
        </is>
      </c>
    </row>
    <row r="46973">
      <c r="A46973" t="inlineStr">
        <is>
          <t>Customer Management</t>
        </is>
      </c>
      <c r="B46973" t="inlineStr">
        <is>
          <t>Online CRM</t>
        </is>
      </c>
      <c r="C46973" t="inlineStr">
        <is>
          <t>https://www.getapp.com/customer-management-software/online-crm/os/web-based</t>
        </is>
      </c>
      <c r="D46973" t="inlineStr">
        <is>
          <t>TeleCRM</t>
        </is>
      </c>
      <c r="E46973" t="inlineStr">
        <is>
          <t>https://www.getapp.com/customer-management-software/a/telecrm/</t>
        </is>
      </c>
      <c r="F46973" t="inlineStr">
        <is>
          <t>Efficient sales system for your teamwith lead management, phone calls, meetings and WhatsApp communication managed on a single platformRead more about TeleCRM</t>
        </is>
      </c>
    </row>
    <row r="46974">
      <c r="A46974" t="inlineStr">
        <is>
          <t>Customer Management</t>
        </is>
      </c>
      <c r="B46974" t="inlineStr">
        <is>
          <t>Online CRM</t>
        </is>
      </c>
      <c r="C46974" t="inlineStr">
        <is>
          <t>https://www.getapp.com/customer-management-software/online-crm/os/web-based</t>
        </is>
      </c>
      <c r="D46974" t="inlineStr">
        <is>
          <t>Gestion Global Print</t>
        </is>
      </c>
      <c r="E46974" t="inlineStr">
        <is>
          <t>https://www.getapp.com/website-ecommerce-software/a/gestion-global-print/</t>
        </is>
      </c>
      <c r="F46974" t="inlineStr">
        <is>
          <t>Gestion global Print is a Software developed and dedicated exclusively to graphic arts, you can make all budgets even the most complex in less than 30 seconds, both offset, digital, large format, screen printing, signage and others.Read more about Gestion Global Print</t>
        </is>
      </c>
    </row>
    <row r="46975">
      <c r="A46975" t="inlineStr">
        <is>
          <t>Customer Management</t>
        </is>
      </c>
      <c r="B46975" t="inlineStr">
        <is>
          <t>Online CRM</t>
        </is>
      </c>
      <c r="C46975" t="inlineStr">
        <is>
          <t>https://www.getapp.com/customer-management-software/online-crm/os/web-based</t>
        </is>
      </c>
      <c r="D46975" t="inlineStr">
        <is>
          <t>Fleeg</t>
        </is>
      </c>
      <c r="E46975" t="inlineStr">
        <is>
          <t>https://www.getapp.com/marketing-software/a/fleeg/</t>
        </is>
      </c>
      <c r="F46975" t="inlineStr">
        <is>
          <t>Fleeg is a CRM platform in Brazil that aims to assist businesses in achieving their sales targets and fostering stronger relationships with leads. Positioned as the sole CRM provider in the country offering these capabilities, Fleeg emphasizes improved team performance and lead conversion. It offers comprehensive integration of sales processes, intelligently guiding sales efforts from prospecting to closing deals.Read more about Fleeg</t>
        </is>
      </c>
    </row>
    <row r="46976">
      <c r="A46976" t="inlineStr">
        <is>
          <t>Customer Management</t>
        </is>
      </c>
      <c r="B46976" t="inlineStr">
        <is>
          <t>Online CRM</t>
        </is>
      </c>
      <c r="C46976" t="inlineStr">
        <is>
          <t>https://www.getapp.com/customer-management-software/online-crm/os/web-based</t>
        </is>
      </c>
      <c r="D46976" t="inlineStr">
        <is>
          <t>Target CRM</t>
        </is>
      </c>
      <c r="E46976" t="inlineStr">
        <is>
          <t>https://www.getapp.com/customer-management-software/a/target-crm/</t>
        </is>
      </c>
      <c r="F46976" t="inlineStr">
        <is>
          <t>TargetCRM is a versatile CRM solution designed to streamline customer management, automate sales processes, and enhance team collaboration. It offers lead tracking, customizable workflows, robust analytics, and integration capabilities to help businesses build long-term customer relationshipsRead more about Target CRM</t>
        </is>
      </c>
    </row>
    <row r="46977">
      <c r="A46977" t="inlineStr">
        <is>
          <t>Customer Management</t>
        </is>
      </c>
      <c r="B46977" t="inlineStr">
        <is>
          <t>Online CRM</t>
        </is>
      </c>
      <c r="C46977" t="inlineStr">
        <is>
          <t>https://www.getapp.com/customer-management-software/online-crm/os/web-based</t>
        </is>
      </c>
      <c r="D46977" t="inlineStr">
        <is>
          <t>Pareto CRM</t>
        </is>
      </c>
      <c r="E46977" t="inlineStr">
        <is>
          <t>https://www.getapp.com/project-management-planning-software/a/pareto-crm/</t>
        </is>
      </c>
      <c r="F46977" t="inlineStr">
        <is>
          <t>Pareto CRM is a web-based project management &amp; CRM software which allows small businesses &amp; freelancers to set goals, manage projects, and track progressRead more about Pareto CRM</t>
        </is>
      </c>
    </row>
    <row r="46978">
      <c r="A46978" t="inlineStr">
        <is>
          <t>Customer Management</t>
        </is>
      </c>
      <c r="B46978" t="inlineStr">
        <is>
          <t>Online CRM</t>
        </is>
      </c>
      <c r="C46978" t="inlineStr">
        <is>
          <t>https://www.getapp.com/customer-management-software/online-crm/os/web-based</t>
        </is>
      </c>
      <c r="D46978" t="inlineStr">
        <is>
          <t>xRP</t>
        </is>
      </c>
      <c r="E46978" t="inlineStr">
        <is>
          <t>https://www.getapp.com/operations-management-software/a/xrp-online-crm-erp-solution/</t>
        </is>
      </c>
      <c r="F46978" t="inlineStr">
        <is>
          <t>xRP - Online CRM/ERP SolutionWant Less Headaches in Your Business?  xRP will help you increase sales, improve operations and provide activity alerts.Subscriptions start at $9/user/month for the base sales contact management / customer relationship managment (crm) functionality.Read more about xRP</t>
        </is>
      </c>
    </row>
    <row r="46979">
      <c r="A46979" t="inlineStr">
        <is>
          <t>Customer Management</t>
        </is>
      </c>
      <c r="B46979" t="inlineStr">
        <is>
          <t>Online CRM</t>
        </is>
      </c>
      <c r="C46979" t="inlineStr">
        <is>
          <t>https://www.getapp.com/customer-management-software/online-crm/os/web-based</t>
        </is>
      </c>
      <c r="D46979" t="inlineStr">
        <is>
          <t>Tranquil CRM</t>
        </is>
      </c>
      <c r="E46979" t="inlineStr">
        <is>
          <t>https://www.getapp.com/customer-management-software/a/tranquil-crm/</t>
        </is>
      </c>
      <c r="F46979" t="inlineStr">
        <is>
          <t>Tranquil CRM is a cloud-based customer relationship management software designed to help travel, real estate, eCommerce, logistics, and other sectors in the Indian market drive sales operations through automated lead capture and assignment functionality.Read more about Tranquil CRM</t>
        </is>
      </c>
    </row>
    <row r="46980">
      <c r="A46980" t="inlineStr">
        <is>
          <t>Customer Management</t>
        </is>
      </c>
      <c r="B46980" t="inlineStr">
        <is>
          <t>Online CRM</t>
        </is>
      </c>
      <c r="C46980" t="inlineStr">
        <is>
          <t>https://www.getapp.com/customer-management-software/online-crm/os/web-based</t>
        </is>
      </c>
      <c r="D46980" t="inlineStr">
        <is>
          <t>GOT CRM</t>
        </is>
      </c>
      <c r="E46980" t="inlineStr">
        <is>
          <t>https://www.getapp.com/customer-management-software/a/got-crm/</t>
        </is>
      </c>
      <c r="F46980" t="inlineStr">
        <is>
          <t>GOT CRM is a cloud-based customer relationship management (CRM) software designed to help businesses of all sizes streamline lead generation, accounting, sales automation, and other processes. It allows administrators to set up multiple business accounts and manage sales categorically.Read more about GOT CRM</t>
        </is>
      </c>
    </row>
    <row r="46981">
      <c r="A46981" t="inlineStr">
        <is>
          <t>Customer Management</t>
        </is>
      </c>
      <c r="B46981" t="inlineStr">
        <is>
          <t>Online CRM</t>
        </is>
      </c>
      <c r="C46981" t="inlineStr">
        <is>
          <t>https://www.getapp.com/customer-management-software/online-crm/os/web-based</t>
        </is>
      </c>
      <c r="D46981" t="inlineStr">
        <is>
          <t>Lead Force CRM</t>
        </is>
      </c>
      <c r="E46981" t="inlineStr">
        <is>
          <t>https://www.getapp.com/sales-software/a/lead-force-crm/</t>
        </is>
      </c>
      <c r="F46981" t="inlineStr">
        <is>
          <t>Lead Force CRM enables businesses to centralize customer data and interactions to gain insights and make informed decisions. Users can track leads, opportunities, and deals, and collaborate with team members through the sales funnel.Read more about Lead Force CRM</t>
        </is>
      </c>
    </row>
    <row r="46982">
      <c r="A46982" t="inlineStr">
        <is>
          <t>Customer Management</t>
        </is>
      </c>
      <c r="B46982" t="inlineStr">
        <is>
          <t>Online CRM</t>
        </is>
      </c>
      <c r="C46982" t="inlineStr">
        <is>
          <t>https://www.getapp.com/customer-management-software/online-crm/os/web-based</t>
        </is>
      </c>
      <c r="D46982" t="inlineStr">
        <is>
          <t>Leizee</t>
        </is>
      </c>
      <c r="E46982" t="inlineStr">
        <is>
          <t>https://www.getapp.com/sales-software/a/leizee/</t>
        </is>
      </c>
      <c r="F46982" t="inlineStr">
        <is>
          <t>Leizee is a real estate CRM made in Saas, it allows you to follow your sales and digitalize all your processes from managing the project to the delivery of the building.Read more about Leizee</t>
        </is>
      </c>
    </row>
    <row r="46983">
      <c r="A46983" t="inlineStr">
        <is>
          <t>Customer Management</t>
        </is>
      </c>
      <c r="B46983" t="inlineStr">
        <is>
          <t>Online CRM</t>
        </is>
      </c>
      <c r="C46983" t="inlineStr">
        <is>
          <t>https://www.getapp.com/customer-management-software/online-crm/os/web-based</t>
        </is>
      </c>
      <c r="D46983" t="inlineStr">
        <is>
          <t>MyClic</t>
        </is>
      </c>
      <c r="E46983" t="inlineStr">
        <is>
          <t>https://www.getapp.com/customer-management-software/a/myclic/</t>
        </is>
      </c>
      <c r="F46983" t="inlineStr">
        <is>
          <t>MyClic is a French CRM software that helps businesses manage contacts, prospects, quotes, invoices, agendas, projects, and more on a centralized platform. Team members can assign production tasks, track employee notes, monitor project progress, and share other relevant information with colleagues.Read more about MyClic</t>
        </is>
      </c>
    </row>
    <row r="46984">
      <c r="A46984" t="inlineStr">
        <is>
          <t>Customer Management</t>
        </is>
      </c>
      <c r="B46984" t="inlineStr">
        <is>
          <t>Online CRM</t>
        </is>
      </c>
      <c r="C46984" t="inlineStr">
        <is>
          <t>https://www.getapp.com/customer-management-software/online-crm/os/web-based</t>
        </is>
      </c>
      <c r="D46984" t="inlineStr">
        <is>
          <t>WPCRM</t>
        </is>
      </c>
      <c r="E46984" t="inlineStr">
        <is>
          <t>https://www.getapp.com/all-software/a/wpcrm/</t>
        </is>
      </c>
      <c r="F46984" t="inlineStr">
        <is>
          <t>WPCRM is a customer relationship management (CRM) software designed to help businesses in distribution and manufacturing industries handle quotes, analytics, service issues, marketing automation processes, and more from within a unified platform. Its service design module allows professionals to manage service catalogs, availability, capacity, suppliers, and other metrics using automated ticket routing and notifications.Read more about WPCRM</t>
        </is>
      </c>
    </row>
    <row r="46985">
      <c r="A46985" t="inlineStr">
        <is>
          <t>Customer Management</t>
        </is>
      </c>
      <c r="B46985" t="inlineStr">
        <is>
          <t>Online CRM</t>
        </is>
      </c>
      <c r="C46985" t="inlineStr">
        <is>
          <t>https://www.getapp.com/customer-management-software/online-crm/os/web-based</t>
        </is>
      </c>
      <c r="D46985" t="inlineStr">
        <is>
          <t>MAP.CRM</t>
        </is>
      </c>
      <c r="E46985" t="inlineStr">
        <is>
          <t>https://www.getapp.com/all-software/a/map-crm/</t>
        </is>
      </c>
      <c r="F46985" t="inlineStr">
        <is>
          <t>MAP.CRM is a web-based software solution for customer relationship management &amp; sales-force automation helping you manage all your leads, prospects &amp; opportunities.Read more about MAP.CRM</t>
        </is>
      </c>
    </row>
    <row r="46986">
      <c r="A46986" t="inlineStr">
        <is>
          <t>Customer Management</t>
        </is>
      </c>
      <c r="B46986" t="inlineStr">
        <is>
          <t>Online CRM</t>
        </is>
      </c>
      <c r="C46986" t="inlineStr">
        <is>
          <t>https://www.getapp.com/customer-management-software/online-crm/os/web-based</t>
        </is>
      </c>
      <c r="D46986" t="inlineStr">
        <is>
          <t>KPulse</t>
        </is>
      </c>
      <c r="E46986" t="inlineStr">
        <is>
          <t>https://www.getapp.com/customer-management-software/a/kpulse/</t>
        </is>
      </c>
      <c r="F46986" t="inlineStr">
        <is>
          <t>Online invoicing solution, CRM, ERP and GED that allows you to manage your business from A to Z.Read more about KPulse</t>
        </is>
      </c>
    </row>
    <row r="46987">
      <c r="A46987" t="inlineStr">
        <is>
          <t>Customer Management</t>
        </is>
      </c>
      <c r="B46987" t="inlineStr">
        <is>
          <t>Online CRM</t>
        </is>
      </c>
      <c r="C46987" t="inlineStr">
        <is>
          <t>https://www.getapp.com/customer-management-software/online-crm/os/web-based</t>
        </is>
      </c>
      <c r="D46987" t="inlineStr">
        <is>
          <t>isoCRM</t>
        </is>
      </c>
      <c r="E46987" t="inlineStr">
        <is>
          <t>https://www.getapp.com/customer-management-software/a/isocrm/</t>
        </is>
      </c>
      <c r="F46987" t="inlineStr">
        <is>
          <t>Prepare your pre-sales to generate results.Sales teams armed with information meet goals.The sales flow is efficient and organized.Read more about isoCRM</t>
        </is>
      </c>
    </row>
    <row r="46988">
      <c r="A46988" t="inlineStr">
        <is>
          <t>Customer Management</t>
        </is>
      </c>
      <c r="B46988" t="inlineStr">
        <is>
          <t>Online CRM</t>
        </is>
      </c>
      <c r="C46988" t="inlineStr">
        <is>
          <t>https://www.getapp.com/customer-management-software/online-crm/os/web-based</t>
        </is>
      </c>
      <c r="D46988" t="inlineStr">
        <is>
          <t>FitOneBox</t>
        </is>
      </c>
      <c r="E46988" t="inlineStr">
        <is>
          <t>https://www.getapp.com/customer-management-software/a/fitonebox/</t>
        </is>
      </c>
      <c r="F46988" t="inlineStr">
        <is>
          <t>FITONEBOX is a web-based software application that can automate the Manufacturing and Distribution business in quick time. It provides total control of Order Management integrated to Material Planning Time Scheduling Costing  Production Floor Management.Read more about FitOneBox</t>
        </is>
      </c>
    </row>
    <row r="46989">
      <c r="A46989" t="inlineStr">
        <is>
          <t>Customer Management</t>
        </is>
      </c>
      <c r="B46989" t="inlineStr">
        <is>
          <t>Online CRM</t>
        </is>
      </c>
      <c r="C46989" t="inlineStr">
        <is>
          <t>https://www.getapp.com/customer-management-software/online-crm/os/web-based</t>
        </is>
      </c>
      <c r="D46989" t="inlineStr">
        <is>
          <t>Forekast</t>
        </is>
      </c>
      <c r="E46989" t="inlineStr">
        <is>
          <t>https://www.getapp.com/sales-software/a/forekast/</t>
        </is>
      </c>
      <c r="F46989" t="inlineStr">
        <is>
          <t>Forekast is a best-in-class client relationship manager (CRM) with CSM and KAM functionality baked into it's core.Read more about Forekast</t>
        </is>
      </c>
    </row>
    <row r="46990">
      <c r="A46990" t="inlineStr">
        <is>
          <t>Customer Management</t>
        </is>
      </c>
      <c r="B46990" t="inlineStr">
        <is>
          <t>Online CRM</t>
        </is>
      </c>
      <c r="C46990" t="inlineStr">
        <is>
          <t>https://www.getapp.com/customer-management-software/online-crm/os/web-based</t>
        </is>
      </c>
      <c r="D46990" t="inlineStr">
        <is>
          <t>BSI Customer Suite</t>
        </is>
      </c>
      <c r="E46990" t="inlineStr">
        <is>
          <t>https://www.getapp.com/healthcare-pharmaceuticals-software/a/bsi-customer-suite/</t>
        </is>
      </c>
      <c r="F46990" t="inlineStr">
        <is>
          <t>BSI Customer Suite is a cloud-based customer experience solution for midsize banking, investment, retail, and health and fitness businesses, which provides features such as reporting and insights, customer lifecycle management, marketing automation, customer database, and data-based automation.Read more about BSI Customer Suite</t>
        </is>
      </c>
    </row>
    <row r="46991">
      <c r="A46991" t="inlineStr">
        <is>
          <t>Customer Management</t>
        </is>
      </c>
      <c r="B46991" t="inlineStr">
        <is>
          <t>Online CRM</t>
        </is>
      </c>
      <c r="C46991" t="inlineStr">
        <is>
          <t>https://www.getapp.com/customer-management-software/online-crm/os/web-based</t>
        </is>
      </c>
      <c r="D46991" t="inlineStr">
        <is>
          <t>Silvasoft</t>
        </is>
      </c>
      <c r="E46991" t="inlineStr">
        <is>
          <t>https://www.getapp.com/finance-accounting-software/a/silvasoft/</t>
        </is>
      </c>
      <c r="F46991" t="inlineStr">
        <is>
          <t>Silvasoft is an accounting solution, designed to help businesses in the Netherlands and Belgium manage bookkeeping and invoicing. It also offers support for business management, with tools such as time registration, inventory tracking, personnel management, project management, agenda &amp; a CRM tool.Read more about Silvasoft</t>
        </is>
      </c>
    </row>
    <row r="46992">
      <c r="A46992" t="inlineStr">
        <is>
          <t>Customer Management</t>
        </is>
      </c>
      <c r="B46992" t="inlineStr">
        <is>
          <t>Online CRM</t>
        </is>
      </c>
      <c r="C46992" t="inlineStr">
        <is>
          <t>https://www.getapp.com/customer-management-software/online-crm/os/web-based</t>
        </is>
      </c>
      <c r="D46992" t="inlineStr">
        <is>
          <t>Roundesk</t>
        </is>
      </c>
      <c r="E46992" t="inlineStr">
        <is>
          <t>https://www.getapp.com/customer-management-software/a/roundesk/</t>
        </is>
      </c>
      <c r="F46992" t="inlineStr">
        <is>
          <t>Roundesk is your partner value generator who accompanies you in your projects of business telecommunications and customer relationship management (CRM), from the thought to the implementation and beyond.Read more about Roundesk</t>
        </is>
      </c>
    </row>
    <row r="46993">
      <c r="A46993" t="inlineStr">
        <is>
          <t>Customer Management</t>
        </is>
      </c>
      <c r="B46993" t="inlineStr">
        <is>
          <t>Online CRM</t>
        </is>
      </c>
      <c r="C46993" t="inlineStr">
        <is>
          <t>https://www.getapp.com/customer-management-software/online-crm/os/web-based</t>
        </is>
      </c>
      <c r="D46993" t="inlineStr">
        <is>
          <t>Sidely</t>
        </is>
      </c>
      <c r="E46993" t="inlineStr">
        <is>
          <t>https://www.getapp.com/operations-management-software/a/sidely/</t>
        </is>
      </c>
      <c r="F46993" t="inlineStr">
        <is>
          <t>Sidely is the CRM/SFA for mobile sales forces.The mobile application enables your sales force to focus on actions in the field, giving them access to the company's entire sales ecosystem and freeing them from low value-added tasks.Read more about Sidely</t>
        </is>
      </c>
    </row>
    <row r="46994">
      <c r="A46994" t="inlineStr">
        <is>
          <t>Customer Management</t>
        </is>
      </c>
      <c r="B46994" t="inlineStr">
        <is>
          <t>Online CRM</t>
        </is>
      </c>
      <c r="C46994" t="inlineStr">
        <is>
          <t>https://www.getapp.com/customer-management-software/online-crm/os/web-based</t>
        </is>
      </c>
      <c r="D46994" t="inlineStr">
        <is>
          <t>ServiceTrac</t>
        </is>
      </c>
      <c r="E46994" t="inlineStr">
        <is>
          <t>https://www.getapp.com/customer-management-software/a/servicetrac/</t>
        </is>
      </c>
      <c r="F46994" t="inlineStr">
        <is>
          <t>ServiceTrac is a cloud-based reference management software that helps businesses handle sales and service operations on a unified platform. The tool allows executives to generate customizable reports, providing insights into the performance of different regions and teams.Read more about ServiceTrac</t>
        </is>
      </c>
    </row>
    <row r="46995">
      <c r="A46995" t="inlineStr">
        <is>
          <t>Customer Management</t>
        </is>
      </c>
      <c r="B46995" t="inlineStr">
        <is>
          <t>Online CRM</t>
        </is>
      </c>
      <c r="C46995" t="inlineStr">
        <is>
          <t>https://www.getapp.com/customer-management-software/online-crm/os/web-based</t>
        </is>
      </c>
      <c r="D46995" t="inlineStr">
        <is>
          <t>Upp</t>
        </is>
      </c>
      <c r="E46995" t="inlineStr">
        <is>
          <t>https://www.getapp.com/customer-management-software/a/upp-1/</t>
        </is>
      </c>
      <c r="F46995" t="inlineStr">
        <is>
          <t>All-in-one super-app for small businesses &amp; self-employed. Orders &amp; clients management, money tracker (income &amp; expenses), warehouse manager, scheduler &amp; online appoinment system, documents generator (invoices, receipts, bills, estimates, contracts and so on)Read more about Upp</t>
        </is>
      </c>
    </row>
    <row r="46996">
      <c r="A46996" t="inlineStr">
        <is>
          <t>Customer Management</t>
        </is>
      </c>
      <c r="B46996" t="inlineStr">
        <is>
          <t>Online CRM</t>
        </is>
      </c>
      <c r="C46996" t="inlineStr">
        <is>
          <t>https://www.getapp.com/customer-management-software/online-crm/os/web-based</t>
        </is>
      </c>
      <c r="D46996" t="inlineStr">
        <is>
          <t>Hatrio Sales</t>
        </is>
      </c>
      <c r="E46996" t="inlineStr">
        <is>
          <t>https://www.getapp.com/customer-management-software/a/hatrio-sales/</t>
        </is>
      </c>
      <c r="F46996" t="inlineStr">
        <is>
          <t>Hatrio Sales is a sales platform designed to streamline sales workflows. It offers lead generation, email marketing automation, CRM, and sales analytics tools and assists sales teams in prospecting, lead nurturing, and deal tracking. Key features include contact information sourcing, automated email campaigns, lead scoring, and data capture for informed strategy refinement.Read more about Hatrio Sales</t>
        </is>
      </c>
    </row>
    <row r="46997">
      <c r="A46997" t="inlineStr">
        <is>
          <t>Customer Management</t>
        </is>
      </c>
      <c r="B46997" t="inlineStr">
        <is>
          <t>Online CRM</t>
        </is>
      </c>
      <c r="C46997" t="inlineStr">
        <is>
          <t>https://www.getapp.com/customer-management-software/online-crm/os/web-based</t>
        </is>
      </c>
      <c r="D46997" t="inlineStr">
        <is>
          <t>Engage</t>
        </is>
      </c>
      <c r="E46997" t="inlineStr">
        <is>
          <t>https://www.getapp.com/nonprofit-software/a/engage/</t>
        </is>
      </c>
      <c r="F46997" t="inlineStr">
        <is>
          <t>Engage is a cloud CRM solution designed specifically for charities, offering a comprehensive suite of features to meet all your charity needs. From managing donations to enhancing fundraising efforts and streamlining operations, Engage empowers your charity to excel in every aspect.Read more about Engage</t>
        </is>
      </c>
    </row>
    <row r="46998">
      <c r="A46998" t="inlineStr">
        <is>
          <t>Customer Management</t>
        </is>
      </c>
      <c r="B46998" t="inlineStr">
        <is>
          <t>Online CRM</t>
        </is>
      </c>
      <c r="C46998" t="inlineStr">
        <is>
          <t>https://www.getapp.com/customer-management-software/online-crm/os/web-based</t>
        </is>
      </c>
      <c r="D46998" t="inlineStr">
        <is>
          <t>SolvCRM</t>
        </is>
      </c>
      <c r="E46998" t="inlineStr">
        <is>
          <t>https://www.getapp.com/sales-software/a/solvcrm/</t>
        </is>
      </c>
      <c r="F46998" t="inlineStr">
        <is>
          <t>SolvCRM's cloud-based CRM software keeps your sales team connected anytime, anywhere. Centralized lead/deal management accessible on any device. Ideal for remote teams.Read more about SolvCRM</t>
        </is>
      </c>
    </row>
    <row r="46999">
      <c r="A46999" t="inlineStr">
        <is>
          <t>Customer Management</t>
        </is>
      </c>
      <c r="B46999" t="inlineStr">
        <is>
          <t>Online CRM</t>
        </is>
      </c>
      <c r="C46999" t="inlineStr">
        <is>
          <t>https://www.getapp.com/customer-management-software/online-crm/os/web-based</t>
        </is>
      </c>
      <c r="D46999" t="inlineStr">
        <is>
          <t>CalLite CRM</t>
        </is>
      </c>
      <c r="E46999" t="inlineStr">
        <is>
          <t>https://www.getapp.com/it-communications-software/a/callite-crm/</t>
        </is>
      </c>
      <c r="F46999"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47000">
      <c r="A47000" t="inlineStr">
        <is>
          <t>Customer Management</t>
        </is>
      </c>
      <c r="B47000" t="inlineStr">
        <is>
          <t>Online CRM</t>
        </is>
      </c>
      <c r="C47000" t="inlineStr">
        <is>
          <t>https://www.getapp.com/customer-management-software/online-crm/os/web-based</t>
        </is>
      </c>
      <c r="D47000" t="inlineStr">
        <is>
          <t>Haber Chat</t>
        </is>
      </c>
      <c r="E47000" t="inlineStr">
        <is>
          <t>https://www.getapp.com/customer-service-support-software/a/haber-chat/</t>
        </is>
      </c>
      <c r="F47000"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47001">
      <c r="A47001" t="inlineStr">
        <is>
          <t>Customer Management</t>
        </is>
      </c>
      <c r="B47001" t="inlineStr">
        <is>
          <t>Online CRM</t>
        </is>
      </c>
      <c r="C47001" t="inlineStr">
        <is>
          <t>https://www.getapp.com/customer-management-software/online-crm/os/web-based</t>
        </is>
      </c>
      <c r="D47001" t="inlineStr">
        <is>
          <t>Qnvert</t>
        </is>
      </c>
      <c r="E47001" t="inlineStr">
        <is>
          <t>https://www.getapp.com/marketing-software/a/qnvert/</t>
        </is>
      </c>
      <c r="F47001" t="inlineStr">
        <is>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is>
      </c>
    </row>
    <row r="47002">
      <c r="A47002" t="inlineStr">
        <is>
          <t>Customer Management</t>
        </is>
      </c>
      <c r="B47002" t="inlineStr">
        <is>
          <t>Online CRM</t>
        </is>
      </c>
      <c r="C47002" t="inlineStr">
        <is>
          <t>https://www.getapp.com/customer-management-software/online-crm/os/web-based</t>
        </is>
      </c>
      <c r="D47002" t="inlineStr">
        <is>
          <t>CRM in Cloud</t>
        </is>
      </c>
      <c r="E47002" t="inlineStr">
        <is>
          <t>https://www.getapp.com/all-software/a/crm-in-cloud/</t>
        </is>
      </c>
      <c r="F47002" t="inlineStr">
        <is>
          <t>CRM in Cloud is a cloud-based customer relationship management software designed for small and medium-sized businesses. It provides a 360-degree view of your business and customer network, allowing you to manage email, leads, marketing activities, and monitoring.Read more about CRM in Cloud</t>
        </is>
      </c>
    </row>
    <row r="47003">
      <c r="A47003" t="inlineStr">
        <is>
          <t>Customer Management</t>
        </is>
      </c>
      <c r="B47003" t="inlineStr">
        <is>
          <t>Online CRM</t>
        </is>
      </c>
      <c r="C47003" t="inlineStr">
        <is>
          <t>https://www.getapp.com/customer-management-software/online-crm/os/web-based</t>
        </is>
      </c>
      <c r="D47003" t="inlineStr">
        <is>
          <t>Digifactory</t>
        </is>
      </c>
      <c r="E47003" t="inlineStr">
        <is>
          <t>https://www.getapp.com/operations-management-software/a/digifactory/</t>
        </is>
      </c>
      <c r="F47003" t="inlineStr">
        <is>
          <t>Digifactory is an all-in-one platform that combines various aspects of business management, including a comprehensive customer relationship management solution, email marketing tools, an omnichannel eCcommerce platform, a content management system, project management, and event planning. It offers a wide range of features to streamline operations for event organizers, marketing teams, sales teams, eCommerce businesses, and content managers.Read more about Digifactory</t>
        </is>
      </c>
    </row>
    <row r="47004">
      <c r="A47004" t="inlineStr">
        <is>
          <t>Customer Management</t>
        </is>
      </c>
      <c r="B47004" t="inlineStr">
        <is>
          <t>Point of Sale</t>
        </is>
      </c>
      <c r="C47004" t="inlineStr">
        <is>
          <t>https://www.getapp.com/customer-management-software/point-of-sale/os/web-based</t>
        </is>
      </c>
      <c r="D47004" t="inlineStr">
        <is>
          <t>Infrasys POS</t>
        </is>
      </c>
      <c r="E47004" t="inlineStr">
        <is>
          <t>https://www.capterra.com/ppc/clicks/collect/GA/directory/ca95e26d-7c75-48cd-a997-aa4800550a1c/destination?country=ID&amp;language=en&amp;specificLocation=serp_oses&amp;sessionStartPage=&amp;categoryId=7ddcb867-4657-489e-8e58-5d5877954538&amp;listingPosition=1&amp;gaClientId=R0ExLjEuMjEyNjUzMzA4OC4xNzU2NjIyMjg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5df187e-c777-4935-9892-e165eb3fe17d</t>
        </is>
      </c>
      <c r="F47004" t="inlineStr">
        <is>
          <t>Infrasys POS helps businesses in the hospitality industry manage sitting plans, menus, orders, and more via a unified portal. The platform enables organizations to capture customer orders and process payments using mobile devices equipped with biometrics, RFID, and magnetic strip readers.Read more about Infrasys POS</t>
        </is>
      </c>
    </row>
    <row r="47005">
      <c r="A47005" t="inlineStr">
        <is>
          <t>Customer Management</t>
        </is>
      </c>
      <c r="B47005" t="inlineStr">
        <is>
          <t>Point of Sale</t>
        </is>
      </c>
      <c r="C47005" t="inlineStr">
        <is>
          <t>https://www.getapp.com/customer-management-software/point-of-sale/os/web-based</t>
        </is>
      </c>
      <c r="D47005" t="inlineStr">
        <is>
          <t>Venmo</t>
        </is>
      </c>
      <c r="E47005" t="inlineStr">
        <is>
          <t>https://www.getapp.com/website-ecommerce-software/a/venmo/</t>
        </is>
      </c>
      <c r="F47005" t="inlineStr">
        <is>
          <t>Venmo is a digital wallet and payment gateway that allows customers to send money and make purchases via mobile device, and share activity via the purchase feedRead more about Venmo</t>
        </is>
      </c>
    </row>
    <row r="47006">
      <c r="A47006" t="inlineStr">
        <is>
          <t>Customer Management</t>
        </is>
      </c>
      <c r="B47006" t="inlineStr">
        <is>
          <t>Point of Sale</t>
        </is>
      </c>
      <c r="C47006" t="inlineStr">
        <is>
          <t>https://www.getapp.com/customer-management-software/point-of-sale/os/web-based</t>
        </is>
      </c>
      <c r="D47006" t="inlineStr">
        <is>
          <t>Vagaro</t>
        </is>
      </c>
      <c r="E47006" t="inlineStr">
        <is>
          <t>https://www.getapp.com/retail-consumer-services-software/a/vagaro/</t>
        </is>
      </c>
      <c r="F47006" t="inlineStr">
        <is>
          <t>Vagaro is all-in-one software for beauty, wellness, and fitness professionals. Manage appointments, accept payments, run marketing campaigns, and grow your business all from one easy-to-use platform designed to help you save time and boost revenue.Read more about Vagaro</t>
        </is>
      </c>
    </row>
    <row r="47007">
      <c r="A47007" t="inlineStr">
        <is>
          <t>Customer Management</t>
        </is>
      </c>
      <c r="B47007" t="inlineStr">
        <is>
          <t>Point of Sale</t>
        </is>
      </c>
      <c r="C47007" t="inlineStr">
        <is>
          <t>https://www.getapp.com/customer-management-software/point-of-sale/os/web-based</t>
        </is>
      </c>
      <c r="D47007" t="inlineStr">
        <is>
          <t>Square Point of Sale</t>
        </is>
      </c>
      <c r="E47007" t="inlineStr">
        <is>
          <t>https://www.getapp.com/finance-accounting-software/a/square-point-of-sale/</t>
        </is>
      </c>
      <c r="F47007" t="inlineStr">
        <is>
          <t>Square Point of Sale is the customizable point-of-sale system built for businesses of all shapes and sizes.Read more about Square Point of Sale</t>
        </is>
      </c>
    </row>
    <row r="47008">
      <c r="A47008" t="inlineStr">
        <is>
          <t>Customer Management</t>
        </is>
      </c>
      <c r="B47008" t="inlineStr">
        <is>
          <t>Point of Sale</t>
        </is>
      </c>
      <c r="C47008" t="inlineStr">
        <is>
          <t>https://www.getapp.com/customer-management-software/point-of-sale/os/web-based</t>
        </is>
      </c>
      <c r="D47008" t="inlineStr">
        <is>
          <t>PayPal Point of Sale</t>
        </is>
      </c>
      <c r="E47008" t="inlineStr">
        <is>
          <t>https://www.getapp.com/customer-management-software/a/paypal-here-app/</t>
        </is>
      </c>
      <c r="F47008" t="inlineStr">
        <is>
          <t>The PayPal Here app is a mobile point of sale (POS) software designed to help businesses securely process debit or credit card payments and generate invoices. The application enables retailers and manufacturers to create and organize product lists and add details including photos and descriptions.Read more about PayPal Point of Sale</t>
        </is>
      </c>
    </row>
    <row r="47009">
      <c r="A47009" t="inlineStr">
        <is>
          <t>Customer Management</t>
        </is>
      </c>
      <c r="B47009" t="inlineStr">
        <is>
          <t>Point of Sale</t>
        </is>
      </c>
      <c r="C47009" t="inlineStr">
        <is>
          <t>https://www.getapp.com/customer-management-software/point-of-sale/os/web-based</t>
        </is>
      </c>
      <c r="D47009" t="inlineStr">
        <is>
          <t>QuickBooks Desktop</t>
        </is>
      </c>
      <c r="E47009" t="inlineStr">
        <is>
          <t>https://www.getapp.com/finance-accounting-software/a/quickbooks-desktop-pro/</t>
        </is>
      </c>
      <c r="F47009" t="inlineStr">
        <is>
          <t>QuickBooks Desktop Pro automates billing and invoicing in addition to work orders. Users can link bank accounts, define workflows, and make automated payments.Read more about QuickBooks Desktop</t>
        </is>
      </c>
    </row>
    <row r="47010">
      <c r="A47010" t="inlineStr">
        <is>
          <t>Customer Management</t>
        </is>
      </c>
      <c r="B47010" t="inlineStr">
        <is>
          <t>Point of Sale</t>
        </is>
      </c>
      <c r="C47010" t="inlineStr">
        <is>
          <t>https://www.getapp.com/customer-management-software/point-of-sale/os/web-based</t>
        </is>
      </c>
      <c r="D47010" t="inlineStr">
        <is>
          <t>EngageBay CRM</t>
        </is>
      </c>
      <c r="E47010" t="inlineStr">
        <is>
          <t>https://www.getapp.com/marketing-software/a/engagebay-marketing/</t>
        </is>
      </c>
      <c r="F47010"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47011">
      <c r="A47011" t="inlineStr">
        <is>
          <t>Customer Management</t>
        </is>
      </c>
      <c r="B47011" t="inlineStr">
        <is>
          <t>Point of Sale</t>
        </is>
      </c>
      <c r="C47011" t="inlineStr">
        <is>
          <t>https://www.getapp.com/customer-management-software/point-of-sale/os/web-based</t>
        </is>
      </c>
      <c r="D47011" t="inlineStr">
        <is>
          <t>NetSuite</t>
        </is>
      </c>
      <c r="E47011" t="inlineStr">
        <is>
          <t>https://www.getapp.com/operations-management-software/a/netsuite/</t>
        </is>
      </c>
      <c r="F47011"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47012">
      <c r="A47012" t="inlineStr">
        <is>
          <t>Customer Management</t>
        </is>
      </c>
      <c r="B47012" t="inlineStr">
        <is>
          <t>Point of Sale</t>
        </is>
      </c>
      <c r="C47012" t="inlineStr">
        <is>
          <t>https://www.getapp.com/customer-management-software/point-of-sale/os/web-based</t>
        </is>
      </c>
      <c r="D47012" t="inlineStr">
        <is>
          <t>Loyverse POS</t>
        </is>
      </c>
      <c r="E47012" t="inlineStr">
        <is>
          <t>https://www.getapp.com/retail-consumer-services-software/a/loyverse-pos/</t>
        </is>
      </c>
      <c r="F47012" t="inlineStr">
        <is>
          <t>Loyverse is a cloud POS system for cafes, bars or small shops that provides inventory management, loyalty program, electronic receipts, &amp; customer communicationRead more about Loyverse POS</t>
        </is>
      </c>
    </row>
    <row r="47013">
      <c r="A47013" t="inlineStr">
        <is>
          <t>Customer Management</t>
        </is>
      </c>
      <c r="B47013" t="inlineStr">
        <is>
          <t>Point of Sale</t>
        </is>
      </c>
      <c r="C47013" t="inlineStr">
        <is>
          <t>https://www.getapp.com/customer-management-software/point-of-sale/os/web-based</t>
        </is>
      </c>
      <c r="D47013" t="inlineStr">
        <is>
          <t>Odoo</t>
        </is>
      </c>
      <c r="E47013" t="inlineStr">
        <is>
          <t>https://www.getapp.com/sales-software/a/odoo/</t>
        </is>
      </c>
      <c r="F47013" t="inlineStr">
        <is>
          <t>Odoo POS solution works online and offline with no installation required. Users can continue to sell and take orders even if the internet is disconnected. The software saves everything automatically and synchronizes it with the user's database as soon as the connection is live again.Read more about Odoo</t>
        </is>
      </c>
    </row>
    <row r="47014">
      <c r="A47014" t="inlineStr">
        <is>
          <t>Customer Management</t>
        </is>
      </c>
      <c r="B47014" t="inlineStr">
        <is>
          <t>Point of Sale</t>
        </is>
      </c>
      <c r="C47014" t="inlineStr">
        <is>
          <t>https://www.getapp.com/customer-management-software/point-of-sale/os/web-based</t>
        </is>
      </c>
      <c r="D47014" t="inlineStr">
        <is>
          <t>Square for Retail</t>
        </is>
      </c>
      <c r="E47014" t="inlineStr">
        <is>
          <t>https://www.getapp.com/retail-consumer-services-software/a/square-for-retail/</t>
        </is>
      </c>
      <c r="F47014" t="inlineStr">
        <is>
          <t>Square for Retail is a point of sale (POS) system for retail businesses, with integrated inventory management, customer profiles, employee timecards, and moreRead more about Square for Retail</t>
        </is>
      </c>
    </row>
    <row r="47015">
      <c r="A47015" t="inlineStr">
        <is>
          <t>Customer Management</t>
        </is>
      </c>
      <c r="B47015" t="inlineStr">
        <is>
          <t>Point of Sale</t>
        </is>
      </c>
      <c r="C47015" t="inlineStr">
        <is>
          <t>https://www.getapp.com/customer-management-software/point-of-sale/os/web-based</t>
        </is>
      </c>
      <c r="D47015" t="inlineStr">
        <is>
          <t>CAKE POS</t>
        </is>
      </c>
      <c r="E47015" t="inlineStr">
        <is>
          <t>https://www.getapp.com/retail-consumer-services-software/a/cake-pos/</t>
        </is>
      </c>
      <c r="F47015" t="inlineStr">
        <is>
          <t>CAKE's POS is designed to meet the needs of any restaurant. Our commercial-grade hardware is splash and dust proof to withstand the grueling environment of a bustling restaurant. Our hardware is backed by a simple and easy-as-cake interface to get you running with little to no training necessary.Read more about CAKE POS</t>
        </is>
      </c>
    </row>
    <row r="47016">
      <c r="A47016" t="inlineStr">
        <is>
          <t>Customer Management</t>
        </is>
      </c>
      <c r="B47016" t="inlineStr">
        <is>
          <t>Point of Sale</t>
        </is>
      </c>
      <c r="C47016" t="inlineStr">
        <is>
          <t>https://www.getapp.com/customer-management-software/point-of-sale/os/web-based</t>
        </is>
      </c>
      <c r="D47016" t="inlineStr">
        <is>
          <t>SimpleConsign</t>
        </is>
      </c>
      <c r="E47016" t="inlineStr">
        <is>
          <t>https://www.getapp.com/industries-software/a/simpleconsign/</t>
        </is>
      </c>
      <c r="F47016" t="inlineStr">
        <is>
          <t>Powering thousands of resale stores, SimpleConsign is the point of sale (POS) and inventory management software of choice. Our POS software allows users to manage consignors in a single screen, with inventories, account activity, payout histories, and account balances all presented in one view.Read more about SimpleConsign</t>
        </is>
      </c>
    </row>
    <row r="47017">
      <c r="A47017" t="inlineStr">
        <is>
          <t>Customer Management</t>
        </is>
      </c>
      <c r="B47017" t="inlineStr">
        <is>
          <t>Point of Sale</t>
        </is>
      </c>
      <c r="C47017" t="inlineStr">
        <is>
          <t>https://www.getapp.com/customer-management-software/point-of-sale/os/web-based</t>
        </is>
      </c>
      <c r="D47017" t="inlineStr">
        <is>
          <t>Cin7 Core</t>
        </is>
      </c>
      <c r="E47017" t="inlineStr">
        <is>
          <t>https://www.getapp.com/operations-management-software/a/cin7-core/</t>
        </is>
      </c>
      <c r="F47017" t="inlineStr">
        <is>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is>
      </c>
    </row>
    <row r="47018">
      <c r="A47018" t="inlineStr">
        <is>
          <t>Customer Management</t>
        </is>
      </c>
      <c r="B47018" t="inlineStr">
        <is>
          <t>Point of Sale</t>
        </is>
      </c>
      <c r="C47018" t="inlineStr">
        <is>
          <t>https://www.getapp.com/customer-management-software/point-of-sale/os/web-based</t>
        </is>
      </c>
      <c r="D47018" t="inlineStr">
        <is>
          <t>PHP Point of Sale</t>
        </is>
      </c>
      <c r="E47018" t="inlineStr">
        <is>
          <t>https://www.getapp.com/retail-consumer-services-software/a/php-point-of-sale/</t>
        </is>
      </c>
      <c r="F47018" t="inlineStr">
        <is>
          <t>PHP Point of Sale is a cloud-based retail POS solution designed for small to mid size businesses that aids with managing inventory, sales reports, customer relations, employee onboarding, sales commissions, and more. The system is mobile friendly and designed to manage multiple locations.Read more about PHP Point of Sale</t>
        </is>
      </c>
    </row>
    <row r="47019">
      <c r="A47019" t="inlineStr">
        <is>
          <t>Customer Management</t>
        </is>
      </c>
      <c r="B47019" t="inlineStr">
        <is>
          <t>Point of Sale</t>
        </is>
      </c>
      <c r="C47019" t="inlineStr">
        <is>
          <t>https://www.getapp.com/customer-management-software/point-of-sale/os/web-based</t>
        </is>
      </c>
      <c r="D47019" t="inlineStr">
        <is>
          <t>Booker</t>
        </is>
      </c>
      <c r="E47019" t="inlineStr">
        <is>
          <t>https://www.getapp.com/customer-management-software/a/booker/</t>
        </is>
      </c>
      <c r="F47019" t="inlineStr">
        <is>
          <t>Booker's integrated POS (point of sale) software lets you accept multiple payment types, track customer purchases, and process credit cards in real time.Read more about Booker</t>
        </is>
      </c>
    </row>
    <row r="47020">
      <c r="A47020" t="inlineStr">
        <is>
          <t>Customer Management</t>
        </is>
      </c>
      <c r="B47020" t="inlineStr">
        <is>
          <t>Point of Sale</t>
        </is>
      </c>
      <c r="C47020" t="inlineStr">
        <is>
          <t>https://www.getapp.com/customer-management-software/point-of-sale/os/web-based</t>
        </is>
      </c>
      <c r="D47020" t="inlineStr">
        <is>
          <t>Boulevard</t>
        </is>
      </c>
      <c r="E47020" t="inlineStr">
        <is>
          <t>https://www.getapp.com/retail-consumer-services-software/a/boulevard/</t>
        </is>
      </c>
      <c r="F47020" t="inlineStr">
        <is>
          <t>Boulevard's sleek fully integrated point of sale lets you focus on the client experience rather than messing with credit card transactions. Increase average tips by 24% within 90 days with a checkout built specifically for self-care services, not storefronts or cafes.Read more about Boulevard</t>
        </is>
      </c>
    </row>
    <row r="47021">
      <c r="A47021" t="inlineStr">
        <is>
          <t>Customer Management</t>
        </is>
      </c>
      <c r="B47021" t="inlineStr">
        <is>
          <t>Point of Sale</t>
        </is>
      </c>
      <c r="C47021" t="inlineStr">
        <is>
          <t>https://www.getapp.com/customer-management-software/point-of-sale/os/web-based</t>
        </is>
      </c>
      <c r="D47021" t="inlineStr">
        <is>
          <t>Cin7 Omni</t>
        </is>
      </c>
      <c r="E47021" t="inlineStr">
        <is>
          <t>https://www.getapp.com/operations-management-software/a/cin7/</t>
        </is>
      </c>
      <c r="F47021" t="inlineStr">
        <is>
          <t>Cin7 offers multi-store retail point of sale with iPad tablet compatibility. Works online and offline. With its built-in retail POS module, Cin7 lets businesses sync sales with stock, route orders to warehouses/3PLs/branches, and provide a unified multichannel retail experience.Read more about Cin7 Omni</t>
        </is>
      </c>
    </row>
    <row r="47022">
      <c r="A47022" t="inlineStr">
        <is>
          <t>Customer Management</t>
        </is>
      </c>
      <c r="B47022" t="inlineStr">
        <is>
          <t>Point of Sale</t>
        </is>
      </c>
      <c r="C47022" t="inlineStr">
        <is>
          <t>https://www.getapp.com/customer-management-software/point-of-sale/os/web-based</t>
        </is>
      </c>
      <c r="D47022" t="inlineStr">
        <is>
          <t>Lightspeed Retail</t>
        </is>
      </c>
      <c r="E47022" t="inlineStr">
        <is>
          <t>https://www.getapp.com/retail-consumer-services-software/a/lightspeed-retail/</t>
        </is>
      </c>
      <c r="F47022" t="inlineStr">
        <is>
          <t>Lightspeed is a complete cloud-based point of sale and inventory management tool that's easy to set up and even easier to use. 50000 customers choose LightspeedRead more about Lightspeed Retail</t>
        </is>
      </c>
    </row>
    <row r="47023">
      <c r="A47023" t="inlineStr">
        <is>
          <t>Customer Management</t>
        </is>
      </c>
      <c r="B47023" t="inlineStr">
        <is>
          <t>Point of Sale</t>
        </is>
      </c>
      <c r="C47023" t="inlineStr">
        <is>
          <t>https://www.getapp.com/customer-management-software/point-of-sale/os/web-based</t>
        </is>
      </c>
      <c r="D47023" t="inlineStr">
        <is>
          <t>CleanCloud</t>
        </is>
      </c>
      <c r="E47023" t="inlineStr">
        <is>
          <t>https://www.getapp.com/retail-consumer-services-software/a/cleancloud/</t>
        </is>
      </c>
      <c r="F47023" t="inlineStr">
        <is>
          <t>CleanCloud is a point of sale (POS) system for dry cleaners &amp; laundromats which also offers native pickup &amp; delivery service applications for iOS &amp; AndroidRead more about CleanCloud</t>
        </is>
      </c>
    </row>
    <row r="47024">
      <c r="A47024" t="inlineStr">
        <is>
          <t>Customer Management</t>
        </is>
      </c>
      <c r="B47024" t="inlineStr">
        <is>
          <t>Point of Sale</t>
        </is>
      </c>
      <c r="C47024" t="inlineStr">
        <is>
          <t>https://www.getapp.com/customer-management-software/point-of-sale/os/web-based</t>
        </is>
      </c>
      <c r="D47024" t="inlineStr">
        <is>
          <t>PaySimple</t>
        </is>
      </c>
      <c r="E47024" t="inlineStr">
        <is>
          <t>https://www.getapp.com/finance-accounting-software/a/paysimple-pro/</t>
        </is>
      </c>
      <c r="F47024" t="inlineStr">
        <is>
          <t>PaySimple is the leading payments management solution for service-based businesses, powering the cashflow of over 20,000 companies nationwide.Read more about PaySimple</t>
        </is>
      </c>
    </row>
    <row r="47025">
      <c r="A47025" t="inlineStr">
        <is>
          <t>Customer Management</t>
        </is>
      </c>
      <c r="B47025" t="inlineStr">
        <is>
          <t>Point of Sale</t>
        </is>
      </c>
      <c r="C47025" t="inlineStr">
        <is>
          <t>https://www.getapp.com/customer-management-software/point-of-sale/os/web-based</t>
        </is>
      </c>
      <c r="D47025" t="inlineStr">
        <is>
          <t>Toast POS</t>
        </is>
      </c>
      <c r="E47025" t="inlineStr">
        <is>
          <t>https://www.getapp.com/retail-consumer-services-software/a/toast-pos/</t>
        </is>
      </c>
      <c r="F47025" t="inlineStr">
        <is>
          <t>Toast POS solution is a cloud-based restaurant management platform for restaurant owners to reduce staff &amp; operational costs and improve customer experienceRead more about Toast POS</t>
        </is>
      </c>
    </row>
    <row r="47026">
      <c r="A47026" t="inlineStr">
        <is>
          <t>Customer Management</t>
        </is>
      </c>
      <c r="B47026" t="inlineStr">
        <is>
          <t>Point of Sale</t>
        </is>
      </c>
      <c r="C47026" t="inlineStr">
        <is>
          <t>https://www.getapp.com/customer-management-software/point-of-sale/os/web-based</t>
        </is>
      </c>
      <c r="D47026" t="inlineStr">
        <is>
          <t>RetailEdge</t>
        </is>
      </c>
      <c r="E47026" t="inlineStr">
        <is>
          <t>https://www.getapp.com/retail-consumer-services-software/a/retailedge/</t>
        </is>
      </c>
      <c r="F47026" t="inlineStr">
        <is>
          <t>RetailEdge is a point of sale solution that helps retail businesses manage inventory and sales orders. Key features of the platform include barcode scanning, item listing, customer history tracking, credit card processing, price management, invoicing, secure data storage, and gift card distribution.Read more about RetailEdge</t>
        </is>
      </c>
    </row>
    <row r="47027">
      <c r="A47027" t="inlineStr">
        <is>
          <t>Customer Management</t>
        </is>
      </c>
      <c r="B47027" t="inlineStr">
        <is>
          <t>Point of Sale</t>
        </is>
      </c>
      <c r="C47027" t="inlineStr">
        <is>
          <t>https://www.getapp.com/customer-management-software/point-of-sale/os/web-based</t>
        </is>
      </c>
      <c r="D47027" t="inlineStr">
        <is>
          <t>EZRentOut</t>
        </is>
      </c>
      <c r="E47027" t="inlineStr">
        <is>
          <t>https://www.getapp.com/industries-software/a/ezrentout/</t>
        </is>
      </c>
      <c r="F47027" t="inlineStr">
        <is>
          <t>Use our fully-functional POS solution for swift check-in/checkouts every time. Quickly add items to orders by scanning labels with our mobile app or handheld barcode scanners. You can also capture signatures seamlessly with our topaz integration and enable smooth payments via Square or credit cards.Read more about EZRentOut</t>
        </is>
      </c>
    </row>
    <row r="47028">
      <c r="A47028" t="inlineStr">
        <is>
          <t>Customer Management</t>
        </is>
      </c>
      <c r="B47028" t="inlineStr">
        <is>
          <t>Point of Sale</t>
        </is>
      </c>
      <c r="C47028" t="inlineStr">
        <is>
          <t>https://www.getapp.com/customer-management-software/point-of-sale/os/web-based</t>
        </is>
      </c>
      <c r="D47028" t="inlineStr">
        <is>
          <t>Shopify POS</t>
        </is>
      </c>
      <c r="E47028" t="inlineStr">
        <is>
          <t>https://www.getapp.com/customer-management-software/a/shopify-pos/</t>
        </is>
      </c>
      <c r="F47028" t="inlineStr">
        <is>
          <t>Shopify Point of Sale (POS) is a retail management system that integrates everything needed to run a successful brick-and-mortar or omnichannel business. The POS software and hardware work seamlessly together to streamline daily operations, from inventory management and staff controls to smooth checkout and detailed reporting.Read more about Shopify POS</t>
        </is>
      </c>
    </row>
    <row r="47029">
      <c r="A47029" t="inlineStr">
        <is>
          <t>Customer Management</t>
        </is>
      </c>
      <c r="B47029" t="inlineStr">
        <is>
          <t>Point of Sale</t>
        </is>
      </c>
      <c r="C47029" t="inlineStr">
        <is>
          <t>https://www.getapp.com/customer-management-software/point-of-sale/os/web-based</t>
        </is>
      </c>
      <c r="D47029" t="inlineStr">
        <is>
          <t>SpotOn</t>
        </is>
      </c>
      <c r="E47029" t="inlineStr">
        <is>
          <t>https://www.getapp.com/retail-consumer-services-software/a/spoton-restaurant/</t>
        </is>
      </c>
      <c r="F47029" t="inlineStr">
        <is>
          <t>SpotOn Restaurant is a cloud-based point of sale (POS) solution designed to help small to medium businesses in the hospitality industry streamline online payments, tableside orders, and fraud protection. The labor management module lets users handle employee hours, gratuities, shifts, and more.Read more about SpotOn</t>
        </is>
      </c>
    </row>
    <row r="47030">
      <c r="A47030" t="inlineStr">
        <is>
          <t>Customer Management</t>
        </is>
      </c>
      <c r="B47030" t="inlineStr">
        <is>
          <t>Point of Sale</t>
        </is>
      </c>
      <c r="C47030" t="inlineStr">
        <is>
          <t>https://www.getapp.com/customer-management-software/point-of-sale/os/web-based</t>
        </is>
      </c>
      <c r="D47030" t="inlineStr">
        <is>
          <t>Jackrabbit Swim</t>
        </is>
      </c>
      <c r="E47030" t="inlineStr">
        <is>
          <t>https://www.getapp.com/recreation-wellness-software/a/jackrabbit-swim/</t>
        </is>
      </c>
      <c r="F47030" t="inlineStr">
        <is>
          <t>Jackrabbit Swim is a swim school management solution with online registration, billing, POS, time clock, email/text &amp; moreRead more about Jackrabbit Swim</t>
        </is>
      </c>
    </row>
    <row r="47031">
      <c r="A47031" t="inlineStr">
        <is>
          <t>Customer Management</t>
        </is>
      </c>
      <c r="B47031" t="inlineStr">
        <is>
          <t>Point of Sale</t>
        </is>
      </c>
      <c r="C47031" t="inlineStr">
        <is>
          <t>https://www.getapp.com/customer-management-software/point-of-sale/os/web-based</t>
        </is>
      </c>
      <c r="D47031" t="inlineStr">
        <is>
          <t>SMRT Systems</t>
        </is>
      </c>
      <c r="E47031" t="inlineStr">
        <is>
          <t>https://www.getapp.com/retail-consumer-services-software/a/smrt-systems/</t>
        </is>
      </c>
      <c r="F47031" t="inlineStr">
        <is>
          <t>SMRT Systems is a cloud-based point-of-sale solution designed to help dry cleaning businesses manage drivers, customers, and staff members, track deliveries and process payments on a centralized platform. Features include reminders, route optimization, bill statements, custom pricing &amp; reporting.Read more about SMRT Systems</t>
        </is>
      </c>
    </row>
    <row r="47032">
      <c r="A47032" t="inlineStr">
        <is>
          <t>Customer Management</t>
        </is>
      </c>
      <c r="B47032" t="inlineStr">
        <is>
          <t>Point of Sale</t>
        </is>
      </c>
      <c r="C47032" t="inlineStr">
        <is>
          <t>https://www.getapp.com/customer-management-software/point-of-sale/os/web-based</t>
        </is>
      </c>
      <c r="D47032" t="inlineStr">
        <is>
          <t>WooPOS</t>
        </is>
      </c>
      <c r="E47032" t="inlineStr">
        <is>
          <t>https://www.getapp.com/all-software/a/woopos/</t>
        </is>
      </c>
      <c r="F47032" t="inlineStr">
        <is>
          <t>WooPOS -- Point of sale and inventory management for WooCommerce and Shopify. Fit businesses for up to 1000 employees and 1M products. Customizable for all types of retail Industries. Hybrid online and offline database, 500 comprehensive analytics reports.Read more about WooPOS</t>
        </is>
      </c>
    </row>
    <row r="47033">
      <c r="A47033" t="inlineStr">
        <is>
          <t>Customer Management</t>
        </is>
      </c>
      <c r="B47033" t="inlineStr">
        <is>
          <t>Point of Sale</t>
        </is>
      </c>
      <c r="C47033" t="inlineStr">
        <is>
          <t>https://www.getapp.com/customer-management-software/point-of-sale/os/web-based</t>
        </is>
      </c>
      <c r="D47033" t="inlineStr">
        <is>
          <t>StoreKit</t>
        </is>
      </c>
      <c r="E47033" t="inlineStr">
        <is>
          <t>https://www.getapp.com/retail-consumer-services-software/a/sk-takeaway/</t>
        </is>
      </c>
      <c r="F47033" t="inlineStr">
        <is>
          <t>StoreKit is designed to help businesses process food orders and streamline point of sale (POS) operations. The application enables retailers to create and edit digital menus, maintain product catalogs, and set up online stores by adding address, opening times, and merchandise information.Read more about StoreKit</t>
        </is>
      </c>
    </row>
    <row r="47034">
      <c r="A47034" t="inlineStr">
        <is>
          <t>Customer Management</t>
        </is>
      </c>
      <c r="B47034" t="inlineStr">
        <is>
          <t>Point of Sale</t>
        </is>
      </c>
      <c r="C47034" t="inlineStr">
        <is>
          <t>https://www.getapp.com/customer-management-software/point-of-sale/os/web-based</t>
        </is>
      </c>
      <c r="D47034" t="inlineStr">
        <is>
          <t>authorize.net</t>
        </is>
      </c>
      <c r="E47034" t="inlineStr">
        <is>
          <t>https://www.getapp.com/website-ecommerce-software/a/authorizenet/</t>
        </is>
      </c>
      <c r="F47034" t="inlineStr">
        <is>
          <t>authorize.net supports payment processing by helping businesses accept credit card and eCheck payments online, in person, via mobile devices, and more. The product offers a range of features, including online payments, mobile point of sale, virtual point of sale, phone payments, eCheck payments, digital invoicing, and fraud protection. It provides account updater and recurring payments capabilities to help businesses manage payments.Read more about authorize.net</t>
        </is>
      </c>
    </row>
    <row r="47035">
      <c r="A47035" t="inlineStr">
        <is>
          <t>Customer Management</t>
        </is>
      </c>
      <c r="B47035" t="inlineStr">
        <is>
          <t>Point of Sale</t>
        </is>
      </c>
      <c r="C47035" t="inlineStr">
        <is>
          <t>https://www.getapp.com/customer-management-software/point-of-sale/os/web-based</t>
        </is>
      </c>
      <c r="D47035" t="inlineStr">
        <is>
          <t>Flipdish</t>
        </is>
      </c>
      <c r="E47035" t="inlineStr">
        <is>
          <t>https://www.getapp.com/retail-consumer-services-software/a/flipdish/</t>
        </is>
      </c>
      <c r="F47035" t="inlineStr">
        <is>
          <t>Built by QSR owners who know exactly what you need, Flipdish POS is used by thousands of restaurants and takeaways around the world.Read more about Flipdish</t>
        </is>
      </c>
    </row>
    <row r="47036">
      <c r="A47036" t="inlineStr">
        <is>
          <t>Customer Management</t>
        </is>
      </c>
      <c r="B47036" t="inlineStr">
        <is>
          <t>Point of Sale</t>
        </is>
      </c>
      <c r="C47036" t="inlineStr">
        <is>
          <t>https://www.getapp.com/customer-management-software/point-of-sale/os/web-based</t>
        </is>
      </c>
      <c r="D47036" t="inlineStr">
        <is>
          <t>Rosy</t>
        </is>
      </c>
      <c r="E47036" t="inlineStr">
        <is>
          <t>https://www.getapp.com/retail-consumer-services-software/a/rosy/</t>
        </is>
      </c>
      <c r="F47036" t="inlineStr">
        <is>
          <t>Rosy Salon Software offers cloud-based scheduling and management tools with features created exclusively for salons and spas.Read more about Rosy</t>
        </is>
      </c>
    </row>
    <row r="47037">
      <c r="A47037" t="inlineStr">
        <is>
          <t>Customer Management</t>
        </is>
      </c>
      <c r="B47037" t="inlineStr">
        <is>
          <t>Point of Sale</t>
        </is>
      </c>
      <c r="C47037" t="inlineStr">
        <is>
          <t>https://www.getapp.com/customer-management-software/point-of-sale/os/web-based</t>
        </is>
      </c>
      <c r="D47037" t="inlineStr">
        <is>
          <t>Lightspeed Restaurant</t>
        </is>
      </c>
      <c r="E47037" t="inlineStr">
        <is>
          <t>https://www.getapp.com/retail-consumer-services-software/a/lightspeed-restaurant/</t>
        </is>
      </c>
      <c r="F47037" t="inlineStr">
        <is>
          <t>Lightspeed Restaurant is a cloud-based point of sale (POS) system for restaurants. The platform offers features including sales tracking, contactless payment processing, customizable floor plans, employee management, and more. Lightspeed Restaurant also offers add-ons for delivery and eCommerce.Read more about Lightspeed Restaurant</t>
        </is>
      </c>
    </row>
    <row r="47038">
      <c r="A47038" t="inlineStr">
        <is>
          <t>Customer Management</t>
        </is>
      </c>
      <c r="B47038" t="inlineStr">
        <is>
          <t>Point of Sale</t>
        </is>
      </c>
      <c r="C47038" t="inlineStr">
        <is>
          <t>https://www.getapp.com/customer-management-software/point-of-sale/os/web-based</t>
        </is>
      </c>
      <c r="D47038" t="inlineStr">
        <is>
          <t>PayJunction</t>
        </is>
      </c>
      <c r="E47038" t="inlineStr">
        <is>
          <t>https://www.getapp.com/website-ecommerce-software/a/payjunction/</t>
        </is>
      </c>
      <c r="F47038" t="inlineStr">
        <is>
          <t>PayJunction is a payment gateway &amp; merchant service which provides mid to large scale enterprises with the tools to process all payment types in store or onlineRead more about PayJunction</t>
        </is>
      </c>
    </row>
    <row r="47039">
      <c r="A47039" t="inlineStr">
        <is>
          <t>Customer Management</t>
        </is>
      </c>
      <c r="B47039" t="inlineStr">
        <is>
          <t>Point of Sale</t>
        </is>
      </c>
      <c r="C47039" t="inlineStr">
        <is>
          <t>https://www.getapp.com/customer-management-software/point-of-sale/os/web-based</t>
        </is>
      </c>
      <c r="D47039" t="inlineStr">
        <is>
          <t>Ricochet</t>
        </is>
      </c>
      <c r="E47039" t="inlineStr">
        <is>
          <t>https://www.getapp.com/operations-management-software/a/ricochet-consignment-software/</t>
        </is>
      </c>
      <c r="F47039" t="inlineStr">
        <is>
          <t>As the industry frontrunner in consignment software, Ricochet POS is tailor-made for consignment, resale, and retail enterprises. Its development stems from a deep understanding of the unique needs of these businesses, ensuring a seamless and efficient solution designed exclusively for your industryRead more about Ricochet</t>
        </is>
      </c>
    </row>
    <row r="47040">
      <c r="A47040" t="inlineStr">
        <is>
          <t>Customer Management</t>
        </is>
      </c>
      <c r="B47040" t="inlineStr">
        <is>
          <t>Point of Sale</t>
        </is>
      </c>
      <c r="C47040" t="inlineStr">
        <is>
          <t>https://www.getapp.com/customer-management-software/point-of-sale/os/web-based</t>
        </is>
      </c>
      <c r="D47040" t="inlineStr">
        <is>
          <t>Gofrugal</t>
        </is>
      </c>
      <c r="E47040" t="inlineStr">
        <is>
          <t>https://www.getapp.com/retail-consumer-services-software/a/gofrugal-pos-software/</t>
        </is>
      </c>
      <c r="F47040" t="inlineStr">
        <is>
          <t>GOFRUGAL Point of Sale(POS) software is an easy-to-use solution that can meet the needs of every type and size of retail &amp; restaurant businesses. Our POS systems provide exactly what you need, from quick billing, accurate inventory management, online integration, till accounting &amp; GST filing.Read more about Gofrugal</t>
        </is>
      </c>
    </row>
    <row r="47041">
      <c r="A47041" t="inlineStr">
        <is>
          <t>Customer Management</t>
        </is>
      </c>
      <c r="B47041" t="inlineStr">
        <is>
          <t>Point of Sale</t>
        </is>
      </c>
      <c r="C47041" t="inlineStr">
        <is>
          <t>https://www.getapp.com/customer-management-software/point-of-sale/os/web-based</t>
        </is>
      </c>
      <c r="D47041" t="inlineStr">
        <is>
          <t>Lavu</t>
        </is>
      </c>
      <c r="E47041" t="inlineStr">
        <is>
          <t>https://www.getapp.com/customer-management-software/a/lavu/</t>
        </is>
      </c>
      <c r="F47041" t="inlineStr">
        <is>
          <t>Specially designed for restaurants and bars, the Lavu POS for the iPad is a modern point-of-sale system used in 89 countries.Read more about Lavu</t>
        </is>
      </c>
    </row>
    <row r="47042">
      <c r="A47042" t="inlineStr">
        <is>
          <t>Customer Management</t>
        </is>
      </c>
      <c r="B47042" t="inlineStr">
        <is>
          <t>Point of Sale</t>
        </is>
      </c>
      <c r="C47042" t="inlineStr">
        <is>
          <t>https://www.getapp.com/customer-management-software/point-of-sale/os/web-based</t>
        </is>
      </c>
      <c r="D47042" t="inlineStr">
        <is>
          <t>Sage 100</t>
        </is>
      </c>
      <c r="E47042" t="inlineStr">
        <is>
          <t>https://www.getapp.com/operations-management-software/a/sage-100cloud/</t>
        </is>
      </c>
      <c r="F47042" t="inlineStr">
        <is>
          <t>Master the sale in the branch, on the sales floor, and at trade fairs with ease. Start with flexible ERP software.Read more about Sage 100</t>
        </is>
      </c>
    </row>
    <row r="47043">
      <c r="A47043" t="inlineStr">
        <is>
          <t>Customer Management</t>
        </is>
      </c>
      <c r="B47043" t="inlineStr">
        <is>
          <t>Point of Sale</t>
        </is>
      </c>
      <c r="C47043" t="inlineStr">
        <is>
          <t>https://www.getapp.com/customer-management-software/point-of-sale/os/web-based</t>
        </is>
      </c>
      <c r="D47043" t="inlineStr">
        <is>
          <t>Brightpearl</t>
        </is>
      </c>
      <c r="E47043" t="inlineStr">
        <is>
          <t>https://www.getapp.com/operations-management-software/a/brightpearl/</t>
        </is>
      </c>
      <c r="F47043" t="inlineStr">
        <is>
          <t>Intuitive and easy-to-use POS, access all inventory across multiple locations alongside full customer order and communication history.Read more about Brightpearl</t>
        </is>
      </c>
    </row>
    <row r="47044">
      <c r="A47044" t="inlineStr">
        <is>
          <t>Customer Management</t>
        </is>
      </c>
      <c r="B47044" t="inlineStr">
        <is>
          <t>Point of Sale</t>
        </is>
      </c>
      <c r="C47044" t="inlineStr">
        <is>
          <t>https://www.getapp.com/customer-management-software/point-of-sale/os/web-based</t>
        </is>
      </c>
      <c r="D47044" t="inlineStr">
        <is>
          <t>Clover</t>
        </is>
      </c>
      <c r="E47044" t="inlineStr">
        <is>
          <t>https://www.getapp.com/customer-management-software/a/clover/</t>
        </is>
      </c>
      <c r="F47044" t="inlineStr">
        <is>
          <t>Clover is an all-in-one platform designed to help on and offline retailers, quick service restaurants, and other service businesses manage their point-of-sale operations, with secure payment solutions and reliable business management featuresRead more about Clover</t>
        </is>
      </c>
    </row>
    <row r="47045">
      <c r="A47045" t="inlineStr">
        <is>
          <t>Customer Management</t>
        </is>
      </c>
      <c r="B47045" t="inlineStr">
        <is>
          <t>Point of Sale</t>
        </is>
      </c>
      <c r="C47045" t="inlineStr">
        <is>
          <t>https://www.getapp.com/customer-management-software/point-of-sale/os/web-based</t>
        </is>
      </c>
      <c r="D47045" t="inlineStr">
        <is>
          <t>POS Nation for Retail</t>
        </is>
      </c>
      <c r="E47045" t="inlineStr">
        <is>
          <t>https://www.getapp.com/retail-consumer-services-software/a/pos-nation/</t>
        </is>
      </c>
      <c r="F47045" t="inlineStr">
        <is>
          <t>POS Nation's retail point of sale supports retail businesses with a turnkey solution that includes software, hardware, support, and payment processing.Read more about POS Nation for Retail</t>
        </is>
      </c>
    </row>
    <row r="47046">
      <c r="A47046" t="inlineStr">
        <is>
          <t>Customer Management</t>
        </is>
      </c>
      <c r="B47046" t="inlineStr">
        <is>
          <t>Point of Sale</t>
        </is>
      </c>
      <c r="C47046" t="inlineStr">
        <is>
          <t>https://www.getapp.com/customer-management-software/point-of-sale/os/web-based</t>
        </is>
      </c>
      <c r="D47046" t="inlineStr">
        <is>
          <t>MyTime</t>
        </is>
      </c>
      <c r="E47046" t="inlineStr">
        <is>
          <t>https://www.getapp.com/customer-management-software/a/mytime/</t>
        </is>
      </c>
      <c r="F47046" t="inlineStr">
        <is>
          <t>MyTime is a fully integrated appointment scheduling, point-of-sale and customer engagement platform for multi-location chains and franchises. Additional features include email marketing, payroll, CRM, and more.Read more about MyTime</t>
        </is>
      </c>
    </row>
    <row r="47047">
      <c r="A47047" t="inlineStr">
        <is>
          <t>Customer Management</t>
        </is>
      </c>
      <c r="B47047" t="inlineStr">
        <is>
          <t>Point of Sale</t>
        </is>
      </c>
      <c r="C47047" t="inlineStr">
        <is>
          <t>https://www.getapp.com/customer-management-software/point-of-sale/os/web-based</t>
        </is>
      </c>
      <c r="D47047" t="inlineStr">
        <is>
          <t>Epos Now</t>
        </is>
      </c>
      <c r="E47047" t="inlineStr">
        <is>
          <t>https://www.getapp.com/customer-management-software/a/epos-now/</t>
        </is>
      </c>
      <c r="F47047" t="inlineStr">
        <is>
          <t>Serve customers, take payments, and run your entire business from a single POS system! Epos Now POS hardware and software designed to work together in complete harmony, worth game-changing features all within a budget that suits you.Read more about Epos Now</t>
        </is>
      </c>
    </row>
    <row r="47048">
      <c r="A47048" t="inlineStr">
        <is>
          <t>Customer Management</t>
        </is>
      </c>
      <c r="B47048" t="inlineStr">
        <is>
          <t>Point of Sale</t>
        </is>
      </c>
      <c r="C47048" t="inlineStr">
        <is>
          <t>https://www.getapp.com/customer-management-software/point-of-sale/os/web-based</t>
        </is>
      </c>
      <c r="D47048" t="inlineStr">
        <is>
          <t>Bling</t>
        </is>
      </c>
      <c r="E47048" t="inlineStr">
        <is>
          <t>https://www.getapp.com/operations-management-software/a/bling/</t>
        </is>
      </c>
      <c r="F47048" t="inlineStr">
        <is>
          <t>Bling is a management system responsible for automating business routines and processes. The program makes it possible to issue invoices and receipts, control products and organize stock, register customers and suppliers, manage sales and monitor commissions.Read more about Bling</t>
        </is>
      </c>
    </row>
    <row r="47049">
      <c r="A47049" t="inlineStr">
        <is>
          <t>Customer Management</t>
        </is>
      </c>
      <c r="B47049" t="inlineStr">
        <is>
          <t>Point of Sale</t>
        </is>
      </c>
      <c r="C47049" t="inlineStr">
        <is>
          <t>https://www.getapp.com/customer-management-software/point-of-sale/os/web-based</t>
        </is>
      </c>
      <c r="D47049" t="inlineStr">
        <is>
          <t>HelmBot</t>
        </is>
      </c>
      <c r="E47049" t="inlineStr">
        <is>
          <t>https://www.getapp.com/customer-management-software/a/helmbot/</t>
        </is>
      </c>
      <c r="F47049" t="inlineStr">
        <is>
          <t>HelmBot is a cloud-based software designed to help businesses manage various administrative processes, such as appointment scheduling, memberships, marketing automation, project management, and point-of-sale (POS) operations. Features include recurring billing, task management, reporting, and more.Read more about HelmBot</t>
        </is>
      </c>
    </row>
    <row r="47050">
      <c r="A47050" t="inlineStr">
        <is>
          <t>Customer Management</t>
        </is>
      </c>
      <c r="B47050" t="inlineStr">
        <is>
          <t>Point of Sale</t>
        </is>
      </c>
      <c r="C47050" t="inlineStr">
        <is>
          <t>https://www.getapp.com/customer-management-software/point-of-sale/os/web-based</t>
        </is>
      </c>
      <c r="D47050" t="inlineStr">
        <is>
          <t>Acumatica Cloud ERP</t>
        </is>
      </c>
      <c r="E47050" t="inlineStr">
        <is>
          <t>https://www.getapp.com/operations-management-software/a/acumatica-cloud-erp/</t>
        </is>
      </c>
      <c r="F47050" t="inlineStr">
        <is>
          <t>Acumatica Cloud ERP provides a business management solution for businesses across multiple industries. It delivers value to small and midmarket organizations. Integrated workflows span the full suite of business management applications, from financials, project accounting, and inventory management to customer relationship management.Read more about Acumatica Cloud ERP</t>
        </is>
      </c>
    </row>
    <row r="47051">
      <c r="A47051" t="inlineStr">
        <is>
          <t>Customer Management</t>
        </is>
      </c>
      <c r="B47051" t="inlineStr">
        <is>
          <t>Point of Sale</t>
        </is>
      </c>
      <c r="C47051" t="inlineStr">
        <is>
          <t>https://www.getapp.com/customer-management-software/point-of-sale/os/web-based</t>
        </is>
      </c>
      <c r="D47051" t="inlineStr">
        <is>
          <t>EZsalonware</t>
        </is>
      </c>
      <c r="E47051" t="inlineStr">
        <is>
          <t>https://www.getapp.com/retail-consumer-services-software/a/ezsalonware/</t>
        </is>
      </c>
      <c r="F47051" t="inlineStr">
        <is>
          <t>EZsalonware helps salon businesses manage bookings, appointments, payments, marketing, communication, and more. The business management tools enable organizations to define custom rules for online booking, assign time slots to stylists, and manage multiple orders using mass checkout functionality.Read more about EZsalonware</t>
        </is>
      </c>
    </row>
    <row r="47052">
      <c r="A47052" t="inlineStr">
        <is>
          <t>Customer Management</t>
        </is>
      </c>
      <c r="B47052" t="inlineStr">
        <is>
          <t>Point of Sale</t>
        </is>
      </c>
      <c r="C47052" t="inlineStr">
        <is>
          <t>https://www.getapp.com/customer-management-software/point-of-sale/os/web-based</t>
        </is>
      </c>
      <c r="D47052" t="inlineStr">
        <is>
          <t>TouchBistro</t>
        </is>
      </c>
      <c r="E47052" t="inlineStr">
        <is>
          <t>https://www.getapp.com/retail-consumer-services-software/a/touchbistro/</t>
        </is>
      </c>
      <c r="F47052" t="inlineStr">
        <is>
          <t>TouchBistro’s iPad POS system allows you to increase sales, improve service, and make better business decisions.Read more about TouchBistro</t>
        </is>
      </c>
    </row>
    <row r="47053">
      <c r="A47053" t="inlineStr">
        <is>
          <t>Customer Management</t>
        </is>
      </c>
      <c r="B47053" t="inlineStr">
        <is>
          <t>Point of Sale</t>
        </is>
      </c>
      <c r="C47053" t="inlineStr">
        <is>
          <t>https://www.getapp.com/customer-management-software/point-of-sale/os/web-based</t>
        </is>
      </c>
      <c r="D47053" t="inlineStr">
        <is>
          <t>Poster POS</t>
        </is>
      </c>
      <c r="E47053" t="inlineStr">
        <is>
          <t>https://www.getapp.com/retail-consumer-services-software/a/poster-pos/</t>
        </is>
      </c>
      <c r="F47053" t="inlineStr">
        <is>
          <t>Poster POS is a cloud-based tablet Point of Sale application which enables cafes, shops &amp; restaurants to manage menus, orders &amp; supplies quickly &amp; efficientlyRead more about Poster POS</t>
        </is>
      </c>
    </row>
    <row r="47054">
      <c r="A47054" t="inlineStr">
        <is>
          <t>Customer Management</t>
        </is>
      </c>
      <c r="B47054" t="inlineStr">
        <is>
          <t>Point of Sale</t>
        </is>
      </c>
      <c r="C47054" t="inlineStr">
        <is>
          <t>https://www.getapp.com/customer-management-software/point-of-sale/os/web-based</t>
        </is>
      </c>
      <c r="D47054" t="inlineStr">
        <is>
          <t>RepairShopr</t>
        </is>
      </c>
      <c r="E47054" t="inlineStr">
        <is>
          <t>https://www.getapp.com/retail-consumer-services-software/a/repairshopr/</t>
        </is>
      </c>
      <c r="F47054" t="inlineStr">
        <is>
          <t>RepairShopr helps repair shops, plumbing agencies, painting contractors, HVAC services, and other businesses streamline invoicing, marketing, CRM, ticketing, and point of sale (POS) operations via a unified portal. The platform includes a self-service portal, which lets customers view and check invoices and service status and approve or decline repair estimates.Read more about RepairShopr</t>
        </is>
      </c>
    </row>
    <row r="47055">
      <c r="A47055" t="inlineStr">
        <is>
          <t>Customer Management</t>
        </is>
      </c>
      <c r="B47055" t="inlineStr">
        <is>
          <t>Point of Sale</t>
        </is>
      </c>
      <c r="C47055" t="inlineStr">
        <is>
          <t>https://www.getapp.com/customer-management-software/point-of-sale/os/web-based</t>
        </is>
      </c>
      <c r="D47055" t="inlineStr">
        <is>
          <t>wJewel</t>
        </is>
      </c>
      <c r="E47055" t="inlineStr">
        <is>
          <t>https://www.getapp.com/retail-consumer-services-software/a/wjewel/</t>
        </is>
      </c>
      <c r="F47055" t="inlineStr">
        <is>
          <t>wJewel is a cloud-based solution that assists jewelry manufacturers, retailers, wholesalers, and refineries with managing accounting, inventory, and consignments. Key features include business analysis, purchase order management, invoice processing, data export, and label printing.Read more about wJewel</t>
        </is>
      </c>
    </row>
    <row r="47056">
      <c r="A47056" t="inlineStr">
        <is>
          <t>Customer Management</t>
        </is>
      </c>
      <c r="B47056" t="inlineStr">
        <is>
          <t>Point of Sale</t>
        </is>
      </c>
      <c r="C47056" t="inlineStr">
        <is>
          <t>https://www.getapp.com/customer-management-software/point-of-sale/os/web-based</t>
        </is>
      </c>
      <c r="D47056" t="inlineStr">
        <is>
          <t>Genius for Restaurants</t>
        </is>
      </c>
      <c r="E47056" t="inlineStr">
        <is>
          <t>https://www.getapp.com/retail-consumer-services-software/a/genius-for-restaurants/</t>
        </is>
      </c>
      <c r="F47056" t="inlineStr">
        <is>
          <t>Genius for Restaurants is the all-in-one cloud POS built for food trucks, fine dining and everyone in between. With powerful — but user-friendly — features, it helps eateries of all sizes create smoother shifts, delight guests and maximize profits.Read more about Genius for Restaurants</t>
        </is>
      </c>
    </row>
    <row r="47057">
      <c r="A47057" t="inlineStr">
        <is>
          <t>Customer Management</t>
        </is>
      </c>
      <c r="B47057" t="inlineStr">
        <is>
          <t>Point of Sale</t>
        </is>
      </c>
      <c r="C47057" t="inlineStr">
        <is>
          <t>https://www.getapp.com/customer-management-software/point-of-sale/os/web-based</t>
        </is>
      </c>
      <c r="D47057" t="inlineStr">
        <is>
          <t>BestRx</t>
        </is>
      </c>
      <c r="E47057" t="inlineStr">
        <is>
          <t>https://www.getapp.com/healthcare-pharmaceuticals-software/a/bestrxwin/</t>
        </is>
      </c>
      <c r="F47057" t="inlineStr">
        <is>
          <t>For nearly 40 years, BestRx has remained a family business committed to providing independent pharmacies with the tools needed to operate more efficiently and profitably.Read more about BestRx</t>
        </is>
      </c>
    </row>
    <row r="47058">
      <c r="A47058" t="inlineStr">
        <is>
          <t>Customer Management</t>
        </is>
      </c>
      <c r="B47058" t="inlineStr">
        <is>
          <t>Point of Sale</t>
        </is>
      </c>
      <c r="C47058" t="inlineStr">
        <is>
          <t>https://www.getapp.com/customer-management-software/point-of-sale/os/web-based</t>
        </is>
      </c>
      <c r="D47058" t="inlineStr">
        <is>
          <t>KORONA POS</t>
        </is>
      </c>
      <c r="E47058" t="inlineStr">
        <is>
          <t>https://www.getapp.com/customer-management-software/a/korona/</t>
        </is>
      </c>
      <c r="F47058" t="inlineStr">
        <is>
          <t>KORONA's cloud-based retail point of sale system is an all-in-one solution for any retailer, QSR, or ticketed event. The software is designed to help businesses grow, and has scalability options to grow alongside the business. It's intuitive, sleek, and filled with modern POS features.Read more about KORONA POS</t>
        </is>
      </c>
    </row>
    <row r="47059">
      <c r="A47059" t="inlineStr">
        <is>
          <t>Customer Management</t>
        </is>
      </c>
      <c r="B47059" t="inlineStr">
        <is>
          <t>Point of Sale</t>
        </is>
      </c>
      <c r="C47059" t="inlineStr">
        <is>
          <t>https://www.getapp.com/customer-management-software/point-of-sale/os/web-based</t>
        </is>
      </c>
      <c r="D47059" t="inlineStr">
        <is>
          <t>talech</t>
        </is>
      </c>
      <c r="E47059" t="inlineStr">
        <is>
          <t>https://www.getapp.com/retail-consumer-services-software/a/talech/</t>
        </is>
      </c>
      <c r="F47059" t="inlineStr">
        <is>
          <t>talech offers a modern, intuitive Point of Sale solution that gives business the tools to increase sales, stay on top of costs and improve their operations across the board. Getting up and running is simple and creating a package to suit the needs of your business is easyRead more about talech</t>
        </is>
      </c>
    </row>
    <row r="47060">
      <c r="A47060" t="inlineStr">
        <is>
          <t>Customer Management</t>
        </is>
      </c>
      <c r="B47060" t="inlineStr">
        <is>
          <t>Point of Sale</t>
        </is>
      </c>
      <c r="C47060" t="inlineStr">
        <is>
          <t>https://www.getapp.com/customer-management-software/point-of-sale/os/web-based</t>
        </is>
      </c>
      <c r="D47060" t="inlineStr">
        <is>
          <t>MYR POS</t>
        </is>
      </c>
      <c r="E47060" t="inlineStr">
        <is>
          <t>https://www.getapp.com/retail-consumer-services-software/a/koomi-pos/</t>
        </is>
      </c>
      <c r="F47060" t="inlineStr">
        <is>
          <t>MYR POS is a point of sale solution which helps fast-food restaurants and cafes streamline their operations. With applications for food trucks, bakeries, bars, pizzerias, ice cream parlours, franchises, salad bars, and more, MYR POS supports efficient, quick-service order management.Read more about MYR POS</t>
        </is>
      </c>
    </row>
    <row r="47061">
      <c r="A47061" t="inlineStr">
        <is>
          <t>Customer Management</t>
        </is>
      </c>
      <c r="B47061" t="inlineStr">
        <is>
          <t>Point of Sale</t>
        </is>
      </c>
      <c r="C47061" t="inlineStr">
        <is>
          <t>https://www.getapp.com/customer-management-software/point-of-sale/os/web-based</t>
        </is>
      </c>
      <c r="D47061" t="inlineStr">
        <is>
          <t>eposbuddy</t>
        </is>
      </c>
      <c r="E47061" t="inlineStr">
        <is>
          <t>https://www.getapp.com/retail-consumer-services-software/a/eposbuddy/</t>
        </is>
      </c>
      <c r="F47061" t="inlineStr">
        <is>
          <t>EposBuddy is an electronic point of sale (EPoS) solution renowned for its user-friendly interface and features. The EPoS system goes beyond the basics, empowering businesses with sales analytics, payment processing, and more.Read more about eposbuddy</t>
        </is>
      </c>
    </row>
    <row r="47062">
      <c r="A47062" t="inlineStr">
        <is>
          <t>Customer Management</t>
        </is>
      </c>
      <c r="B47062" t="inlineStr">
        <is>
          <t>Point of Sale</t>
        </is>
      </c>
      <c r="C47062" t="inlineStr">
        <is>
          <t>https://www.getapp.com/customer-management-software/point-of-sale/os/web-based</t>
        </is>
      </c>
      <c r="D47062" t="inlineStr">
        <is>
          <t>AIM</t>
        </is>
      </c>
      <c r="E47062" t="inlineStr">
        <is>
          <t>https://www.getapp.com/retail-consumer-services-software/a/aim-1/</t>
        </is>
      </c>
      <c r="F47062" t="inlineStr">
        <is>
          <t>AIM offers retailers a way to manage inventory, customers and sales but also offers fully integrated add-on modules such as Accounts Payable &amp; General Ledger, Purchase Orders, Repair &amp; Service, Lesson/Appointment Scheduling &amp; Billing, Short Term Rentals, Rent &amp; Sales Contracts, and much more.Read more about AIM</t>
        </is>
      </c>
    </row>
    <row r="47063">
      <c r="A47063" t="inlineStr">
        <is>
          <t>Customer Management</t>
        </is>
      </c>
      <c r="B47063" t="inlineStr">
        <is>
          <t>Point of Sale</t>
        </is>
      </c>
      <c r="C47063" t="inlineStr">
        <is>
          <t>https://www.getapp.com/customer-management-software/point-of-sale/os/web-based</t>
        </is>
      </c>
      <c r="D47063" t="inlineStr">
        <is>
          <t>LS Retail</t>
        </is>
      </c>
      <c r="E47063" t="inlineStr">
        <is>
          <t>https://www.getapp.com/customer-management-software/a/ls-central/</t>
        </is>
      </c>
      <c r="F47063" t="inlineStr">
        <is>
          <t>A unified commerce software solution (ERP + Point of Sale) built on Microsoft Dynamics technology that is ideal for retailers, restaurants, hotels, pharmacies and gas stations with at least 50+ employees, or multiple locations or businesses with ambitious growth goals.Read more about LS Retail</t>
        </is>
      </c>
    </row>
    <row r="47064">
      <c r="A47064" t="inlineStr">
        <is>
          <t>Customer Management</t>
        </is>
      </c>
      <c r="B47064" t="inlineStr">
        <is>
          <t>Point of Sale</t>
        </is>
      </c>
      <c r="C47064" t="inlineStr">
        <is>
          <t>https://www.getapp.com/customer-management-software/point-of-sale/os/web-based</t>
        </is>
      </c>
      <c r="D47064" t="inlineStr">
        <is>
          <t>CSG Forte</t>
        </is>
      </c>
      <c r="E47064" t="inlineStr">
        <is>
          <t>https://www.getapp.com/finance-accounting-software/a/forte/</t>
        </is>
      </c>
      <c r="F47064" t="inlineStr">
        <is>
          <t>CSG Forte provides a complete payments management platform that enables businesses to process transactions across multiple channels. The processor-agnostic solution supports online, in-person, phone, and mobile payments while offering features like account verification, dispute management, and revenue optimization. CSG Forte serves various industries including government, property management, healthcare, and retail with scalable solutions for businesses of all sizes.Read more about CSG Forte</t>
        </is>
      </c>
    </row>
    <row r="47065">
      <c r="A47065" t="inlineStr">
        <is>
          <t>Customer Management</t>
        </is>
      </c>
      <c r="B47065" t="inlineStr">
        <is>
          <t>Point of Sale</t>
        </is>
      </c>
      <c r="C47065" t="inlineStr">
        <is>
          <t>https://www.getapp.com/customer-management-software/point-of-sale/os/web-based</t>
        </is>
      </c>
      <c r="D47065" t="inlineStr">
        <is>
          <t>EasyWeek</t>
        </is>
      </c>
      <c r="E47065" t="inlineStr">
        <is>
          <t>https://www.getapp.com/customer-management-software/a/easyweek/</t>
        </is>
      </c>
      <c r="F47065" t="inlineStr">
        <is>
          <t>EasyWeek helps service businesses accept payments, sell products and certificates, manage bookings, automate reminders, and attract new clients with a customizable widget, calendar, CRM, and 3000+ integrations. Made in Germany. Trusted by 5000+ businesses.Read more about EasyWeek</t>
        </is>
      </c>
    </row>
    <row r="47066">
      <c r="A47066" t="inlineStr">
        <is>
          <t>Customer Management</t>
        </is>
      </c>
      <c r="B47066" t="inlineStr">
        <is>
          <t>Point of Sale</t>
        </is>
      </c>
      <c r="C47066" t="inlineStr">
        <is>
          <t>https://www.getapp.com/customer-management-software/point-of-sale/os/web-based</t>
        </is>
      </c>
      <c r="D47066" t="inlineStr">
        <is>
          <t>ROLLER</t>
        </is>
      </c>
      <c r="E47066" t="inlineStr">
        <is>
          <t>https://www.getapp.com/customer-management-software/a/roller/</t>
        </is>
      </c>
      <c r="F47066" t="inlineStr">
        <is>
          <t>Built with intuitive responsive design, the ROLLER POS seamlessly integrates all ROLLER modules for true end-to-end management. It covers everything from ticketing, management and inventory through to your food and beverage sales, eliminating the need for multiple systems.Read more about ROLLER</t>
        </is>
      </c>
    </row>
    <row r="47067">
      <c r="A47067" t="inlineStr">
        <is>
          <t>Customer Management</t>
        </is>
      </c>
      <c r="B47067" t="inlineStr">
        <is>
          <t>Point of Sale</t>
        </is>
      </c>
      <c r="C47067" t="inlineStr">
        <is>
          <t>https://www.getapp.com/customer-management-software/point-of-sale/os/web-based</t>
        </is>
      </c>
      <c r="D47067" t="inlineStr">
        <is>
          <t>Skytab POS</t>
        </is>
      </c>
      <c r="E47067" t="inlineStr">
        <is>
          <t>https://www.getapp.com/retail-consumer-services-software/a/skytab-pos/</t>
        </is>
      </c>
      <c r="F47067" t="inlineStr">
        <is>
          <t>SkyTab is a complete Point of Sale (POS) and restaurant management platform designed exclusively for the food and beverage industry. Packed with cutting-edge technology, SkyTab delivers operational efficiency so you can boost your bottom line and dish out five-star guest experiences.Read more about Skytab POS</t>
        </is>
      </c>
    </row>
    <row r="47068">
      <c r="A47068" t="inlineStr">
        <is>
          <t>Customer Management</t>
        </is>
      </c>
      <c r="B47068" t="inlineStr">
        <is>
          <t>Point of Sale</t>
        </is>
      </c>
      <c r="C47068" t="inlineStr">
        <is>
          <t>https://www.getapp.com/customer-management-software/point-of-sale/os/web-based</t>
        </is>
      </c>
      <c r="D47068" t="inlineStr">
        <is>
          <t>GloriaFood</t>
        </is>
      </c>
      <c r="E47068" t="inlineStr">
        <is>
          <t>https://www.getapp.com/retail-consumer-services-software/a/gloriafood/</t>
        </is>
      </c>
      <c r="F47068" t="inlineStr">
        <is>
          <t>Restaurant POS System. Free Online Ordering. Free Table Reservation system. In-store and online Restaurant Analytics. Advanced Marketing Module focused on generating sales, and more. Users can select multiple delivery locations, define minimum order amounts &amp; set zone-based delivery fees.Read more about GloriaFood</t>
        </is>
      </c>
    </row>
    <row r="47069">
      <c r="A47069" t="inlineStr">
        <is>
          <t>Customer Management</t>
        </is>
      </c>
      <c r="B47069" t="inlineStr">
        <is>
          <t>Point of Sale</t>
        </is>
      </c>
      <c r="C47069" t="inlineStr">
        <is>
          <t>https://www.getapp.com/customer-management-software/point-of-sale/os/web-based</t>
        </is>
      </c>
      <c r="D47069" t="inlineStr">
        <is>
          <t>Rain POS</t>
        </is>
      </c>
      <c r="E47069" t="inlineStr">
        <is>
          <t>https://www.getapp.com/website-ecommerce-software/a/rain-point-of-sale/</t>
        </is>
      </c>
      <c r="F47069" t="inlineStr">
        <is>
          <t>Rain is a cloud-based point-of-sale system designed to help retailers save time and sell more by seamlessly integrating in-store inventory with eCommerce websites.Read more about Rain POS</t>
        </is>
      </c>
    </row>
    <row r="47070">
      <c r="A47070" t="inlineStr">
        <is>
          <t>Customer Management</t>
        </is>
      </c>
      <c r="B47070" t="inlineStr">
        <is>
          <t>Point of Sale</t>
        </is>
      </c>
      <c r="C47070" t="inlineStr">
        <is>
          <t>https://www.getapp.com/customer-management-software/point-of-sale/os/web-based</t>
        </is>
      </c>
      <c r="D47070" t="inlineStr">
        <is>
          <t>Heartland Retail</t>
        </is>
      </c>
      <c r="E47070" t="inlineStr">
        <is>
          <t>https://www.getapp.com/customer-management-software/a/springboard-retail/</t>
        </is>
      </c>
      <c r="F47070" t="inlineStr">
        <is>
          <t>Works on mobile and desktop devices with a modern web browser. Intuitive, fast and famously easy to use.Read more about Heartland Retail</t>
        </is>
      </c>
    </row>
    <row r="47071">
      <c r="A47071" t="inlineStr">
        <is>
          <t>Customer Management</t>
        </is>
      </c>
      <c r="B47071" t="inlineStr">
        <is>
          <t>Point of Sale</t>
        </is>
      </c>
      <c r="C47071" t="inlineStr">
        <is>
          <t>https://www.getapp.com/customer-management-software/point-of-sale/os/web-based</t>
        </is>
      </c>
      <c r="D47071" t="inlineStr">
        <is>
          <t>STORIS</t>
        </is>
      </c>
      <c r="E47071" t="inlineStr">
        <is>
          <t>https://www.getapp.com/retail-consumer-services-software/a/storis/</t>
        </is>
      </c>
      <c r="F47071" t="inlineStr">
        <is>
          <t>STORIS’ Point of Sale solution enables quick, accurate transactions in your home furnishings, bedding, or appliance store. The modern interface is easy to use, and it’s connected to live inventory and customer data.Read more about STORIS</t>
        </is>
      </c>
    </row>
    <row r="47072">
      <c r="A47072" t="inlineStr">
        <is>
          <t>Customer Management</t>
        </is>
      </c>
      <c r="B47072" t="inlineStr">
        <is>
          <t>Point of Sale</t>
        </is>
      </c>
      <c r="C47072" t="inlineStr">
        <is>
          <t>https://www.getapp.com/customer-management-software/point-of-sale/os/web-based</t>
        </is>
      </c>
      <c r="D47072" t="inlineStr">
        <is>
          <t>Payment Depot</t>
        </is>
      </c>
      <c r="E47072" t="inlineStr">
        <is>
          <t>https://www.getapp.com/finance-accounting-software/a/payment-depot/</t>
        </is>
      </c>
      <c r="F47072" t="inlineStr">
        <is>
          <t>The nation's only Credit Card Processor offering wholesale rates. Web API, Virtual Terminal, Recurring Billing, Tokenization/Encryption, Mobile card processingRead more about Payment Depot</t>
        </is>
      </c>
    </row>
    <row r="47073">
      <c r="A47073" t="inlineStr">
        <is>
          <t>Customer Management</t>
        </is>
      </c>
      <c r="B47073" t="inlineStr">
        <is>
          <t>Point of Sale</t>
        </is>
      </c>
      <c r="C47073" t="inlineStr">
        <is>
          <t>https://www.getapp.com/customer-management-software/point-of-sale/os/web-based</t>
        </is>
      </c>
      <c r="D47073" t="inlineStr">
        <is>
          <t>Revel Systems</t>
        </is>
      </c>
      <c r="E47073" t="inlineStr">
        <is>
          <t>https://www.getapp.com/customer-management-software/a/revel-ipad-pos/</t>
        </is>
      </c>
      <c r="F47073" t="inlineStr">
        <is>
          <t>Revel iPad point-of-sale system for restaurants, bars, retail, quick service restaurants, and enterprises. We help you achieve your dreams!Read more about Revel Systems</t>
        </is>
      </c>
    </row>
    <row r="47074">
      <c r="A47074" t="inlineStr">
        <is>
          <t>Customer Management</t>
        </is>
      </c>
      <c r="B47074" t="inlineStr">
        <is>
          <t>Point of Sale</t>
        </is>
      </c>
      <c r="C47074" t="inlineStr">
        <is>
          <t>https://www.getapp.com/customer-management-software/point-of-sale/os/web-based</t>
        </is>
      </c>
      <c r="D47074" t="inlineStr">
        <is>
          <t>PaidYET</t>
        </is>
      </c>
      <c r="E47074" t="inlineStr">
        <is>
          <t>https://www.getapp.com/finance-accounting-software/a/paidyet/</t>
        </is>
      </c>
      <c r="F47074" t="inlineStr">
        <is>
          <t>PaidYET is a cloud-based, PCI compliant billing solution designed to help small to large enterprises manage operations, point-of-sale (PoS) transactions, billing and invoicing.  The platform enables users to accept payments via email and text through customized payment links.Read more about PaidYET</t>
        </is>
      </c>
    </row>
    <row r="47075">
      <c r="A47075" t="inlineStr">
        <is>
          <t>Customer Management</t>
        </is>
      </c>
      <c r="B47075" t="inlineStr">
        <is>
          <t>Point of Sale</t>
        </is>
      </c>
      <c r="C47075" t="inlineStr">
        <is>
          <t>https://www.getapp.com/customer-management-software/point-of-sale/os/web-based</t>
        </is>
      </c>
      <c r="D47075" t="inlineStr">
        <is>
          <t>Vin eRetail</t>
        </is>
      </c>
      <c r="E47075" t="inlineStr">
        <is>
          <t>https://www.getapp.com/retail-consumer-services-software/a/vin-eretail-pos/</t>
        </is>
      </c>
      <c r="F47075" t="inlineStr">
        <is>
          <t>Vin eRetail POS is a cloud-based point of sale solution which helps small to large businesses with billing and invoicing. Key features include stock adjustments, tax calculation, email notifications, inventory, order management, and more.Read more about Vin eRetail</t>
        </is>
      </c>
    </row>
    <row r="47076">
      <c r="A47076" t="inlineStr">
        <is>
          <t>Customer Management</t>
        </is>
      </c>
      <c r="B47076" t="inlineStr">
        <is>
          <t>Point of Sale</t>
        </is>
      </c>
      <c r="C47076" t="inlineStr">
        <is>
          <t>https://www.getapp.com/customer-management-software/point-of-sale/os/web-based</t>
        </is>
      </c>
      <c r="D47076" t="inlineStr">
        <is>
          <t>Aloha Cloud</t>
        </is>
      </c>
      <c r="E47076" t="inlineStr">
        <is>
          <t>https://www.getapp.com/all-software/a/aloha-cloud/</t>
        </is>
      </c>
      <c r="F47076" t="inlineStr">
        <is>
          <t>Aloha brings restaurants to life. Aloha is the industry-leading POS and management platform provider with both on-premise and cloud-based POS offerings.Aloha’s core capabilities include fixed and handheld POS, online ordering, loyalty, email marketing, robust reporting, and payment processing.Read more about Aloha Cloud</t>
        </is>
      </c>
    </row>
    <row r="47077">
      <c r="A47077" t="inlineStr">
        <is>
          <t>Customer Management</t>
        </is>
      </c>
      <c r="B47077" t="inlineStr">
        <is>
          <t>Point of Sale</t>
        </is>
      </c>
      <c r="C47077" t="inlineStr">
        <is>
          <t>https://www.getapp.com/customer-management-software/point-of-sale/os/web-based</t>
        </is>
      </c>
      <c r="D47077" t="inlineStr">
        <is>
          <t>Bravo Store Systems</t>
        </is>
      </c>
      <c r="E47077" t="inlineStr">
        <is>
          <t>https://www.getapp.com/retail-consumer-services-software/a/bravo-pawn-systems/</t>
        </is>
      </c>
      <c r="F47077" t="inlineStr">
        <is>
          <t>Bravo Pawn Systems is a cloud-based point of sale system designed for the pawnbroking industry which offers tools for managing inventory, stores, customers, reporting, and more. The solution supports single and multi-store businesses, and integrates with hardware including fingerprint scanners.Read more about Bravo Store Systems</t>
        </is>
      </c>
    </row>
    <row r="47078">
      <c r="A47078" t="inlineStr">
        <is>
          <t>Customer Management</t>
        </is>
      </c>
      <c r="B47078" t="inlineStr">
        <is>
          <t>Point of Sale</t>
        </is>
      </c>
      <c r="C47078" t="inlineStr">
        <is>
          <t>https://www.getapp.com/customer-management-software/point-of-sale/os/web-based</t>
        </is>
      </c>
      <c r="D47078" t="inlineStr">
        <is>
          <t>FloristWare</t>
        </is>
      </c>
      <c r="E47078" t="inlineStr">
        <is>
          <t>https://www.getapp.com/retail-consumer-services-software/a/floristware/</t>
        </is>
      </c>
      <c r="F47078" t="inlineStr">
        <is>
          <t>FloristWare is a POS solution for flower shops and florists that automates and streamlines business operations for better customer serviceRead more about FloristWare</t>
        </is>
      </c>
    </row>
    <row r="47079">
      <c r="A47079" t="inlineStr">
        <is>
          <t>Customer Management</t>
        </is>
      </c>
      <c r="B47079" t="inlineStr">
        <is>
          <t>Point of Sale</t>
        </is>
      </c>
      <c r="C47079" t="inlineStr">
        <is>
          <t>https://www.getapp.com/customer-management-software/point-of-sale/os/web-based</t>
        </is>
      </c>
      <c r="D47079" t="inlineStr">
        <is>
          <t>Rezku POS</t>
        </is>
      </c>
      <c r="E47079" t="inlineStr">
        <is>
          <t>https://www.getapp.com/retail-consumer-services-software/a/rezku-pos/</t>
        </is>
      </c>
      <c r="F47079" t="inlineStr">
        <is>
          <t>Rezku is the secret weapon of the most successful restaurants, bars and pizzerias in America. Designed specifically to meet the real-world challenges of food and beverage service. Rezku is powerful yet unimaginably easy to set up and use. Train new servers in  ~10 minutes. Set up in around an hour.Read more about Rezku POS</t>
        </is>
      </c>
    </row>
    <row r="47080">
      <c r="A47080" t="inlineStr">
        <is>
          <t>Customer Management</t>
        </is>
      </c>
      <c r="B47080" t="inlineStr">
        <is>
          <t>Point of Sale</t>
        </is>
      </c>
      <c r="C47080" t="inlineStr">
        <is>
          <t>https://www.getapp.com/customer-management-software/point-of-sale/os/web-based</t>
        </is>
      </c>
      <c r="D47080" t="inlineStr">
        <is>
          <t>Finix</t>
        </is>
      </c>
      <c r="E47080" t="inlineStr">
        <is>
          <t>https://www.getapp.com/finance-accounting-software/a/finix/</t>
        </is>
      </c>
      <c r="F47080" t="inlineStr">
        <is>
          <t>Finix offers payment processing configurations to help software platforms build payment experience for their customers.Read more about Finix</t>
        </is>
      </c>
    </row>
    <row r="47081">
      <c r="A47081" t="inlineStr">
        <is>
          <t>Customer Management</t>
        </is>
      </c>
      <c r="B47081" t="inlineStr">
        <is>
          <t>Point of Sale</t>
        </is>
      </c>
      <c r="C47081" t="inlineStr">
        <is>
          <t>https://www.getapp.com/customer-management-software/point-of-sale/os/web-based</t>
        </is>
      </c>
      <c r="D47081" t="inlineStr">
        <is>
          <t>Curbside Laundries</t>
        </is>
      </c>
      <c r="E47081" t="inlineStr">
        <is>
          <t>https://www.getapp.com/customer-management-software/a/curbside-laundries/</t>
        </is>
      </c>
      <c r="F47081" t="inlineStr">
        <is>
          <t>Curbside Laundries POS software is made for laundromats, which handles over-the-counter sales, wash and fold orders, and pickup and delivery orders too.Read more about Curbside Laundries</t>
        </is>
      </c>
    </row>
    <row r="47082">
      <c r="A47082" t="inlineStr">
        <is>
          <t>Customer Management</t>
        </is>
      </c>
      <c r="B47082" t="inlineStr">
        <is>
          <t>Point of Sale</t>
        </is>
      </c>
      <c r="C47082" t="inlineStr">
        <is>
          <t>https://www.getapp.com/customer-management-software/point-of-sale/os/web-based</t>
        </is>
      </c>
      <c r="D47082" t="inlineStr">
        <is>
          <t>Invu POS</t>
        </is>
      </c>
      <c r="E47082" t="inlineStr">
        <is>
          <t>https://www.getapp.com/retail-consumer-services-software/a/invu-pos/</t>
        </is>
      </c>
      <c r="F47082" t="inlineStr">
        <is>
          <t>Invu POS is a cloud-based point of sale (POS) solution that helps businesses in retail, healthcare, hospitality, and other industries manage sales, marketing, and payment processes. The platform offers various features such as inventory tracking, customer billing, reporting/analytics, mobile access, campaign management, integration capabilities, and more.Read more about Invu POS</t>
        </is>
      </c>
    </row>
    <row r="47083">
      <c r="A47083" t="inlineStr">
        <is>
          <t>Customer Management</t>
        </is>
      </c>
      <c r="B47083" t="inlineStr">
        <is>
          <t>Point of Sale</t>
        </is>
      </c>
      <c r="C47083" t="inlineStr">
        <is>
          <t>https://www.getapp.com/customer-management-software/point-of-sale/os/web-based</t>
        </is>
      </c>
      <c r="D47083" t="inlineStr">
        <is>
          <t>Bindo POS</t>
        </is>
      </c>
      <c r="E47083" t="inlineStr">
        <is>
          <t>https://www.getapp.com/operations-management-software/a/bindo-point-of-sale-retail-pos/</t>
        </is>
      </c>
      <c r="F47083" t="inlineStr">
        <is>
          <t>Bindo is a cloud-based iPad POS solution which facilitates online shopping for the end consumer through the Bindo Marketplace, with features for multi-store management, purchase orders, time clock, credit card processing, API integration, analytics &amp; reports, inventory management, &amp; moreRead more about Bindo POS</t>
        </is>
      </c>
    </row>
    <row r="47084">
      <c r="A47084" t="inlineStr">
        <is>
          <t>Customer Management</t>
        </is>
      </c>
      <c r="B47084" t="inlineStr">
        <is>
          <t>Point of Sale</t>
        </is>
      </c>
      <c r="C47084" t="inlineStr">
        <is>
          <t>https://www.getapp.com/customer-management-software/point-of-sale/os/web-based</t>
        </is>
      </c>
      <c r="D47084" t="inlineStr">
        <is>
          <t>eHopper</t>
        </is>
      </c>
      <c r="E47084" t="inlineStr">
        <is>
          <t>https://www.getapp.com/retail-consumer-services-software/a/ehopper/</t>
        </is>
      </c>
      <c r="F47084" t="inlineStr">
        <is>
          <t>eHopper is a free, cross-platform, cloud-based POS software designed for use by retail &amp; restaurants using Android, Windows PC and Poynt mobile terminal.Read more about eHopper</t>
        </is>
      </c>
    </row>
    <row r="47085">
      <c r="A47085" t="inlineStr">
        <is>
          <t>Customer Management</t>
        </is>
      </c>
      <c r="B47085" t="inlineStr">
        <is>
          <t>Point of Sale</t>
        </is>
      </c>
      <c r="C47085" t="inlineStr">
        <is>
          <t>https://www.getapp.com/customer-management-software/point-of-sale/os/web-based</t>
        </is>
      </c>
      <c r="D47085" t="inlineStr">
        <is>
          <t>Aloha EPOS</t>
        </is>
      </c>
      <c r="E47085" t="inlineStr">
        <is>
          <t>https://www.getapp.com/retail-consumer-services-software/a/aloha/</t>
        </is>
      </c>
      <c r="F47085" t="inlineStr">
        <is>
          <t>Aloha is a cloud-based EPOS solution designed to helps bars and restaurants manage their business lifecycles, from reservations to seating plans, table services, staff rosters, &amp; payments. Managers can create custom floor plans using real-time updates on waiting times and available seating capacity.Read more about Aloha EPOS</t>
        </is>
      </c>
    </row>
    <row r="47086">
      <c r="A47086" t="inlineStr">
        <is>
          <t>Customer Management</t>
        </is>
      </c>
      <c r="B47086" t="inlineStr">
        <is>
          <t>Point of Sale</t>
        </is>
      </c>
      <c r="C47086" t="inlineStr">
        <is>
          <t>https://www.getapp.com/customer-management-software/point-of-sale/os/web-based</t>
        </is>
      </c>
      <c r="D47086" t="inlineStr">
        <is>
          <t>myBillBook</t>
        </is>
      </c>
      <c r="E47086" t="inlineStr">
        <is>
          <t>https://www.getapp.com/finance-accounting-software/a/mybillbook/</t>
        </is>
      </c>
      <c r="F47086" t="inlineStr">
        <is>
          <t>myBillBook is a GST billing and accounting software designed for small businesses to simplify their billing &amp; management. Offering customized invoicing, e-invoicing, and expense tracking, it supports inventory management, purchase recording, and payment reminders.Read more about myBillBook</t>
        </is>
      </c>
    </row>
    <row r="47087">
      <c r="A47087" t="inlineStr">
        <is>
          <t>Customer Management</t>
        </is>
      </c>
      <c r="B47087" t="inlineStr">
        <is>
          <t>Point of Sale</t>
        </is>
      </c>
      <c r="C47087" t="inlineStr">
        <is>
          <t>https://www.getapp.com/customer-management-software/point-of-sale/os/web-based</t>
        </is>
      </c>
      <c r="D47087" t="inlineStr">
        <is>
          <t>RB Control Systems</t>
        </is>
      </c>
      <c r="E47087" t="inlineStr">
        <is>
          <t>https://www.getapp.com/all-software/a/rb-control-systems/</t>
        </is>
      </c>
      <c r="F47087" t="inlineStr">
        <is>
          <t>RB Retail and Service Solutions offers a specialized point of sale software for pool and spa retailers. The platform is designed for businesses that operate multiple retail locations, one service route, or anything in between.Read more about RB Control Systems</t>
        </is>
      </c>
    </row>
    <row r="47088">
      <c r="A47088" t="inlineStr">
        <is>
          <t>Customer Management</t>
        </is>
      </c>
      <c r="B47088" t="inlineStr">
        <is>
          <t>Point of Sale</t>
        </is>
      </c>
      <c r="C47088" t="inlineStr">
        <is>
          <t>https://www.getapp.com/customer-management-software/point-of-sale/os/web-based</t>
        </is>
      </c>
      <c r="D47088" t="inlineStr">
        <is>
          <t>Torque360</t>
        </is>
      </c>
      <c r="E47088" t="inlineStr">
        <is>
          <t>https://www.getapp.com/retail-consumer-services-software/a/torque360/</t>
        </is>
      </c>
      <c r="F47088" t="inlineStr">
        <is>
          <t>Torque360 is a cloud-based auto repair and point-of-sale software that assists shop owners with invoicing, estimation, repair order management, and more.Read more about Torque360</t>
        </is>
      </c>
    </row>
    <row r="47089">
      <c r="A47089" t="inlineStr">
        <is>
          <t>Customer Management</t>
        </is>
      </c>
      <c r="B47089" t="inlineStr">
        <is>
          <t>Point of Sale</t>
        </is>
      </c>
      <c r="C47089" t="inlineStr">
        <is>
          <t>https://www.getapp.com/customer-management-software/point-of-sale/os/web-based</t>
        </is>
      </c>
      <c r="D47089" t="inlineStr">
        <is>
          <t>Arryved</t>
        </is>
      </c>
      <c r="E47089" t="inlineStr">
        <is>
          <t>https://www.getapp.com/customer-management-software/a/arryved/</t>
        </is>
      </c>
      <c r="F47089" t="inlineStr">
        <is>
          <t>Arryved is an all-in-one mobile POS and hospitality management system that provides sophisticated tools to local, independent food, drink and entertainment venues.Read more about Arryved</t>
        </is>
      </c>
    </row>
    <row r="47090">
      <c r="A47090" t="inlineStr">
        <is>
          <t>Customer Management</t>
        </is>
      </c>
      <c r="B47090" t="inlineStr">
        <is>
          <t>Point of Sale</t>
        </is>
      </c>
      <c r="C47090" t="inlineStr">
        <is>
          <t>https://www.getapp.com/customer-management-software/point-of-sale/os/web-based</t>
        </is>
      </c>
      <c r="D47090" t="inlineStr">
        <is>
          <t>MyPOS Connect</t>
        </is>
      </c>
      <c r="E47090" t="inlineStr">
        <is>
          <t>https://www.getapp.com/all-software/a/mypos-connect/</t>
        </is>
      </c>
      <c r="F47090" t="inlineStr">
        <is>
          <t>MyPOS Connect is a customizable cloud-based point-of-sale solution designed to help businesses streamline inventory management, purchasing, customer relationship management, and other business operations.Read more about MyPOS Connect</t>
        </is>
      </c>
    </row>
    <row r="47091">
      <c r="A47091" t="inlineStr">
        <is>
          <t>Customer Management</t>
        </is>
      </c>
      <c r="B47091" t="inlineStr">
        <is>
          <t>Point of Sale</t>
        </is>
      </c>
      <c r="C47091" t="inlineStr">
        <is>
          <t>https://www.getapp.com/customer-management-software/point-of-sale/os/web-based</t>
        </is>
      </c>
      <c r="D47091" t="inlineStr">
        <is>
          <t>GoTab POS</t>
        </is>
      </c>
      <c r="E47091" t="inlineStr">
        <is>
          <t>https://www.getapp.com/retail-consumer-services-software/a/gotab-pos/</t>
        </is>
      </c>
      <c r="F47091" t="inlineStr">
        <is>
          <t>GoTab POS is a cloud-based restaurant point of sale (POS) platform designed to help bars, breweries, and hotels streamline payment processing operations to improve guest experiences.Read more about GoTab POS</t>
        </is>
      </c>
    </row>
    <row r="47092">
      <c r="A47092" t="inlineStr">
        <is>
          <t>Customer Management</t>
        </is>
      </c>
      <c r="B47092" t="inlineStr">
        <is>
          <t>Point of Sale</t>
        </is>
      </c>
      <c r="C47092" t="inlineStr">
        <is>
          <t>https://www.getapp.com/customer-management-software/point-of-sale/os/web-based</t>
        </is>
      </c>
      <c r="D47092" t="inlineStr">
        <is>
          <t>CellStore</t>
        </is>
      </c>
      <c r="E47092" t="inlineStr">
        <is>
          <t>https://www.getapp.com/retail-consumer-services-software/a/cellstore/</t>
        </is>
      </c>
      <c r="F47092" t="inlineStr">
        <is>
          <t>Cell phone repair &amp; retail POS. Manage tickets, inventory, customers. Affordable &amp; easy to use.Read more about CellStore</t>
        </is>
      </c>
    </row>
    <row r="47093">
      <c r="A47093" t="inlineStr">
        <is>
          <t>Customer Management</t>
        </is>
      </c>
      <c r="B47093" t="inlineStr">
        <is>
          <t>Point of Sale</t>
        </is>
      </c>
      <c r="C47093" t="inlineStr">
        <is>
          <t>https://www.getapp.com/customer-management-software/point-of-sale/os/web-based</t>
        </is>
      </c>
      <c r="D47093" t="inlineStr">
        <is>
          <t>Daily Sales Record</t>
        </is>
      </c>
      <c r="E47093" t="inlineStr">
        <is>
          <t>https://www.getapp.com/customer-management-software/a/daily-sales-record/</t>
        </is>
      </c>
      <c r="F47093" t="inlineStr">
        <is>
          <t>Daily Sales Record is a sales tracking and management application designed for small businesses and entrepreneurs that helps manage customers, products, invoices, and sales reports in a unified platform.Read more about Daily Sales Record</t>
        </is>
      </c>
    </row>
    <row r="47094">
      <c r="A47094" t="inlineStr">
        <is>
          <t>Customer Management</t>
        </is>
      </c>
      <c r="B47094" t="inlineStr">
        <is>
          <t>Point of Sale</t>
        </is>
      </c>
      <c r="C47094" t="inlineStr">
        <is>
          <t>https://www.getapp.com/customer-management-software/point-of-sale/os/web-based</t>
        </is>
      </c>
      <c r="D47094" t="inlineStr">
        <is>
          <t>HungerRush</t>
        </is>
      </c>
      <c r="E47094" t="inlineStr">
        <is>
          <t>https://www.getapp.com/retail-consumer-services-software/a/hungerrush/</t>
        </is>
      </c>
      <c r="F47094" t="inlineStr">
        <is>
          <t>The HungerRush restaurant management system and POS helps you drive more orders, analyze sales data, track inventory, connect with customers and manage employees. Built on an integrated platform for restaurant operators who want to dominate across every ordering channel.Read more about HungerRush</t>
        </is>
      </c>
    </row>
    <row r="47095">
      <c r="A47095" t="inlineStr">
        <is>
          <t>Customer Management</t>
        </is>
      </c>
      <c r="B47095" t="inlineStr">
        <is>
          <t>Point of Sale</t>
        </is>
      </c>
      <c r="C47095" t="inlineStr">
        <is>
          <t>https://www.getapp.com/customer-management-software/point-of-sale/os/web-based</t>
        </is>
      </c>
      <c r="D47095" t="inlineStr">
        <is>
          <t>RQ Retail Management</t>
        </is>
      </c>
      <c r="E47095" t="inlineStr">
        <is>
          <t>https://www.getapp.com/retail-consumer-services-software/a/rq-retail-management/</t>
        </is>
      </c>
      <c r="F47095" t="inlineStr">
        <is>
          <t>RQ Retail Management from iQmetrix is a full-suite point of sale (POS) and retail management system designed for speciality retailers which offers tools for customer management, inventory tracking, accounts monitoring, reporting and analytics, human resource management, marketing, and more.Read more about RQ Retail Management</t>
        </is>
      </c>
    </row>
    <row r="47096">
      <c r="A47096" t="inlineStr">
        <is>
          <t>Customer Management</t>
        </is>
      </c>
      <c r="B47096" t="inlineStr">
        <is>
          <t>Point of Sale</t>
        </is>
      </c>
      <c r="C47096" t="inlineStr">
        <is>
          <t>https://www.getapp.com/customer-management-software/point-of-sale/os/web-based</t>
        </is>
      </c>
      <c r="D47096" t="inlineStr">
        <is>
          <t>Retail Pro</t>
        </is>
      </c>
      <c r="E47096" t="inlineStr">
        <is>
          <t>https://www.getapp.com/all-software/a/retail-pro-1/</t>
        </is>
      </c>
      <c r="F47096" t="inlineStr">
        <is>
          <t>Retail Pro is a retail management solution tailored for businesses in the retail industry, encompassing point-of-sale (POS), inventory control, customer relationship management (CRM), and the option of cloud mobile functionality.Read more about Retail Pro</t>
        </is>
      </c>
    </row>
    <row r="47097">
      <c r="A47097" t="inlineStr">
        <is>
          <t>Customer Management</t>
        </is>
      </c>
      <c r="B47097" t="inlineStr">
        <is>
          <t>Point of Sale</t>
        </is>
      </c>
      <c r="C47097" t="inlineStr">
        <is>
          <t>https://www.getapp.com/customer-management-software/point-of-sale/os/web-based</t>
        </is>
      </c>
      <c r="D47097" t="inlineStr">
        <is>
          <t>POSIM</t>
        </is>
      </c>
      <c r="E47097" t="inlineStr">
        <is>
          <t>https://www.getapp.com/customer-management-software/a/posim-retail-pos/</t>
        </is>
      </c>
      <c r="F47097" t="inlineStr">
        <is>
          <t>Built for retail companies that need more than a light-weight cloud POS. POSIM is perfect for complex and unique inventory demands.Read more about POSIM</t>
        </is>
      </c>
    </row>
    <row r="47098">
      <c r="A47098" t="inlineStr">
        <is>
          <t>Customer Management</t>
        </is>
      </c>
      <c r="B47098" t="inlineStr">
        <is>
          <t>Point of Sale</t>
        </is>
      </c>
      <c r="C47098" t="inlineStr">
        <is>
          <t>https://www.getapp.com/customer-management-software/point-of-sale/os/web-based</t>
        </is>
      </c>
      <c r="D47098" t="inlineStr">
        <is>
          <t>ThriftCart</t>
        </is>
      </c>
      <c r="E47098" t="inlineStr">
        <is>
          <t>https://www.getapp.com/retail-consumer-services-software/a/thriftcart-1/</t>
        </is>
      </c>
      <c r="F47098" t="inlineStr">
        <is>
          <t>ThriftCart is a point-of-sale system designed to help thrift stores manage donations, inventory, timesheets and other administrative operations. It includes a donation pickup scheduling module, which allows administrators to share pickup, receipts, reminders, and thank you letters with donors.Read more about ThriftCart</t>
        </is>
      </c>
    </row>
    <row r="47099">
      <c r="A47099" t="inlineStr">
        <is>
          <t>Customer Management</t>
        </is>
      </c>
      <c r="B47099" t="inlineStr">
        <is>
          <t>Point of Sale</t>
        </is>
      </c>
      <c r="C47099" t="inlineStr">
        <is>
          <t>https://www.getapp.com/customer-management-software/point-of-sale/os/web-based</t>
        </is>
      </c>
      <c r="D47099" t="inlineStr">
        <is>
          <t>MicroBiz Cloud POS</t>
        </is>
      </c>
      <c r="E47099" t="inlineStr">
        <is>
          <t>https://www.getapp.com/retail-consumer-services-software/a/microbiz-pos/</t>
        </is>
      </c>
      <c r="F47099" t="inlineStr">
        <is>
          <t>Easy to use Cloud POS software that automates many of the manual tasks that consume hours and hours of time each month in retail stores.Read more about MicroBiz Cloud POS</t>
        </is>
      </c>
    </row>
    <row r="47100">
      <c r="A47100" t="inlineStr">
        <is>
          <t>Customer Management</t>
        </is>
      </c>
      <c r="B47100" t="inlineStr">
        <is>
          <t>Point of Sale</t>
        </is>
      </c>
      <c r="C47100" t="inlineStr">
        <is>
          <t>https://www.getapp.com/customer-management-software/point-of-sale/os/web-based</t>
        </is>
      </c>
      <c r="D47100" t="inlineStr">
        <is>
          <t>ACTIVENet</t>
        </is>
      </c>
      <c r="E47100" t="inlineStr">
        <is>
          <t>https://www.getapp.com/customer-management-software/a/active-net/</t>
        </is>
      </c>
      <c r="F47100" t="inlineStr">
        <is>
          <t>ACTIVENet is a recreation management software that simplifies facility management, membership tracking, marketing, online registrations, and automated workflows, empowering parks and recreation departments and YMCAs to streamline operations and deliver exceptional community experiences.Read more about ACTIVENet</t>
        </is>
      </c>
    </row>
    <row r="47101">
      <c r="A47101" t="inlineStr">
        <is>
          <t>Customer Management</t>
        </is>
      </c>
      <c r="B47101" t="inlineStr">
        <is>
          <t>Point of Sale</t>
        </is>
      </c>
      <c r="C47101" t="inlineStr">
        <is>
          <t>https://www.getapp.com/customer-management-software/point-of-sale/os/web-based</t>
        </is>
      </c>
      <c r="D47101" t="inlineStr">
        <is>
          <t>Orderry</t>
        </is>
      </c>
      <c r="E47101" t="inlineStr">
        <is>
          <t>https://www.getapp.com/operations-management-software/a/orderry/</t>
        </is>
      </c>
      <c r="F47101" t="inlineStr">
        <is>
          <t>Orderry is a cloud-based service management solution for repair businesses that offers automation and productivity-enhancing tools. It helps manage orders, clients, tickets, and inventory for general repair, full-service or a chain of high-volume shops.Read more about Orderry</t>
        </is>
      </c>
    </row>
    <row r="47102">
      <c r="A47102" t="inlineStr">
        <is>
          <t>Customer Management</t>
        </is>
      </c>
      <c r="B47102" t="inlineStr">
        <is>
          <t>Point of Sale</t>
        </is>
      </c>
      <c r="C47102" t="inlineStr">
        <is>
          <t>https://www.getapp.com/customer-management-software/point-of-sale/os/web-based</t>
        </is>
      </c>
      <c r="D47102" t="inlineStr">
        <is>
          <t>Primaseller</t>
        </is>
      </c>
      <c r="E47102" t="inlineStr">
        <is>
          <t>https://www.getapp.com/operations-management-software/a/primaseller/</t>
        </is>
      </c>
      <c r="F47102" t="inlineStr">
        <is>
          <t>Primaseller POS is everything a retail store owner needs to handle his retail business.Read more about Primaseller</t>
        </is>
      </c>
    </row>
    <row r="47103">
      <c r="A47103" t="inlineStr">
        <is>
          <t>Customer Management</t>
        </is>
      </c>
      <c r="B47103" t="inlineStr">
        <is>
          <t>Point of Sale</t>
        </is>
      </c>
      <c r="C47103" t="inlineStr">
        <is>
          <t>https://www.getapp.com/customer-management-software/point-of-sale/os/web-based</t>
        </is>
      </c>
      <c r="D47103" t="inlineStr">
        <is>
          <t>Clubspeed</t>
        </is>
      </c>
      <c r="E47103" t="inlineStr">
        <is>
          <t>https://www.getapp.com/security-software/a/clubspeed/</t>
        </is>
      </c>
      <c r="F47103" t="inlineStr">
        <is>
          <t>Clubspeed is a venue management software designed to help family entertainment centers, escape rooms, golf simulators, and water and trampoline parks. Clubspeed will help to streamline operations, enhance the guest experience, and grow revenue.Read more about Clubspeed</t>
        </is>
      </c>
    </row>
    <row r="47104">
      <c r="A47104" t="inlineStr">
        <is>
          <t>Customer Management</t>
        </is>
      </c>
      <c r="B47104" t="inlineStr">
        <is>
          <t>Point of Sale</t>
        </is>
      </c>
      <c r="C47104" t="inlineStr">
        <is>
          <t>https://www.getapp.com/customer-management-software/point-of-sale/os/web-based</t>
        </is>
      </c>
      <c r="D47104" t="inlineStr">
        <is>
          <t>Sapaad</t>
        </is>
      </c>
      <c r="E47104" t="inlineStr">
        <is>
          <t>https://www.getapp.com/customer-management-software/a/sapaad/</t>
        </is>
      </c>
      <c r="F47104" t="inlineStr">
        <is>
          <t>Sapaad is an industry-leading cloud-based restaurant point-of-sale (POS) and delivery management system trusted by thousands of restaurants worldwide.Read more about Sapaad</t>
        </is>
      </c>
    </row>
    <row r="47105">
      <c r="A47105" t="inlineStr">
        <is>
          <t>Customer Management</t>
        </is>
      </c>
      <c r="B47105" t="inlineStr">
        <is>
          <t>Point of Sale</t>
        </is>
      </c>
      <c r="C47105" t="inlineStr">
        <is>
          <t>https://www.getapp.com/customer-management-software/point-of-sale/os/web-based</t>
        </is>
      </c>
      <c r="D47105" t="inlineStr">
        <is>
          <t>EnvisionNow</t>
        </is>
      </c>
      <c r="E47105" t="inlineStr">
        <is>
          <t>https://www.getapp.com/retail-consumer-services-software/a/envision-salon-software/</t>
        </is>
      </c>
      <c r="F47105" t="inlineStr">
        <is>
          <t>Envision is a business management solution, specifically tailored to salons and spas. Envision features an all-inclusive point of sale functionality to complete all of your transactions. Additionally, you will have access to administrative essentials and innovative tools.Read more about EnvisionNow</t>
        </is>
      </c>
    </row>
    <row r="47106">
      <c r="A47106" t="inlineStr">
        <is>
          <t>Customer Management</t>
        </is>
      </c>
      <c r="B47106" t="inlineStr">
        <is>
          <t>Point of Sale</t>
        </is>
      </c>
      <c r="C47106" t="inlineStr">
        <is>
          <t>https://www.getapp.com/customer-management-software/point-of-sale/os/web-based</t>
        </is>
      </c>
      <c r="D47106" t="inlineStr">
        <is>
          <t>Adyen</t>
        </is>
      </c>
      <c r="E47106" t="inlineStr">
        <is>
          <t>https://www.getapp.com/website-ecommerce-software/a/adyen/</t>
        </is>
      </c>
      <c r="F47106" t="inlineStr">
        <is>
          <t>Adyen is a payment processing platform designed for businesses of all sizes across multiple sectors and offers tools for accepting payments in multiple formats and optimizing growth.Read more about Adyen</t>
        </is>
      </c>
    </row>
    <row r="47107">
      <c r="A47107" t="inlineStr">
        <is>
          <t>Customer Management</t>
        </is>
      </c>
      <c r="B47107" t="inlineStr">
        <is>
          <t>Point of Sale</t>
        </is>
      </c>
      <c r="C47107" t="inlineStr">
        <is>
          <t>https://www.getapp.com/customer-management-software/point-of-sale/os/web-based</t>
        </is>
      </c>
      <c r="D47107" t="inlineStr">
        <is>
          <t>BUSY</t>
        </is>
      </c>
      <c r="E47107" t="inlineStr">
        <is>
          <t>https://www.getapp.com/finance-accounting-software/a/busy-accounting-software/</t>
        </is>
      </c>
      <c r="F47107" t="inlineStr">
        <is>
          <t>Busy Accounting Software is easy-to-use yet powerful business software designed for businesses of various segments and sizes.Read more about BUSY</t>
        </is>
      </c>
    </row>
    <row r="47108">
      <c r="A47108" t="inlineStr">
        <is>
          <t>Customer Management</t>
        </is>
      </c>
      <c r="B47108" t="inlineStr">
        <is>
          <t>Point of Sale</t>
        </is>
      </c>
      <c r="C47108" t="inlineStr">
        <is>
          <t>https://www.getapp.com/customer-management-software/point-of-sale/os/web-based</t>
        </is>
      </c>
      <c r="D47108" t="inlineStr">
        <is>
          <t>FieldStack</t>
        </is>
      </c>
      <c r="E47108" t="inlineStr">
        <is>
          <t>https://www.getapp.com/retail-consumer-services-software/a/fieldstack/</t>
        </is>
      </c>
      <c r="F47108" t="inlineStr">
        <is>
          <t>Fieldstack is a cloud-based retail management solution designed to assist retailers with store management and inventory tracking. Key features include data collection, payment processing, channel management, customer engagement, promotions management, product catalogs, and custom reporting.Read more about FieldStack</t>
        </is>
      </c>
    </row>
    <row r="47109">
      <c r="A47109" t="inlineStr">
        <is>
          <t>Customer Management</t>
        </is>
      </c>
      <c r="B47109" t="inlineStr">
        <is>
          <t>Point of Sale</t>
        </is>
      </c>
      <c r="C47109" t="inlineStr">
        <is>
          <t>https://www.getapp.com/customer-management-software/point-of-sale/os/web-based</t>
        </is>
      </c>
      <c r="D47109" t="inlineStr">
        <is>
          <t>ready2order</t>
        </is>
      </c>
      <c r="E47109" t="inlineStr">
        <is>
          <t>https://www.getapp.com/customer-management-software/a/ready2order/</t>
        </is>
      </c>
      <c r="F47109" t="inlineStr">
        <is>
          <t>ready2order is the faster POS system with payment for small businesses.Read more about ready2order</t>
        </is>
      </c>
    </row>
    <row r="47110">
      <c r="A47110" t="inlineStr">
        <is>
          <t>Customer Management</t>
        </is>
      </c>
      <c r="B47110" t="inlineStr">
        <is>
          <t>Point of Sale</t>
        </is>
      </c>
      <c r="C47110" t="inlineStr">
        <is>
          <t>https://www.getapp.com/customer-management-software/point-of-sale/os/web-based</t>
        </is>
      </c>
      <c r="D47110" t="inlineStr">
        <is>
          <t>Magestore</t>
        </is>
      </c>
      <c r="E47110" t="inlineStr">
        <is>
          <t>https://www.getapp.com/website-ecommerce-software/a/magestore/</t>
        </is>
      </c>
      <c r="F47110" t="inlineStr">
        <is>
          <t>Magestore is the world's #1 POS for Magento. Magestore POS ensures real-time &amp; online-offline integration for Magento merchants. With Magestore POS, you can leverage Magento’s powerful capabilities to drive more sales in offline stores and grow your business.Read more about Magestore</t>
        </is>
      </c>
    </row>
    <row r="47111">
      <c r="A47111" t="inlineStr">
        <is>
          <t>Customer Management</t>
        </is>
      </c>
      <c r="B47111" t="inlineStr">
        <is>
          <t>Point of Sale</t>
        </is>
      </c>
      <c r="C47111" t="inlineStr">
        <is>
          <t>https://www.getapp.com/customer-management-software/point-of-sale/os/web-based</t>
        </is>
      </c>
      <c r="D47111" t="inlineStr">
        <is>
          <t>Revolut Business</t>
        </is>
      </c>
      <c r="E47111" t="inlineStr">
        <is>
          <t>https://www.getapp.com/finance-accounting-software/a/revolut-for-business/</t>
        </is>
      </c>
      <c r="F47111" t="inlineStr">
        <is>
          <t>Revolut Business is designed to streamline your business operations. Scale — and save — with multi-currency accounts, company cards, spend management tools, seamless integrations, and more. Join the hundreds of thousands of businesses worldwide who use Revolut Business to expand with ease.Read more about Revolut Business</t>
        </is>
      </c>
    </row>
    <row r="47112">
      <c r="A47112" t="inlineStr">
        <is>
          <t>Customer Management</t>
        </is>
      </c>
      <c r="B47112" t="inlineStr">
        <is>
          <t>Point of Sale</t>
        </is>
      </c>
      <c r="C47112" t="inlineStr">
        <is>
          <t>https://www.getapp.com/customer-management-software/point-of-sale/os/web-based</t>
        </is>
      </c>
      <c r="D47112" t="inlineStr">
        <is>
          <t>ShopTill-e</t>
        </is>
      </c>
      <c r="E47112" t="inlineStr">
        <is>
          <t>https://www.getapp.com/website-ecommerce-software/a/shoptill-e/</t>
        </is>
      </c>
      <c r="F47112" t="inlineStr">
        <is>
          <t>ShopTill-e is a cloud-based all-in-one ePOS &amp; eCommerce software intended for multichannel retail.Read more about ShopTill-e</t>
        </is>
      </c>
    </row>
    <row r="47113">
      <c r="A47113" t="inlineStr">
        <is>
          <t>Customer Management</t>
        </is>
      </c>
      <c r="B47113" t="inlineStr">
        <is>
          <t>Point of Sale</t>
        </is>
      </c>
      <c r="C47113" t="inlineStr">
        <is>
          <t>https://www.getapp.com/customer-management-software/point-of-sale/os/web-based</t>
        </is>
      </c>
      <c r="D47113" t="inlineStr">
        <is>
          <t>Cegid Retail</t>
        </is>
      </c>
      <c r="E47113" t="inlineStr">
        <is>
          <t>https://www.getapp.com/retail-consumer-services-software/a/cegid-retail-pos/</t>
        </is>
      </c>
      <c r="F47113" t="inlineStr">
        <is>
          <t>Cegid Retail is a cloud-native, POS and Unified Commerce Platform for Specialty Retailers.Read more about Cegid Retail</t>
        </is>
      </c>
    </row>
    <row r="47114">
      <c r="A47114" t="inlineStr">
        <is>
          <t>Customer Management</t>
        </is>
      </c>
      <c r="B47114" t="inlineStr">
        <is>
          <t>Point of Sale</t>
        </is>
      </c>
      <c r="C47114" t="inlineStr">
        <is>
          <t>https://www.getapp.com/customer-management-software/point-of-sale/os/web-based</t>
        </is>
      </c>
      <c r="D47114" t="inlineStr">
        <is>
          <t>Mi9 Retail Suite</t>
        </is>
      </c>
      <c r="E47114" t="inlineStr">
        <is>
          <t>https://www.getapp.com/customer-management-software/a/mi9-crm/</t>
        </is>
      </c>
      <c r="F47114" t="inlineStr">
        <is>
          <t>Mi9 CRM is an integrated customer experience &amp; relationship management solution with real-time omni-channel customer data, designed specifically for retailersRead more about Mi9 Retail Suite</t>
        </is>
      </c>
    </row>
    <row r="47115">
      <c r="A47115" t="inlineStr">
        <is>
          <t>Customer Management</t>
        </is>
      </c>
      <c r="B47115" t="inlineStr">
        <is>
          <t>Point of Sale</t>
        </is>
      </c>
      <c r="C47115" t="inlineStr">
        <is>
          <t>https://www.getapp.com/customer-management-software/point-of-sale/os/web-based</t>
        </is>
      </c>
      <c r="D47115" t="inlineStr">
        <is>
          <t>Inzant Sales</t>
        </is>
      </c>
      <c r="E47115" t="inlineStr">
        <is>
          <t>https://www.getapp.com/sales-software/a/inzant-sales/</t>
        </is>
      </c>
      <c r="F47115" t="inlineStr">
        <is>
          <t>Inzant Sales is a mobile sales platform designed for wholesalers &amp; manufacturers, including our mobile sales app, eCommerce website &amp; full integration with your other core business systems. Inzant Sales helps save time, reduce costs and increases sales, enabling your business to grow.Read more about Inzant Sales</t>
        </is>
      </c>
    </row>
    <row r="47116">
      <c r="A47116" t="inlineStr">
        <is>
          <t>Customer Management</t>
        </is>
      </c>
      <c r="B47116" t="inlineStr">
        <is>
          <t>Point of Sale</t>
        </is>
      </c>
      <c r="C47116" t="inlineStr">
        <is>
          <t>https://www.getapp.com/customer-management-software/point-of-sale/os/web-based</t>
        </is>
      </c>
      <c r="D47116" t="inlineStr">
        <is>
          <t>GreeneStep Business Management</t>
        </is>
      </c>
      <c r="E47116" t="inlineStr">
        <is>
          <t>https://www.getapp.com/operations-management-software/a/greenestep-erp/</t>
        </is>
      </c>
      <c r="F47116" t="inlineStr">
        <is>
          <t>GreeneStep combines ERP, CRM, Ecommerce, and Financial tools for renewable distribution and MRO businesses. It streamlines operations from inventory to finance, supports digital transformation, and sustainability. Trusted by 100+ businesses, it enhances productivity, efficiency, and profitability.Read more about GreeneStep Business Management</t>
        </is>
      </c>
    </row>
    <row r="47117">
      <c r="A47117" t="inlineStr">
        <is>
          <t>Customer Management</t>
        </is>
      </c>
      <c r="B47117" t="inlineStr">
        <is>
          <t>Point of Sale</t>
        </is>
      </c>
      <c r="C47117" t="inlineStr">
        <is>
          <t>https://www.getapp.com/customer-management-software/point-of-sale/os/web-based</t>
        </is>
      </c>
      <c r="D47117" t="inlineStr">
        <is>
          <t>ACCEO Smart Vendor</t>
        </is>
      </c>
      <c r="E47117" t="inlineStr">
        <is>
          <t>https://www.getapp.com/retail-consumer-services-software/a/acceo-smart-vendor/</t>
        </is>
      </c>
      <c r="F47117" t="inlineStr">
        <is>
          <t>ACCEO Smart Vendor POS is a point of sale &amp; inventory management system for retailers. The platform can be utilized within the cloud for processing transactions securely, managing customer data, &amp; tracking inventory. The ACCEO software can be integrated with hardware to create an entire POS system.Read more about ACCEO Smart Vendor</t>
        </is>
      </c>
    </row>
    <row r="47118">
      <c r="A47118" t="inlineStr">
        <is>
          <t>Customer Management</t>
        </is>
      </c>
      <c r="B47118" t="inlineStr">
        <is>
          <t>Point of Sale</t>
        </is>
      </c>
      <c r="C47118" t="inlineStr">
        <is>
          <t>https://www.getapp.com/customer-management-software/point-of-sale/os/web-based</t>
        </is>
      </c>
      <c r="D47118" t="inlineStr">
        <is>
          <t>IT Retail</t>
        </is>
      </c>
      <c r="E47118" t="inlineStr">
        <is>
          <t>https://www.getapp.com/retail-consumer-services-software/a/it-retail/</t>
        </is>
      </c>
      <c r="F47118" t="inlineStr">
        <is>
          <t>IT Retail is a cloud-based &amp; on-premise solution designed to manage processes related to retail stores through point-of-sale, discounts, pricing control, inventory tracking &amp; more, facilitating customer loyalty. IT Retail lets users define employee roles based on individual supermarket requirements.Read more about IT Retail</t>
        </is>
      </c>
    </row>
    <row r="47119">
      <c r="A47119" t="inlineStr">
        <is>
          <t>Customer Management</t>
        </is>
      </c>
      <c r="B47119" t="inlineStr">
        <is>
          <t>Point of Sale</t>
        </is>
      </c>
      <c r="C47119" t="inlineStr">
        <is>
          <t>https://www.getapp.com/customer-management-software/point-of-sale/os/web-based</t>
        </is>
      </c>
      <c r="D47119" t="inlineStr">
        <is>
          <t>Sportsman Web</t>
        </is>
      </c>
      <c r="E47119" t="inlineStr">
        <is>
          <t>https://www.getapp.com/hospitality-travel-software/a/sportsman-web/</t>
        </is>
      </c>
      <c r="F47119" t="inlineStr">
        <is>
          <t>Integrated Parks and Recreation Software to Help You Serve Your Communities. Now available on a cloud-based web app.Read more about Sportsman Web</t>
        </is>
      </c>
    </row>
    <row r="47120">
      <c r="A47120" t="inlineStr">
        <is>
          <t>Customer Management</t>
        </is>
      </c>
      <c r="B47120" t="inlineStr">
        <is>
          <t>Point of Sale</t>
        </is>
      </c>
      <c r="C47120" t="inlineStr">
        <is>
          <t>https://www.getapp.com/customer-management-software/point-of-sale/os/web-based</t>
        </is>
      </c>
      <c r="D47120" t="inlineStr">
        <is>
          <t>SimplyPayMe</t>
        </is>
      </c>
      <c r="E47120" t="inlineStr">
        <is>
          <t>https://www.getapp.com/finance-accounting-software/a/simplypayme/</t>
        </is>
      </c>
      <c r="F47120" t="inlineStr">
        <is>
          <t>SimplyPayMe is a global provider of payment technology and infrastructure. Assisting banks, fintech, and other large organizations to serve sole trader and small business communities through modular, white-labeled mobile software.Read more about SimplyPayMe</t>
        </is>
      </c>
    </row>
    <row r="47121">
      <c r="A47121" t="inlineStr">
        <is>
          <t>Customer Management</t>
        </is>
      </c>
      <c r="B47121" t="inlineStr">
        <is>
          <t>Point of Sale</t>
        </is>
      </c>
      <c r="C47121" t="inlineStr">
        <is>
          <t>https://www.getapp.com/customer-management-software/point-of-sale/os/web-based</t>
        </is>
      </c>
      <c r="D47121" t="inlineStr">
        <is>
          <t>RunIt RealTime Cloud</t>
        </is>
      </c>
      <c r="E47121" t="inlineStr">
        <is>
          <t>https://www.getapp.com/customer-management-software/a/runit/</t>
        </is>
      </c>
      <c r="F47121" t="inlineStr">
        <is>
          <t>Customize your point of sale window design to best match your store’s needs, ensuring that only important functions are positioned at associates’ fingertips.Read more about RunIt RealTime Cloud</t>
        </is>
      </c>
    </row>
    <row r="47122">
      <c r="A47122" t="inlineStr">
        <is>
          <t>Customer Management</t>
        </is>
      </c>
      <c r="B47122" t="inlineStr">
        <is>
          <t>Point of Sale</t>
        </is>
      </c>
      <c r="C47122" t="inlineStr">
        <is>
          <t>https://www.getapp.com/customer-management-software/point-of-sale/os/web-based</t>
        </is>
      </c>
      <c r="D47122" t="inlineStr">
        <is>
          <t>Paladin Point of Sale and Inventory Management</t>
        </is>
      </c>
      <c r="E47122" t="inlineStr">
        <is>
          <t>https://www.getapp.com/all-software/a/paladin-pos/</t>
        </is>
      </c>
      <c r="F47122" t="inlineStr">
        <is>
          <t>Point of Sale with complete business management for independent retailers. Track inventory, automate ordering, and report sales.Read more about Paladin Point of Sale and Inventory Management</t>
        </is>
      </c>
    </row>
    <row r="47123">
      <c r="A47123" t="inlineStr">
        <is>
          <t>Customer Management</t>
        </is>
      </c>
      <c r="B47123" t="inlineStr">
        <is>
          <t>Point of Sale</t>
        </is>
      </c>
      <c r="C47123" t="inlineStr">
        <is>
          <t>https://www.getapp.com/customer-management-software/point-of-sale/os/web-based</t>
        </is>
      </c>
      <c r="D47123" t="inlineStr">
        <is>
          <t>S2K Enterprise</t>
        </is>
      </c>
      <c r="E47123" t="inlineStr">
        <is>
          <t>https://www.getapp.com/operations-management-software/a/s2k-enterprise/</t>
        </is>
      </c>
      <c r="F47123" t="inlineStr">
        <is>
          <t>S2K Enterprise is an enterprise resource planning (ERP) software designed to help businesses in distribution, manufacturing, specialty retail, service and repair and rental industries.Read more about S2K Enterprise</t>
        </is>
      </c>
    </row>
    <row r="47124">
      <c r="A47124" t="inlineStr">
        <is>
          <t>Customer Management</t>
        </is>
      </c>
      <c r="B47124" t="inlineStr">
        <is>
          <t>Point of Sale</t>
        </is>
      </c>
      <c r="C47124" t="inlineStr">
        <is>
          <t>https://www.getapp.com/customer-management-software/point-of-sale/os/web-based</t>
        </is>
      </c>
      <c r="D47124" t="inlineStr">
        <is>
          <t>PremierWireless</t>
        </is>
      </c>
      <c r="E47124" t="inlineStr">
        <is>
          <t>https://www.getapp.com/customer-management-software/a/premierwireless/</t>
        </is>
      </c>
      <c r="F47124" t="inlineStr">
        <is>
          <t>PremierWireless is a cloud-based software platform with POS (point-of-sale) features for wireless retailers – including sales, customer and inventory trackingRead more about PremierWireless</t>
        </is>
      </c>
    </row>
    <row r="47125">
      <c r="A47125" t="inlineStr">
        <is>
          <t>Customer Management</t>
        </is>
      </c>
      <c r="B47125" t="inlineStr">
        <is>
          <t>Point of Sale</t>
        </is>
      </c>
      <c r="C47125" t="inlineStr">
        <is>
          <t>https://www.getapp.com/customer-management-software/point-of-sale/os/web-based</t>
        </is>
      </c>
      <c r="D47125" t="inlineStr">
        <is>
          <t>Bevero</t>
        </is>
      </c>
      <c r="E47125" t="inlineStr">
        <is>
          <t>https://www.getapp.com/customer-management-software/a/xuedle/</t>
        </is>
      </c>
      <c r="F47125" t="inlineStr">
        <is>
          <t>Xüdle is a cloud-based point of sale, e-commerce and marketing software for wine clubs that provides a single view of customer salesRead more about Bevero</t>
        </is>
      </c>
    </row>
    <row r="47126">
      <c r="A47126" t="inlineStr">
        <is>
          <t>Customer Management</t>
        </is>
      </c>
      <c r="B47126" t="inlineStr">
        <is>
          <t>Point of Sale</t>
        </is>
      </c>
      <c r="C47126" t="inlineStr">
        <is>
          <t>https://www.getapp.com/customer-management-software/point-of-sale/os/web-based</t>
        </is>
      </c>
      <c r="D47126" t="inlineStr">
        <is>
          <t>tillpoint</t>
        </is>
      </c>
      <c r="E47126" t="inlineStr">
        <is>
          <t>https://www.getapp.com/retail-consumer-services-software/a/tillpoint/</t>
        </is>
      </c>
      <c r="F47126" t="inlineStr">
        <is>
          <t>Tillpoint is the multi-award-winning POS &amp; Business Management System for retail, hospitality and restaurants.The platform contains a range of over 25 specialised apps which allow you to run all areas of your business from a complete, centralised, all-in-one solution.Read more about tillpoint</t>
        </is>
      </c>
    </row>
    <row r="47127">
      <c r="A47127" t="inlineStr">
        <is>
          <t>Customer Management</t>
        </is>
      </c>
      <c r="B47127" t="inlineStr">
        <is>
          <t>Point of Sale</t>
        </is>
      </c>
      <c r="C47127" t="inlineStr">
        <is>
          <t>https://www.getapp.com/customer-management-software/point-of-sale/os/web-based</t>
        </is>
      </c>
      <c r="D47127" t="inlineStr">
        <is>
          <t>TRIMS</t>
        </is>
      </c>
      <c r="E47127" t="inlineStr">
        <is>
          <t>https://www.getapp.com/retail-consumer-services-software/a/trims/</t>
        </is>
      </c>
      <c r="F47127" t="inlineStr">
        <is>
          <t>Designed in the UK for small to medium sized independent retailers, TRIMS POS is feature packed but remains simple to use. Containing features to suit different business models, TRIMS POS works equally well in a small boutique as it does in a multibranch mini-chain.Read more about TRIMS</t>
        </is>
      </c>
    </row>
    <row r="47128">
      <c r="A47128" t="inlineStr">
        <is>
          <t>Customer Management</t>
        </is>
      </c>
      <c r="B47128" t="inlineStr">
        <is>
          <t>Point of Sale</t>
        </is>
      </c>
      <c r="C47128" t="inlineStr">
        <is>
          <t>https://www.getapp.com/customer-management-software/point-of-sale/os/web-based</t>
        </is>
      </c>
      <c r="D47128" t="inlineStr">
        <is>
          <t>Stratus Enterprise</t>
        </is>
      </c>
      <c r="E47128" t="inlineStr">
        <is>
          <t>https://www.getapp.com/all-software/a/stratus-enterprise/</t>
        </is>
      </c>
      <c r="F47128" t="inlineStr">
        <is>
          <t>Stratus Enterprise is a retail POS software that helps businesses manage in-store operations, online sales, and digital marketing. The platform enables managers to connect physical stores with online channels to manage curbside pickups and order shipments.Read more about Stratus Enterprise</t>
        </is>
      </c>
    </row>
    <row r="47129">
      <c r="A47129" t="inlineStr">
        <is>
          <t>Customer Management</t>
        </is>
      </c>
      <c r="B47129" t="inlineStr">
        <is>
          <t>Point of Sale</t>
        </is>
      </c>
      <c r="C47129" t="inlineStr">
        <is>
          <t>https://www.getapp.com/customer-management-software/point-of-sale/os/web-based</t>
        </is>
      </c>
      <c r="D47129" t="inlineStr">
        <is>
          <t>SumUp Point of Sale</t>
        </is>
      </c>
      <c r="E47129" t="inlineStr">
        <is>
          <t>https://www.getapp.com/customer-management-software/a/sumup-point-of-sale/</t>
        </is>
      </c>
      <c r="F47129" t="inlineStr">
        <is>
          <t>SumUp’s cloud-based point of sale is designed especially for the hospitality industry and offers everything businesses need to manage their customers, restaurants and shops.Read more about SumUp Point of Sale</t>
        </is>
      </c>
    </row>
    <row r="47130">
      <c r="A47130" t="inlineStr">
        <is>
          <t>Customer Management</t>
        </is>
      </c>
      <c r="B47130" t="inlineStr">
        <is>
          <t>Point of Sale</t>
        </is>
      </c>
      <c r="C47130" t="inlineStr">
        <is>
          <t>https://www.getapp.com/customer-management-software/point-of-sale/os/web-based</t>
        </is>
      </c>
      <c r="D47130" t="inlineStr">
        <is>
          <t>COMCASH Retail ERP</t>
        </is>
      </c>
      <c r="E47130" t="inlineStr">
        <is>
          <t>https://www.getapp.com/all-software/a/comcash-retail-erp/</t>
        </is>
      </c>
      <c r="F47130" t="inlineStr">
        <is>
          <t>COMCASH Retail ERP provides a completely integrated software solution for retailers. The platform provides intuitive tools that assists businesses with managing inventory, handling cash flows, and reporting performance metrics on a centralized platform.Read more about COMCASH Retail ERP</t>
        </is>
      </c>
    </row>
    <row r="47131">
      <c r="A47131" t="inlineStr">
        <is>
          <t>Customer Management</t>
        </is>
      </c>
      <c r="B47131" t="inlineStr">
        <is>
          <t>Point of Sale</t>
        </is>
      </c>
      <c r="C47131" t="inlineStr">
        <is>
          <t>https://www.getapp.com/customer-management-software/point-of-sale/os/web-based</t>
        </is>
      </c>
      <c r="D47131" t="inlineStr">
        <is>
          <t>RPOWER</t>
        </is>
      </c>
      <c r="E47131" t="inlineStr">
        <is>
          <t>https://www.getapp.com/retail-consumer-services-software/a/rpower/</t>
        </is>
      </c>
      <c r="F47131" t="inlineStr">
        <is>
          <t>RPOWER is a cloud-based restaurant point of sale (POS) solution designed to cater to the diverse needs of food service businesses. The platform offers various functionalities such as check splitting, menu coursing, and mobile ordering. Quick-service businesses can benefit from integrated loyalty programs, customer-facing displays, and online ordering integrations.Read more about RPOWER</t>
        </is>
      </c>
    </row>
    <row r="47132">
      <c r="A47132" t="inlineStr">
        <is>
          <t>Customer Management</t>
        </is>
      </c>
      <c r="B47132" t="inlineStr">
        <is>
          <t>Point of Sale</t>
        </is>
      </c>
      <c r="C47132" t="inlineStr">
        <is>
          <t>https://www.getapp.com/customer-management-software/point-of-sale/os/web-based</t>
        </is>
      </c>
      <c r="D47132" t="inlineStr">
        <is>
          <t>NCR Voyix</t>
        </is>
      </c>
      <c r="E47132" t="inlineStr">
        <is>
          <t>https://www.getapp.com/customer-management-software/a/ncr-counterpoint/</t>
        </is>
      </c>
      <c r="F47132" t="inlineStr">
        <is>
          <t>NCR Counterpoint is a point of sale &amp; inventory management system that allows you to run your business via a touchscreen interface &amp; many other features.Read more about NCR Voyix</t>
        </is>
      </c>
    </row>
    <row r="47133">
      <c r="A47133" t="inlineStr">
        <is>
          <t>Customer Management</t>
        </is>
      </c>
      <c r="B47133" t="inlineStr">
        <is>
          <t>Point of Sale</t>
        </is>
      </c>
      <c r="C47133" t="inlineStr">
        <is>
          <t>https://www.getapp.com/customer-management-software/point-of-sale/os/web-based</t>
        </is>
      </c>
      <c r="D47133" t="inlineStr">
        <is>
          <t>ERPLY</t>
        </is>
      </c>
      <c r="E47133" t="inlineStr">
        <is>
          <t>https://www.getapp.com/operations-management-software/a/erply/</t>
        </is>
      </c>
      <c r="F47133" t="inlineStr">
        <is>
          <t>We at Erply pride ourselves on being able to offer a complete retail operations solution that can be adapted to meet unique business requirements. Our solutions manage billions of transactions annually with more than 300,000 stores worldwide, supporting over 15 different languages.Read more about ERPLY</t>
        </is>
      </c>
    </row>
    <row r="47134">
      <c r="A47134" t="inlineStr">
        <is>
          <t>Customer Management</t>
        </is>
      </c>
      <c r="B47134" t="inlineStr">
        <is>
          <t>Point of Sale</t>
        </is>
      </c>
      <c r="C47134" t="inlineStr">
        <is>
          <t>https://www.getapp.com/customer-management-software/point-of-sale/os/web-based</t>
        </is>
      </c>
      <c r="D47134" t="inlineStr">
        <is>
          <t>Hike</t>
        </is>
      </c>
      <c r="E47134" t="inlineStr">
        <is>
          <t>https://www.getapp.com/operations-management-software/a/hike/</t>
        </is>
      </c>
      <c r="F47134" t="inlineStr">
        <is>
          <t>Hike cloud / iPad POS is a complete POS system with inventory, loyalty program, eCommerce, appointments, employee rosters real-time reporting and 24x7 support.Read more about Hike</t>
        </is>
      </c>
    </row>
    <row r="47135">
      <c r="A47135" t="inlineStr">
        <is>
          <t>Customer Management</t>
        </is>
      </c>
      <c r="B47135" t="inlineStr">
        <is>
          <t>Point of Sale</t>
        </is>
      </c>
      <c r="C47135" t="inlineStr">
        <is>
          <t>https://www.getapp.com/customer-management-software/point-of-sale/os/web-based</t>
        </is>
      </c>
      <c r="D47135" t="inlineStr">
        <is>
          <t>Microworks Prism POS</t>
        </is>
      </c>
      <c r="E47135" t="inlineStr">
        <is>
          <t>https://www.getapp.com/retail-consumer-services-software/a/microworks-prism-pos/</t>
        </is>
      </c>
      <c r="F47135" t="inlineStr">
        <is>
          <t>Microworks Prism POS is a point of sale solution designed to help restaurants streamline and automate inventory control, gift cards, loyalty programs, and delivery management operations on a unified dashboard. The application provides dining and table service module, which allows professionals to prepare custom table layouts for facilities and track status on guests, table, server, food and beverage in real-time.Read more about Microworks Prism POS</t>
        </is>
      </c>
    </row>
    <row r="47136">
      <c r="A47136" t="inlineStr">
        <is>
          <t>Customer Management</t>
        </is>
      </c>
      <c r="B47136" t="inlineStr">
        <is>
          <t>Point of Sale</t>
        </is>
      </c>
      <c r="C47136" t="inlineStr">
        <is>
          <t>https://www.getapp.com/customer-management-software/point-of-sale/os/web-based</t>
        </is>
      </c>
      <c r="D47136" t="inlineStr">
        <is>
          <t>Peach Software</t>
        </is>
      </c>
      <c r="E47136" t="inlineStr">
        <is>
          <t>https://www.getapp.com/operations-management-software/a/peach-software/</t>
        </is>
      </c>
      <c r="F47136" t="inlineStr">
        <is>
          <t>Cloud Based 100% Australian. Control 1 million Sku's, Alternate Products &amp; Suppliers, Kits, Accounting, B2B Portal. Integrates to Xero &amp; eCommerce. 1 to 100 users, multiple branches. No setup costs e.g. 3 users $365/M 5 users $490/M 10 users $580/M includes support &amp; hosting. Full data migrationRead more about Peach Software</t>
        </is>
      </c>
    </row>
    <row r="47137">
      <c r="A47137" t="inlineStr">
        <is>
          <t>Customer Management</t>
        </is>
      </c>
      <c r="B47137" t="inlineStr">
        <is>
          <t>Point of Sale</t>
        </is>
      </c>
      <c r="C47137" t="inlineStr">
        <is>
          <t>https://www.getapp.com/customer-management-software/point-of-sale/os/web-based</t>
        </is>
      </c>
      <c r="D47137" t="inlineStr">
        <is>
          <t>Cumulus Retail</t>
        </is>
      </c>
      <c r="E47137" t="inlineStr">
        <is>
          <t>https://www.getapp.com/sales-software/a/cumulus-retail/</t>
        </is>
      </c>
      <c r="F47137" t="inlineStr">
        <is>
          <t>Through a fully customizable point of sale screen, you can process sales and assist your customers from anywhere in your store; with assurance that even if your internet goes down, your mobile POS system won’t.Read more about Cumulus Retail</t>
        </is>
      </c>
    </row>
    <row r="47138">
      <c r="A47138" t="inlineStr">
        <is>
          <t>Customer Management</t>
        </is>
      </c>
      <c r="B47138" t="inlineStr">
        <is>
          <t>Point of Sale</t>
        </is>
      </c>
      <c r="C47138" t="inlineStr">
        <is>
          <t>https://www.getapp.com/customer-management-software/point-of-sale/os/web-based</t>
        </is>
      </c>
      <c r="D47138" t="inlineStr">
        <is>
          <t>Worldpay for Business</t>
        </is>
      </c>
      <c r="E47138" t="inlineStr">
        <is>
          <t>https://www.getapp.com/finance-accounting-software/a/worldpay-pos/</t>
        </is>
      </c>
      <c r="F47138" t="inlineStr">
        <is>
          <t>Worldpay POS is an integrated point of sale payment solution that can be used to accept credit card or mobile payments from a mobile device, tablet or counterRead more about Worldpay for Business</t>
        </is>
      </c>
    </row>
    <row r="47139">
      <c r="A47139" t="inlineStr">
        <is>
          <t>Customer Management</t>
        </is>
      </c>
      <c r="B47139" t="inlineStr">
        <is>
          <t>Point of Sale</t>
        </is>
      </c>
      <c r="C47139" t="inlineStr">
        <is>
          <t>https://www.getapp.com/customer-management-software/point-of-sale/os/web-based</t>
        </is>
      </c>
      <c r="D47139" t="inlineStr">
        <is>
          <t>FoodZaps</t>
        </is>
      </c>
      <c r="E47139" t="inlineStr">
        <is>
          <t>https://www.getapp.com/customer-management-software/a/foodzaps-mobile-ordering-pos-system/</t>
        </is>
      </c>
      <c r="F47139" t="inlineStr">
        <is>
          <t>FoodZaps mobile POS for Android allows users to manage inventory, staff, menus, orders and billing from anywhere, including comprehensive reports &amp; analytics.Read more about FoodZaps</t>
        </is>
      </c>
    </row>
    <row r="47140">
      <c r="A47140" t="inlineStr">
        <is>
          <t>Customer Management</t>
        </is>
      </c>
      <c r="B47140" t="inlineStr">
        <is>
          <t>Point of Sale</t>
        </is>
      </c>
      <c r="C47140" t="inlineStr">
        <is>
          <t>https://www.getapp.com/customer-management-software/point-of-sale/os/web-based</t>
        </is>
      </c>
      <c r="D47140" t="inlineStr">
        <is>
          <t>SmartSwipe</t>
        </is>
      </c>
      <c r="E47140" t="inlineStr">
        <is>
          <t>https://www.getapp.com/customer-management-software/a/smartswipe/</t>
        </is>
      </c>
      <c r="F47140" t="inlineStr">
        <is>
          <t>SmartSwipe is a mobile POS system which enables retail &amp; restaurant businesses to accept credit card payments, capture signatures &amp; send email receipts securelyRead more about SmartSwipe</t>
        </is>
      </c>
    </row>
    <row r="47141">
      <c r="A47141" t="inlineStr">
        <is>
          <t>Customer Management</t>
        </is>
      </c>
      <c r="B47141" t="inlineStr">
        <is>
          <t>Point of Sale</t>
        </is>
      </c>
      <c r="C47141" t="inlineStr">
        <is>
          <t>https://www.getapp.com/customer-management-software/point-of-sale/os/web-based</t>
        </is>
      </c>
      <c r="D47141" t="inlineStr">
        <is>
          <t>Cents</t>
        </is>
      </c>
      <c r="E47141" t="inlineStr">
        <is>
          <t>https://www.getapp.com/retail-consumer-services-software/a/cents/</t>
        </is>
      </c>
      <c r="F47141" t="inlineStr">
        <is>
          <t>Cents is the industry-leading all-in-one point of sale (POS) and business management system for laundromats and dry cleaners. Enter into a new and empowering understanding of your business with a platform that effectively manages everything. Learn how Cents can work for you. Schedule a demo.Read more about Cents</t>
        </is>
      </c>
    </row>
    <row r="47142">
      <c r="A47142" t="inlineStr">
        <is>
          <t>Customer Management</t>
        </is>
      </c>
      <c r="B47142" t="inlineStr">
        <is>
          <t>Point of Sale</t>
        </is>
      </c>
      <c r="C47142" t="inlineStr">
        <is>
          <t>https://www.getapp.com/customer-management-software/point-of-sale/os/web-based</t>
        </is>
      </c>
      <c r="D47142" t="inlineStr">
        <is>
          <t>SalonBiz</t>
        </is>
      </c>
      <c r="E47142" t="inlineStr">
        <is>
          <t>https://www.getapp.com/retail-consumer-services-software/a/salonbiz/</t>
        </is>
      </c>
      <c r="F47142" t="inlineStr">
        <is>
          <t>Give your guests a beautiful, stress-free experience driven by the finest technology in the salon and spa industry. Whether you’re just getting started or have multiple locations to manage, SalonBiz gives your business the tools to reach new heights.Read more about SalonBiz</t>
        </is>
      </c>
    </row>
    <row r="47143">
      <c r="A47143" t="inlineStr">
        <is>
          <t>Customer Management</t>
        </is>
      </c>
      <c r="B47143" t="inlineStr">
        <is>
          <t>Point of Sale</t>
        </is>
      </c>
      <c r="C47143" t="inlineStr">
        <is>
          <t>https://www.getapp.com/customer-management-software/point-of-sale/os/web-based</t>
        </is>
      </c>
      <c r="D47143" t="inlineStr">
        <is>
          <t>Slurp!</t>
        </is>
      </c>
      <c r="E47143" t="inlineStr">
        <is>
          <t>https://www.getapp.com/retail-consumer-services-software/a/slurp/</t>
        </is>
      </c>
      <c r="F47143" t="inlineStr">
        <is>
          <t>Slurp! is a cloud-based iPad point of sale (POS) software designed to help restaurants and cafes manage orders, accept payments, track sales, and monitor business performance with features such as table, inventory, and staff management, plus real-time reporting, POS integrations, and moreRead more about Slurp!</t>
        </is>
      </c>
    </row>
    <row r="47144">
      <c r="A47144" t="inlineStr">
        <is>
          <t>Customer Management</t>
        </is>
      </c>
      <c r="B47144" t="inlineStr">
        <is>
          <t>Point of Sale</t>
        </is>
      </c>
      <c r="C47144" t="inlineStr">
        <is>
          <t>https://www.getapp.com/customer-management-software/point-of-sale/os/web-based</t>
        </is>
      </c>
      <c r="D47144" t="inlineStr">
        <is>
          <t>Cassa In Cloud</t>
        </is>
      </c>
      <c r="E47144" t="inlineStr">
        <is>
          <t>https://www.getapp.com/retail-consumer-services-software/a/cassa-in-cloud/</t>
        </is>
      </c>
      <c r="F47144" t="inlineStr">
        <is>
          <t>Cassa in Cloud is a practical, fast, and mobile cash register software designed for iPad and Android tablets. The software is designed to help businesses streamline their sales and accounting processes. With Cassa in Cloud, businesses can easily manage their sales, inventory, and customer data from a single platform.Read more about Cassa In Cloud</t>
        </is>
      </c>
    </row>
    <row r="47145">
      <c r="A47145" t="inlineStr">
        <is>
          <t>Customer Management</t>
        </is>
      </c>
      <c r="B47145" t="inlineStr">
        <is>
          <t>Point of Sale</t>
        </is>
      </c>
      <c r="C47145" t="inlineStr">
        <is>
          <t>https://www.getapp.com/customer-management-software/point-of-sale/os/web-based</t>
        </is>
      </c>
      <c r="D47145" t="inlineStr">
        <is>
          <t>LivePOS</t>
        </is>
      </c>
      <c r="E47145" t="inlineStr">
        <is>
          <t>https://www.getapp.com/customer-management-software/a/livepos/</t>
        </is>
      </c>
      <c r="F47145" t="inlineStr">
        <is>
          <t>LivePOS is a hybrid POS software designed to assist any kind of retail stores including chains and franchises.  Users can manage inventory, customers, employees and more across multiple outlets, and get full control over all stores, regardless of their physical location.Read more about LivePOS</t>
        </is>
      </c>
    </row>
    <row r="47146">
      <c r="A47146" t="inlineStr">
        <is>
          <t>Customer Management</t>
        </is>
      </c>
      <c r="B47146" t="inlineStr">
        <is>
          <t>Point of Sale</t>
        </is>
      </c>
      <c r="C47146" t="inlineStr">
        <is>
          <t>https://www.getapp.com/customer-management-software/point-of-sale/os/web-based</t>
        </is>
      </c>
      <c r="D47146" t="inlineStr">
        <is>
          <t>CellSmart POS</t>
        </is>
      </c>
      <c r="E47146" t="inlineStr">
        <is>
          <t>https://www.getapp.com/customer-management-software/a/cellsmart-pos/</t>
        </is>
      </c>
      <c r="F47146" t="inlineStr">
        <is>
          <t>CellSmart POS is a full-service cloud-based POS system designed for electronic and cellphone repair shops. From hardware and software to 24/7 technical support and training, see for yourself why we're the top-rated point of sale for cellular retail store owners.Read more about CellSmart POS</t>
        </is>
      </c>
    </row>
    <row r="47147">
      <c r="A47147" t="inlineStr">
        <is>
          <t>Customer Management</t>
        </is>
      </c>
      <c r="B47147" t="inlineStr">
        <is>
          <t>Point of Sale</t>
        </is>
      </c>
      <c r="C47147" t="inlineStr">
        <is>
          <t>https://www.getapp.com/customer-management-software/point-of-sale/os/web-based</t>
        </is>
      </c>
      <c r="D47147" t="inlineStr">
        <is>
          <t>AB POS</t>
        </is>
      </c>
      <c r="E47147" t="inlineStr">
        <is>
          <t>https://www.getapp.com/retail-consumer-services-software/a/a-b-pos-pro/</t>
        </is>
      </c>
      <c r="F47147" t="inlineStr">
        <is>
          <t>DESSERT point of sale gives you reliable and easy-to-use tools that will help you be more efficient and run your business better.Read more about AB POS</t>
        </is>
      </c>
    </row>
    <row r="47148">
      <c r="A47148" t="inlineStr">
        <is>
          <t>Customer Management</t>
        </is>
      </c>
      <c r="B47148" t="inlineStr">
        <is>
          <t>Point of Sale</t>
        </is>
      </c>
      <c r="C47148" t="inlineStr">
        <is>
          <t>https://www.getapp.com/customer-management-software/point-of-sale/os/web-based</t>
        </is>
      </c>
      <c r="D47148" t="inlineStr">
        <is>
          <t>VenueSumo</t>
        </is>
      </c>
      <c r="E47148" t="inlineStr">
        <is>
          <t>https://www.getapp.com/operations-management-software/a/venuesumo/</t>
        </is>
      </c>
      <c r="F47148" t="inlineStr">
        <is>
          <t>Cloud-based venue management software that has all the features you’ll need to streamline online bookings, waivers, point of sale (POS), party bookings, payments, customer relationship management (CRM), memberships, advanced reporting into 1 easy to use system.Read more about VenueSumo</t>
        </is>
      </c>
    </row>
    <row r="47149">
      <c r="A47149" t="inlineStr">
        <is>
          <t>Customer Management</t>
        </is>
      </c>
      <c r="B47149" t="inlineStr">
        <is>
          <t>Point of Sale</t>
        </is>
      </c>
      <c r="C47149" t="inlineStr">
        <is>
          <t>https://www.getapp.com/customer-management-software/point-of-sale/os/web-based</t>
        </is>
      </c>
      <c r="D47149" t="inlineStr">
        <is>
          <t>RockSolid MAX</t>
        </is>
      </c>
      <c r="E47149" t="inlineStr">
        <is>
          <t>https://www.getapp.com/customer-management-software/a/rocksolid-max/</t>
        </is>
      </c>
      <c r="F47149" t="inlineStr">
        <is>
          <t>RockSolid MAX is a cutting-edge POS software  designed to revolutionize the way hardware store and home center businesses operate to get more done and be more profitable.Read more about RockSolid MAX</t>
        </is>
      </c>
    </row>
    <row r="47150">
      <c r="A47150" t="inlineStr">
        <is>
          <t>Customer Management</t>
        </is>
      </c>
      <c r="B47150" t="inlineStr">
        <is>
          <t>Point of Sale</t>
        </is>
      </c>
      <c r="C47150" t="inlineStr">
        <is>
          <t>https://www.getapp.com/customer-management-software/point-of-sale/os/web-based</t>
        </is>
      </c>
      <c r="D47150" t="inlineStr">
        <is>
          <t>Brigade POS</t>
        </is>
      </c>
      <c r="E47150" t="inlineStr">
        <is>
          <t>https://www.getapp.com/customer-management-software/a/brigade-pos/</t>
        </is>
      </c>
      <c r="F47150" t="inlineStr">
        <is>
          <t>Brigade POS is a web-based point-of-sale solution for restaurants to manage their front desk &amp; floor operations, menu, staff, billing activities, and moreRead more about Brigade POS</t>
        </is>
      </c>
    </row>
    <row r="47151">
      <c r="A47151" t="inlineStr">
        <is>
          <t>Customer Management</t>
        </is>
      </c>
      <c r="B47151" t="inlineStr">
        <is>
          <t>Point of Sale</t>
        </is>
      </c>
      <c r="C47151" t="inlineStr">
        <is>
          <t>https://www.getapp.com/customer-management-software/point-of-sale/os/web-based</t>
        </is>
      </c>
      <c r="D47151" t="inlineStr">
        <is>
          <t>Simpra POS</t>
        </is>
      </c>
      <c r="E47151" t="inlineStr">
        <is>
          <t>https://www.getapp.com/retail-consumer-services-software/a/simpra-pos/</t>
        </is>
      </c>
      <c r="F47151" t="inlineStr">
        <is>
          <t>Simpra POS is a cloud-based restaurant management software designed for restaurants and cafes that assists with inventory tracking, customer loyalty programs, and mobile reporting.Read more about Simpra POS</t>
        </is>
      </c>
    </row>
    <row r="47152">
      <c r="A47152" t="inlineStr">
        <is>
          <t>Customer Management</t>
        </is>
      </c>
      <c r="B47152" t="inlineStr">
        <is>
          <t>Point of Sale</t>
        </is>
      </c>
      <c r="C47152" t="inlineStr">
        <is>
          <t>https://www.getapp.com/customer-management-software/point-of-sale/os/web-based</t>
        </is>
      </c>
      <c r="D47152" t="inlineStr">
        <is>
          <t>Simphony POS</t>
        </is>
      </c>
      <c r="E47152" t="inlineStr">
        <is>
          <t>https://www.getapp.com/retail-consumer-services-software/a/simphony/</t>
        </is>
      </c>
      <c r="F47152" t="inlineStr">
        <is>
          <t>Simphony POS, by Oracle MICROS, is a cloud-based POS system designed to synchronize front-of-house, back-office, and kitchen operations. The platform helps restaurants manage processes related to takeout and delivery orders, menus and pricing, customer loyalty programs, online payments, and more.Read more about Simphony POS</t>
        </is>
      </c>
    </row>
    <row r="47153">
      <c r="A47153" t="inlineStr">
        <is>
          <t>Customer Management</t>
        </is>
      </c>
      <c r="B47153" t="inlineStr">
        <is>
          <t>Point of Sale</t>
        </is>
      </c>
      <c r="C47153" t="inlineStr">
        <is>
          <t>https://www.getapp.com/customer-management-software/point-of-sale/os/web-based</t>
        </is>
      </c>
      <c r="D47153" t="inlineStr">
        <is>
          <t>S4D</t>
        </is>
      </c>
      <c r="E47153" t="inlineStr">
        <is>
          <t>https://www.getapp.com/customer-management-software/a/s4d/</t>
        </is>
      </c>
      <c r="F47153" t="inlineStr">
        <is>
          <t>S4D Software is a leading provider of software that enables consumers to order from the convenience of their mobile device and have food delivered directly to their table.Read more about S4D</t>
        </is>
      </c>
    </row>
    <row r="47154">
      <c r="A47154" t="inlineStr">
        <is>
          <t>Customer Management</t>
        </is>
      </c>
      <c r="B47154" t="inlineStr">
        <is>
          <t>Point of Sale</t>
        </is>
      </c>
      <c r="C47154" t="inlineStr">
        <is>
          <t>https://www.getapp.com/customer-management-software/point-of-sale/os/web-based</t>
        </is>
      </c>
      <c r="D47154" t="inlineStr">
        <is>
          <t>Instore</t>
        </is>
      </c>
      <c r="E47154" t="inlineStr">
        <is>
          <t>https://www.getapp.com/retail-consumer-services-software/a/instore/</t>
        </is>
      </c>
      <c r="F47154" t="inlineStr">
        <is>
          <t>Instore is an iPad point of sale (POS) system for small and medium sized businesses including bars and restaurants, bakeries, coffee shops, and retailers, which offers users solutions for payment processing, sales analytics, customer reward management, online ordering, and business insightsRead more about Instore</t>
        </is>
      </c>
    </row>
    <row r="47155">
      <c r="A47155" t="inlineStr">
        <is>
          <t>Customer Management</t>
        </is>
      </c>
      <c r="B47155" t="inlineStr">
        <is>
          <t>Point of Sale</t>
        </is>
      </c>
      <c r="C47155" t="inlineStr">
        <is>
          <t>https://www.getapp.com/customer-management-software/point-of-sale/os/web-based</t>
        </is>
      </c>
      <c r="D47155" t="inlineStr">
        <is>
          <t>Gym Business Manager</t>
        </is>
      </c>
      <c r="E47155" t="inlineStr">
        <is>
          <t>https://www.getapp.com/marketing-software/a/obm-gym-management-software/</t>
        </is>
      </c>
      <c r="F47155" t="inlineStr">
        <is>
          <t>• With GBM's POS system you can make sales at the front desk, both to your current members and your non-member walk-ins.• Every one-off item can be purchased at the front desk.• Multiple payment methods.• Can be attached to your printer and from there to your cash drawer.Read more about Gym Business Manager</t>
        </is>
      </c>
    </row>
    <row r="47156">
      <c r="A47156" t="inlineStr">
        <is>
          <t>Customer Management</t>
        </is>
      </c>
      <c r="B47156" t="inlineStr">
        <is>
          <t>Point of Sale</t>
        </is>
      </c>
      <c r="C47156" t="inlineStr">
        <is>
          <t>https://www.getapp.com/customer-management-software/point-of-sale/os/web-based</t>
        </is>
      </c>
      <c r="D47156" t="inlineStr">
        <is>
          <t>RICS Software</t>
        </is>
      </c>
      <c r="E47156" t="inlineStr">
        <is>
          <t>https://www.getapp.com/operations-management-software/a/rics-software/</t>
        </is>
      </c>
      <c r="F47156" t="inlineStr">
        <is>
          <t>RICS Software is a software solution for APPAREL, FOOTWEAR, and ACCESSORY retailers providing POS operations, inventory management, multiple reporting options, and live support.  Integrated e-Comm, accounting, open-to-buy, and product catalog data.  Mobile POS available on iOS and Android devices.Read more about RICS Software</t>
        </is>
      </c>
    </row>
    <row r="47157">
      <c r="A47157" t="inlineStr">
        <is>
          <t>Customer Management</t>
        </is>
      </c>
      <c r="B47157" t="inlineStr">
        <is>
          <t>Point of Sale</t>
        </is>
      </c>
      <c r="C47157" t="inlineStr">
        <is>
          <t>https://www.getapp.com/customer-management-software/point-of-sale/os/web-based</t>
        </is>
      </c>
      <c r="D47157" t="inlineStr">
        <is>
          <t>Ackroo</t>
        </is>
      </c>
      <c r="E47157" t="inlineStr">
        <is>
          <t>https://www.getapp.com/customer-management-software/a/ackroo/</t>
        </is>
      </c>
      <c r="F47157" t="inlineStr">
        <is>
          <t>Ackroo is a customer loyalty software designed for businesses across several industry segments, such as retail, hospitality, petroleum, and automotive. It helps organizations manage gift cards, loyalty marketing, payments, and more on a centralized platform.Read more about Ackroo</t>
        </is>
      </c>
    </row>
    <row r="47158">
      <c r="A47158" t="inlineStr">
        <is>
          <t>Customer Management</t>
        </is>
      </c>
      <c r="B47158" t="inlineStr">
        <is>
          <t>Point of Sale</t>
        </is>
      </c>
      <c r="C47158" t="inlineStr">
        <is>
          <t>https://www.getapp.com/customer-management-software/point-of-sale/os/web-based</t>
        </is>
      </c>
      <c r="D47158" t="inlineStr">
        <is>
          <t>StoreLIVE!</t>
        </is>
      </c>
      <c r="E47158" t="inlineStr">
        <is>
          <t>https://www.getapp.com/all-software/a/storelive/</t>
        </is>
      </c>
      <c r="F47158" t="inlineStr">
        <is>
          <t>StoreLIVE! is an inventory management and point of sale (POS) solution designed for retail businesses.Read more about StoreLIVE!</t>
        </is>
      </c>
    </row>
    <row r="47159">
      <c r="A47159" t="inlineStr">
        <is>
          <t>Customer Management</t>
        </is>
      </c>
      <c r="B47159" t="inlineStr">
        <is>
          <t>Point of Sale</t>
        </is>
      </c>
      <c r="C47159" t="inlineStr">
        <is>
          <t>https://www.getapp.com/customer-management-software/point-of-sale/os/web-based</t>
        </is>
      </c>
      <c r="D47159" t="inlineStr">
        <is>
          <t>OVVI POS</t>
        </is>
      </c>
      <c r="E47159" t="inlineStr">
        <is>
          <t>https://www.getapp.com/retail-consumer-services-software/a/possible-restaurant-pos/</t>
        </is>
      </c>
      <c r="F47159" t="inlineStr">
        <is>
          <t>Ovvi is a point of sale software designed to help eateries, liquor, grocery or convenience stores, and businesses in the retail industry manage tickets, table layouts, refunds, online ordering, inventory, employees, and more on a centralized platform.Read more about OVVI POS</t>
        </is>
      </c>
    </row>
    <row r="47160">
      <c r="A47160" t="inlineStr">
        <is>
          <t>Customer Management</t>
        </is>
      </c>
      <c r="B47160" t="inlineStr">
        <is>
          <t>Point of Sale</t>
        </is>
      </c>
      <c r="C47160" t="inlineStr">
        <is>
          <t>https://www.getapp.com/customer-management-software/point-of-sale/os/web-based</t>
        </is>
      </c>
      <c r="D47160" t="inlineStr">
        <is>
          <t>Cash Office</t>
        </is>
      </c>
      <c r="E47160" t="inlineStr">
        <is>
          <t>https://www.getapp.com/retail-consumer-services-software/a/cash-office/</t>
        </is>
      </c>
      <c r="F47160" t="inlineStr">
        <is>
          <t>The cash register to optimize and make profitable the activity of your store or business.Read more about Cash Office</t>
        </is>
      </c>
    </row>
    <row r="47161">
      <c r="A47161" t="inlineStr">
        <is>
          <t>Customer Management</t>
        </is>
      </c>
      <c r="B47161" t="inlineStr">
        <is>
          <t>Point of Sale</t>
        </is>
      </c>
      <c r="C47161" t="inlineStr">
        <is>
          <t>https://www.getapp.com/customer-management-software/point-of-sale/os/web-based</t>
        </is>
      </c>
      <c r="D47161" t="inlineStr">
        <is>
          <t>Sky Systemz</t>
        </is>
      </c>
      <c r="E47161" t="inlineStr">
        <is>
          <t>https://www.getapp.com/customer-management-software/a/hadepay/</t>
        </is>
      </c>
      <c r="F47161" t="inlineStr">
        <is>
          <t>Sky Systemz is a point-of-sale (POS) software that enables corporate businesses, salons, spas, restaurants, and florists to process transactions and manage administrative operations related to inventory, customers, employees, and products on a centralized platform.Read more about Sky Systemz</t>
        </is>
      </c>
    </row>
    <row r="47162">
      <c r="A47162" t="inlineStr">
        <is>
          <t>Customer Management</t>
        </is>
      </c>
      <c r="B47162" t="inlineStr">
        <is>
          <t>Point of Sale</t>
        </is>
      </c>
      <c r="C47162" t="inlineStr">
        <is>
          <t>https://www.getapp.com/customer-management-software/point-of-sale/os/web-based</t>
        </is>
      </c>
      <c r="D47162" t="inlineStr">
        <is>
          <t>HDPOS smart</t>
        </is>
      </c>
      <c r="E47162" t="inlineStr">
        <is>
          <t>https://www.getapp.com/retail-consumer-services-software/a/hdpos/</t>
        </is>
      </c>
      <c r="F47162" t="inlineStr">
        <is>
          <t>HDPOS smart is a web-based billing and inventory software for small to mid-size businesses that comes with features such as barcode scanning, discount management, gift card processing, and invoice management.  The system is integrated with many payment gateways to facilitate all payment methods.Read more about HDPOS smart</t>
        </is>
      </c>
    </row>
    <row r="47163">
      <c r="A47163" t="inlineStr">
        <is>
          <t>Customer Management</t>
        </is>
      </c>
      <c r="B47163" t="inlineStr">
        <is>
          <t>Point of Sale</t>
        </is>
      </c>
      <c r="C47163" t="inlineStr">
        <is>
          <t>https://www.getapp.com/customer-management-software/point-of-sale/os/web-based</t>
        </is>
      </c>
      <c r="D47163" t="inlineStr">
        <is>
          <t>PointOS</t>
        </is>
      </c>
      <c r="E47163" t="inlineStr">
        <is>
          <t>https://www.getapp.com/retail-consumer-services-software/a/pointos/</t>
        </is>
      </c>
      <c r="F47163" t="inlineStr">
        <is>
          <t>PointOS is a point of sale solution that helps restaurants manage operations, inventory management, and customers. The platform enables users to design day-to-day operations with sales analytics, profit management, and in-depth labor reports.Read more about PointOS</t>
        </is>
      </c>
    </row>
    <row r="47164">
      <c r="A47164" t="inlineStr">
        <is>
          <t>Customer Management</t>
        </is>
      </c>
      <c r="B47164" t="inlineStr">
        <is>
          <t>Point of Sale</t>
        </is>
      </c>
      <c r="C47164" t="inlineStr">
        <is>
          <t>https://www.getapp.com/customer-management-software/point-of-sale/os/web-based</t>
        </is>
      </c>
      <c r="D47164" t="inlineStr">
        <is>
          <t>FooSales</t>
        </is>
      </c>
      <c r="E47164" t="inlineStr">
        <is>
          <t>https://www.getapp.com/customer-management-software/a/foosales/</t>
        </is>
      </c>
      <c r="F47164" t="inlineStr">
        <is>
          <t>FooSales is a secure point of sale (POS) system for WooCommerce that helps businesses sell products and services and manage business operations. Users can automatically update WooCommerce product inventory, orders, and customer data in real-time.Read more about FooSales</t>
        </is>
      </c>
    </row>
    <row r="47165">
      <c r="A47165" t="inlineStr">
        <is>
          <t>Customer Management</t>
        </is>
      </c>
      <c r="B47165" t="inlineStr">
        <is>
          <t>Point of Sale</t>
        </is>
      </c>
      <c r="C47165" t="inlineStr">
        <is>
          <t>https://www.getapp.com/customer-management-software/point-of-sale/os/web-based</t>
        </is>
      </c>
      <c r="D47165" t="inlineStr">
        <is>
          <t>Stockagile</t>
        </is>
      </c>
      <c r="E47165" t="inlineStr">
        <is>
          <t>https://www.getapp.com/operations-management-software/a/stockagile/</t>
        </is>
      </c>
      <c r="F47165" t="inlineStr">
        <is>
          <t>Stockagile is a modern and intuitive POS with everything needed to sell in stores. It connects and updates stock levels in real-time across your physical and online sales channels.Read more about Stockagile</t>
        </is>
      </c>
    </row>
    <row r="47166">
      <c r="A47166" t="inlineStr">
        <is>
          <t>Customer Management</t>
        </is>
      </c>
      <c r="B47166" t="inlineStr">
        <is>
          <t>Point of Sale</t>
        </is>
      </c>
      <c r="C47166" t="inlineStr">
        <is>
          <t>https://www.getapp.com/customer-management-software/point-of-sale/os/web-based</t>
        </is>
      </c>
      <c r="D47166" t="inlineStr">
        <is>
          <t>RepairQ</t>
        </is>
      </c>
      <c r="E47166" t="inlineStr">
        <is>
          <t>https://www.getapp.com/operations-management-software/a/repairq/</t>
        </is>
      </c>
      <c r="F47166" t="inlineStr">
        <is>
          <t>RepairQ is a retail management software built for repair shops servicing any product.Read more about RepairQ</t>
        </is>
      </c>
    </row>
    <row r="47167">
      <c r="A47167" t="inlineStr">
        <is>
          <t>Customer Management</t>
        </is>
      </c>
      <c r="B47167" t="inlineStr">
        <is>
          <t>Point of Sale</t>
        </is>
      </c>
      <c r="C47167" t="inlineStr">
        <is>
          <t>https://www.getapp.com/customer-management-software/point-of-sale/os/web-based</t>
        </is>
      </c>
      <c r="D47167" t="inlineStr">
        <is>
          <t>Cuboh</t>
        </is>
      </c>
      <c r="E47167" t="inlineStr">
        <is>
          <t>https://www.getapp.com/retail-consumer-services-software/a/cuboh/</t>
        </is>
      </c>
      <c r="F47167" t="inlineStr">
        <is>
          <t>Consolidate all your online delivery orders onto a single device. Get real-time analytics, menu management, reporting, and more.Read more about Cuboh</t>
        </is>
      </c>
    </row>
    <row r="47168">
      <c r="A47168" t="inlineStr">
        <is>
          <t>Customer Management</t>
        </is>
      </c>
      <c r="B47168" t="inlineStr">
        <is>
          <t>Point of Sale</t>
        </is>
      </c>
      <c r="C47168" t="inlineStr">
        <is>
          <t>https://www.getapp.com/customer-management-software/point-of-sale/os/web-based</t>
        </is>
      </c>
      <c r="D47168" t="inlineStr">
        <is>
          <t>Boostly</t>
        </is>
      </c>
      <c r="E47168" t="inlineStr">
        <is>
          <t>https://www.getapp.com/retail-consumer-services-software/a/boostly/</t>
        </is>
      </c>
      <c r="F47168" t="inlineStr">
        <is>
          <t>Boostly is a specialized SMS marketing platform designed for restaurant businesses seeking to enhance customer engagement and drive revenue growth. The platform enables restaurants to build compliant customer databases by collecting information from existing point-of-sale systems, online ordering platforms, and other data sources. The system supports various opt-in methods including text-to-join functionality and QR codes, ensuring all marketing communications meet industry compliance standards.Read more about Boostly</t>
        </is>
      </c>
    </row>
    <row r="47169">
      <c r="A47169" t="inlineStr">
        <is>
          <t>Customer Management</t>
        </is>
      </c>
      <c r="B47169" t="inlineStr">
        <is>
          <t>Point of Sale</t>
        </is>
      </c>
      <c r="C47169" t="inlineStr">
        <is>
          <t>https://www.getapp.com/customer-management-software/point-of-sale/os/web-based</t>
        </is>
      </c>
      <c r="D47169" t="inlineStr">
        <is>
          <t>PayIt</t>
        </is>
      </c>
      <c r="E47169" t="inlineStr">
        <is>
          <t>https://www.getapp.com/finance-accounting-software/a/payit/</t>
        </is>
      </c>
      <c r="F47169" t="inlineStr">
        <is>
          <t>PayIt is a point of sale software designed to help businesses in the government sector digitize services and consolidate payments regarding vehicle registrations and licensing. The platform enables managers to add money and automate payments on specific dates from selected accounts.Read more about PayIt</t>
        </is>
      </c>
    </row>
    <row r="47170">
      <c r="A47170" t="inlineStr">
        <is>
          <t>Customer Management</t>
        </is>
      </c>
      <c r="B47170" t="inlineStr">
        <is>
          <t>Point of Sale</t>
        </is>
      </c>
      <c r="C47170" t="inlineStr">
        <is>
          <t>https://www.getapp.com/customer-management-software/point-of-sale/os/web-based</t>
        </is>
      </c>
      <c r="D47170" t="inlineStr">
        <is>
          <t>CATAPULT</t>
        </is>
      </c>
      <c r="E47170" t="inlineStr">
        <is>
          <t>https://www.getapp.com/customer-management-software/a/catapult-2/</t>
        </is>
      </c>
      <c r="F47170" t="inlineStr">
        <is>
          <t>CATAPULT Retail Point of Sale Software System streamlines retail businesses with ECRS's comprehensive POS software systems. It elevates operations through front store, back office, inventory, supply chain, and multi-store solutions. CATAPULT goes beyond omni-channel with its Unified Transaction Logic to connect all areas of retail operations.Read more about CATAPULT</t>
        </is>
      </c>
    </row>
    <row r="47171">
      <c r="A47171" t="inlineStr">
        <is>
          <t>Customer Management</t>
        </is>
      </c>
      <c r="B47171" t="inlineStr">
        <is>
          <t>Point of Sale</t>
        </is>
      </c>
      <c r="C47171" t="inlineStr">
        <is>
          <t>https://www.getapp.com/customer-management-software/point-of-sale/os/web-based</t>
        </is>
      </c>
      <c r="D47171" t="inlineStr">
        <is>
          <t>Mamo Business</t>
        </is>
      </c>
      <c r="E47171" t="inlineStr">
        <is>
          <t>https://www.getapp.com/finance-accounting-software/a/mamo-pay-for-business/</t>
        </is>
      </c>
      <c r="F47171" t="inlineStr">
        <is>
          <t>Consolidate payment collection, corporate cards, and expense management into one beautiful, intuitive platform to save on transaction fees.Read more about Mamo Business</t>
        </is>
      </c>
    </row>
    <row r="47172">
      <c r="A47172" t="inlineStr">
        <is>
          <t>Customer Management</t>
        </is>
      </c>
      <c r="B47172" t="inlineStr">
        <is>
          <t>Point of Sale</t>
        </is>
      </c>
      <c r="C47172" t="inlineStr">
        <is>
          <t>https://www.getapp.com/customer-management-software/point-of-sale/os/web-based</t>
        </is>
      </c>
      <c r="D47172" t="inlineStr">
        <is>
          <t>Zeller</t>
        </is>
      </c>
      <c r="E47172" t="inlineStr">
        <is>
          <t>https://www.getapp.com/finance-accounting-software/a/zeller/</t>
        </is>
      </c>
      <c r="F47172" t="inlineStr">
        <is>
          <t>Run sales, manage inventory, and track reports with Zeller POS Lite—fully built-in, fast, and customisable.Read more about Zeller</t>
        </is>
      </c>
    </row>
    <row r="47173">
      <c r="A47173" t="inlineStr">
        <is>
          <t>Customer Management</t>
        </is>
      </c>
      <c r="B47173" t="inlineStr">
        <is>
          <t>Point of Sale</t>
        </is>
      </c>
      <c r="C47173" t="inlineStr">
        <is>
          <t>https://www.getapp.com/customer-management-software/point-of-sale/os/web-based</t>
        </is>
      </c>
      <c r="D47173" t="inlineStr">
        <is>
          <t>Helcim</t>
        </is>
      </c>
      <c r="E47173" t="inlineStr">
        <is>
          <t>https://www.getapp.com/operations-management-software/a/helcim/</t>
        </is>
      </c>
      <c r="F47173" t="inlineStr">
        <is>
          <t>Use the Helcim app to transform your workstation, tablet or smartphone into a fast and convenient point-of-sale that automatically tracks your inventory, transaction history, sales trends, and customer information. And of course, better payments are built-in.Read more about Helcim</t>
        </is>
      </c>
    </row>
    <row r="47174">
      <c r="A47174" t="inlineStr">
        <is>
          <t>Customer Management</t>
        </is>
      </c>
      <c r="B47174" t="inlineStr">
        <is>
          <t>Point of Sale</t>
        </is>
      </c>
      <c r="C47174" t="inlineStr">
        <is>
          <t>https://www.getapp.com/customer-management-software/point-of-sale/os/web-based</t>
        </is>
      </c>
      <c r="D47174" t="inlineStr">
        <is>
          <t>Redbox</t>
        </is>
      </c>
      <c r="E47174" t="inlineStr">
        <is>
          <t>https://www.getapp.com/website-ecommerce-software/a/redbox/</t>
        </is>
      </c>
      <c r="F47174" t="inlineStr">
        <is>
          <t>Redbox is the whitelabeled solution for building and managing your very own branded digital ordering marketplace and delivery network.Read more about Redbox</t>
        </is>
      </c>
    </row>
    <row r="47175">
      <c r="A47175" t="inlineStr">
        <is>
          <t>Customer Management</t>
        </is>
      </c>
      <c r="B47175" t="inlineStr">
        <is>
          <t>Point of Sale</t>
        </is>
      </c>
      <c r="C47175" t="inlineStr">
        <is>
          <t>https://www.getapp.com/customer-management-software/point-of-sale/os/web-based</t>
        </is>
      </c>
      <c r="D47175" t="inlineStr">
        <is>
          <t>Lightning Online</t>
        </is>
      </c>
      <c r="E47175" t="inlineStr">
        <is>
          <t>https://www.getapp.com/all-software/a/lightning-online/</t>
        </is>
      </c>
      <c r="F47175" t="inlineStr">
        <is>
          <t>Lightning Retail Point of Sale system is a secure and flexible cloud-based POS system with extended features suitable for different business models. This system supports single and multi-store businesses and includes detailed reports, employee management, and a US-based live technical support team.Read more about Lightning Online</t>
        </is>
      </c>
    </row>
    <row r="47176">
      <c r="A47176" t="inlineStr">
        <is>
          <t>Customer Management</t>
        </is>
      </c>
      <c r="B47176" t="inlineStr">
        <is>
          <t>Point of Sale</t>
        </is>
      </c>
      <c r="C47176" t="inlineStr">
        <is>
          <t>https://www.getapp.com/customer-management-software/point-of-sale/os/web-based</t>
        </is>
      </c>
      <c r="D47176" t="inlineStr">
        <is>
          <t>Ambivo</t>
        </is>
      </c>
      <c r="E47176" t="inlineStr">
        <is>
          <t>https://www.getapp.com/all-software/a/ambivo/</t>
        </is>
      </c>
      <c r="F47176" t="inlineStr">
        <is>
          <t>Designed for small businesses, Ambivo is a SaaS platform that streamlines processes such as lead capture, pipeline management, and workflow automation on a unified dashboard.Read more about Ambivo</t>
        </is>
      </c>
    </row>
    <row r="47177">
      <c r="A47177" t="inlineStr">
        <is>
          <t>Customer Management</t>
        </is>
      </c>
      <c r="B47177" t="inlineStr">
        <is>
          <t>Point of Sale</t>
        </is>
      </c>
      <c r="C47177" t="inlineStr">
        <is>
          <t>https://www.getapp.com/customer-management-software/point-of-sale/os/web-based</t>
        </is>
      </c>
      <c r="D47177" t="inlineStr">
        <is>
          <t>Maitre'D</t>
        </is>
      </c>
      <c r="E47177" t="inlineStr">
        <is>
          <t>https://www.getapp.com/customer-management-software/a/maitre-d/</t>
        </is>
      </c>
      <c r="F47177" t="inlineStr">
        <is>
          <t>Maitre'D is a POS software providing tools to manage restaurants, bars &amp; hotels and to handle back-office with many functionalities.Read more about Maitre'D</t>
        </is>
      </c>
    </row>
    <row r="47178">
      <c r="A47178" t="inlineStr">
        <is>
          <t>Customer Management</t>
        </is>
      </c>
      <c r="B47178" t="inlineStr">
        <is>
          <t>Point of Sale</t>
        </is>
      </c>
      <c r="C47178" t="inlineStr">
        <is>
          <t>https://www.getapp.com/customer-management-software/point-of-sale/os/web-based</t>
        </is>
      </c>
      <c r="D47178" t="inlineStr">
        <is>
          <t>Standard ERP</t>
        </is>
      </c>
      <c r="E47178" t="inlineStr">
        <is>
          <t>https://www.getapp.com/operations-management-software/a/standard-erp/</t>
        </is>
      </c>
      <c r="F47178" t="inlineStr">
        <is>
          <t>Standard ERP is an intuitive business platform helping you reach your productivity goals and can be tailored to your business needs.Read more about Standard ERP</t>
        </is>
      </c>
    </row>
    <row r="47179">
      <c r="A47179" t="inlineStr">
        <is>
          <t>Customer Management</t>
        </is>
      </c>
      <c r="B47179" t="inlineStr">
        <is>
          <t>Point of Sale</t>
        </is>
      </c>
      <c r="C47179" t="inlineStr">
        <is>
          <t>https://www.getapp.com/customer-management-software/point-of-sale/os/web-based</t>
        </is>
      </c>
      <c r="D47179" t="inlineStr">
        <is>
          <t>Orisha Commerce</t>
        </is>
      </c>
      <c r="E47179" t="inlineStr">
        <is>
          <t>https://www.getapp.com/retail-consumer-services-software/a/openbravo/</t>
        </is>
      </c>
      <c r="F47179" t="inlineStr">
        <is>
          <t>Web and mobile POS including CRM, loyalty and clienteling capabilities. Support to a variety of omnichannel scenarios such as Buy Online Pickup In Store and returns from any other store and channel. No need of local store servers. Strong offline support.Read more about Orisha Commerce</t>
        </is>
      </c>
    </row>
    <row r="47180">
      <c r="A47180" t="inlineStr">
        <is>
          <t>Customer Management</t>
        </is>
      </c>
      <c r="B47180" t="inlineStr">
        <is>
          <t>Point of Sale</t>
        </is>
      </c>
      <c r="C47180" t="inlineStr">
        <is>
          <t>https://www.getapp.com/customer-management-software/point-of-sale/os/web-based</t>
        </is>
      </c>
      <c r="D47180" t="inlineStr">
        <is>
          <t>Expand smERP</t>
        </is>
      </c>
      <c r="E47180" t="inlineStr">
        <is>
          <t>https://www.getapp.com/all-software/a/expand-smerp/</t>
        </is>
      </c>
      <c r="F47180" t="inlineStr">
        <is>
          <t>Expand is a cloud-based ERP for the retailers and exporters in midsized manufacturing business.Read more about Expand smERP</t>
        </is>
      </c>
    </row>
    <row r="47181">
      <c r="A47181" t="inlineStr">
        <is>
          <t>Customer Management</t>
        </is>
      </c>
      <c r="B47181" t="inlineStr">
        <is>
          <t>Point of Sale</t>
        </is>
      </c>
      <c r="C47181" t="inlineStr">
        <is>
          <t>https://www.getapp.com/customer-management-software/point-of-sale/os/web-based</t>
        </is>
      </c>
      <c r="D47181" t="inlineStr">
        <is>
          <t>BloomNation</t>
        </is>
      </c>
      <c r="E47181" t="inlineStr">
        <is>
          <t>https://www.getapp.com/retail-consumer-services-software/a/bloomnation/</t>
        </is>
      </c>
      <c r="F47181" t="inlineStr">
        <is>
          <t>BloomNation is a marketplace solution which helps florists manage processes related to online shopping forums, custom websites, point-of-sale &amp; more. Users can post real images of available designs across multiple delivery locations, enabling buyers to view &amp; purchase flower bouquets online.Read more about BloomNation</t>
        </is>
      </c>
    </row>
    <row r="47182">
      <c r="A47182" t="inlineStr">
        <is>
          <t>Customer Management</t>
        </is>
      </c>
      <c r="B47182" t="inlineStr">
        <is>
          <t>Point of Sale</t>
        </is>
      </c>
      <c r="C47182" t="inlineStr">
        <is>
          <t>https://www.getapp.com/customer-management-software/point-of-sale/os/web-based</t>
        </is>
      </c>
      <c r="D47182" t="inlineStr">
        <is>
          <t>Unified Commerce Platform</t>
        </is>
      </c>
      <c r="E47182" t="inlineStr">
        <is>
          <t>https://www.getapp.com/operations-management-software/a/enspire-commerce/</t>
        </is>
      </c>
      <c r="F47182" t="inlineStr">
        <is>
          <t>enVista's Unified Commerce Platform is an omnichannel eCommerce management solution designed to help online retailers optimize customer engagement, brand loyalty and salesRead more about Unified Commerce Platform</t>
        </is>
      </c>
    </row>
    <row r="47183">
      <c r="A47183" t="inlineStr">
        <is>
          <t>Customer Management</t>
        </is>
      </c>
      <c r="B47183" t="inlineStr">
        <is>
          <t>Point of Sale</t>
        </is>
      </c>
      <c r="C47183" t="inlineStr">
        <is>
          <t>https://www.getapp.com/customer-management-software/point-of-sale/os/web-based</t>
        </is>
      </c>
      <c r="D47183" t="inlineStr">
        <is>
          <t>Infor Point of Sale (POS)</t>
        </is>
      </c>
      <c r="E47183" t="inlineStr">
        <is>
          <t>https://www.getapp.com/customer-management-software/a/vivonet/</t>
        </is>
      </c>
      <c r="F47183" t="inlineStr">
        <is>
          <t>Infor POS is an omni-channel point of sale platform for restaurants, hotels, and managed food services for healthcare and education. Features include inventory management, activity reporting, multi-device compatibility, secure transactions, PCI-compliant encryption, cash drawer management, and more.Read more about Infor Point of Sale (POS)</t>
        </is>
      </c>
    </row>
    <row r="47184">
      <c r="A47184" t="inlineStr">
        <is>
          <t>Customer Management</t>
        </is>
      </c>
      <c r="B47184" t="inlineStr">
        <is>
          <t>Point of Sale</t>
        </is>
      </c>
      <c r="C47184" t="inlineStr">
        <is>
          <t>https://www.getapp.com/customer-management-software/point-of-sale/os/web-based</t>
        </is>
      </c>
      <c r="D47184" t="inlineStr">
        <is>
          <t>Veloce</t>
        </is>
      </c>
      <c r="E47184" t="inlineStr">
        <is>
          <t>https://www.getapp.com/all-software/a/veloce/</t>
        </is>
      </c>
      <c r="F47184" t="inlineStr">
        <is>
          <t>Veloce is a point of sale (POS) solution that offers businesses inventory tracking, invoicing, and price configuration capabilities. It includes an internal time-clock tool that allows supervisors to monitor and record employee schedules, enabling payroll calculation. Using the serial number tracking feature, staff can keep tabs on warranty expiration across all resources, and leaders can utilize promo codes, discounts, and supplier coupons to carry out payment processing.Read more about Veloce</t>
        </is>
      </c>
    </row>
    <row r="47185">
      <c r="A47185" t="inlineStr">
        <is>
          <t>Customer Management</t>
        </is>
      </c>
      <c r="B47185" t="inlineStr">
        <is>
          <t>Point of Sale</t>
        </is>
      </c>
      <c r="C47185" t="inlineStr">
        <is>
          <t>https://www.getapp.com/customer-management-software/point-of-sale/os/web-based</t>
        </is>
      </c>
      <c r="D47185" t="inlineStr">
        <is>
          <t>Nova POS</t>
        </is>
      </c>
      <c r="E47185" t="inlineStr">
        <is>
          <t>https://www.getapp.com/retail-consumer-services-software/a/nova-pos/</t>
        </is>
      </c>
      <c r="F47185" t="inlineStr">
        <is>
          <t>Nova POS is a cloud-based POS for retailers of all sizes. Manage sales, inventory, and customers with real-time analytics, commission tools, and smart discounting. Perfect for specialty retail like cosmetics, electronics, fragrances, and more—with on-demand support.Read more about Nova POS</t>
        </is>
      </c>
    </row>
    <row r="47186">
      <c r="A47186" t="inlineStr">
        <is>
          <t>Customer Management</t>
        </is>
      </c>
      <c r="B47186" t="inlineStr">
        <is>
          <t>Point of Sale</t>
        </is>
      </c>
      <c r="C47186" t="inlineStr">
        <is>
          <t>https://www.getapp.com/customer-management-software/point-of-sale/os/web-based</t>
        </is>
      </c>
      <c r="D47186" t="inlineStr">
        <is>
          <t>Rapid POS</t>
        </is>
      </c>
      <c r="E47186" t="inlineStr">
        <is>
          <t>https://www.getapp.com/recreation-wellness-software/a/rapid-pos/</t>
        </is>
      </c>
      <c r="F47186" t="inlineStr">
        <is>
          <t>Rapid POS is a POS solution with comprehensive business tools for successful retail management. Efficiently manage inventory, track sales, and run your business seamlessly. Empower your retail operations with a cost-effective solution.Read more about Rapid POS</t>
        </is>
      </c>
    </row>
    <row r="47187">
      <c r="A47187" t="inlineStr">
        <is>
          <t>Customer Management</t>
        </is>
      </c>
      <c r="B47187" t="inlineStr">
        <is>
          <t>Point of Sale</t>
        </is>
      </c>
      <c r="C47187" t="inlineStr">
        <is>
          <t>https://www.getapp.com/customer-management-software/point-of-sale/os/web-based</t>
        </is>
      </c>
      <c r="D47187" t="inlineStr">
        <is>
          <t>Payplug</t>
        </is>
      </c>
      <c r="E47187" t="inlineStr">
        <is>
          <t>https://www.getapp.com/website-ecommerce-software/a/payplug/</t>
        </is>
      </c>
      <c r="F47187" t="inlineStr">
        <is>
          <t>Payplug is a comprehensive payment solution designed for merchants, online merchants, and fintech companies. It offers a range of features to maximize acceptance rates, including support for various payment methods, conversion-oriented features, and granular fraud management. Payplug also simplifies in-store payment processing with a centralized view of online and in-store flows, unified accounting reports, and easy integration with cash registers, including support for Tap to Pay on iPhone.Read more about Payplug</t>
        </is>
      </c>
    </row>
    <row r="47188">
      <c r="A47188" t="inlineStr">
        <is>
          <t>Customer Management</t>
        </is>
      </c>
      <c r="B47188" t="inlineStr">
        <is>
          <t>Point of Sale</t>
        </is>
      </c>
      <c r="C47188" t="inlineStr">
        <is>
          <t>https://www.getapp.com/customer-management-software/point-of-sale/os/web-based</t>
        </is>
      </c>
      <c r="D47188" t="inlineStr">
        <is>
          <t>Quid POS Smart Vendor</t>
        </is>
      </c>
      <c r="E47188" t="inlineStr">
        <is>
          <t>https://www.getapp.com/retail-consumer-services-software/a/quid-pos-smart-vendor/</t>
        </is>
      </c>
      <c r="F47188" t="inlineStr">
        <is>
          <t>Quid POS is designed for independent shop owners that need a simplified yet powerful point of sale system. Retail, hospitality and service businesses grow revenue by easily managing sales, inventory, staff and customers. Stay in the know - onsite or on the go - with cloud-based Android and web apps.Read more about Quid POS Smart Vendor</t>
        </is>
      </c>
    </row>
    <row r="47189">
      <c r="A47189" t="inlineStr">
        <is>
          <t>Customer Management</t>
        </is>
      </c>
      <c r="B47189" t="inlineStr">
        <is>
          <t>Point of Sale</t>
        </is>
      </c>
      <c r="C47189" t="inlineStr">
        <is>
          <t>https://www.getapp.com/customer-management-software/point-of-sale/os/web-based</t>
        </is>
      </c>
      <c r="D47189" t="inlineStr">
        <is>
          <t>Villanett ERP</t>
        </is>
      </c>
      <c r="E47189" t="inlineStr">
        <is>
          <t>https://www.getapp.com/all-software/a/villanett-erp/</t>
        </is>
      </c>
      <c r="F47189" t="inlineStr">
        <is>
          <t>Villanett ERP is the ideal business management system for SMEs and large companies that want to have total control of their processes and manage them online. More information at: https://villanett.comRead more about Villanett ERP</t>
        </is>
      </c>
    </row>
    <row r="47190">
      <c r="A47190" t="inlineStr">
        <is>
          <t>Customer Management</t>
        </is>
      </c>
      <c r="B47190" t="inlineStr">
        <is>
          <t>Point of Sale</t>
        </is>
      </c>
      <c r="C47190" t="inlineStr">
        <is>
          <t>https://www.getapp.com/customer-management-software/point-of-sale/os/web-based</t>
        </is>
      </c>
      <c r="D47190" t="inlineStr">
        <is>
          <t>Squirrel POS</t>
        </is>
      </c>
      <c r="E47190" t="inlineStr">
        <is>
          <t>https://www.getapp.com/customer-management-software/a/squirrel-in-a-box/</t>
        </is>
      </c>
      <c r="F47190" t="inlineStr">
        <is>
          <t>Squirrel in a Box+ contains everything you need to set up your restaurant. Receive the box with hardware &amp; a customizable POS system within a few clicks.Read more about Squirrel POS</t>
        </is>
      </c>
    </row>
    <row r="47191">
      <c r="A47191" t="inlineStr">
        <is>
          <t>Customer Management</t>
        </is>
      </c>
      <c r="B47191" t="inlineStr">
        <is>
          <t>Point of Sale</t>
        </is>
      </c>
      <c r="C47191" t="inlineStr">
        <is>
          <t>https://www.getapp.com/customer-management-software/point-of-sale/os/web-based</t>
        </is>
      </c>
      <c r="D47191" t="inlineStr">
        <is>
          <t>Ginesys One</t>
        </is>
      </c>
      <c r="E47191" t="inlineStr">
        <is>
          <t>https://www.getapp.com/operations-management-software/a/ginesys/</t>
        </is>
      </c>
      <c r="F47191" t="inlineStr">
        <is>
          <t>Ginesys provides a comprehensive cloud retail ERP pan India. It is one of the leading cloud first ERP software. Serving 1200+ customers from verticals like fashion &amp; lifestyle, supermarket etc. Offerings include ERP &amp; billing software, ecommerce integrations, GST integrations, retail BI etc.Read more about Ginesys One</t>
        </is>
      </c>
    </row>
    <row r="47192">
      <c r="A47192" t="inlineStr">
        <is>
          <t>Customer Management</t>
        </is>
      </c>
      <c r="B47192" t="inlineStr">
        <is>
          <t>Point of Sale</t>
        </is>
      </c>
      <c r="C47192" t="inlineStr">
        <is>
          <t>https://www.getapp.com/customer-management-software/point-of-sale/os/web-based</t>
        </is>
      </c>
      <c r="D47192" t="inlineStr">
        <is>
          <t>RealTime POS</t>
        </is>
      </c>
      <c r="E47192" t="inlineStr">
        <is>
          <t>https://www.getapp.com/retail-consumer-services-software/a/realtime-pos-1/</t>
        </is>
      </c>
      <c r="F47192" t="inlineStr">
        <is>
          <t>RealTime POS is a cloud-based software that provides eCommerce businesses with tools to manage and streamline point-of-sale operations. Supervisors can use the dashboard to monitor inventory levels and gain an overview of total sales for specific stores through actionable analytics.Read more about RealTime POS</t>
        </is>
      </c>
    </row>
    <row r="47193">
      <c r="A47193" t="inlineStr">
        <is>
          <t>Customer Management</t>
        </is>
      </c>
      <c r="B47193" t="inlineStr">
        <is>
          <t>Point of Sale</t>
        </is>
      </c>
      <c r="C47193" t="inlineStr">
        <is>
          <t>https://www.getapp.com/customer-management-software/point-of-sale/os/web-based</t>
        </is>
      </c>
      <c r="D47193" t="inlineStr">
        <is>
          <t>Mollie</t>
        </is>
      </c>
      <c r="E47193" t="inlineStr">
        <is>
          <t>https://www.getapp.com/finance-accounting-software/a/mollie/</t>
        </is>
      </c>
      <c r="F47193" t="inlineStr">
        <is>
          <t>Mollie is a payment and financial solutions platform that simplifies transactions for businesses of all sizes. Its solutions cover online and in-person payments, recurring billing, fraud prevention, and financial services, all accessible through a centralized dashboard.Read more about Mollie</t>
        </is>
      </c>
    </row>
    <row r="47194">
      <c r="A47194" t="inlineStr">
        <is>
          <t>Customer Management</t>
        </is>
      </c>
      <c r="B47194" t="inlineStr">
        <is>
          <t>Point of Sale</t>
        </is>
      </c>
      <c r="C47194" t="inlineStr">
        <is>
          <t>https://www.getapp.com/customer-management-software/point-of-sale/os/web-based</t>
        </is>
      </c>
      <c r="D47194" t="inlineStr">
        <is>
          <t>POS Online</t>
        </is>
      </c>
      <c r="E47194" t="inlineStr">
        <is>
          <t>https://www.getapp.com/customer-management-software/a/pos-online/</t>
        </is>
      </c>
      <c r="F47194" t="inlineStr">
        <is>
          <t>Stand by your biz to deliver #SignaturesRead more about POS Online</t>
        </is>
      </c>
    </row>
    <row r="47195">
      <c r="A47195" t="inlineStr">
        <is>
          <t>Customer Management</t>
        </is>
      </c>
      <c r="B47195" t="inlineStr">
        <is>
          <t>Point of Sale</t>
        </is>
      </c>
      <c r="C47195" t="inlineStr">
        <is>
          <t>https://www.getapp.com/customer-management-software/point-of-sale/os/web-based</t>
        </is>
      </c>
      <c r="D47195" t="inlineStr">
        <is>
          <t>Hotel Superhero</t>
        </is>
      </c>
      <c r="E47195" t="inlineStr">
        <is>
          <t>https://www.getapp.com/hospitality-travel-software/a/hotel-superhero/</t>
        </is>
      </c>
      <c r="F47195" t="inlineStr">
        <is>
          <t>Hotel Superhero was specifically created for anyone who runs an accommodation business - big or small.Read more about Hotel Superhero</t>
        </is>
      </c>
    </row>
    <row r="47196">
      <c r="A47196" t="inlineStr">
        <is>
          <t>Customer Management</t>
        </is>
      </c>
      <c r="B47196" t="inlineStr">
        <is>
          <t>Point of Sale</t>
        </is>
      </c>
      <c r="C47196" t="inlineStr">
        <is>
          <t>https://www.getapp.com/customer-management-software/point-of-sale/os/web-based</t>
        </is>
      </c>
      <c r="D47196" t="inlineStr">
        <is>
          <t>Cashier Live</t>
        </is>
      </c>
      <c r="E47196" t="inlineStr">
        <is>
          <t>https://www.getapp.com/customer-management-software/a/cashier-live/</t>
        </is>
      </c>
      <c r="F47196" t="inlineStr">
        <is>
          <t>Cashier Live is a web-based point of sale software which enables users to manage everything from conducting transactions to managing inventory, with POS, payment &amp; inventory management tools, plus reporting capabilitiesRead more about Cashier Live</t>
        </is>
      </c>
    </row>
    <row r="47197">
      <c r="A47197" t="inlineStr">
        <is>
          <t>Customer Management</t>
        </is>
      </c>
      <c r="B47197" t="inlineStr">
        <is>
          <t>Point of Sale</t>
        </is>
      </c>
      <c r="C47197" t="inlineStr">
        <is>
          <t>https://www.getapp.com/customer-management-software/point-of-sale/os/web-based</t>
        </is>
      </c>
      <c r="D47197" t="inlineStr">
        <is>
          <t>Star-Plus</t>
        </is>
      </c>
      <c r="E47197" t="inlineStr">
        <is>
          <t>https://www.getapp.com/customer-management-software/a/auto-star/</t>
        </is>
      </c>
      <c r="F47197" t="inlineStr">
        <is>
          <t>Auto-Star develops industry leading point of sale and retail management software for grocery, pharmacy and health and natural products retailers across Canada, the United States, and the Caribbean.Read more about Star-Plus</t>
        </is>
      </c>
    </row>
    <row r="47198">
      <c r="A47198" t="inlineStr">
        <is>
          <t>Customer Management</t>
        </is>
      </c>
      <c r="B47198" t="inlineStr">
        <is>
          <t>Point of Sale</t>
        </is>
      </c>
      <c r="C47198" t="inlineStr">
        <is>
          <t>https://www.getapp.com/customer-management-software/point-of-sale/os/web-based</t>
        </is>
      </c>
      <c r="D47198" t="inlineStr">
        <is>
          <t>Retail Express</t>
        </is>
      </c>
      <c r="E47198" t="inlineStr">
        <is>
          <t>https://www.getapp.com/retail-consumer-services-software/a/retail-express/</t>
        </is>
      </c>
      <c r="F47198" t="inlineStr">
        <is>
          <t>The world's first cloud-based POS software, Retail Express powers 1000s of single, multi-store (1 – 100+) and enterprise retailers across AU &amp; NZ. Retail Express integrates deeper, giving you more functionality &amp; omnichannel capabilities out-of-the-box, without the fancy price tag of ERP solutions.Read more about Retail Express</t>
        </is>
      </c>
    </row>
    <row r="47199">
      <c r="A47199" t="inlineStr">
        <is>
          <t>Customer Management</t>
        </is>
      </c>
      <c r="B47199" t="inlineStr">
        <is>
          <t>Point of Sale</t>
        </is>
      </c>
      <c r="C47199" t="inlineStr">
        <is>
          <t>https://www.getapp.com/customer-management-software/point-of-sale/os/web-based</t>
        </is>
      </c>
      <c r="D47199" t="inlineStr">
        <is>
          <t>Party Center Software</t>
        </is>
      </c>
      <c r="E47199" t="inlineStr">
        <is>
          <t>https://www.getapp.com/hr-employee-management-software/a/newhrms/</t>
        </is>
      </c>
      <c r="F47199" t="inlineStr">
        <is>
          <t>Party Center Software provides a range of features designed to help family entertainment center owners increase their profits and grow their businesses.Read more about Party Center Software</t>
        </is>
      </c>
    </row>
    <row r="47200">
      <c r="A47200" t="inlineStr">
        <is>
          <t>Customer Management</t>
        </is>
      </c>
      <c r="B47200" t="inlineStr">
        <is>
          <t>Point of Sale</t>
        </is>
      </c>
      <c r="C47200" t="inlineStr">
        <is>
          <t>https://www.getapp.com/customer-management-software/point-of-sale/os/web-based</t>
        </is>
      </c>
      <c r="D47200" t="inlineStr">
        <is>
          <t>Menumiz</t>
        </is>
      </c>
      <c r="E47200" t="inlineStr">
        <is>
          <t>https://www.getapp.com/retail-consumer-services-software/a/menumiz/</t>
        </is>
      </c>
      <c r="F47200" t="inlineStr">
        <is>
          <t>Menumiz is a cloud-based digital restaurant management and point of sale (POS) solution which utilizes web technologies (Browser) as well as apps for iOS and Android to streamline restaurant service . The platform offers digital menus, order management, stock counter, reviews, tip pooling, XZ reportRead more about Menumiz</t>
        </is>
      </c>
    </row>
    <row r="47201">
      <c r="A47201" t="inlineStr">
        <is>
          <t>Customer Management</t>
        </is>
      </c>
      <c r="B47201" t="inlineStr">
        <is>
          <t>Point of Sale</t>
        </is>
      </c>
      <c r="C47201" t="inlineStr">
        <is>
          <t>https://www.getapp.com/customer-management-software/point-of-sale/os/web-based</t>
        </is>
      </c>
      <c r="D47201" t="inlineStr">
        <is>
          <t>OlaClick</t>
        </is>
      </c>
      <c r="E47201" t="inlineStr">
        <is>
          <t>https://www.getapp.com/retail-consumer-services-software/a/olaclick/</t>
        </is>
      </c>
      <c r="F47201" t="inlineStr">
        <is>
          <t>OlaClick is a cloud-based food service management solution, which helps small to large restaurants track and handle customer orders via digital menus. The platform offers various features such as coupon management, point of sale (POS), QR code support, customizable menus, delivery tracking, payment processing, and more. OlaClick also offers mobile applications for Android and iOS devices with several functionalities including online catalogues, customer relationship management (CRM), and more.Read more about OlaClick</t>
        </is>
      </c>
    </row>
    <row r="47202">
      <c r="A47202" t="inlineStr">
        <is>
          <t>Customer Management</t>
        </is>
      </c>
      <c r="B47202" t="inlineStr">
        <is>
          <t>Point of Sale</t>
        </is>
      </c>
      <c r="C47202" t="inlineStr">
        <is>
          <t>https://www.getapp.com/customer-management-software/point-of-sale/os/web-based</t>
        </is>
      </c>
      <c r="D47202" t="inlineStr">
        <is>
          <t>Juleb ERP</t>
        </is>
      </c>
      <c r="E47202" t="inlineStr">
        <is>
          <t>https://www.getapp.com/operations-management-software/a/juleb-erp/</t>
        </is>
      </c>
      <c r="F47202" t="inlineStr">
        <is>
          <t>Juleb offers a range of solutions, including POS, purchasing, reporting, accounting, HR management, inventory, B2B sales, forecasting, and business intelligence modules.Read more about Juleb ERP</t>
        </is>
      </c>
    </row>
    <row r="47203">
      <c r="A47203" t="inlineStr">
        <is>
          <t>Customer Management</t>
        </is>
      </c>
      <c r="B47203" t="inlineStr">
        <is>
          <t>Point of Sale</t>
        </is>
      </c>
      <c r="C47203" t="inlineStr">
        <is>
          <t>https://www.getapp.com/customer-management-software/point-of-sale/os/web-based</t>
        </is>
      </c>
      <c r="D47203" t="inlineStr">
        <is>
          <t>Workshop</t>
        </is>
      </c>
      <c r="E47203" t="inlineStr">
        <is>
          <t>https://www.getapp.com/retail-consumer-services-software/a/workshop/</t>
        </is>
      </c>
      <c r="F47203" t="inlineStr">
        <is>
          <t>Workshop is an all-in-one bike shop software, built to streamline bookings, inventory, invoicing, and customer communication. It offers a streamlined communication platform and a bespoke booking system, automated inventory management, and integrated invoicing and payment capabilities. Workshop also provides route planning, business analytics, and various integration options to help bike shops, mechanics, and cycling service providers run operations.Read more about Workshop</t>
        </is>
      </c>
    </row>
    <row r="47204">
      <c r="A47204" t="inlineStr">
        <is>
          <t>Customer Management</t>
        </is>
      </c>
      <c r="B47204" t="inlineStr">
        <is>
          <t>Point of Sale</t>
        </is>
      </c>
      <c r="C47204" t="inlineStr">
        <is>
          <t>https://www.getapp.com/customer-management-software/point-of-sale/os/web-based</t>
        </is>
      </c>
      <c r="D47204" t="inlineStr">
        <is>
          <t>iVend Retail</t>
        </is>
      </c>
      <c r="E47204" t="inlineStr">
        <is>
          <t>https://www.getapp.com/retail-consumer-services-software/a/ivend-retail/</t>
        </is>
      </c>
      <c r="F47204" t="inlineStr">
        <is>
          <t>iVend POS software includes inventory management, promotions, eCommerce &amp; customer loyalty capabilities, available for terminal and mobile devices.Read more about iVend Retail</t>
        </is>
      </c>
    </row>
    <row r="47205">
      <c r="A47205" t="inlineStr">
        <is>
          <t>Customer Management</t>
        </is>
      </c>
      <c r="B47205" t="inlineStr">
        <is>
          <t>Point of Sale</t>
        </is>
      </c>
      <c r="C47205" t="inlineStr">
        <is>
          <t>https://www.getapp.com/customer-management-software/point-of-sale/os/web-based</t>
        </is>
      </c>
      <c r="D47205" t="inlineStr">
        <is>
          <t>franpos</t>
        </is>
      </c>
      <c r="E47205" t="inlineStr">
        <is>
          <t>https://www.getapp.com/retail-consumer-services-software/a/franpos-pos-system/</t>
        </is>
      </c>
      <c r="F47205" t="inlineStr">
        <is>
          <t>Franpos is a cloud-based franchise POS (point of sale) system, which assists businesses of all sizes with payment processing and sales tracking. Key features include rewards management, item tracking, customer targeting, loyalty programs, royalty calculation, time tracking and appointment booking.Read more about franpos</t>
        </is>
      </c>
    </row>
    <row r="47206">
      <c r="A47206" t="inlineStr">
        <is>
          <t>Customer Management</t>
        </is>
      </c>
      <c r="B47206" t="inlineStr">
        <is>
          <t>Point of Sale</t>
        </is>
      </c>
      <c r="C47206" t="inlineStr">
        <is>
          <t>https://www.getapp.com/customer-management-software/point-of-sale/os/web-based</t>
        </is>
      </c>
      <c r="D47206" t="inlineStr">
        <is>
          <t>Alice POS</t>
        </is>
      </c>
      <c r="E47206" t="inlineStr">
        <is>
          <t>https://www.getapp.com/retail-consumer-services-software/a/alice-pos/</t>
        </is>
      </c>
      <c r="F47206" t="inlineStr">
        <is>
          <t>All-in-one cloud retail POS solution designed for multi-site stores such as franchises, corporate chains or buying groups, as well as individual stores that have the ambition to expand.Read more about Alice POS</t>
        </is>
      </c>
    </row>
    <row r="47207">
      <c r="A47207" t="inlineStr">
        <is>
          <t>Customer Management</t>
        </is>
      </c>
      <c r="B47207" t="inlineStr">
        <is>
          <t>Point of Sale</t>
        </is>
      </c>
      <c r="C47207" t="inlineStr">
        <is>
          <t>https://www.getapp.com/customer-management-software/point-of-sale/os/web-based</t>
        </is>
      </c>
      <c r="D47207" t="inlineStr">
        <is>
          <t>EasyWebshop</t>
        </is>
      </c>
      <c r="E47207" t="inlineStr">
        <is>
          <t>https://www.getapp.com/website-ecommerce-software/a/easywebshop/</t>
        </is>
      </c>
      <c r="F47207" t="inlineStr">
        <is>
          <t>EasyWebshop offers a user friendly platform to create your website or online store. The software allows you to design a stunning website for your business and be online in minutes. We provide high quality websites that are intuitive to use, load super fast and respect the privacy of your visitors.Read more about EasyWebshop</t>
        </is>
      </c>
    </row>
    <row r="47208">
      <c r="A47208" t="inlineStr">
        <is>
          <t>Customer Management</t>
        </is>
      </c>
      <c r="B47208" t="inlineStr">
        <is>
          <t>Point of Sale</t>
        </is>
      </c>
      <c r="C47208" t="inlineStr">
        <is>
          <t>https://www.getapp.com/customer-management-software/point-of-sale/os/web-based</t>
        </is>
      </c>
      <c r="D47208" t="inlineStr">
        <is>
          <t>WineDirect</t>
        </is>
      </c>
      <c r="E47208" t="inlineStr">
        <is>
          <t>https://www.getapp.com/industries-software/a/winedirect/</t>
        </is>
      </c>
      <c r="F47208" t="inlineStr">
        <is>
          <t>WineDirect is a direct-to-customer (DTC) sales solution, which helps winery businesses manage customer signups, online selling, payments, order processing, marketplace distribution &amp; more. Its eCommerce module lets users create personalized stores, segment customers &amp; send custom marketing emails.Read more about WineDirect</t>
        </is>
      </c>
    </row>
    <row r="47209">
      <c r="A47209" t="inlineStr">
        <is>
          <t>Customer Management</t>
        </is>
      </c>
      <c r="B47209" t="inlineStr">
        <is>
          <t>Point of Sale</t>
        </is>
      </c>
      <c r="C47209" t="inlineStr">
        <is>
          <t>https://www.getapp.com/customer-management-software/point-of-sale/os/web-based</t>
        </is>
      </c>
      <c r="D47209" t="inlineStr">
        <is>
          <t>Practi POS system</t>
        </is>
      </c>
      <c r="E47209" t="inlineStr">
        <is>
          <t>https://www.getapp.com/customer-management-software/a/practi/</t>
        </is>
      </c>
      <c r="F47209" t="inlineStr">
        <is>
          <t>Practi is an iPad electronic point of sale platform that offers SMBs a smart solution for retail, bar &amp; restaurant business management &amp; administrationRead more about Practi POS system</t>
        </is>
      </c>
    </row>
    <row r="47210">
      <c r="A47210" t="inlineStr">
        <is>
          <t>Customer Management</t>
        </is>
      </c>
      <c r="B47210" t="inlineStr">
        <is>
          <t>Point of Sale</t>
        </is>
      </c>
      <c r="C47210" t="inlineStr">
        <is>
          <t>https://www.getapp.com/customer-management-software/point-of-sale/os/web-based</t>
        </is>
      </c>
      <c r="D47210" t="inlineStr">
        <is>
          <t>SOLVR</t>
        </is>
      </c>
      <c r="E47210" t="inlineStr">
        <is>
          <t>https://www.getapp.com/retail-consumer-services-software/a/solvr/</t>
        </is>
      </c>
      <c r="F47210" t="inlineStr">
        <is>
          <t>Unlimited Cloud Storage POS Software, All the features you need to operate your business with a one-time payment and no monthly fees.Read more about SOLVR</t>
        </is>
      </c>
    </row>
    <row r="47211">
      <c r="A47211" t="inlineStr">
        <is>
          <t>Customer Management</t>
        </is>
      </c>
      <c r="B47211" t="inlineStr">
        <is>
          <t>Point of Sale</t>
        </is>
      </c>
      <c r="C47211" t="inlineStr">
        <is>
          <t>https://www.getapp.com/customer-management-software/point-of-sale/os/web-based</t>
        </is>
      </c>
      <c r="D47211" t="inlineStr">
        <is>
          <t>Taptouch POS</t>
        </is>
      </c>
      <c r="E47211" t="inlineStr">
        <is>
          <t>https://www.getapp.com/customer-management-software/a/taptouch-pos/</t>
        </is>
      </c>
      <c r="F47211" t="inlineStr">
        <is>
          <t>Taptouch POS is a point of sale software designed to help businesses in the retail, hospitality, and beauty and wellness sectors streamline booking, marketing, customer relationship management, and other administrative operations. Retail stores can utilize the application to handle in-store orders, receive payments via cash, card, or online methods, maintain customer profiles, apply discounts or surcharges on orders, and more.Read more about Taptouch POS</t>
        </is>
      </c>
    </row>
    <row r="47212">
      <c r="A47212" t="inlineStr">
        <is>
          <t>Customer Management</t>
        </is>
      </c>
      <c r="B47212" t="inlineStr">
        <is>
          <t>Point of Sale</t>
        </is>
      </c>
      <c r="C47212" t="inlineStr">
        <is>
          <t>https://www.getapp.com/customer-management-software/point-of-sale/os/web-based</t>
        </is>
      </c>
      <c r="D47212" t="inlineStr">
        <is>
          <t>Nobly</t>
        </is>
      </c>
      <c r="E47212" t="inlineStr">
        <is>
          <t>https://www.getapp.com/retail-consumer-services-software/a/nobly/</t>
        </is>
      </c>
      <c r="F47212" t="inlineStr">
        <is>
          <t>Nobly is an electronic point of sale (EPOS) system for businesses within the hospitality industry to track sales, process payments, manage inventory, and moreRead more about Nobly</t>
        </is>
      </c>
    </row>
    <row r="47213">
      <c r="A47213" t="inlineStr">
        <is>
          <t>Customer Management</t>
        </is>
      </c>
      <c r="B47213" t="inlineStr">
        <is>
          <t>Point of Sale</t>
        </is>
      </c>
      <c r="C47213" t="inlineStr">
        <is>
          <t>https://www.getapp.com/customer-management-software/point-of-sale/os/web-based</t>
        </is>
      </c>
      <c r="D47213" t="inlineStr">
        <is>
          <t>Accon</t>
        </is>
      </c>
      <c r="E47213" t="inlineStr">
        <is>
          <t>https://www.getapp.com/sales-software/a/accon/</t>
        </is>
      </c>
      <c r="F47213" t="inlineStr">
        <is>
          <t>Accon is a complete ERP that offers features such as accounting, CRM, warehouse management, sales, HHRR, purchases, manufacturing, project management and more.Read more about Accon</t>
        </is>
      </c>
    </row>
    <row r="47214">
      <c r="A47214" t="inlineStr">
        <is>
          <t>Customer Management</t>
        </is>
      </c>
      <c r="B47214" t="inlineStr">
        <is>
          <t>Point of Sale</t>
        </is>
      </c>
      <c r="C47214" t="inlineStr">
        <is>
          <t>https://www.getapp.com/customer-management-software/point-of-sale/os/web-based</t>
        </is>
      </c>
      <c r="D47214" t="inlineStr">
        <is>
          <t>POSBytz</t>
        </is>
      </c>
      <c r="E47214" t="inlineStr">
        <is>
          <t>https://www.getapp.com/customer-management-software/a/posbytz/</t>
        </is>
      </c>
      <c r="F47214" t="inlineStr">
        <is>
          <t>PosBytz is a point of sale (POS) solution that helps restaurants, convenience stores and retail outlets manage orders, payments, deliveries and inventories on a cloud-based platform. Administrators can create individual accounts for staff members and provide permissions according to preferences.Read more about POSBytz</t>
        </is>
      </c>
    </row>
    <row r="47215">
      <c r="A47215" t="inlineStr">
        <is>
          <t>Customer Management</t>
        </is>
      </c>
      <c r="B47215" t="inlineStr">
        <is>
          <t>Point of Sale</t>
        </is>
      </c>
      <c r="C47215" t="inlineStr">
        <is>
          <t>https://www.getapp.com/customer-management-software/point-of-sale/os/web-based</t>
        </is>
      </c>
      <c r="D47215" t="inlineStr">
        <is>
          <t>DizLog</t>
        </is>
      </c>
      <c r="E47215" t="inlineStr">
        <is>
          <t>https://www.getapp.com/customer-management-software/a/dizlog/</t>
        </is>
      </c>
      <c r="F47215" t="inlineStr">
        <is>
          <t>DizLog stands out as a versatile and efficient solution designed to cater to the diverse needs of small and medium-sized businesses.Read more about DizLog</t>
        </is>
      </c>
    </row>
    <row r="47216">
      <c r="A47216" t="inlineStr">
        <is>
          <t>Customer Management</t>
        </is>
      </c>
      <c r="B47216" t="inlineStr">
        <is>
          <t>Point of Sale</t>
        </is>
      </c>
      <c r="C47216" t="inlineStr">
        <is>
          <t>https://www.getapp.com/customer-management-software/point-of-sale/os/web-based</t>
        </is>
      </c>
      <c r="D47216" t="inlineStr">
        <is>
          <t>Oliver POS</t>
        </is>
      </c>
      <c r="E47216" t="inlineStr">
        <is>
          <t>https://www.getapp.com/retail-consumer-services-software/a/oliver-pos/</t>
        </is>
      </c>
      <c r="F47216" t="inlineStr">
        <is>
          <t>A fully integrated point of sale solution built on top of WooCommerce.Read more about Oliver POS</t>
        </is>
      </c>
    </row>
    <row r="47217">
      <c r="A47217" t="inlineStr">
        <is>
          <t>Customer Management</t>
        </is>
      </c>
      <c r="B47217" t="inlineStr">
        <is>
          <t>Point of Sale</t>
        </is>
      </c>
      <c r="C47217" t="inlineStr">
        <is>
          <t>https://www.getapp.com/customer-management-software/point-of-sale/os/web-based</t>
        </is>
      </c>
      <c r="D47217" t="inlineStr">
        <is>
          <t>Scantranx POS</t>
        </is>
      </c>
      <c r="E47217" t="inlineStr">
        <is>
          <t>https://www.getapp.com/website-ecommerce-software/a/scantranx/</t>
        </is>
      </c>
      <c r="F47217" t="inlineStr">
        <is>
          <t>Scantranx is a cloud-based solution designed to help wholesale and retail businesses automate processes for inventory tracking, omni-channel eCommerce operations, customer relationship management, and more. It centralizes all business data from different sales channels.Read more about Scantranx POS</t>
        </is>
      </c>
    </row>
    <row r="47218">
      <c r="A47218" t="inlineStr">
        <is>
          <t>Customer Management</t>
        </is>
      </c>
      <c r="B47218" t="inlineStr">
        <is>
          <t>Point of Sale</t>
        </is>
      </c>
      <c r="C47218" t="inlineStr">
        <is>
          <t>https://www.getapp.com/customer-management-software/point-of-sale/os/web-based</t>
        </is>
      </c>
      <c r="D47218" t="inlineStr">
        <is>
          <t>Nube3i</t>
        </is>
      </c>
      <c r="E47218" t="inlineStr">
        <is>
          <t>https://www.getapp.com/customer-management-software/a/nube3i/</t>
        </is>
      </c>
      <c r="F47218" t="inlineStr">
        <is>
          <t>This powerful cloud ERP integrates an effective POS system. It also includes: Automatic online store, CRM, Blog, Corporate Website (CMS) + Mailing Tools.Getting started is free and does not require a credit card.Read more about Nube3i</t>
        </is>
      </c>
    </row>
    <row r="47219">
      <c r="A47219" t="inlineStr">
        <is>
          <t>Customer Management</t>
        </is>
      </c>
      <c r="B47219" t="inlineStr">
        <is>
          <t>Point of Sale</t>
        </is>
      </c>
      <c r="C47219" t="inlineStr">
        <is>
          <t>https://www.getapp.com/customer-management-software/point-of-sale/os/web-based</t>
        </is>
      </c>
      <c r="D47219" t="inlineStr">
        <is>
          <t>StockIt</t>
        </is>
      </c>
      <c r="E47219" t="inlineStr">
        <is>
          <t>https://www.getapp.com/operations-management-software/a/stockit/</t>
        </is>
      </c>
      <c r="F47219" t="inlineStr">
        <is>
          <t>StockIt integrates the different areas of your business in an online system, from purchase order management, account statement, inventory management, project management, to billing.Read more about StockIt</t>
        </is>
      </c>
    </row>
    <row r="47220">
      <c r="A47220" t="inlineStr">
        <is>
          <t>Customer Management</t>
        </is>
      </c>
      <c r="B47220" t="inlineStr">
        <is>
          <t>Point of Sale</t>
        </is>
      </c>
      <c r="C47220" t="inlineStr">
        <is>
          <t>https://www.getapp.com/customer-management-software/point-of-sale/os/web-based</t>
        </is>
      </c>
      <c r="D47220" t="inlineStr">
        <is>
          <t>Zobaze POS</t>
        </is>
      </c>
      <c r="E47220" t="inlineStr">
        <is>
          <t>https://www.getapp.com/operations-management-software/a/zobaze-pos/</t>
        </is>
      </c>
      <c r="F47220" t="inlineStr">
        <is>
          <t>Zobaze POS is a mobile point of sale (POS) system designed for brick-and-mortar businessesRead more about Zobaze POS</t>
        </is>
      </c>
    </row>
    <row r="47221">
      <c r="A47221" t="inlineStr">
        <is>
          <t>Customer Management</t>
        </is>
      </c>
      <c r="B47221" t="inlineStr">
        <is>
          <t>Point of Sale</t>
        </is>
      </c>
      <c r="C47221" t="inlineStr">
        <is>
          <t>https://www.getapp.com/customer-management-software/point-of-sale/os/web-based</t>
        </is>
      </c>
      <c r="D47221" t="inlineStr">
        <is>
          <t>Modisoft</t>
        </is>
      </c>
      <c r="E47221" t="inlineStr">
        <is>
          <t>https://www.getapp.com/retail-consumer-services-software/a/modisoft/</t>
        </is>
      </c>
      <c r="F47221" t="inlineStr">
        <is>
          <t>Modisoft is an all-in-one POS solution that allows retail and restaurant owners to understand their business operations. Over 10,000 locations nationwide use Modisoft's in-depth reporting features to make data-driven decisions.Read more about Modisoft</t>
        </is>
      </c>
    </row>
    <row r="47222">
      <c r="A47222" t="inlineStr">
        <is>
          <t>Customer Management</t>
        </is>
      </c>
      <c r="B47222" t="inlineStr">
        <is>
          <t>Point of Sale</t>
        </is>
      </c>
      <c r="C47222" t="inlineStr">
        <is>
          <t>https://www.getapp.com/customer-management-software/point-of-sale/os/web-based</t>
        </is>
      </c>
      <c r="D47222" t="inlineStr">
        <is>
          <t>Bottle360</t>
        </is>
      </c>
      <c r="E47222" t="inlineStr">
        <is>
          <t>https://www.getapp.com/website-ecommerce-software/a/bottle360/</t>
        </is>
      </c>
      <c r="F47222" t="inlineStr">
        <is>
          <t>Bottle360's Direct to Consumer Wine software empowers wineries and their customers with a seamless and cost-effective wine sales experience for their ecommerce, wine club and tasting room transactions.Read more about Bottle360</t>
        </is>
      </c>
    </row>
    <row r="47223">
      <c r="A47223" t="inlineStr">
        <is>
          <t>Customer Management</t>
        </is>
      </c>
      <c r="B47223" t="inlineStr">
        <is>
          <t>Point of Sale</t>
        </is>
      </c>
      <c r="C47223" t="inlineStr">
        <is>
          <t>https://www.getapp.com/customer-management-software/point-of-sale/os/web-based</t>
        </is>
      </c>
      <c r="D47223" t="inlineStr">
        <is>
          <t>Foodics</t>
        </is>
      </c>
      <c r="E47223" t="inlineStr">
        <is>
          <t>https://www.getapp.com/retail-consumer-services-software/a/foodics/</t>
        </is>
      </c>
      <c r="F47223" t="inlineStr">
        <is>
          <t>Foodics is a point-of-sale restaurant management system designed and built for business owners operating restaurants, cafes, or food trucks. The company’s vision is to create a complete restaurant management ecosystem that enables owners to run their operations seamlessly and grow their businesses.Read more about Foodics</t>
        </is>
      </c>
    </row>
    <row r="47224">
      <c r="A47224" t="inlineStr">
        <is>
          <t>Customer Management</t>
        </is>
      </c>
      <c r="B47224" t="inlineStr">
        <is>
          <t>Point of Sale</t>
        </is>
      </c>
      <c r="C47224" t="inlineStr">
        <is>
          <t>https://www.getapp.com/customer-management-software/point-of-sale/os/web-based</t>
        </is>
      </c>
      <c r="D47224" t="inlineStr">
        <is>
          <t>viva.com terminal app</t>
        </is>
      </c>
      <c r="E47224" t="inlineStr">
        <is>
          <t>https://www.getapp.com/marketing-software/a/viva-wallet/</t>
        </is>
      </c>
      <c r="F47224" t="inlineStr">
        <is>
          <t>Viva.com is supporting payments across 24 countries and over 1,165 devices. With its viva.com terminal app and viva.com Smart Checkout, viva.com offers a robust omnichannel solution that simplifies payment processing.Read more about viva.com terminal app</t>
        </is>
      </c>
    </row>
    <row r="47225">
      <c r="A47225" t="inlineStr">
        <is>
          <t>Customer Management</t>
        </is>
      </c>
      <c r="B47225" t="inlineStr">
        <is>
          <t>Point of Sale</t>
        </is>
      </c>
      <c r="C47225" t="inlineStr">
        <is>
          <t>https://www.getapp.com/customer-management-software/point-of-sale/os/web-based</t>
        </is>
      </c>
      <c r="D47225" t="inlineStr">
        <is>
          <t>Spruce</t>
        </is>
      </c>
      <c r="E47225" t="inlineStr">
        <is>
          <t>https://www.getapp.com/industries-software/a/spruce/</t>
        </is>
      </c>
      <c r="F47225"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47226">
      <c r="A47226" t="inlineStr">
        <is>
          <t>Customer Management</t>
        </is>
      </c>
      <c r="B47226" t="inlineStr">
        <is>
          <t>Point of Sale</t>
        </is>
      </c>
      <c r="C47226" t="inlineStr">
        <is>
          <t>https://www.getapp.com/customer-management-software/point-of-sale/os/web-based</t>
        </is>
      </c>
      <c r="D47226" t="inlineStr">
        <is>
          <t>TSS</t>
        </is>
      </c>
      <c r="E47226" t="inlineStr">
        <is>
          <t>https://www.getapp.com/operations-management-software/a/tss/</t>
        </is>
      </c>
      <c r="F47226" t="inlineStr">
        <is>
          <t>TSS is a cloud-based enterprise resource planning (ERP) software designed for small and midsize businesses including cosmetics, shipping, restaurant, gas, and more industries that helps manage customer engagement, optimize workflows, and more.Read more about TSS</t>
        </is>
      </c>
    </row>
    <row r="47227">
      <c r="A47227" t="inlineStr">
        <is>
          <t>Customer Management</t>
        </is>
      </c>
      <c r="B47227" t="inlineStr">
        <is>
          <t>Point of Sale</t>
        </is>
      </c>
      <c r="C47227" t="inlineStr">
        <is>
          <t>https://www.getapp.com/customer-management-software/point-of-sale/os/web-based</t>
        </is>
      </c>
      <c r="D47227" t="inlineStr">
        <is>
          <t>MarketUP</t>
        </is>
      </c>
      <c r="E47227" t="inlineStr">
        <is>
          <t>https://www.getapp.com/operations-management-software/a/marketup/</t>
        </is>
      </c>
      <c r="F47227" t="inlineStr">
        <is>
          <t>MarketUP is an ERP software designed for small businesses in Brazil operating across various industry sectors, including salons, retail, apparel, gaming and pharmaceuticals. It enables organizations to streamline operations related to sales, purchasing, inventory, and finance, among other processes.Read more about MarketUP</t>
        </is>
      </c>
    </row>
    <row r="47228">
      <c r="A47228" t="inlineStr">
        <is>
          <t>Customer Management</t>
        </is>
      </c>
      <c r="B47228" t="inlineStr">
        <is>
          <t>Point of Sale</t>
        </is>
      </c>
      <c r="C47228" t="inlineStr">
        <is>
          <t>https://www.getapp.com/customer-management-software/point-of-sale/os/web-based</t>
        </is>
      </c>
      <c r="D47228" t="inlineStr">
        <is>
          <t>Dutchie</t>
        </is>
      </c>
      <c r="E47228" t="inlineStr">
        <is>
          <t>https://www.getapp.com/website-ecommerce-software/a/dutchie/</t>
        </is>
      </c>
      <c r="F47228" t="inlineStr">
        <is>
          <t>Dutchie is a cannabis delivery app that helps you find and order the best strains and products from local dispensaries. Its easy-to-use interface lets users discover exactly what they’re looking for, pick store and order.Read more about Dutchie</t>
        </is>
      </c>
    </row>
    <row r="47229">
      <c r="A47229" t="inlineStr">
        <is>
          <t>Customer Management</t>
        </is>
      </c>
      <c r="B47229" t="inlineStr">
        <is>
          <t>Point of Sale</t>
        </is>
      </c>
      <c r="C47229" t="inlineStr">
        <is>
          <t>https://www.getapp.com/customer-management-software/point-of-sale/os/web-based</t>
        </is>
      </c>
      <c r="D47229" t="inlineStr">
        <is>
          <t>IQware</t>
        </is>
      </c>
      <c r="E47229" t="inlineStr">
        <is>
          <t>https://www.getapp.com/hospitality-travel-software/a/iqware-pms/</t>
        </is>
      </c>
      <c r="F47229" t="inlineStr">
        <is>
          <t>IQware’s Property Management System (IQpms) is a Hospitality application developed to satisfy the unique requirements of Resorts, Hotels, Condo-Hotels, Vacation Rentals &amp; Marinas. Our integrated solutions allow you to maximize revenue, increase occupancy and improve the overall guest experience.Read more about IQware</t>
        </is>
      </c>
    </row>
    <row r="47230">
      <c r="A47230" t="inlineStr">
        <is>
          <t>Customer Management</t>
        </is>
      </c>
      <c r="B47230" t="inlineStr">
        <is>
          <t>Point of Sale</t>
        </is>
      </c>
      <c r="C47230" t="inlineStr">
        <is>
          <t>https://www.getapp.com/customer-management-software/point-of-sale/os/web-based</t>
        </is>
      </c>
      <c r="D47230" t="inlineStr">
        <is>
          <t>Posibolt</t>
        </is>
      </c>
      <c r="E47230" t="inlineStr">
        <is>
          <t>https://www.getapp.com/retail-consumer-services-software/a/posibolt/</t>
        </is>
      </c>
      <c r="F47230" t="inlineStr">
        <is>
          <t>Posibolt is a retail POS and inventory management solution for multi-store and omnichannel operations.Read more about Posibolt</t>
        </is>
      </c>
    </row>
    <row r="47231">
      <c r="A47231" t="inlineStr">
        <is>
          <t>Customer Management</t>
        </is>
      </c>
      <c r="B47231" t="inlineStr">
        <is>
          <t>Point of Sale</t>
        </is>
      </c>
      <c r="C47231" t="inlineStr">
        <is>
          <t>https://www.getapp.com/customer-management-software/point-of-sale/os/web-based</t>
        </is>
      </c>
      <c r="D47231" t="inlineStr">
        <is>
          <t>Ordyx</t>
        </is>
      </c>
      <c r="E47231" t="inlineStr">
        <is>
          <t>https://www.getapp.com/retail-consumer-services-software/a/ordyx/</t>
        </is>
      </c>
      <c r="F47231" t="inlineStr">
        <is>
          <t>Ordyx is a hybrid POS system with SMS messaging, inventory management, and loyalty programs, compatible with PC, Mac, iPhone, Windows, and Mobile.Read more about Ordyx</t>
        </is>
      </c>
    </row>
    <row r="47232">
      <c r="A47232" t="inlineStr">
        <is>
          <t>Customer Management</t>
        </is>
      </c>
      <c r="B47232" t="inlineStr">
        <is>
          <t>Point of Sale</t>
        </is>
      </c>
      <c r="C47232" t="inlineStr">
        <is>
          <t>https://www.getapp.com/customer-management-software/point-of-sale/os/web-based</t>
        </is>
      </c>
      <c r="D47232" t="inlineStr">
        <is>
          <t>Afosto</t>
        </is>
      </c>
      <c r="E47232" t="inlineStr">
        <is>
          <t>https://www.getapp.com/customer-management-software/a/afosto/</t>
        </is>
      </c>
      <c r="F47232" t="inlineStr">
        <is>
          <t>Afosto is a Dutch point of sale (POS) solution designed to help retail stores manage both online and offline sales using cash registers and eCommerce webshops. It lets users manage stocks across multiple warehouses &amp; update product inventory across all sales channels through a centralized database.Read more about Afosto</t>
        </is>
      </c>
    </row>
    <row r="47233">
      <c r="A47233" t="inlineStr">
        <is>
          <t>Customer Management</t>
        </is>
      </c>
      <c r="B47233" t="inlineStr">
        <is>
          <t>Point of Sale</t>
        </is>
      </c>
      <c r="C47233" t="inlineStr">
        <is>
          <t>https://www.getapp.com/customer-management-software/point-of-sale/os/web-based</t>
        </is>
      </c>
      <c r="D47233" t="inlineStr">
        <is>
          <t>KwickPOS</t>
        </is>
      </c>
      <c r="E47233" t="inlineStr">
        <is>
          <t>https://www.getapp.com/customer-management-software/a/kwickpos/</t>
        </is>
      </c>
      <c r="F47233" t="inlineStr">
        <is>
          <t>Restaurant, cafe, bar, food services, Beauty Salon, barber shop services industry and retail.Read more about KwickPOS</t>
        </is>
      </c>
    </row>
    <row r="47234">
      <c r="A47234" t="inlineStr">
        <is>
          <t>Customer Management</t>
        </is>
      </c>
      <c r="B47234" t="inlineStr">
        <is>
          <t>Point of Sale</t>
        </is>
      </c>
      <c r="C47234" t="inlineStr">
        <is>
          <t>https://www.getapp.com/customer-management-software/point-of-sale/os/web-based</t>
        </is>
      </c>
      <c r="D47234" t="inlineStr">
        <is>
          <t>Copper POS</t>
        </is>
      </c>
      <c r="E47234" t="inlineStr">
        <is>
          <t>https://www.getapp.com/all-software/a/copper-pos/</t>
        </is>
      </c>
      <c r="F47234" t="inlineStr">
        <is>
          <t>Copper is a cash register POS system storing product information, discounts and more for fast and efficient customer checkout.Read more about Copper POS</t>
        </is>
      </c>
    </row>
    <row r="47235">
      <c r="A47235" t="inlineStr">
        <is>
          <t>Customer Management</t>
        </is>
      </c>
      <c r="B47235" t="inlineStr">
        <is>
          <t>Point of Sale</t>
        </is>
      </c>
      <c r="C47235" t="inlineStr">
        <is>
          <t>https://www.getapp.com/customer-management-software/point-of-sale/os/web-based</t>
        </is>
      </c>
      <c r="D47235" t="inlineStr">
        <is>
          <t>Deacom ERP</t>
        </is>
      </c>
      <c r="E47235" t="inlineStr">
        <is>
          <t>https://www.getapp.com/all-software/a/deacom-erp/</t>
        </is>
      </c>
      <c r="F47235" t="inlineStr">
        <is>
          <t>Deacom ERP is a comprehensive enterprise resource planning solution designed to handle the unique requirements of batch and process manufacturers.Read more about Deacom ERP</t>
        </is>
      </c>
    </row>
    <row r="47236">
      <c r="A47236" t="inlineStr">
        <is>
          <t>Customer Management</t>
        </is>
      </c>
      <c r="B47236" t="inlineStr">
        <is>
          <t>Point of Sale</t>
        </is>
      </c>
      <c r="C47236" t="inlineStr">
        <is>
          <t>https://www.getapp.com/customer-management-software/point-of-sale/os/web-based</t>
        </is>
      </c>
      <c r="D47236" t="inlineStr">
        <is>
          <t>EzPay America</t>
        </is>
      </c>
      <c r="E47236" t="inlineStr">
        <is>
          <t>https://www.getapp.com/finance-accounting-software/a/ezpay-america/</t>
        </is>
      </c>
      <c r="F47236" t="inlineStr">
        <is>
          <t>EzPay POS provides your business with an affordable, easy to use point of sales system that gives you all the tools that you need to manage and grow your business.Read more about EzPay America</t>
        </is>
      </c>
    </row>
    <row r="47237">
      <c r="A47237" t="inlineStr">
        <is>
          <t>Customer Management</t>
        </is>
      </c>
      <c r="B47237" t="inlineStr">
        <is>
          <t>Point of Sale</t>
        </is>
      </c>
      <c r="C47237" t="inlineStr">
        <is>
          <t>https://www.getapp.com/customer-management-software/point-of-sale/os/web-based</t>
        </is>
      </c>
      <c r="D47237" t="inlineStr">
        <is>
          <t>Sports Carnival</t>
        </is>
      </c>
      <c r="E47237" t="inlineStr">
        <is>
          <t>https://www.getapp.com/recreation-wellness-software/a/sports-carnival/</t>
        </is>
      </c>
      <c r="F47237" t="inlineStr">
        <is>
          <t>SportsCarnival is a sports league management software that is designed for multiple clubs, such as baseball, basketball, badminton, tennis, golf, swimming, and wrestling. It allows organizations to build leagues, process payments, conduct online auctions, and more on a centralized platform.Read more about Sports Carnival</t>
        </is>
      </c>
    </row>
    <row r="47238">
      <c r="A47238" t="inlineStr">
        <is>
          <t>Customer Management</t>
        </is>
      </c>
      <c r="B47238" t="inlineStr">
        <is>
          <t>Point of Sale</t>
        </is>
      </c>
      <c r="C47238" t="inlineStr">
        <is>
          <t>https://www.getapp.com/customer-management-software/point-of-sale/os/web-based</t>
        </is>
      </c>
      <c r="D47238" t="inlineStr">
        <is>
          <t>Dserve</t>
        </is>
      </c>
      <c r="E47238" t="inlineStr">
        <is>
          <t>https://www.getapp.com/all-software/a/dserve/</t>
        </is>
      </c>
      <c r="F47238" t="inlineStr">
        <is>
          <t>Dserve is an iPad kiosk and point of sale (POS) software that helps restaurants set up contactless ordering with custom menus and payment processing capabilities. It enables staff members to utilize digital signage technology to display restaurant menus across multiple TV screens.Read more about Dserve</t>
        </is>
      </c>
    </row>
    <row r="47239">
      <c r="A47239" t="inlineStr">
        <is>
          <t>Customer Management</t>
        </is>
      </c>
      <c r="B47239" t="inlineStr">
        <is>
          <t>Point of Sale</t>
        </is>
      </c>
      <c r="C47239" t="inlineStr">
        <is>
          <t>https://www.getapp.com/customer-management-software/point-of-sale/os/web-based</t>
        </is>
      </c>
      <c r="D47239" t="inlineStr">
        <is>
          <t>Repair Spots</t>
        </is>
      </c>
      <c r="E47239" t="inlineStr">
        <is>
          <t>https://www.getapp.com/retail-consumer-services-software/a/repair-spots/</t>
        </is>
      </c>
      <c r="F47239" t="inlineStr">
        <is>
          <t>SpotsPOS is a point-of-sale system tailored for repair shops and retail settings. Elevate your customer experience with personalized sales and services while streamlining operations. Our feature-rich platform includes CRM, barcode management, and both mobile and online ticketing solutions.Read more about Repair Spots</t>
        </is>
      </c>
    </row>
    <row r="47240">
      <c r="A47240" t="inlineStr">
        <is>
          <t>Customer Management</t>
        </is>
      </c>
      <c r="B47240" t="inlineStr">
        <is>
          <t>Point of Sale</t>
        </is>
      </c>
      <c r="C47240" t="inlineStr">
        <is>
          <t>https://www.getapp.com/customer-management-software/point-of-sale/os/web-based</t>
        </is>
      </c>
      <c r="D47240" t="inlineStr">
        <is>
          <t>PayGate</t>
        </is>
      </c>
      <c r="E47240" t="inlineStr">
        <is>
          <t>https://www.getapp.com/customer-management-software/a/paygate/</t>
        </is>
      </c>
      <c r="F47240" t="inlineStr">
        <is>
          <t>PayGate is a modular cash management system for micro and small stores, as well as restaurants, bars, and hotels. The software uses cloud storage and assists with financial control, issuing e-invoices and e-NCs, adopting customer loyalty strategies, and more.Read more about PayGate</t>
        </is>
      </c>
    </row>
    <row r="47241">
      <c r="A47241" t="inlineStr">
        <is>
          <t>Customer Management</t>
        </is>
      </c>
      <c r="B47241" t="inlineStr">
        <is>
          <t>Point of Sale</t>
        </is>
      </c>
      <c r="C47241" t="inlineStr">
        <is>
          <t>https://www.getapp.com/customer-management-software/point-of-sale/os/web-based</t>
        </is>
      </c>
      <c r="D47241" t="inlineStr">
        <is>
          <t>BOSS IT</t>
        </is>
      </c>
      <c r="E47241" t="inlineStr">
        <is>
          <t>https://www.getapp.com/retail-consumer-services-software/a/boss-it/</t>
        </is>
      </c>
      <c r="F47241" t="inlineStr">
        <is>
          <t>BOSS IT is a provider of software solutions for the hospitality industry. Its comprehensive suite of products includes point of sale (POS), inventory management, customer relationship management (CRM), and online ordering systems, and more.Read more about BOSS IT</t>
        </is>
      </c>
    </row>
    <row r="47242">
      <c r="A47242" t="inlineStr">
        <is>
          <t>Customer Management</t>
        </is>
      </c>
      <c r="B47242" t="inlineStr">
        <is>
          <t>Point of Sale</t>
        </is>
      </c>
      <c r="C47242" t="inlineStr">
        <is>
          <t>https://www.getapp.com/customer-management-software/point-of-sale/os/web-based</t>
        </is>
      </c>
      <c r="D47242" t="inlineStr">
        <is>
          <t>BOSS IT</t>
        </is>
      </c>
      <c r="E47242" t="inlineStr">
        <is>
          <t>https://www.getapp.com/retail-consumer-services-software/a/boss-it/</t>
        </is>
      </c>
      <c r="F47242" t="inlineStr">
        <is>
          <t>BOSS IT is a provider of software solutions for the hospitality industry. Its comprehensive suite of products includes point of sale (POS), inventory management, customer relationship management (CRM), and online ordering systems, and more.Read more about BOSS IT</t>
        </is>
      </c>
    </row>
    <row r="47243">
      <c r="A47243" t="inlineStr">
        <is>
          <t>Customer Management</t>
        </is>
      </c>
      <c r="B47243" t="inlineStr">
        <is>
          <t>Point of Sale</t>
        </is>
      </c>
      <c r="C47243" t="inlineStr">
        <is>
          <t>https://www.getapp.com/customer-management-software/point-of-sale/os/web-based</t>
        </is>
      </c>
      <c r="D47243" t="inlineStr">
        <is>
          <t>PowerEPOS</t>
        </is>
      </c>
      <c r="E47243" t="inlineStr">
        <is>
          <t>https://www.getapp.com/hospitality-travel-software/a/powerepos/</t>
        </is>
      </c>
      <c r="F47243" t="inlineStr">
        <is>
          <t>Triniteq’s POS delivers powerful features, flexibility, and reliability, tailored to meet the unique needs of the hospitality industry.Read more about PowerEPOS</t>
        </is>
      </c>
    </row>
    <row r="47244">
      <c r="A47244" t="inlineStr">
        <is>
          <t>Customer Management</t>
        </is>
      </c>
      <c r="B47244" t="inlineStr">
        <is>
          <t>Point of Sale</t>
        </is>
      </c>
      <c r="C47244" t="inlineStr">
        <is>
          <t>https://www.getapp.com/customer-management-software/point-of-sale/os/web-based</t>
        </is>
      </c>
      <c r="D47244" t="inlineStr">
        <is>
          <t>Archipelia</t>
        </is>
      </c>
      <c r="E47244" t="inlineStr">
        <is>
          <t>https://www.getapp.com/operations-management-software/a/archipelia1/</t>
        </is>
      </c>
      <c r="F47244" t="inlineStr">
        <is>
          <t>Archipelia is the ERP software dedicated to SMEs and mid-cap companies wishing to manage all their business processes in a single tool : commercial management, SCM, production, PIM, accounting, B2B / B2C omni-channel commerce, CRM &amp; marketingRead more about Archipelia</t>
        </is>
      </c>
    </row>
    <row r="47245">
      <c r="A47245" t="inlineStr">
        <is>
          <t>Customer Management</t>
        </is>
      </c>
      <c r="B47245" t="inlineStr">
        <is>
          <t>Point of Sale</t>
        </is>
      </c>
      <c r="C47245" t="inlineStr">
        <is>
          <t>https://www.getapp.com/customer-management-software/point-of-sale/os/web-based</t>
        </is>
      </c>
      <c r="D47245" t="inlineStr">
        <is>
          <t>JustBilling</t>
        </is>
      </c>
      <c r="E47245" t="inlineStr">
        <is>
          <t>https://www.getapp.com/retail-consumer-services-software/a/justbilling/</t>
        </is>
      </c>
      <c r="F47245" t="inlineStr">
        <is>
          <t>JustBilling GST Invoicing Software lets you conveniently generate invoices, run customer loyalty program, manage and monitor sales, procurement activities, optimize inventory, manage accounts, taxes and reports at the store level or consolidated analysis at the cloud back office anytime.Read more about JustBilling</t>
        </is>
      </c>
    </row>
    <row r="47246">
      <c r="A47246" t="inlineStr">
        <is>
          <t>Customer Management</t>
        </is>
      </c>
      <c r="B47246" t="inlineStr">
        <is>
          <t>Point of Sale</t>
        </is>
      </c>
      <c r="C47246" t="inlineStr">
        <is>
          <t>https://www.getapp.com/customer-management-software/point-of-sale/os/web-based</t>
        </is>
      </c>
      <c r="D47246" t="inlineStr">
        <is>
          <t>Radiant POS</t>
        </is>
      </c>
      <c r="E47246" t="inlineStr">
        <is>
          <t>https://www.getapp.com/customer-management-software/a/radiant-pos/</t>
        </is>
      </c>
      <c r="F47246" t="inlineStr">
        <is>
          <t>Radiant POS is a cloud-based software designed to help restaurants streamline point-of-sale operations and manage various administrative processes on a centralized platform. Supervisors can use the integrated kitchen production system to gain an overview of customers’ orders and process them from a unified interface.Read more about Radiant POS</t>
        </is>
      </c>
    </row>
    <row r="47247">
      <c r="A47247" t="inlineStr">
        <is>
          <t>Customer Management</t>
        </is>
      </c>
      <c r="B47247" t="inlineStr">
        <is>
          <t>Point of Sale</t>
        </is>
      </c>
      <c r="C47247" t="inlineStr">
        <is>
          <t>https://www.getapp.com/customer-management-software/point-of-sale/os/web-based</t>
        </is>
      </c>
      <c r="D47247" t="inlineStr">
        <is>
          <t>Caisse enregistreuse</t>
        </is>
      </c>
      <c r="E47247" t="inlineStr">
        <is>
          <t>https://www.getapp.com/customer-management-software/a/kasregister/</t>
        </is>
      </c>
      <c r="F47247" t="inlineStr">
        <is>
          <t>Caisse enregistreuse is a multi-language virtual cash register system that European businesses can link to a basic website. The system is suitable for all platforms and mobile devices. A premium subscription unlocks various additional modules — for example, to connect peripheral hardware, such as barcode scanners and NFC readers.Read more about Caisse enregistreuse</t>
        </is>
      </c>
    </row>
    <row r="47248">
      <c r="A47248" t="inlineStr">
        <is>
          <t>Customer Management</t>
        </is>
      </c>
      <c r="B47248" t="inlineStr">
        <is>
          <t>Point of Sale</t>
        </is>
      </c>
      <c r="C47248" t="inlineStr">
        <is>
          <t>https://www.getapp.com/customer-management-software/point-of-sale/os/web-based</t>
        </is>
      </c>
      <c r="D47248" t="inlineStr">
        <is>
          <t>goEmerchant Shopping Cart Software</t>
        </is>
      </c>
      <c r="E47248" t="inlineStr">
        <is>
          <t>https://www.getapp.com/website-ecommerce-software/a/goemerchant/</t>
        </is>
      </c>
      <c r="F47248" t="inlineStr">
        <is>
          <t>GoEmerchant providers an affordable E-commerce solutions for small businesses. GoEmerchant provides all the tools you need:- Internet merchant account,- shopping cart software,- secure payment gateway,- E-commerce hosting,- website hosting,Read more about goEmerchant Shopping Cart Software</t>
        </is>
      </c>
    </row>
    <row r="47249">
      <c r="A47249" t="inlineStr">
        <is>
          <t>Customer Management</t>
        </is>
      </c>
      <c r="B47249" t="inlineStr">
        <is>
          <t>Point of Sale</t>
        </is>
      </c>
      <c r="C47249" t="inlineStr">
        <is>
          <t>https://www.getapp.com/customer-management-software/point-of-sale/os/web-based</t>
        </is>
      </c>
      <c r="D47249" t="inlineStr">
        <is>
          <t>Bestatservices</t>
        </is>
      </c>
      <c r="E47249" t="inlineStr">
        <is>
          <t>https://www.getapp.com/retail-consumer-services-software/a/bestatlaundry-1/</t>
        </is>
      </c>
      <c r="F47249" t="inlineStr">
        <is>
          <t>Exciting upgrades at BestatServices Elevate your service business with a seamless blend of innovation and simplicity. Streamlined order management, revamped POS, and a new mobile app for on-the-go efficiency. Customize your look with multiple templates.Read more about Bestatservices</t>
        </is>
      </c>
    </row>
    <row r="47250">
      <c r="A47250" t="inlineStr">
        <is>
          <t>Customer Management</t>
        </is>
      </c>
      <c r="B47250" t="inlineStr">
        <is>
          <t>Point of Sale</t>
        </is>
      </c>
      <c r="C47250" t="inlineStr">
        <is>
          <t>https://www.getapp.com/customer-management-software/point-of-sale/os/web-based</t>
        </is>
      </c>
      <c r="D47250" t="inlineStr">
        <is>
          <t>Material POS</t>
        </is>
      </c>
      <c r="E47250" t="inlineStr">
        <is>
          <t>https://www.getapp.com/retail-consumer-services-software/a/shoptiques-pos/</t>
        </is>
      </c>
      <c r="F47250" t="inlineStr">
        <is>
          <t>Shoptiques POS is a cloud-based point of sale (POS) solution designed to help small boutiques manage in-store operations and connect with clients through various channels. Key features include stock control, employee management, performance tracking, and reporting.Read more about Material POS</t>
        </is>
      </c>
    </row>
    <row r="47251">
      <c r="A47251" t="inlineStr">
        <is>
          <t>Customer Management</t>
        </is>
      </c>
      <c r="B47251" t="inlineStr">
        <is>
          <t>Point of Sale</t>
        </is>
      </c>
      <c r="C47251" t="inlineStr">
        <is>
          <t>https://www.getapp.com/customer-management-software/point-of-sale/os/web-based</t>
        </is>
      </c>
      <c r="D47251" t="inlineStr">
        <is>
          <t>Ability OMS</t>
        </is>
      </c>
      <c r="E47251" t="inlineStr">
        <is>
          <t>https://www.getapp.com/operations-management-software/a/ability-oms/</t>
        </is>
      </c>
      <c r="F47251" t="inlineStr">
        <is>
          <t>Ability OMS streamlines POS, multi-store POS, CRM, inventory &amp; warehouse management w/ features such as promotions, campaigns &amp; price lists. It supports cycle counts &amp; optimizes B2C, B2B &amp; D2C workflows w/ secure cloud deployment &amp; reporting.Read more about Ability OMS</t>
        </is>
      </c>
    </row>
    <row r="47252">
      <c r="A47252" t="inlineStr">
        <is>
          <t>Customer Management</t>
        </is>
      </c>
      <c r="B47252" t="inlineStr">
        <is>
          <t>Point of Sale</t>
        </is>
      </c>
      <c r="C47252" t="inlineStr">
        <is>
          <t>https://www.getapp.com/customer-management-software/point-of-sale/os/web-based</t>
        </is>
      </c>
      <c r="D47252" t="inlineStr">
        <is>
          <t>PDQ POS</t>
        </is>
      </c>
      <c r="E47252" t="inlineStr">
        <is>
          <t>https://www.getapp.com/retail-consumer-services-software/a/pdq-pos/</t>
        </is>
      </c>
      <c r="F47252" t="inlineStr">
        <is>
          <t>PDQ POS, a top rated point of sale system, is designed specifically for pizzerias, quick serve, fast casual, and delivery  services. The secure hybrid platform provides features for POS management, payment processing, enterprise reporting, back office management, employee management, and much more.Read more about PDQ POS</t>
        </is>
      </c>
    </row>
    <row r="47253">
      <c r="A47253" t="inlineStr">
        <is>
          <t>Customer Management</t>
        </is>
      </c>
      <c r="B47253" t="inlineStr">
        <is>
          <t>Point of Sale</t>
        </is>
      </c>
      <c r="C47253" t="inlineStr">
        <is>
          <t>https://www.getapp.com/customer-management-software/point-of-sale/os/web-based</t>
        </is>
      </c>
      <c r="D47253" t="inlineStr">
        <is>
          <t>GMS</t>
        </is>
      </c>
      <c r="E47253" t="inlineStr">
        <is>
          <t>https://www.getapp.com/customer-management-software/a/glass-management-saas/</t>
        </is>
      </c>
      <c r="F47253" t="inlineStr">
        <is>
          <t>Leader in glass industry software Mainstreet introduces GMS, (Glass Management SaaS) comprehensive software used and trusted by fixed ops managers to increase revenues by bring auto glass repair in house.Read more about GMS</t>
        </is>
      </c>
    </row>
    <row r="47254">
      <c r="A47254" t="inlineStr">
        <is>
          <t>Customer Management</t>
        </is>
      </c>
      <c r="B47254" t="inlineStr">
        <is>
          <t>Point of Sale</t>
        </is>
      </c>
      <c r="C47254" t="inlineStr">
        <is>
          <t>https://www.getapp.com/customer-management-software/point-of-sale/os/web-based</t>
        </is>
      </c>
      <c r="D47254" t="inlineStr">
        <is>
          <t>Parafait</t>
        </is>
      </c>
      <c r="E47254" t="inlineStr">
        <is>
          <t>https://www.getapp.com/recreation-wellness-software/a/parafait/</t>
        </is>
      </c>
      <c r="F47254" t="inlineStr">
        <is>
          <t>Parafait, the FEC solution from Semnox provides a one-stop solution for FEC &amp; Arcade Management operations which focuses on innovation for complete management of indoor facilities in the entertainment and leisure arena.Read more about Parafait</t>
        </is>
      </c>
    </row>
    <row r="47255">
      <c r="A47255" t="inlineStr">
        <is>
          <t>Customer Management</t>
        </is>
      </c>
      <c r="B47255" t="inlineStr">
        <is>
          <t>Point of Sale</t>
        </is>
      </c>
      <c r="C47255" t="inlineStr">
        <is>
          <t>https://www.getapp.com/customer-management-software/point-of-sale/os/web-based</t>
        </is>
      </c>
      <c r="D47255" t="inlineStr">
        <is>
          <t>Sitoo</t>
        </is>
      </c>
      <c r="E47255" t="inlineStr">
        <is>
          <t>https://www.getapp.com/retail-consumer-services-software/a/sitoo/</t>
        </is>
      </c>
      <c r="F47255" t="inlineStr">
        <is>
          <t>Sitoo is a cloud-native Unified Commerce Platform anchored by a POS for global retailers. The game-changing solution enables retailers to unify all stores and online sales channels in real time, and empowers store associates to deliver a seamless cross-channel customer experience.Read more about Sitoo</t>
        </is>
      </c>
    </row>
    <row r="47256">
      <c r="A47256" t="inlineStr">
        <is>
          <t>Customer Management</t>
        </is>
      </c>
      <c r="B47256" t="inlineStr">
        <is>
          <t>Point of Sale</t>
        </is>
      </c>
      <c r="C47256" t="inlineStr">
        <is>
          <t>https://www.getapp.com/customer-management-software/point-of-sale/os/web-based</t>
        </is>
      </c>
      <c r="D47256" t="inlineStr">
        <is>
          <t>Epicor Propello</t>
        </is>
      </c>
      <c r="E47256" t="inlineStr">
        <is>
          <t>https://www.getapp.com/retail-consumer-services-software/a/epicor-retail-cloud/</t>
        </is>
      </c>
      <c r="F47256" t="inlineStr">
        <is>
          <t>Fully Hosted, Cloud-Based Solutions or on prem- Epicor delivers retail management solutions for retail businesses of all sizes to streamline operations related to point-of-sale (POS), customers, pricing, inventory, and more.Read more about Epicor Propello</t>
        </is>
      </c>
    </row>
    <row r="47257">
      <c r="A47257" t="inlineStr">
        <is>
          <t>Customer Management</t>
        </is>
      </c>
      <c r="B47257" t="inlineStr">
        <is>
          <t>Point of Sale</t>
        </is>
      </c>
      <c r="C47257" t="inlineStr">
        <is>
          <t>https://www.getapp.com/customer-management-software/point-of-sale/os/web-based</t>
        </is>
      </c>
      <c r="D47257" t="inlineStr">
        <is>
          <t>Worldline</t>
        </is>
      </c>
      <c r="E47257" t="inlineStr">
        <is>
          <t>https://www.getapp.com/finance-accounting-software/a/bambora/</t>
        </is>
      </c>
      <c r="F47257" t="inlineStr">
        <is>
          <t>Worldline is a point-of-sale solution relevant for various companies, such as those in the retail or hospitality sectors. The central function is the provision of cashless payments. The solution is available in different versions, for example as a fixed or mobile terminal.Read more about Worldline</t>
        </is>
      </c>
    </row>
    <row r="47258">
      <c r="A47258" t="inlineStr">
        <is>
          <t>Customer Management</t>
        </is>
      </c>
      <c r="B47258" t="inlineStr">
        <is>
          <t>Point of Sale</t>
        </is>
      </c>
      <c r="C47258" t="inlineStr">
        <is>
          <t>https://www.getapp.com/customer-management-software/point-of-sale/os/web-based</t>
        </is>
      </c>
      <c r="D47258" t="inlineStr">
        <is>
          <t>Global Payments Integrated</t>
        </is>
      </c>
      <c r="E47258" t="inlineStr">
        <is>
          <t>https://www.getapp.com/finance-accounting-software/a/openedge/</t>
        </is>
      </c>
      <c r="F47258" t="inlineStr">
        <is>
          <t>Global Payments Integrated helps businesses  succeed by delivering secure and personalized payment solutions. As the integrated payments division of Global Payments, we are driving innovation in software applications – adapting, scaling and simplifying how payments are processed.Read more about Global Payments Integrated</t>
        </is>
      </c>
    </row>
    <row r="47259">
      <c r="A47259" t="inlineStr">
        <is>
          <t>Customer Management</t>
        </is>
      </c>
      <c r="B47259" t="inlineStr">
        <is>
          <t>Point of Sale</t>
        </is>
      </c>
      <c r="C47259" t="inlineStr">
        <is>
          <t>https://www.getapp.com/customer-management-software/point-of-sale/os/web-based</t>
        </is>
      </c>
      <c r="D47259" t="inlineStr">
        <is>
          <t>Foxy</t>
        </is>
      </c>
      <c r="E47259" t="inlineStr">
        <is>
          <t>https://www.getapp.com/website-ecommerce-software/a/foxy/</t>
        </is>
      </c>
      <c r="F47259" t="inlineStr">
        <is>
          <t>Foxy is a flexible eCommerce and shopping cart software for small to large businesses and enterprises, that can be accessed from and used on any website or deviceRead more about Foxy</t>
        </is>
      </c>
    </row>
    <row r="47260">
      <c r="A47260" t="inlineStr">
        <is>
          <t>Customer Management</t>
        </is>
      </c>
      <c r="B47260" t="inlineStr">
        <is>
          <t>Point of Sale</t>
        </is>
      </c>
      <c r="C47260" t="inlineStr">
        <is>
          <t>https://www.getapp.com/customer-management-software/point-of-sale/os/web-based</t>
        </is>
      </c>
      <c r="D47260" t="inlineStr">
        <is>
          <t>uniCenta</t>
        </is>
      </c>
      <c r="E47260" t="inlineStr">
        <is>
          <t>https://www.getapp.com/customer-management-software/a/unicenta-opos/</t>
        </is>
      </c>
      <c r="F47260" t="inlineStr">
        <is>
          <t>uniCenta oPOS is a point of sale (POS) software that helps businesses in retail, hospitality, education, event management, sports centers, gyms, and other sectors track inventory, process payments, manage customers, and monitor business performance, among other operations.Read more about uniCenta</t>
        </is>
      </c>
    </row>
    <row r="47261">
      <c r="A47261" t="inlineStr">
        <is>
          <t>Customer Management</t>
        </is>
      </c>
      <c r="B47261" t="inlineStr">
        <is>
          <t>Point of Sale</t>
        </is>
      </c>
      <c r="C47261" t="inlineStr">
        <is>
          <t>https://www.getapp.com/customer-management-software/point-of-sale/os/web-based</t>
        </is>
      </c>
      <c r="D47261" t="inlineStr">
        <is>
          <t>6DX</t>
        </is>
      </c>
      <c r="E47261" t="inlineStr">
        <is>
          <t>https://www.getapp.com/retail-consumer-services-software/a/iretail/</t>
        </is>
      </c>
      <c r="F47261" t="inlineStr">
        <is>
          <t>6DX is a modern, flexible, and highly scalable cloud-based POS designed to deliver Next-Gen retail experiences for your new-age customers. What you get is a perfect harmony between the key elements - Fast Checkouts, Promotions, Payments, CRM, Coupons &amp; Vouchers, and Loyalty Programmes.Read more about 6DX</t>
        </is>
      </c>
    </row>
    <row r="47262">
      <c r="A47262" t="inlineStr">
        <is>
          <t>Customer Management</t>
        </is>
      </c>
      <c r="B47262" t="inlineStr">
        <is>
          <t>Point of Sale</t>
        </is>
      </c>
      <c r="C47262" t="inlineStr">
        <is>
          <t>https://www.getapp.com/customer-management-software/point-of-sale/os/web-based</t>
        </is>
      </c>
      <c r="D47262" t="inlineStr">
        <is>
          <t>SmartPOS</t>
        </is>
      </c>
      <c r="E47262" t="inlineStr">
        <is>
          <t>https://www.getapp.com/customer-management-software/a/smartpos-1/</t>
        </is>
      </c>
      <c r="F47262" t="inlineStr">
        <is>
          <t>SmartPOS is a complete sales management system that makes it possible to create a virtual store to receive online orders, issue invoices at the point of sale, register products, maintain integrated stock records, and track their movements in and out in real time. Available in Portuguese.Read more about SmartPOS</t>
        </is>
      </c>
    </row>
    <row r="47263">
      <c r="A47263" t="inlineStr">
        <is>
          <t>Customer Management</t>
        </is>
      </c>
      <c r="B47263" t="inlineStr">
        <is>
          <t>Point of Sale</t>
        </is>
      </c>
      <c r="C47263" t="inlineStr">
        <is>
          <t>https://www.getapp.com/customer-management-software/point-of-sale/os/web-based</t>
        </is>
      </c>
      <c r="D47263" t="inlineStr">
        <is>
          <t>Store 4 Schools</t>
        </is>
      </c>
      <c r="E47263" t="inlineStr">
        <is>
          <t>https://www.getapp.com/customer-management-software/a/store-4-schools/</t>
        </is>
      </c>
      <c r="F47263" t="inlineStr">
        <is>
          <t>Track and manage all your goods with our web based Point of Sale (POS) platform that allows you to scan student ID cards and products to quickly track your sales and inventory. Secure friendly application with full support from Software 4 SchoolsRead more about Store 4 Schools</t>
        </is>
      </c>
    </row>
    <row r="47264">
      <c r="A47264" t="inlineStr">
        <is>
          <t>Customer Management</t>
        </is>
      </c>
      <c r="B47264" t="inlineStr">
        <is>
          <t>Point of Sale</t>
        </is>
      </c>
      <c r="C47264" t="inlineStr">
        <is>
          <t>https://www.getapp.com/customer-management-software/point-of-sale/os/web-based</t>
        </is>
      </c>
      <c r="D47264" t="inlineStr">
        <is>
          <t>Univex Retail Software</t>
        </is>
      </c>
      <c r="E47264" t="inlineStr">
        <is>
          <t>https://www.getapp.com/all-software/a/univex-retail-software/</t>
        </is>
      </c>
      <c r="F47264" t="inlineStr">
        <is>
          <t>The Univex point of sale, e-commerce and retail management software will help you to increase profit and streamline your business. Manage all of your stock and inventory in one place, access every order in real time, and benefit from our reliable phone support 7 days a week.Read more about Univex Retail Software</t>
        </is>
      </c>
    </row>
    <row r="47265">
      <c r="A47265" t="inlineStr">
        <is>
          <t>Customer Management</t>
        </is>
      </c>
      <c r="B47265" t="inlineStr">
        <is>
          <t>Point of Sale</t>
        </is>
      </c>
      <c r="C47265" t="inlineStr">
        <is>
          <t>https://www.getapp.com/customer-management-software/point-of-sale/os/web-based</t>
        </is>
      </c>
      <c r="D47265" t="inlineStr">
        <is>
          <t>Billdoo</t>
        </is>
      </c>
      <c r="E47265" t="inlineStr">
        <is>
          <t>https://www.getapp.com/customer-management-software/a/billdoo/</t>
        </is>
      </c>
      <c r="F47265" t="inlineStr">
        <is>
          <t>Integrated with state-of art modern hardware and user-friendly interface, Billdoo makes it easy to keep track of your sales, inventory, and expenses - all in one place. A fully functional POS Software to automate your billing and orders.Read more about Billdoo</t>
        </is>
      </c>
    </row>
    <row r="47266">
      <c r="A47266" t="inlineStr">
        <is>
          <t>Customer Management</t>
        </is>
      </c>
      <c r="B47266" t="inlineStr">
        <is>
          <t>Point of Sale</t>
        </is>
      </c>
      <c r="C47266" t="inlineStr">
        <is>
          <t>https://www.getapp.com/customer-management-software/point-of-sale/os/web-based</t>
        </is>
      </c>
      <c r="D47266" t="inlineStr">
        <is>
          <t>Jewel360</t>
        </is>
      </c>
      <c r="E47266" t="inlineStr">
        <is>
          <t>https://www.getapp.com/retail-consumer-services-software/a/jewel360/</t>
        </is>
      </c>
      <c r="F47266" t="inlineStr">
        <is>
          <t>Jewel360 is a cloud-based POS solution for jewelry retailers, streamlining marketing, inventory, and work order management. Build stronger customer relationships, grow revenue, gain operational control, and stay ahead with industry-standard integrations and features.Read more about Jewel360</t>
        </is>
      </c>
    </row>
    <row r="47267">
      <c r="A47267" t="inlineStr">
        <is>
          <t>Customer Management</t>
        </is>
      </c>
      <c r="B47267" t="inlineStr">
        <is>
          <t>Point of Sale</t>
        </is>
      </c>
      <c r="C47267" t="inlineStr">
        <is>
          <t>https://www.getapp.com/customer-management-software/point-of-sale/os/web-based</t>
        </is>
      </c>
      <c r="D47267" t="inlineStr">
        <is>
          <t>Kyte</t>
        </is>
      </c>
      <c r="E47267" t="inlineStr">
        <is>
          <t>https://www.getapp.com/customer-management-software/a/kyte/</t>
        </is>
      </c>
      <c r="F47267" t="inlineStr">
        <is>
          <t>Kyte is a POS system with tools to streamline your small business operations and boost sales online, in-person and on social media. With it, you have a point of sale to manage inventory, orders, customers and sales. Kyte is your trusted partner in simplifying your management and helping you thrive.Read more about Kyte</t>
        </is>
      </c>
    </row>
    <row r="47268">
      <c r="A47268" t="inlineStr">
        <is>
          <t>Customer Management</t>
        </is>
      </c>
      <c r="B47268" t="inlineStr">
        <is>
          <t>Point of Sale</t>
        </is>
      </c>
      <c r="C47268" t="inlineStr">
        <is>
          <t>https://www.getapp.com/customer-management-software/point-of-sale/os/web-based</t>
        </is>
      </c>
      <c r="D47268" t="inlineStr">
        <is>
          <t>R2M2 Solutions</t>
        </is>
      </c>
      <c r="E47268" t="inlineStr">
        <is>
          <t>https://www.getapp.com/hospitality-travel-software/a/r2m2-solutions/</t>
        </is>
      </c>
      <c r="F47268" t="inlineStr">
        <is>
          <t>R2M2 Solutions is an integrated reservation management solution that helps resorts, campgrounds, and spa businesses manage operations including client bookings, waivers, sales, and more. It enables users to send newsletters and abandoned cart notifications to potential customers via email.Read more about R2M2 Solutions</t>
        </is>
      </c>
    </row>
    <row r="47269">
      <c r="A47269" t="inlineStr">
        <is>
          <t>Customer Management</t>
        </is>
      </c>
      <c r="B47269" t="inlineStr">
        <is>
          <t>Point of Sale</t>
        </is>
      </c>
      <c r="C47269" t="inlineStr">
        <is>
          <t>https://www.getapp.com/customer-management-software/point-of-sale/os/web-based</t>
        </is>
      </c>
      <c r="D47269" t="inlineStr">
        <is>
          <t>O2VEND</t>
        </is>
      </c>
      <c r="E47269" t="inlineStr">
        <is>
          <t>https://www.getapp.com/retail-consumer-services-software/a/o2vend/</t>
        </is>
      </c>
      <c r="F47269" t="inlineStr">
        <is>
          <t>O2VEND is an eCommerce management software designed to help businesses streamline point of sale (POS), inventory, and store management operations. It enables organizations to automate billing, handle online cash registers, track deliveries, and manage product reviews and comments.Read more about O2VEND</t>
        </is>
      </c>
    </row>
    <row r="47270">
      <c r="A47270" t="inlineStr">
        <is>
          <t>Customer Management</t>
        </is>
      </c>
      <c r="B47270" t="inlineStr">
        <is>
          <t>Point of Sale</t>
        </is>
      </c>
      <c r="C47270" t="inlineStr">
        <is>
          <t>https://www.getapp.com/customer-management-software/point-of-sale/os/web-based</t>
        </is>
      </c>
      <c r="D47270" t="inlineStr">
        <is>
          <t>Resto</t>
        </is>
      </c>
      <c r="E47270" t="inlineStr">
        <is>
          <t>https://www.getapp.com/retail-consumer-services-software/a/resto/</t>
        </is>
      </c>
      <c r="F47270" t="inlineStr">
        <is>
          <t>Cultivate restaurant success with RestoPlatform, your all-in-one solution for streamlined operations. Seamlessly connect with Rest+ POS, Resto Waiter, Resto+, and RestoTime to enhance efficiency, boost revenue, and exceed customer expectations. Elevate your restaurant management today!Read more about Resto</t>
        </is>
      </c>
    </row>
    <row r="47271">
      <c r="A47271" t="inlineStr">
        <is>
          <t>Customer Management</t>
        </is>
      </c>
      <c r="B47271" t="inlineStr">
        <is>
          <t>Point of Sale</t>
        </is>
      </c>
      <c r="C47271" t="inlineStr">
        <is>
          <t>https://www.getapp.com/customer-management-software/point-of-sale/os/web-based</t>
        </is>
      </c>
      <c r="D47271" t="inlineStr">
        <is>
          <t>Zendha Core</t>
        </is>
      </c>
      <c r="E47271" t="inlineStr">
        <is>
          <t>https://www.getapp.com/operations-management-software/a/zendha-core/</t>
        </is>
      </c>
      <c r="F47271" t="inlineStr">
        <is>
          <t>An ERP software designed to manage operations, commerce, and administrative tasks within businesses and companies. It offers a holistic solution for comprehensive management needs.Read more about Zendha Core</t>
        </is>
      </c>
    </row>
    <row r="47272">
      <c r="A47272" t="inlineStr">
        <is>
          <t>Customer Management</t>
        </is>
      </c>
      <c r="B47272" t="inlineStr">
        <is>
          <t>Point of Sale</t>
        </is>
      </c>
      <c r="C47272" t="inlineStr">
        <is>
          <t>https://www.getapp.com/customer-management-software/point-of-sale/os/web-based</t>
        </is>
      </c>
      <c r="D47272" t="inlineStr">
        <is>
          <t>purposePOS</t>
        </is>
      </c>
      <c r="E47272" t="inlineStr">
        <is>
          <t>https://www.getapp.com/all-software/a/purposepos/</t>
        </is>
      </c>
      <c r="F47272" t="inlineStr">
        <is>
          <t>purposePOS is a cloud-based point-of-sale software that offers businesses more features for less cost. The software is SaaS fee-free, allowing merchants to save on software expenses. purposePOS is also designed to make a positive impact, as a portion of all transaction fees is donated to charity through the platform's partnerships.Read more about purposePOS</t>
        </is>
      </c>
    </row>
    <row r="47273">
      <c r="A47273" t="inlineStr">
        <is>
          <t>Customer Management</t>
        </is>
      </c>
      <c r="B47273" t="inlineStr">
        <is>
          <t>Point of Sale</t>
        </is>
      </c>
      <c r="C47273" t="inlineStr">
        <is>
          <t>https://www.getapp.com/customer-management-software/point-of-sale/os/web-based</t>
        </is>
      </c>
      <c r="D47273" t="inlineStr">
        <is>
          <t>SICAR Punto de Venta</t>
        </is>
      </c>
      <c r="E47273" t="inlineStr">
        <is>
          <t>https://www.getapp.com/retail-consumer-services-software/a/sicar-punto-de-venta/</t>
        </is>
      </c>
      <c r="F47273" t="inlineStr">
        <is>
          <t>SICAR Punto de Venta is a point-of-sale solution designed to help businesses manage vendors, organize inventory, calculate profits, and handle electronic billing. The platform offers an intelligent search engine, that allows managers to find compatible alternatives to mentioned products.Read more about SICAR Punto de Venta</t>
        </is>
      </c>
    </row>
    <row r="47274">
      <c r="A47274" t="inlineStr">
        <is>
          <t>Customer Management</t>
        </is>
      </c>
      <c r="B47274" t="inlineStr">
        <is>
          <t>Point of Sale</t>
        </is>
      </c>
      <c r="C47274" t="inlineStr">
        <is>
          <t>https://www.getapp.com/customer-management-software/point-of-sale/os/web-based</t>
        </is>
      </c>
      <c r="D47274" t="inlineStr">
        <is>
          <t>BLAZE</t>
        </is>
      </c>
      <c r="E47274" t="inlineStr">
        <is>
          <t>https://www.getapp.com/retail-consumer-services-software/a/blaze/</t>
        </is>
      </c>
      <c r="F47274" t="inlineStr">
        <is>
          <t>BLAZE is a cannabis software suite designed by operators for operators. It assists with sales, inventory, eCommerce, and compliance processes. The cannabis POS system is designed to be customizable with the existing business models.Read more about BLAZE</t>
        </is>
      </c>
    </row>
    <row r="47275">
      <c r="A47275" t="inlineStr">
        <is>
          <t>Customer Management</t>
        </is>
      </c>
      <c r="B47275" t="inlineStr">
        <is>
          <t>Point of Sale</t>
        </is>
      </c>
      <c r="C47275" t="inlineStr">
        <is>
          <t>https://www.getapp.com/customer-management-software/point-of-sale/os/web-based</t>
        </is>
      </c>
      <c r="D47275" t="inlineStr">
        <is>
          <t>incwo</t>
        </is>
      </c>
      <c r="E47275" t="inlineStr">
        <is>
          <t>https://www.getapp.com/all-software/a/incwo/</t>
        </is>
      </c>
      <c r="F47275" t="inlineStr">
        <is>
          <t>incwo is a cloud-based software designed to help businesses in manufacturing, automotive, trading, finance, and other industries manage sales, purchases, inventory, production, and more via a unified portal. The application enables organizations to configure accounting codes for suppliers, customers, expense accounts, and taxes, export entries to journals, connect bank accounts to import and reconcile statements, and handle cashflow.Read more about incwo</t>
        </is>
      </c>
    </row>
    <row r="47276">
      <c r="A47276" t="inlineStr">
        <is>
          <t>Customer Management</t>
        </is>
      </c>
      <c r="B47276" t="inlineStr">
        <is>
          <t>Point of Sale</t>
        </is>
      </c>
      <c r="C47276" t="inlineStr">
        <is>
          <t>https://www.getapp.com/customer-management-software/point-of-sale/os/web-based</t>
        </is>
      </c>
      <c r="D47276" t="inlineStr">
        <is>
          <t>Retailbean Lite</t>
        </is>
      </c>
      <c r="E47276" t="inlineStr">
        <is>
          <t>https://www.getapp.com/customer-management-software/a/retailbean-lite/</t>
        </is>
      </c>
      <c r="F47276" t="inlineStr">
        <is>
          <t>Retailbean Lite is a cloud-based retail POS solution for small to medium size businesses. Merchants can set up their business on the cloud and start taking payments anywhere, at anytime, with ease.Read more about Retailbean Lite</t>
        </is>
      </c>
    </row>
    <row r="47277">
      <c r="A47277" t="inlineStr">
        <is>
          <t>Customer Management</t>
        </is>
      </c>
      <c r="B47277" t="inlineStr">
        <is>
          <t>Point of Sale</t>
        </is>
      </c>
      <c r="C47277" t="inlineStr">
        <is>
          <t>https://www.getapp.com/customer-management-software/point-of-sale/os/web-based</t>
        </is>
      </c>
      <c r="D47277" t="inlineStr">
        <is>
          <t>Teamwork Commerce</t>
        </is>
      </c>
      <c r="E47277" t="inlineStr">
        <is>
          <t>https://www.getapp.com/customer-management-software/a/teamwork-retail/</t>
        </is>
      </c>
      <c r="F47277" t="inlineStr">
        <is>
          <t>Teamwork Retail is a complete retail management and (POS) point of sale solution that helps businesses in various industries to enhance their efficiencyRead more about Teamwork Commerce</t>
        </is>
      </c>
    </row>
    <row r="47278">
      <c r="A47278" t="inlineStr">
        <is>
          <t>Customer Management</t>
        </is>
      </c>
      <c r="B47278" t="inlineStr">
        <is>
          <t>Point of Sale</t>
        </is>
      </c>
      <c r="C47278" t="inlineStr">
        <is>
          <t>https://www.getapp.com/customer-management-software/point-of-sale/os/web-based</t>
        </is>
      </c>
      <c r="D47278" t="inlineStr">
        <is>
          <t>PAR POS</t>
        </is>
      </c>
      <c r="E47278" t="inlineStr">
        <is>
          <t>https://www.getapp.com/retail-consumer-services-software/a/brink-pos/</t>
        </is>
      </c>
      <c r="F47278" t="inlineStr">
        <is>
          <t>Cloud-based PAR POS is a user-friendly, flexible platform designed to help Quick Service, Fast Casual, and Table Service restaurants. PAR POS simplifies operations, improves service quality, and drives growth with powerful features, seamless integrations, robust security, and support infrastructure.Read more about PAR POS</t>
        </is>
      </c>
    </row>
    <row r="47279">
      <c r="A47279" t="inlineStr">
        <is>
          <t>Customer Management</t>
        </is>
      </c>
      <c r="B47279" t="inlineStr">
        <is>
          <t>Point of Sale</t>
        </is>
      </c>
      <c r="C47279" t="inlineStr">
        <is>
          <t>https://www.getapp.com/customer-management-software/point-of-sale/os/web-based</t>
        </is>
      </c>
      <c r="D47279" t="inlineStr">
        <is>
          <t>Countr</t>
        </is>
      </c>
      <c r="E47279" t="inlineStr">
        <is>
          <t>https://www.getapp.com/customer-management-software/a/countr/</t>
        </is>
      </c>
      <c r="F47279" t="inlineStr">
        <is>
          <t>Countr POS software was designed for iOS and Android tablets, helping small to medium-sized organisations manage their business, whether online or offlineRead more about Countr</t>
        </is>
      </c>
    </row>
    <row r="47280">
      <c r="A47280" t="inlineStr">
        <is>
          <t>Customer Management</t>
        </is>
      </c>
      <c r="B47280" t="inlineStr">
        <is>
          <t>Point of Sale</t>
        </is>
      </c>
      <c r="C47280" t="inlineStr">
        <is>
          <t>https://www.getapp.com/customer-management-software/point-of-sale/os/web-based</t>
        </is>
      </c>
      <c r="D47280" t="inlineStr">
        <is>
          <t>RMS POS</t>
        </is>
      </c>
      <c r="E47280" t="inlineStr">
        <is>
          <t>https://www.getapp.com/retail-consumer-services-software/a/rms-pos/</t>
        </is>
      </c>
      <c r="F47280" t="inlineStr">
        <is>
          <t>RMS POS is a point of sale software designed to help hotels, retail stores, cafes, and other businesses manage reservations and guest details across properties. It enables administrators to automate booking rate adjustment based on occupancy levels and predetermined pricing rules.Read more about RMS POS</t>
        </is>
      </c>
    </row>
    <row r="47281">
      <c r="A47281" t="inlineStr">
        <is>
          <t>Customer Management</t>
        </is>
      </c>
      <c r="B47281" t="inlineStr">
        <is>
          <t>Point of Sale</t>
        </is>
      </c>
      <c r="C47281" t="inlineStr">
        <is>
          <t>https://www.getapp.com/customer-management-software/point-of-sale/os/web-based</t>
        </is>
      </c>
      <c r="D47281" t="inlineStr">
        <is>
          <t>GoEasyPOS Software</t>
        </is>
      </c>
      <c r="E47281" t="inlineStr">
        <is>
          <t>https://www.getapp.com/customer-management-software/a/goeasypos/</t>
        </is>
      </c>
      <c r="F47281" t="inlineStr">
        <is>
          <t>We are on a mission to redefine the Local business with technology. We would like every business to Sell More, Earn More &amp; Grow More in every way.Read more about GoEasyPOS Software</t>
        </is>
      </c>
    </row>
    <row r="47282">
      <c r="A47282" t="inlineStr">
        <is>
          <t>Customer Management</t>
        </is>
      </c>
      <c r="B47282" t="inlineStr">
        <is>
          <t>Point of Sale</t>
        </is>
      </c>
      <c r="C47282" t="inlineStr">
        <is>
          <t>https://www.getapp.com/customer-management-software/point-of-sale/os/web-based</t>
        </is>
      </c>
      <c r="D47282" t="inlineStr">
        <is>
          <t>Armada POS</t>
        </is>
      </c>
      <c r="E47282" t="inlineStr">
        <is>
          <t>https://www.getapp.com/customer-management-software/a/armada-pos/</t>
        </is>
      </c>
      <c r="F47282" t="inlineStr">
        <is>
          <t>Armada multi-store POS is the best and most affordable software solution for your business needs. Easly add new outlets as you open. Easly check real-time inventory across every storeRead more about Armada POS</t>
        </is>
      </c>
    </row>
    <row r="47283">
      <c r="A47283" t="inlineStr">
        <is>
          <t>Customer Management</t>
        </is>
      </c>
      <c r="B47283" t="inlineStr">
        <is>
          <t>Point of Sale</t>
        </is>
      </c>
      <c r="C47283" t="inlineStr">
        <is>
          <t>https://www.getapp.com/customer-management-software/point-of-sale/os/web-based</t>
        </is>
      </c>
      <c r="D47283" t="inlineStr">
        <is>
          <t>Hulexo ERP</t>
        </is>
      </c>
      <c r="E47283" t="inlineStr">
        <is>
          <t>https://www.getapp.com/customer-management-software/a/hulexo-erp/</t>
        </is>
      </c>
      <c r="F47283" t="inlineStr">
        <is>
          <t>Hulexo is an ERP system for single or multi-branch retail stores based in UAE &amp; Saudi Arabia, wanting to gain operational control &amp; visibility of their business with personalized and local support.Read more about Hulexo ERP</t>
        </is>
      </c>
    </row>
    <row r="47284">
      <c r="A47284" t="inlineStr">
        <is>
          <t>Customer Management</t>
        </is>
      </c>
      <c r="B47284" t="inlineStr">
        <is>
          <t>Point of Sale</t>
        </is>
      </c>
      <c r="C47284" t="inlineStr">
        <is>
          <t>https://www.getapp.com/customer-management-software/point-of-sale/os/web-based</t>
        </is>
      </c>
      <c r="D47284" t="inlineStr">
        <is>
          <t>FTSRetail</t>
        </is>
      </c>
      <c r="E47284" t="inlineStr">
        <is>
          <t>https://www.getapp.com/customer-management-software/a/xoomretail/</t>
        </is>
      </c>
      <c r="F47284" t="inlineStr">
        <is>
          <t>FTSRetail is a point-of-sale (POS) solution that helps retail businesses manage inventory, set up pricing, handle self-checkout, distribute store coupons, and configure loyalty programs on a centralized platform.Read more about FTSRetail</t>
        </is>
      </c>
    </row>
    <row r="47285">
      <c r="A47285" t="inlineStr">
        <is>
          <t>Customer Management</t>
        </is>
      </c>
      <c r="B47285" t="inlineStr">
        <is>
          <t>Point of Sale</t>
        </is>
      </c>
      <c r="C47285" t="inlineStr">
        <is>
          <t>https://www.getapp.com/customer-management-software/point-of-sale/os/web-based</t>
        </is>
      </c>
      <c r="D47285" t="inlineStr">
        <is>
          <t>Billfold</t>
        </is>
      </c>
      <c r="E47285" t="inlineStr">
        <is>
          <t>https://www.getapp.com/customer-management-software/a/billfold/</t>
        </is>
      </c>
      <c r="F47285" t="inlineStr">
        <is>
          <t>Billfold is a point-of-sale software that helps businesses manage customer payments and interaction points at live events. The platform enables managers to process contactless, RFID, and card payments using a unified interface. Billfold lets stakeholders in the live entertainment industry focus on events, festivals, and venues.Read more about Billfold</t>
        </is>
      </c>
    </row>
    <row r="47286">
      <c r="A47286" t="inlineStr">
        <is>
          <t>Customer Management</t>
        </is>
      </c>
      <c r="B47286" t="inlineStr">
        <is>
          <t>Point of Sale</t>
        </is>
      </c>
      <c r="C47286" t="inlineStr">
        <is>
          <t>https://www.getapp.com/customer-management-software/point-of-sale/os/web-based</t>
        </is>
      </c>
      <c r="D47286" t="inlineStr">
        <is>
          <t>Hiopos</t>
        </is>
      </c>
      <c r="E47286" t="inlineStr">
        <is>
          <t>https://www.getapp.com/customer-management-software/a/hiopos/</t>
        </is>
      </c>
      <c r="F47286" t="inlineStr">
        <is>
          <t>Hiopos is a cloud-based POS that uses modules to cover all the functionalities needed for the effective management of a business. The application works via the web and uses the Android operating system. It can be integrated with different hardware, including receipt printers. All information is accessible in real-time.Read more about Hiopos</t>
        </is>
      </c>
    </row>
    <row r="47287">
      <c r="A47287" t="inlineStr">
        <is>
          <t>Customer Management</t>
        </is>
      </c>
      <c r="B47287" t="inlineStr">
        <is>
          <t>Point of Sale</t>
        </is>
      </c>
      <c r="C47287" t="inlineStr">
        <is>
          <t>https://www.getapp.com/customer-management-software/point-of-sale/os/web-based</t>
        </is>
      </c>
      <c r="D47287" t="inlineStr">
        <is>
          <t>Tray</t>
        </is>
      </c>
      <c r="E47287" t="inlineStr">
        <is>
          <t>https://www.getapp.com/retail-consumer-services-software/a/tray/</t>
        </is>
      </c>
      <c r="F47287" t="inlineStr">
        <is>
          <t>TRAY is a cloud-based point of sale (POS) platform for amusement parks, family entertainment centers, and restaurants. Features include self-order kiosks, online ordering, mobile app ordering, third-party delivery integration, electronic waivers, party booking, and handheld device ordering systems.Read more about Tray</t>
        </is>
      </c>
    </row>
    <row r="47288">
      <c r="A47288" t="inlineStr">
        <is>
          <t>Customer Management</t>
        </is>
      </c>
      <c r="B47288" t="inlineStr">
        <is>
          <t>Point of Sale</t>
        </is>
      </c>
      <c r="C47288" t="inlineStr">
        <is>
          <t>https://www.getapp.com/customer-management-software/point-of-sale/os/web-based</t>
        </is>
      </c>
      <c r="D47288" t="inlineStr">
        <is>
          <t>IVEPOS</t>
        </is>
      </c>
      <c r="E47288" t="inlineStr">
        <is>
          <t>https://www.getapp.com/retail-consumer-services-software/a/ivepos/</t>
        </is>
      </c>
      <c r="F47288" t="inlineStr">
        <is>
          <t>IVEPOS is a POS (point of sale) solution for restaurants, retail stores, bars, pharmacies, salons &amp; other businesses. It offers tools for managing invoices, products, payments, inventory, accounting &amp; more. The centralized dashboard lets users view sales summaries, average sales, bills, and taxes.Read more about IVEPOS</t>
        </is>
      </c>
    </row>
    <row r="47289">
      <c r="A47289" t="inlineStr">
        <is>
          <t>Customer Management</t>
        </is>
      </c>
      <c r="B47289" t="inlineStr">
        <is>
          <t>Point of Sale</t>
        </is>
      </c>
      <c r="C47289" t="inlineStr">
        <is>
          <t>https://www.getapp.com/customer-management-software/point-of-sale/os/web-based</t>
        </is>
      </c>
      <c r="D47289" t="inlineStr">
        <is>
          <t>Ordorite</t>
        </is>
      </c>
      <c r="E47289" t="inlineStr">
        <is>
          <t>https://www.getapp.com/retail-consumer-services-software/a/ordorite/</t>
        </is>
      </c>
      <c r="F47289" t="inlineStr">
        <is>
          <t>Ordorite is a full-featured retail order management platform that integrates in-store &amp; online sales &amp; stock with advanced reporting for fast-moving companiesRead more about Ordorite</t>
        </is>
      </c>
    </row>
    <row r="47290">
      <c r="A47290" t="inlineStr">
        <is>
          <t>Customer Management</t>
        </is>
      </c>
      <c r="B47290" t="inlineStr">
        <is>
          <t>Point of Sale</t>
        </is>
      </c>
      <c r="C47290" t="inlineStr">
        <is>
          <t>https://www.getapp.com/customer-management-software/point-of-sale/os/web-based</t>
        </is>
      </c>
      <c r="D47290" t="inlineStr">
        <is>
          <t>helloCash</t>
        </is>
      </c>
      <c r="E47290" t="inlineStr">
        <is>
          <t>https://www.getapp.com/retail-consumer-services-software/a/hellocash/</t>
        </is>
      </c>
      <c r="F47290" t="inlineStr">
        <is>
          <t>helloCash can act as a complete POS system. The software is aimed at retailers and can be adapted for different sectors. The system allows the setup of staff access permissions, and at the same time functions as a full inventory management facility.Read more about helloCash</t>
        </is>
      </c>
    </row>
    <row r="47291">
      <c r="A47291" t="inlineStr">
        <is>
          <t>Customer Management</t>
        </is>
      </c>
      <c r="B47291" t="inlineStr">
        <is>
          <t>Point of Sale</t>
        </is>
      </c>
      <c r="C47291" t="inlineStr">
        <is>
          <t>https://www.getapp.com/customer-management-software/point-of-sale/os/web-based</t>
        </is>
      </c>
      <c r="D47291" t="inlineStr">
        <is>
          <t>iNovah</t>
        </is>
      </c>
      <c r="E47291" t="inlineStr">
        <is>
          <t>https://www.getapp.com/finance-accounting-software/a/point-of-sale-software/</t>
        </is>
      </c>
      <c r="F47291" t="inlineStr">
        <is>
          <t>System Innovators offers online payment software that integrates multiple revenue sources for governments and utilities through our online cashiering solutions and software. Our products include iNovah, RevenueCollector and CASHIER for Windows.Read more about iNovah</t>
        </is>
      </c>
    </row>
    <row r="47292">
      <c r="A47292" t="inlineStr">
        <is>
          <t>Customer Management</t>
        </is>
      </c>
      <c r="B47292" t="inlineStr">
        <is>
          <t>Point of Sale</t>
        </is>
      </c>
      <c r="C47292" t="inlineStr">
        <is>
          <t>https://www.getapp.com/customer-management-software/point-of-sale/os/web-based</t>
        </is>
      </c>
      <c r="D47292" t="inlineStr">
        <is>
          <t>Harbortouch POS</t>
        </is>
      </c>
      <c r="E47292" t="inlineStr">
        <is>
          <t>https://www.getapp.com/all-software/a/harbortouch-pos/</t>
        </is>
      </c>
      <c r="F47292" t="inlineStr">
        <is>
          <t>Harbortouch POS is an online ordering software designed to help businesses in the retail sector manage orders, reservations, inventory, payments, and reporting. Administrators can utilize the kitchen display systems (KDS) to streamline front and back-office communication flows.Read more about Harbortouch POS</t>
        </is>
      </c>
    </row>
    <row r="47293">
      <c r="A47293" t="inlineStr">
        <is>
          <t>Customer Management</t>
        </is>
      </c>
      <c r="B47293" t="inlineStr">
        <is>
          <t>Point of Sale</t>
        </is>
      </c>
      <c r="C47293" t="inlineStr">
        <is>
          <t>https://www.getapp.com/customer-management-software/point-of-sale/os/web-based</t>
        </is>
      </c>
      <c r="D47293" t="inlineStr">
        <is>
          <t>CheckPOS Performance</t>
        </is>
      </c>
      <c r="E47293" t="inlineStr">
        <is>
          <t>https://www.getapp.com/business-intelligence-analytics-software/a/checkpos-performance/</t>
        </is>
      </c>
      <c r="F47293" t="inlineStr">
        <is>
          <t>CheckPOS Performance is a cloud-based platform for field forces that helps users to maintain team collaboration, analysis of metrics &amp; real-time organization. It also aims to improve the strategic execution at the point of sale (POS) for various industries such as marketing, pharmaceuticals &amp; more.Read more about CheckPOS Performance</t>
        </is>
      </c>
    </row>
    <row r="47294">
      <c r="A47294" t="inlineStr">
        <is>
          <t>Customer Management</t>
        </is>
      </c>
      <c r="B47294" t="inlineStr">
        <is>
          <t>Point of Sale</t>
        </is>
      </c>
      <c r="C47294" t="inlineStr">
        <is>
          <t>https://www.getapp.com/customer-management-software/point-of-sale/os/web-based</t>
        </is>
      </c>
      <c r="D47294" t="inlineStr">
        <is>
          <t>ePaisa</t>
        </is>
      </c>
      <c r="E47294" t="inlineStr">
        <is>
          <t>https://www.getapp.com/customer-management-software/a/epaisa/</t>
        </is>
      </c>
      <c r="F47294" t="inlineStr">
        <is>
          <t>ePaisa is a SaaS based point of sale (POS) platform &amp; iOS &amp; Android mobile app that enables businesses of all sizes to accept all forms of payments including credit cards, digital wallets, UPI, cash, Bitcoins, &amp; more, alongside features for inventory management, billing, marketing, &amp; analytics.Read more about ePaisa</t>
        </is>
      </c>
    </row>
    <row r="47295">
      <c r="A47295" t="inlineStr">
        <is>
          <t>Customer Management</t>
        </is>
      </c>
      <c r="B47295" t="inlineStr">
        <is>
          <t>Point of Sale</t>
        </is>
      </c>
      <c r="C47295" t="inlineStr">
        <is>
          <t>https://www.getapp.com/customer-management-software/point-of-sale/os/web-based</t>
        </is>
      </c>
      <c r="D47295" t="inlineStr">
        <is>
          <t>Xilnex Retail Business Solution</t>
        </is>
      </c>
      <c r="E47295" t="inlineStr">
        <is>
          <t>https://www.getapp.com/customer-management-software/a/xilnex-retail-business-solution/</t>
        </is>
      </c>
      <c r="F47295" t="inlineStr">
        <is>
          <t>Xilnex is a cloud based POS system that is designed to fulfill point-of-sale (POS) requirements for any business, and provide easy-to-access information about current salesRead more about Xilnex Retail Business Solution</t>
        </is>
      </c>
    </row>
    <row r="47296">
      <c r="A47296" t="inlineStr">
        <is>
          <t>Customer Management</t>
        </is>
      </c>
      <c r="B47296" t="inlineStr">
        <is>
          <t>Point of Sale</t>
        </is>
      </c>
      <c r="C47296" t="inlineStr">
        <is>
          <t>https://www.getapp.com/customer-management-software/point-of-sale/os/web-based</t>
        </is>
      </c>
      <c r="D47296" t="inlineStr">
        <is>
          <t>KiPoint POS</t>
        </is>
      </c>
      <c r="E47296" t="inlineStr">
        <is>
          <t>https://www.getapp.com/customer-management-software/a/kipoint-pos/</t>
        </is>
      </c>
      <c r="F47296" t="inlineStr">
        <is>
          <t>KiPoint POS is a cloud-based Point of Sale system that integrates a retail business' front and back house operations into a single solution. KiPoint POS provides a host of features such as item management, inventory control, purchasing, reporting, customer information tracking, employee management, and more. It also has many other features like integration with third-party systems, credit card processing, and much more.Read more about KiPoint POS</t>
        </is>
      </c>
    </row>
    <row r="47297">
      <c r="A47297" t="inlineStr">
        <is>
          <t>Customer Management</t>
        </is>
      </c>
      <c r="B47297" t="inlineStr">
        <is>
          <t>Point of Sale</t>
        </is>
      </c>
      <c r="C47297" t="inlineStr">
        <is>
          <t>https://www.getapp.com/customer-management-software/point-of-sale/os/web-based</t>
        </is>
      </c>
      <c r="D47297" t="inlineStr">
        <is>
          <t>Sige Lite</t>
        </is>
      </c>
      <c r="E47297" t="inlineStr">
        <is>
          <t>https://www.getapp.com/customer-management-software/a/sige-lite/</t>
        </is>
      </c>
      <c r="F47297" t="inlineStr">
        <is>
          <t>SIGE Lite is a free ERP system for micro and small entrepreneurs that offers features for managing sales, issuing electronic invoices, controlling cash registers, managing orders and quotes, registering customers, suppliers, and products, and more. Available in Portuguese for the Brazilian market.Read more about Sige Lite</t>
        </is>
      </c>
    </row>
    <row r="47298">
      <c r="A47298" t="inlineStr">
        <is>
          <t>Customer Management</t>
        </is>
      </c>
      <c r="B47298" t="inlineStr">
        <is>
          <t>Point of Sale</t>
        </is>
      </c>
      <c r="C47298" t="inlineStr">
        <is>
          <t>https://www.getapp.com/customer-management-software/point-of-sale/os/web-based</t>
        </is>
      </c>
      <c r="D47298" t="inlineStr">
        <is>
          <t>H&amp;L POS</t>
        </is>
      </c>
      <c r="E47298" t="inlineStr">
        <is>
          <t>https://www.getapp.com/customer-management-software/a/h-l-pos/</t>
        </is>
      </c>
      <c r="F47298" t="inlineStr">
        <is>
          <t>A complete suite of integrated hospitality POS systems.Read more about H&amp;L POS</t>
        </is>
      </c>
    </row>
    <row r="47299">
      <c r="A47299" t="inlineStr">
        <is>
          <t>Customer Management</t>
        </is>
      </c>
      <c r="B47299" t="inlineStr">
        <is>
          <t>Point of Sale</t>
        </is>
      </c>
      <c r="C47299" t="inlineStr">
        <is>
          <t>https://www.getapp.com/customer-management-software/point-of-sale/os/web-based</t>
        </is>
      </c>
      <c r="D47299" t="inlineStr">
        <is>
          <t>Prodoge</t>
        </is>
      </c>
      <c r="E47299" t="inlineStr">
        <is>
          <t>https://www.getapp.com/finance-accounting-software/a/prodoge/</t>
        </is>
      </c>
      <c r="F47299" t="inlineStr">
        <is>
          <t>Prodoge is a payment processing platform designed to help businesses send invoices, sell products or services, manage point-of-sale (POS) operations and accept transactions in the form of cryptocurrencies, credit or debit cards, and several third-party systems.Read more about Prodoge</t>
        </is>
      </c>
    </row>
    <row r="47300">
      <c r="A47300" t="inlineStr">
        <is>
          <t>Customer Management</t>
        </is>
      </c>
      <c r="B47300" t="inlineStr">
        <is>
          <t>Point of Sale</t>
        </is>
      </c>
      <c r="C47300" t="inlineStr">
        <is>
          <t>https://www.getapp.com/customer-management-software/point-of-sale/os/web-based</t>
        </is>
      </c>
      <c r="D47300" t="inlineStr">
        <is>
          <t>JMSC POS</t>
        </is>
      </c>
      <c r="E47300" t="inlineStr">
        <is>
          <t>https://www.getapp.com/customer-management-software/a/jmsc-pos/</t>
        </is>
      </c>
      <c r="F47300" t="inlineStr">
        <is>
          <t>JMSC POS is a robust POS system specifically designed in order considering the retail business. In today's fierce competitive era, you need that edge to stay ahead of your competitor. JMSC POS gives you that edge with our feature-rich software. It will make your business operations smooth and easy.Read more about JMSC POS</t>
        </is>
      </c>
    </row>
    <row r="47301">
      <c r="A47301" t="inlineStr">
        <is>
          <t>Customer Management</t>
        </is>
      </c>
      <c r="B47301" t="inlineStr">
        <is>
          <t>Point of Sale</t>
        </is>
      </c>
      <c r="C47301" t="inlineStr">
        <is>
          <t>https://www.getapp.com/customer-management-software/point-of-sale/os/web-based</t>
        </is>
      </c>
      <c r="D47301" t="inlineStr">
        <is>
          <t>SmartPOS</t>
        </is>
      </c>
      <c r="E47301" t="inlineStr">
        <is>
          <t>https://www.getapp.com/retail-consumer-services-software/a/smartpos/</t>
        </is>
      </c>
      <c r="F47301" t="inlineStr">
        <is>
          <t>SmartPOS is a cloud-based and on-premise point of sale (POS) solution designed to help retailers, pharmacies, and textile businesses of all sizes manage sales orders, customers, and back-office operations. Key features include stock control, contact management, auditing, and multi-payment modes.Read more about SmartPOS</t>
        </is>
      </c>
    </row>
    <row r="47302">
      <c r="A47302" t="inlineStr">
        <is>
          <t>Customer Management</t>
        </is>
      </c>
      <c r="B47302" t="inlineStr">
        <is>
          <t>Point of Sale</t>
        </is>
      </c>
      <c r="C47302" t="inlineStr">
        <is>
          <t>https://www.getapp.com/customer-management-software/point-of-sale/os/web-based</t>
        </is>
      </c>
      <c r="D47302" t="inlineStr">
        <is>
          <t>Casino &amp; Hospitality POS System</t>
        </is>
      </c>
      <c r="E47302" t="inlineStr">
        <is>
          <t>https://www.getapp.com/customer-management-software/a/casino-hospitality-pos-system/</t>
        </is>
      </c>
      <c r="F47302" t="inlineStr">
        <is>
          <t>For over 34 years, SSI POS has been the top rated point of sale system for restaurants, retail and casinos. With native and seamless integrations, the full-featured POS system has been proven to increase sales, decrease effort, save time, and maximize profitability.Read more about Casino &amp; Hospitality POS System</t>
        </is>
      </c>
    </row>
    <row r="47303">
      <c r="A47303" t="inlineStr">
        <is>
          <t>Customer Management</t>
        </is>
      </c>
      <c r="B47303" t="inlineStr">
        <is>
          <t>Point of Sale</t>
        </is>
      </c>
      <c r="C47303" t="inlineStr">
        <is>
          <t>https://www.getapp.com/customer-management-software/point-of-sale/os/web-based</t>
        </is>
      </c>
      <c r="D47303" t="inlineStr">
        <is>
          <t>roc.Kasse</t>
        </is>
      </c>
      <c r="E47303" t="inlineStr">
        <is>
          <t>https://www.getapp.com/customer-management-software/a/roc-kasse/</t>
        </is>
      </c>
      <c r="F47303" t="inlineStr">
        <is>
          <t>roc.Kasse is a POS application for iPads. It functions as an offline checkout system and can be purchased via iTunes. This software solution is aimed at club owners, restaurateurs, hoteliers, and retail stores.Read more about roc.Kasse</t>
        </is>
      </c>
    </row>
    <row r="47304">
      <c r="A47304" t="inlineStr">
        <is>
          <t>Customer Management</t>
        </is>
      </c>
      <c r="B47304" t="inlineStr">
        <is>
          <t>Point of Sale</t>
        </is>
      </c>
      <c r="C47304" t="inlineStr">
        <is>
          <t>https://www.getapp.com/customer-management-software/point-of-sale/os/web-based</t>
        </is>
      </c>
      <c r="D47304" t="inlineStr">
        <is>
          <t>Casino &amp; Hospitality POS System</t>
        </is>
      </c>
      <c r="E47304" t="inlineStr">
        <is>
          <t>https://www.getapp.com/customer-management-software/a/casino-hospitality-pos-system/</t>
        </is>
      </c>
      <c r="F47304" t="inlineStr">
        <is>
          <t>For over 34 years, SSI POS has been the top rated point of sale system for restaurants, retail and casinos. With native and seamless integrations, the full-featured POS system has been proven to increase sales, decrease effort, save time, and maximize profitability.Read more about Casino &amp; Hospitality POS System</t>
        </is>
      </c>
    </row>
    <row r="47305">
      <c r="A47305" t="inlineStr">
        <is>
          <t>Customer Management</t>
        </is>
      </c>
      <c r="B47305" t="inlineStr">
        <is>
          <t>Point of Sale</t>
        </is>
      </c>
      <c r="C47305" t="inlineStr">
        <is>
          <t>https://www.getapp.com/customer-management-software/point-of-sale/os/web-based</t>
        </is>
      </c>
      <c r="D47305" t="inlineStr">
        <is>
          <t>KiPoint POS</t>
        </is>
      </c>
      <c r="E47305" t="inlineStr">
        <is>
          <t>https://www.getapp.com/customer-management-software/a/kipoint-pos/</t>
        </is>
      </c>
      <c r="F47305" t="inlineStr">
        <is>
          <t>KiPoint POS is a cloud-based Point of Sale system that integrates a retail business' front and back house operations into a single solution. KiPoint POS provides a host of features such as item management, inventory control, purchasing, reporting, customer information tracking, employee management, and more. It also has many other features like integration with third-party systems, credit card processing, and much more.Read more about KiPoint POS</t>
        </is>
      </c>
    </row>
    <row r="47306">
      <c r="A47306" t="inlineStr">
        <is>
          <t>Customer Management</t>
        </is>
      </c>
      <c r="B47306" t="inlineStr">
        <is>
          <t>Point of Sale</t>
        </is>
      </c>
      <c r="C47306" t="inlineStr">
        <is>
          <t>https://www.getapp.com/customer-management-software/point-of-sale/os/web-based</t>
        </is>
      </c>
      <c r="D47306" t="inlineStr">
        <is>
          <t>Fleksa</t>
        </is>
      </c>
      <c r="E47306" t="inlineStr">
        <is>
          <t>https://www.getapp.com/customer-management-software/a/fleksa/</t>
        </is>
      </c>
      <c r="F47306" t="inlineStr">
        <is>
          <t>Experience a revolution in restaurant management with Fleksa! Unleash the potential of your restaurant with our seamless all-in-one platform that simplifies everything from online ordering to reservations and point of sale operations. With Fleksa, manage third-party order, track orders with touch.Read more about Fleksa</t>
        </is>
      </c>
    </row>
    <row r="47307">
      <c r="A47307" t="inlineStr">
        <is>
          <t>Customer Management</t>
        </is>
      </c>
      <c r="B47307" t="inlineStr">
        <is>
          <t>Point of Sale</t>
        </is>
      </c>
      <c r="C47307" t="inlineStr">
        <is>
          <t>https://www.getapp.com/customer-management-software/point-of-sale/os/web-based</t>
        </is>
      </c>
      <c r="D47307" t="inlineStr">
        <is>
          <t>LocaFox</t>
        </is>
      </c>
      <c r="E47307" t="inlineStr">
        <is>
          <t>https://www.getapp.com/customer-management-software/a/locafox/</t>
        </is>
      </c>
      <c r="F47307" t="inlineStr">
        <is>
          <t>LocaFox is an all-in-one point of sale system for businesses of all types. It features integrated inventory management, customer relationship management, reporting tools, and a mobile app. The system aims to provide merchants with the best experience at the point of sale through its intuitive interface and wide range of capabilities tailored to various industries.Read more about LocaFox</t>
        </is>
      </c>
    </row>
    <row r="47308">
      <c r="A47308" t="inlineStr">
        <is>
          <t>Customer Management</t>
        </is>
      </c>
      <c r="B47308" t="inlineStr">
        <is>
          <t>Point of Sale</t>
        </is>
      </c>
      <c r="C47308" t="inlineStr">
        <is>
          <t>https://www.getapp.com/customer-management-software/point-of-sale/os/web-based</t>
        </is>
      </c>
      <c r="D47308" t="inlineStr">
        <is>
          <t>iPos</t>
        </is>
      </c>
      <c r="E47308" t="inlineStr">
        <is>
          <t>https://www.getapp.com/customer-management-software/a/ipos-1/</t>
        </is>
      </c>
      <c r="F47308" t="inlineStr">
        <is>
          <t>iPos is a cloud-based point-of-sale (POS) system that allows restaurants, retailers, and mobile businesses to manage sales, inventory, and customers using an iOS device. It includes customizable checkout screens and reporting capabilities.Read more about iPos</t>
        </is>
      </c>
    </row>
    <row r="47309">
      <c r="A47309" t="inlineStr">
        <is>
          <t>Customer Management</t>
        </is>
      </c>
      <c r="B47309" t="inlineStr">
        <is>
          <t>Point of Sale</t>
        </is>
      </c>
      <c r="C47309" t="inlineStr">
        <is>
          <t>https://www.getapp.com/customer-management-software/point-of-sale/os/web-based</t>
        </is>
      </c>
      <c r="D47309" t="inlineStr">
        <is>
          <t>Sales Intellect Point Of Sale</t>
        </is>
      </c>
      <c r="E47309" t="inlineStr">
        <is>
          <t>https://www.getapp.com/customer-management-software/a/sales-intellect-point-of-sale/</t>
        </is>
      </c>
      <c r="F47309" t="inlineStr">
        <is>
          <t>Sales Intellect Point Of Sale is a cloud-based solution designed to streamline sales and inventory management for businesses. Key features include customizable sales screens, product variants, and the ability to apply additional charges, discounts, and loyalty points. The software also provides real-time sales and stock updates and allows for the analysis of sales reports.Read more about Sales Intellect Point Of Sale</t>
        </is>
      </c>
    </row>
    <row r="47310">
      <c r="A47310" t="inlineStr">
        <is>
          <t>Customer Management</t>
        </is>
      </c>
      <c r="B47310" t="inlineStr">
        <is>
          <t>Point of Sale</t>
        </is>
      </c>
      <c r="C47310" t="inlineStr">
        <is>
          <t>https://www.getapp.com/customer-management-software/point-of-sale/os/web-based</t>
        </is>
      </c>
      <c r="D47310" t="inlineStr">
        <is>
          <t>Sige Lite</t>
        </is>
      </c>
      <c r="E47310" t="inlineStr">
        <is>
          <t>https://www.getapp.com/customer-management-software/a/sige-lite/</t>
        </is>
      </c>
      <c r="F47310" t="inlineStr">
        <is>
          <t>SIGE Lite is a free ERP system for micro and small entrepreneurs that offers features for managing sales, issuing electronic invoices, controlling cash registers, managing orders and quotes, registering customers, suppliers, and products, and more. Available in Portuguese for the Brazilian market.Read more about Sige Lite</t>
        </is>
      </c>
    </row>
    <row r="47311">
      <c r="A47311" t="inlineStr">
        <is>
          <t>Customer Management</t>
        </is>
      </c>
      <c r="B47311" t="inlineStr">
        <is>
          <t>Point of Sale</t>
        </is>
      </c>
      <c r="C47311" t="inlineStr">
        <is>
          <t>https://www.getapp.com/customer-management-software/point-of-sale/os/web-based</t>
        </is>
      </c>
      <c r="D47311" t="inlineStr">
        <is>
          <t>Oil Shop</t>
        </is>
      </c>
      <c r="E47311" t="inlineStr">
        <is>
          <t>https://www.getapp.com/customer-management-software/a/oil-shop/</t>
        </is>
      </c>
      <c r="F47311" t="inlineStr">
        <is>
          <t>Oil Shop is a cloud-based point of sale (POS) platform, which helps small to large automobile businesses manage staff databases, inventory, reporting, expenses, and more. The platform offers various features such as profit/loss analysis, stock level tracking, credit management, SMS reminders, mobile access, and invoice history.Read more about Oil Shop</t>
        </is>
      </c>
    </row>
    <row r="47312">
      <c r="A47312" t="inlineStr">
        <is>
          <t>Customer Management</t>
        </is>
      </c>
      <c r="B47312" t="inlineStr">
        <is>
          <t>Point of Sale</t>
        </is>
      </c>
      <c r="C47312" t="inlineStr">
        <is>
          <t>https://www.getapp.com/customer-management-software/point-of-sale/os/web-based</t>
        </is>
      </c>
      <c r="D47312" t="inlineStr">
        <is>
          <t>SynerPOS</t>
        </is>
      </c>
      <c r="E47312" t="inlineStr">
        <is>
          <t>https://www.getapp.com/customer-management-software/a/synerpos/</t>
        </is>
      </c>
      <c r="F47312" t="inlineStr">
        <is>
          <t>SynerPOS is a comprehensive solution for the management of restaurants and retail chains. ICT SOLUTION delivered under the SaaS modality designed for clients with a high volume of transactions.Read more about SynerPOS</t>
        </is>
      </c>
    </row>
    <row r="47313">
      <c r="A47313" t="inlineStr">
        <is>
          <t>Customer Management</t>
        </is>
      </c>
      <c r="B47313" t="inlineStr">
        <is>
          <t>Point of Sale</t>
        </is>
      </c>
      <c r="C47313" t="inlineStr">
        <is>
          <t>https://www.getapp.com/customer-management-software/point-of-sale/os/web-based</t>
        </is>
      </c>
      <c r="D47313" t="inlineStr">
        <is>
          <t>NTS Retail Suite</t>
        </is>
      </c>
      <c r="E47313" t="inlineStr">
        <is>
          <t>https://www.getapp.com/all-software/a/nts-retail-suite/</t>
        </is>
      </c>
      <c r="F47313" t="inlineStr">
        <is>
          <t>NTS Retail Suite is an on-premise and cloud-based software designed to help Communication Service Providers (CSPs) manage retail operations. With NTS Retail's features, CSPs can optimize store performance, streamline cross-channel order fulfillment, and drive overall business success.Read more about NTS Retail Suite</t>
        </is>
      </c>
    </row>
    <row r="47314">
      <c r="A47314" t="inlineStr">
        <is>
          <t>Customer Management</t>
        </is>
      </c>
      <c r="B47314" t="inlineStr">
        <is>
          <t>Point of Sale</t>
        </is>
      </c>
      <c r="C47314" t="inlineStr">
        <is>
          <t>https://www.getapp.com/customer-management-software/point-of-sale/os/web-based</t>
        </is>
      </c>
      <c r="D47314" t="inlineStr">
        <is>
          <t>flour POS</t>
        </is>
      </c>
      <c r="E47314" t="inlineStr">
        <is>
          <t>https://www.getapp.com/customer-management-software/a/flour-pos/</t>
        </is>
      </c>
      <c r="F47314" t="inlineStr">
        <is>
          <t>flour POS is a modern cloud-based point of sale system for retailers. It offers functions for easy checkout, store and warehouse management, connecting online shops and marketplaces, customer loyalty programs, analytics, and more. flour POS runs on tablets, smartphones, Macs, PCs, and existing POS hardware. Over 2000 merchants in Germany, Austria, and Switzerland trust the all-in-one flour platform.Read more about flour POS</t>
        </is>
      </c>
    </row>
    <row r="47315">
      <c r="A47315" t="inlineStr">
        <is>
          <t>Customer Management</t>
        </is>
      </c>
      <c r="B47315" t="inlineStr">
        <is>
          <t>Point of Sale</t>
        </is>
      </c>
      <c r="C47315" t="inlineStr">
        <is>
          <t>https://www.getapp.com/customer-management-software/point-of-sale/os/web-based</t>
        </is>
      </c>
      <c r="D47315" t="inlineStr">
        <is>
          <t>Fortis</t>
        </is>
      </c>
      <c r="E47315" t="inlineStr">
        <is>
          <t>https://www.getapp.com/customer-management-software/a/fortis/</t>
        </is>
      </c>
      <c r="F47315" t="inlineStr">
        <is>
          <t>Fortis is a one-for-all POS &amp; CRM solution that allows small service and retail to accept and process offline and online payments, manage orders, offer personalized loyalty program and effectively run their business.Read more about Fortis</t>
        </is>
      </c>
    </row>
    <row r="47316">
      <c r="A47316" t="inlineStr">
        <is>
          <t>Customer Management</t>
        </is>
      </c>
      <c r="B47316" t="inlineStr">
        <is>
          <t>Point of Sale</t>
        </is>
      </c>
      <c r="C47316" t="inlineStr">
        <is>
          <t>https://www.getapp.com/customer-management-software/point-of-sale/os/web-based</t>
        </is>
      </c>
      <c r="D47316" t="inlineStr">
        <is>
          <t>GoDaddy POS</t>
        </is>
      </c>
      <c r="E47316" t="inlineStr">
        <is>
          <t>https://www.getapp.com/customer-management-software/a/godaddy-commerce/</t>
        </is>
      </c>
      <c r="F47316" t="inlineStr">
        <is>
          <t>Online Pay Links are a way to accept payments from customers, even without having a website or store set up. Create and share a Pay Link via email, social media, text. You can even generate a QR code for customers to scan and pay via mobile phone.Read more about GoDaddy POS</t>
        </is>
      </c>
    </row>
    <row r="47317">
      <c r="A47317" t="inlineStr">
        <is>
          <t>Customer Management</t>
        </is>
      </c>
      <c r="B47317" t="inlineStr">
        <is>
          <t>Point of Sale</t>
        </is>
      </c>
      <c r="C47317" t="inlineStr">
        <is>
          <t>https://www.getapp.com/customer-management-software/point-of-sale/os/web-based</t>
        </is>
      </c>
      <c r="D47317" t="inlineStr">
        <is>
          <t>Heksia</t>
        </is>
      </c>
      <c r="E47317" t="inlineStr">
        <is>
          <t>https://www.getapp.com/retail-consumer-services-software/a/heksia/</t>
        </is>
      </c>
      <c r="F47317" t="inlineStr">
        <is>
          <t>Heksia is a cloud-based point of sale system designed for small and midsize businesses seeking to optimize their operations. The platform offers inventory management capabilities that allow businesses to maintain control over their stock at all times. Users can efficiently handle product details, SKUs, and pricing while receiving alerts when inventory levels are low. The system synchronizes inventory data across all sales channels to ensure consistency and accuracy.Read more about Heksia</t>
        </is>
      </c>
    </row>
    <row r="47318">
      <c r="A47318" t="inlineStr">
        <is>
          <t>Customer Management</t>
        </is>
      </c>
      <c r="B47318" t="inlineStr">
        <is>
          <t>Point of Sale</t>
        </is>
      </c>
      <c r="C47318" t="inlineStr">
        <is>
          <t>https://www.getapp.com/customer-management-software/point-of-sale/os/web-based</t>
        </is>
      </c>
      <c r="D47318" t="inlineStr">
        <is>
          <t>ConnectPOS</t>
        </is>
      </c>
      <c r="E47318" t="inlineStr">
        <is>
          <t>https://www.getapp.com/customer-management-software/a/connectpos/</t>
        </is>
      </c>
      <c r="F47318" t="inlineStr">
        <is>
          <t>ConnectPOS is a cloud-based POS software that was specifically developed for the Omni-Channel retail stores offering users an automated payment solution.Read more about ConnectPOS</t>
        </is>
      </c>
    </row>
    <row r="47319">
      <c r="A47319" t="inlineStr">
        <is>
          <t>Customer Management</t>
        </is>
      </c>
      <c r="B47319" t="inlineStr">
        <is>
          <t>Point of Sale</t>
        </is>
      </c>
      <c r="C47319" t="inlineStr">
        <is>
          <t>https://www.getapp.com/customer-management-software/point-of-sale/os/web-based</t>
        </is>
      </c>
      <c r="D47319" t="inlineStr">
        <is>
          <t>TCPOS</t>
        </is>
      </c>
      <c r="E47319" t="inlineStr">
        <is>
          <t>https://www.getapp.com/customer-management-software/a/tcpos/</t>
        </is>
      </c>
      <c r="F47319" t="inlineStr">
        <is>
          <t>TCPOS is a flexible POS software suite for hospitality and retail, supporting diverse hardware and systems. It offers intuitive touch-screen interfaces, robust network connectivity, and extensive integration capabilities. With multi-currency support, advanced reporting, and seamless mobile device coRead more about TCPOS</t>
        </is>
      </c>
    </row>
    <row r="47320">
      <c r="A47320" t="inlineStr">
        <is>
          <t>Customer Management</t>
        </is>
      </c>
      <c r="B47320" t="inlineStr">
        <is>
          <t>Point of Sale</t>
        </is>
      </c>
      <c r="C47320" t="inlineStr">
        <is>
          <t>https://www.getapp.com/customer-management-software/point-of-sale/os/web-based</t>
        </is>
      </c>
      <c r="D47320" t="inlineStr">
        <is>
          <t>Epicor for Automotive</t>
        </is>
      </c>
      <c r="E47320" t="inlineStr">
        <is>
          <t>https://www.getapp.com/retail-consumer-services-software/a/epicor-eagle/</t>
        </is>
      </c>
      <c r="F47320" t="inlineStr">
        <is>
          <t>Epicor for Automotive offers ERP solutions designed for aftermarket auto parts dealers, distributors &amp; job shops. These solutions help businesses in the automotive industry increase efficiency and profitability. Epicor for Automotive can help expand operations using eCatalog, POS &amp; other features.Read more about Epicor for Automotive</t>
        </is>
      </c>
    </row>
    <row r="47321">
      <c r="A47321" t="inlineStr">
        <is>
          <t>Customer Management</t>
        </is>
      </c>
      <c r="B47321" t="inlineStr">
        <is>
          <t>Point of Sale</t>
        </is>
      </c>
      <c r="C47321" t="inlineStr">
        <is>
          <t>https://www.getapp.com/customer-management-software/point-of-sale/os/web-based</t>
        </is>
      </c>
      <c r="D47321" t="inlineStr">
        <is>
          <t>Emporos POS</t>
        </is>
      </c>
      <c r="E47321" t="inlineStr">
        <is>
          <t>https://www.getapp.com/healthcare-pharmaceuticals-software/a/merchantsoft/</t>
        </is>
      </c>
      <c r="F47321" t="inlineStr">
        <is>
          <t>Emporos POS is the leading pharmacy commerce system, offering a cloud-based Point of Sale (POS), mobile bedside delivery, accounts receivable, payroll deduction, light-guided automated will call, and over-the-counter (OTC) inventory management solutions.Read more about Emporos POS</t>
        </is>
      </c>
    </row>
    <row r="47322">
      <c r="A47322" t="inlineStr">
        <is>
          <t>Customer Management</t>
        </is>
      </c>
      <c r="B47322" t="inlineStr">
        <is>
          <t>Point of Sale</t>
        </is>
      </c>
      <c r="C47322" t="inlineStr">
        <is>
          <t>https://www.getapp.com/customer-management-software/point-of-sale/os/web-based</t>
        </is>
      </c>
      <c r="D47322" t="inlineStr">
        <is>
          <t>Cova Dispensary POS</t>
        </is>
      </c>
      <c r="E47322" t="inlineStr">
        <is>
          <t>https://www.getapp.com/all-software/a/cova-dispensary-pos/</t>
        </is>
      </c>
      <c r="F47322" t="inlineStr">
        <is>
          <t>Cova Dispensary POS is a point of sale (POS) software that helps cannabis dispensaries streamline inventory management, reporting, and compliance monitoring operations.Read more about Cova Dispensary POS</t>
        </is>
      </c>
    </row>
    <row r="47323">
      <c r="A47323" t="inlineStr">
        <is>
          <t>Customer Management</t>
        </is>
      </c>
      <c r="B47323" t="inlineStr">
        <is>
          <t>Point of Sale</t>
        </is>
      </c>
      <c r="C47323" t="inlineStr">
        <is>
          <t>https://www.getapp.com/customer-management-software/point-of-sale/os/web-based</t>
        </is>
      </c>
      <c r="D47323" t="inlineStr">
        <is>
          <t>CM.com Payments Platform</t>
        </is>
      </c>
      <c r="E47323" t="inlineStr">
        <is>
          <t>https://www.getapp.com/all-software/a/cm-com-payments-platform/</t>
        </is>
      </c>
      <c r="F47323" t="inlineStr">
        <is>
          <t>Accept Point of Sale (POS) payments and combine POS payments with online payments for the omnichannel payment environment. CM.com all-in-one Payments Platform allows customers to pay anywhere, anytime, and with their favorite payment methods.Read more about CM.com Payments Platform</t>
        </is>
      </c>
    </row>
    <row r="47324">
      <c r="A47324" t="inlineStr">
        <is>
          <t>Customer Management</t>
        </is>
      </c>
      <c r="B47324" t="inlineStr">
        <is>
          <t>Point of Sale</t>
        </is>
      </c>
      <c r="C47324" t="inlineStr">
        <is>
          <t>https://www.getapp.com/customer-management-software/point-of-sale/os/web-based</t>
        </is>
      </c>
      <c r="D47324" t="inlineStr">
        <is>
          <t>Tactill</t>
        </is>
      </c>
      <c r="E47324" t="inlineStr">
        <is>
          <t>https://www.getapp.com/retail-consumer-services-software/a/tactill/</t>
        </is>
      </c>
      <c r="F47324" t="inlineStr">
        <is>
          <t>Tactill is a cloud-based point of sale (POS) solution that helps retailers run their shops on iPhones and iPad. It is both an iOS cash register and a powerful web dashboard.Read more about Tactill</t>
        </is>
      </c>
    </row>
    <row r="47325">
      <c r="A47325" t="inlineStr">
        <is>
          <t>Customer Management</t>
        </is>
      </c>
      <c r="B47325" t="inlineStr">
        <is>
          <t>Point of Sale</t>
        </is>
      </c>
      <c r="C47325" t="inlineStr">
        <is>
          <t>https://www.getapp.com/customer-management-software/point-of-sale/os/web-based</t>
        </is>
      </c>
      <c r="D47325" t="inlineStr">
        <is>
          <t>Tpv Tiendas de Alimentación</t>
        </is>
      </c>
      <c r="E47325" t="inlineStr">
        <is>
          <t>https://www.getapp.com/retail-consumer-services-software/a/tpv-tiendas-de-alimentacion/</t>
        </is>
      </c>
      <c r="F47325" t="inlineStr">
        <is>
          <t>We help thousands of establishments in their daily management, purchases, sales, stocks, marketing, employees and clients in a single tool.Read more about Tpv Tiendas de Alimentación</t>
        </is>
      </c>
    </row>
    <row r="47326">
      <c r="A47326" t="inlineStr">
        <is>
          <t>Customer Management</t>
        </is>
      </c>
      <c r="B47326" t="inlineStr">
        <is>
          <t>Point of Sale</t>
        </is>
      </c>
      <c r="C47326" t="inlineStr">
        <is>
          <t>https://www.getapp.com/customer-management-software/point-of-sale/os/web-based</t>
        </is>
      </c>
      <c r="D47326" t="inlineStr">
        <is>
          <t>Zakya</t>
        </is>
      </c>
      <c r="E47326" t="inlineStr">
        <is>
          <t>https://www.getapp.com/retail-consumer-services-software/a/zakya/</t>
        </is>
      </c>
      <c r="F47326" t="inlineStr">
        <is>
          <t>Zakya is a cloud-based solution that helps retail businesses manage inventory tracking, sales management, customer relationship building, payment handling, and other operations. It allows users to track sales trends, monitor stock levels, and streamline the process of reordering items.Read more about Zakya</t>
        </is>
      </c>
    </row>
    <row r="47327">
      <c r="A47327" t="inlineStr">
        <is>
          <t>Customer Management</t>
        </is>
      </c>
      <c r="B47327" t="inlineStr">
        <is>
          <t>Point of Sale</t>
        </is>
      </c>
      <c r="C47327" t="inlineStr">
        <is>
          <t>https://www.getapp.com/customer-management-software/point-of-sale/os/web-based</t>
        </is>
      </c>
      <c r="D47327" t="inlineStr">
        <is>
          <t>Forklyft ERP</t>
        </is>
      </c>
      <c r="E47327" t="inlineStr">
        <is>
          <t>https://www.getapp.com/operations-management-software/a/forklyft-erp/</t>
        </is>
      </c>
      <c r="F47327" t="inlineStr">
        <is>
          <t>ForkLyft.in also fosters a vibrant community by offering user engagement opportunities. Through discussion forums, interactive Q&amp;A sessions, and user-contributed content, individuals can share experiences, seek advice, and collaborate on resolving challenges, fostering a sense of camaraderie withinRead more about Forklyft ERP</t>
        </is>
      </c>
    </row>
    <row r="47328">
      <c r="A47328" t="inlineStr">
        <is>
          <t>Customer Management</t>
        </is>
      </c>
      <c r="B47328" t="inlineStr">
        <is>
          <t>Point of Sale</t>
        </is>
      </c>
      <c r="C47328" t="inlineStr">
        <is>
          <t>https://www.getapp.com/customer-management-software/point-of-sale/os/web-based</t>
        </is>
      </c>
      <c r="D47328" t="inlineStr">
        <is>
          <t>Ari</t>
        </is>
      </c>
      <c r="E47328" t="inlineStr">
        <is>
          <t>https://www.getapp.com/customer-management-software/a/ari-1/</t>
        </is>
      </c>
      <c r="F47328" t="inlineStr">
        <is>
          <t>Ari is a cloud-based retail point-of-sale (POS) software product designed to revolutionize the way retail businesses operate. It provides a unique customer experience by inducing automation in a better, newer, and highly integrated way. It offers a wide range of functionalities to cater to the diverse needs of retail businesses, including supermarkets, grocery stores, pharmacies, fashion outlets, jewelry stores, and many more.Read more about Ari</t>
        </is>
      </c>
    </row>
    <row r="47329">
      <c r="A47329" t="inlineStr">
        <is>
          <t>Customer Management</t>
        </is>
      </c>
      <c r="B47329" t="inlineStr">
        <is>
          <t>Point of Sale</t>
        </is>
      </c>
      <c r="C47329" t="inlineStr">
        <is>
          <t>https://www.getapp.com/customer-management-software/point-of-sale/os/web-based</t>
        </is>
      </c>
      <c r="D47329" t="inlineStr">
        <is>
          <t>MyAxisPoint</t>
        </is>
      </c>
      <c r="E47329" t="inlineStr">
        <is>
          <t>https://www.getapp.com/all-software/a/my-axis-point/</t>
        </is>
      </c>
      <c r="F47329" t="inlineStr">
        <is>
          <t>MyAxisPoint is a point of sale (POS) system designed for businesses in the restaurant, bar, and quick-service industry to streamline gift card, rewards, and loyalty management operations. The platform aims to address the challenges faced by this sector, such as eroded consumer trust and outdated technology. MyAxisPoint offers a range of features including flexible system solutions, wired and wireless terminals, wireless tablets for room service, and access to POS data from anywhere.Read more about MyAxisPoint</t>
        </is>
      </c>
    </row>
    <row r="47330">
      <c r="A47330" t="inlineStr">
        <is>
          <t>Customer Management</t>
        </is>
      </c>
      <c r="B47330" t="inlineStr">
        <is>
          <t>Point of Sale</t>
        </is>
      </c>
      <c r="C47330" t="inlineStr">
        <is>
          <t>https://www.getapp.com/customer-management-software/point-of-sale/os/web-based</t>
        </is>
      </c>
      <c r="D47330" t="inlineStr">
        <is>
          <t>Flooid</t>
        </is>
      </c>
      <c r="E47330" t="inlineStr">
        <is>
          <t>https://www.getapp.com/retail-consumer-services-software/a/flooid/</t>
        </is>
      </c>
      <c r="F47330" t="inlineStr">
        <is>
          <t>Flooid is a unified commerce platform that enables retailers to sell to customers across channels. It offers comprehensive back-office functions like promotions, pricing, orders, and insights to help retailers make decisions and grow the business.Read more about Flooid</t>
        </is>
      </c>
    </row>
    <row r="47331">
      <c r="A47331" t="inlineStr">
        <is>
          <t>Customer Management</t>
        </is>
      </c>
      <c r="B47331" t="inlineStr">
        <is>
          <t>Point of Sale</t>
        </is>
      </c>
      <c r="C47331" t="inlineStr">
        <is>
          <t>https://www.getapp.com/customer-management-software/point-of-sale/os/web-based</t>
        </is>
      </c>
      <c r="D47331" t="inlineStr">
        <is>
          <t>Corenio</t>
        </is>
      </c>
      <c r="E47331" t="inlineStr">
        <is>
          <t>https://www.getapp.com/website-ecommerce-software/a/corenio/</t>
        </is>
      </c>
      <c r="F47331"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47332">
      <c r="A47332" t="inlineStr">
        <is>
          <t>Customer Management</t>
        </is>
      </c>
      <c r="B47332" t="inlineStr">
        <is>
          <t>Point of Sale</t>
        </is>
      </c>
      <c r="C47332" t="inlineStr">
        <is>
          <t>https://www.getapp.com/customer-management-software/point-of-sale/os/web-based</t>
        </is>
      </c>
      <c r="D47332" t="inlineStr">
        <is>
          <t>posBoss</t>
        </is>
      </c>
      <c r="E47332" t="inlineStr">
        <is>
          <t>https://www.getapp.com/retail-consumer-services-software/a/posboss/</t>
        </is>
      </c>
      <c r="F47332" t="inlineStr">
        <is>
          <t>posBoss is designed for the hospitality industry which focuses on providing businesses with the features and service they need to control numbers and increase sales.Read more about posBoss</t>
        </is>
      </c>
    </row>
    <row r="47333">
      <c r="A47333" t="inlineStr">
        <is>
          <t>Customer Management</t>
        </is>
      </c>
      <c r="B47333" t="inlineStr">
        <is>
          <t>Point of Sale</t>
        </is>
      </c>
      <c r="C47333" t="inlineStr">
        <is>
          <t>https://www.getapp.com/customer-management-software/point-of-sale/os/web-based</t>
        </is>
      </c>
      <c r="D47333" t="inlineStr">
        <is>
          <t>Hiboutik</t>
        </is>
      </c>
      <c r="E47333" t="inlineStr">
        <is>
          <t>https://www.getapp.com/finance-accounting-software/a/hiboutik/</t>
        </is>
      </c>
      <c r="F47333" t="inlineStr">
        <is>
          <t>Hiboutik is a cloud-based POS (point of sale) solution for eCommerce businesses and retail stores. It offers tools for managing sales, inventory, customers, payments, prices, promotions, and more, and can be used on any web-enabled device including PCs, Macs, mobile phones, and tabletsRead more about Hiboutik</t>
        </is>
      </c>
    </row>
    <row r="47334">
      <c r="A47334" t="inlineStr">
        <is>
          <t>Customer Management</t>
        </is>
      </c>
      <c r="B47334" t="inlineStr">
        <is>
          <t>Point of Sale</t>
        </is>
      </c>
      <c r="C47334" t="inlineStr">
        <is>
          <t>https://www.getapp.com/customer-management-software/point-of-sale/os/web-based</t>
        </is>
      </c>
      <c r="D47334" t="inlineStr">
        <is>
          <t>DoliPos</t>
        </is>
      </c>
      <c r="E47334" t="inlineStr">
        <is>
          <t>https://www.getapp.com/customer-management-software/a/dolipos/</t>
        </is>
      </c>
      <c r="F47334" t="inlineStr">
        <is>
          <t>DoliPos is an easy to use OpenSource suite for small and medium businesses that need a Point Of Sale.Read more about DoliPos</t>
        </is>
      </c>
    </row>
    <row r="47335">
      <c r="A47335" t="inlineStr">
        <is>
          <t>Customer Management</t>
        </is>
      </c>
      <c r="B47335" t="inlineStr">
        <is>
          <t>Point of Sale</t>
        </is>
      </c>
      <c r="C47335" t="inlineStr">
        <is>
          <t>https://www.getapp.com/customer-management-software/point-of-sale/os/web-based</t>
        </is>
      </c>
      <c r="D47335" t="inlineStr">
        <is>
          <t>Sineron</t>
        </is>
      </c>
      <c r="E47335" t="inlineStr">
        <is>
          <t>https://www.getapp.com/retail-consumer-services-software/a/sineron/</t>
        </is>
      </c>
      <c r="F47335" t="inlineStr">
        <is>
          <t>Sineron is a customizable restaurant management &amp; POS software for restaurants of all sizes, featuring order, table, inventory, employee &amp; supplier managementRead more about Sineron</t>
        </is>
      </c>
    </row>
    <row r="47336">
      <c r="A47336" t="inlineStr">
        <is>
          <t>Customer Management</t>
        </is>
      </c>
      <c r="B47336" t="inlineStr">
        <is>
          <t>Point of Sale</t>
        </is>
      </c>
      <c r="C47336" t="inlineStr">
        <is>
          <t>https://www.getapp.com/customer-management-software/point-of-sale/os/web-based</t>
        </is>
      </c>
      <c r="D47336" t="inlineStr">
        <is>
          <t>Kiute Pro</t>
        </is>
      </c>
      <c r="E47336" t="inlineStr">
        <is>
          <t>https://www.getapp.com/retail-consumer-services-software/a/flexybeauty/</t>
        </is>
      </c>
      <c r="F47336" t="inlineStr">
        <is>
          <t>FlexyBeauty is a cloud-based business management &amp; POS solution for beauty parlours, hairdressers, and spas, which supports online booking, customer loyalty programs, service packages, inventory management, website integration, payment processing, and more, with custom mobile apps for iOS &amp; AndroidRead more about Kiute Pro</t>
        </is>
      </c>
    </row>
    <row r="47337">
      <c r="A47337" t="inlineStr">
        <is>
          <t>Customer Management</t>
        </is>
      </c>
      <c r="B47337" t="inlineStr">
        <is>
          <t>Point of Sale</t>
        </is>
      </c>
      <c r="C47337" t="inlineStr">
        <is>
          <t>https://www.getapp.com/customer-management-software/point-of-sale/os/web-based</t>
        </is>
      </c>
      <c r="D47337" t="inlineStr">
        <is>
          <t>anyWarePOS</t>
        </is>
      </c>
      <c r="E47337" t="inlineStr">
        <is>
          <t>https://www.getapp.com/retail-consumer-services-software/a/anywarepos/</t>
        </is>
      </c>
      <c r="F47337" t="inlineStr">
        <is>
          <t>Hospitality specific Point Of Sale.  No contracts, free 30 day trial, Cloud based.Read more about anyWarePOS</t>
        </is>
      </c>
    </row>
    <row r="47338">
      <c r="A47338" t="inlineStr">
        <is>
          <t>Customer Management</t>
        </is>
      </c>
      <c r="B47338" t="inlineStr">
        <is>
          <t>Point of Sale</t>
        </is>
      </c>
      <c r="C47338" t="inlineStr">
        <is>
          <t>https://www.getapp.com/customer-management-software/point-of-sale/os/web-based</t>
        </is>
      </c>
      <c r="D47338" t="inlineStr">
        <is>
          <t>Retail POS Software</t>
        </is>
      </c>
      <c r="E47338" t="inlineStr">
        <is>
          <t>https://www.getapp.com/customer-management-software/a/business-plus-accounting-touch-screen-point-of-sale/</t>
        </is>
      </c>
      <c r="F47338" t="inlineStr">
        <is>
          <t>Business Plus Accounting Touch Screen Point of Sale System is fully complete with a point of sale and integrated accounting software package.  As a business owner, you know that you can be more successful when you can provide customers and employees with a better experience.Read more about Retail POS Software</t>
        </is>
      </c>
    </row>
    <row r="47339">
      <c r="A47339" t="inlineStr">
        <is>
          <t>Customer Management</t>
        </is>
      </c>
      <c r="B47339" t="inlineStr">
        <is>
          <t>Point of Sale</t>
        </is>
      </c>
      <c r="C47339" t="inlineStr">
        <is>
          <t>https://www.getapp.com/customer-management-software/point-of-sale/os/web-based</t>
        </is>
      </c>
      <c r="D47339" t="inlineStr">
        <is>
          <t>Tilroy</t>
        </is>
      </c>
      <c r="E47339" t="inlineStr">
        <is>
          <t>https://www.getapp.com/website-ecommerce-software/a/tilroy/</t>
        </is>
      </c>
      <c r="F47339" t="inlineStr">
        <is>
          <t>Tilroy is an online point of sale (POS) software which enables retailers and wholesalers, in the non-food sector, to manage their store, webshop, and stockRead more about Tilroy</t>
        </is>
      </c>
    </row>
    <row r="47340">
      <c r="A47340" t="inlineStr">
        <is>
          <t>Customer Management</t>
        </is>
      </c>
      <c r="B47340" t="inlineStr">
        <is>
          <t>Point of Sale</t>
        </is>
      </c>
      <c r="C47340" t="inlineStr">
        <is>
          <t>https://www.getapp.com/customer-management-software/point-of-sale/os/web-based</t>
        </is>
      </c>
      <c r="D47340" t="inlineStr">
        <is>
          <t>myGESTIÓN</t>
        </is>
      </c>
      <c r="E47340" t="inlineStr">
        <is>
          <t>https://www.getapp.com/operations-management-software/a/mygestion/</t>
        </is>
      </c>
      <c r="F47340" t="inlineStr">
        <is>
          <t>myGestión is an online enterprise software solution consisting of four integrated modules: ERP, CRM, ACCOUNTING and E-COMMERCE. Provided as a SaaS (software as a service), it allows us to work anytime and anywhere.”Read more about myGESTIÓN</t>
        </is>
      </c>
    </row>
    <row r="47341">
      <c r="A47341" t="inlineStr">
        <is>
          <t>Customer Management</t>
        </is>
      </c>
      <c r="B47341" t="inlineStr">
        <is>
          <t>Point of Sale</t>
        </is>
      </c>
      <c r="C47341" t="inlineStr">
        <is>
          <t>https://www.getapp.com/customer-management-software/point-of-sale/os/web-based</t>
        </is>
      </c>
      <c r="D47341" t="inlineStr">
        <is>
          <t>PayXpress</t>
        </is>
      </c>
      <c r="E47341" t="inlineStr">
        <is>
          <t>https://www.getapp.com/customer-management-software/a/payxpress/</t>
        </is>
      </c>
      <c r="F47341" t="inlineStr">
        <is>
          <t>PayXpress is a digital payment platform, which helps businesses protect financial data and securely process transactions for eWallets and pre-paid cards. Features include remote access, multi-currency, fraud detection, discount management, card scanning, data encryption, and bulk payments.Read more about PayXpress</t>
        </is>
      </c>
    </row>
    <row r="47342">
      <c r="A47342" t="inlineStr">
        <is>
          <t>Customer Management</t>
        </is>
      </c>
      <c r="B47342" t="inlineStr">
        <is>
          <t>Point of Sale</t>
        </is>
      </c>
      <c r="C47342" t="inlineStr">
        <is>
          <t>https://www.getapp.com/customer-management-software/point-of-sale/os/web-based</t>
        </is>
      </c>
      <c r="D47342" t="inlineStr">
        <is>
          <t>Sineron</t>
        </is>
      </c>
      <c r="E47342" t="inlineStr">
        <is>
          <t>https://www.getapp.com/retail-consumer-services-software/a/sineron/</t>
        </is>
      </c>
      <c r="F47342" t="inlineStr">
        <is>
          <t>Sineron is a customizable restaurant management &amp; POS software for restaurants of all sizes, featuring order, table, inventory, employee &amp; supplier managementRead more about Sineron</t>
        </is>
      </c>
    </row>
    <row r="47343">
      <c r="A47343" t="inlineStr">
        <is>
          <t>Customer Management</t>
        </is>
      </c>
      <c r="B47343" t="inlineStr">
        <is>
          <t>Point of Sale</t>
        </is>
      </c>
      <c r="C47343" t="inlineStr">
        <is>
          <t>https://www.getapp.com/customer-management-software/point-of-sale/os/web-based</t>
        </is>
      </c>
      <c r="D47343" t="inlineStr">
        <is>
          <t>Imonggo</t>
        </is>
      </c>
      <c r="E47343" t="inlineStr">
        <is>
          <t>https://www.getapp.com/customer-management-software/a/imonggo/</t>
        </is>
      </c>
      <c r="F47343" t="inlineStr">
        <is>
          <t>Imonggo is a web-based POS (point of sale) platform that enables SMBs to manage their store inventory, transactions, and sales reports. Features include supplier management, sales data reporting, customer purchase history, stockroom management, offline functionality, and more.Read more about Imonggo</t>
        </is>
      </c>
    </row>
    <row r="47344">
      <c r="A47344" t="inlineStr">
        <is>
          <t>Customer Management</t>
        </is>
      </c>
      <c r="B47344" t="inlineStr">
        <is>
          <t>Point of Sale</t>
        </is>
      </c>
      <c r="C47344" t="inlineStr">
        <is>
          <t>https://www.getapp.com/customer-management-software/point-of-sale/os/web-based</t>
        </is>
      </c>
      <c r="D47344" t="inlineStr">
        <is>
          <t>Value Payment Systems</t>
        </is>
      </c>
      <c r="E47344" t="inlineStr">
        <is>
          <t>https://www.getapp.com/finance-accounting-software/a/value-payment-systems/</t>
        </is>
      </c>
      <c r="F47344" t="inlineStr">
        <is>
          <t>Value Payment Systems is a cloud-based payment management solution, which helps businesses process electronic payments through various modes including website, mobile, POS, and voice. Key features include transaction tracking, mobile-optimized payment gateways, online tax payment, and reporting.Read more about Value Payment Systems</t>
        </is>
      </c>
    </row>
    <row r="47345">
      <c r="A47345" t="inlineStr">
        <is>
          <t>Customer Management</t>
        </is>
      </c>
      <c r="B47345" t="inlineStr">
        <is>
          <t>Point of Sale</t>
        </is>
      </c>
      <c r="C47345" t="inlineStr">
        <is>
          <t>https://www.getapp.com/customer-management-software/point-of-sale/os/web-based</t>
        </is>
      </c>
      <c r="D47345" t="inlineStr">
        <is>
          <t>SmartPOS</t>
        </is>
      </c>
      <c r="E47345" t="inlineStr">
        <is>
          <t>https://www.getapp.com/customer-management-software/a/petrosoft-smartpos/</t>
        </is>
      </c>
      <c r="F47345" t="inlineStr">
        <is>
          <t>SmartPOS by Petrosoft is a point of sale software designed to help convenience stores, gas stations, and foodservice outlets manage departmental sales, inventory levels, and product pricing, among other operations.Read more about SmartPOS</t>
        </is>
      </c>
    </row>
    <row r="47346">
      <c r="A47346" t="inlineStr">
        <is>
          <t>Customer Management</t>
        </is>
      </c>
      <c r="B47346" t="inlineStr">
        <is>
          <t>Point of Sale</t>
        </is>
      </c>
      <c r="C47346" t="inlineStr">
        <is>
          <t>https://www.getapp.com/customer-management-software/point-of-sale/os/web-based</t>
        </is>
      </c>
      <c r="D47346" t="inlineStr">
        <is>
          <t>Stok.ly</t>
        </is>
      </c>
      <c r="E47346" t="inlineStr">
        <is>
          <t>https://www.getapp.com/customer-management-software/a/stok-ly/</t>
        </is>
      </c>
      <c r="F47346" t="inlineStr">
        <is>
          <t>Stok.ly is a cloud-based platform designed to help small to midsize retailers manage operations related to electronic point-of-sale, stock control and multi-channel listings. The platform enables users to update data across all eCommerce and other digital platforms in real time.Read more about Stok.ly</t>
        </is>
      </c>
    </row>
    <row r="47347">
      <c r="A47347" t="inlineStr">
        <is>
          <t>Customer Management</t>
        </is>
      </c>
      <c r="B47347" t="inlineStr">
        <is>
          <t>Point of Sale</t>
        </is>
      </c>
      <c r="C47347" t="inlineStr">
        <is>
          <t>https://www.getapp.com/customer-management-software/point-of-sale/os/web-based</t>
        </is>
      </c>
      <c r="D47347" t="inlineStr">
        <is>
          <t>Cake ERP</t>
        </is>
      </c>
      <c r="E47347" t="inlineStr">
        <is>
          <t>https://www.getapp.com/operations-management-software/a/cake-erp/</t>
        </is>
      </c>
      <c r="F47347" t="inlineStr">
        <is>
          <t>Cake ERP helps businesses manage sales, finances, purchases, stock, POS transactions, and more across multiple stores and franchises. The financial management capabilities lets users create custom filters, import bank statements and handle cash flow, accounts payable, and receipts’ entries.Read more about Cake ERP</t>
        </is>
      </c>
    </row>
    <row r="47348">
      <c r="A47348" t="inlineStr">
        <is>
          <t>Customer Management</t>
        </is>
      </c>
      <c r="B47348" t="inlineStr">
        <is>
          <t>Point of Sale</t>
        </is>
      </c>
      <c r="C47348" t="inlineStr">
        <is>
          <t>https://www.getapp.com/customer-management-software/point-of-sale/os/web-based</t>
        </is>
      </c>
      <c r="D47348" t="inlineStr">
        <is>
          <t>KaHero POS</t>
        </is>
      </c>
      <c r="E47348" t="inlineStr">
        <is>
          <t>https://www.getapp.com/customer-management-software/a/kahero-pos/</t>
        </is>
      </c>
      <c r="F47348" t="inlineStr">
        <is>
          <t>KaHero POS is a free cloud-based mobile POS system with easy-to-use and practical features that can help business manage their sales, transactions, inventory and employees.Read more about KaHero POS</t>
        </is>
      </c>
    </row>
    <row r="47349">
      <c r="A47349" t="inlineStr">
        <is>
          <t>Customer Management</t>
        </is>
      </c>
      <c r="B47349" t="inlineStr">
        <is>
          <t>Point of Sale</t>
        </is>
      </c>
      <c r="C47349" t="inlineStr">
        <is>
          <t>https://www.getapp.com/customer-management-software/point-of-sale/os/web-based</t>
        </is>
      </c>
      <c r="D47349" t="inlineStr">
        <is>
          <t>APPZPOS</t>
        </is>
      </c>
      <c r="E47349" t="inlineStr">
        <is>
          <t>https://www.getapp.com/customer-management-software/a/appzpos/</t>
        </is>
      </c>
      <c r="F47349" t="inlineStr">
        <is>
          <t>APPZPOS is also a cloud-based point-of-sale system where users can easily amend the backend and check reports through any device. It is fully interactable to other solutions under APPZPOS, including Mobile App, QR Code, Website Ordering, E-Waiter, E-Menu and KIOSK.Features of APPZPOS include delivery management, order pick-up, table management, multiple payment methods, split payment option, promotion management, CRM, membership management points balance, attendance tracking, point-of-sale (PORead more about APPZPOS</t>
        </is>
      </c>
    </row>
    <row r="47350">
      <c r="A47350" t="inlineStr">
        <is>
          <t>Customer Management</t>
        </is>
      </c>
      <c r="B47350" t="inlineStr">
        <is>
          <t>Point of Sale</t>
        </is>
      </c>
      <c r="C47350" t="inlineStr">
        <is>
          <t>https://www.getapp.com/customer-management-software/point-of-sale/os/web-based</t>
        </is>
      </c>
      <c r="D47350" t="inlineStr">
        <is>
          <t>Tpv Moda y Ropa</t>
        </is>
      </c>
      <c r="E47350" t="inlineStr">
        <is>
          <t>https://www.getapp.com/retail-consumer-services-software/a/tpv-moda-y-ropa/</t>
        </is>
      </c>
      <c r="F47350" t="inlineStr">
        <is>
          <t>All the management of purchases, sales, stocks, employees and customers in a single software.Read more about Tpv Moda y Ropa</t>
        </is>
      </c>
    </row>
    <row r="47351">
      <c r="A47351" t="inlineStr">
        <is>
          <t>Customer Management</t>
        </is>
      </c>
      <c r="B47351" t="inlineStr">
        <is>
          <t>Point of Sale</t>
        </is>
      </c>
      <c r="C47351" t="inlineStr">
        <is>
          <t>https://www.getapp.com/customer-management-software/point-of-sale/os/web-based</t>
        </is>
      </c>
      <c r="D47351" t="inlineStr">
        <is>
          <t>Tpv Comercios</t>
        </is>
      </c>
      <c r="E47351" t="inlineStr">
        <is>
          <t>https://www.getapp.com/customer-management-software/a/tpv-comercios/</t>
        </is>
      </c>
      <c r="F47351" t="inlineStr">
        <is>
          <t>We help thousands of stores in their day-to-day with their sales, stocks, customers, employee control.Read more about Tpv Comercios</t>
        </is>
      </c>
    </row>
    <row r="47352">
      <c r="A47352" t="inlineStr">
        <is>
          <t>Customer Management</t>
        </is>
      </c>
      <c r="B47352" t="inlineStr">
        <is>
          <t>Point of Sale</t>
        </is>
      </c>
      <c r="C47352" t="inlineStr">
        <is>
          <t>https://www.getapp.com/customer-management-software/point-of-sale/os/web-based</t>
        </is>
      </c>
      <c r="D47352" t="inlineStr">
        <is>
          <t>Thursday</t>
        </is>
      </c>
      <c r="E47352" t="inlineStr">
        <is>
          <t>https://www.getapp.com/customer-management-software/a/thursday/</t>
        </is>
      </c>
      <c r="F47352" t="inlineStr">
        <is>
          <t>Thursday is a powerful Point of Sale &amp; Payment platform for salon &amp; spa industry.Read more about Thursday</t>
        </is>
      </c>
    </row>
    <row r="47353">
      <c r="A47353" t="inlineStr">
        <is>
          <t>Customer Management</t>
        </is>
      </c>
      <c r="B47353" t="inlineStr">
        <is>
          <t>Point of Sale</t>
        </is>
      </c>
      <c r="C47353" t="inlineStr">
        <is>
          <t>https://www.getapp.com/customer-management-software/point-of-sale/os/web-based</t>
        </is>
      </c>
      <c r="D47353" t="inlineStr">
        <is>
          <t>iPOS</t>
        </is>
      </c>
      <c r="E47353" t="inlineStr">
        <is>
          <t>https://www.getapp.com/customer-management-software/a/ipos/</t>
        </is>
      </c>
      <c r="F47353" t="inlineStr">
        <is>
          <t>iPOS is a fully featured point of sale and back office solution for gas stations, car washes, and First Nation retailers. It can manage in-store transactions, back office reporting, inventory, management and provincial tax exemption procedures easily to make day to day operations a breeze.Read more about iPOS</t>
        </is>
      </c>
    </row>
    <row r="47354">
      <c r="A47354" t="inlineStr">
        <is>
          <t>Customer Management</t>
        </is>
      </c>
      <c r="B47354" t="inlineStr">
        <is>
          <t>Point of Sale</t>
        </is>
      </c>
      <c r="C47354" t="inlineStr">
        <is>
          <t>https://www.getapp.com/customer-management-software/point-of-sale/os/web-based</t>
        </is>
      </c>
      <c r="D47354" t="inlineStr">
        <is>
          <t>Invoay</t>
        </is>
      </c>
      <c r="E47354" t="inlineStr">
        <is>
          <t>https://www.getapp.com/retail-consumer-services-software/a/invoay/</t>
        </is>
      </c>
      <c r="F47354" t="inlineStr">
        <is>
          <t>Invoay is a cloud-based point of sale (POS) solution designed to help standalone outlets and businesses of all sizes manage billing, memberships, inventory, appointments, packages, warehouses, customer loyalty, marketing activities, staff Attendance and performance, expenses, and more.Read more about Invoay</t>
        </is>
      </c>
    </row>
    <row r="47355">
      <c r="A47355" t="inlineStr">
        <is>
          <t>Customer Management</t>
        </is>
      </c>
      <c r="B47355" t="inlineStr">
        <is>
          <t>Point of Sale</t>
        </is>
      </c>
      <c r="C47355" t="inlineStr">
        <is>
          <t>https://www.getapp.com/customer-management-software/point-of-sale/os/web-based</t>
        </is>
      </c>
      <c r="D47355" t="inlineStr">
        <is>
          <t>Asalta</t>
        </is>
      </c>
      <c r="E47355" t="inlineStr">
        <is>
          <t>https://www.getapp.com/operations-management-software/a/asalta/</t>
        </is>
      </c>
      <c r="F47355" t="inlineStr">
        <is>
          <t>Asalta is a cloud-based solution that enables eCommerce, retailers, and wholesalers to manage the entire business from a centralized dashboard.Read more about Asalta</t>
        </is>
      </c>
    </row>
    <row r="47356">
      <c r="A47356" t="inlineStr">
        <is>
          <t>Customer Management</t>
        </is>
      </c>
      <c r="B47356" t="inlineStr">
        <is>
          <t>Point of Sale</t>
        </is>
      </c>
      <c r="C47356" t="inlineStr">
        <is>
          <t>https://www.getapp.com/customer-management-software/point-of-sale/os/web-based</t>
        </is>
      </c>
      <c r="D47356" t="inlineStr">
        <is>
          <t>SmartPOS</t>
        </is>
      </c>
      <c r="E47356" t="inlineStr">
        <is>
          <t>https://www.getapp.com/customer-management-software/a/petrosoft-smartpos/</t>
        </is>
      </c>
      <c r="F47356" t="inlineStr">
        <is>
          <t>SmartPOS by Petrosoft is a point of sale software designed to help convenience stores, gas stations, and foodservice outlets manage departmental sales, inventory levels, and product pricing, among other operations.Read more about SmartPOS</t>
        </is>
      </c>
    </row>
    <row r="47357">
      <c r="A47357" t="inlineStr">
        <is>
          <t>Customer Management</t>
        </is>
      </c>
      <c r="B47357" t="inlineStr">
        <is>
          <t>Point of Sale</t>
        </is>
      </c>
      <c r="C47357" t="inlineStr">
        <is>
          <t>https://www.getapp.com/customer-management-software/point-of-sale/os/web-based</t>
        </is>
      </c>
      <c r="D47357" t="inlineStr">
        <is>
          <t>Nymbl POS Restaurant</t>
        </is>
      </c>
      <c r="E47357" t="inlineStr">
        <is>
          <t>https://www.getapp.com/retail-consumer-services-software/a/lazeez/</t>
        </is>
      </c>
      <c r="F47357" t="inlineStr">
        <is>
          <t>Unified SME platform for restaurants with capability to manage end-to-end operations. Advance features for order taking &amp; management, inventory, customer, accounts management.Read more about Nymbl POS Restaurant</t>
        </is>
      </c>
    </row>
    <row r="47358">
      <c r="A47358" t="inlineStr">
        <is>
          <t>Customer Management</t>
        </is>
      </c>
      <c r="B47358" t="inlineStr">
        <is>
          <t>Point of Sale</t>
        </is>
      </c>
      <c r="C47358" t="inlineStr">
        <is>
          <t>https://www.getapp.com/customer-management-software/point-of-sale/os/web-based</t>
        </is>
      </c>
      <c r="D47358" t="inlineStr">
        <is>
          <t>Ultrapos</t>
        </is>
      </c>
      <c r="E47358" t="inlineStr">
        <is>
          <t>https://www.getapp.com/customer-management-software/a/ultrapos/</t>
        </is>
      </c>
      <c r="F47358" t="inlineStr">
        <is>
          <t>Ultrapos is a cloud-based enterprise point of sale platform, which helps manage foreign exchange, prepaid cards, and various other transactions. It enables businesses to set up role-based permissions to control user’s access to functionalities, facilitates cross-selling and up-selling and generates reports.Read more about Ultrapos</t>
        </is>
      </c>
    </row>
    <row r="47359">
      <c r="A47359" t="inlineStr">
        <is>
          <t>Customer Management</t>
        </is>
      </c>
      <c r="B47359" t="inlineStr">
        <is>
          <t>Point of Sale</t>
        </is>
      </c>
      <c r="C47359" t="inlineStr">
        <is>
          <t>https://www.getapp.com/customer-management-software/point-of-sale/os/web-based</t>
        </is>
      </c>
      <c r="D47359" t="inlineStr">
        <is>
          <t>E- Wine Liquor POS</t>
        </is>
      </c>
      <c r="E47359" t="inlineStr">
        <is>
          <t>https://www.getapp.com/operations-management-software/a/e-wine-liquor-pos/</t>
        </is>
      </c>
      <c r="F47359" t="inlineStr">
        <is>
          <t>E- WINE is a liquor management software designed to help businesses streamline inventory management, point of sale (POS), and accounting operations via a unified platform. The application allows managers to create purchase orders, automate workflows, and gain insights into employees’ activities.Read more about E- Wine Liquor POS</t>
        </is>
      </c>
    </row>
    <row r="47360">
      <c r="A47360" t="inlineStr">
        <is>
          <t>Customer Management</t>
        </is>
      </c>
      <c r="B47360" t="inlineStr">
        <is>
          <t>Point of Sale</t>
        </is>
      </c>
      <c r="C47360" t="inlineStr">
        <is>
          <t>https://www.getapp.com/customer-management-software/point-of-sale/os/web-based</t>
        </is>
      </c>
      <c r="D47360" t="inlineStr">
        <is>
          <t>Easy Eat AI</t>
        </is>
      </c>
      <c r="E47360" t="inlineStr">
        <is>
          <t>https://www.getapp.com/retail-consumer-services-software/a/easy-eat-ai/</t>
        </is>
      </c>
      <c r="F47360" t="inlineStr">
        <is>
          <t>Cloud-based accessibility lets you manage your business with ease. Comes with real-time reporting, offline protection, free &amp; automatic updates.Read more about Easy Eat AI</t>
        </is>
      </c>
    </row>
    <row r="47361">
      <c r="A47361" t="inlineStr">
        <is>
          <t>Customer Management</t>
        </is>
      </c>
      <c r="B47361" t="inlineStr">
        <is>
          <t>Point of Sale</t>
        </is>
      </c>
      <c r="C47361" t="inlineStr">
        <is>
          <t>https://www.getapp.com/customer-management-software/point-of-sale/os/web-based</t>
        </is>
      </c>
      <c r="D47361" t="inlineStr">
        <is>
          <t>GlobalPOS</t>
        </is>
      </c>
      <c r="E47361" t="inlineStr">
        <is>
          <t>https://www.getapp.com/customer-management-software/a/globalpos/</t>
        </is>
      </c>
      <c r="F47361" t="inlineStr">
        <is>
          <t>Global P.O.S is a designer of tools dedicated to the trade sector. The objective is to help support independents and distribution networks to optimize their processes while also improving their point of sale arrangements, whether physical or online. Global P.O.S consists of three major brands.Read more about GlobalPOS</t>
        </is>
      </c>
    </row>
    <row r="47362">
      <c r="A47362" t="inlineStr">
        <is>
          <t>Customer Management</t>
        </is>
      </c>
      <c r="B47362" t="inlineStr">
        <is>
          <t>Point of Sale</t>
        </is>
      </c>
      <c r="C47362" t="inlineStr">
        <is>
          <t>https://www.getapp.com/customer-management-software/point-of-sale/os/web-based</t>
        </is>
      </c>
      <c r="D47362" t="inlineStr">
        <is>
          <t>FTx POS</t>
        </is>
      </c>
      <c r="E47362" t="inlineStr">
        <is>
          <t>https://www.getapp.com/customer-management-software/a/ftx-pos/</t>
        </is>
      </c>
      <c r="F47362" t="inlineStr">
        <is>
          <t>FTx POS is the closest thing to a custom-tailored POS system, designed specifically for your store. With customizable buttons, you can add frequent operations at the touch of a finger, such as adding current discounts, BOGOs, and more.Read more about FTx POS</t>
        </is>
      </c>
    </row>
    <row r="47363">
      <c r="A47363" t="inlineStr">
        <is>
          <t>Customer Management</t>
        </is>
      </c>
      <c r="B47363" t="inlineStr">
        <is>
          <t>Point of Sale</t>
        </is>
      </c>
      <c r="C47363" t="inlineStr">
        <is>
          <t>https://www.getapp.com/customer-management-software/point-of-sale/os/web-based</t>
        </is>
      </c>
      <c r="D47363" t="inlineStr">
        <is>
          <t>Epicor Vision</t>
        </is>
      </c>
      <c r="E47363" t="inlineStr">
        <is>
          <t>https://www.getapp.com/all-software/a/epicor-vision/</t>
        </is>
      </c>
      <c r="F47363" t="inlineStr">
        <is>
          <t>Epicor Vision is a solution designed to streamline operations for automotive aftermarket distributors. It provides data visibility and system connectivity that aims to to increase efficiencies and profit margins. Distributors can manage parts inventory in real-time, track and fulfill orders.Read more about Epicor Vision</t>
        </is>
      </c>
    </row>
    <row r="47364">
      <c r="A47364" t="inlineStr">
        <is>
          <t>Customer Management</t>
        </is>
      </c>
      <c r="B47364" t="inlineStr">
        <is>
          <t>Point of Sale</t>
        </is>
      </c>
      <c r="C47364" t="inlineStr">
        <is>
          <t>https://www.getapp.com/customer-management-software/point-of-sale/os/web-based</t>
        </is>
      </c>
      <c r="D47364" t="inlineStr">
        <is>
          <t>ORTY</t>
        </is>
      </c>
      <c r="E47364" t="inlineStr">
        <is>
          <t>https://www.getapp.com/customer-management-software/a/orty/</t>
        </is>
      </c>
      <c r="F47364" t="inlineStr">
        <is>
          <t>ORTY allows users to arrange their own restaurant, cafe, or store with the ORTY POS system in minutes. They can make sales, accept payments, advertise their company, build relationships with customers, analyze their effectiveness, and optimize the business with a simple and easy-to-use mobile platform.Read more about ORTY</t>
        </is>
      </c>
    </row>
    <row r="47365">
      <c r="A47365" t="inlineStr">
        <is>
          <t>Customer Management</t>
        </is>
      </c>
      <c r="B47365" t="inlineStr">
        <is>
          <t>Point of Sale</t>
        </is>
      </c>
      <c r="C47365" t="inlineStr">
        <is>
          <t>https://www.getapp.com/customer-management-software/point-of-sale/os/web-based</t>
        </is>
      </c>
      <c r="D47365" t="inlineStr">
        <is>
          <t>GoPOS</t>
        </is>
      </c>
      <c r="E47365" t="inlineStr">
        <is>
          <t>https://www.getapp.com/customer-management-software/a/gopos/</t>
        </is>
      </c>
      <c r="F47365" t="inlineStr">
        <is>
          <t>GoPOS is a modern and intuitive sales software designed for small and large catering outlets.Read more about GoPOS</t>
        </is>
      </c>
    </row>
    <row r="47366">
      <c r="A47366" t="inlineStr">
        <is>
          <t>Customer Management</t>
        </is>
      </c>
      <c r="B47366" t="inlineStr">
        <is>
          <t>Point of Sale</t>
        </is>
      </c>
      <c r="C47366" t="inlineStr">
        <is>
          <t>https://www.getapp.com/customer-management-software/point-of-sale/os/web-based</t>
        </is>
      </c>
      <c r="D47366" t="inlineStr">
        <is>
          <t>Trivec</t>
        </is>
      </c>
      <c r="E47366" t="inlineStr">
        <is>
          <t>https://www.getapp.com/retail-consumer-services-software/a/trivec/</t>
        </is>
      </c>
      <c r="F47366" t="inlineStr">
        <is>
          <t>Trivec is a supplier of POS solutions and bar control systems for the European hospitality market. Solutions help optimize payment processing and facilitate operations management for restaurants, bars, and hotels.Read more about Trivec</t>
        </is>
      </c>
    </row>
    <row r="47367">
      <c r="A47367" t="inlineStr">
        <is>
          <t>Customer Management</t>
        </is>
      </c>
      <c r="B47367" t="inlineStr">
        <is>
          <t>Point of Sale</t>
        </is>
      </c>
      <c r="C47367" t="inlineStr">
        <is>
          <t>https://www.getapp.com/customer-management-software/point-of-sale/os/web-based</t>
        </is>
      </c>
      <c r="D47367" t="inlineStr">
        <is>
          <t>Stok.ly</t>
        </is>
      </c>
      <c r="E47367" t="inlineStr">
        <is>
          <t>https://www.getapp.com/customer-management-software/a/stok-ly/</t>
        </is>
      </c>
      <c r="F47367" t="inlineStr">
        <is>
          <t>Stok.ly is a cloud-based platform designed to help small to midsize retailers manage operations related to electronic point-of-sale, stock control and multi-channel listings. The platform enables users to update data across all eCommerce and other digital platforms in real time.Read more about Stok.ly</t>
        </is>
      </c>
    </row>
    <row r="47368">
      <c r="A47368" t="inlineStr">
        <is>
          <t>Customer Management</t>
        </is>
      </c>
      <c r="B47368" t="inlineStr">
        <is>
          <t>Point of Sale</t>
        </is>
      </c>
      <c r="C47368" t="inlineStr">
        <is>
          <t>https://www.getapp.com/customer-management-software/point-of-sale/os/web-based</t>
        </is>
      </c>
      <c r="D47368" t="inlineStr">
        <is>
          <t>ALLPOS</t>
        </is>
      </c>
      <c r="E47368" t="inlineStr">
        <is>
          <t>https://www.getapp.com/customer-management-software/a/allpos/</t>
        </is>
      </c>
      <c r="F47368" t="inlineStr">
        <is>
          <t>ALLPOS is a cloud-based intuitive and innovative POS Software for Restaurants and Cafe's of any size.Read more about ALLPOS</t>
        </is>
      </c>
    </row>
    <row r="47369">
      <c r="A47369" t="inlineStr">
        <is>
          <t>Customer Management</t>
        </is>
      </c>
      <c r="B47369" t="inlineStr">
        <is>
          <t>Point of Sale</t>
        </is>
      </c>
      <c r="C47369" t="inlineStr">
        <is>
          <t>https://www.getapp.com/customer-management-software/point-of-sale/os/web-based</t>
        </is>
      </c>
      <c r="D47369" t="inlineStr">
        <is>
          <t>Adora POS</t>
        </is>
      </c>
      <c r="E47369" t="inlineStr">
        <is>
          <t>https://www.getapp.com/retail-consumer-services-software/a/adora-pos/</t>
        </is>
      </c>
      <c r="F47369" t="inlineStr">
        <is>
          <t>Adora POS is a cloud-based point of sale software designed to help businesses manage menus, discounts, inventory, employees, and orders. Key features include online ordering, delivery management, call center, loyalty programs, payment processing, kitchen display system, digital marketing, and customer relationship management (CRM).Read more about Adora POS</t>
        </is>
      </c>
    </row>
    <row r="47370">
      <c r="A47370" t="inlineStr">
        <is>
          <t>Customer Management</t>
        </is>
      </c>
      <c r="B47370" t="inlineStr">
        <is>
          <t>Point of Sale</t>
        </is>
      </c>
      <c r="C47370" t="inlineStr">
        <is>
          <t>https://www.getapp.com/customer-management-software/point-of-sale/os/web-based</t>
        </is>
      </c>
      <c r="D47370" t="inlineStr">
        <is>
          <t>bcassa</t>
        </is>
      </c>
      <c r="E47370" t="inlineStr">
        <is>
          <t>https://www.getapp.com/customer-management-software/a/bcassa/</t>
        </is>
      </c>
      <c r="F47370" t="inlineStr">
        <is>
          <t>bcassa is cash register software with associated touch terminals for hairdressers. The software is cloud-based, but can also be used offline. In addition to the cash register function, bcassa has other features including cash book, inventory management, customer files, and personnel administration.Read more about bcassa</t>
        </is>
      </c>
    </row>
    <row r="47371">
      <c r="A47371" t="inlineStr">
        <is>
          <t>Customer Management</t>
        </is>
      </c>
      <c r="B47371" t="inlineStr">
        <is>
          <t>Point of Sale</t>
        </is>
      </c>
      <c r="C47371" t="inlineStr">
        <is>
          <t>https://www.getapp.com/customer-management-software/point-of-sale/os/web-based</t>
        </is>
      </c>
      <c r="D47371" t="inlineStr">
        <is>
          <t>WITMEG</t>
        </is>
      </c>
      <c r="E47371" t="inlineStr">
        <is>
          <t>https://www.getapp.com/customer-management-software/a/witmeg/</t>
        </is>
      </c>
      <c r="F47371" t="inlineStr">
        <is>
          <t>Offering a simple, affordable POS solution from SMEs to corporate enterprises, WITMEG POS is an all-in-one platform for all kinds of POS solutions. Specialising in the hospitality, retail and wholesale industries, it provides a makeover to the markets.Read more about WITMEG</t>
        </is>
      </c>
    </row>
    <row r="47372">
      <c r="A47372" t="inlineStr">
        <is>
          <t>Customer Management</t>
        </is>
      </c>
      <c r="B47372" t="inlineStr">
        <is>
          <t>Point of Sale</t>
        </is>
      </c>
      <c r="C47372" t="inlineStr">
        <is>
          <t>https://www.getapp.com/customer-management-software/point-of-sale/os/web-based</t>
        </is>
      </c>
      <c r="D47372" t="inlineStr">
        <is>
          <t>Innovorder</t>
        </is>
      </c>
      <c r="E47372" t="inlineStr">
        <is>
          <t>https://www.getapp.com/retail-consumer-services-software/a/innovorder/</t>
        </is>
      </c>
      <c r="F47372" t="inlineStr">
        <is>
          <t>Restaurant POS designed to help businesses with taking, preparing, and ensuring the quality of orders. Features of the platform include online ordering, payment processing, discount management, sales reporting, customer database, and kitchen and menu management.Read more about Innovorder</t>
        </is>
      </c>
    </row>
    <row r="47373">
      <c r="A47373" t="inlineStr">
        <is>
          <t>Customer Management</t>
        </is>
      </c>
      <c r="B47373" t="inlineStr">
        <is>
          <t>Point of Sale</t>
        </is>
      </c>
      <c r="C47373" t="inlineStr">
        <is>
          <t>https://www.getapp.com/customer-management-software/point-of-sale/os/web-based</t>
        </is>
      </c>
      <c r="D47373" t="inlineStr">
        <is>
          <t>SellTreez</t>
        </is>
      </c>
      <c r="E47373" t="inlineStr">
        <is>
          <t>https://www.getapp.com/customer-management-software/a/selltreez/</t>
        </is>
      </c>
      <c r="F47373" t="inlineStr">
        <is>
          <t>Treez is an enterprise cloud commerce platform that streamlines retail and supply chain operations for retail dispensaries.Read more about SellTreez</t>
        </is>
      </c>
    </row>
    <row r="47374">
      <c r="A47374" t="inlineStr">
        <is>
          <t>Customer Management</t>
        </is>
      </c>
      <c r="B47374" t="inlineStr">
        <is>
          <t>Point of Sale</t>
        </is>
      </c>
      <c r="C47374" t="inlineStr">
        <is>
          <t>https://www.getapp.com/customer-management-software/point-of-sale/os/web-based</t>
        </is>
      </c>
      <c r="D47374" t="inlineStr">
        <is>
          <t>WaiterX</t>
        </is>
      </c>
      <c r="E47374" t="inlineStr">
        <is>
          <t>https://www.getapp.com/retail-consumer-services-software/a/waiterx/</t>
        </is>
      </c>
      <c r="F47374" t="inlineStr">
        <is>
          <t>Waiter X is the best restaurant software out there. It allows diners to manage their entire dining experience through their cell phone. No more waiting for a waiter to take your order or bring you your food and check. With Waiter X, you're in control.Read more about WaiterX</t>
        </is>
      </c>
    </row>
    <row r="47375">
      <c r="A47375" t="inlineStr">
        <is>
          <t>Customer Management</t>
        </is>
      </c>
      <c r="B47375" t="inlineStr">
        <is>
          <t>Point of Sale</t>
        </is>
      </c>
      <c r="C47375" t="inlineStr">
        <is>
          <t>https://www.getapp.com/customer-management-software/point-of-sale/os/web-based</t>
        </is>
      </c>
      <c r="D47375" t="inlineStr">
        <is>
          <t>Go Local Go Smart POS</t>
        </is>
      </c>
      <c r="E47375" t="inlineStr">
        <is>
          <t>https://www.getapp.com/retail-consumer-services-software/a/go-local-go-smart-pos/</t>
        </is>
      </c>
      <c r="F47375" t="inlineStr">
        <is>
          <t>Go Local Go Smart POS is a point of sale software designed to help retail, restaurants, and other businesses manage employees, inventory, payments, menus, reporting, and other operations. The platform enables organizations to train new staff, run loyalty programs, generate virtual coupons, send automated marketing emails, define tax rates, and view and adjust employee shifts via a unified portal.Read more about Go Local Go Smart POS</t>
        </is>
      </c>
    </row>
    <row r="47376">
      <c r="A47376" t="inlineStr">
        <is>
          <t>Customer Management</t>
        </is>
      </c>
      <c r="B47376" t="inlineStr">
        <is>
          <t>Point of Sale</t>
        </is>
      </c>
      <c r="C47376" t="inlineStr">
        <is>
          <t>https://www.getapp.com/customer-management-software/point-of-sale/os/web-based</t>
        </is>
      </c>
      <c r="D47376" t="inlineStr">
        <is>
          <t>Pickware</t>
        </is>
      </c>
      <c r="E47376" t="inlineStr">
        <is>
          <t>https://www.getapp.com/customer-management-software/a/pickware/</t>
        </is>
      </c>
      <c r="F47376" t="inlineStr">
        <is>
          <t>Pickware offers software solutions around warehouse management, shipping and point of sale.Read more about Pickware</t>
        </is>
      </c>
    </row>
    <row r="47377">
      <c r="A47377" t="inlineStr">
        <is>
          <t>Customer Management</t>
        </is>
      </c>
      <c r="B47377" t="inlineStr">
        <is>
          <t>Point of Sale</t>
        </is>
      </c>
      <c r="C47377" t="inlineStr">
        <is>
          <t>https://www.getapp.com/customer-management-software/point-of-sale/os/web-based</t>
        </is>
      </c>
      <c r="D47377" t="inlineStr">
        <is>
          <t>MealMe</t>
        </is>
      </c>
      <c r="E47377" t="inlineStr">
        <is>
          <t>https://www.getapp.com/website-ecommerce-software/a/mealme/</t>
        </is>
      </c>
      <c r="F47377" t="inlineStr">
        <is>
          <t>MealMe's core approach is to offer technology via APIs and SDKs that are easily integrated into any platform. This Data Suite provides point of interest data with depth and quality. MealMe's Ordering Suite gives companies the ability to embed checkout for 100M+ products from 1M+ stores.Read more about MealMe</t>
        </is>
      </c>
    </row>
    <row r="47378">
      <c r="A47378" t="inlineStr">
        <is>
          <t>Customer Management</t>
        </is>
      </c>
      <c r="B47378" t="inlineStr">
        <is>
          <t>Point of Sale</t>
        </is>
      </c>
      <c r="C47378" t="inlineStr">
        <is>
          <t>https://www.getapp.com/customer-management-software/point-of-sale/os/web-based</t>
        </is>
      </c>
      <c r="D47378" t="inlineStr">
        <is>
          <t>Jesta Vision Suite</t>
        </is>
      </c>
      <c r="E47378" t="inlineStr">
        <is>
          <t>https://www.getapp.com/website-ecommerce-software/a/jesta-vision-suite/</t>
        </is>
      </c>
      <c r="F47378" t="inlineStr">
        <is>
          <t>Jesta Vision Suite is a powerful and innovative cloud  Software for Retailers, E-tailers, Wholesalers &amp; Brand Manufacturers designed and developed  to streamline day-to-day operations, provide end-to-end visibility, automate business processes and improve customer service.Read more about Jesta Vision Suite</t>
        </is>
      </c>
    </row>
    <row r="47379">
      <c r="A47379" t="inlineStr">
        <is>
          <t>Customer Management</t>
        </is>
      </c>
      <c r="B47379" t="inlineStr">
        <is>
          <t>Point of Sale</t>
        </is>
      </c>
      <c r="C47379" t="inlineStr">
        <is>
          <t>https://www.getapp.com/customer-management-software/point-of-sale/os/web-based</t>
        </is>
      </c>
      <c r="D47379" t="inlineStr">
        <is>
          <t>WITMEG</t>
        </is>
      </c>
      <c r="E47379" t="inlineStr">
        <is>
          <t>https://www.getapp.com/customer-management-software/a/witmeg/</t>
        </is>
      </c>
      <c r="F47379" t="inlineStr">
        <is>
          <t>Offering a simple, affordable POS solution from SMEs to corporate enterprises, WITMEG POS is an all-in-one platform for all kinds of POS solutions. Specialising in the hospitality, retail and wholesale industries, it provides a makeover to the markets.Read more about WITMEG</t>
        </is>
      </c>
    </row>
    <row r="47380">
      <c r="A47380" t="inlineStr">
        <is>
          <t>Customer Management</t>
        </is>
      </c>
      <c r="B47380" t="inlineStr">
        <is>
          <t>Point of Sale</t>
        </is>
      </c>
      <c r="C47380" t="inlineStr">
        <is>
          <t>https://www.getapp.com/customer-management-software/point-of-sale/os/web-based</t>
        </is>
      </c>
      <c r="D47380" t="inlineStr">
        <is>
          <t>Innovorder</t>
        </is>
      </c>
      <c r="E47380" t="inlineStr">
        <is>
          <t>https://www.getapp.com/retail-consumer-services-software/a/innovorder/</t>
        </is>
      </c>
      <c r="F47380" t="inlineStr">
        <is>
          <t>Restaurant POS designed to help businesses with taking, preparing, and ensuring the quality of orders. Features of the platform include online ordering, payment processing, discount management, sales reporting, customer database, and kitchen and menu management.Read more about Innovorder</t>
        </is>
      </c>
    </row>
    <row r="47381">
      <c r="A47381" t="inlineStr">
        <is>
          <t>Customer Management</t>
        </is>
      </c>
      <c r="B47381" t="inlineStr">
        <is>
          <t>Point of Sale</t>
        </is>
      </c>
      <c r="C47381" t="inlineStr">
        <is>
          <t>https://www.getapp.com/customer-management-software/point-of-sale/os/web-based</t>
        </is>
      </c>
      <c r="D47381" t="inlineStr">
        <is>
          <t>3POS</t>
        </is>
      </c>
      <c r="E47381" t="inlineStr">
        <is>
          <t>https://www.getapp.com/customer-management-software/a/3pos/</t>
        </is>
      </c>
      <c r="F47381" t="inlineStr">
        <is>
          <t>3POS is a web-based point of sale (POS) system designed for the German market, which helps retailers and gastronomy companies manage the checkout process and secure payment data on a centralized platform. Features include activity monitoring, remote access, multi-unit management, and offline mode.Read more about 3POS</t>
        </is>
      </c>
    </row>
    <row r="47382">
      <c r="A47382" t="inlineStr">
        <is>
          <t>Customer Management</t>
        </is>
      </c>
      <c r="B47382" t="inlineStr">
        <is>
          <t>Point of Sale</t>
        </is>
      </c>
      <c r="C47382" t="inlineStr">
        <is>
          <t>https://www.getapp.com/customer-management-software/point-of-sale/os/web-based</t>
        </is>
      </c>
      <c r="D47382" t="inlineStr">
        <is>
          <t>bcassa</t>
        </is>
      </c>
      <c r="E47382" t="inlineStr">
        <is>
          <t>https://www.getapp.com/customer-management-software/a/bcassa/</t>
        </is>
      </c>
      <c r="F47382" t="inlineStr">
        <is>
          <t>bcassa is cash register software with associated touch terminals for hairdressers. The software is cloud-based, but can also be used offline. In addition to the cash register function, bcassa has other features including cash book, inventory management, customer files, and personnel administration.Read more about bcassa</t>
        </is>
      </c>
    </row>
    <row r="47383">
      <c r="A47383" t="inlineStr">
        <is>
          <t>Customer Management</t>
        </is>
      </c>
      <c r="B47383" t="inlineStr">
        <is>
          <t>Point of Sale</t>
        </is>
      </c>
      <c r="C47383" t="inlineStr">
        <is>
          <t>https://www.getapp.com/customer-management-software/point-of-sale/os/web-based</t>
        </is>
      </c>
      <c r="D47383" t="inlineStr">
        <is>
          <t>RestoPOS</t>
        </is>
      </c>
      <c r="E47383" t="inlineStr">
        <is>
          <t>https://www.getapp.com/retail-consumer-services-software/a/restopos/</t>
        </is>
      </c>
      <c r="F47383" t="inlineStr">
        <is>
          <t>RestoPOS is a cloud-based restaurant management and point-of-sale (POS) software, which helps restaurants handle menus, tables, deliveries, inventory, billing, customers, and more on a centralized platform. Chefs can highlight ready-to-serve items to enhance kitchen display.Read more about RestoPOS</t>
        </is>
      </c>
    </row>
    <row r="47384">
      <c r="A47384" t="inlineStr">
        <is>
          <t>Customer Management</t>
        </is>
      </c>
      <c r="B47384" t="inlineStr">
        <is>
          <t>Point of Sale</t>
        </is>
      </c>
      <c r="C47384" t="inlineStr">
        <is>
          <t>https://www.getapp.com/customer-management-software/point-of-sale/os/web-based</t>
        </is>
      </c>
      <c r="D47384" t="inlineStr">
        <is>
          <t>Cute Profit</t>
        </is>
      </c>
      <c r="E47384" t="inlineStr">
        <is>
          <t>https://www.getapp.com/operations-management-software/a/cute-profit/</t>
        </is>
      </c>
      <c r="F47384" t="inlineStr">
        <is>
          <t>Cute Profit is a cloud accounting software that helps you keep track of your income, expenses and transactions.Read more about Cute Profit</t>
        </is>
      </c>
    </row>
    <row r="47385">
      <c r="A47385" t="inlineStr">
        <is>
          <t>Customer Management</t>
        </is>
      </c>
      <c r="B47385" t="inlineStr">
        <is>
          <t>Point of Sale</t>
        </is>
      </c>
      <c r="C47385" t="inlineStr">
        <is>
          <t>https://www.getapp.com/customer-management-software/point-of-sale/os/web-based</t>
        </is>
      </c>
      <c r="D47385" t="inlineStr">
        <is>
          <t>Caixa Registradora</t>
        </is>
      </c>
      <c r="E47385" t="inlineStr">
        <is>
          <t>https://www.getapp.com/customer-management-software/a/caixa-registradora/</t>
        </is>
      </c>
      <c r="F47385" t="inlineStr">
        <is>
          <t>Caixa registradora is a POS system that facilitates customers' payment routines at cash registers and other merchant terminals. It makes it possible to read barcodes with the camera of a computer or mobile device and print receipts.Read more about Caixa Registradora</t>
        </is>
      </c>
    </row>
    <row r="47386">
      <c r="A47386" t="inlineStr">
        <is>
          <t>Customer Management</t>
        </is>
      </c>
      <c r="B47386" t="inlineStr">
        <is>
          <t>Point of Sale</t>
        </is>
      </c>
      <c r="C47386" t="inlineStr">
        <is>
          <t>https://www.getapp.com/customer-management-software/point-of-sale/os/web-based</t>
        </is>
      </c>
      <c r="D47386" t="inlineStr">
        <is>
          <t>Possier</t>
        </is>
      </c>
      <c r="E47386" t="inlineStr">
        <is>
          <t>https://www.getapp.com/retail-consumer-services-software/a/possier/</t>
        </is>
      </c>
      <c r="F47386" t="inlineStr">
        <is>
          <t>Profitably manage your restaurant with Possiers' POS. We want to make managing your restaurant easier by giving you detailed reports, offering extensive web integrations, and assisting you in keeping an eye on output, waste, and profitability.Read more about Possier</t>
        </is>
      </c>
    </row>
    <row r="47387">
      <c r="A47387" t="inlineStr">
        <is>
          <t>Customer Management</t>
        </is>
      </c>
      <c r="B47387" t="inlineStr">
        <is>
          <t>Point of Sale</t>
        </is>
      </c>
      <c r="C47387" t="inlineStr">
        <is>
          <t>https://www.getapp.com/customer-management-software/point-of-sale/os/web-based</t>
        </is>
      </c>
      <c r="D47387" t="inlineStr">
        <is>
          <t>Unified Commerce</t>
        </is>
      </c>
      <c r="E47387" t="inlineStr">
        <is>
          <t>https://www.getapp.com/customer-management-software/a/proximis/</t>
        </is>
      </c>
      <c r="F47387" t="inlineStr">
        <is>
          <t>Retail organizations can manage and coordinate all of their sales channels, including online, in-store, and mobile, from a single point of control thanks to Planet's single, integrated platform.Read more about Unified Commerce</t>
        </is>
      </c>
    </row>
    <row r="47388">
      <c r="A47388" t="inlineStr">
        <is>
          <t>Customer Management</t>
        </is>
      </c>
      <c r="B47388" t="inlineStr">
        <is>
          <t>Point of Sale</t>
        </is>
      </c>
      <c r="C47388" t="inlineStr">
        <is>
          <t>https://www.getapp.com/customer-management-software/point-of-sale/os/web-based</t>
        </is>
      </c>
      <c r="D47388" t="inlineStr">
        <is>
          <t>Oracle Retail Xstore Point-of-Service</t>
        </is>
      </c>
      <c r="E47388" t="inlineStr">
        <is>
          <t>https://www.getapp.com/customer-management-software/a/oracle-retail-xstore-point-of-service/</t>
        </is>
      </c>
      <c r="F47388" t="inlineStr">
        <is>
          <t>Oracle Retail Xstore Point-of-Service is an open POS platform with scalable architecture, which automates retail operations and provides a complete omnichannel experience. It can be integrated with ERP systems and thus provides real-time information.Read more about Oracle Retail Xstore Point-of-Service</t>
        </is>
      </c>
    </row>
    <row r="47389">
      <c r="A47389" t="inlineStr">
        <is>
          <t>Customer Management</t>
        </is>
      </c>
      <c r="B47389" t="inlineStr">
        <is>
          <t>Point of Sale</t>
        </is>
      </c>
      <c r="C47389" t="inlineStr">
        <is>
          <t>https://www.getapp.com/customer-management-software/point-of-sale/os/web-based</t>
        </is>
      </c>
      <c r="D47389" t="inlineStr">
        <is>
          <t>Truffle POS</t>
        </is>
      </c>
      <c r="E47389" t="inlineStr">
        <is>
          <t>https://www.getapp.com/retail-consumer-services-software/a/truffle-pos/</t>
        </is>
      </c>
      <c r="F47389" t="inlineStr">
        <is>
          <t>Truffle is an All in One Online Ordering and Point of Sale Platform built for restaurants by restauranteurs.Read more about Truffle POS</t>
        </is>
      </c>
    </row>
    <row r="47390">
      <c r="A47390" t="inlineStr">
        <is>
          <t>Customer Management</t>
        </is>
      </c>
      <c r="B47390" t="inlineStr">
        <is>
          <t>Point of Sale</t>
        </is>
      </c>
      <c r="C47390" t="inlineStr">
        <is>
          <t>https://www.getapp.com/customer-management-software/point-of-sale/os/web-based</t>
        </is>
      </c>
      <c r="D47390" t="inlineStr">
        <is>
          <t>GlobalPOS</t>
        </is>
      </c>
      <c r="E47390" t="inlineStr">
        <is>
          <t>https://www.getapp.com/customer-management-software/a/globalpos/</t>
        </is>
      </c>
      <c r="F47390" t="inlineStr">
        <is>
          <t>Global P.O.S is a designer of tools dedicated to the trade sector. The objective is to help support independents and distribution networks to optimize their processes while also improving their point of sale arrangements, whether physical or online. Global P.O.S consists of three major brands.Read more about GlobalPOS</t>
        </is>
      </c>
    </row>
    <row r="47391">
      <c r="A47391" t="inlineStr">
        <is>
          <t>Customer Management</t>
        </is>
      </c>
      <c r="B47391" t="inlineStr">
        <is>
          <t>Point of Sale</t>
        </is>
      </c>
      <c r="C47391" t="inlineStr">
        <is>
          <t>https://www.getapp.com/customer-management-software/point-of-sale/os/web-based</t>
        </is>
      </c>
      <c r="D47391" t="inlineStr">
        <is>
          <t>Storemate</t>
        </is>
      </c>
      <c r="E47391" t="inlineStr">
        <is>
          <t>https://www.getapp.com/customer-management-software/a/storemate/</t>
        </is>
      </c>
      <c r="F47391" t="inlineStr">
        <is>
          <t>Storemate POS is a cloud-based point-of-sale system that provides merchants with a comprehensive set of tools to manage their businesses. With Storemate POS, users can track inventory, manage orders and invoices, and take payments from customers in real time.Read more about Storemate</t>
        </is>
      </c>
    </row>
    <row r="47392">
      <c r="A47392" t="inlineStr">
        <is>
          <t>Customer Management</t>
        </is>
      </c>
      <c r="B47392" t="inlineStr">
        <is>
          <t>Point of Sale</t>
        </is>
      </c>
      <c r="C47392" t="inlineStr">
        <is>
          <t>https://www.getapp.com/customer-management-software/point-of-sale/os/web-based</t>
        </is>
      </c>
      <c r="D47392" t="inlineStr">
        <is>
          <t>xPower ERP</t>
        </is>
      </c>
      <c r="E47392" t="inlineStr">
        <is>
          <t>https://www.getapp.com/finance-accounting-software/a/xpower-erp/</t>
        </is>
      </c>
      <c r="F47392" t="inlineStr">
        <is>
          <t>xPower ERP is a fully integrated software system designed to manage businesses. It allow companies to view, analyze and report on essential business information in real-time.Read more about xPower ERP</t>
        </is>
      </c>
    </row>
    <row r="47393">
      <c r="A47393" t="inlineStr">
        <is>
          <t>Customer Management</t>
        </is>
      </c>
      <c r="B47393" t="inlineStr">
        <is>
          <t>Point of Sale</t>
        </is>
      </c>
      <c r="C47393" t="inlineStr">
        <is>
          <t>https://www.getapp.com/customer-management-software/point-of-sale/os/web-based</t>
        </is>
      </c>
      <c r="D47393" t="inlineStr">
        <is>
          <t>accesso Paradox</t>
        </is>
      </c>
      <c r="E47393" t="inlineStr">
        <is>
          <t>https://www.getapp.com/customer-management-software/a/mtnos/</t>
        </is>
      </c>
      <c r="F47393" t="inlineStr">
        <is>
          <t>accesso Paradox simplifies resort management by providing a complete solution to handle sales and service management across all departments. accesso Paradox integrates with multiple payment and access control systems, as well as third-party software, ensuring smooth operation for clients.Read more about accesso Paradox</t>
        </is>
      </c>
    </row>
    <row r="47394">
      <c r="A47394" t="inlineStr">
        <is>
          <t>Customer Management</t>
        </is>
      </c>
      <c r="B47394" t="inlineStr">
        <is>
          <t>Point of Sale</t>
        </is>
      </c>
      <c r="C47394" t="inlineStr">
        <is>
          <t>https://www.getapp.com/customer-management-software/point-of-sale/os/web-based</t>
        </is>
      </c>
      <c r="D47394" t="inlineStr">
        <is>
          <t>EBR Restaurant POS</t>
        </is>
      </c>
      <c r="E47394" t="inlineStr">
        <is>
          <t>https://www.getapp.com/retail-consumer-services-software/a/ebr-restaurant-pos/</t>
        </is>
      </c>
      <c r="F47394" t="inlineStr">
        <is>
          <t>Restaurant POS System Dubai is a POS system that will make the restaurant owners in Dubai run their businesses with much ease.Read more about EBR Restaurant POS</t>
        </is>
      </c>
    </row>
    <row r="47395">
      <c r="A47395" t="inlineStr">
        <is>
          <t>Customer Management</t>
        </is>
      </c>
      <c r="B47395" t="inlineStr">
        <is>
          <t>Point of Sale</t>
        </is>
      </c>
      <c r="C47395" t="inlineStr">
        <is>
          <t>https://www.getapp.com/customer-management-software/point-of-sale/os/web-based</t>
        </is>
      </c>
      <c r="D47395" t="inlineStr">
        <is>
          <t>FBR POS</t>
        </is>
      </c>
      <c r="E47395" t="inlineStr">
        <is>
          <t>https://www.getapp.com/customer-management-software/a/fbr-pos/</t>
        </is>
      </c>
      <c r="F47395" t="inlineStr">
        <is>
          <t>Our secure, web-based FBR POS Invoicing Software offers a comprehensive set of tools for managing inventory, tracking sales and returns, and reporting data to the Federal Board of Revenue (FBR).Tailored specifically for Tier-1 retailers and wholesalers in Pakistan.Read more about FBR POS</t>
        </is>
      </c>
    </row>
    <row r="47396">
      <c r="A47396" t="inlineStr">
        <is>
          <t>Customer Management</t>
        </is>
      </c>
      <c r="B47396" t="inlineStr">
        <is>
          <t>Point of Sale</t>
        </is>
      </c>
      <c r="C47396" t="inlineStr">
        <is>
          <t>https://www.getapp.com/customer-management-software/point-of-sale/os/web-based</t>
        </is>
      </c>
      <c r="D47396" t="inlineStr">
        <is>
          <t>Kikker</t>
        </is>
      </c>
      <c r="E47396" t="inlineStr">
        <is>
          <t>https://www.getapp.com/customer-management-software/a/kikker/</t>
        </is>
      </c>
      <c r="F47396" t="inlineStr">
        <is>
          <t>Kikker is a Portuguese-language POS solution with electronic payment integration, which is responsible for registering sales at the counter, registering products in categories, controlling stock movements, monitoring cash flow, printing tickets or invoices, and more.Read more about Kikker</t>
        </is>
      </c>
    </row>
    <row r="47397">
      <c r="A47397" t="inlineStr">
        <is>
          <t>Customer Management</t>
        </is>
      </c>
      <c r="B47397" t="inlineStr">
        <is>
          <t>Point of Sale</t>
        </is>
      </c>
      <c r="C47397" t="inlineStr">
        <is>
          <t>https://www.getapp.com/customer-management-software/point-of-sale/os/web-based</t>
        </is>
      </c>
      <c r="D47397" t="inlineStr">
        <is>
          <t>Buckaroo</t>
        </is>
      </c>
      <c r="E47397" t="inlineStr">
        <is>
          <t>https://www.getapp.com/finance-accounting-software/a/buckaroo/</t>
        </is>
      </c>
      <c r="F47397" t="inlineStr">
        <is>
          <t>Buckaroo Subscription allows users to process subscription payments easily and securely. The collection, invoicing and follow-up of subscription payments can be fully automated.Read more about Buckaroo</t>
        </is>
      </c>
    </row>
    <row r="47398">
      <c r="A47398" t="inlineStr">
        <is>
          <t>Customer Management</t>
        </is>
      </c>
      <c r="B47398" t="inlineStr">
        <is>
          <t>Point of Sale</t>
        </is>
      </c>
      <c r="C47398" t="inlineStr">
        <is>
          <t>https://www.getapp.com/customer-management-software/point-of-sale/os/web-based</t>
        </is>
      </c>
      <c r="D47398" t="inlineStr">
        <is>
          <t>Caramel</t>
        </is>
      </c>
      <c r="E47398" t="inlineStr">
        <is>
          <t>https://www.getapp.com/customer-management-software/a/caramel/</t>
        </is>
      </c>
      <c r="F47398" t="inlineStr">
        <is>
          <t>Caramel helps firms make informed ordering decisions, define custom work processes, and track operations. Key features include inventory &amp; discount management, sales reports, accounting integration, payment processing, billing &amp; invoicing, customer accounts, ticket scanning, etc.Read more about Caramel</t>
        </is>
      </c>
    </row>
    <row r="47399">
      <c r="A47399" t="inlineStr">
        <is>
          <t>Customer Management</t>
        </is>
      </c>
      <c r="B47399" t="inlineStr">
        <is>
          <t>Point of Sale</t>
        </is>
      </c>
      <c r="C47399" t="inlineStr">
        <is>
          <t>https://www.getapp.com/customer-management-software/point-of-sale/os/web-based</t>
        </is>
      </c>
      <c r="D47399" t="inlineStr">
        <is>
          <t>FrontHotel</t>
        </is>
      </c>
      <c r="E47399" t="inlineStr">
        <is>
          <t>https://www.getapp.com/customer-management-software/a/fronthotel/</t>
        </is>
      </c>
      <c r="F47399" t="inlineStr">
        <is>
          <t>FrontHotel is software to unify the management of hotel services, reporting updated data in real-time of all collections, expenses, and invoices issued. It also collects customer check-in and check-out, as well as all transactions in the hotel establishments.Read more about FrontHotel</t>
        </is>
      </c>
    </row>
    <row r="47400">
      <c r="A47400" t="inlineStr">
        <is>
          <t>Customer Management</t>
        </is>
      </c>
      <c r="B47400" t="inlineStr">
        <is>
          <t>Point of Sale</t>
        </is>
      </c>
      <c r="C47400" t="inlineStr">
        <is>
          <t>https://www.getapp.com/customer-management-software/point-of-sale/os/web-based</t>
        </is>
      </c>
      <c r="D47400" t="inlineStr">
        <is>
          <t>Siesa POS</t>
        </is>
      </c>
      <c r="E47400" t="inlineStr">
        <is>
          <t>https://www.getapp.com/customer-management-software/a/siesa-pos/</t>
        </is>
      </c>
      <c r="F47400" t="inlineStr">
        <is>
          <t>Siesa POS is a tool for point-of-sale management and control. It offers fast interaction with the customer in the shop, as well as an effective integration with the available back-office systems and the company's ERP facilities. It is accessible from any device.Read more about Siesa POS</t>
        </is>
      </c>
    </row>
    <row r="47401">
      <c r="A47401" t="inlineStr">
        <is>
          <t>Customer Management</t>
        </is>
      </c>
      <c r="B47401" t="inlineStr">
        <is>
          <t>Point of Sale</t>
        </is>
      </c>
      <c r="C47401" t="inlineStr">
        <is>
          <t>https://www.getapp.com/customer-management-software/point-of-sale/os/web-based</t>
        </is>
      </c>
      <c r="D47401" t="inlineStr">
        <is>
          <t>Tpv Moda y Ropa</t>
        </is>
      </c>
      <c r="E47401" t="inlineStr">
        <is>
          <t>https://www.getapp.com/retail-consumer-services-software/a/tpv-moda-y-ropa/</t>
        </is>
      </c>
      <c r="F47401" t="inlineStr">
        <is>
          <t>All the management of purchases, sales, stocks, employees and customers in a single software.Read more about Tpv Moda y Ropa</t>
        </is>
      </c>
    </row>
    <row r="47402">
      <c r="A47402" t="inlineStr">
        <is>
          <t>Customer Management</t>
        </is>
      </c>
      <c r="B47402" t="inlineStr">
        <is>
          <t>Point of Sale</t>
        </is>
      </c>
      <c r="C47402" t="inlineStr">
        <is>
          <t>https://www.getapp.com/customer-management-software/point-of-sale/os/web-based</t>
        </is>
      </c>
      <c r="D47402" t="inlineStr">
        <is>
          <t>Tpv Comercios</t>
        </is>
      </c>
      <c r="E47402" t="inlineStr">
        <is>
          <t>https://www.getapp.com/customer-management-software/a/tpv-comercios/</t>
        </is>
      </c>
      <c r="F47402" t="inlineStr">
        <is>
          <t>We help thousands of stores in their day-to-day with their sales, stocks, customers, employee control.Read more about Tpv Comercios</t>
        </is>
      </c>
    </row>
    <row r="47403">
      <c r="A47403" t="inlineStr">
        <is>
          <t>Customer Management</t>
        </is>
      </c>
      <c r="B47403" t="inlineStr">
        <is>
          <t>Point of Sale</t>
        </is>
      </c>
      <c r="C47403" t="inlineStr">
        <is>
          <t>https://www.getapp.com/customer-management-software/point-of-sale/os/web-based</t>
        </is>
      </c>
      <c r="D47403" t="inlineStr">
        <is>
          <t>SalesPush</t>
        </is>
      </c>
      <c r="E47403" t="inlineStr">
        <is>
          <t>https://www.getapp.com/customer-management-software/a/salespush-1/</t>
        </is>
      </c>
      <c r="F47403" t="inlineStr">
        <is>
          <t>SalesPush POS offers ease of use and versatility at its finest with the cloud-based POS solution for a multitude of industries. Experience the fastest checkout with simplified inventory and sophisticated employee management at your fingertips.Read more about SalesPush</t>
        </is>
      </c>
    </row>
    <row r="47404">
      <c r="A47404" t="inlineStr">
        <is>
          <t>Customer Management</t>
        </is>
      </c>
      <c r="B47404" t="inlineStr">
        <is>
          <t>Point of Sale</t>
        </is>
      </c>
      <c r="C47404" t="inlineStr">
        <is>
          <t>https://www.getapp.com/customer-management-software/point-of-sale/os/web-based</t>
        </is>
      </c>
      <c r="D47404" t="inlineStr">
        <is>
          <t>Delta POS</t>
        </is>
      </c>
      <c r="E47404" t="inlineStr">
        <is>
          <t>https://www.getapp.com/customer-management-software/a/delta-pos/</t>
        </is>
      </c>
      <c r="F47404" t="inlineStr">
        <is>
          <t>Delta Point of Sale is POS system that caters to the specific needs of both online and offline operations and supports multi-locations.Read more about Delta POS</t>
        </is>
      </c>
    </row>
    <row r="47405">
      <c r="A47405" t="inlineStr">
        <is>
          <t>Customer Management</t>
        </is>
      </c>
      <c r="B47405" t="inlineStr">
        <is>
          <t>Point of Sale</t>
        </is>
      </c>
      <c r="C47405" t="inlineStr">
        <is>
          <t>https://www.getapp.com/customer-management-software/point-of-sale/os/web-based</t>
        </is>
      </c>
      <c r="D47405" t="inlineStr">
        <is>
          <t>E-Pyme</t>
        </is>
      </c>
      <c r="E47405" t="inlineStr">
        <is>
          <t>https://www.getapp.com/retail-consumer-services-software/a/e-pyme/</t>
        </is>
      </c>
      <c r="F47405" t="inlineStr">
        <is>
          <t>Manage all your business processes from a single platform. Simple and efficient.Read more about E-Pyme</t>
        </is>
      </c>
    </row>
    <row r="47406">
      <c r="A47406" t="inlineStr">
        <is>
          <t>Customer Management</t>
        </is>
      </c>
      <c r="B47406" t="inlineStr">
        <is>
          <t>Point of Sale</t>
        </is>
      </c>
      <c r="C47406" t="inlineStr">
        <is>
          <t>https://www.getapp.com/customer-management-software/point-of-sale/os/web-based</t>
        </is>
      </c>
      <c r="D47406" t="inlineStr">
        <is>
          <t>PrecisionERP</t>
        </is>
      </c>
      <c r="E47406" t="inlineStr">
        <is>
          <t>https://www.getapp.com/operations-management-software/a/precisionerp/</t>
        </is>
      </c>
      <c r="F47406" t="inlineStr">
        <is>
          <t>Empower your business with an all-in-one software solution. Seamlessly integrate ERP, CRM, and Asset Management for streamlined operations, enhanced customer engagement, and efficient asset utilization. Maximize productivity and growth with our comprehensive software suite.Read more about PrecisionERP</t>
        </is>
      </c>
    </row>
    <row r="47407">
      <c r="A47407" t="inlineStr">
        <is>
          <t>Customer Management</t>
        </is>
      </c>
      <c r="B47407" t="inlineStr">
        <is>
          <t>Point of Sale</t>
        </is>
      </c>
      <c r="C47407" t="inlineStr">
        <is>
          <t>https://www.getapp.com/customer-management-software/point-of-sale/os/web-based</t>
        </is>
      </c>
      <c r="D47407" t="inlineStr">
        <is>
          <t>Pure Pos</t>
        </is>
      </c>
      <c r="E47407" t="inlineStr">
        <is>
          <t>https://www.getapp.com/customer-management-software/a/pure-pos/</t>
        </is>
      </c>
      <c r="F47407" t="inlineStr">
        <is>
          <t>PurePOS or POSManager is a streamlined retail software package for merchants. This system helps stores with every phase of the wholesale or retail purchasing and sales process. The software has been specially developed for retail and offers plenty of opportunities for (start-up) entrepreneurs.Read more about Pure Pos</t>
        </is>
      </c>
    </row>
    <row r="47408">
      <c r="A47408" t="inlineStr">
        <is>
          <t>Customer Management</t>
        </is>
      </c>
      <c r="B47408" t="inlineStr">
        <is>
          <t>Point of Sale</t>
        </is>
      </c>
      <c r="C47408" t="inlineStr">
        <is>
          <t>https://www.getapp.com/customer-management-software/point-of-sale/os/web-based</t>
        </is>
      </c>
      <c r="D47408" t="inlineStr">
        <is>
          <t>FusionPOS</t>
        </is>
      </c>
      <c r="E47408" t="inlineStr">
        <is>
          <t>https://www.getapp.com/retail-consumer-services-software/a/fusionpos/</t>
        </is>
      </c>
      <c r="F47408" t="inlineStr">
        <is>
          <t>FusionPOS is an all-in-one restaurant POS system designed to elevate food businesses. It offers a streamlined online ordering system with zero commissions and provides everything restaurants need to manage orders and operations efficiently.Read more about FusionPOS</t>
        </is>
      </c>
    </row>
    <row r="47409">
      <c r="A47409" t="inlineStr">
        <is>
          <t>Customer Management</t>
        </is>
      </c>
      <c r="B47409" t="inlineStr">
        <is>
          <t>Point of Sale</t>
        </is>
      </c>
      <c r="C47409" t="inlineStr">
        <is>
          <t>https://www.getapp.com/customer-management-software/point-of-sale/os/web-based</t>
        </is>
      </c>
      <c r="D47409" t="inlineStr">
        <is>
          <t>ShoppiGo</t>
        </is>
      </c>
      <c r="E47409" t="inlineStr">
        <is>
          <t>https://www.getapp.com/customer-management-software/a/shoppigo/</t>
        </is>
      </c>
      <c r="F47409" t="inlineStr">
        <is>
          <t>Sell to and engage with the local audience. With Shoppi POS, your mobile POS on the Go, access a wealth of active shoppers without any need for additional SEO or marketing budgets.Read more about ShoppiGo</t>
        </is>
      </c>
    </row>
    <row r="47410">
      <c r="A47410" t="inlineStr">
        <is>
          <t>Customer Management</t>
        </is>
      </c>
      <c r="B47410" t="inlineStr">
        <is>
          <t>Point of Sale</t>
        </is>
      </c>
      <c r="C47410" t="inlineStr">
        <is>
          <t>https://www.getapp.com/customer-management-software/point-of-sale/os/web-based</t>
        </is>
      </c>
      <c r="D47410" t="inlineStr">
        <is>
          <t>KWI</t>
        </is>
      </c>
      <c r="E47410" t="inlineStr">
        <is>
          <t>https://www.getapp.com/retail-consumer-services-software/a/kwi/</t>
        </is>
      </c>
      <c r="F47410" t="inlineStr">
        <is>
          <t>KWI provides the only true turnkey omnichannel platform, including mPOS, Merchandising, OMS, eCommerce, Loyalty, CRM.Read more about KWI</t>
        </is>
      </c>
    </row>
    <row r="47411">
      <c r="A47411" t="inlineStr">
        <is>
          <t>Customer Management</t>
        </is>
      </c>
      <c r="B47411" t="inlineStr">
        <is>
          <t>Point of Sale</t>
        </is>
      </c>
      <c r="C47411" t="inlineStr">
        <is>
          <t>https://www.getapp.com/customer-management-software/point-of-sale/os/web-based</t>
        </is>
      </c>
      <c r="D47411" t="inlineStr">
        <is>
          <t>Pratham POS</t>
        </is>
      </c>
      <c r="E47411" t="inlineStr">
        <is>
          <t>https://www.getapp.com/retail-consumer-services-software/a/pratham-pos/</t>
        </is>
      </c>
      <c r="F47411" t="inlineStr">
        <is>
          <t>Pratham is an end-to-end retail chain solution of Achyut Labs. A POS system that intends to serve any retail chain, which includes Point of Sale (POS) for services and products, administration of all stores, sales reports, customers and employee management.Read more about Pratham POS</t>
        </is>
      </c>
    </row>
    <row r="47412">
      <c r="A47412" t="inlineStr">
        <is>
          <t>Customer Management</t>
        </is>
      </c>
      <c r="B47412" t="inlineStr">
        <is>
          <t>Point of Sale</t>
        </is>
      </c>
      <c r="C47412" t="inlineStr">
        <is>
          <t>https://www.getapp.com/customer-management-software/point-of-sale/os/web-based</t>
        </is>
      </c>
      <c r="D47412" t="inlineStr">
        <is>
          <t>AIYA POS</t>
        </is>
      </c>
      <c r="E47412" t="inlineStr">
        <is>
          <t>https://www.getapp.com/customer-management-software/a/aiya-pos/</t>
        </is>
      </c>
      <c r="F47412" t="inlineStr">
        <is>
          <t>AIYA POS is a cloud-based restaurant point of sale and management system that helps restaurants improve operations, increase sales and create a better guest experience. It offers features like online ordering, contactless payments, and analytics.Read more about AIYA POS</t>
        </is>
      </c>
    </row>
    <row r="47413">
      <c r="A47413" t="inlineStr">
        <is>
          <t>Customer Management</t>
        </is>
      </c>
      <c r="B47413" t="inlineStr">
        <is>
          <t>Point of Sale</t>
        </is>
      </c>
      <c r="C47413" t="inlineStr">
        <is>
          <t>https://www.getapp.com/customer-management-software/point-of-sale/os/web-based</t>
        </is>
      </c>
      <c r="D47413" t="inlineStr">
        <is>
          <t>autemio</t>
        </is>
      </c>
      <c r="E47413" t="inlineStr">
        <is>
          <t>https://www.getapp.com/customer-management-software/a/autemio/</t>
        </is>
      </c>
      <c r="F47413" t="inlineStr">
        <is>
          <t>Autemio is a cash register system for efficient point-of-sale operations, even offline. Ideal for small businesses, it allows quick sales processing on Android tablets or iPads. The app supports various payment methods, including cash, cards, and mobile wallets. Features encompass e-receipts, offline functionality, and Bluetooth connectivity for printers and scanners. The Autemio web portal offers sales analytics and management tools for items, staff, and registers.Read more about autemio</t>
        </is>
      </c>
    </row>
    <row r="47414">
      <c r="A47414" t="inlineStr">
        <is>
          <t>Customer Management</t>
        </is>
      </c>
      <c r="B47414" t="inlineStr">
        <is>
          <t>Point of Sale</t>
        </is>
      </c>
      <c r="C47414" t="inlineStr">
        <is>
          <t>https://www.getapp.com/customer-management-software/point-of-sale/os/web-based</t>
        </is>
      </c>
      <c r="D47414" t="inlineStr">
        <is>
          <t>Elementary POS</t>
        </is>
      </c>
      <c r="E47414" t="inlineStr">
        <is>
          <t>https://www.getapp.com/customer-management-software/a/elementary-pos/</t>
        </is>
      </c>
      <c r="F47414" t="inlineStr">
        <is>
          <t>Elevate your business with Elementary POS, your all-in-one mobile POS solution. Tailored to your needs, it simplifies operations with a flexible cash register module and a virtual office. Gain on-the-go access to sales statistics, stock management, and more—all for one fair price.Read more about Elementary POS</t>
        </is>
      </c>
    </row>
    <row r="47415">
      <c r="A47415" t="inlineStr">
        <is>
          <t>Customer Management</t>
        </is>
      </c>
      <c r="B47415" t="inlineStr">
        <is>
          <t>Point of Sale</t>
        </is>
      </c>
      <c r="C47415" t="inlineStr">
        <is>
          <t>https://www.getapp.com/customer-management-software/point-of-sale/os/web-based</t>
        </is>
      </c>
      <c r="D47415" t="inlineStr">
        <is>
          <t>Winsale</t>
        </is>
      </c>
      <c r="E47415" t="inlineStr">
        <is>
          <t>https://www.getapp.com/customer-management-software/a/winsale/</t>
        </is>
      </c>
      <c r="F47415" t="inlineStr">
        <is>
          <t>POS tool with omnichannel sales support to enable fast and easy transaction processing in brick-and-mortar, mobile shoe truck, and online environments.Read more about Winsale</t>
        </is>
      </c>
    </row>
    <row r="47416">
      <c r="A47416" t="inlineStr">
        <is>
          <t>Customer Management</t>
        </is>
      </c>
      <c r="B47416" t="inlineStr">
        <is>
          <t>Point of Sale</t>
        </is>
      </c>
      <c r="C47416" t="inlineStr">
        <is>
          <t>https://www.getapp.com/customer-management-software/point-of-sale/os/web-based</t>
        </is>
      </c>
      <c r="D47416" t="inlineStr">
        <is>
          <t>Hashmato</t>
        </is>
      </c>
      <c r="E47416" t="inlineStr">
        <is>
          <t>https://www.getapp.com/customer-management-software/a/dineplan/</t>
        </is>
      </c>
      <c r="F47416" t="inlineStr">
        <is>
          <t>Dineplan Restaurant Management solution stands as a beacon of innovation, offering meticulously crafted tools and features tailored to cater to a diverse range of dining establishments.Read more about Hashmato</t>
        </is>
      </c>
    </row>
    <row r="47417">
      <c r="A47417" t="inlineStr">
        <is>
          <t>Customer Management</t>
        </is>
      </c>
      <c r="B47417" t="inlineStr">
        <is>
          <t>Point of Sale</t>
        </is>
      </c>
      <c r="C47417" t="inlineStr">
        <is>
          <t>https://www.getapp.com/customer-management-software/point-of-sale/os/web-based</t>
        </is>
      </c>
      <c r="D47417" t="inlineStr">
        <is>
          <t>YES-POS</t>
        </is>
      </c>
      <c r="E47417" t="inlineStr">
        <is>
          <t>https://www.getapp.com/customer-management-software/a/yes-pos/</t>
        </is>
      </c>
      <c r="F47417" t="inlineStr">
        <is>
          <t>YES-POS is a point-of-sale solution that helps businesses scan barcodes, manage items, handle cash and credit card sales, and manage exchanges.Read more about YES-POS</t>
        </is>
      </c>
    </row>
    <row r="47418">
      <c r="A47418" t="inlineStr">
        <is>
          <t>Customer Management</t>
        </is>
      </c>
      <c r="B47418" t="inlineStr">
        <is>
          <t>Point of Sale</t>
        </is>
      </c>
      <c r="C47418" t="inlineStr">
        <is>
          <t>https://www.getapp.com/customer-management-software/point-of-sale/os/web-based</t>
        </is>
      </c>
      <c r="D47418" t="inlineStr">
        <is>
          <t>RestroGreen</t>
        </is>
      </c>
      <c r="E47418" t="inlineStr">
        <is>
          <t>https://www.getapp.com/customer-management-software/a/quickly-restaurant/</t>
        </is>
      </c>
      <c r="F47418" t="inlineStr">
        <is>
          <t>Quickly Restaurant is a subscription-based POS software solution that works perfectly for Restaurant, Food Shop, Cafe, Bakery &amp; Confectionary, Bar/Pub, Catering etc. Automate key processes and save valuable time to focus on other opportunities and important business decisions.Read more about RestroGreen</t>
        </is>
      </c>
    </row>
    <row r="47419">
      <c r="A47419" t="inlineStr">
        <is>
          <t>Customer Management</t>
        </is>
      </c>
      <c r="B47419" t="inlineStr">
        <is>
          <t>Point of Sale</t>
        </is>
      </c>
      <c r="C47419" t="inlineStr">
        <is>
          <t>https://www.getapp.com/customer-management-software/point-of-sale/os/web-based</t>
        </is>
      </c>
      <c r="D47419" t="inlineStr">
        <is>
          <t>Alegra POS</t>
        </is>
      </c>
      <c r="E47419" t="inlineStr">
        <is>
          <t>https://www.getapp.com/retail-consumer-services-software/a/alegra-pos/</t>
        </is>
      </c>
      <c r="F47419" t="inlineStr">
        <is>
          <t>Alegra POS is a business management software for SMEs. It enables users to create and manage sales tickets at the point of sale without an internet connection. Users can access data in real-time from anywhere. Key features include invoice creation, inventory management, cash control, online store.Read more about Alegra POS</t>
        </is>
      </c>
    </row>
    <row r="47420">
      <c r="A47420" t="inlineStr">
        <is>
          <t>Customer Management</t>
        </is>
      </c>
      <c r="B47420" t="inlineStr">
        <is>
          <t>Point of Sale</t>
        </is>
      </c>
      <c r="C47420" t="inlineStr">
        <is>
          <t>https://www.getapp.com/customer-management-software/point-of-sale/os/web-based</t>
        </is>
      </c>
      <c r="D47420" t="inlineStr">
        <is>
          <t>VersaCommerce</t>
        </is>
      </c>
      <c r="E47420" t="inlineStr">
        <is>
          <t>https://www.getapp.com/website-ecommerce-software/a/versacommerce/</t>
        </is>
      </c>
      <c r="F47420" t="inlineStr">
        <is>
          <t>VersaCommerce is a cloud-based e-commerce software that allows merchants to create their own online store. Programming knowledge is not necessary – however, advanced users can adapt the HTML coding to suit their requirements.Read more about VersaCommerce</t>
        </is>
      </c>
    </row>
    <row r="47421">
      <c r="A47421" t="inlineStr">
        <is>
          <t>Customer Management</t>
        </is>
      </c>
      <c r="B47421" t="inlineStr">
        <is>
          <t>Point of Sale</t>
        </is>
      </c>
      <c r="C47421" t="inlineStr">
        <is>
          <t>https://www.getapp.com/customer-management-software/point-of-sale/os/web-based</t>
        </is>
      </c>
      <c r="D47421" t="inlineStr">
        <is>
          <t>ARBA POS</t>
        </is>
      </c>
      <c r="E47421" t="inlineStr">
        <is>
          <t>https://www.getapp.com/customer-management-software/a/arba-pos/</t>
        </is>
      </c>
      <c r="F47421" t="inlineStr">
        <is>
          <t>On-premise or Cloud-based POS solutions to help automate inventory operations, manage payroll deductions &amp; enable self-ordering.Read more about ARBA POS</t>
        </is>
      </c>
    </row>
    <row r="47422">
      <c r="A47422" t="inlineStr">
        <is>
          <t>Customer Management</t>
        </is>
      </c>
      <c r="B47422" t="inlineStr">
        <is>
          <t>Point of Sale</t>
        </is>
      </c>
      <c r="C47422" t="inlineStr">
        <is>
          <t>https://www.getapp.com/customer-management-software/point-of-sale/os/web-based</t>
        </is>
      </c>
      <c r="D47422" t="inlineStr">
        <is>
          <t>OnePay</t>
        </is>
      </c>
      <c r="E47422" t="inlineStr">
        <is>
          <t>https://www.getapp.com/customer-management-software/a/onepay/</t>
        </is>
      </c>
      <c r="F47422" t="inlineStr">
        <is>
          <t>OnePay is a cloud-based omnichannel payment gateway designed for B2B merchants and companies. The platform offers customized merchant transactions, ensuring quick and secure payments. OnePay places security as its priority with its robust payment gateway.With OnePay, businesses can effortlessly manage their payments, assuring excellent performance and seamless interoperability. OnePay also helps users achieve greater client satisfaction.Read more about OnePay</t>
        </is>
      </c>
    </row>
    <row r="47423">
      <c r="A47423" t="inlineStr">
        <is>
          <t>Customer Management</t>
        </is>
      </c>
      <c r="B47423" t="inlineStr">
        <is>
          <t>Point of Sale</t>
        </is>
      </c>
      <c r="C47423" t="inlineStr">
        <is>
          <t>https://www.getapp.com/customer-management-software/point-of-sale/os/web-based</t>
        </is>
      </c>
      <c r="D47423" t="inlineStr">
        <is>
          <t>Nex</t>
        </is>
      </c>
      <c r="E47423" t="inlineStr">
        <is>
          <t>https://www.getapp.com/customer-management-software/a/nex/</t>
        </is>
      </c>
      <c r="F47423" t="inlineStr">
        <is>
          <t>Nex is retail company management software responsible for automating cash registers, featuring resources for product registration, customers and suppliers, exchanges and returns, online catalogs, invoice issuance, offers, discount programs, and more. Available in Portuguese for Brazil.Read more about Nex</t>
        </is>
      </c>
    </row>
    <row r="47424">
      <c r="A47424" t="inlineStr">
        <is>
          <t>Customer Management</t>
        </is>
      </c>
      <c r="B47424" t="inlineStr">
        <is>
          <t>Point of Sale</t>
        </is>
      </c>
      <c r="C47424" t="inlineStr">
        <is>
          <t>https://www.getapp.com/customer-management-software/point-of-sale/os/web-based</t>
        </is>
      </c>
      <c r="D47424" t="inlineStr">
        <is>
          <t>Ultimate Inventory</t>
        </is>
      </c>
      <c r="E47424" t="inlineStr">
        <is>
          <t>https://www.getapp.com/customer-management-software/a/ultimate-inventory/</t>
        </is>
      </c>
      <c r="F47424" t="inlineStr">
        <is>
          <t>Ultimate Inventory point of sale POS is an absolute point of sale and inventory management application that facilitates time-consuming tasks like inventory and staff management so you can focus on taking care of your customers and growing your business. Some features include management of customers, sales, purchase, stock, transactions, POS system, GST, tax, invoicing, and multiple payment options.Read more about Ultimate Inventory</t>
        </is>
      </c>
    </row>
    <row r="47425">
      <c r="A47425" t="inlineStr">
        <is>
          <t>Customer Management</t>
        </is>
      </c>
      <c r="B47425" t="inlineStr">
        <is>
          <t>Point of Sale</t>
        </is>
      </c>
      <c r="C47425" t="inlineStr">
        <is>
          <t>https://www.getapp.com/customer-management-software/point-of-sale/os/web-based</t>
        </is>
      </c>
      <c r="D47425" t="inlineStr">
        <is>
          <t>OrderGO</t>
        </is>
      </c>
      <c r="E47425" t="inlineStr">
        <is>
          <t>https://www.getapp.com/retail-consumer-services-software/a/ordergo/</t>
        </is>
      </c>
      <c r="F47425" t="inlineStr">
        <is>
          <t>OrderGO is an omni-channel ordering system that strengthens the bond between businesses and their customers by providing better experiences. It offers solutions like Smart Loyalty Programs, All-in-One &amp; End-to-End systems, and ERP systems. OrderGO also provides omni-channel ordering through various platforms, operation management features, and omni-channel payment methods.Read more about OrderGO</t>
        </is>
      </c>
    </row>
    <row r="47426">
      <c r="A47426" t="inlineStr">
        <is>
          <t>Customer Management</t>
        </is>
      </c>
      <c r="B47426" t="inlineStr">
        <is>
          <t>Point of Sale</t>
        </is>
      </c>
      <c r="C47426" t="inlineStr">
        <is>
          <t>https://www.getapp.com/customer-management-software/point-of-sale/os/web-based</t>
        </is>
      </c>
      <c r="D47426" t="inlineStr">
        <is>
          <t>FX POS</t>
        </is>
      </c>
      <c r="E47426" t="inlineStr">
        <is>
          <t>https://www.getapp.com/customer-management-software/a/fx-pos/</t>
        </is>
      </c>
      <c r="F47426" t="inlineStr">
        <is>
          <t>FX POS is a cloud-based point of sale (POS) solution designed specifically for the hospitality industry. With its web and mobile technology, FX POS helps streamline the operations of restaurants and bars, simplifying the ordering and billing processes.Read more about FX POS</t>
        </is>
      </c>
    </row>
    <row r="47427">
      <c r="A47427" t="inlineStr">
        <is>
          <t>Customer Management</t>
        </is>
      </c>
      <c r="B47427" t="inlineStr">
        <is>
          <t>Point of Sale</t>
        </is>
      </c>
      <c r="C47427" t="inlineStr">
        <is>
          <t>https://www.getapp.com/customer-management-software/point-of-sale/os/web-based</t>
        </is>
      </c>
      <c r="D47427" t="inlineStr">
        <is>
          <t>Moteki App</t>
        </is>
      </c>
      <c r="E47427" t="inlineStr">
        <is>
          <t>https://www.getapp.com/customer-management-software/a/moteki-app/</t>
        </is>
      </c>
      <c r="F47427" t="inlineStr">
        <is>
          <t>Used by thousands of Point of Sale in 5 different countries, Moteki app offers a powerful and flexible point of sale system for point of sale,Read more about Moteki App</t>
        </is>
      </c>
    </row>
    <row r="47428">
      <c r="A47428" t="inlineStr">
        <is>
          <t>Customer Management</t>
        </is>
      </c>
      <c r="B47428" t="inlineStr">
        <is>
          <t>Point of Sale</t>
        </is>
      </c>
      <c r="C47428" t="inlineStr">
        <is>
          <t>https://www.getapp.com/customer-management-software/point-of-sale/os/web-based</t>
        </is>
      </c>
      <c r="D47428" t="inlineStr">
        <is>
          <t>Recaho POS</t>
        </is>
      </c>
      <c r="E47428" t="inlineStr">
        <is>
          <t>https://www.getapp.com/retail-consumer-services-software/a/recaho-pos/</t>
        </is>
      </c>
      <c r="F47428" t="inlineStr">
        <is>
          <t>Recaho POS makes billing, ordering, and payments seamless with multi-outlet and offline support.Read more about Recaho POS</t>
        </is>
      </c>
    </row>
    <row r="47429">
      <c r="A47429" t="inlineStr">
        <is>
          <t>Customer Management</t>
        </is>
      </c>
      <c r="B47429" t="inlineStr">
        <is>
          <t>Point of Sale</t>
        </is>
      </c>
      <c r="C47429" t="inlineStr">
        <is>
          <t>https://www.getapp.com/customer-management-software/point-of-sale/os/web-based</t>
        </is>
      </c>
      <c r="D47429" t="inlineStr">
        <is>
          <t>RestroGreen</t>
        </is>
      </c>
      <c r="E47429" t="inlineStr">
        <is>
          <t>https://www.getapp.com/customer-management-software/a/quickly-restaurant/</t>
        </is>
      </c>
      <c r="F47429" t="inlineStr">
        <is>
          <t>Quickly Restaurant is a subscription-based POS software solution that works perfectly for Restaurant, Food Shop, Cafe, Bakery &amp; Confectionary, Bar/Pub, Catering etc. Automate key processes and save valuable time to focus on other opportunities and important business decisions.Read more about RestroGreen</t>
        </is>
      </c>
    </row>
    <row r="47430">
      <c r="A47430" t="inlineStr">
        <is>
          <t>Customer Management</t>
        </is>
      </c>
      <c r="B47430" t="inlineStr">
        <is>
          <t>Point of Sale</t>
        </is>
      </c>
      <c r="C47430" t="inlineStr">
        <is>
          <t>https://www.getapp.com/customer-management-software/point-of-sale/os/web-based</t>
        </is>
      </c>
      <c r="D47430" t="inlineStr">
        <is>
          <t>Alegra POS</t>
        </is>
      </c>
      <c r="E47430" t="inlineStr">
        <is>
          <t>https://www.getapp.com/retail-consumer-services-software/a/alegra-pos/</t>
        </is>
      </c>
      <c r="F47430" t="inlineStr">
        <is>
          <t>Alegra POS is a business management software for SMEs. It enables users to create and manage sales tickets at the point of sale without an internet connection. Users can access data in real-time from anywhere. Key features include invoice creation, inventory management, cash control, online store.Read more about Alegra POS</t>
        </is>
      </c>
    </row>
    <row r="47431">
      <c r="A47431" t="inlineStr">
        <is>
          <t>Customer Management</t>
        </is>
      </c>
      <c r="B47431" t="inlineStr">
        <is>
          <t>Point of Sale</t>
        </is>
      </c>
      <c r="C47431" t="inlineStr">
        <is>
          <t>https://www.getapp.com/customer-management-software/point-of-sale/os/web-based</t>
        </is>
      </c>
      <c r="D47431" t="inlineStr">
        <is>
          <t>joe Point of Sale</t>
        </is>
      </c>
      <c r="E47431" t="inlineStr">
        <is>
          <t>https://www.getapp.com/customer-management-software/a/joe-point-of-sale/</t>
        </is>
      </c>
      <c r="F47431" t="inlineStr">
        <is>
          <t>joe is a point-of-sale platform designed to help independent coffee shops that helps integrate in-person and digital orders to streamline barista workflow and boost tips. joe also provides customers with an industry-leading rewards program to turn them into advocates.Read more about joe Point of Sale</t>
        </is>
      </c>
    </row>
    <row r="47432">
      <c r="A47432" t="inlineStr">
        <is>
          <t>Customer Management</t>
        </is>
      </c>
      <c r="B47432" t="inlineStr">
        <is>
          <t>Point of Sale</t>
        </is>
      </c>
      <c r="C47432" t="inlineStr">
        <is>
          <t>https://www.getapp.com/customer-management-software/point-of-sale/os/web-based</t>
        </is>
      </c>
      <c r="D47432" t="inlineStr">
        <is>
          <t>Moon POS</t>
        </is>
      </c>
      <c r="E47432" t="inlineStr">
        <is>
          <t>https://www.getapp.com/customer-management-software/a/moon-pos/</t>
        </is>
      </c>
      <c r="F47432" t="inlineStr">
        <is>
          <t>With Moon POS, unlock peak efficiency to manage restaurant and retail sales. Say hello to digital menus, secure transactions, consumer engagement, online ordering, and more. Optimize sales, manage inventories, and improve client experiences.Read more about Moon POS</t>
        </is>
      </c>
    </row>
    <row r="47433">
      <c r="A47433" t="inlineStr">
        <is>
          <t>Customer Management</t>
        </is>
      </c>
      <c r="B47433" t="inlineStr">
        <is>
          <t>Point of Sale</t>
        </is>
      </c>
      <c r="C47433" t="inlineStr">
        <is>
          <t>https://www.getapp.com/customer-management-software/point-of-sale/os/web-based</t>
        </is>
      </c>
      <c r="D47433" t="inlineStr">
        <is>
          <t>Ultimate Inventory</t>
        </is>
      </c>
      <c r="E47433" t="inlineStr">
        <is>
          <t>https://www.getapp.com/customer-management-software/a/ultimate-inventory/</t>
        </is>
      </c>
      <c r="F47433" t="inlineStr">
        <is>
          <t>Ultimate Inventory point of sale POS is an absolute point of sale and inventory management application that facilitates time-consuming tasks like inventory and staff management so you can focus on taking care of your customers and growing your business. Some features include management of customers, sales, purchase, stock, transactions, POS system, GST, tax, invoicing, and multiple payment options.Read more about Ultimate Inventory</t>
        </is>
      </c>
    </row>
    <row r="47434">
      <c r="A47434" t="inlineStr">
        <is>
          <t>Customer Management</t>
        </is>
      </c>
      <c r="B47434" t="inlineStr">
        <is>
          <t>Point of Sale</t>
        </is>
      </c>
      <c r="C47434" t="inlineStr">
        <is>
          <t>https://www.getapp.com/customer-management-software/point-of-sale/os/web-based</t>
        </is>
      </c>
      <c r="D47434" t="inlineStr">
        <is>
          <t>OrderGO</t>
        </is>
      </c>
      <c r="E47434" t="inlineStr">
        <is>
          <t>https://www.getapp.com/retail-consumer-services-software/a/ordergo/</t>
        </is>
      </c>
      <c r="F47434" t="inlineStr">
        <is>
          <t>OrderGO is an omni-channel ordering system that strengthens the bond between businesses and their customers by providing better experiences. It offers solutions like Smart Loyalty Programs, All-in-One &amp; End-to-End systems, and ERP systems. OrderGO also provides omni-channel ordering through various platforms, operation management features, and omni-channel payment methods.Read more about OrderGO</t>
        </is>
      </c>
    </row>
    <row r="47435">
      <c r="A47435" t="inlineStr">
        <is>
          <t>Customer Management</t>
        </is>
      </c>
      <c r="B47435" t="inlineStr">
        <is>
          <t>Point of Sale</t>
        </is>
      </c>
      <c r="C47435" t="inlineStr">
        <is>
          <t>https://www.getapp.com/customer-management-software/point-of-sale/os/web-based</t>
        </is>
      </c>
      <c r="D47435" t="inlineStr">
        <is>
          <t>FX POS</t>
        </is>
      </c>
      <c r="E47435" t="inlineStr">
        <is>
          <t>https://www.getapp.com/customer-management-software/a/fx-pos/</t>
        </is>
      </c>
      <c r="F47435" t="inlineStr">
        <is>
          <t>FX POS is a cloud-based point of sale (POS) solution designed specifically for the hospitality industry. With its web and mobile technology, FX POS helps streamline the operations of restaurants and bars, simplifying the ordering and billing processes.Read more about FX POS</t>
        </is>
      </c>
    </row>
    <row r="47436">
      <c r="A47436" t="inlineStr">
        <is>
          <t>Customer Management</t>
        </is>
      </c>
      <c r="B47436" t="inlineStr">
        <is>
          <t>Point of Sale</t>
        </is>
      </c>
      <c r="C47436" t="inlineStr">
        <is>
          <t>https://www.getapp.com/customer-management-software/point-of-sale/os/web-based</t>
        </is>
      </c>
      <c r="D47436" t="inlineStr">
        <is>
          <t>Paystone</t>
        </is>
      </c>
      <c r="E47436" t="inlineStr">
        <is>
          <t>https://www.getapp.com/finance-accounting-software/a/paystone-1/</t>
        </is>
      </c>
      <c r="F47436" t="inlineStr">
        <is>
          <t>Paystone is a payment processing, gift card, and customer loyalty software platform. It combines these solutions into one system to help businesses grow with every transaction. Features include gift card and loyalty programs, marketing automation tools, secure online and in-person payment processing, and analytics.Read more about Paystone</t>
        </is>
      </c>
    </row>
    <row r="47437">
      <c r="A47437" t="inlineStr">
        <is>
          <t>Customer Management</t>
        </is>
      </c>
      <c r="B47437" t="inlineStr">
        <is>
          <t>Point of Sale</t>
        </is>
      </c>
      <c r="C47437" t="inlineStr">
        <is>
          <t>https://www.getapp.com/customer-management-software/point-of-sale/os/web-based</t>
        </is>
      </c>
      <c r="D47437" t="inlineStr">
        <is>
          <t>iFlex-POS</t>
        </is>
      </c>
      <c r="E47437" t="inlineStr">
        <is>
          <t>https://www.getapp.com/customer-management-software/a/iflex-pos/</t>
        </is>
      </c>
      <c r="F47437" t="inlineStr">
        <is>
          <t>iFlex-POS is point-of-sale software that enables users to manage inventory, sales, purchases, customers, invoices, payments, employees, accounting, and more. It features a detailed dashboard with an overview of sales, purchases, profit, and expenses. The software provides tools to manage sales, stock, reports, products, POS, purchases, expenses, quotations, accounting, users, and more. iFlex-POS is available as a web-based software with subdomain access and also has an Android app.Read more about iFlex-POS</t>
        </is>
      </c>
    </row>
    <row r="47438">
      <c r="A47438" t="inlineStr">
        <is>
          <t>Customer Management</t>
        </is>
      </c>
      <c r="B47438" t="inlineStr">
        <is>
          <t>Point of Sale</t>
        </is>
      </c>
      <c r="C47438" t="inlineStr">
        <is>
          <t>https://www.getapp.com/customer-management-software/point-of-sale/os/web-based</t>
        </is>
      </c>
      <c r="D47438" t="inlineStr">
        <is>
          <t>VersaCommerce</t>
        </is>
      </c>
      <c r="E47438" t="inlineStr">
        <is>
          <t>https://www.getapp.com/website-ecommerce-software/a/versacommerce/</t>
        </is>
      </c>
      <c r="F47438" t="inlineStr">
        <is>
          <t>VersaCommerce is a cloud-based e-commerce software that allows merchants to create their own online store. Programming knowledge is not necessary – however, advanced users can adapt the HTML coding to suit their requirements.Read more about VersaCommerce</t>
        </is>
      </c>
    </row>
    <row r="47439">
      <c r="A47439" t="inlineStr">
        <is>
          <t>Customer Management</t>
        </is>
      </c>
      <c r="B47439" t="inlineStr">
        <is>
          <t>Point of Sale</t>
        </is>
      </c>
      <c r="C47439" t="inlineStr">
        <is>
          <t>https://www.getapp.com/customer-management-software/point-of-sale/os/web-based</t>
        </is>
      </c>
      <c r="D47439" t="inlineStr">
        <is>
          <t>Delta POS</t>
        </is>
      </c>
      <c r="E47439" t="inlineStr">
        <is>
          <t>https://www.getapp.com/customer-management-software/a/delta-pos/</t>
        </is>
      </c>
      <c r="F47439" t="inlineStr">
        <is>
          <t>Delta Point of Sale is POS system that caters to the specific needs of both online and offline operations and supports multi-locations.Read more about Delta POS</t>
        </is>
      </c>
    </row>
    <row r="47440">
      <c r="A47440" t="inlineStr">
        <is>
          <t>Customer Management</t>
        </is>
      </c>
      <c r="B47440" t="inlineStr">
        <is>
          <t>Point of Sale</t>
        </is>
      </c>
      <c r="C47440" t="inlineStr">
        <is>
          <t>https://www.getapp.com/customer-management-software/point-of-sale/os/web-based</t>
        </is>
      </c>
      <c r="D47440" t="inlineStr">
        <is>
          <t>E-Pyme</t>
        </is>
      </c>
      <c r="E47440" t="inlineStr">
        <is>
          <t>https://www.getapp.com/retail-consumer-services-software/a/e-pyme/</t>
        </is>
      </c>
      <c r="F47440" t="inlineStr">
        <is>
          <t>Manage all your business processes from a single platform. Simple and efficient.Read more about E-Pyme</t>
        </is>
      </c>
    </row>
    <row r="47441">
      <c r="A47441" t="inlineStr">
        <is>
          <t>Customer Management</t>
        </is>
      </c>
      <c r="B47441" t="inlineStr">
        <is>
          <t>Point of Sale</t>
        </is>
      </c>
      <c r="C47441" t="inlineStr">
        <is>
          <t>https://www.getapp.com/customer-management-software/point-of-sale/os/web-based</t>
        </is>
      </c>
      <c r="D47441" t="inlineStr">
        <is>
          <t>PrecisionERP</t>
        </is>
      </c>
      <c r="E47441" t="inlineStr">
        <is>
          <t>https://www.getapp.com/operations-management-software/a/precisionerp/</t>
        </is>
      </c>
      <c r="F47441" t="inlineStr">
        <is>
          <t>Empower your business with an all-in-one software solution. Seamlessly integrate ERP, CRM, and Asset Management for streamlined operations, enhanced customer engagement, and efficient asset utilization. Maximize productivity and growth with our comprehensive software suite.Read more about PrecisionERP</t>
        </is>
      </c>
    </row>
    <row r="47442">
      <c r="A47442" t="inlineStr">
        <is>
          <t>Customer Management</t>
        </is>
      </c>
      <c r="B47442" t="inlineStr">
        <is>
          <t>Point of Sale</t>
        </is>
      </c>
      <c r="C47442" t="inlineStr">
        <is>
          <t>https://www.getapp.com/customer-management-software/point-of-sale/os/web-based</t>
        </is>
      </c>
      <c r="D47442" t="inlineStr">
        <is>
          <t>Moon POS</t>
        </is>
      </c>
      <c r="E47442" t="inlineStr">
        <is>
          <t>https://www.getapp.com/customer-management-software/a/moon-pos/</t>
        </is>
      </c>
      <c r="F47442" t="inlineStr">
        <is>
          <t>With Moon POS, unlock peak efficiency to manage restaurant and retail sales. Say hello to digital menus, secure transactions, consumer engagement, online ordering, and more. Optimize sales, manage inventories, and improve client experiences.Read more about Moon POS</t>
        </is>
      </c>
    </row>
    <row r="47443">
      <c r="A47443" t="inlineStr">
        <is>
          <t>Customer Management</t>
        </is>
      </c>
      <c r="B47443" t="inlineStr">
        <is>
          <t>Point of Sale</t>
        </is>
      </c>
      <c r="C47443" t="inlineStr">
        <is>
          <t>https://www.getapp.com/customer-management-software/point-of-sale/os/web-based</t>
        </is>
      </c>
      <c r="D47443" t="inlineStr">
        <is>
          <t>iFlex-POS</t>
        </is>
      </c>
      <c r="E47443" t="inlineStr">
        <is>
          <t>https://www.getapp.com/customer-management-software/a/iflex-pos/</t>
        </is>
      </c>
      <c r="F47443" t="inlineStr">
        <is>
          <t>iFlex-POS is point-of-sale software that enables users to manage inventory, sales, purchases, customers, invoices, payments, employees, accounting, and more. It features a detailed dashboard with an overview of sales, purchases, profit, and expenses. The software provides tools to manage sales, stock, reports, products, POS, purchases, expenses, quotations, accounting, users, and more. iFlex-POS is available as a web-based software with subdomain access and also has an Android app.Read more about iFlex-POS</t>
        </is>
      </c>
    </row>
    <row r="47444">
      <c r="A47444" t="inlineStr">
        <is>
          <t>Customer Management</t>
        </is>
      </c>
      <c r="B47444" t="inlineStr">
        <is>
          <t>Point of Sale</t>
        </is>
      </c>
      <c r="C47444" t="inlineStr">
        <is>
          <t>https://www.getapp.com/customer-management-software/point-of-sale/os/web-based</t>
        </is>
      </c>
      <c r="D47444" t="inlineStr">
        <is>
          <t>NShine ERP</t>
        </is>
      </c>
      <c r="E47444" t="inlineStr">
        <is>
          <t>https://www.getapp.com/customer-management-software/a/nshine-erp/</t>
        </is>
      </c>
      <c r="F47444" t="inlineStr">
        <is>
          <t>NShine ERP is a comprehensive enterprise resource planning (ERP) software designed to streamline operations and enhance efficiency for grocery businesses. This cloud-based solution offers a range of features, including a powerful point-of-sale (POS) system, financial management tools, and advanced reporting capabilities. NShine ERP's user-friendly interface and customizable settings make it suitable for a variety of grocery businesses, from small local stores to larger chains.Read more about NShine ERP</t>
        </is>
      </c>
    </row>
    <row r="47445">
      <c r="A47445" t="inlineStr">
        <is>
          <t>Customer Management</t>
        </is>
      </c>
      <c r="B47445" t="inlineStr">
        <is>
          <t>Point of Sale</t>
        </is>
      </c>
      <c r="C47445" t="inlineStr">
        <is>
          <t>https://www.getapp.com/customer-management-software/point-of-sale/os/web-based</t>
        </is>
      </c>
      <c r="D47445" t="inlineStr">
        <is>
          <t>Profit Labs</t>
        </is>
      </c>
      <c r="E47445" t="inlineStr">
        <is>
          <t>https://www.getapp.com/retail-consumer-services-software/a/profit-labs/</t>
        </is>
      </c>
      <c r="F47445" t="inlineStr">
        <is>
          <t>Profit Labs is a fully integrated, cloud-based hotel management software that simplifies hotel operations, boosts revenue, and unlocks the growth potential of hospitality businesses. The software's intuitive tools for point-of-sale (POS), property management system (PMS), and channel management empower hoteliers to seamlessly manage reservations, optimize guest experiences, and maximize revenue from a single user-friendly interface.Read more about Profit Labs</t>
        </is>
      </c>
    </row>
    <row r="47446">
      <c r="A47446" t="inlineStr">
        <is>
          <t>Customer Management</t>
        </is>
      </c>
      <c r="B47446" t="inlineStr">
        <is>
          <t>Point of Sale</t>
        </is>
      </c>
      <c r="C47446" t="inlineStr">
        <is>
          <t>https://www.getapp.com/customer-management-software/point-of-sale/os/web-based</t>
        </is>
      </c>
      <c r="D47446" t="inlineStr">
        <is>
          <t>ETP V5</t>
        </is>
      </c>
      <c r="E47446" t="inlineStr">
        <is>
          <t>https://www.getapp.com/all-software/a/etp-v5/</t>
        </is>
      </c>
      <c r="F47446" t="inlineStr">
        <is>
          <t>ETP V5 is a cloud-based and on-premise retail solution that integrates point of sale (POS), customer relationship management (CRM), and loyalty management on a unified interface. The platform enables brick-and-mortar retailers to embrace unified commerce and drive their brands and customer relationships in a seamless manner. Additionally, ETP V5 delivers a unified omnichannel customer experience with features such as click and collect, click and deliver, and endless aisle.Read more about ETP V5</t>
        </is>
      </c>
    </row>
    <row r="47447">
      <c r="A47447" t="inlineStr">
        <is>
          <t>Customer Management</t>
        </is>
      </c>
      <c r="B47447" t="inlineStr">
        <is>
          <t>Point of Sale</t>
        </is>
      </c>
      <c r="C47447" t="inlineStr">
        <is>
          <t>https://www.getapp.com/customer-management-software/point-of-sale/os/web-based</t>
        </is>
      </c>
      <c r="D47447" t="inlineStr">
        <is>
          <t>Basket Point of Sale</t>
        </is>
      </c>
      <c r="E47447" t="inlineStr">
        <is>
          <t>https://www.getapp.com/retail-consumer-services-software/a/basket-point-of-sale/</t>
        </is>
      </c>
      <c r="F47447" t="inlineStr">
        <is>
          <t>Basket Point of Sale is a cloud-based point-of-sale system designed for retailers. It features an open API for third-party integrations and comprehensive payment compatibility, including EBT and eWIC. It assists with checkout, real-time inventory management, reporting and more.Read more about Basket Point of Sale</t>
        </is>
      </c>
    </row>
    <row r="47448">
      <c r="A47448" t="inlineStr">
        <is>
          <t>Customer Management</t>
        </is>
      </c>
      <c r="B47448" t="inlineStr">
        <is>
          <t>Point of Sale</t>
        </is>
      </c>
      <c r="C47448" t="inlineStr">
        <is>
          <t>https://www.getapp.com/customer-management-software/point-of-sale/os/web-based</t>
        </is>
      </c>
      <c r="D47448" t="inlineStr">
        <is>
          <t>OMNIS</t>
        </is>
      </c>
      <c r="E47448" t="inlineStr">
        <is>
          <t>https://www.getapp.com/operations-management-software/a/omnis-1/</t>
        </is>
      </c>
      <c r="F47448" t="inlineStr">
        <is>
          <t>OMNIS is an omnichannel retail software combining eCommerce, EPoS, CRM, and RMS functionalities. It offers personalized experience management, merchandising, workflow automation, and conversion rate optimization to help streamline operations. OMNIS provides real-time stock visibility, sales reporting, data management, and omnichannel marketing features, enabling retailers to deliver a streamlined shopping experience across all channels.Read more about OMNIS</t>
        </is>
      </c>
    </row>
    <row r="47449">
      <c r="A47449" t="inlineStr">
        <is>
          <t>Customer Management</t>
        </is>
      </c>
      <c r="B47449" t="inlineStr">
        <is>
          <t>Point of Sale</t>
        </is>
      </c>
      <c r="C47449" t="inlineStr">
        <is>
          <t>https://www.getapp.com/customer-management-software/point-of-sale/os/web-based</t>
        </is>
      </c>
      <c r="D47449" t="inlineStr">
        <is>
          <t>Wine POS</t>
        </is>
      </c>
      <c r="E47449" t="inlineStr">
        <is>
          <t>https://www.getapp.com/customer-management-software/a/wine-pos/</t>
        </is>
      </c>
      <c r="F47449" t="inlineStr">
        <is>
          <t>WinePOS is a point-of-sale system designed specifically for wine and liquor stores. It integrates with eCommerce, enabling businesses to synchronize inventory and process online orders.Read more about Wine POS</t>
        </is>
      </c>
    </row>
    <row r="47450">
      <c r="A47450" t="inlineStr">
        <is>
          <t>Customer Management</t>
        </is>
      </c>
      <c r="B47450" t="inlineStr">
        <is>
          <t>Point of Sale</t>
        </is>
      </c>
      <c r="C47450" t="inlineStr">
        <is>
          <t>https://www.getapp.com/customer-management-software/point-of-sale/os/web-based</t>
        </is>
      </c>
      <c r="D47450" t="inlineStr">
        <is>
          <t>Rista</t>
        </is>
      </c>
      <c r="E47450" t="inlineStr">
        <is>
          <t>https://www.getapp.com/retail-consumer-services-software/a/rista/</t>
        </is>
      </c>
      <c r="F47450" t="inlineStr">
        <is>
          <t>Rista is a restaurant point of sale (POS) system designed to streamline and manage all aspects of a restaurant's operations. This comprehensive solution offers a centralized dashboard that enables restaurant owners and managers to handle billing, menu management, inventory, marketing, customer relations, reporting, and reservation management with ease.Read more about Rista</t>
        </is>
      </c>
    </row>
    <row r="47451">
      <c r="A47451" t="inlineStr">
        <is>
          <t>Customer Management</t>
        </is>
      </c>
      <c r="B47451" t="inlineStr">
        <is>
          <t>Point of Sale</t>
        </is>
      </c>
      <c r="C47451" t="inlineStr">
        <is>
          <t>https://www.getapp.com/customer-management-software/point-of-sale/os/web-based</t>
        </is>
      </c>
      <c r="D47451" t="inlineStr">
        <is>
          <t>EssentialPOS</t>
        </is>
      </c>
      <c r="E47451" t="inlineStr">
        <is>
          <t>https://www.getapp.com/customer-management-software/a/essentialpos/</t>
        </is>
      </c>
      <c r="F47451" t="inlineStr">
        <is>
          <t>Essential POS is a point-of-sale system that provides all the essential features retailers need to manage their store efficiently. The system offers refined inventory reports, customer management tools, employee controls, and robust sales reporting to help businesses make better decisions.Read more about EssentialPOS</t>
        </is>
      </c>
    </row>
    <row r="47452">
      <c r="A47452" t="inlineStr">
        <is>
          <t>Customer Management</t>
        </is>
      </c>
      <c r="B47452" t="inlineStr">
        <is>
          <t>Point of Sale</t>
        </is>
      </c>
      <c r="C47452" t="inlineStr">
        <is>
          <t>https://www.getapp.com/customer-management-software/point-of-sale/os/web-based</t>
        </is>
      </c>
      <c r="D47452" t="inlineStr">
        <is>
          <t>OZenie</t>
        </is>
      </c>
      <c r="E47452" t="inlineStr">
        <is>
          <t>https://www.getapp.com/customer-management-software/a/ozenie/</t>
        </is>
      </c>
      <c r="F47452" t="inlineStr">
        <is>
          <t>ÕZénie offers a comprehensive suite of business management software designed for small and medium-sized enterprises in France. Healthcare professionals can streamline patient consent and record health assessments. Customer-facing businesses can implement loyalty programs, tipping, and appointment scheduling. Behind the scenes, advanced capabilities like data imports, pricing matrices, inventory control, accounting links, SMS messaging, and robust analytics provide deeper financial insights.Read more about OZenie</t>
        </is>
      </c>
    </row>
    <row r="47453">
      <c r="A47453" t="inlineStr">
        <is>
          <t>Customer Management</t>
        </is>
      </c>
      <c r="B47453" t="inlineStr">
        <is>
          <t>Point of Sale</t>
        </is>
      </c>
      <c r="C47453" t="inlineStr">
        <is>
          <t>https://www.getapp.com/customer-management-software/point-of-sale/os/web-based</t>
        </is>
      </c>
      <c r="D47453" t="inlineStr">
        <is>
          <t>degaso</t>
        </is>
      </c>
      <c r="E47453" t="inlineStr">
        <is>
          <t>https://www.getapp.com/customer-management-software/a/degaso/</t>
        </is>
      </c>
      <c r="F47453" t="inlineStr">
        <is>
          <t>degaso is a cloud-based point-of-sale (POS) solution designed to help restaurants and bars take orders, process payments, and manage transactions from within a unified platform.Read more about degaso</t>
        </is>
      </c>
    </row>
    <row r="47454">
      <c r="A47454" t="inlineStr">
        <is>
          <t>Customer Management</t>
        </is>
      </c>
      <c r="B47454" t="inlineStr">
        <is>
          <t>Point of Sale</t>
        </is>
      </c>
      <c r="C47454" t="inlineStr">
        <is>
          <t>https://www.getapp.com/customer-management-software/point-of-sale/os/web-based</t>
        </is>
      </c>
      <c r="D47454" t="inlineStr">
        <is>
          <t>Toteat</t>
        </is>
      </c>
      <c r="E47454" t="inlineStr">
        <is>
          <t>https://www.getapp.com/retail-consumer-services-software/a/toteat/</t>
        </is>
      </c>
      <c r="F47454" t="inlineStr">
        <is>
          <t>Toteat is a cloud-based solution that helps gastronomic businesses handle their operations in real-time. It offers a point of sale (POS) platform to manage the entire restaurant operation, from order management to kitchen operations and checkout, centralizing all orders on a single screen.Read more about Toteat</t>
        </is>
      </c>
    </row>
    <row r="47455">
      <c r="A47455" t="inlineStr">
        <is>
          <t>Customer Management</t>
        </is>
      </c>
      <c r="B47455" t="inlineStr">
        <is>
          <t>Point of Sale</t>
        </is>
      </c>
      <c r="C47455" t="inlineStr">
        <is>
          <t>https://www.getapp.com/customer-management-software/point-of-sale/os/web-based</t>
        </is>
      </c>
      <c r="D47455" t="inlineStr">
        <is>
          <t>EkiKart</t>
        </is>
      </c>
      <c r="E47455" t="inlineStr">
        <is>
          <t>https://www.getapp.com/customer-management-software/a/ekikart/</t>
        </is>
      </c>
      <c r="F47455" t="inlineStr">
        <is>
          <t>EkiKart is SpacePointe's point of sale solution designed to enable retail businesses to manage operations, payment, . It is a designed for grocery stores, convenience stores, bodegas, and other retail verticals.Read more about EkiKart</t>
        </is>
      </c>
    </row>
    <row r="47456">
      <c r="A47456" t="inlineStr">
        <is>
          <t>Customer Management</t>
        </is>
      </c>
      <c r="B47456" t="inlineStr">
        <is>
          <t>Point of Sale</t>
        </is>
      </c>
      <c r="C47456" t="inlineStr">
        <is>
          <t>https://www.getapp.com/customer-management-software/point-of-sale/os/web-based</t>
        </is>
      </c>
      <c r="D47456" t="inlineStr">
        <is>
          <t>Grindless POS</t>
        </is>
      </c>
      <c r="E47456" t="inlineStr">
        <is>
          <t>https://www.getapp.com/customer-management-software/a/grindless-pos/</t>
        </is>
      </c>
      <c r="F47456" t="inlineStr">
        <is>
          <t>Grindless POS is a cloud-based point-of-sale (POS) solution designed to help retail businesses automate inventory management and employee management, customer loyalty programs, and marketing operations.Read more about Grindless POS</t>
        </is>
      </c>
    </row>
    <row r="47457">
      <c r="A47457" t="inlineStr">
        <is>
          <t>Customer Management</t>
        </is>
      </c>
      <c r="B47457" t="inlineStr">
        <is>
          <t>Point of Sale</t>
        </is>
      </c>
      <c r="C47457" t="inlineStr">
        <is>
          <t>https://www.getapp.com/customer-management-software/point-of-sale/os/web-based</t>
        </is>
      </c>
      <c r="D47457" t="inlineStr">
        <is>
          <t>LazyWait</t>
        </is>
      </c>
      <c r="E47457" t="inlineStr">
        <is>
          <t>https://www.getapp.com/retail-consumer-services-software/a/lazywait/</t>
        </is>
      </c>
      <c r="F47457" t="inlineStr">
        <is>
          <t>LazyWait is a cloud-based point of sale system designed for restaurants, cafes, salons, spas, and retail stores. The solution provides features such as code menus, kitchen display systems, SMS payments, and more.Read more about LazyWait</t>
        </is>
      </c>
    </row>
    <row r="47458">
      <c r="A47458" t="inlineStr">
        <is>
          <t>Customer Management</t>
        </is>
      </c>
      <c r="B47458" t="inlineStr">
        <is>
          <t>Point of Sale</t>
        </is>
      </c>
      <c r="C47458" t="inlineStr">
        <is>
          <t>https://www.getapp.com/customer-management-software/point-of-sale/os/web-based</t>
        </is>
      </c>
      <c r="D47458" t="inlineStr">
        <is>
          <t>Feelaxo</t>
        </is>
      </c>
      <c r="E47458" t="inlineStr">
        <is>
          <t>https://www.getapp.com/customer-management-software/a/feelaxo/</t>
        </is>
      </c>
      <c r="F47458" t="inlineStr">
        <is>
          <t>Feelaxo is a powerful and comprehensive salon and spa management software tailored for the beauty and wellness industry. It simplifies day-to-day operations, enhances the client experience, and drives business growth.Read more about Feelaxo</t>
        </is>
      </c>
    </row>
    <row r="47459">
      <c r="A47459" t="inlineStr">
        <is>
          <t>Customer Management</t>
        </is>
      </c>
      <c r="B47459" t="inlineStr">
        <is>
          <t>Point of Sale</t>
        </is>
      </c>
      <c r="C47459" t="inlineStr">
        <is>
          <t>https://www.getapp.com/customer-management-software/point-of-sale/os/web-based</t>
        </is>
      </c>
      <c r="D47459" t="inlineStr">
        <is>
          <t>Tuplo Studio</t>
        </is>
      </c>
      <c r="E47459" t="inlineStr">
        <is>
          <t>https://www.getapp.com/retail-consumer-services-software/a/tuplo-studio/</t>
        </is>
      </c>
      <c r="F47459" t="inlineStr">
        <is>
          <t>Tuplo Studio is a macOS-native POS app for specialty retailers. It offers fast checkout, real-time inventory, purchase orders, built-in e-commerce, developer-level customization, API access, and seamless integrations—all in a cloud-connected desktop app.Read more about Tuplo Studio</t>
        </is>
      </c>
    </row>
    <row r="47460">
      <c r="A47460" t="inlineStr">
        <is>
          <t>Customer Management</t>
        </is>
      </c>
      <c r="B47460" t="inlineStr">
        <is>
          <t>Point of Sale</t>
        </is>
      </c>
      <c r="C47460" t="inlineStr">
        <is>
          <t>https://www.getapp.com/customer-management-software/point-of-sale/os/web-based</t>
        </is>
      </c>
      <c r="D47460" t="inlineStr">
        <is>
          <t>CresLane</t>
        </is>
      </c>
      <c r="E47460" t="inlineStr">
        <is>
          <t>https://www.getapp.com/customer-management-software/a/creslane/</t>
        </is>
      </c>
      <c r="F47460" t="inlineStr">
        <is>
          <t>CresLane is an all-in-one point of sale solution designed for grocery stores, retail, supermarkets, ethnic markets, butcher shops, fish markets, co-ops, dollar stores, and other specialty food retailers. The POS system offers features such as touchscreen terminals, barcode scanning, inventory management, customer loyalty programs, and more.Read more about CresLane</t>
        </is>
      </c>
    </row>
    <row r="47461">
      <c r="A47461" t="inlineStr">
        <is>
          <t>Customer Management</t>
        </is>
      </c>
      <c r="B47461" t="inlineStr">
        <is>
          <t>Point of Sale</t>
        </is>
      </c>
      <c r="C47461" t="inlineStr">
        <is>
          <t>https://www.getapp.com/customer-management-software/point-of-sale/os/web-based</t>
        </is>
      </c>
      <c r="D47461" t="inlineStr">
        <is>
          <t>PlatformPOS</t>
        </is>
      </c>
      <c r="E47461" t="inlineStr">
        <is>
          <t>https://www.getapp.com/customer-management-software/a/platformpos/</t>
        </is>
      </c>
      <c r="F47461" t="inlineStr">
        <is>
          <t>PlatformPOS is an all-in-one point of sale system for convenience retail, grocery, tobacco, and liquor stores. It features dual 15.6-inch displays with touch-screen functionality for cashiers and transaction details for customers, integrating with back-office solutions for inventory management and sales reporting. PlatformPOS includes TruAge verification technology to maintain records of age-restricted purchases, helping retailers comply with regulations.Read more about PlatformPOS</t>
        </is>
      </c>
    </row>
    <row r="47462">
      <c r="A47462" t="inlineStr">
        <is>
          <t>Customer Management</t>
        </is>
      </c>
      <c r="B47462" t="inlineStr">
        <is>
          <t>Point of Sale</t>
        </is>
      </c>
      <c r="C47462" t="inlineStr">
        <is>
          <t>https://www.getapp.com/customer-management-software/point-of-sale/os/web-based</t>
        </is>
      </c>
      <c r="D47462" t="inlineStr">
        <is>
          <t>POS365</t>
        </is>
      </c>
      <c r="E47462" t="inlineStr">
        <is>
          <t>https://www.getapp.com/customer-management-software/a/pos365/</t>
        </is>
      </c>
      <c r="F47462" t="inlineStr">
        <is>
          <t>POS365 is a point-of-sale solution built to integrate seamlessly with Microsoft Business Central. It simplifies sales processes and boosts operational efficiency for retail businesses.Read more about POS365</t>
        </is>
      </c>
    </row>
    <row r="47463">
      <c r="A47463" t="inlineStr">
        <is>
          <t>Customer Management</t>
        </is>
      </c>
      <c r="B47463" t="inlineStr">
        <is>
          <t>Point of Sale</t>
        </is>
      </c>
      <c r="C47463" t="inlineStr">
        <is>
          <t>https://www.getapp.com/customer-management-software/point-of-sale/os/web-based</t>
        </is>
      </c>
      <c r="D47463" t="inlineStr">
        <is>
          <t>Nova</t>
        </is>
      </c>
      <c r="E47463" t="inlineStr">
        <is>
          <t>https://www.getapp.com/retail-consumer-services-software/a/nova/</t>
        </is>
      </c>
      <c r="F47463" t="inlineStr">
        <is>
          <t>Modern POS platform consolidating transactions, inventory, CRM, and analytics into one system. Real-time syncing, predictive tools, and offline capability help businesses of all sizes streamline workflows, improve customer experiences, and scale efficiently.Read more about Nova</t>
        </is>
      </c>
    </row>
    <row r="47464">
      <c r="A47464" t="inlineStr">
        <is>
          <t>Customer Management</t>
        </is>
      </c>
      <c r="B47464" t="inlineStr">
        <is>
          <t>Point of Sale</t>
        </is>
      </c>
      <c r="C47464" t="inlineStr">
        <is>
          <t>https://www.getapp.com/customer-management-software/point-of-sale/os/web-based</t>
        </is>
      </c>
      <c r="D47464" t="inlineStr">
        <is>
          <t>POSSUM</t>
        </is>
      </c>
      <c r="E47464" t="inlineStr">
        <is>
          <t>https://www.getapp.com/customer-management-software/a/possum/</t>
        </is>
      </c>
      <c r="F47464" t="inlineStr">
        <is>
          <t>POSSUM is a comprehensive cash register system offering point-of-sale functionality with compliance features for businesses. It serves industries such as gastronomy, retail, bakeries, hairdressers, and food service establishments, providing reliable transaction processing that adheres to financial regulations.Read more about POSSUM</t>
        </is>
      </c>
    </row>
    <row r="47465">
      <c r="A47465" t="inlineStr">
        <is>
          <t>Customer Management</t>
        </is>
      </c>
      <c r="B47465" t="inlineStr">
        <is>
          <t>Point of Sale</t>
        </is>
      </c>
      <c r="C47465" t="inlineStr">
        <is>
          <t>https://www.getapp.com/customer-management-software/point-of-sale/os/web-based</t>
        </is>
      </c>
      <c r="D47465" t="inlineStr">
        <is>
          <t>SunfirePOS</t>
        </is>
      </c>
      <c r="E47465" t="inlineStr">
        <is>
          <t>https://www.getapp.com/customer-management-software/a/sunfirepos/</t>
        </is>
      </c>
      <c r="F47465" t="inlineStr">
        <is>
          <t>Sunfire POS is a cloud-based Point of Sale (POS) system with built-in compliance and business management solutions for CBD, smoke shops, vape shops, and other small and medium-sized retail entities. The software features built-in regulatory compliance for high-risk products, inventory management with barcode scanning capabilities, and multi-location management tools. It operates on both iOS and Android platforms.Read more about SunfirePOS</t>
        </is>
      </c>
    </row>
    <row r="47466">
      <c r="A47466" t="inlineStr">
        <is>
          <t>Customer Management</t>
        </is>
      </c>
      <c r="B47466" t="inlineStr">
        <is>
          <t>Point of Sale</t>
        </is>
      </c>
      <c r="C47466" t="inlineStr">
        <is>
          <t>https://www.getapp.com/customer-management-software/point-of-sale/os/web-based</t>
        </is>
      </c>
      <c r="D47466" t="inlineStr">
        <is>
          <t>Winston POS</t>
        </is>
      </c>
      <c r="E47466" t="inlineStr">
        <is>
          <t>https://www.getapp.com/customer-management-software/a/winston-pos/</t>
        </is>
      </c>
      <c r="F47466" t="inlineStr">
        <is>
          <t>Winston is the Restaurant POS that works for you. Trusted by restaurants all over the world.Read more about Winston POS</t>
        </is>
      </c>
    </row>
    <row r="47467">
      <c r="A47467" t="inlineStr">
        <is>
          <t>Customer Management</t>
        </is>
      </c>
      <c r="B47467" t="inlineStr">
        <is>
          <t>Point of Sale</t>
        </is>
      </c>
      <c r="C47467" t="inlineStr">
        <is>
          <t>https://www.getapp.com/customer-management-software/point-of-sale/os/web-based</t>
        </is>
      </c>
      <c r="D47467" t="inlineStr">
        <is>
          <t>Rapid Grocery POS</t>
        </is>
      </c>
      <c r="E47467" t="inlineStr">
        <is>
          <t>https://www.getapp.com/customer-management-software/a/rapid-grocery-pos/</t>
        </is>
      </c>
      <c r="F47467" t="inlineStr">
        <is>
          <t>Rapid Grocery POS is a scalable solution built for grocery and specialty food retailers of all sizes. It combines self-checkout, RapidGO mobile POS, Connected Commerce, advanced inventory control with scale integration, loyalty programs, and Power BI reporting – backed by 24/7 dedicated support.Read more about Rapid Grocery POS</t>
        </is>
      </c>
    </row>
    <row r="47468">
      <c r="A47468" t="inlineStr">
        <is>
          <t>Customer Management</t>
        </is>
      </c>
      <c r="B47468" t="inlineStr">
        <is>
          <t>Reservations</t>
        </is>
      </c>
      <c r="C47468" t="inlineStr">
        <is>
          <t>https://www.getapp.com/customer-management-software/reservation-online-booking/os/web-based</t>
        </is>
      </c>
      <c r="D47468" t="inlineStr">
        <is>
          <t>GlobalTix</t>
        </is>
      </c>
      <c r="E47468" t="inlineStr">
        <is>
          <t>https://www.capterra.com/ppc/clicks/collect/GA/directory/f32d0451-54eb-4ea3-92dd-45e42b752196/destination?country=ID&amp;language=en&amp;specificLocation=serp_oses&amp;sessionStartPage=&amp;categoryId=964c2c21-333d-44a2-9f70-0a62a709812f&amp;listingPosition=1&amp;gaClientId=R0ExLjEuMTMwMTkyNTY1NC4xNzU2NjIyNTc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59c344-0841-4871-8685-b60e9d5daaac</t>
        </is>
      </c>
      <c r="F47468" t="inlineStr">
        <is>
          <t>Discover great ways to automate processes, cut costs, grow revenue, and create remarkable experiences for your guests - all with technology!Read more about GlobalTix</t>
        </is>
      </c>
    </row>
    <row r="47469">
      <c r="A47469" t="inlineStr">
        <is>
          <t>Customer Management</t>
        </is>
      </c>
      <c r="B47469" t="inlineStr">
        <is>
          <t>Reservations</t>
        </is>
      </c>
      <c r="C47469" t="inlineStr">
        <is>
          <t>https://www.getapp.com/customer-management-software/reservation-online-booking/os/web-based</t>
        </is>
      </c>
      <c r="D47469" t="inlineStr">
        <is>
          <t>Cloudbeds</t>
        </is>
      </c>
      <c r="E47469" t="inlineStr">
        <is>
          <t>https://www.capterra.com/ppc/clicks/collect/GA/directory/354d6106-f128-4087-9546-a7080091885c/destination?country=ID&amp;language=en&amp;specificLocation=serp_oses&amp;sessionStartPage=&amp;categoryId=964c2c21-333d-44a2-9f70-0a62a709812f&amp;listingPosition=2&amp;gaClientId=R0ExLjEuMTMwMTkyNTY1NC4xNzU2NjIyNTc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e1b0d42-db05-4a16-9d5d-69b2d73c5126</t>
        </is>
      </c>
      <c r="F47469" t="inlineStr">
        <is>
          <t>Cloudbeds' commission-free booking engine is available for your website and on Facebook. Match your website’s look and feel and manage simple or complex rates. For 10+ rooms only.Read more about Cloudbeds</t>
        </is>
      </c>
    </row>
    <row r="47470">
      <c r="A47470" t="inlineStr">
        <is>
          <t>Customer Management</t>
        </is>
      </c>
      <c r="B47470" t="inlineStr">
        <is>
          <t>Reservations</t>
        </is>
      </c>
      <c r="C47470" t="inlineStr">
        <is>
          <t>https://www.getapp.com/customer-management-software/reservation-online-booking/os/web-based</t>
        </is>
      </c>
      <c r="D47470" t="inlineStr">
        <is>
          <t>Hostaway</t>
        </is>
      </c>
      <c r="E47470" t="inlineStr">
        <is>
          <t>https://www.capterra.com/ppc/clicks/collect/GA/directory/22bba634-7b03-45ed-a0b6-a6d200b7d5db/destination?country=ID&amp;language=en&amp;specificLocation=serp_oses&amp;sessionStartPage=&amp;categoryId=964c2c21-333d-44a2-9f70-0a62a709812f&amp;listingPosition=3&amp;gaClientId=R0ExLjEuMTMwMTkyNTY1NC4xNzU2NjIyNTc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eda7649-838c-4319-89bc-621a8030b657</t>
        </is>
      </c>
      <c r="F47470" t="inlineStr">
        <is>
          <t>With Hostaway you can manage unlimited rental channels like Airbnb, Booking.com, Vrbo, Tripadvisor, Expedia, etc, it's reservations, rates and task for team members like cleaners, automated guest messaging, invoicing and a lot more. Contact us today for more information.Read more about Hostaway</t>
        </is>
      </c>
    </row>
    <row r="47471">
      <c r="A47471" t="inlineStr">
        <is>
          <t>Customer Management</t>
        </is>
      </c>
      <c r="B47471" t="inlineStr">
        <is>
          <t>Reservations</t>
        </is>
      </c>
      <c r="C47471" t="inlineStr">
        <is>
          <t>https://www.getapp.com/customer-management-software/reservation-online-booking/os/web-based</t>
        </is>
      </c>
      <c r="D47471" t="inlineStr">
        <is>
          <t>Acuity Scheduling</t>
        </is>
      </c>
      <c r="E47471" t="inlineStr">
        <is>
          <t>https://www.getapp.com/customer-management-software/a/acuity-scheduling/</t>
        </is>
      </c>
      <c r="F47471"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47472">
      <c r="A47472" t="inlineStr">
        <is>
          <t>Customer Management</t>
        </is>
      </c>
      <c r="B47472" t="inlineStr">
        <is>
          <t>Reservations</t>
        </is>
      </c>
      <c r="C47472" t="inlineStr">
        <is>
          <t>https://www.getapp.com/customer-management-software/reservation-online-booking/os/web-based</t>
        </is>
      </c>
      <c r="D47472" t="inlineStr">
        <is>
          <t>Wix</t>
        </is>
      </c>
      <c r="E47472" t="inlineStr">
        <is>
          <t>https://www.getapp.com/website-ecommerce-software/a/wix/</t>
        </is>
      </c>
      <c r="F47472"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47473">
      <c r="A47473" t="inlineStr">
        <is>
          <t>Customer Management</t>
        </is>
      </c>
      <c r="B47473" t="inlineStr">
        <is>
          <t>Reservations</t>
        </is>
      </c>
      <c r="C47473" t="inlineStr">
        <is>
          <t>https://www.getapp.com/customer-management-software/reservation-online-booking/os/web-based</t>
        </is>
      </c>
      <c r="D47473" t="inlineStr">
        <is>
          <t>Eventbrite</t>
        </is>
      </c>
      <c r="E47473" t="inlineStr">
        <is>
          <t>https://www.getapp.com/customer-management-software/a/eventbrite/</t>
        </is>
      </c>
      <c r="F47473" t="inlineStr">
        <is>
          <t>Eventbrite is a global ticketing and event technology platform that provides creators of events with tools and resources to seamlessly plan, promote, and produce live experiences. Eventbrite is a ticketing and event technology platform that helps businesses organize and sell tickets to events online while helping people discover events that fuel passions. From workshops to concerts to conferences to film and music festivals, Eventbrite houses events of all shapes and sizes.Read more about Eventbrite</t>
        </is>
      </c>
    </row>
    <row r="47474">
      <c r="A47474" t="inlineStr">
        <is>
          <t>Customer Management</t>
        </is>
      </c>
      <c r="B47474" t="inlineStr">
        <is>
          <t>Reservations</t>
        </is>
      </c>
      <c r="C47474" t="inlineStr">
        <is>
          <t>https://www.getapp.com/customer-management-software/reservation-online-booking/os/web-based</t>
        </is>
      </c>
      <c r="D47474" t="inlineStr">
        <is>
          <t>Fresha</t>
        </is>
      </c>
      <c r="E47474" t="inlineStr">
        <is>
          <t>https://www.getapp.com/industries-software/a/shedul-com/</t>
        </is>
      </c>
      <c r="F47474" t="inlineStr">
        <is>
          <t>Fresha is the world's leading online booking &amp; reservations software for the beauty and wellness industry.Boost your sales and attract new clients with an all-in-one solution for salons, spas, barbers and therapists.Read more about Fresha</t>
        </is>
      </c>
    </row>
    <row r="47475">
      <c r="A47475" t="inlineStr">
        <is>
          <t>Customer Management</t>
        </is>
      </c>
      <c r="B47475" t="inlineStr">
        <is>
          <t>Reservations</t>
        </is>
      </c>
      <c r="C47475" t="inlineStr">
        <is>
          <t>https://www.getapp.com/customer-management-software/reservation-online-booking/os/web-based</t>
        </is>
      </c>
      <c r="D47475" t="inlineStr">
        <is>
          <t>OpenTable</t>
        </is>
      </c>
      <c r="E47475" t="inlineStr">
        <is>
          <t>https://www.getapp.com/all-software/a/opentable-for-restaurants/</t>
        </is>
      </c>
      <c r="F47475" t="inlineStr">
        <is>
          <t>The best restaurant management platform to help you fill seats, run smoother shifts, grow guest relationships, and drive more revenue.Read more about OpenTable</t>
        </is>
      </c>
    </row>
    <row r="47476">
      <c r="A47476" t="inlineStr">
        <is>
          <t>Customer Management</t>
        </is>
      </c>
      <c r="B47476" t="inlineStr">
        <is>
          <t>Reservations</t>
        </is>
      </c>
      <c r="C47476" t="inlineStr">
        <is>
          <t>https://www.getapp.com/customer-management-software/reservation-online-booking/os/web-based</t>
        </is>
      </c>
      <c r="D47476" t="inlineStr">
        <is>
          <t>Booqable</t>
        </is>
      </c>
      <c r="E47476" t="inlineStr">
        <is>
          <t>https://www.getapp.com/industries-software/a/booqable/</t>
        </is>
      </c>
      <c r="F47476" t="inlineStr">
        <is>
          <t>Booqable is equipment rental software for small and medium-sized businesses. It enables companies from various industries to manage inventory, schedule equipment, and accept online bookings.Read more about Booqable</t>
        </is>
      </c>
    </row>
    <row r="47477">
      <c r="A47477" t="inlineStr">
        <is>
          <t>Customer Management</t>
        </is>
      </c>
      <c r="B47477" t="inlineStr">
        <is>
          <t>Reservations</t>
        </is>
      </c>
      <c r="C47477" t="inlineStr">
        <is>
          <t>https://www.getapp.com/customer-management-software/reservation-online-booking/os/web-based</t>
        </is>
      </c>
      <c r="D47477" t="inlineStr">
        <is>
          <t>FareHarbor</t>
        </is>
      </c>
      <c r="E47477" t="inlineStr">
        <is>
          <t>https://www.getapp.com/customer-management-software/a/fareharbor/</t>
        </is>
      </c>
      <c r="F47477" t="inlineStr">
        <is>
          <t>FareHarbor provides industry-leading online ticketing and booking solutions for tours, activities, attractions, and events. Through intuitive features and one centralized Dashboard, FareHarbor eases operations for thousands of businesses worldwide.Read more about FareHarbor</t>
        </is>
      </c>
    </row>
    <row r="47478">
      <c r="A47478" t="inlineStr">
        <is>
          <t>Customer Management</t>
        </is>
      </c>
      <c r="B47478" t="inlineStr">
        <is>
          <t>Reservations</t>
        </is>
      </c>
      <c r="C47478" t="inlineStr">
        <is>
          <t>https://www.getapp.com/customer-management-software/reservation-online-booking/os/web-based</t>
        </is>
      </c>
      <c r="D47478" t="inlineStr">
        <is>
          <t>SimplyBook.me</t>
        </is>
      </c>
      <c r="E47478" t="inlineStr">
        <is>
          <t>https://www.getapp.com/operations-management-software/a/simplybook-me/</t>
        </is>
      </c>
      <c r="F47478" t="inlineStr">
        <is>
          <t>SimplyBook.me is an extensive reservation system for any type of service business.  Sign up, get a beautiful personalised booking website or insert a booking widget to your own site if you have one. Allow your clients to book your services online 24/7 via your site, Instagram, Facebook or Google.Read more about SimplyBook.me</t>
        </is>
      </c>
    </row>
    <row r="47479">
      <c r="A47479" t="inlineStr">
        <is>
          <t>Customer Management</t>
        </is>
      </c>
      <c r="B47479" t="inlineStr">
        <is>
          <t>Reservations</t>
        </is>
      </c>
      <c r="C47479" t="inlineStr">
        <is>
          <t>https://www.getapp.com/customer-management-software/reservation-online-booking/os/web-based</t>
        </is>
      </c>
      <c r="D47479" t="inlineStr">
        <is>
          <t>Setmore</t>
        </is>
      </c>
      <c r="E47479" t="inlineStr">
        <is>
          <t>https://www.getapp.com/customer-management-software/a/setmore/</t>
        </is>
      </c>
      <c r="F47479" t="inlineStr">
        <is>
          <t>Use Setmore to let customers book your services online. Setmore offers multiple staff calendars per account, customization options, automated reminders, 24/7 support, and more. Use Setmore for free, upgrade when you're ready.Read more about Setmore</t>
        </is>
      </c>
    </row>
    <row r="47480">
      <c r="A47480" t="inlineStr">
        <is>
          <t>Customer Management</t>
        </is>
      </c>
      <c r="B47480" t="inlineStr">
        <is>
          <t>Reservations</t>
        </is>
      </c>
      <c r="C47480" t="inlineStr">
        <is>
          <t>https://www.getapp.com/customer-management-software/reservation-online-booking/os/web-based</t>
        </is>
      </c>
      <c r="D47480" t="inlineStr">
        <is>
          <t>Lodgify</t>
        </is>
      </c>
      <c r="E47480" t="inlineStr">
        <is>
          <t>https://www.getapp.com/industries-software/a/lodgify/</t>
        </is>
      </c>
      <c r="F47480" t="inlineStr">
        <is>
          <t>Manage all your reservations from one place. Keep track of your bookings. Receive and manage all inquiries in one inbox.Read more about Lodgify</t>
        </is>
      </c>
    </row>
    <row r="47481">
      <c r="A47481" t="inlineStr">
        <is>
          <t>Customer Management</t>
        </is>
      </c>
      <c r="B47481" t="inlineStr">
        <is>
          <t>Reservations</t>
        </is>
      </c>
      <c r="C47481" t="inlineStr">
        <is>
          <t>https://www.getapp.com/customer-management-software/reservation-online-booking/os/web-based</t>
        </is>
      </c>
      <c r="D47481" t="inlineStr">
        <is>
          <t>Peek Pro</t>
        </is>
      </c>
      <c r="E47481" t="inlineStr">
        <is>
          <t>https://www.getapp.com/customer-management-software/a/peek-pro-tour-operator-software/</t>
        </is>
      </c>
      <c r="F47481" t="inlineStr">
        <is>
          <t>Peek Pro is a world-class operating software for tour, activity and equipment rental operators looking to boost revenue and streamline operations. More bookings, fewer clicks. Request a demo with a Peek Pro expert, today.Read more about Peek Pro</t>
        </is>
      </c>
    </row>
    <row r="47482">
      <c r="A47482" t="inlineStr">
        <is>
          <t>Customer Management</t>
        </is>
      </c>
      <c r="B47482" t="inlineStr">
        <is>
          <t>Reservations</t>
        </is>
      </c>
      <c r="C47482" t="inlineStr">
        <is>
          <t>https://www.getapp.com/customer-management-software/reservation-online-booking/os/web-based</t>
        </is>
      </c>
      <c r="D47482" t="inlineStr">
        <is>
          <t>Mindbody</t>
        </is>
      </c>
      <c r="E47482" t="inlineStr">
        <is>
          <t>https://www.getapp.com/customer-management-software/a/mindbody/</t>
        </is>
      </c>
      <c r="F47482" t="inlineStr">
        <is>
          <t>Mindbody reservations software simplifies online booking and scheduling, keeps your clients coming back, and grows your revenue.Read more about Mindbody</t>
        </is>
      </c>
    </row>
    <row r="47483">
      <c r="A47483" t="inlineStr">
        <is>
          <t>Customer Management</t>
        </is>
      </c>
      <c r="B47483" t="inlineStr">
        <is>
          <t>Reservations</t>
        </is>
      </c>
      <c r="C47483" t="inlineStr">
        <is>
          <t>https://www.getapp.com/customer-management-software/reservation-online-booking/os/web-based</t>
        </is>
      </c>
      <c r="D47483" t="inlineStr">
        <is>
          <t>Xola</t>
        </is>
      </c>
      <c r="E47483" t="inlineStr">
        <is>
          <t>https://www.getapp.com/customer-management-software/a/xola/</t>
        </is>
      </c>
      <c r="F47483" t="inlineStr">
        <is>
          <t>Xola is the only unified booking, sales, and marketing platform for tour and activity businesses. Manage every kind of booking (online, over the phone, in persoRead more about Xola</t>
        </is>
      </c>
    </row>
    <row r="47484">
      <c r="A47484" t="inlineStr">
        <is>
          <t>Customer Management</t>
        </is>
      </c>
      <c r="B47484" t="inlineStr">
        <is>
          <t>Reservations</t>
        </is>
      </c>
      <c r="C47484" t="inlineStr">
        <is>
          <t>https://www.getapp.com/customer-management-software/reservation-online-booking/os/web-based</t>
        </is>
      </c>
      <c r="D47484" t="inlineStr">
        <is>
          <t>WeTravel</t>
        </is>
      </c>
      <c r="E47484" t="inlineStr">
        <is>
          <t>https://www.getapp.com/hospitality-travel-software/a/wetravel/</t>
        </is>
      </c>
      <c r="F47484" t="inlineStr">
        <is>
          <t>WeTravel is the leading all-in-one business management platform for multi-day travel businesses, providing integrated, travel-specific administration, marketing, analytics, and payment tools.Read more about WeTravel</t>
        </is>
      </c>
    </row>
    <row r="47485">
      <c r="A47485" t="inlineStr">
        <is>
          <t>Customer Management</t>
        </is>
      </c>
      <c r="B47485" t="inlineStr">
        <is>
          <t>Reservations</t>
        </is>
      </c>
      <c r="C47485" t="inlineStr">
        <is>
          <t>https://www.getapp.com/customer-management-software/reservation-online-booking/os/web-based</t>
        </is>
      </c>
      <c r="D47485" t="inlineStr">
        <is>
          <t>Guesty Lite</t>
        </is>
      </c>
      <c r="E47485" t="inlineStr">
        <is>
          <t>https://www.getapp.com/real-estate-property-software/a/your-porter-app/</t>
        </is>
      </c>
      <c r="F47485" t="inlineStr">
        <is>
          <t>Guesty Lite is the leading all-in-one platform for short-term rental hosts with up to three properties. It centralizes reservations, guest messaging, and operations, with seamless OTA sync and optional add-ons. Hosts switching to Guesty Lite see an average 9% revenue growth in just 12 months.Read more about Guesty Lite</t>
        </is>
      </c>
    </row>
    <row r="47486">
      <c r="A47486" t="inlineStr">
        <is>
          <t>Customer Management</t>
        </is>
      </c>
      <c r="B47486" t="inlineStr">
        <is>
          <t>Reservations</t>
        </is>
      </c>
      <c r="C47486" t="inlineStr">
        <is>
          <t>https://www.getapp.com/customer-management-software/reservation-online-booking/os/web-based</t>
        </is>
      </c>
      <c r="D47486" t="inlineStr">
        <is>
          <t>ResNexus</t>
        </is>
      </c>
      <c r="E47486" t="inlineStr">
        <is>
          <t>https://www.getapp.com/hospitality-travel-software/a/reservation-nexus/</t>
        </is>
      </c>
      <c r="F47486" t="inlineStr">
        <is>
          <t>ResNexus let's your business view and manage all of your existing and potential reservations in one place and reduce double bookings.Expand your reach with seamless OTA connections to Google, TripAdvisor, Booking.com, Expedia, Airbnb, VRBO, &amp; more!https://resnexus.com/comparisons/Read more about ResNexus</t>
        </is>
      </c>
    </row>
    <row r="47487">
      <c r="A47487" t="inlineStr">
        <is>
          <t>Customer Management</t>
        </is>
      </c>
      <c r="B47487" t="inlineStr">
        <is>
          <t>Reservations</t>
        </is>
      </c>
      <c r="C47487" t="inlineStr">
        <is>
          <t>https://www.getapp.com/customer-management-software/reservation-online-booking/os/web-based</t>
        </is>
      </c>
      <c r="D47487" t="inlineStr">
        <is>
          <t>Bókun</t>
        </is>
      </c>
      <c r="E47487" t="inlineStr">
        <is>
          <t>https://www.getapp.com/customer-management-software/a/bokun/</t>
        </is>
      </c>
      <c r="F47487" t="inlineStr">
        <is>
          <t>Bókun, a Tripadvisor company helps experience providers grow bookings and save time.14 day free trial (no CC required).Read more about Bókun</t>
        </is>
      </c>
    </row>
    <row r="47488">
      <c r="A47488" t="inlineStr">
        <is>
          <t>Customer Management</t>
        </is>
      </c>
      <c r="B47488" t="inlineStr">
        <is>
          <t>Reservations</t>
        </is>
      </c>
      <c r="C47488" t="inlineStr">
        <is>
          <t>https://www.getapp.com/customer-management-software/reservation-online-booking/os/web-based</t>
        </is>
      </c>
      <c r="D47488" t="inlineStr">
        <is>
          <t>WellnessLiving</t>
        </is>
      </c>
      <c r="E47488" t="inlineStr">
        <is>
          <t>https://www.getapp.com/recreation-wellness-software/a/wellnessliving/</t>
        </is>
      </c>
      <c r="F47488" t="inlineStr">
        <is>
          <t>WellnessLiving is an all-in-one online booking, resource scheduling, lead generation, and reporting solution for health and wellness focused businesses. Designed for wellness establishments including yoga studios, spas, salons, personal training, fitness gyms, pilates studios, and dance clubs, WellnessLiving provides the tools users need to manage day-to-day business tasks, employees, memberships, sales, marketing, and more.Read more about WellnessLiving</t>
        </is>
      </c>
    </row>
    <row r="47489">
      <c r="A47489" t="inlineStr">
        <is>
          <t>Customer Management</t>
        </is>
      </c>
      <c r="B47489" t="inlineStr">
        <is>
          <t>Reservations</t>
        </is>
      </c>
      <c r="C47489" t="inlineStr">
        <is>
          <t>https://www.getapp.com/customer-management-software/reservation-online-booking/os/web-based</t>
        </is>
      </c>
      <c r="D47489" t="inlineStr">
        <is>
          <t>BookyWay</t>
        </is>
      </c>
      <c r="E47489" t="inlineStr">
        <is>
          <t>https://www.getapp.com/healthcare-pharmaceuticals-software/a/gymtrainer/</t>
        </is>
      </c>
      <c r="F47489" t="inlineStr">
        <is>
          <t>BookyWay is a web-based booking application designed to help businesses in the fitness and other industries allow members to book fitness classes or time slots to access equipment rooms. The platform lets teams create courses and classes from tablets or PCs, which can be shared with members using the free application.Read more about BookyWay</t>
        </is>
      </c>
    </row>
    <row r="47490">
      <c r="A47490" t="inlineStr">
        <is>
          <t>Customer Management</t>
        </is>
      </c>
      <c r="B47490" t="inlineStr">
        <is>
          <t>Reservations</t>
        </is>
      </c>
      <c r="C47490" t="inlineStr">
        <is>
          <t>https://www.getapp.com/customer-management-software/reservation-online-booking/os/web-based</t>
        </is>
      </c>
      <c r="D47490" t="inlineStr">
        <is>
          <t>Bookerville</t>
        </is>
      </c>
      <c r="E47490" t="inlineStr">
        <is>
          <t>https://www.getapp.com/hospitality-travel-software/a/bookerville/</t>
        </is>
      </c>
      <c r="F47490" t="inlineStr">
        <is>
          <t>World-class, customizable reservation and online booking software that can blend right into your own website, or be used stand-alone.Read more about Bookerville</t>
        </is>
      </c>
    </row>
    <row r="47491">
      <c r="A47491" t="inlineStr">
        <is>
          <t>Customer Management</t>
        </is>
      </c>
      <c r="B47491" t="inlineStr">
        <is>
          <t>Reservations</t>
        </is>
      </c>
      <c r="C47491" t="inlineStr">
        <is>
          <t>https://www.getapp.com/customer-management-software/reservation-online-booking/os/web-based</t>
        </is>
      </c>
      <c r="D47491" t="inlineStr">
        <is>
          <t>Sirvoy</t>
        </is>
      </c>
      <c r="E47491" t="inlineStr">
        <is>
          <t>https://www.getapp.com/hospitality-travel-software/a/sirvoy-booking-system/</t>
        </is>
      </c>
      <c r="F47491" t="inlineStr">
        <is>
          <t>Sirvoy Hospitality System is a hotel reservation &amp; property management system for small &amp; medium-sized hotels, B&amp;Bs, hostels, motels, lodges, guest houses, and moreRead more about Sirvoy</t>
        </is>
      </c>
    </row>
    <row r="47492">
      <c r="A47492" t="inlineStr">
        <is>
          <t>Customer Management</t>
        </is>
      </c>
      <c r="B47492" t="inlineStr">
        <is>
          <t>Reservations</t>
        </is>
      </c>
      <c r="C47492" t="inlineStr">
        <is>
          <t>https://www.getapp.com/customer-management-software/reservation-online-booking/os/web-based</t>
        </is>
      </c>
      <c r="D47492" t="inlineStr">
        <is>
          <t>Booker</t>
        </is>
      </c>
      <c r="E47492" t="inlineStr">
        <is>
          <t>https://www.getapp.com/customer-management-software/a/booker/</t>
        </is>
      </c>
      <c r="F47492" t="inlineStr">
        <is>
          <t>Let your clients check availability, read about services, and book online through your own customized online booking page, Facebook app or Booker's mobile app.Read more about Booker</t>
        </is>
      </c>
    </row>
    <row r="47493">
      <c r="A47493" t="inlineStr">
        <is>
          <t>Customer Management</t>
        </is>
      </c>
      <c r="B47493" t="inlineStr">
        <is>
          <t>Reservations</t>
        </is>
      </c>
      <c r="C47493" t="inlineStr">
        <is>
          <t>https://www.getapp.com/customer-management-software/reservation-online-booking/os/web-based</t>
        </is>
      </c>
      <c r="D47493" t="inlineStr">
        <is>
          <t>Exercise.com</t>
        </is>
      </c>
      <c r="E47493" t="inlineStr">
        <is>
          <t>https://www.getapp.com/recreation-wellness-software/a/exercise-com/</t>
        </is>
      </c>
      <c r="F47493" t="inlineStr">
        <is>
          <t>Exercise.com is a fitness business management platform that simplifies the painful admin tasks that are core to your fitness business. Through our custom-branded web and mobile apps, you can easily schedule, view, and manage all your appointments and classes – by trainer, location, and service.Read more about Exercise.com</t>
        </is>
      </c>
    </row>
    <row r="47494">
      <c r="A47494" t="inlineStr">
        <is>
          <t>Customer Management</t>
        </is>
      </c>
      <c r="B47494" t="inlineStr">
        <is>
          <t>Reservations</t>
        </is>
      </c>
      <c r="C47494" t="inlineStr">
        <is>
          <t>https://www.getapp.com/customer-management-software/reservation-online-booking/os/web-based</t>
        </is>
      </c>
      <c r="D47494" t="inlineStr">
        <is>
          <t>Bookedin</t>
        </is>
      </c>
      <c r="E47494" t="inlineStr">
        <is>
          <t>https://www.getapp.com/customer-management-software/a/bookedin/</t>
        </is>
      </c>
      <c r="F47494" t="inlineStr">
        <is>
          <t>Pain-free appointment scheduling for you and your clients.Read more about Bookedin</t>
        </is>
      </c>
    </row>
    <row r="47495">
      <c r="A47495" t="inlineStr">
        <is>
          <t>Customer Management</t>
        </is>
      </c>
      <c r="B47495" t="inlineStr">
        <is>
          <t>Reservations</t>
        </is>
      </c>
      <c r="C47495" t="inlineStr">
        <is>
          <t>https://www.getapp.com/customer-management-software/reservation-online-booking/os/web-based</t>
        </is>
      </c>
      <c r="D47495" t="inlineStr">
        <is>
          <t>Appointy</t>
        </is>
      </c>
      <c r="E47495" t="inlineStr">
        <is>
          <t>https://www.getapp.com/customer-management-software/a/appointy/</t>
        </is>
      </c>
      <c r="F47495" t="inlineStr">
        <is>
          <t>Appointy supports 100+ verticals ranging from lifestyle , Health &amp; Wellness, Education, Medicine, Fitness &amp; Recreation, Salon- beauty, Professional services etcRead more about Appointy</t>
        </is>
      </c>
    </row>
    <row r="47496">
      <c r="A47496" t="inlineStr">
        <is>
          <t>Customer Management</t>
        </is>
      </c>
      <c r="B47496" t="inlineStr">
        <is>
          <t>Reservations</t>
        </is>
      </c>
      <c r="C47496" t="inlineStr">
        <is>
          <t>https://www.getapp.com/customer-management-software/reservation-online-booking/os/web-based</t>
        </is>
      </c>
      <c r="D47496" t="inlineStr">
        <is>
          <t>Skedda</t>
        </is>
      </c>
      <c r="E47496" t="inlineStr">
        <is>
          <t>https://www.getapp.com/customer-management-software/a/skedda-bookings/</t>
        </is>
      </c>
      <c r="F47496" t="inlineStr">
        <is>
          <t>Give your people an easy tool to book their desks and rooms — next to the co-workers they miss most. Boost engagement &amp; productivity.Read more about Skedda</t>
        </is>
      </c>
    </row>
    <row r="47497">
      <c r="A47497" t="inlineStr">
        <is>
          <t>Customer Management</t>
        </is>
      </c>
      <c r="B47497" t="inlineStr">
        <is>
          <t>Reservations</t>
        </is>
      </c>
      <c r="C47497" t="inlineStr">
        <is>
          <t>https://www.getapp.com/customer-management-software/reservation-online-booking/os/web-based</t>
        </is>
      </c>
      <c r="D47497" t="inlineStr">
        <is>
          <t>RMS</t>
        </is>
      </c>
      <c r="E47497" t="inlineStr">
        <is>
          <t>https://www.getapp.com/hospitality-travel-software/a/rms-hotel/</t>
        </is>
      </c>
      <c r="F47497" t="inlineStr">
        <is>
          <t>RMS is a top-rated PMS platform that offers easy-to-use software for hospitality managers. Integrate the RMS internet booking engine into your website to drive direct bookings and utilise RMS' native channel manager to connect to leading OTAs without the need to invest in a third-party interface.Read more about RMS</t>
        </is>
      </c>
    </row>
    <row r="47498">
      <c r="A47498" t="inlineStr">
        <is>
          <t>Customer Management</t>
        </is>
      </c>
      <c r="B47498" t="inlineStr">
        <is>
          <t>Reservations</t>
        </is>
      </c>
      <c r="C47498" t="inlineStr">
        <is>
          <t>https://www.getapp.com/customer-management-software/reservation-online-booking/os/web-based</t>
        </is>
      </c>
      <c r="D47498" t="inlineStr">
        <is>
          <t>Bookwhen</t>
        </is>
      </c>
      <c r="E47498" t="inlineStr">
        <is>
          <t>https://www.getapp.com/customer-management-software/a/bookwhen/</t>
        </is>
      </c>
      <c r="F47498" t="inlineStr">
        <is>
          <t>Bookwhen is a flexible online booking system which enables SMBs to organize &amp; process payments for classes, courses, workshops &amp; events quickly &amp; easilyRead more about Bookwhen</t>
        </is>
      </c>
    </row>
    <row r="47499">
      <c r="A47499" t="inlineStr">
        <is>
          <t>Customer Management</t>
        </is>
      </c>
      <c r="B47499" t="inlineStr">
        <is>
          <t>Reservations</t>
        </is>
      </c>
      <c r="C47499" t="inlineStr">
        <is>
          <t>https://www.getapp.com/customer-management-software/reservation-online-booking/os/web-based</t>
        </is>
      </c>
      <c r="D47499" t="inlineStr">
        <is>
          <t>SuperSaaS</t>
        </is>
      </c>
      <c r="E47499" t="inlineStr">
        <is>
          <t>https://www.getapp.com/customer-management-software/a/supersaas-appointment-schedule/</t>
        </is>
      </c>
      <c r="F47499" t="inlineStr">
        <is>
          <t>SuperSchedule can be used to accept online bookings and reserve meeting rooms and other resources - with support for reminders, payments, and reporting.Read more about SuperSaaS</t>
        </is>
      </c>
    </row>
    <row r="47500">
      <c r="A47500" t="inlineStr">
        <is>
          <t>Customer Management</t>
        </is>
      </c>
      <c r="B47500" t="inlineStr">
        <is>
          <t>Reservations</t>
        </is>
      </c>
      <c r="C47500" t="inlineStr">
        <is>
          <t>https://www.getapp.com/customer-management-software/reservation-online-booking/os/web-based</t>
        </is>
      </c>
      <c r="D47500" t="inlineStr">
        <is>
          <t>Punchpass</t>
        </is>
      </c>
      <c r="E47500" t="inlineStr">
        <is>
          <t>https://www.getapp.com/customer-management-software/a/punchpass/</t>
        </is>
      </c>
      <c r="F47500" t="inlineStr">
        <is>
          <t>Powerful, friendly software for your fitness studio, dance studio, yoga studio, group fitness classes or personal training.Easily take, manage and monetize your reservations.Read more about Punchpass</t>
        </is>
      </c>
    </row>
    <row r="47501">
      <c r="A47501" t="inlineStr">
        <is>
          <t>Customer Management</t>
        </is>
      </c>
      <c r="B47501" t="inlineStr">
        <is>
          <t>Reservations</t>
        </is>
      </c>
      <c r="C47501" t="inlineStr">
        <is>
          <t>https://www.getapp.com/customer-management-software/reservation-online-booking/os/web-based</t>
        </is>
      </c>
      <c r="D47501" t="inlineStr">
        <is>
          <t>Checkfront</t>
        </is>
      </c>
      <c r="E47501" t="inlineStr">
        <is>
          <t>https://www.getapp.com/customer-management-software/a/checkfront/</t>
        </is>
      </c>
      <c r="F47501" t="inlineStr">
        <is>
          <t>Checkfront is an online booking system that enables businesses to handle their inventories, centralize reservations, &amp; process payments. Checkfront manages tours, activities, &amp; rentals.Checkfront offers plugins to popular CMS products like Wordpress, Drupal, Joomla! &amp; Movable Type.Read more about Checkfront</t>
        </is>
      </c>
    </row>
    <row r="47502">
      <c r="A47502" t="inlineStr">
        <is>
          <t>Customer Management</t>
        </is>
      </c>
      <c r="B47502" t="inlineStr">
        <is>
          <t>Reservations</t>
        </is>
      </c>
      <c r="C47502" t="inlineStr">
        <is>
          <t>https://www.getapp.com/customer-management-software/reservation-online-booking/os/web-based</t>
        </is>
      </c>
      <c r="D47502" t="inlineStr">
        <is>
          <t>Beyonk</t>
        </is>
      </c>
      <c r="E47502" t="inlineStr">
        <is>
          <t>https://www.getapp.com/customer-management-software/a/beyonk/</t>
        </is>
      </c>
      <c r="F47502" t="inlineStr">
        <is>
          <t>Beyonk is a leading event reservations platform for businesses that sell events, activities, attractions and tours who want easier to use software with top rated support.Read more about Beyonk</t>
        </is>
      </c>
    </row>
    <row r="47503">
      <c r="A47503" t="inlineStr">
        <is>
          <t>Customer Management</t>
        </is>
      </c>
      <c r="B47503" t="inlineStr">
        <is>
          <t>Reservations</t>
        </is>
      </c>
      <c r="C47503" t="inlineStr">
        <is>
          <t>https://www.getapp.com/customer-management-software/reservation-online-booking/os/web-based</t>
        </is>
      </c>
      <c r="D47503" t="inlineStr">
        <is>
          <t>Booksy Biz</t>
        </is>
      </c>
      <c r="E47503" t="inlineStr">
        <is>
          <t>https://www.getapp.com/customer-management-software/a/booksy/</t>
        </is>
      </c>
      <c r="F47503" t="inlineStr">
        <is>
          <t>Booksy is a mobile calendar management &amp; appointment scheduling system with which service businesses can manage online bookings &amp; payments simply &amp; effectivelyRead more about Booksy Biz</t>
        </is>
      </c>
    </row>
    <row r="47504">
      <c r="A47504" t="inlineStr">
        <is>
          <t>Customer Management</t>
        </is>
      </c>
      <c r="B47504" t="inlineStr">
        <is>
          <t>Reservations</t>
        </is>
      </c>
      <c r="C47504" t="inlineStr">
        <is>
          <t>https://www.getapp.com/customer-management-software/reservation-online-booking/os/web-based</t>
        </is>
      </c>
      <c r="D47504" t="inlineStr">
        <is>
          <t>Tix</t>
        </is>
      </c>
      <c r="E47504" t="inlineStr">
        <is>
          <t>https://www.getapp.com/customer-management-software/a/tix/</t>
        </is>
      </c>
      <c r="F47504" t="inlineStr">
        <is>
          <t>Tix offers online and box office ticket sales services with various features, such as email marketing, fundraising, season tickets, seat selection, timed admissions, and access control.Read more about Tix</t>
        </is>
      </c>
    </row>
    <row r="47505">
      <c r="A47505" t="inlineStr">
        <is>
          <t>Customer Management</t>
        </is>
      </c>
      <c r="B47505" t="inlineStr">
        <is>
          <t>Reservations</t>
        </is>
      </c>
      <c r="C47505" t="inlineStr">
        <is>
          <t>https://www.getapp.com/customer-management-software/reservation-online-booking/os/web-based</t>
        </is>
      </c>
      <c r="D47505" t="inlineStr">
        <is>
          <t>Lodgix</t>
        </is>
      </c>
      <c r="E47505" t="inlineStr">
        <is>
          <t>https://www.getapp.com/hospitality-travel-software/a/lodgix/</t>
        </is>
      </c>
      <c r="F47505" t="inlineStr">
        <is>
          <t>Lodgix is a vacation rental, online booking and guest management system for property managers and owners, inns, bed and breakfasts, and hotelsRead more about Lodgix</t>
        </is>
      </c>
    </row>
    <row r="47506">
      <c r="A47506" t="inlineStr">
        <is>
          <t>Customer Management</t>
        </is>
      </c>
      <c r="B47506" t="inlineStr">
        <is>
          <t>Reservations</t>
        </is>
      </c>
      <c r="C47506" t="inlineStr">
        <is>
          <t>https://www.getapp.com/customer-management-software/reservation-online-booking/os/web-based</t>
        </is>
      </c>
      <c r="D47506" t="inlineStr">
        <is>
          <t>Starboard Suite</t>
        </is>
      </c>
      <c r="E47506" t="inlineStr">
        <is>
          <t>https://www.getapp.com/operations-management-software/a/starboard-suite/</t>
        </is>
      </c>
      <c r="F47506" t="inlineStr">
        <is>
          <t>Starboard Suite is a web-based reservation system designed specifically for passenger vessels and watersports operators.Read more about Starboard Suite</t>
        </is>
      </c>
    </row>
    <row r="47507">
      <c r="A47507" t="inlineStr">
        <is>
          <t>Customer Management</t>
        </is>
      </c>
      <c r="B47507" t="inlineStr">
        <is>
          <t>Reservations</t>
        </is>
      </c>
      <c r="C47507" t="inlineStr">
        <is>
          <t>https://www.getapp.com/customer-management-software/reservation-online-booking/os/web-based</t>
        </is>
      </c>
      <c r="D47507" t="inlineStr">
        <is>
          <t>Automaid</t>
        </is>
      </c>
      <c r="E47507" t="inlineStr">
        <is>
          <t>https://www.getapp.com/customer-management-software/a/launch27/</t>
        </is>
      </c>
      <c r="F47507" t="inlineStr">
        <is>
          <t>See why thousands of maid companies use Launch27’s game changing appointment scheduling software. Maximize efficiency and profitability for your housecleaning business.Read more about Automaid</t>
        </is>
      </c>
    </row>
    <row r="47508">
      <c r="A47508" t="inlineStr">
        <is>
          <t>Customer Management</t>
        </is>
      </c>
      <c r="B47508" t="inlineStr">
        <is>
          <t>Reservations</t>
        </is>
      </c>
      <c r="C47508" t="inlineStr">
        <is>
          <t>https://www.getapp.com/customer-management-software/reservation-online-booking/os/web-based</t>
        </is>
      </c>
      <c r="D47508" t="inlineStr">
        <is>
          <t>Guesty</t>
        </is>
      </c>
      <c r="E47508" t="inlineStr">
        <is>
          <t>https://www.getapp.com/hospitality-travel-software/a/guesty/</t>
        </is>
      </c>
      <c r="F47508" t="inlineStr">
        <is>
          <t>Guesty is the leading all-in-one property management software for short-term rentals, centralizing reservations, guest comms, and operations, with best-in-class OTA connectivity and an open API. It’s trusted by operators managing 500K+ properties to grow revenue an average of 33% in year one.Read more about Guesty</t>
        </is>
      </c>
    </row>
    <row r="47509">
      <c r="A47509" t="inlineStr">
        <is>
          <t>Customer Management</t>
        </is>
      </c>
      <c r="B47509" t="inlineStr">
        <is>
          <t>Reservations</t>
        </is>
      </c>
      <c r="C47509" t="inlineStr">
        <is>
          <t>https://www.getapp.com/customer-management-software/reservation-online-booking/os/web-based</t>
        </is>
      </c>
      <c r="D47509" t="inlineStr">
        <is>
          <t>vcita</t>
        </is>
      </c>
      <c r="E47509" t="inlineStr">
        <is>
          <t>https://www.getapp.com/customer-management-software/a/vcita-contact-forms-and-online-scheduling/</t>
        </is>
      </c>
      <c r="F47509" t="inlineStr">
        <is>
          <t>vcita allows clients to set appointments on your online calendar and reschedule anytime, through your website, mobile, social network profile.Read more about vcita</t>
        </is>
      </c>
    </row>
    <row r="47510">
      <c r="A47510" t="inlineStr">
        <is>
          <t>Customer Management</t>
        </is>
      </c>
      <c r="B47510" t="inlineStr">
        <is>
          <t>Reservations</t>
        </is>
      </c>
      <c r="C47510" t="inlineStr">
        <is>
          <t>https://www.getapp.com/customer-management-software/reservation-online-booking/os/web-based</t>
        </is>
      </c>
      <c r="D47510" t="inlineStr">
        <is>
          <t>Avantio</t>
        </is>
      </c>
      <c r="E47510" t="inlineStr">
        <is>
          <t>https://www.getapp.com/hospitality-travel-software/a/avantio/</t>
        </is>
      </c>
      <c r="F47510" t="inlineStr">
        <is>
          <t>Avantio's vacation rental software maximizes the profitability of your vacation rental business and makes scaling a breeze.Read more about Avantio</t>
        </is>
      </c>
    </row>
    <row r="47511">
      <c r="A47511" t="inlineStr">
        <is>
          <t>Customer Management</t>
        </is>
      </c>
      <c r="B47511" t="inlineStr">
        <is>
          <t>Reservations</t>
        </is>
      </c>
      <c r="C47511" t="inlineStr">
        <is>
          <t>https://www.getapp.com/customer-management-software/reservation-online-booking/os/web-based</t>
        </is>
      </c>
      <c r="D47511" t="inlineStr">
        <is>
          <t>Ovatu</t>
        </is>
      </c>
      <c r="E47511" t="inlineStr">
        <is>
          <t>https://www.getapp.com/industries-software/a/ovatu-manager/</t>
        </is>
      </c>
      <c r="F47511" t="inlineStr">
        <is>
          <t>Ovatu is world-class booking software at the best price. Your bulletproof toolkit for managing appointments.Ovatu Manager is a scheduling and online booking tool with recurring appointments, automated reminders, group scheduling, device sync, and POSRead more about Ovatu</t>
        </is>
      </c>
    </row>
    <row r="47512">
      <c r="A47512" t="inlineStr">
        <is>
          <t>Customer Management</t>
        </is>
      </c>
      <c r="B47512" t="inlineStr">
        <is>
          <t>Reservations</t>
        </is>
      </c>
      <c r="C47512" t="inlineStr">
        <is>
          <t>https://www.getapp.com/customer-management-software/reservation-online-booking/os/web-based</t>
        </is>
      </c>
      <c r="D47512" t="inlineStr">
        <is>
          <t>WebRezPro</t>
        </is>
      </c>
      <c r="E47512" t="inlineStr">
        <is>
          <t>https://www.getapp.com/hospitality-travel-software/a/webrezpro/</t>
        </is>
      </c>
      <c r="F47512" t="inlineStr">
        <is>
          <t>WebRezPro is a cloud property management system that streamlines operations for all accommodation types. It features a secure, commission-free booking engine, 150+ integrations, mobile access, and responsive support to boost efficiency and revenue.Read more about WebRezPro</t>
        </is>
      </c>
    </row>
    <row r="47513">
      <c r="A47513" t="inlineStr">
        <is>
          <t>Customer Management</t>
        </is>
      </c>
      <c r="B47513" t="inlineStr">
        <is>
          <t>Reservations</t>
        </is>
      </c>
      <c r="C47513" t="inlineStr">
        <is>
          <t>https://www.getapp.com/customer-management-software/reservation-online-booking/os/web-based</t>
        </is>
      </c>
      <c r="D47513" t="inlineStr">
        <is>
          <t>Rezdy</t>
        </is>
      </c>
      <c r="E47513" t="inlineStr">
        <is>
          <t>https://www.getapp.com/customer-management-software/a/rezdy-online-booking-for-tour-and-activity-operators/</t>
        </is>
      </c>
      <c r="F47513" t="inlineStr">
        <is>
          <t>Rezdy is a cloud-based reservation software and distribution platform, designed especially for tour, activity, shuttle bus, rental and sightseeing operators. It integrates seamlessly and easily with your own website, through direct linking or simply pasting html code into your CMS.Read more about Rezdy</t>
        </is>
      </c>
    </row>
    <row r="47514">
      <c r="A47514" t="inlineStr">
        <is>
          <t>Customer Management</t>
        </is>
      </c>
      <c r="B47514" t="inlineStr">
        <is>
          <t>Reservations</t>
        </is>
      </c>
      <c r="C47514" t="inlineStr">
        <is>
          <t>https://www.getapp.com/customer-management-software/reservation-online-booking/os/web-based</t>
        </is>
      </c>
      <c r="D47514" t="inlineStr">
        <is>
          <t>Accelevents</t>
        </is>
      </c>
      <c r="E47514" t="inlineStr">
        <is>
          <t>https://www.getapp.com/customer-management-software/a/accelevents/</t>
        </is>
      </c>
      <c r="F47514" t="inlineStr">
        <is>
          <t>Accelevents is an enterprise-grade event management platform that offers a comprehensive suite of features to streamline the planning and execution of virtual, hybrid, and in-person events. The platform's capabilities cater to the diverse needs of event organizers, from associations and agencies to B2B companies and educational institutions.Read more about Accelevents</t>
        </is>
      </c>
    </row>
    <row r="47515">
      <c r="A47515" t="inlineStr">
        <is>
          <t>Customer Management</t>
        </is>
      </c>
      <c r="B47515" t="inlineStr">
        <is>
          <t>Reservations</t>
        </is>
      </c>
      <c r="C47515" t="inlineStr">
        <is>
          <t>https://www.getapp.com/customer-management-software/reservation-online-booking/os/web-based</t>
        </is>
      </c>
      <c r="D47515" t="inlineStr">
        <is>
          <t>SpotOn</t>
        </is>
      </c>
      <c r="E47515" t="inlineStr">
        <is>
          <t>https://www.getapp.com/retail-consumer-services-software/a/spoton-restaurant/</t>
        </is>
      </c>
      <c r="F47515" t="inlineStr">
        <is>
          <t>SpotOn Restaurant is a cloud-based point of sale (POS) solution designed to help small to medium businesses in the hospitality industry streamline online payments, tableside orders, and fraud protection. The labor management module lets users handle employee hours, gratuities, shifts, and more.Read more about SpotOn</t>
        </is>
      </c>
    </row>
    <row r="47516">
      <c r="A47516" t="inlineStr">
        <is>
          <t>Customer Management</t>
        </is>
      </c>
      <c r="B47516" t="inlineStr">
        <is>
          <t>Reservations</t>
        </is>
      </c>
      <c r="C47516" t="inlineStr">
        <is>
          <t>https://www.getapp.com/customer-management-software/reservation-online-booking/os/web-based</t>
        </is>
      </c>
      <c r="D47516" t="inlineStr">
        <is>
          <t>ThinkReservations</t>
        </is>
      </c>
      <c r="E47516" t="inlineStr">
        <is>
          <t>https://www.getapp.com/hospitality-travel-software/a/thinkreservations/</t>
        </is>
      </c>
      <c r="F47516" t="inlineStr">
        <is>
          <t>ThinkReservations is a cloud-based property management software designed to help businesses in the hospitality industry handle bookings, automatically adjust rates in real-time according to occupancy, and synchronize data with various online travel agencies and channels.Read more about ThinkReservations</t>
        </is>
      </c>
    </row>
    <row r="47517">
      <c r="A47517" t="inlineStr">
        <is>
          <t>Customer Management</t>
        </is>
      </c>
      <c r="B47517" t="inlineStr">
        <is>
          <t>Reservations</t>
        </is>
      </c>
      <c r="C47517" t="inlineStr">
        <is>
          <t>https://www.getapp.com/customer-management-software/reservation-online-booking/os/web-based</t>
        </is>
      </c>
      <c r="D47517" t="inlineStr">
        <is>
          <t>Square Appointments</t>
        </is>
      </c>
      <c r="E47517" t="inlineStr">
        <is>
          <t>https://www.getapp.com/customer-management-software/a/square-appointments/</t>
        </is>
      </c>
      <c r="F47517" t="inlineStr">
        <is>
          <t>Running a business is hard enough, especially if someone juggling multiple tools to do different things. Square Appointments is the all-in-one point of sale solution for booking, payments, and team management. It is an integrated POS that comes with online scheduling and payment processing so that teams can run the whole business from one place.Read more about Square Appointments</t>
        </is>
      </c>
    </row>
    <row r="47518">
      <c r="A47518" t="inlineStr">
        <is>
          <t>Customer Management</t>
        </is>
      </c>
      <c r="B47518" t="inlineStr">
        <is>
          <t>Reservations</t>
        </is>
      </c>
      <c r="C47518" t="inlineStr">
        <is>
          <t>https://www.getapp.com/customer-management-software/reservation-online-booking/os/web-based</t>
        </is>
      </c>
      <c r="D47518" t="inlineStr">
        <is>
          <t>innRoad</t>
        </is>
      </c>
      <c r="E47518" t="inlineStr">
        <is>
          <t>https://www.getapp.com/hospitality-travel-software/a/innroad/</t>
        </is>
      </c>
      <c r="F47518" t="inlineStr">
        <is>
          <t>Our PMS software is perfect for both large and small boutique and independent hotels, as it covers all aspects of the reservation process, from receiving and confirming bookings, to handling check-ins, managing room inventory and ensuring a smooth check out for your guests.Read more about innRoad</t>
        </is>
      </c>
    </row>
    <row r="47519">
      <c r="A47519" t="inlineStr">
        <is>
          <t>Customer Management</t>
        </is>
      </c>
      <c r="B47519" t="inlineStr">
        <is>
          <t>Reservations</t>
        </is>
      </c>
      <c r="C47519" t="inlineStr">
        <is>
          <t>https://www.getapp.com/customer-management-software/reservation-online-booking/os/web-based</t>
        </is>
      </c>
      <c r="D47519" t="inlineStr">
        <is>
          <t>Escapia</t>
        </is>
      </c>
      <c r="E47519" t="inlineStr">
        <is>
          <t>https://www.getapp.com/hospitality-travel-software/a/escapia/</t>
        </is>
      </c>
      <c r="F47519" t="inlineStr">
        <is>
          <t>Escapia is vacation rental software for managing reservations, accounting, property listings. maintenance, housekeeping, and more.Read more about Escapia</t>
        </is>
      </c>
    </row>
    <row r="47520">
      <c r="A47520" t="inlineStr">
        <is>
          <t>Customer Management</t>
        </is>
      </c>
      <c r="B47520" t="inlineStr">
        <is>
          <t>Reservations</t>
        </is>
      </c>
      <c r="C47520" t="inlineStr">
        <is>
          <t>https://www.getapp.com/customer-management-software/reservation-online-booking/os/web-based</t>
        </is>
      </c>
      <c r="D47520" t="inlineStr">
        <is>
          <t>Othership</t>
        </is>
      </c>
      <c r="E47520" t="inlineStr">
        <is>
          <t>https://www.getapp.com/collaboration-software/a/othership/</t>
        </is>
      </c>
      <c r="F47520" t="inlineStr">
        <is>
          <t>Othership's reservation software works the way you want!Read more about Othership</t>
        </is>
      </c>
    </row>
    <row r="47521">
      <c r="A47521" t="inlineStr">
        <is>
          <t>Customer Management</t>
        </is>
      </c>
      <c r="B47521" t="inlineStr">
        <is>
          <t>Reservations</t>
        </is>
      </c>
      <c r="C47521" t="inlineStr">
        <is>
          <t>https://www.getapp.com/customer-management-software/reservation-online-booking/os/web-based</t>
        </is>
      </c>
      <c r="D47521" t="inlineStr">
        <is>
          <t>fitli</t>
        </is>
      </c>
      <c r="E47521" t="inlineStr">
        <is>
          <t>https://www.getapp.com/recreation-wellness-software/a/fitli/</t>
        </is>
      </c>
      <c r="F47521" t="inlineStr">
        <is>
          <t>The Fitli scheduling software solution is everything the other guys are not. Easy to Use with Amazing Service at an Affordable Price.Read more about fitli</t>
        </is>
      </c>
    </row>
    <row r="47522">
      <c r="A47522" t="inlineStr">
        <is>
          <t>Customer Management</t>
        </is>
      </c>
      <c r="B47522" t="inlineStr">
        <is>
          <t>Reservations</t>
        </is>
      </c>
      <c r="C47522" t="inlineStr">
        <is>
          <t>https://www.getapp.com/customer-management-software/reservation-online-booking/os/web-based</t>
        </is>
      </c>
      <c r="D47522" t="inlineStr">
        <is>
          <t>TrekkSoft</t>
        </is>
      </c>
      <c r="E47522" t="inlineStr">
        <is>
          <t>https://www.getapp.com/customer-management-software/a/tour-activity-booking-system/</t>
        </is>
      </c>
      <c r="F47522" t="inlineStr">
        <is>
          <t>TrekkSoft offer Tour &amp; Activity companies a complete reservation &amp; online booking solution designed to provide easy daily management &amp; increase conversions.Read more about TrekkSoft</t>
        </is>
      </c>
    </row>
    <row r="47523">
      <c r="A47523" t="inlineStr">
        <is>
          <t>Customer Management</t>
        </is>
      </c>
      <c r="B47523" t="inlineStr">
        <is>
          <t>Reservations</t>
        </is>
      </c>
      <c r="C47523" t="inlineStr">
        <is>
          <t>https://www.getapp.com/customer-management-software/reservation-online-booking/os/web-based</t>
        </is>
      </c>
      <c r="D47523" t="inlineStr">
        <is>
          <t>Hotelogix</t>
        </is>
      </c>
      <c r="E47523" t="inlineStr">
        <is>
          <t>https://www.getapp.com/hospitality-travel-software/a/hotelogix/</t>
        </is>
      </c>
      <c r="F47523" t="inlineStr">
        <is>
          <t>Hotelogix is a cloud based hotel management system that helps small and mid-sized hotels manage their operations and room inventory distribution seamlessly. The property management system includes Front Desk, Point of Sale, Housekeeping and Reporting modules.Read more about Hotelogix</t>
        </is>
      </c>
    </row>
    <row r="47524">
      <c r="A47524" t="inlineStr">
        <is>
          <t>Customer Management</t>
        </is>
      </c>
      <c r="B47524" t="inlineStr">
        <is>
          <t>Reservations</t>
        </is>
      </c>
      <c r="C47524" t="inlineStr">
        <is>
          <t>https://www.getapp.com/customer-management-software/reservation-online-booking/os/web-based</t>
        </is>
      </c>
      <c r="D47524" t="inlineStr">
        <is>
          <t>AxisRooms</t>
        </is>
      </c>
      <c r="E47524" t="inlineStr">
        <is>
          <t>https://www.getapp.com/marketing-software/a/axisrooms/</t>
        </is>
      </c>
      <c r="F47524" t="inlineStr">
        <is>
          <t>AxisRooms is a channel management software that helps hospitality businesses manage pricing, inventory, promotions, commissions, and more. Staff members can utilize the built-in dashboard to view, track, and update room availability and pricing across multiple external booking platforms.Read more about AxisRooms</t>
        </is>
      </c>
    </row>
    <row r="47525">
      <c r="A47525" t="inlineStr">
        <is>
          <t>Customer Management</t>
        </is>
      </c>
      <c r="B47525" t="inlineStr">
        <is>
          <t>Reservations</t>
        </is>
      </c>
      <c r="C47525" t="inlineStr">
        <is>
          <t>https://www.getapp.com/customer-management-software/reservation-online-booking/os/web-based</t>
        </is>
      </c>
      <c r="D47525" t="inlineStr">
        <is>
          <t>GymMaster</t>
        </is>
      </c>
      <c r="E47525" t="inlineStr">
        <is>
          <t>https://www.getapp.com/recreation-wellness-software/a/gymmaster/</t>
        </is>
      </c>
      <c r="F47525" t="inlineStr">
        <is>
          <t>GymMaster gym software is an easy-to-use health club and gym management system trusted by thousands of businesses. Designed hand-in-hand with gym owners, GymMaster offers 24 hour door access, powerful membership management, billing that works for you, and much, much more. Book your free demo today.Read more about GymMaster</t>
        </is>
      </c>
    </row>
    <row r="47526">
      <c r="A47526" t="inlineStr">
        <is>
          <t>Customer Management</t>
        </is>
      </c>
      <c r="B47526" t="inlineStr">
        <is>
          <t>Reservations</t>
        </is>
      </c>
      <c r="C47526" t="inlineStr">
        <is>
          <t>https://www.getapp.com/customer-management-software/reservation-online-booking/os/web-based</t>
        </is>
      </c>
      <c r="D47526" t="inlineStr">
        <is>
          <t>ReservationKey</t>
        </is>
      </c>
      <c r="E47526" t="inlineStr">
        <is>
          <t>https://www.getapp.com/hospitality-travel-software/a/reservationkey/</t>
        </is>
      </c>
      <c r="F47526" t="inlineStr">
        <is>
          <t>ReservationKey is feature rich yet the most cost effective solution for the industry. Our users include, Hotels, Motels, Resorts, Property Management, B&amp;Bs and more. 30-day free trial, free set-up, free customization, with all the features found in competing systems, but at a much lower price.Read more about ReservationKey</t>
        </is>
      </c>
    </row>
    <row r="47527">
      <c r="A47527" t="inlineStr">
        <is>
          <t>Customer Management</t>
        </is>
      </c>
      <c r="B47527" t="inlineStr">
        <is>
          <t>Reservations</t>
        </is>
      </c>
      <c r="C47527" t="inlineStr">
        <is>
          <t>https://www.getapp.com/customer-management-software/reservation-online-booking/os/web-based</t>
        </is>
      </c>
      <c r="D47527" t="inlineStr">
        <is>
          <t>Smoobu</t>
        </is>
      </c>
      <c r="E47527" t="inlineStr">
        <is>
          <t>https://www.getapp.com/hospitality-travel-software/a/smoobu/</t>
        </is>
      </c>
      <c r="F47527" t="inlineStr">
        <is>
          <t>Smoobu syncs all your booking portals, such as Airbnb, Booking.com, VRBO, Trip.com, Agoda etc, automatically. One subscription, all tools. Channel Manager, PMS, Website Builder, Booking Engine, Unified Inbox, Online Check-In, Dedicated Guest Guide etc. 14-day free trial. No credit card required.Read more about Smoobu</t>
        </is>
      </c>
    </row>
    <row r="47528">
      <c r="A47528" t="inlineStr">
        <is>
          <t>Customer Management</t>
        </is>
      </c>
      <c r="B47528" t="inlineStr">
        <is>
          <t>Reservations</t>
        </is>
      </c>
      <c r="C47528" t="inlineStr">
        <is>
          <t>https://www.getapp.com/customer-management-software/reservation-online-booking/os/web-based</t>
        </is>
      </c>
      <c r="D47528" t="inlineStr">
        <is>
          <t>Bookafy</t>
        </is>
      </c>
      <c r="E47528" t="inlineStr">
        <is>
          <t>https://www.getapp.com/customer-management-software/a/bookafy/</t>
        </is>
      </c>
      <c r="F47528" t="inlineStr">
        <is>
          <t>Beautiful Online Appointment Booking with Automated confirmations, Reminders and 2-way Sync to Ical, Outlook and Google.Read more about Bookafy</t>
        </is>
      </c>
    </row>
    <row r="47529">
      <c r="A47529" t="inlineStr">
        <is>
          <t>Customer Management</t>
        </is>
      </c>
      <c r="B47529" t="inlineStr">
        <is>
          <t>Reservations</t>
        </is>
      </c>
      <c r="C47529" t="inlineStr">
        <is>
          <t>https://www.getapp.com/customer-management-software/reservation-online-booking/os/web-based</t>
        </is>
      </c>
      <c r="D47529" t="inlineStr">
        <is>
          <t>Uplisting</t>
        </is>
      </c>
      <c r="E47529" t="inlineStr">
        <is>
          <t>https://www.getapp.com/hospitality-travel-software/a/uplisting/</t>
        </is>
      </c>
      <c r="F47529" t="inlineStr">
        <is>
          <t>The reliable, all-in-one property management system for STR owners, saving them time by centralizing and automating operations.Read more about Uplisting</t>
        </is>
      </c>
    </row>
    <row r="47530">
      <c r="A47530" t="inlineStr">
        <is>
          <t>Customer Management</t>
        </is>
      </c>
      <c r="B47530" t="inlineStr">
        <is>
          <t>Reservations</t>
        </is>
      </c>
      <c r="C47530" t="inlineStr">
        <is>
          <t>https://www.getapp.com/customer-management-software/reservation-online-booking/os/web-based</t>
        </is>
      </c>
      <c r="D47530" t="inlineStr">
        <is>
          <t>ConvertDirect Booking Engine</t>
        </is>
      </c>
      <c r="E47530" t="inlineStr">
        <is>
          <t>https://www.getapp.com/hospitality-travel-software/a/convertdirect-booking-engine/</t>
        </is>
      </c>
      <c r="F47530" t="inlineStr">
        <is>
          <t>ConvertDirect Booking Engine is a mobile-friendly reservation management software which enables hotels of all sizes to manage online bookings and paymentsRead more about ConvertDirect Booking Engine</t>
        </is>
      </c>
    </row>
    <row r="47531">
      <c r="A47531" t="inlineStr">
        <is>
          <t>Customer Management</t>
        </is>
      </c>
      <c r="B47531" t="inlineStr">
        <is>
          <t>Reservations</t>
        </is>
      </c>
      <c r="C47531" t="inlineStr">
        <is>
          <t>https://www.getapp.com/customer-management-software/reservation-online-booking/os/web-based</t>
        </is>
      </c>
      <c r="D47531" t="inlineStr">
        <is>
          <t>eviivo</t>
        </is>
      </c>
      <c r="E47531" t="inlineStr">
        <is>
          <t>https://www.getapp.com/hospitality-travel-software/a/eviivo/</t>
        </is>
      </c>
      <c r="F47531" t="inlineStr">
        <is>
          <t>eviivo Suite is a centralized cloud-based reservation platform from which to manage all bookings, regardless of source or location.  Features a multi-property booking calendar, a wide array or pricing &amp; promo tools to drive direct bookings, deep OTA integrations and unrivalled payment automation.Read more about eviivo</t>
        </is>
      </c>
    </row>
    <row r="47532">
      <c r="A47532" t="inlineStr">
        <is>
          <t>Customer Management</t>
        </is>
      </c>
      <c r="B47532" t="inlineStr">
        <is>
          <t>Reservations</t>
        </is>
      </c>
      <c r="C47532" t="inlineStr">
        <is>
          <t>https://www.getapp.com/customer-management-software/reservation-online-booking/os/web-based</t>
        </is>
      </c>
      <c r="D47532" t="inlineStr">
        <is>
          <t>ClassForKids</t>
        </is>
      </c>
      <c r="E47532" t="inlineStr">
        <is>
          <t>https://www.getapp.com/customer-management-software/a/classforkids/</t>
        </is>
      </c>
      <c r="F47532" t="inlineStr">
        <is>
          <t>ClassForKids is a software that enables teachers to create, manage and track learning resources in their classrooms. It is available as a mobile app and can be deployed on any device.Read more about ClassForKids</t>
        </is>
      </c>
    </row>
    <row r="47533">
      <c r="A47533" t="inlineStr">
        <is>
          <t>Customer Management</t>
        </is>
      </c>
      <c r="B47533" t="inlineStr">
        <is>
          <t>Reservations</t>
        </is>
      </c>
      <c r="C47533" t="inlineStr">
        <is>
          <t>https://www.getapp.com/customer-management-software/reservation-online-booking/os/web-based</t>
        </is>
      </c>
      <c r="D47533" t="inlineStr">
        <is>
          <t>rezStream</t>
        </is>
      </c>
      <c r="E47533" t="inlineStr">
        <is>
          <t>https://www.getapp.com/customer-management-software/a/rezstream-cloud-pms/</t>
        </is>
      </c>
      <c r="F47533" t="inlineStr">
        <is>
          <t>rezStream is a cloud-based reservation management software that offers users an intuitive solution to help them capture more online reservations and to simplify how they manage their operations.Read more about rezStream</t>
        </is>
      </c>
    </row>
    <row r="47534">
      <c r="A47534" t="inlineStr">
        <is>
          <t>Customer Management</t>
        </is>
      </c>
      <c r="B47534" t="inlineStr">
        <is>
          <t>Reservations</t>
        </is>
      </c>
      <c r="C47534" t="inlineStr">
        <is>
          <t>https://www.getapp.com/customer-management-software/reservation-online-booking/os/web-based</t>
        </is>
      </c>
      <c r="D47534" t="inlineStr">
        <is>
          <t>SiteMinder</t>
        </is>
      </c>
      <c r="E47534" t="inlineStr">
        <is>
          <t>https://www.getapp.com/hospitality-travel-software/a/siteminder/</t>
        </is>
      </c>
      <c r="F47534" t="inlineStr">
        <is>
          <t>World's Leading Hotel Platform — 44k Hotels Across 175 Countries Trust SiteMinder To Drive Their Full Revenue Potential.Read more about SiteMinder</t>
        </is>
      </c>
    </row>
    <row r="47535">
      <c r="A47535" t="inlineStr">
        <is>
          <t>Customer Management</t>
        </is>
      </c>
      <c r="B47535" t="inlineStr">
        <is>
          <t>Reservations</t>
        </is>
      </c>
      <c r="C47535" t="inlineStr">
        <is>
          <t>https://www.getapp.com/customer-management-software/reservation-online-booking/os/web-based</t>
        </is>
      </c>
      <c r="D47535" t="inlineStr">
        <is>
          <t>Hotelizer</t>
        </is>
      </c>
      <c r="E47535" t="inlineStr">
        <is>
          <t>https://www.getapp.com/hospitality-travel-software/a/hotelizer-pms/</t>
        </is>
      </c>
      <c r="F47535" t="inlineStr">
        <is>
          <t>Trusted by more than 2.000 accommodation properties worldwide, hotelizer is a cutting-edge, cloud-based Property Management designed to streamline &amp; enhance your hotel management processes anytime, anywhere from any device.Read more about Hotelizer</t>
        </is>
      </c>
    </row>
    <row r="47536">
      <c r="A47536" t="inlineStr">
        <is>
          <t>Customer Management</t>
        </is>
      </c>
      <c r="B47536" t="inlineStr">
        <is>
          <t>Reservations</t>
        </is>
      </c>
      <c r="C47536" t="inlineStr">
        <is>
          <t>https://www.getapp.com/customer-management-software/reservation-online-booking/os/web-based</t>
        </is>
      </c>
      <c r="D47536" t="inlineStr">
        <is>
          <t>BookSteam</t>
        </is>
      </c>
      <c r="E47536" t="inlineStr">
        <is>
          <t>https://www.getapp.com/operations-management-software/a/booksteam/</t>
        </is>
      </c>
      <c r="F47536" t="inlineStr">
        <is>
          <t>Online Reservations made easy!Read more about BookSteam</t>
        </is>
      </c>
    </row>
    <row r="47537">
      <c r="A47537" t="inlineStr">
        <is>
          <t>Customer Management</t>
        </is>
      </c>
      <c r="B47537" t="inlineStr">
        <is>
          <t>Reservations</t>
        </is>
      </c>
      <c r="C47537" t="inlineStr">
        <is>
          <t>https://www.getapp.com/customer-management-software/reservation-online-booking/os/web-based</t>
        </is>
      </c>
      <c r="D47537" t="inlineStr">
        <is>
          <t>Beds24</t>
        </is>
      </c>
      <c r="E47537" t="inlineStr">
        <is>
          <t>https://www.getapp.com/hospitality-travel-software/a/beds24-com/</t>
        </is>
      </c>
      <c r="F47537" t="inlineStr">
        <is>
          <t>Mobile friendly booking engine for commission free direct bookings from your web site and facebook. Choose from a range of  fully customisabel widgets and booking forms which can be seamlessly embedded into any web site. Automated payment collection and multi-language support.Read more about Beds24</t>
        </is>
      </c>
    </row>
    <row r="47538">
      <c r="A47538" t="inlineStr">
        <is>
          <t>Customer Management</t>
        </is>
      </c>
      <c r="B47538" t="inlineStr">
        <is>
          <t>Reservations</t>
        </is>
      </c>
      <c r="C47538" t="inlineStr">
        <is>
          <t>https://www.getapp.com/customer-management-software/reservation-online-booking/os/web-based</t>
        </is>
      </c>
      <c r="D47538" t="inlineStr">
        <is>
          <t>Amenitiz</t>
        </is>
      </c>
      <c r="E47538" t="inlineStr">
        <is>
          <t>https://www.getapp.com/marketing-software/a/amenitiz/</t>
        </is>
      </c>
      <c r="F47538" t="inlineStr">
        <is>
          <t>Amenitiz is a cloud-based solution designed to help businesses in the hotel industry manage payments, bookings, marketing, and more. Organizations can also create custom websites to connect with the target audience and establish brand identity.Read more about Amenitiz</t>
        </is>
      </c>
    </row>
    <row r="47539">
      <c r="A47539" t="inlineStr">
        <is>
          <t>Customer Management</t>
        </is>
      </c>
      <c r="B47539" t="inlineStr">
        <is>
          <t>Reservations</t>
        </is>
      </c>
      <c r="C47539" t="inlineStr">
        <is>
          <t>https://www.getapp.com/customer-management-software/reservation-online-booking/os/web-based</t>
        </is>
      </c>
      <c r="D47539" t="inlineStr">
        <is>
          <t>Holidu</t>
        </is>
      </c>
      <c r="E47539" t="inlineStr">
        <is>
          <t>https://www.getapp.com/hospitality-travel-software/a/holidu/</t>
        </is>
      </c>
      <c r="F47539" t="inlineStr">
        <is>
          <t>Holidu is the all-in-one solution for your holiday home business.With Holidu's channel manager, you only need one contract with a single account to be present on all top portals: Booking.com, Airbnb, Vrbo, Google Vacation Rentals, Hundredrooms, Check24 and our very own Holidu platform.Read more about Holidu</t>
        </is>
      </c>
    </row>
    <row r="47540">
      <c r="A47540" t="inlineStr">
        <is>
          <t>Customer Management</t>
        </is>
      </c>
      <c r="B47540" t="inlineStr">
        <is>
          <t>Reservations</t>
        </is>
      </c>
      <c r="C47540" t="inlineStr">
        <is>
          <t>https://www.getapp.com/customer-management-software/reservation-online-booking/os/web-based</t>
        </is>
      </c>
      <c r="D47540" t="inlineStr">
        <is>
          <t>MyTime</t>
        </is>
      </c>
      <c r="E47540" t="inlineStr">
        <is>
          <t>https://www.getapp.com/customer-management-software/a/mytime/</t>
        </is>
      </c>
      <c r="F47540" t="inlineStr">
        <is>
          <t>MyTime is a fully integrated appointment scheduling, point-of-sale and customer engagement platform for multi-location chains and franchises. Additional features include email marketing, payroll, CRM, and more.Read more about MyTime</t>
        </is>
      </c>
    </row>
    <row r="47541">
      <c r="A47541" t="inlineStr">
        <is>
          <t>Customer Management</t>
        </is>
      </c>
      <c r="B47541" t="inlineStr">
        <is>
          <t>Reservations</t>
        </is>
      </c>
      <c r="C47541" t="inlineStr">
        <is>
          <t>https://www.getapp.com/customer-management-software/reservation-online-booking/os/web-based</t>
        </is>
      </c>
      <c r="D47541" t="inlineStr">
        <is>
          <t>EZnet Scheduler</t>
        </is>
      </c>
      <c r="E47541" t="inlineStr">
        <is>
          <t>https://www.getapp.com/retail-consumer-services-software/a/eznet-scheduler/</t>
        </is>
      </c>
      <c r="F47541" t="inlineStr">
        <is>
          <t>Online appointment scheduling made easy. An industrial-strength business tool for companies of all sizes in over 30 industries.Read more about EZnet Scheduler</t>
        </is>
      </c>
    </row>
    <row r="47542">
      <c r="A47542" t="inlineStr">
        <is>
          <t>Customer Management</t>
        </is>
      </c>
      <c r="B47542" t="inlineStr">
        <is>
          <t>Reservations</t>
        </is>
      </c>
      <c r="C47542" t="inlineStr">
        <is>
          <t>https://www.getapp.com/customer-management-software/reservation-online-booking/os/web-based</t>
        </is>
      </c>
      <c r="D47542" t="inlineStr">
        <is>
          <t>RentalReady</t>
        </is>
      </c>
      <c r="E47542" t="inlineStr">
        <is>
          <t>https://www.getapp.com/hospitality-travel-software/a/rentalready/</t>
        </is>
      </c>
      <c r="F47542" t="inlineStr">
        <is>
          <t>Keep bookings organized and up to date. Centralize all reservations across platforms, prevent overlaps, and automate communication to ensure smooth stays.Read more about RentalReady</t>
        </is>
      </c>
    </row>
    <row r="47543">
      <c r="A47543" t="inlineStr">
        <is>
          <t>Customer Management</t>
        </is>
      </c>
      <c r="B47543" t="inlineStr">
        <is>
          <t>Reservations</t>
        </is>
      </c>
      <c r="C47543" t="inlineStr">
        <is>
          <t>https://www.getapp.com/customer-management-software/reservation-online-booking/os/web-based</t>
        </is>
      </c>
      <c r="D47543" t="inlineStr">
        <is>
          <t>eZee Reservation</t>
        </is>
      </c>
      <c r="E47543" t="inlineStr">
        <is>
          <t>https://www.getapp.com/hospitality-travel-software/a/ezee-reservation/</t>
        </is>
      </c>
      <c r="F47543" t="inlineStr">
        <is>
          <t>eZee Reservation is an online booking engine and channel manager for hotels which helps hotels increase commission-free direct bookings.Read more about eZee Reservation</t>
        </is>
      </c>
    </row>
    <row r="47544">
      <c r="A47544" t="inlineStr">
        <is>
          <t>Customer Management</t>
        </is>
      </c>
      <c r="B47544" t="inlineStr">
        <is>
          <t>Reservations</t>
        </is>
      </c>
      <c r="C47544" t="inlineStr">
        <is>
          <t>https://www.getapp.com/customer-management-software/reservation-online-booking/os/web-based</t>
        </is>
      </c>
      <c r="D47544" t="inlineStr">
        <is>
          <t>stays</t>
        </is>
      </c>
      <c r="E47544" t="inlineStr">
        <is>
          <t>https://www.getapp.com/real-estate-property-software/a/stays/</t>
        </is>
      </c>
      <c r="F47544" t="inlineStr">
        <is>
          <t>Stays is a cloud-based vacation rental management software, which assists property managers and vacation rental businesses with reservation management. Key features include online bookings, reviews management, price management, reporting, statistics, payment processing, and financial management.Read more about stays</t>
        </is>
      </c>
    </row>
    <row r="47545">
      <c r="A47545" t="inlineStr">
        <is>
          <t>Customer Management</t>
        </is>
      </c>
      <c r="B47545" t="inlineStr">
        <is>
          <t>Reservations</t>
        </is>
      </c>
      <c r="C47545" t="inlineStr">
        <is>
          <t>https://www.getapp.com/customer-management-software/reservation-online-booking/os/web-based</t>
        </is>
      </c>
      <c r="D47545" t="inlineStr">
        <is>
          <t>Inn Style</t>
        </is>
      </c>
      <c r="E47545" t="inlineStr">
        <is>
          <t>https://www.getapp.com/customer-management-software/a/inn-style/</t>
        </is>
      </c>
      <c r="F47545" t="inlineStr">
        <is>
          <t>Reservations? Sorted. Calendars? Synced. Vibes? Immaculate. Inn Style helps your property run smooth, so you can kick back &amp; host like a legend. Manage your reservation channels with our channel manager and grow direct bookings with our integrated booking engine.Read more about Inn Style</t>
        </is>
      </c>
    </row>
    <row r="47546">
      <c r="A47546" t="inlineStr">
        <is>
          <t>Customer Management</t>
        </is>
      </c>
      <c r="B47546" t="inlineStr">
        <is>
          <t>Reservations</t>
        </is>
      </c>
      <c r="C47546" t="inlineStr">
        <is>
          <t>https://www.getapp.com/customer-management-software/reservation-online-booking/os/web-based</t>
        </is>
      </c>
      <c r="D47546" t="inlineStr">
        <is>
          <t>Frontdesk Anywhere</t>
        </is>
      </c>
      <c r="E47546" t="inlineStr">
        <is>
          <t>https://www.getapp.com/hospitality-travel-software/a/frontdesk-anywhere/</t>
        </is>
      </c>
      <c r="F47546" t="inlineStr">
        <is>
          <t>Frontdesk Anywhere is a cloud-based hotel management system offering a no-fee online booking engine, revenue management, reputation management, and moreRead more about Frontdesk Anywhere</t>
        </is>
      </c>
    </row>
    <row r="47547">
      <c r="A47547" t="inlineStr">
        <is>
          <t>Customer Management</t>
        </is>
      </c>
      <c r="B47547" t="inlineStr">
        <is>
          <t>Reservations</t>
        </is>
      </c>
      <c r="C47547" t="inlineStr">
        <is>
          <t>https://www.getapp.com/customer-management-software/reservation-online-booking/os/web-based</t>
        </is>
      </c>
      <c r="D47547" t="inlineStr">
        <is>
          <t>Reservio</t>
        </is>
      </c>
      <c r="E47547" t="inlineStr">
        <is>
          <t>https://www.getapp.com/customer-management-software/a/reservio/</t>
        </is>
      </c>
      <c r="F47547" t="inlineStr">
        <is>
          <t>Online booking &amp; appointment scheduling softwareRead more about Reservio</t>
        </is>
      </c>
    </row>
    <row r="47548">
      <c r="A47548" t="inlineStr">
        <is>
          <t>Customer Management</t>
        </is>
      </c>
      <c r="B47548" t="inlineStr">
        <is>
          <t>Reservations</t>
        </is>
      </c>
      <c r="C47548" t="inlineStr">
        <is>
          <t>https://www.getapp.com/customer-management-software/reservation-online-booking/os/web-based</t>
        </is>
      </c>
      <c r="D47548" t="inlineStr">
        <is>
          <t>Campspot</t>
        </is>
      </c>
      <c r="E47548" t="inlineStr">
        <is>
          <t>https://www.getapp.com/hospitality-travel-software/a/campspot/</t>
        </is>
      </c>
      <c r="F47548" t="inlineStr">
        <is>
          <t>Campspot is the leading reservation management system for campground, RV parks, and more. This powerful, cloud-based platform allows administrators to book more online reservations with ease in real-time. Our easy-to-use software is constantly improving based on the wants and needs of our customers.Read more about Campspot</t>
        </is>
      </c>
    </row>
    <row r="47549">
      <c r="A47549" t="inlineStr">
        <is>
          <t>Customer Management</t>
        </is>
      </c>
      <c r="B47549" t="inlineStr">
        <is>
          <t>Reservations</t>
        </is>
      </c>
      <c r="C47549" t="inlineStr">
        <is>
          <t>https://www.getapp.com/customer-management-software/reservation-online-booking/os/web-based</t>
        </is>
      </c>
      <c r="D47549" t="inlineStr">
        <is>
          <t>SabeeApp</t>
        </is>
      </c>
      <c r="E47549" t="inlineStr">
        <is>
          <t>https://www.getapp.com/hospitality-travel-software/a/sabeeapp/</t>
        </is>
      </c>
      <c r="F47549" t="inlineStr">
        <is>
          <t>Property Management System, Booking Engine, Channel Manager, Guest Experience Tools, Payment Solutions, Guest Communication tools and localised solutions worldwide. Integrations with the world's biggest tourism service providers such as Booking.com, Airbnb, Google Hotels Ads and more.Read more about SabeeApp</t>
        </is>
      </c>
    </row>
    <row r="47550">
      <c r="A47550" t="inlineStr">
        <is>
          <t>Customer Management</t>
        </is>
      </c>
      <c r="B47550" t="inlineStr">
        <is>
          <t>Reservations</t>
        </is>
      </c>
      <c r="C47550" t="inlineStr">
        <is>
          <t>https://www.getapp.com/customer-management-software/reservation-online-booking/os/web-based</t>
        </is>
      </c>
      <c r="D47550" t="inlineStr">
        <is>
          <t>Tidaro</t>
        </is>
      </c>
      <c r="E47550" t="inlineStr">
        <is>
          <t>https://www.getapp.com/all-software/a/parkanizer/</t>
        </is>
      </c>
      <c r="F47550" t="inlineStr">
        <is>
          <t>We help companies manage hybrid work and the return to office, as well as improve office car park management via:- desk bookings- room bookings- parking spots bookings.Read more about Tidaro</t>
        </is>
      </c>
    </row>
    <row r="47551">
      <c r="A47551" t="inlineStr">
        <is>
          <t>Customer Management</t>
        </is>
      </c>
      <c r="B47551" t="inlineStr">
        <is>
          <t>Reservations</t>
        </is>
      </c>
      <c r="C47551" t="inlineStr">
        <is>
          <t>https://www.getapp.com/customer-management-software/reservation-online-booking/os/web-based</t>
        </is>
      </c>
      <c r="D47551" t="inlineStr">
        <is>
          <t>Semper</t>
        </is>
      </c>
      <c r="E47551" t="inlineStr">
        <is>
          <t>https://www.getapp.com/hospitality-travel-software/a/hospitality-software/</t>
        </is>
      </c>
      <c r="F47551" t="inlineStr">
        <is>
          <t>Semper is an all-in-one hotel management system for independent hotels with 50+ rooms. Manage bookings, POS, events, housekeeping, and reporting from one easy platform—backed by 24/7 support and seamless integrations.Read more about Semper</t>
        </is>
      </c>
    </row>
    <row r="47552">
      <c r="A47552" t="inlineStr">
        <is>
          <t>Customer Management</t>
        </is>
      </c>
      <c r="B47552" t="inlineStr">
        <is>
          <t>Reservations</t>
        </is>
      </c>
      <c r="C47552" t="inlineStr">
        <is>
          <t>https://www.getapp.com/customer-management-software/reservation-online-booking/os/web-based</t>
        </is>
      </c>
      <c r="D47552" t="inlineStr">
        <is>
          <t>Availability Online</t>
        </is>
      </c>
      <c r="E47552" t="inlineStr">
        <is>
          <t>https://www.getapp.com/customer-management-software/a/availability-online/</t>
        </is>
      </c>
      <c r="F47552" t="inlineStr">
        <is>
          <t>Availability Online is a fully customized booking engine for owners of lodging properties such as inns, motels, vacation rentals, and bed-and-breakfasts. Its purpose is to provide easy online booking for property owners and guests, with the added ability of property management features.Read more about Availability Online</t>
        </is>
      </c>
    </row>
    <row r="47553">
      <c r="A47553" t="inlineStr">
        <is>
          <t>Customer Management</t>
        </is>
      </c>
      <c r="B47553" t="inlineStr">
        <is>
          <t>Reservations</t>
        </is>
      </c>
      <c r="C47553" t="inlineStr">
        <is>
          <t>https://www.getapp.com/customer-management-software/reservation-online-booking/os/web-based</t>
        </is>
      </c>
      <c r="D47553" t="inlineStr">
        <is>
          <t>Erbon Hospitality</t>
        </is>
      </c>
      <c r="E47553" t="inlineStr">
        <is>
          <t>https://www.getapp.com/hospitality-travel-software/a/erbon/</t>
        </is>
      </c>
      <c r="F47553" t="inlineStr">
        <is>
          <t>Erbon Hospitality is a hotel management solution that helps hotel chains and independent hotels handle multiple operations such as reservations, rentals, housekeeping and maintenance processes, finances, accounting, event sales, point of sale (POS), stocks, and more.Read more about Erbon Hospitality</t>
        </is>
      </c>
    </row>
    <row r="47554">
      <c r="A47554" t="inlineStr">
        <is>
          <t>Customer Management</t>
        </is>
      </c>
      <c r="B47554" t="inlineStr">
        <is>
          <t>Reservations</t>
        </is>
      </c>
      <c r="C47554" t="inlineStr">
        <is>
          <t>https://www.getapp.com/customer-management-software/reservation-online-booking/os/web-based</t>
        </is>
      </c>
      <c r="D47554" t="inlineStr">
        <is>
          <t>Little Hotelier</t>
        </is>
      </c>
      <c r="E47554" t="inlineStr">
        <is>
          <t>https://www.getapp.com/hospitality-travel-software/a/little-hotelier/</t>
        </is>
      </c>
      <c r="F47554" t="inlineStr">
        <is>
          <t>Little Hotelier is the all-in-one software that gives you more bookings and more control of your small property. Try for free for 30 days.Read more about Little Hotelier</t>
        </is>
      </c>
    </row>
    <row r="47555">
      <c r="A47555" t="inlineStr">
        <is>
          <t>Customer Management</t>
        </is>
      </c>
      <c r="B47555" t="inlineStr">
        <is>
          <t>Reservations</t>
        </is>
      </c>
      <c r="C47555" t="inlineStr">
        <is>
          <t>https://www.getapp.com/customer-management-software/reservation-online-booking/os/web-based</t>
        </is>
      </c>
      <c r="D47555" t="inlineStr">
        <is>
          <t>Bookinglayer</t>
        </is>
      </c>
      <c r="E47555" t="inlineStr">
        <is>
          <t>https://www.getapp.com/customer-management-software/a/bookinglayer/</t>
        </is>
      </c>
      <c r="F47555" t="inlineStr">
        <is>
          <t>Bookinglayer is a software suite designed for camps, retreats, and other adventure travel businesses. From online reservations to automated emails to session planning, we offer everything your business needs to run smoothly. We make adventure travel easier for everyone — guests and business owners.Read more about Bookinglayer</t>
        </is>
      </c>
    </row>
    <row r="47556">
      <c r="A47556" t="inlineStr">
        <is>
          <t>Customer Management</t>
        </is>
      </c>
      <c r="B47556" t="inlineStr">
        <is>
          <t>Reservations</t>
        </is>
      </c>
      <c r="C47556" t="inlineStr">
        <is>
          <t>https://www.getapp.com/customer-management-software/reservation-online-booking/os/web-based</t>
        </is>
      </c>
      <c r="D47556" t="inlineStr">
        <is>
          <t>CiiRUS</t>
        </is>
      </c>
      <c r="E47556" t="inlineStr">
        <is>
          <t>https://www.getapp.com/industries-software/a/ciirus/</t>
        </is>
      </c>
      <c r="F47556" t="inlineStr">
        <is>
          <t>CiiRUS streamlines vacation rental management with advanced reservation software, direct OTA integrations, built-in accounting, property care tools, advanced reporting, unified inbox with CRM, website, guest portal, and more! Discover the most complete toolkit for growing vacation rental managers!Read more about CiiRUS</t>
        </is>
      </c>
    </row>
    <row r="47557">
      <c r="A47557" t="inlineStr">
        <is>
          <t>Customer Management</t>
        </is>
      </c>
      <c r="B47557" t="inlineStr">
        <is>
          <t>Reservations</t>
        </is>
      </c>
      <c r="C47557" t="inlineStr">
        <is>
          <t>https://www.getapp.com/customer-management-software/reservation-online-booking/os/web-based</t>
        </is>
      </c>
      <c r="D47557" t="inlineStr">
        <is>
          <t>Now Book It</t>
        </is>
      </c>
      <c r="E47557" t="inlineStr">
        <is>
          <t>https://www.getapp.com/customer-management-software/a/now-book-it/</t>
        </is>
      </c>
      <c r="F47557" t="inlineStr">
        <is>
          <t>Now Book It is an online reservation platform providing a suite of tools for businesses in the hospitality industry to manage reservations, create personalized guest experiences, and increase sales. With an easy-to-navigate interface, Now Book It allows businesses to gain deep insights into customer behavior, such as average spend, visit frequency, and dining preferences.Read more about Now Book It</t>
        </is>
      </c>
    </row>
    <row r="47558">
      <c r="A47558" t="inlineStr">
        <is>
          <t>Customer Management</t>
        </is>
      </c>
      <c r="B47558" t="inlineStr">
        <is>
          <t>Reservations</t>
        </is>
      </c>
      <c r="C47558" t="inlineStr">
        <is>
          <t>https://www.getapp.com/customer-management-software/reservation-online-booking/os/web-based</t>
        </is>
      </c>
      <c r="D47558" t="inlineStr">
        <is>
          <t>accesso ShoWare</t>
        </is>
      </c>
      <c r="E47558" t="inlineStr">
        <is>
          <t>https://www.getapp.com/customer-management-software/a/showare/</t>
        </is>
      </c>
      <c r="F47558" t="inlineStr">
        <is>
          <t>accesso ShoWare is a PCI-certified cloud-based ticketing system for live events of all kinds, with tools for general admission and reserved seat ticketing. Teams can sell tickets and showcase the brand with the customizable, white-label platform. Administrators can drive revenue and increase ROI with features, such as donations, bundles, dynamic pricing, and the ability to set custom fees.Read more about accesso ShoWare</t>
        </is>
      </c>
    </row>
    <row r="47559">
      <c r="A47559" t="inlineStr">
        <is>
          <t>Customer Management</t>
        </is>
      </c>
      <c r="B47559" t="inlineStr">
        <is>
          <t>Reservations</t>
        </is>
      </c>
      <c r="C47559" t="inlineStr">
        <is>
          <t>https://www.getapp.com/customer-management-software/reservation-online-booking/os/web-based</t>
        </is>
      </c>
      <c r="D47559" t="inlineStr">
        <is>
          <t>Beyond</t>
        </is>
      </c>
      <c r="E47559" t="inlineStr">
        <is>
          <t>https://www.getapp.com/hospitality-travel-software/a/beyond-pricing/</t>
        </is>
      </c>
      <c r="F47559" t="inlineStr">
        <is>
          <t>#1 Revenue Management Solution for Vacation Rental Managers and Owners to Get, Grow, and Keep RevenueRead more about Beyond</t>
        </is>
      </c>
    </row>
    <row r="47560">
      <c r="A47560" t="inlineStr">
        <is>
          <t>Customer Management</t>
        </is>
      </c>
      <c r="B47560" t="inlineStr">
        <is>
          <t>Reservations</t>
        </is>
      </c>
      <c r="C47560" t="inlineStr">
        <is>
          <t>https://www.getapp.com/customer-management-software/reservation-online-booking/os/web-based</t>
        </is>
      </c>
      <c r="D47560" t="inlineStr">
        <is>
          <t>Rezgo</t>
        </is>
      </c>
      <c r="E47560" t="inlineStr">
        <is>
          <t>https://www.getapp.com/customer-management-software/a/rezgo/</t>
        </is>
      </c>
      <c r="F47560" t="inlineStr">
        <is>
          <t>Rezgo is the online booking platform for tour and activity providers and resellers, offering enterprise-level power and flexibility without monthly fees. Take bookings online or offline, automate their management, and spend more time doing what you love.Read more about Rezgo</t>
        </is>
      </c>
    </row>
    <row r="47561">
      <c r="A47561" t="inlineStr">
        <is>
          <t>Customer Management</t>
        </is>
      </c>
      <c r="B47561" t="inlineStr">
        <is>
          <t>Reservations</t>
        </is>
      </c>
      <c r="C47561" t="inlineStr">
        <is>
          <t>https://www.getapp.com/customer-management-software/reservation-online-booking/os/web-based</t>
        </is>
      </c>
      <c r="D47561" t="inlineStr">
        <is>
          <t>AvaiBook</t>
        </is>
      </c>
      <c r="E47561" t="inlineStr">
        <is>
          <t>https://www.getapp.com/marketing-software/a/vacation-rental-software/</t>
        </is>
      </c>
      <c r="F47561" t="inlineStr">
        <is>
          <t>AvaiBook is a Channel and Rental Property Management software and Booking engine, all in one.Manage your bookings, accomodatios, guests and owners in one single platform.Fulfill all your tasks on AvaiBook: payments, guests checkin, staff tasks, invoices, contracts...Read more about AvaiBook</t>
        </is>
      </c>
    </row>
    <row r="47562">
      <c r="A47562" t="inlineStr">
        <is>
          <t>Customer Management</t>
        </is>
      </c>
      <c r="B47562" t="inlineStr">
        <is>
          <t>Reservations</t>
        </is>
      </c>
      <c r="C47562" t="inlineStr">
        <is>
          <t>https://www.getapp.com/customer-management-software/reservation-online-booking/os/web-based</t>
        </is>
      </c>
      <c r="D47562" t="inlineStr">
        <is>
          <t>roommaster</t>
        </is>
      </c>
      <c r="E47562" t="inlineStr">
        <is>
          <t>https://www.getapp.com/hospitality-travel-software/a/roommaster/</t>
        </is>
      </c>
      <c r="F47562" t="inlineStr">
        <is>
          <t>Comprehensive hotel management software featuring robust tools, advanced reporting, and 24/7 award-winning support.Read more about roommaster</t>
        </is>
      </c>
    </row>
    <row r="47563">
      <c r="A47563" t="inlineStr">
        <is>
          <t>Customer Management</t>
        </is>
      </c>
      <c r="B47563" t="inlineStr">
        <is>
          <t>Reservations</t>
        </is>
      </c>
      <c r="C47563" t="inlineStr">
        <is>
          <t>https://www.getapp.com/customer-management-software/reservation-online-booking/os/web-based</t>
        </is>
      </c>
      <c r="D47563" t="inlineStr">
        <is>
          <t>Omnify</t>
        </is>
      </c>
      <c r="E47563" t="inlineStr">
        <is>
          <t>https://www.getapp.com/recreation-wellness-software/a/omnify/</t>
        </is>
      </c>
      <c r="F47563" t="inlineStr">
        <is>
          <t>Streamline bookings, payments &amp; facility management with Omnify’s Reservation Software. Create a custom website, automate emails, enable check-ins, and run virtual sessions—all from one platform. Trusted by 1000+ businesses worldwide.Read more about Omnify</t>
        </is>
      </c>
    </row>
    <row r="47564">
      <c r="A47564" t="inlineStr">
        <is>
          <t>Customer Management</t>
        </is>
      </c>
      <c r="B47564" t="inlineStr">
        <is>
          <t>Reservations</t>
        </is>
      </c>
      <c r="C47564" t="inlineStr">
        <is>
          <t>https://www.getapp.com/customer-management-software/reservation-online-booking/os/web-based</t>
        </is>
      </c>
      <c r="D47564" t="inlineStr">
        <is>
          <t>aReservation</t>
        </is>
      </c>
      <c r="E47564" t="inlineStr">
        <is>
          <t>https://www.getapp.com/hospitality-travel-software/a/areservation/</t>
        </is>
      </c>
      <c r="F47564" t="inlineStr">
        <is>
          <t>aReservation is a SaaS reservation management software that helps tour operators manage online ticket sales and rental bookings on a centralized platform. It allows users to set event timing based on daily weather forecasts and sunset or sunrise predictions.Read more about aReservation</t>
        </is>
      </c>
    </row>
    <row r="47565">
      <c r="A47565" t="inlineStr">
        <is>
          <t>Customer Management</t>
        </is>
      </c>
      <c r="B47565" t="inlineStr">
        <is>
          <t>Reservations</t>
        </is>
      </c>
      <c r="C47565" t="inlineStr">
        <is>
          <t>https://www.getapp.com/customer-management-software/reservation-online-booking/os/web-based</t>
        </is>
      </c>
      <c r="D47565" t="inlineStr">
        <is>
          <t>EasyWeek</t>
        </is>
      </c>
      <c r="E47565" t="inlineStr">
        <is>
          <t>https://www.getapp.com/customer-management-software/a/easyweek/</t>
        </is>
      </c>
      <c r="F47565" t="inlineStr">
        <is>
          <t>EasyWeek helps service-based businesses like gyms, beauty salons, rentals, etc. manage reservations, automate reminders, accept payments, and attract new clients with a customizable widget, calendar, CRM, and 3000+ integrations. Made in Germany. Trusted by 5000+ businesses.Read more about EasyWeek</t>
        </is>
      </c>
    </row>
    <row r="47566">
      <c r="A47566" t="inlineStr">
        <is>
          <t>Customer Management</t>
        </is>
      </c>
      <c r="B47566" t="inlineStr">
        <is>
          <t>Reservations</t>
        </is>
      </c>
      <c r="C47566" t="inlineStr">
        <is>
          <t>https://www.getapp.com/customer-management-software/reservation-online-booking/os/web-based</t>
        </is>
      </c>
      <c r="D47566" t="inlineStr">
        <is>
          <t>Slope</t>
        </is>
      </c>
      <c r="E47566" t="inlineStr">
        <is>
          <t>https://www.getapp.com/hospitality-travel-software/a/slope-1/</t>
        </is>
      </c>
      <c r="F47566" t="inlineStr">
        <is>
          <t>Slope is an all-in-one cloud-based hotel management software that includes PMS, booking engine, channel manager, CRM, and payment tools. It streamlines operations, enhances efficiency, and adapts to any type of accommodation.Read more about Slope</t>
        </is>
      </c>
    </row>
    <row r="47567">
      <c r="A47567" t="inlineStr">
        <is>
          <t>Customer Management</t>
        </is>
      </c>
      <c r="B47567" t="inlineStr">
        <is>
          <t>Reservations</t>
        </is>
      </c>
      <c r="C47567" t="inlineStr">
        <is>
          <t>https://www.getapp.com/customer-management-software/reservation-online-booking/os/web-based</t>
        </is>
      </c>
      <c r="D47567" t="inlineStr">
        <is>
          <t>Streamline</t>
        </is>
      </c>
      <c r="E47567" t="inlineStr">
        <is>
          <t>https://www.getapp.com/industries-software/a/streamline/</t>
        </is>
      </c>
      <c r="F47567" t="inlineStr">
        <is>
          <t>Streamline is a smart &amp; powerful vacation rental &amp; property management software built to maximize conversions, efficiency, and revenue.Read more about Streamline</t>
        </is>
      </c>
    </row>
    <row r="47568">
      <c r="A47568" t="inlineStr">
        <is>
          <t>Customer Management</t>
        </is>
      </c>
      <c r="B47568" t="inlineStr">
        <is>
          <t>Reservations</t>
        </is>
      </c>
      <c r="C47568" t="inlineStr">
        <is>
          <t>https://www.getapp.com/customer-management-software/reservation-online-booking/os/web-based</t>
        </is>
      </c>
      <c r="D47568" t="inlineStr">
        <is>
          <t>The Flybook</t>
        </is>
      </c>
      <c r="E47568" t="inlineStr">
        <is>
          <t>https://www.getapp.com/customer-management-software/a/the-flybook/</t>
        </is>
      </c>
      <c r="F47568" t="inlineStr">
        <is>
          <t>The Flybook is a complete reservation system built for operators managing complex bookings - tours, lodging, rentals, and more. Our platform offers unified checkout, flexible packaging, staff scheduling, digital waivers, and real-time availability across all experiences.Read more about The Flybook</t>
        </is>
      </c>
    </row>
    <row r="47569">
      <c r="A47569" t="inlineStr">
        <is>
          <t>Customer Management</t>
        </is>
      </c>
      <c r="B47569" t="inlineStr">
        <is>
          <t>Reservations</t>
        </is>
      </c>
      <c r="C47569" t="inlineStr">
        <is>
          <t>https://www.getapp.com/customer-management-software/reservation-online-booking/os/web-based</t>
        </is>
      </c>
      <c r="D47569" t="inlineStr">
        <is>
          <t>Simplotel</t>
        </is>
      </c>
      <c r="E47569" t="inlineStr">
        <is>
          <t>https://www.getapp.com/marketing-software/a/simplotel/</t>
        </is>
      </c>
      <c r="F47569" t="inlineStr">
        <is>
          <t>Simplotel is a technology product designed mainly for hotels that provides a built-in website builder, booking engine, reservation desk, guest connect, and digital marketing tools to optimize bookings and profits.Read more about Simplotel</t>
        </is>
      </c>
    </row>
    <row r="47570">
      <c r="A47570" t="inlineStr">
        <is>
          <t>Customer Management</t>
        </is>
      </c>
      <c r="B47570" t="inlineStr">
        <is>
          <t>Reservations</t>
        </is>
      </c>
      <c r="C47570" t="inlineStr">
        <is>
          <t>https://www.getapp.com/customer-management-software/reservation-online-booking/os/web-based</t>
        </is>
      </c>
      <c r="D47570" t="inlineStr">
        <is>
          <t>GloriaFood</t>
        </is>
      </c>
      <c r="E47570" t="inlineStr">
        <is>
          <t>https://www.getapp.com/retail-consumer-services-software/a/gloriafood/</t>
        </is>
      </c>
      <c r="F47570" t="inlineStr">
        <is>
          <t>Restaurant POS System. Free Online Ordering. Free Table Reservation system. In-store and online Restaurant Analytics. Advanced Marketing Module focused on generating sales, and more. Users can select multiple delivery locations, define minimum order amounts &amp; set zone-based delivery fees.Read more about GloriaFood</t>
        </is>
      </c>
    </row>
    <row r="47571">
      <c r="A47571" t="inlineStr">
        <is>
          <t>Customer Management</t>
        </is>
      </c>
      <c r="B47571" t="inlineStr">
        <is>
          <t>Reservations</t>
        </is>
      </c>
      <c r="C47571" t="inlineStr">
        <is>
          <t>https://www.getapp.com/customer-management-software/reservation-online-booking/os/web-based</t>
        </is>
      </c>
      <c r="D47571" t="inlineStr">
        <is>
          <t>TripWorks</t>
        </is>
      </c>
      <c r="E47571" t="inlineStr">
        <is>
          <t>https://www.getapp.com/customer-management-software/a/tripworks/</t>
        </is>
      </c>
      <c r="F47571" t="inlineStr">
        <is>
          <t>TripWorks is the all-in-one booking management platform for tour, activity, and adventure operators serious about growing revenues. The platform helps travel agents improve their customer experience and increase sales by offering tools like cart abandonment tracking, customer profile flagging, trips management, data insights, and more.Read more about TripWorks</t>
        </is>
      </c>
    </row>
    <row r="47572">
      <c r="A47572" t="inlineStr">
        <is>
          <t>Customer Management</t>
        </is>
      </c>
      <c r="B47572" t="inlineStr">
        <is>
          <t>Reservations</t>
        </is>
      </c>
      <c r="C47572" t="inlineStr">
        <is>
          <t>https://www.getapp.com/customer-management-software/reservation-online-booking/os/web-based</t>
        </is>
      </c>
      <c r="D47572" t="inlineStr">
        <is>
          <t>BizAway</t>
        </is>
      </c>
      <c r="E47572" t="inlineStr">
        <is>
          <t>https://www.getapp.com/hospitality-travel-software/a/bizaway/</t>
        </is>
      </c>
      <c r="F47572" t="inlineStr">
        <is>
          <t>With BizAway It is possible to set up your own travel policy: for example, you can set up a maximum price for the hotel booking and decide for every single place if you want a different price. Check out all features.Read more about BizAway</t>
        </is>
      </c>
    </row>
    <row r="47573">
      <c r="A47573" t="inlineStr">
        <is>
          <t>Customer Management</t>
        </is>
      </c>
      <c r="B47573" t="inlineStr">
        <is>
          <t>Reservations</t>
        </is>
      </c>
      <c r="C47573" t="inlineStr">
        <is>
          <t>https://www.getapp.com/customer-management-software/reservation-online-booking/os/web-based</t>
        </is>
      </c>
      <c r="D47573" t="inlineStr">
        <is>
          <t>Pulse 24/7</t>
        </is>
      </c>
      <c r="E47573" t="inlineStr">
        <is>
          <t>https://www.getapp.com/customer-management-software/a/pulse-24-7/</t>
        </is>
      </c>
      <c r="F47573" t="inlineStr">
        <is>
          <t>Pulse 24/7 is a web-based appointment booking and scheduling solution with an on-demand mobile booking app for beauty salons, gyms and similar service providersRead more about Pulse 24/7</t>
        </is>
      </c>
    </row>
    <row r="47574">
      <c r="A47574" t="inlineStr">
        <is>
          <t>Customer Management</t>
        </is>
      </c>
      <c r="B47574" t="inlineStr">
        <is>
          <t>Reservations</t>
        </is>
      </c>
      <c r="C47574" t="inlineStr">
        <is>
          <t>https://www.getapp.com/customer-management-software/reservation-online-booking/os/web-based</t>
        </is>
      </c>
      <c r="D47574" t="inlineStr">
        <is>
          <t>Pike13</t>
        </is>
      </c>
      <c r="E47574" t="inlineStr">
        <is>
          <t>https://www.getapp.com/customer-management-software/a/pike13/</t>
        </is>
      </c>
      <c r="F47574" t="inlineStr">
        <is>
          <t>Pike13 software manages memberships with check-in, attendance tracking, billing and recurring payments, staff payroll, reporting and more.Read more about Pike13</t>
        </is>
      </c>
    </row>
    <row r="47575">
      <c r="A47575" t="inlineStr">
        <is>
          <t>Customer Management</t>
        </is>
      </c>
      <c r="B47575" t="inlineStr">
        <is>
          <t>Reservations</t>
        </is>
      </c>
      <c r="C47575" t="inlineStr">
        <is>
          <t>https://www.getapp.com/customer-management-software/reservation-online-booking/os/web-based</t>
        </is>
      </c>
      <c r="D47575" t="inlineStr">
        <is>
          <t>MyVR</t>
        </is>
      </c>
      <c r="E47575" t="inlineStr">
        <is>
          <t>https://www.getapp.com/hospitality-travel-software/a/myvr/</t>
        </is>
      </c>
      <c r="F47575" t="inlineStr">
        <is>
          <t>MyVR is short-term rental management solution for property managers and owners with 10+ properties. Offering centralized management of your operations and advertising. Direct connections with 70+ premium listing sites, operation automation features, website creation tools and more.Read more about MyVR</t>
        </is>
      </c>
    </row>
    <row r="47576">
      <c r="A47576" t="inlineStr">
        <is>
          <t>Customer Management</t>
        </is>
      </c>
      <c r="B47576" t="inlineStr">
        <is>
          <t>Reservations</t>
        </is>
      </c>
      <c r="C47576" t="inlineStr">
        <is>
          <t>https://www.getapp.com/customer-management-software/reservation-online-booking/os/web-based</t>
        </is>
      </c>
      <c r="D47576" t="inlineStr">
        <is>
          <t>Booxi</t>
        </is>
      </c>
      <c r="E47576" t="inlineStr">
        <is>
          <t>https://www.getapp.com/customer-management-software/a/booxi/</t>
        </is>
      </c>
      <c r="F47576" t="inlineStr">
        <is>
          <t>Booxi is an appointment scheduling platform built for Enterprise. It is extremely easy to use and deploy, and can scale from 1 to 10,000 locations.Read more about Booxi</t>
        </is>
      </c>
    </row>
    <row r="47577">
      <c r="A47577" t="inlineStr">
        <is>
          <t>Customer Management</t>
        </is>
      </c>
      <c r="B47577" t="inlineStr">
        <is>
          <t>Reservations</t>
        </is>
      </c>
      <c r="C47577" t="inlineStr">
        <is>
          <t>https://www.getapp.com/customer-management-software/reservation-online-booking/os/web-based</t>
        </is>
      </c>
      <c r="D47577" t="inlineStr">
        <is>
          <t>Bookeo</t>
        </is>
      </c>
      <c r="E47577" t="inlineStr">
        <is>
          <t>https://www.getapp.com/customer-management-software/a/bookeo/</t>
        </is>
      </c>
      <c r="F47577" t="inlineStr">
        <is>
          <t>Bookeo is an online scheduling and reservation system that helps businesses fill up the appointment book. Managers can accept online bookings and payments 24/7, directly from the website and Facebook page.  Bookeo will send an automatic booking confirmation and reminder. It also offers advanced tools to increase sales, such as gift vouchers, promotions and prepaid packages.Read more about Bookeo</t>
        </is>
      </c>
    </row>
    <row r="47578">
      <c r="A47578" t="inlineStr">
        <is>
          <t>Customer Management</t>
        </is>
      </c>
      <c r="B47578" t="inlineStr">
        <is>
          <t>Reservations</t>
        </is>
      </c>
      <c r="C47578" t="inlineStr">
        <is>
          <t>https://www.getapp.com/customer-management-software/reservation-online-booking/os/web-based</t>
        </is>
      </c>
      <c r="D47578" t="inlineStr">
        <is>
          <t>QReserve</t>
        </is>
      </c>
      <c r="E47578" t="inlineStr">
        <is>
          <t>https://www.getapp.com/operations-management-software/a/qreserve/</t>
        </is>
      </c>
      <c r="F47578" t="inlineStr">
        <is>
          <t>QReserve is a scheduling application for complex structured resources and workflows. It can manage office demands for meeting rooms, desks, or computers with real-time activity updates. QReserve handles complex booking needs with dependencies or constraints and accounts for workflow conditionsRead more about QReserve</t>
        </is>
      </c>
    </row>
    <row r="47579">
      <c r="A47579" t="inlineStr">
        <is>
          <t>Customer Management</t>
        </is>
      </c>
      <c r="B47579" t="inlineStr">
        <is>
          <t>Reservations</t>
        </is>
      </c>
      <c r="C47579" t="inlineStr">
        <is>
          <t>https://www.getapp.com/customer-management-software/reservation-online-booking/os/web-based</t>
        </is>
      </c>
      <c r="D47579" t="inlineStr">
        <is>
          <t>SkyTouch Hotel OS</t>
        </is>
      </c>
      <c r="E47579" t="inlineStr">
        <is>
          <t>https://www.getapp.com/hospitality-travel-software/a/skytouch-hotel-os/</t>
        </is>
      </c>
      <c r="F47579" t="inlineStr">
        <is>
          <t>SkyTouch is a hotel property management system (PMS) with rate and group management, inventory, distribution, sales, billing, housekeeping, catering &amp; more. Our Cloud-Based Hotel PMS Does Everything You Need, Anywhere You Are.Read more about SkyTouch Hotel OS</t>
        </is>
      </c>
    </row>
    <row r="47580">
      <c r="A47580" t="inlineStr">
        <is>
          <t>Customer Management</t>
        </is>
      </c>
      <c r="B47580" t="inlineStr">
        <is>
          <t>Reservations</t>
        </is>
      </c>
      <c r="C47580" t="inlineStr">
        <is>
          <t>https://www.getapp.com/customer-management-software/reservation-online-booking/os/web-based</t>
        </is>
      </c>
      <c r="D47580" t="inlineStr">
        <is>
          <t>CourtReserve</t>
        </is>
      </c>
      <c r="E47580" t="inlineStr">
        <is>
          <t>https://www.getapp.com/operations-management-software/a/courtreserve/</t>
        </is>
      </c>
      <c r="F47580" t="inlineStr">
        <is>
          <t>CourtReserve is a powerful online club management platform that simplifies the process of managing memberships, online reservations, program management, scheduling, payments, and member communications.Read more about CourtReserve</t>
        </is>
      </c>
    </row>
    <row r="47581">
      <c r="A47581" t="inlineStr">
        <is>
          <t>Customer Management</t>
        </is>
      </c>
      <c r="B47581" t="inlineStr">
        <is>
          <t>Reservations</t>
        </is>
      </c>
      <c r="C47581" t="inlineStr">
        <is>
          <t>https://www.getapp.com/customer-management-software/reservation-online-booking/os/web-based</t>
        </is>
      </c>
      <c r="D47581" t="inlineStr">
        <is>
          <t>RoverPass</t>
        </is>
      </c>
      <c r="E47581" t="inlineStr">
        <is>
          <t>https://www.getapp.com/hospitality-travel-software/a/roverpass/</t>
        </is>
      </c>
      <c r="F47581" t="inlineStr">
        <is>
          <t>RoverPass is the all-in-one software solution for RV parks and campgrounds, offering real-time booking management, dynamic pricing, integrated POS, advanced guest management, customizable site maps, and comprehensive reporting. Accessible via a mobile-friendly platform.Read more about RoverPass</t>
        </is>
      </c>
    </row>
    <row r="47582">
      <c r="A47582" t="inlineStr">
        <is>
          <t>Customer Management</t>
        </is>
      </c>
      <c r="B47582" t="inlineStr">
        <is>
          <t>Reservations</t>
        </is>
      </c>
      <c r="C47582" t="inlineStr">
        <is>
          <t>https://www.getapp.com/customer-management-software/reservation-online-booking/os/web-based</t>
        </is>
      </c>
      <c r="D47582" t="inlineStr">
        <is>
          <t>Whatspot</t>
        </is>
      </c>
      <c r="E47582" t="inlineStr">
        <is>
          <t>https://www.getapp.com/collaboration-software/a/whatspot/</t>
        </is>
      </c>
      <c r="F47582" t="inlineStr">
        <is>
          <t>Perfect solution for businesses, coworking spaces, universities and public institutions, we offer a dynamic solution for all your booking needs – from desks to (meeting) rooms and parking spaces.Read more about Whatspot</t>
        </is>
      </c>
    </row>
    <row r="47583">
      <c r="A47583" t="inlineStr">
        <is>
          <t>Customer Management</t>
        </is>
      </c>
      <c r="B47583" t="inlineStr">
        <is>
          <t>Reservations</t>
        </is>
      </c>
      <c r="C47583" t="inlineStr">
        <is>
          <t>https://www.getapp.com/customer-management-software/reservation-online-booking/os/web-based</t>
        </is>
      </c>
      <c r="D47583" t="inlineStr">
        <is>
          <t>TicketingHub</t>
        </is>
      </c>
      <c r="E47583" t="inlineStr">
        <is>
          <t>https://www.getapp.com/customer-management-software/a/ticketinghub/</t>
        </is>
      </c>
      <c r="F47583" t="inlineStr">
        <is>
          <t>TicketingHub is a technology-focused B2B cloud ticketing platform, specialized in ticket sales &amp; inventory for the entertainment, transport &amp; tourism industriesRead more about TicketingHub</t>
        </is>
      </c>
    </row>
    <row r="47584">
      <c r="A47584" t="inlineStr">
        <is>
          <t>Customer Management</t>
        </is>
      </c>
      <c r="B47584" t="inlineStr">
        <is>
          <t>Reservations</t>
        </is>
      </c>
      <c r="C47584" t="inlineStr">
        <is>
          <t>https://www.getapp.com/customer-management-software/reservation-online-booking/os/web-based</t>
        </is>
      </c>
      <c r="D47584" t="inlineStr">
        <is>
          <t>Mews</t>
        </is>
      </c>
      <c r="E47584" t="inlineStr">
        <is>
          <t>https://www.getapp.com/hospitality-travel-software/a/mews/</t>
        </is>
      </c>
      <c r="F47584" t="inlineStr">
        <is>
          <t>Mews is a cloud-based property management system that helps hospitality businesses automate daily operations such as online booking engines, front desk management, revenue monitoring, and more. The platform offers various features including an integrated payment gateway, guest journeys, business intelligence, open API, multi-property support, and point of sale (POS).Read more about Mews</t>
        </is>
      </c>
    </row>
    <row r="47585">
      <c r="A47585" t="inlineStr">
        <is>
          <t>Customer Management</t>
        </is>
      </c>
      <c r="B47585" t="inlineStr">
        <is>
          <t>Reservations</t>
        </is>
      </c>
      <c r="C47585" t="inlineStr">
        <is>
          <t>https://www.getapp.com/customer-management-software/reservation-online-booking/os/web-based</t>
        </is>
      </c>
      <c r="D47585" t="inlineStr">
        <is>
          <t>RezExpert</t>
        </is>
      </c>
      <c r="E47585" t="inlineStr">
        <is>
          <t>https://www.getapp.com/hospitality-travel-software/a/rezexpert/</t>
        </is>
      </c>
      <c r="F47585" t="inlineStr">
        <is>
          <t>RezExpert is a web-based reservation and property management solution for Campgrounds, RV Resorts, Marinas, hotels and hostels of all sizes that comes with a comprehensive ticketing engine, online reservation system, and a housekeeping module, amongst many other features. The software is mobile andRead more about RezExpert</t>
        </is>
      </c>
    </row>
    <row r="47586">
      <c r="A47586" t="inlineStr">
        <is>
          <t>Customer Management</t>
        </is>
      </c>
      <c r="B47586" t="inlineStr">
        <is>
          <t>Reservations</t>
        </is>
      </c>
      <c r="C47586" t="inlineStr">
        <is>
          <t>https://www.getapp.com/customer-management-software/reservation-online-booking/os/web-based</t>
        </is>
      </c>
      <c r="D47586" t="inlineStr">
        <is>
          <t>Preno</t>
        </is>
      </c>
      <c r="E47586" t="inlineStr">
        <is>
          <t>https://www.getapp.com/real-estate-property-software/a/preno/</t>
        </is>
      </c>
      <c r="F47586" t="inlineStr">
        <is>
          <t>Easily manage your guest reservations and online bookings with our easy and powerful hotel management system.Read more about Preno</t>
        </is>
      </c>
    </row>
    <row r="47587">
      <c r="A47587" t="inlineStr">
        <is>
          <t>Customer Management</t>
        </is>
      </c>
      <c r="B47587" t="inlineStr">
        <is>
          <t>Reservations</t>
        </is>
      </c>
      <c r="C47587" t="inlineStr">
        <is>
          <t>https://www.getapp.com/customer-management-software/reservation-online-booking/os/web-based</t>
        </is>
      </c>
      <c r="D47587" t="inlineStr">
        <is>
          <t>Djubo</t>
        </is>
      </c>
      <c r="E47587" t="inlineStr">
        <is>
          <t>https://www.getapp.com/hospitality-travel-software/a/djubo/</t>
        </is>
      </c>
      <c r="F47587" t="inlineStr">
        <is>
          <t>DJUBO is a mobile hotel management solution offering tools for sales, distribution, marketing, operations and intelligence on a single platform. The integrated software suite includes an integrated PMS, CRS, channel manager, reputation &amp; review management, price intelligence, revenue manager &amp; moreRead more about Djubo</t>
        </is>
      </c>
    </row>
    <row r="47588">
      <c r="A47588" t="inlineStr">
        <is>
          <t>Customer Management</t>
        </is>
      </c>
      <c r="B47588" t="inlineStr">
        <is>
          <t>Reservations</t>
        </is>
      </c>
      <c r="C47588" t="inlineStr">
        <is>
          <t>https://www.getapp.com/customer-management-software/reservation-online-booking/os/web-based</t>
        </is>
      </c>
      <c r="D47588" t="inlineStr">
        <is>
          <t>Booking Automation</t>
        </is>
      </c>
      <c r="E47588" t="inlineStr">
        <is>
          <t>https://www.getapp.com/hospitality-travel-software/a/booking-automation/</t>
        </is>
      </c>
      <c r="F47588" t="inlineStr">
        <is>
          <t>Booking Automation is a property management software that helps businesses manage front desk, housekeeping, online booking, and payment processing operations across multiple properties. Employees can create registration forms and set up automatic triggers to send personalized confirmation emails.Read more about Booking Automation</t>
        </is>
      </c>
    </row>
    <row r="47589">
      <c r="A47589" t="inlineStr">
        <is>
          <t>Customer Management</t>
        </is>
      </c>
      <c r="B47589" t="inlineStr">
        <is>
          <t>Reservations</t>
        </is>
      </c>
      <c r="C47589" t="inlineStr">
        <is>
          <t>https://www.getapp.com/customer-management-software/reservation-online-booking/os/web-based</t>
        </is>
      </c>
      <c r="D47589" t="inlineStr">
        <is>
          <t>Meetingmax</t>
        </is>
      </c>
      <c r="E47589" t="inlineStr">
        <is>
          <t>https://www.getapp.com/customer-management-software/a/meetingmax/</t>
        </is>
      </c>
      <c r="F47589" t="inlineStr">
        <is>
          <t>Meetingmax is a hotel reservation management software for events that allows planners to fully control and maximize their room blocksRead more about Meetingmax</t>
        </is>
      </c>
    </row>
    <row r="47590">
      <c r="A47590" t="inlineStr">
        <is>
          <t>Customer Management</t>
        </is>
      </c>
      <c r="B47590" t="inlineStr">
        <is>
          <t>Reservations</t>
        </is>
      </c>
      <c r="C47590" t="inlineStr">
        <is>
          <t>https://www.getapp.com/customer-management-software/reservation-online-booking/os/web-based</t>
        </is>
      </c>
      <c r="D47590" t="inlineStr">
        <is>
          <t>Newbook</t>
        </is>
      </c>
      <c r="E47590" t="inlineStr">
        <is>
          <t>https://www.getapp.com/hospitality-travel-software/a/newbook/</t>
        </is>
      </c>
      <c r="F47590" t="inlineStr">
        <is>
          <t>Newbook is the easy way to take reservations with as an all in one solution that includes an online booking engine, channel manager &amp; much more. Newbook's mobile friendly interface &amp; streamlined booking experience will make for an easy process for your guests which will help increase your bookings!Read more about Newbook</t>
        </is>
      </c>
    </row>
    <row r="47591">
      <c r="A47591" t="inlineStr">
        <is>
          <t>Customer Management</t>
        </is>
      </c>
      <c r="B47591" t="inlineStr">
        <is>
          <t>Reservations</t>
        </is>
      </c>
      <c r="C47591" t="inlineStr">
        <is>
          <t>https://www.getapp.com/customer-management-software/reservation-online-booking/os/web-based</t>
        </is>
      </c>
      <c r="D47591" t="inlineStr">
        <is>
          <t>Visitor</t>
        </is>
      </c>
      <c r="E47591" t="inlineStr">
        <is>
          <t>https://www.getapp.com/hospitality-travel-software/a/visitor/</t>
        </is>
      </c>
      <c r="F47591" t="inlineStr">
        <is>
          <t>Visitor is a hotel management software that helps businesses manage bookings and communications across multiple channels. It provides a central platform, which lets users streamline operations, acquire customers and improve revenue.Read more about Visitor</t>
        </is>
      </c>
    </row>
    <row r="47592">
      <c r="A47592" t="inlineStr">
        <is>
          <t>Customer Management</t>
        </is>
      </c>
      <c r="B47592" t="inlineStr">
        <is>
          <t>Reservations</t>
        </is>
      </c>
      <c r="C47592" t="inlineStr">
        <is>
          <t>https://www.getapp.com/customer-management-software/reservation-online-booking/os/web-based</t>
        </is>
      </c>
      <c r="D47592" t="inlineStr">
        <is>
          <t>Inngenius PMS</t>
        </is>
      </c>
      <c r="E47592" t="inlineStr">
        <is>
          <t>https://www.getapp.com/hospitality-travel-software/a/inngenius-pms/</t>
        </is>
      </c>
      <c r="F47592" t="inlineStr">
        <is>
          <t>InnGenius PMS is a property management solution that helps hospitality businesses manage operations, reservations, guest check-in/out, communication, billing, payments, &amp; more. An interactive dashboard lets administrators view housekeeping statuses, search a guest database &amp; modify booking rates.Read more about Inngenius PMS</t>
        </is>
      </c>
    </row>
    <row r="47593">
      <c r="A47593" t="inlineStr">
        <is>
          <t>Customer Management</t>
        </is>
      </c>
      <c r="B47593" t="inlineStr">
        <is>
          <t>Reservations</t>
        </is>
      </c>
      <c r="C47593" t="inlineStr">
        <is>
          <t>https://www.getapp.com/customer-management-software/reservation-online-booking/os/web-based</t>
        </is>
      </c>
      <c r="D47593" t="inlineStr">
        <is>
          <t>RESMARK</t>
        </is>
      </c>
      <c r="E47593" t="inlineStr">
        <is>
          <t>https://www.getapp.com/hospitality-travel-software/a/resmark/</t>
        </is>
      </c>
      <c r="F47593" t="inlineStr">
        <is>
          <t>RESMARK is a robust reservation management solution that assists activity, event, and tour managers with bookings and reservations. Key features include integrated digital waivers, automated emails, CRM, distribution management, marketing, custom forms, lead generation, and reporting.Read more about RESMARK</t>
        </is>
      </c>
    </row>
    <row r="47594">
      <c r="A47594" t="inlineStr">
        <is>
          <t>Customer Management</t>
        </is>
      </c>
      <c r="B47594" t="inlineStr">
        <is>
          <t>Reservations</t>
        </is>
      </c>
      <c r="C47594" t="inlineStr">
        <is>
          <t>https://www.getapp.com/customer-management-software/reservation-online-booking/os/web-based</t>
        </is>
      </c>
      <c r="D47594" t="inlineStr">
        <is>
          <t>FlexBooker</t>
        </is>
      </c>
      <c r="E47594" t="inlineStr">
        <is>
          <t>https://www.getapp.com/customer-management-software/a/flexbooker/</t>
        </is>
      </c>
      <c r="F47594" t="inlineStr">
        <is>
          <t>Drive more customers to your business with FlexBooker, the beautifully simple way to accept online bookings, right from your own website. Includes powerful automated wait list management, employee scheduling, and credit card payment processing with optional no-show fees for appointments as well.Read more about FlexBooker</t>
        </is>
      </c>
    </row>
    <row r="47595">
      <c r="A47595" t="inlineStr">
        <is>
          <t>Customer Management</t>
        </is>
      </c>
      <c r="B47595" t="inlineStr">
        <is>
          <t>Reservations</t>
        </is>
      </c>
      <c r="C47595" t="inlineStr">
        <is>
          <t>https://www.getapp.com/customer-management-software/reservation-online-booking/os/web-based</t>
        </is>
      </c>
      <c r="D47595" t="inlineStr">
        <is>
          <t>Carbonara</t>
        </is>
      </c>
      <c r="E47595" t="inlineStr">
        <is>
          <t>https://www.getapp.com/customer-management-software/a/carbonara/</t>
        </is>
      </c>
      <c r="F47595" t="inlineStr">
        <is>
          <t>Free waitlist and reservation system for restaurants, seamlessly handle both walk-in customers and guests who have reserved tables.Read more about Carbonara</t>
        </is>
      </c>
    </row>
    <row r="47596">
      <c r="A47596" t="inlineStr">
        <is>
          <t>Customer Management</t>
        </is>
      </c>
      <c r="B47596" t="inlineStr">
        <is>
          <t>Reservations</t>
        </is>
      </c>
      <c r="C47596" t="inlineStr">
        <is>
          <t>https://www.getapp.com/customer-management-software/reservation-online-booking/os/web-based</t>
        </is>
      </c>
      <c r="D47596" t="inlineStr">
        <is>
          <t>Bookster</t>
        </is>
      </c>
      <c r="E47596" t="inlineStr">
        <is>
          <t>https://www.getapp.com/website-ecommerce-software/a/bookster/</t>
        </is>
      </c>
      <c r="F47596" t="inlineStr">
        <is>
          <t>Allow guests to reserve their stay instantly online.Read more about Bookster</t>
        </is>
      </c>
    </row>
    <row r="47597">
      <c r="A47597" t="inlineStr">
        <is>
          <t>Customer Management</t>
        </is>
      </c>
      <c r="B47597" t="inlineStr">
        <is>
          <t>Reservations</t>
        </is>
      </c>
      <c r="C47597" t="inlineStr">
        <is>
          <t>https://www.getapp.com/customer-management-software/reservation-online-booking/os/web-based</t>
        </is>
      </c>
      <c r="D47597" t="inlineStr">
        <is>
          <t>BookingSync</t>
        </is>
      </c>
      <c r="E47597" t="inlineStr">
        <is>
          <t>https://www.getapp.com/hospitality-travel-software/a/bookingsync/</t>
        </is>
      </c>
      <c r="F47597" t="inlineStr">
        <is>
          <t>BookingSync is a reservation and channel management tool that helps businesses manage clients and synchronize vacation rental bookings with portalsRead more about BookingSync</t>
        </is>
      </c>
    </row>
    <row r="47598">
      <c r="A47598" t="inlineStr">
        <is>
          <t>Customer Management</t>
        </is>
      </c>
      <c r="B47598" t="inlineStr">
        <is>
          <t>Reservations</t>
        </is>
      </c>
      <c r="C47598" t="inlineStr">
        <is>
          <t>https://www.getapp.com/customer-management-software/reservation-online-booking/os/web-based</t>
        </is>
      </c>
      <c r="D47598" t="inlineStr">
        <is>
          <t>GraceSoft Easy InnKeeping</t>
        </is>
      </c>
      <c r="E47598" t="inlineStr">
        <is>
          <t>https://www.getapp.com/hospitality-travel-software/a/easy-innkeeping/</t>
        </is>
      </c>
      <c r="F47598" t="inlineStr">
        <is>
          <t>Easy InnKeeping ASP is a hotel management software that automates availability and bookings from property’s website and OTA channels; Expedia &amp; Booking.com.Read more about GraceSoft Easy InnKeeping</t>
        </is>
      </c>
    </row>
    <row r="47599">
      <c r="A47599" t="inlineStr">
        <is>
          <t>Customer Management</t>
        </is>
      </c>
      <c r="B47599" t="inlineStr">
        <is>
          <t>Reservations</t>
        </is>
      </c>
      <c r="C47599" t="inlineStr">
        <is>
          <t>https://www.getapp.com/customer-management-software/reservation-online-booking/os/web-based</t>
        </is>
      </c>
      <c r="D47599" t="inlineStr">
        <is>
          <t>Resly</t>
        </is>
      </c>
      <c r="E47599" t="inlineStr">
        <is>
          <t>https://www.getapp.com/hospitality-travel-software/a/resly/</t>
        </is>
      </c>
      <c r="F47599" t="inlineStr">
        <is>
          <t>Resly is a property management system designed to help Australian hotels and resorts handle compliance, task scheduling, guest communications, payment processing, and other processes on a unified platform. Administrators can utilize audit logs and custom reports to evaluate accounts and ensure compliance with various regulatory standards.Read more about Resly</t>
        </is>
      </c>
    </row>
    <row r="47600">
      <c r="A47600" t="inlineStr">
        <is>
          <t>Customer Management</t>
        </is>
      </c>
      <c r="B47600" t="inlineStr">
        <is>
          <t>Reservations</t>
        </is>
      </c>
      <c r="C47600" t="inlineStr">
        <is>
          <t>https://www.getapp.com/customer-management-software/reservation-online-booking/os/web-based</t>
        </is>
      </c>
      <c r="D47600" t="inlineStr">
        <is>
          <t>Retreat Booking Guru</t>
        </is>
      </c>
      <c r="E47600" t="inlineStr">
        <is>
          <t>https://www.getapp.com/customer-management-software/a/retreat-booking-guru/</t>
        </is>
      </c>
      <c r="F47600" t="inlineStr">
        <is>
          <t>Retreat Booking Guru is a cloud-based application that helps retreat organizations create programs, manage online bookings, and set up pricing tiers. Administrators can create white-labelled websites with program catalogs, allowing customers to choose retreats according to individual preferences.Read more about Retreat Booking Guru</t>
        </is>
      </c>
    </row>
    <row r="47601">
      <c r="A47601" t="inlineStr">
        <is>
          <t>Customer Management</t>
        </is>
      </c>
      <c r="B47601" t="inlineStr">
        <is>
          <t>Reservations</t>
        </is>
      </c>
      <c r="C47601" t="inlineStr">
        <is>
          <t>https://www.getapp.com/customer-management-software/reservation-online-booking/os/web-based</t>
        </is>
      </c>
      <c r="D47601" t="inlineStr">
        <is>
          <t>Kigo</t>
        </is>
      </c>
      <c r="E47601" t="inlineStr">
        <is>
          <t>https://www.getapp.com/hospitality-travel-software/a/kigo-1/</t>
        </is>
      </c>
      <c r="F47601" t="inlineStr">
        <is>
          <t>The Platform to Increase Visibility, Increase Bookings, Increase RevenueRead more about Kigo</t>
        </is>
      </c>
    </row>
    <row r="47602">
      <c r="A47602" t="inlineStr">
        <is>
          <t>Customer Management</t>
        </is>
      </c>
      <c r="B47602" t="inlineStr">
        <is>
          <t>Reservations</t>
        </is>
      </c>
      <c r="C47602" t="inlineStr">
        <is>
          <t>https://www.getapp.com/customer-management-software/reservation-online-booking/os/web-based</t>
        </is>
      </c>
      <c r="D47602" t="inlineStr">
        <is>
          <t>RoomRaccoon</t>
        </is>
      </c>
      <c r="E47602" t="inlineStr">
        <is>
          <t>https://www.getapp.com/all-software/a/roomraccoon/</t>
        </is>
      </c>
      <c r="F47602" t="inlineStr">
        <is>
          <t>RoomRaccoon is an innovative all-in-one hotel management system that empowers thousands of independent properties across the globe with powerful cloud technology to boost operations, maximize profitability, and enhance guest satisfaction.Read more about RoomRaccoon</t>
        </is>
      </c>
    </row>
    <row r="47603">
      <c r="A47603" t="inlineStr">
        <is>
          <t>Customer Management</t>
        </is>
      </c>
      <c r="B47603" t="inlineStr">
        <is>
          <t>Reservations</t>
        </is>
      </c>
      <c r="C47603" t="inlineStr">
        <is>
          <t>https://www.getapp.com/customer-management-software/reservation-online-booking/os/web-based</t>
        </is>
      </c>
      <c r="D47603" t="inlineStr">
        <is>
          <t>Schedulista</t>
        </is>
      </c>
      <c r="E47603" t="inlineStr">
        <is>
          <t>https://www.getapp.com/customer-management-software/a/schedulista/</t>
        </is>
      </c>
      <c r="F47603" t="inlineStr">
        <is>
          <t>Schedulista is the easiest way for small businesses to accept and schedule appointments online. Clients book directly via web, Facebook, email or SMS.Read more about Schedulista</t>
        </is>
      </c>
    </row>
    <row r="47604">
      <c r="A47604" t="inlineStr">
        <is>
          <t>Customer Management</t>
        </is>
      </c>
      <c r="B47604" t="inlineStr">
        <is>
          <t>Reservations</t>
        </is>
      </c>
      <c r="C47604" t="inlineStr">
        <is>
          <t>https://www.getapp.com/customer-management-software/reservation-online-booking/os/web-based</t>
        </is>
      </c>
      <c r="D47604" t="inlineStr">
        <is>
          <t>Signature</t>
        </is>
      </c>
      <c r="E47604" t="inlineStr">
        <is>
          <t>https://www.getapp.com/hospitality-travel-software/a/signature/</t>
        </is>
      </c>
      <c r="F47604" t="inlineStr">
        <is>
          <t>Signature is a cloud-based ERP solution, which assists small to large travel agencies and holiday planners with reservations and client data management. Key features include custom package creation, payment processing, inventory tracking, forecasting, MIS reporting, and vendor management.Read more about Signature</t>
        </is>
      </c>
    </row>
    <row r="47605">
      <c r="A47605" t="inlineStr">
        <is>
          <t>Customer Management</t>
        </is>
      </c>
      <c r="B47605" t="inlineStr">
        <is>
          <t>Reservations</t>
        </is>
      </c>
      <c r="C47605" t="inlineStr">
        <is>
          <t>https://www.getapp.com/customer-management-software/reservation-online-booking/os/web-based</t>
        </is>
      </c>
      <c r="D47605" t="inlineStr">
        <is>
          <t>Jezzam</t>
        </is>
      </c>
      <c r="E47605" t="inlineStr">
        <is>
          <t>https://www.getapp.com/retail-consumer-services-software/a/jezzam/</t>
        </is>
      </c>
      <c r="F47605" t="inlineStr">
        <is>
          <t>Appointment scheduling software that helps businesses manage bookings, payments and other administrative operations on a centralized platform.Read more about Jezzam</t>
        </is>
      </c>
    </row>
    <row r="47606">
      <c r="A47606" t="inlineStr">
        <is>
          <t>Customer Management</t>
        </is>
      </c>
      <c r="B47606" t="inlineStr">
        <is>
          <t>Reservations</t>
        </is>
      </c>
      <c r="C47606" t="inlineStr">
        <is>
          <t>https://www.getapp.com/customer-management-software/reservation-online-booking/os/web-based</t>
        </is>
      </c>
      <c r="D47606" t="inlineStr">
        <is>
          <t>Vyte</t>
        </is>
      </c>
      <c r="E47606" t="inlineStr">
        <is>
          <t>https://www.getapp.com/customer-management-software/a/vyte/</t>
        </is>
      </c>
      <c r="F47606" t="inlineStr">
        <is>
          <t>Vyte is the all-in-one scheduling tool that will be the perfect online assistant to manage and book all of your meetings in no time. Packed with powerful scheduling features, you'll be able to plan your appointments 10x faster.Read more about Vyte</t>
        </is>
      </c>
    </row>
    <row r="47607">
      <c r="A47607" t="inlineStr">
        <is>
          <t>Customer Management</t>
        </is>
      </c>
      <c r="B47607" t="inlineStr">
        <is>
          <t>Reservations</t>
        </is>
      </c>
      <c r="C47607" t="inlineStr">
        <is>
          <t>https://www.getapp.com/customer-management-software/reservation-online-booking/os/web-based</t>
        </is>
      </c>
      <c r="D47607" t="inlineStr">
        <is>
          <t>Tokeet</t>
        </is>
      </c>
      <c r="E47607" t="inlineStr">
        <is>
          <t>https://www.getapp.com/hospitality-travel-software/a/tokeet/</t>
        </is>
      </c>
      <c r="F47607" t="inlineStr">
        <is>
          <t>Tokeet is a cloud-based vacation rental management system which includes tools for channel management, reservation management, automation, and moreRead more about Tokeet</t>
        </is>
      </c>
    </row>
    <row r="47608">
      <c r="A47608" t="inlineStr">
        <is>
          <t>Customer Management</t>
        </is>
      </c>
      <c r="B47608" t="inlineStr">
        <is>
          <t>Reservations</t>
        </is>
      </c>
      <c r="C47608" t="inlineStr">
        <is>
          <t>https://www.getapp.com/customer-management-software/reservation-online-booking/os/web-based</t>
        </is>
      </c>
      <c r="D47608" t="inlineStr">
        <is>
          <t>FastHotel</t>
        </is>
      </c>
      <c r="E47608" t="inlineStr">
        <is>
          <t>https://www.getapp.com/hospitality-travel-software/a/fasthotel/</t>
        </is>
      </c>
      <c r="F47608" t="inlineStr">
        <is>
          <t>FastHotel is a modern solution that handles marketing strategy and satisfaction survey. FastHotel generates more control, more productivity and more commission-free bookings for simple inns to hotels with 200+ rooms.Read more about FastHotel</t>
        </is>
      </c>
    </row>
    <row r="47609">
      <c r="A47609" t="inlineStr">
        <is>
          <t>Customer Management</t>
        </is>
      </c>
      <c r="B47609" t="inlineStr">
        <is>
          <t>Reservations</t>
        </is>
      </c>
      <c r="C47609" t="inlineStr">
        <is>
          <t>https://www.getapp.com/customer-management-software/reservation-online-booking/os/web-based</t>
        </is>
      </c>
      <c r="D47609" t="inlineStr">
        <is>
          <t>Zaui</t>
        </is>
      </c>
      <c r="E47609" t="inlineStr">
        <is>
          <t>https://www.getapp.com/customer-management-software/a/zaui-software/</t>
        </is>
      </c>
      <c r="F47609" t="inlineStr">
        <is>
          <t>Zaui is a technology leading reservation and management software specialized to grow tourism companies. Designed for transportation, tour, activity and rental companies. Zaui is one of the longest-standing reservation systems creating the most innovative web-based tools in the industry.Read more about Zaui</t>
        </is>
      </c>
    </row>
    <row r="47610">
      <c r="A47610" t="inlineStr">
        <is>
          <t>Customer Management</t>
        </is>
      </c>
      <c r="B47610" t="inlineStr">
        <is>
          <t>Reservations</t>
        </is>
      </c>
      <c r="C47610" t="inlineStr">
        <is>
          <t>https://www.getapp.com/customer-management-software/reservation-online-booking/os/web-based</t>
        </is>
      </c>
      <c r="D47610" t="inlineStr">
        <is>
          <t>OnRes</t>
        </is>
      </c>
      <c r="E47610" t="inlineStr">
        <is>
          <t>https://www.getapp.com/customer-management-software/a/onres/</t>
        </is>
      </c>
      <c r="F47610" t="inlineStr">
        <is>
          <t>OnRes is an all-in-one hotel management system that offers a complete hospitality management platform to streamline operations, offer contactless service, and deliver exceptional guest experiences. It is designed for hotels, motels, cabins, resorts, campgrounds, B&amp;Bs, vacation rentals, and hotel chains.Read more about OnRes</t>
        </is>
      </c>
    </row>
    <row r="47611">
      <c r="A47611" t="inlineStr">
        <is>
          <t>Customer Management</t>
        </is>
      </c>
      <c r="B47611" t="inlineStr">
        <is>
          <t>Reservations</t>
        </is>
      </c>
      <c r="C47611" t="inlineStr">
        <is>
          <t>https://www.getapp.com/customer-management-software/reservation-online-booking/os/web-based</t>
        </is>
      </c>
      <c r="D47611" t="inlineStr">
        <is>
          <t>Tonic Ticketing</t>
        </is>
      </c>
      <c r="E47611" t="inlineStr">
        <is>
          <t>https://www.getapp.com/website-ecommerce-software/a/tonic-ticketing/</t>
        </is>
      </c>
      <c r="F47611" t="inlineStr">
        <is>
          <t>Tonic Ticketing is an event ticketing software that provides increased reach and visibility through listing on DesignMyNight. The software offers ticket office management, custom branding, data analytics, and comprehensive reporting, making it a user-friendly solution designed for the hospitality industry.Read more about Tonic Ticketing</t>
        </is>
      </c>
    </row>
    <row r="47612">
      <c r="A47612" t="inlineStr">
        <is>
          <t>Customer Management</t>
        </is>
      </c>
      <c r="B47612" t="inlineStr">
        <is>
          <t>Reservations</t>
        </is>
      </c>
      <c r="C47612" t="inlineStr">
        <is>
          <t>https://www.getapp.com/customer-management-software/reservation-online-booking/os/web-based</t>
        </is>
      </c>
      <c r="D47612" t="inlineStr">
        <is>
          <t>OTRAMS</t>
        </is>
      </c>
      <c r="E47612" t="inlineStr">
        <is>
          <t>https://www.getapp.com/customer-management-software/a/otrams/</t>
        </is>
      </c>
      <c r="F47612" t="inlineStr">
        <is>
          <t>OTRAMS is travel reservation software designed for travel agents and agencies, as well as travel portals, consolidators, destination management companies, and hotel resellers.Read more about OTRAMS</t>
        </is>
      </c>
    </row>
    <row r="47613">
      <c r="A47613" t="inlineStr">
        <is>
          <t>Customer Management</t>
        </is>
      </c>
      <c r="B47613" t="inlineStr">
        <is>
          <t>Reservations</t>
        </is>
      </c>
      <c r="C47613" t="inlineStr">
        <is>
          <t>https://www.getapp.com/customer-management-software/reservation-online-booking/os/web-based</t>
        </is>
      </c>
      <c r="D47613" t="inlineStr">
        <is>
          <t>Membroz</t>
        </is>
      </c>
      <c r="E47613" t="inlineStr">
        <is>
          <t>https://www.getapp.com/customer-management-software/a/membroz-manage-membership/</t>
        </is>
      </c>
      <c r="F47613" t="inlineStr">
        <is>
          <t>Membroz is a membership management solution which provides a way for resorts to manage membership plans with payment terms and usage terms settingsRead more about Membroz</t>
        </is>
      </c>
    </row>
    <row r="47614">
      <c r="A47614" t="inlineStr">
        <is>
          <t>Customer Management</t>
        </is>
      </c>
      <c r="B47614" t="inlineStr">
        <is>
          <t>Reservations</t>
        </is>
      </c>
      <c r="C47614" t="inlineStr">
        <is>
          <t>https://www.getapp.com/customer-management-software/reservation-online-booking/os/web-based</t>
        </is>
      </c>
      <c r="D47614" t="inlineStr">
        <is>
          <t>RateTiger</t>
        </is>
      </c>
      <c r="E47614" t="inlineStr">
        <is>
          <t>https://www.getapp.com/customer-management-software/a/ratetiger-suite/</t>
        </is>
      </c>
      <c r="F47614" t="inlineStr">
        <is>
          <t>RateTiger Hotel Booking Engine is a direct booking platform that allows hotels to redirect visitors from any platform to this booking channel initiating direct bookings. Integrate it with your website to deliver a simple, quick, and user-friendly booking experience to travelers.Read more about RateTiger</t>
        </is>
      </c>
    </row>
    <row r="47615">
      <c r="A47615" t="inlineStr">
        <is>
          <t>Customer Management</t>
        </is>
      </c>
      <c r="B47615" t="inlineStr">
        <is>
          <t>Reservations</t>
        </is>
      </c>
      <c r="C47615" t="inlineStr">
        <is>
          <t>https://www.getapp.com/customer-management-software/reservation-online-booking/os/web-based</t>
        </is>
      </c>
      <c r="D47615" t="inlineStr">
        <is>
          <t>GuestPoint</t>
        </is>
      </c>
      <c r="E47615" t="inlineStr">
        <is>
          <t>https://www.getapp.com/all-software/a/guestpoint/</t>
        </is>
      </c>
      <c r="F47615" t="inlineStr">
        <is>
          <t>Simplify your operations, manage and grow your revenue, and create great guest experiences with GuestPoint Property Management System. Our complete range of software and services means we have everything you need for success.Read more about GuestPoint</t>
        </is>
      </c>
    </row>
    <row r="47616">
      <c r="A47616" t="inlineStr">
        <is>
          <t>Customer Management</t>
        </is>
      </c>
      <c r="B47616" t="inlineStr">
        <is>
          <t>Reservations</t>
        </is>
      </c>
      <c r="C47616" t="inlineStr">
        <is>
          <t>https://www.getapp.com/customer-management-software/reservation-online-booking/os/web-based</t>
        </is>
      </c>
      <c r="D47616" t="inlineStr">
        <is>
          <t>Jurny</t>
        </is>
      </c>
      <c r="E47616" t="inlineStr">
        <is>
          <t>https://www.getapp.com/operations-management-software/a/jurny/</t>
        </is>
      </c>
      <c r="F47616" t="inlineStr">
        <is>
          <t>Free AI-powered PMS!We are your one-stop solution to elevate your hotel &amp; vacation rental property management. All the tools you need in one single place!Read more about Jurny</t>
        </is>
      </c>
    </row>
    <row r="47617">
      <c r="A47617" t="inlineStr">
        <is>
          <t>Customer Management</t>
        </is>
      </c>
      <c r="B47617" t="inlineStr">
        <is>
          <t>Reservations</t>
        </is>
      </c>
      <c r="C47617" t="inlineStr">
        <is>
          <t>https://www.getapp.com/customer-management-software/reservation-online-booking/os/web-based</t>
        </is>
      </c>
      <c r="D47617" t="inlineStr">
        <is>
          <t>inReception</t>
        </is>
      </c>
      <c r="E47617" t="inlineStr">
        <is>
          <t>https://www.getapp.com/customer-management-software/a/inreception/</t>
        </is>
      </c>
      <c r="F47617" t="inlineStr">
        <is>
          <t>inReception is a cloud-based property management software designed to help accommodation facilities including villas, hotels, and farmhouses, among others handle payments, bookings, reservations, prices, and more. Supervisors can streamline guests' check-in and out processes, add booking engines to websites or Facebook pages and track sales and occupancy on a centralized dashboard.Read more about inReception</t>
        </is>
      </c>
    </row>
    <row r="47618">
      <c r="A47618" t="inlineStr">
        <is>
          <t>Customer Management</t>
        </is>
      </c>
      <c r="B47618" t="inlineStr">
        <is>
          <t>Reservations</t>
        </is>
      </c>
      <c r="C47618" t="inlineStr">
        <is>
          <t>https://www.getapp.com/customer-management-software/reservation-online-booking/os/web-based</t>
        </is>
      </c>
      <c r="D47618" t="inlineStr">
        <is>
          <t>RDPWin</t>
        </is>
      </c>
      <c r="E47618" t="inlineStr">
        <is>
          <t>https://www.getapp.com/hospitality-travel-software/a/rdpwin/</t>
        </is>
      </c>
      <c r="F47618" t="inlineStr">
        <is>
          <t>RDPWin is a property management software for hotels, resorts, vacation rentals, private residence clubs, corporate housing, and other property types, which enables the management of reservations, GDS channels, guest information, email marketing, housekeeping, work orders, night audits, and moreRead more about RDPWin</t>
        </is>
      </c>
    </row>
    <row r="47619">
      <c r="A47619" t="inlineStr">
        <is>
          <t>Customer Management</t>
        </is>
      </c>
      <c r="B47619" t="inlineStr">
        <is>
          <t>Reservations</t>
        </is>
      </c>
      <c r="C47619" t="inlineStr">
        <is>
          <t>https://www.getapp.com/customer-management-software/reservation-online-booking/os/web-based</t>
        </is>
      </c>
      <c r="D47619" t="inlineStr">
        <is>
          <t>Tablein.com</t>
        </is>
      </c>
      <c r="E47619" t="inlineStr">
        <is>
          <t>https://www.getapp.com/customer-management-software/a/tablein-com/</t>
        </is>
      </c>
      <c r="F47619" t="inlineStr">
        <is>
          <t>Tablein.com is a cloud-based reservation system that helps streamline reservation management for smaller restaurants. Its digital reservation book enables the seamless transition from paper to a cloud-based system accessible from any device. The system offers online reservation capabilities that allow customers to book tables even when the restaurant is closed, increasing booking opportunities.Read more about Tablein.com</t>
        </is>
      </c>
    </row>
    <row r="47620">
      <c r="A47620" t="inlineStr">
        <is>
          <t>Customer Management</t>
        </is>
      </c>
      <c r="B47620" t="inlineStr">
        <is>
          <t>Reservations</t>
        </is>
      </c>
      <c r="C47620" t="inlineStr">
        <is>
          <t>https://www.getapp.com/customer-management-software/reservation-online-booking/os/web-based</t>
        </is>
      </c>
      <c r="D47620" t="inlineStr">
        <is>
          <t>Adventure Office</t>
        </is>
      </c>
      <c r="E47620" t="inlineStr">
        <is>
          <t>https://www.getapp.com/hospitality-travel-software/a/adventure-office/</t>
        </is>
      </c>
      <c r="F47620" t="inlineStr">
        <is>
          <t>Adventure Office is a cloud-based software designed to help tour operators manage reservations and streamline other administrative processes on a centralized platform. Adventure Office enables businesses to manage bookings, inventory, CRM, marketing, credit card processing, and more!Read more about Adventure Office</t>
        </is>
      </c>
    </row>
    <row r="47621">
      <c r="A47621" t="inlineStr">
        <is>
          <t>Customer Management</t>
        </is>
      </c>
      <c r="B47621" t="inlineStr">
        <is>
          <t>Reservations</t>
        </is>
      </c>
      <c r="C47621" t="inlineStr">
        <is>
          <t>https://www.getapp.com/customer-management-software/reservation-online-booking/os/web-based</t>
        </is>
      </c>
      <c r="D47621" t="inlineStr">
        <is>
          <t>In2</t>
        </is>
      </c>
      <c r="E47621" t="inlineStr">
        <is>
          <t>https://www.getapp.com/operations-management-software/a/in2/</t>
        </is>
      </c>
      <c r="F47621" t="inlineStr">
        <is>
          <t>All-In-One software for growing and managing your sports business and delighting your clients!Read more about In2</t>
        </is>
      </c>
    </row>
    <row r="47622">
      <c r="A47622" t="inlineStr">
        <is>
          <t>Customer Management</t>
        </is>
      </c>
      <c r="B47622" t="inlineStr">
        <is>
          <t>Reservations</t>
        </is>
      </c>
      <c r="C47622" t="inlineStr">
        <is>
          <t>https://www.getapp.com/customer-management-software/reservation-online-booking/os/web-based</t>
        </is>
      </c>
      <c r="D47622" t="inlineStr">
        <is>
          <t>Booking Tool Limo/Shuttle</t>
        </is>
      </c>
      <c r="E47622" t="inlineStr">
        <is>
          <t>https://www.getapp.com/transportation-logistics-software/a/the-booking-tool/</t>
        </is>
      </c>
      <c r="F47622" t="inlineStr">
        <is>
          <t>The Booking Tool is a reservation management solution designed to help limo and shuttle operators manage point-to-point transportation using GPS tracking tools. Users can send automated emails to clients with booking confirmations, reservation details, pickup reminders, and requests for feedback.Read more about Booking Tool Limo/Shuttle</t>
        </is>
      </c>
    </row>
    <row r="47623">
      <c r="A47623" t="inlineStr">
        <is>
          <t>Customer Management</t>
        </is>
      </c>
      <c r="B47623" t="inlineStr">
        <is>
          <t>Reservations</t>
        </is>
      </c>
      <c r="C47623" t="inlineStr">
        <is>
          <t>https://www.getapp.com/customer-management-software/reservation-online-booking/os/web-based</t>
        </is>
      </c>
      <c r="D47623" t="inlineStr">
        <is>
          <t>Servme</t>
        </is>
      </c>
      <c r="E47623" t="inlineStr">
        <is>
          <t>https://www.getapp.com/retail-consumer-services-software/a/servme/</t>
        </is>
      </c>
      <c r="F47623" t="inlineStr">
        <is>
          <t>SerVme is a all in one complete guest experience platform that combines reservations, table management, powerful marketing CRM, re-engagement and guest surveys, with robust analytics.Read more about Servme</t>
        </is>
      </c>
    </row>
    <row r="47624">
      <c r="A47624" t="inlineStr">
        <is>
          <t>Customer Management</t>
        </is>
      </c>
      <c r="B47624" t="inlineStr">
        <is>
          <t>Reservations</t>
        </is>
      </c>
      <c r="C47624" t="inlineStr">
        <is>
          <t>https://www.getapp.com/customer-management-software/reservation-online-booking/os/web-based</t>
        </is>
      </c>
      <c r="D47624" t="inlineStr">
        <is>
          <t>Park</t>
        </is>
      </c>
      <c r="E47624" t="inlineStr">
        <is>
          <t>https://www.getapp.com/operations-management-software/a/park/</t>
        </is>
      </c>
      <c r="F47624" t="inlineStr">
        <is>
          <t>The most easy-to-use and free Campground Management software that lets you manage short and long-term reservations, campers, and online bookings in one simple interface.Read more about Park</t>
        </is>
      </c>
    </row>
    <row r="47625">
      <c r="A47625" t="inlineStr">
        <is>
          <t>Customer Management</t>
        </is>
      </c>
      <c r="B47625" t="inlineStr">
        <is>
          <t>Reservations</t>
        </is>
      </c>
      <c r="C47625" t="inlineStr">
        <is>
          <t>https://www.getapp.com/customer-management-software/reservation-online-booking/os/web-based</t>
        </is>
      </c>
      <c r="D47625" t="inlineStr">
        <is>
          <t>Regiondo</t>
        </is>
      </c>
      <c r="E47625" t="inlineStr">
        <is>
          <t>https://www.getapp.com/customer-management-software/a/regiondo-pro/</t>
        </is>
      </c>
      <c r="F47625" t="inlineStr">
        <is>
          <t>Regiondo is a comprehensive all-in-one booking system that enables you as leisure and activity providers to manage online-bookings over your own website.Read more about Regiondo</t>
        </is>
      </c>
    </row>
    <row r="47626">
      <c r="A47626" t="inlineStr">
        <is>
          <t>Customer Management</t>
        </is>
      </c>
      <c r="B47626" t="inlineStr">
        <is>
          <t>Reservations</t>
        </is>
      </c>
      <c r="C47626" t="inlineStr">
        <is>
          <t>https://www.getapp.com/customer-management-software/reservation-online-booking/os/web-based</t>
        </is>
      </c>
      <c r="D47626" t="inlineStr">
        <is>
          <t>CivicPlus Recreation Management</t>
        </is>
      </c>
      <c r="E47626" t="inlineStr">
        <is>
          <t>https://www.getapp.com/recreation-wellness-software/a/civicrec/</t>
        </is>
      </c>
      <c r="F47626" t="inlineStr">
        <is>
          <t>CivicRec is an all-in-one, cloud-based parks and recreation management software for both staff and citizens of local governments. It delivers a variety of tools to help parks and recreation departments to centralize their operations and manage them from anywhere, through a mobile phone or tablet.Read more about CivicPlus Recreation Management</t>
        </is>
      </c>
    </row>
    <row r="47627">
      <c r="A47627" t="inlineStr">
        <is>
          <t>Customer Management</t>
        </is>
      </c>
      <c r="B47627" t="inlineStr">
        <is>
          <t>Reservations</t>
        </is>
      </c>
      <c r="C47627" t="inlineStr">
        <is>
          <t>https://www.getapp.com/customer-management-software/reservation-online-booking/os/web-based</t>
        </is>
      </c>
      <c r="D47627" t="inlineStr">
        <is>
          <t>Betterez</t>
        </is>
      </c>
      <c r="E47627" t="inlineStr">
        <is>
          <t>https://www.getapp.com/government-social-services-software/a/betterez/</t>
        </is>
      </c>
      <c r="F47627" t="inlineStr">
        <is>
          <t>Betterez is a flexible reservation and ticketing management platform that is specially designed to cater to the needs of transportation, travel and admissions companies, for managing travel bookings and multi-use ticketing.Read more about Betterez</t>
        </is>
      </c>
    </row>
    <row r="47628">
      <c r="A47628" t="inlineStr">
        <is>
          <t>Customer Management</t>
        </is>
      </c>
      <c r="B47628" t="inlineStr">
        <is>
          <t>Reservations</t>
        </is>
      </c>
      <c r="C47628" t="inlineStr">
        <is>
          <t>https://www.getapp.com/customer-management-software/reservation-online-booking/os/web-based</t>
        </is>
      </c>
      <c r="D47628" t="inlineStr">
        <is>
          <t>Mini Hotel PMS</t>
        </is>
      </c>
      <c r="E47628" t="inlineStr">
        <is>
          <t>https://www.getapp.com/hospitality-travel-software/a/mini-hotel-pms/</t>
        </is>
      </c>
      <c r="F47628" t="inlineStr">
        <is>
          <t>MiniHotel is a hospitality management software for small to medium-sized hotels, guesthouses, hostels, and vacation rentals, that enables hoteliers to manage their calendar, pricing, online travel sites' automation, check-ins, accounting, and housekeeping, from a single platform over the cloud.Read more about Mini Hotel PMS</t>
        </is>
      </c>
    </row>
    <row r="47629">
      <c r="A47629" t="inlineStr">
        <is>
          <t>Customer Management</t>
        </is>
      </c>
      <c r="B47629" t="inlineStr">
        <is>
          <t>Reservations</t>
        </is>
      </c>
      <c r="C47629" t="inlineStr">
        <is>
          <t>https://www.getapp.com/customer-management-software/reservation-online-booking/os/web-based</t>
        </is>
      </c>
      <c r="D47629" t="inlineStr">
        <is>
          <t>TourSys Cloud</t>
        </is>
      </c>
      <c r="E47629" t="inlineStr">
        <is>
          <t>https://www.getapp.com/hospitality-travel-software/a/toursys-cloud/</t>
        </is>
      </c>
      <c r="F47629" t="inlineStr">
        <is>
          <t>Toursys is a cloud-based software that helps tourism companies create, manage, and sell personalized travel packages and activities.Read more about TourSys Cloud</t>
        </is>
      </c>
    </row>
    <row r="47630">
      <c r="A47630" t="inlineStr">
        <is>
          <t>Customer Management</t>
        </is>
      </c>
      <c r="B47630" t="inlineStr">
        <is>
          <t>Reservations</t>
        </is>
      </c>
      <c r="C47630" t="inlineStr">
        <is>
          <t>https://www.getapp.com/customer-management-software/reservation-online-booking/os/web-based</t>
        </is>
      </c>
      <c r="D47630" t="inlineStr">
        <is>
          <t>Paytour</t>
        </is>
      </c>
      <c r="E47630" t="inlineStr">
        <is>
          <t>https://www.getapp.com/customer-management-software/a/paytour/</t>
        </is>
      </c>
      <c r="F47630" t="inlineStr">
        <is>
          <t>Paytour is a website builder offering automation and marketing resources to help tourism businesses sell experiences online. It provides an intelligent booking system, marketing tools like discount coupons and exclusive badges, multiple sales channels including affiliate programs, and automated voucher delivery to streamline operations.Read more about Paytour</t>
        </is>
      </c>
    </row>
    <row r="47631">
      <c r="A47631" t="inlineStr">
        <is>
          <t>Customer Management</t>
        </is>
      </c>
      <c r="B47631" t="inlineStr">
        <is>
          <t>Reservations</t>
        </is>
      </c>
      <c r="C47631" t="inlineStr">
        <is>
          <t>https://www.getapp.com/customer-management-software/reservation-online-booking/os/web-based</t>
        </is>
      </c>
      <c r="D47631" t="inlineStr">
        <is>
          <t>Caterbook</t>
        </is>
      </c>
      <c r="E47631" t="inlineStr">
        <is>
          <t>https://www.getapp.com/hospitality-travel-software/a/caterbook/</t>
        </is>
      </c>
      <c r="F47631" t="inlineStr">
        <is>
          <t>Where B&amp;B meets F&amp;B. Everything a pub or hotel needs to manage their accommodation bookings alongside a busy bar or restaurant. PMS, channel manager,Read more about Caterbook</t>
        </is>
      </c>
    </row>
    <row r="47632">
      <c r="A47632" t="inlineStr">
        <is>
          <t>Customer Management</t>
        </is>
      </c>
      <c r="B47632" t="inlineStr">
        <is>
          <t>Reservations</t>
        </is>
      </c>
      <c r="C47632" t="inlineStr">
        <is>
          <t>https://www.getapp.com/customer-management-software/reservation-online-booking/os/web-based</t>
        </is>
      </c>
      <c r="D47632" t="inlineStr">
        <is>
          <t>CoverManager</t>
        </is>
      </c>
      <c r="E47632" t="inlineStr">
        <is>
          <t>https://www.getapp.com/retail-consumer-services-software/a/covermanager/</t>
        </is>
      </c>
      <c r="F47632" t="inlineStr">
        <is>
          <t>CoverManager is a cloud-based restaurant management platform which helps hospitality businesses manage chain restaurants, beachclubs, hotels, and more on a unified workspace.Read more about CoverManager</t>
        </is>
      </c>
    </row>
    <row r="47633">
      <c r="A47633" t="inlineStr">
        <is>
          <t>Customer Management</t>
        </is>
      </c>
      <c r="B47633" t="inlineStr">
        <is>
          <t>Reservations</t>
        </is>
      </c>
      <c r="C47633" t="inlineStr">
        <is>
          <t>https://www.getapp.com/customer-management-software/reservation-online-booking/os/web-based</t>
        </is>
      </c>
      <c r="D47633" t="inlineStr">
        <is>
          <t>DiBooq for Hosts</t>
        </is>
      </c>
      <c r="E47633" t="inlineStr">
        <is>
          <t>https://www.getapp.com/customer-management-software/a/dibooq-for-hosts/</t>
        </is>
      </c>
      <c r="F47633" t="inlineStr">
        <is>
          <t>DiBooq for Hosts is an all-in-one vacation rental management software that simplifies managing rental properties. It includes a channel manager to handle bookings, prices, and availability across platforms, and a property management software to centralize booking portals, occupancy, pricing, contacts, and your booking website. Features include automatic price sync, a custom booking website, and a guest app to help boost customer loyalty.Read more about DiBooq for Hosts</t>
        </is>
      </c>
    </row>
    <row r="47634">
      <c r="A47634" t="inlineStr">
        <is>
          <t>Customer Management</t>
        </is>
      </c>
      <c r="B47634" t="inlineStr">
        <is>
          <t>Reservations</t>
        </is>
      </c>
      <c r="C47634" t="inlineStr">
        <is>
          <t>https://www.getapp.com/customer-management-software/reservation-online-booking/os/web-based</t>
        </is>
      </c>
      <c r="D47634" t="inlineStr">
        <is>
          <t>Innkeeper's Advantage</t>
        </is>
      </c>
      <c r="E47634" t="inlineStr">
        <is>
          <t>https://www.getapp.com/hospitality-travel-software/a/innkeeper-s-advantage/</t>
        </is>
      </c>
      <c r="F47634" t="inlineStr">
        <is>
          <t>Innkeeper’s Advantage offers a complete software suite for independent lodging properties. Easily update images, content, rates and availability, packages, OTA calendars and more on the Website and booking engine with a single save.  An express online booking process means more direct bookings.Read more about Innkeeper's Advantage</t>
        </is>
      </c>
    </row>
    <row r="47635">
      <c r="A47635" t="inlineStr">
        <is>
          <t>Customer Management</t>
        </is>
      </c>
      <c r="B47635" t="inlineStr">
        <is>
          <t>Reservations</t>
        </is>
      </c>
      <c r="C47635" t="inlineStr">
        <is>
          <t>https://www.getapp.com/customer-management-software/reservation-online-booking/os/web-based</t>
        </is>
      </c>
      <c r="D47635" t="inlineStr">
        <is>
          <t>Planyo</t>
        </is>
      </c>
      <c r="E47635" t="inlineStr">
        <is>
          <t>https://www.getapp.com/customer-management-software/a/planyo/</t>
        </is>
      </c>
      <c r="F47635" t="inlineStr">
        <is>
          <t>Planyo can be used by any business taking bookings (for days, nights, hours or events). It's extremely flexible, supports 27 languages and lots of integrations.Read more about Planyo</t>
        </is>
      </c>
    </row>
    <row r="47636">
      <c r="A47636" t="inlineStr">
        <is>
          <t>Customer Management</t>
        </is>
      </c>
      <c r="B47636" t="inlineStr">
        <is>
          <t>Reservations</t>
        </is>
      </c>
      <c r="C47636" t="inlineStr">
        <is>
          <t>https://www.getapp.com/customer-management-software/reservation-online-booking/os/web-based</t>
        </is>
      </c>
      <c r="D47636" t="inlineStr">
        <is>
          <t>Calendesk</t>
        </is>
      </c>
      <c r="E47636" t="inlineStr">
        <is>
          <t>https://www.getapp.com/customer-management-software/a/calendesk/</t>
        </is>
      </c>
      <c r="F47636" t="inlineStr">
        <is>
          <t>All-in-one scheduling appointment software built for businesses.Allow your customers to make appointments with you around the clock. Calendesk will keep an eye on your schedule, accept payments from customers, and make sure you don’t miss an appointment.Read more about Calendesk</t>
        </is>
      </c>
    </row>
    <row r="47637">
      <c r="A47637" t="inlineStr">
        <is>
          <t>Customer Management</t>
        </is>
      </c>
      <c r="B47637" t="inlineStr">
        <is>
          <t>Reservations</t>
        </is>
      </c>
      <c r="C47637" t="inlineStr">
        <is>
          <t>https://www.getapp.com/customer-management-software/reservation-online-booking/os/web-based</t>
        </is>
      </c>
      <c r="D47637" t="inlineStr">
        <is>
          <t>Multi-Planning</t>
        </is>
      </c>
      <c r="E47637" t="inlineStr">
        <is>
          <t>https://www.getapp.com/hr-employee-management-software/a/multi-planning/</t>
        </is>
      </c>
      <c r="F47637" t="inlineStr">
        <is>
          <t>Multi-Planning is a customisable online planning with built-in « walk-through » support &amp; consulting. Starting from a Shared Calendar, Multi-Planning is a simple yet complete online tool to plan and follow through the work of your teams - from Events to CRM, including Cloud including our latest Appointments Scheduling System.Read more about Multi-Planning</t>
        </is>
      </c>
    </row>
    <row r="47638">
      <c r="A47638" t="inlineStr">
        <is>
          <t>Customer Management</t>
        </is>
      </c>
      <c r="B47638" t="inlineStr">
        <is>
          <t>Reservations</t>
        </is>
      </c>
      <c r="C47638" t="inlineStr">
        <is>
          <t>https://www.getapp.com/customer-management-software/reservation-online-booking/os/web-based</t>
        </is>
      </c>
      <c r="D47638" t="inlineStr">
        <is>
          <t>RoomCloud</t>
        </is>
      </c>
      <c r="E47638" t="inlineStr">
        <is>
          <t>https://www.getapp.com/marketing-software/a/roomcloud/</t>
        </is>
      </c>
      <c r="F47638" t="inlineStr">
        <is>
          <t>RoomCloud is a cloud-based channel manager and booking engine for hotels, B&amp;Bs, hostels, and apartments that help reduce time spent on booking inquiries and avoid overbooking by automating responses.Read more about RoomCloud</t>
        </is>
      </c>
    </row>
    <row r="47639">
      <c r="A47639" t="inlineStr">
        <is>
          <t>Customer Management</t>
        </is>
      </c>
      <c r="B47639" t="inlineStr">
        <is>
          <t>Reservations</t>
        </is>
      </c>
      <c r="C47639" t="inlineStr">
        <is>
          <t>https://www.getapp.com/customer-management-software/reservation-online-booking/os/web-based</t>
        </is>
      </c>
      <c r="D47639" t="inlineStr">
        <is>
          <t>Ratality</t>
        </is>
      </c>
      <c r="E47639" t="inlineStr">
        <is>
          <t>https://www.getapp.com/transportation-logistics-software/a/ratality/</t>
        </is>
      </c>
      <c r="F47639" t="inlineStr">
        <is>
          <t>Ratality is the only software solution where you can manage your entire bus, coach, and vehicle rental companies from a single cloud-based platform. Manage your operations more efficiently, optimise revenues via revenue management and increase passenger loyalty through the build-in loyalty programRead more about Ratality</t>
        </is>
      </c>
    </row>
    <row r="47640">
      <c r="A47640" t="inlineStr">
        <is>
          <t>Customer Management</t>
        </is>
      </c>
      <c r="B47640" t="inlineStr">
        <is>
          <t>Reservations</t>
        </is>
      </c>
      <c r="C47640" t="inlineStr">
        <is>
          <t>https://www.getapp.com/customer-management-software/reservation-online-booking/os/web-based</t>
        </is>
      </c>
      <c r="D47640" t="inlineStr">
        <is>
          <t>Turneo</t>
        </is>
      </c>
      <c r="E47640" t="inlineStr">
        <is>
          <t>https://www.getapp.com/customer-management-software/a/turneo/</t>
        </is>
      </c>
      <c r="F47640" t="inlineStr">
        <is>
          <t>Turneo is an all-in-one digital platform designed for hotel chains to seamlessly manage and promote in-destination activities and experiences. The platform offers a fully branded white label solution that can be quickly and easily integrated into hotel websites with just two lines of code, keeping the entire booking process on the hotel's own site.Read more about Turneo</t>
        </is>
      </c>
    </row>
    <row r="47641">
      <c r="A47641" t="inlineStr">
        <is>
          <t>Customer Management</t>
        </is>
      </c>
      <c r="B47641" t="inlineStr">
        <is>
          <t>Reservations</t>
        </is>
      </c>
      <c r="C47641" t="inlineStr">
        <is>
          <t>https://www.getapp.com/customer-management-software/reservation-online-booking/os/web-based</t>
        </is>
      </c>
      <c r="D47641" t="inlineStr">
        <is>
          <t>Fusion</t>
        </is>
      </c>
      <c r="E47641" t="inlineStr">
        <is>
          <t>https://www.getapp.com/education-childcare-software/a/fusion-2/</t>
        </is>
      </c>
      <c r="F47641" t="inlineStr">
        <is>
          <t>Fusion caters to businesses of all sizes and industries, including manufacturing, retail, transportation, energy, and education. The software helps users manage inventory, accounting, and reporting processes.Read more about Fusion</t>
        </is>
      </c>
    </row>
    <row r="47642">
      <c r="A47642" t="inlineStr">
        <is>
          <t>Customer Management</t>
        </is>
      </c>
      <c r="B47642" t="inlineStr">
        <is>
          <t>Reservations</t>
        </is>
      </c>
      <c r="C47642" t="inlineStr">
        <is>
          <t>https://www.getapp.com/customer-management-software/reservation-online-booking/os/web-based</t>
        </is>
      </c>
      <c r="D47642" t="inlineStr">
        <is>
          <t>BentoBox</t>
        </is>
      </c>
      <c r="E47642" t="inlineStr">
        <is>
          <t>https://www.getapp.com/retail-consumer-services-software/a/bentobox/</t>
        </is>
      </c>
      <c r="F47642" t="inlineStr">
        <is>
          <t>Get a full view of what your diners want — and keep your business growing — with the BentoBox Marketing &amp; Commerce Platform, an all-in-one restaurant commerce engine that puts diners at the center of how restaurants operate.Read more about BentoBox</t>
        </is>
      </c>
    </row>
    <row r="47643">
      <c r="A47643" t="inlineStr">
        <is>
          <t>Customer Management</t>
        </is>
      </c>
      <c r="B47643" t="inlineStr">
        <is>
          <t>Reservations</t>
        </is>
      </c>
      <c r="C47643" t="inlineStr">
        <is>
          <t>https://www.getapp.com/customer-management-software/reservation-online-booking/os/web-based</t>
        </is>
      </c>
      <c r="D47643" t="inlineStr">
        <is>
          <t>Briq Bookings</t>
        </is>
      </c>
      <c r="E47643" t="inlineStr">
        <is>
          <t>https://www.getapp.com/customer-management-software/a/briq-bookings/</t>
        </is>
      </c>
      <c r="F47643" t="inlineStr">
        <is>
          <t>Briq Bookings is a cloud-based appointment scheduling platform, which helps small to large businesses in the leisure, travel, and tourism sectors manage online bookings, customize guest itineraries, process payments, and schedule recreational activities. It provides several features including custom webshop, KPI monitoring, group reservations, data insights, and cross-selling.Read more about Briq Bookings</t>
        </is>
      </c>
    </row>
    <row r="47644">
      <c r="A47644" t="inlineStr">
        <is>
          <t>Customer Management</t>
        </is>
      </c>
      <c r="B47644" t="inlineStr">
        <is>
          <t>Reservations</t>
        </is>
      </c>
      <c r="C47644" t="inlineStr">
        <is>
          <t>https://www.getapp.com/customer-management-software/reservation-online-booking/os/web-based</t>
        </is>
      </c>
      <c r="D47644" t="inlineStr">
        <is>
          <t>Webhotelier</t>
        </is>
      </c>
      <c r="E47644" t="inlineStr">
        <is>
          <t>https://www.getapp.com/customer-management-software/a/webhotelier/</t>
        </is>
      </c>
      <c r="F47644" t="inlineStr">
        <is>
          <t>Webhotelier is a powerful booking engine designed to help hotels and accommodation providers increase direct bookings and revenue.Read more about Webhotelier</t>
        </is>
      </c>
    </row>
    <row r="47645">
      <c r="A47645" t="inlineStr">
        <is>
          <t>Customer Management</t>
        </is>
      </c>
      <c r="B47645" t="inlineStr">
        <is>
          <t>Reservations</t>
        </is>
      </c>
      <c r="C47645" t="inlineStr">
        <is>
          <t>https://www.getapp.com/customer-management-software/reservation-online-booking/os/web-based</t>
        </is>
      </c>
      <c r="D47645" t="inlineStr">
        <is>
          <t>Guestflow</t>
        </is>
      </c>
      <c r="E47645" t="inlineStr">
        <is>
          <t>https://www.getapp.com/customer-management-software/a/guestflow/</t>
        </is>
      </c>
      <c r="F47645" t="inlineStr">
        <is>
          <t>Guestflow is a cloud-based software that helps rental businesses by syncing with top channel managers. The software imports bookings to power custom, automated workflows for peak efficiency.Read more about Guestflow</t>
        </is>
      </c>
    </row>
    <row r="47646">
      <c r="A47646" t="inlineStr">
        <is>
          <t>Customer Management</t>
        </is>
      </c>
      <c r="B47646" t="inlineStr">
        <is>
          <t>Reservations</t>
        </is>
      </c>
      <c r="C47646" t="inlineStr">
        <is>
          <t>https://www.getapp.com/customer-management-software/reservation-online-booking/os/web-based</t>
        </is>
      </c>
      <c r="D47646" t="inlineStr">
        <is>
          <t>FavouriteTable</t>
        </is>
      </c>
      <c r="E47646" t="inlineStr">
        <is>
          <t>https://www.getapp.com/operations-management-software/a/favouritetable/</t>
        </is>
      </c>
      <c r="F47646" t="inlineStr">
        <is>
          <t>Maximise your restaurant, streamline operations, and boost revenue with Favouritetable's restaurant booking software.Read more about FavouriteTable</t>
        </is>
      </c>
    </row>
    <row r="47647">
      <c r="A47647" t="inlineStr">
        <is>
          <t>Customer Management</t>
        </is>
      </c>
      <c r="B47647" t="inlineStr">
        <is>
          <t>Reservations</t>
        </is>
      </c>
      <c r="C47647" t="inlineStr">
        <is>
          <t>https://www.getapp.com/customer-management-software/reservation-online-booking/os/web-based</t>
        </is>
      </c>
      <c r="D47647" t="inlineStr">
        <is>
          <t>mycloud PMS</t>
        </is>
      </c>
      <c r="E47647" t="inlineStr">
        <is>
          <t>https://www.getapp.com/hospitality-travel-software/a/mycloud-pms/</t>
        </is>
      </c>
      <c r="F47647" t="inlineStr">
        <is>
          <t>mycloud PMS is a cloud-based hotel property management software (Hotel PMS) includes channel manager &amp; booking engine. mycloud fits for any size of property.Read more about mycloud PMS</t>
        </is>
      </c>
    </row>
    <row r="47648">
      <c r="A47648" t="inlineStr">
        <is>
          <t>Customer Management</t>
        </is>
      </c>
      <c r="B47648" t="inlineStr">
        <is>
          <t>Reservations</t>
        </is>
      </c>
      <c r="C47648" t="inlineStr">
        <is>
          <t>https://www.getapp.com/customer-management-software/reservation-online-booking/os/web-based</t>
        </is>
      </c>
      <c r="D47648" t="inlineStr">
        <is>
          <t>bookingkit</t>
        </is>
      </c>
      <c r="E47648" t="inlineStr">
        <is>
          <t>https://www.getapp.com/customer-management-software/a/bookingkit/</t>
        </is>
      </c>
      <c r="F47648" t="inlineStr">
        <is>
          <t>bookingkit is an online reservation and booking tool for leisure activity and tour providers, offering integrated online payments, channel analytics, and more.Read more about bookingkit</t>
        </is>
      </c>
    </row>
    <row r="47649">
      <c r="A47649" t="inlineStr">
        <is>
          <t>Customer Management</t>
        </is>
      </c>
      <c r="B47649" t="inlineStr">
        <is>
          <t>Reservations</t>
        </is>
      </c>
      <c r="C47649" t="inlineStr">
        <is>
          <t>https://www.getapp.com/customer-management-software/reservation-online-booking/os/web-based</t>
        </is>
      </c>
      <c r="D47649" t="inlineStr">
        <is>
          <t>easybooking</t>
        </is>
      </c>
      <c r="E47649" t="inlineStr">
        <is>
          <t>https://www.getapp.com/hospitality-travel-software/a/julia/</t>
        </is>
      </c>
      <c r="F47649" t="inlineStr">
        <is>
          <t>easybooking is a hotel software solution for small and medium-sized accommodations in the DACH region. It offers a comprehensive cloud-based platform that meets the needs of landlords and exceeds guest expectations, with features like a booking manager, website, and design products in one place.Read more about easybooking</t>
        </is>
      </c>
    </row>
    <row r="47650">
      <c r="A47650" t="inlineStr">
        <is>
          <t>Customer Management</t>
        </is>
      </c>
      <c r="B47650" t="inlineStr">
        <is>
          <t>Reservations</t>
        </is>
      </c>
      <c r="C47650" t="inlineStr">
        <is>
          <t>https://www.getapp.com/customer-management-software/reservation-online-booking/os/web-based</t>
        </is>
      </c>
      <c r="D47650" t="inlineStr">
        <is>
          <t>StyleSeat</t>
        </is>
      </c>
      <c r="E47650" t="inlineStr">
        <is>
          <t>https://www.getapp.com/customer-management-software/a/styleseat/</t>
        </is>
      </c>
      <c r="F47650" t="inlineStr">
        <is>
          <t>StyleSeat is an online booking software for beauty and wellness professionals and their clients. Via the platform, professionals can showcase their work, connect with new and existing clients, and build their business, and clients can discover new services and providers, and book appointments onlineRead more about StyleSeat</t>
        </is>
      </c>
    </row>
    <row r="47651">
      <c r="A47651" t="inlineStr">
        <is>
          <t>Customer Management</t>
        </is>
      </c>
      <c r="B47651" t="inlineStr">
        <is>
          <t>Reservations</t>
        </is>
      </c>
      <c r="C47651" t="inlineStr">
        <is>
          <t>https://www.getapp.com/customer-management-software/reservation-online-booking/os/web-based</t>
        </is>
      </c>
      <c r="D47651" t="inlineStr">
        <is>
          <t>High Trek POS</t>
        </is>
      </c>
      <c r="E47651" t="inlineStr">
        <is>
          <t>https://www.getapp.com/customer-management-software/a/high-trek-pos/</t>
        </is>
      </c>
      <c r="F47651" t="inlineStr">
        <is>
          <t>High Trek POS is a point of sale and booking software designed to help the leisure and hospitality businesses offering activities including trampoline parks, escape rooms, ziplines, laser tag, and more. It provides an integrated digital waiver capability, which lets administrators upload the latest waiver form, receive customers' applications via any device, and validate to assign on tickets.Read more about High Trek POS</t>
        </is>
      </c>
    </row>
    <row r="47652">
      <c r="A47652" t="inlineStr">
        <is>
          <t>Customer Management</t>
        </is>
      </c>
      <c r="B47652" t="inlineStr">
        <is>
          <t>Reservations</t>
        </is>
      </c>
      <c r="C47652" t="inlineStr">
        <is>
          <t>https://www.getapp.com/customer-management-software/reservation-online-booking/os/web-based</t>
        </is>
      </c>
      <c r="D47652" t="inlineStr">
        <is>
          <t>Tableo</t>
        </is>
      </c>
      <c r="E47652" t="inlineStr">
        <is>
          <t>https://www.getapp.com/customer-management-software/a/tableo/</t>
        </is>
      </c>
      <c r="F47652" t="inlineStr">
        <is>
          <t>Tableo is a cloud-based reservation management software that helps restaurant owners create guest databases to organize booking schedules, track online payment information, and monitor restaurants' performance metrics through actionable analytics.Read more about Tableo</t>
        </is>
      </c>
    </row>
    <row r="47653">
      <c r="A47653" t="inlineStr">
        <is>
          <t>Customer Management</t>
        </is>
      </c>
      <c r="B47653" t="inlineStr">
        <is>
          <t>Reservations</t>
        </is>
      </c>
      <c r="C47653" t="inlineStr">
        <is>
          <t>https://www.getapp.com/customer-management-software/reservation-online-booking/os/web-based</t>
        </is>
      </c>
      <c r="D47653" t="inlineStr">
        <is>
          <t>Seatlab</t>
        </is>
      </c>
      <c r="E47653" t="inlineStr">
        <is>
          <t>https://www.getapp.com/customer-management-software/a/seatedly/</t>
        </is>
      </c>
      <c r="F47653" t="inlineStr">
        <is>
          <t>Seatlab is a white-label, cloud-based ticketing software designed to help businesses, arenas, and stadiums manage seat reservations, payments, pricing, and booking fees all on one platform. Infinitely scalable &amp; customisable,Seatlab offers you complete control of your ticketing eco-system.Read more about Seatlab</t>
        </is>
      </c>
    </row>
    <row r="47654">
      <c r="A47654" t="inlineStr">
        <is>
          <t>Customer Management</t>
        </is>
      </c>
      <c r="B47654" t="inlineStr">
        <is>
          <t>Reservations</t>
        </is>
      </c>
      <c r="C47654" t="inlineStr">
        <is>
          <t>https://www.getapp.com/customer-management-software/reservation-online-booking/os/web-based</t>
        </is>
      </c>
      <c r="D47654" t="inlineStr">
        <is>
          <t>Zoyya</t>
        </is>
      </c>
      <c r="E47654" t="inlineStr">
        <is>
          <t>https://www.getapp.com/customer-management-software/a/zoyya/</t>
        </is>
      </c>
      <c r="F47654" t="inlineStr">
        <is>
          <t>Zoyya, an online booking and appointment scheduling app designed to enhances service quality, time management, and revenue. Clients can easily book online while professionals manage their schedules. Its features include a calendar, bookings, staff scheduling, reminders, and business analytics. Ideal for salons, barbershops, beauty parlors, nail salons, health clinics, and fitness centers, Zoyya attracts new customers, reduces no-shows, and optimizes operations.Read more about Zoyya</t>
        </is>
      </c>
    </row>
    <row r="47655">
      <c r="A47655" t="inlineStr">
        <is>
          <t>Customer Management</t>
        </is>
      </c>
      <c r="B47655" t="inlineStr">
        <is>
          <t>Reservations</t>
        </is>
      </c>
      <c r="C47655" t="inlineStr">
        <is>
          <t>https://www.getapp.com/customer-management-software/reservation-online-booking/os/web-based</t>
        </is>
      </c>
      <c r="D47655" t="inlineStr">
        <is>
          <t>Bevero</t>
        </is>
      </c>
      <c r="E47655" t="inlineStr">
        <is>
          <t>https://www.getapp.com/customer-management-software/a/xuedle/</t>
        </is>
      </c>
      <c r="F47655" t="inlineStr">
        <is>
          <t>Xüdle is a cloud-based point of sale, e-commerce and marketing software for wine clubs that provides a single view of customer salesRead more about Bevero</t>
        </is>
      </c>
    </row>
    <row r="47656">
      <c r="A47656" t="inlineStr">
        <is>
          <t>Customer Management</t>
        </is>
      </c>
      <c r="B47656" t="inlineStr">
        <is>
          <t>Reservations</t>
        </is>
      </c>
      <c r="C47656" t="inlineStr">
        <is>
          <t>https://www.getapp.com/customer-management-software/reservation-online-booking/os/web-based</t>
        </is>
      </c>
      <c r="D47656" t="inlineStr">
        <is>
          <t>HiRUM Software Solutions</t>
        </is>
      </c>
      <c r="E47656" t="inlineStr">
        <is>
          <t>https://www.getapp.com/all-software/a/hirum-software-solutions/</t>
        </is>
      </c>
      <c r="F47656" t="inlineStr">
        <is>
          <t>HiRUM is a property management desktop software for the hospitality industry that also provides full property management and channel visibility through its partner-centric Channel Management System. HiRUM's cloud-based technology offers more features such as a an integrated channel manager, booking engine and mobile apps.Read more about HiRUM Software Solutions</t>
        </is>
      </c>
    </row>
    <row r="47657">
      <c r="A47657" t="inlineStr">
        <is>
          <t>Customer Management</t>
        </is>
      </c>
      <c r="B47657" t="inlineStr">
        <is>
          <t>Reservations</t>
        </is>
      </c>
      <c r="C47657" t="inlineStr">
        <is>
          <t>https://www.getapp.com/customer-management-software/reservation-online-booking/os/web-based</t>
        </is>
      </c>
      <c r="D47657" t="inlineStr">
        <is>
          <t>Timerise</t>
        </is>
      </c>
      <c r="E47657" t="inlineStr">
        <is>
          <t>https://www.getapp.com/customer-management-software/a/timerise/</t>
        </is>
      </c>
      <c r="F47657" t="inlineStr">
        <is>
          <t>Timerise is a headless online booking system with customization including pages for clients' communication, booking policy, or brand design. It offers a built-in SMS and email functionality. It includes webhooks to help connect applications to Timerise API according to requirements.Read more about Timerise</t>
        </is>
      </c>
    </row>
    <row r="47658">
      <c r="A47658" t="inlineStr">
        <is>
          <t>Customer Management</t>
        </is>
      </c>
      <c r="B47658" t="inlineStr">
        <is>
          <t>Reservations</t>
        </is>
      </c>
      <c r="C47658" t="inlineStr">
        <is>
          <t>https://www.getapp.com/customer-management-software/reservation-online-booking/os/web-based</t>
        </is>
      </c>
      <c r="D47658" t="inlineStr">
        <is>
          <t>Easy Rent Pro</t>
        </is>
      </c>
      <c r="E47658" t="inlineStr">
        <is>
          <t>https://www.getapp.com/industries-software/a/easyrentpro/</t>
        </is>
      </c>
      <c r="F47658" t="inlineStr">
        <is>
          <t>Online Car Rental Reservation SystemRead more about Easy Rent Pro</t>
        </is>
      </c>
    </row>
    <row r="47659">
      <c r="A47659" t="inlineStr">
        <is>
          <t>Customer Management</t>
        </is>
      </c>
      <c r="B47659" t="inlineStr">
        <is>
          <t>Reservations</t>
        </is>
      </c>
      <c r="C47659" t="inlineStr">
        <is>
          <t>https://www.getapp.com/customer-management-software/reservation-online-booking/os/web-based</t>
        </is>
      </c>
      <c r="D47659" t="inlineStr">
        <is>
          <t>BeMyGuest</t>
        </is>
      </c>
      <c r="E47659" t="inlineStr">
        <is>
          <t>https://www.getapp.com/customer-management-software/a/bemyguest/</t>
        </is>
      </c>
      <c r="F47659" t="inlineStr">
        <is>
          <t>BeMyGuest® is a unique and complete suite, cloud ecosystem for hotels, restaurants and experiences.Read more about BeMyGuest</t>
        </is>
      </c>
    </row>
    <row r="47660">
      <c r="A47660" t="inlineStr">
        <is>
          <t>Customer Management</t>
        </is>
      </c>
      <c r="B47660" t="inlineStr">
        <is>
          <t>Reservations</t>
        </is>
      </c>
      <c r="C47660" t="inlineStr">
        <is>
          <t>https://www.getapp.com/customer-management-software/reservation-online-booking/os/web-based</t>
        </is>
      </c>
      <c r="D47660" t="inlineStr">
        <is>
          <t>Egencia</t>
        </is>
      </c>
      <c r="E47660" t="inlineStr">
        <is>
          <t>https://www.getapp.com/finance-accounting-software/a/egencia-suite/</t>
        </is>
      </c>
      <c r="F47660" t="inlineStr">
        <is>
          <t>Egencia is an easy-to-use technology platform that helps travel managers streamline the corporate travel booking process, manage travel spend and risk, advance traveler well-being, and maximize return on investment (ROI) for their business travel program.Read more about Egencia</t>
        </is>
      </c>
    </row>
    <row r="47661">
      <c r="A47661" t="inlineStr">
        <is>
          <t>Customer Management</t>
        </is>
      </c>
      <c r="B47661" t="inlineStr">
        <is>
          <t>Reservations</t>
        </is>
      </c>
      <c r="C47661" t="inlineStr">
        <is>
          <t>https://www.getapp.com/customer-management-software/reservation-online-booking/os/web-based</t>
        </is>
      </c>
      <c r="D47661" t="inlineStr">
        <is>
          <t>Verlocal Pro</t>
        </is>
      </c>
      <c r="E47661" t="inlineStr">
        <is>
          <t>https://www.getapp.com/customer-management-software/a/verlocal-pro/</t>
        </is>
      </c>
      <c r="F47661" t="inlineStr">
        <is>
          <t>Verlocal Pro is a cloud-based booking software which enables individuals &amp; SMBs to handle online reservations as well as manage customer interactions easilyRead more about Verlocal Pro</t>
        </is>
      </c>
    </row>
    <row r="47662">
      <c r="A47662" t="inlineStr">
        <is>
          <t>Customer Management</t>
        </is>
      </c>
      <c r="B47662" t="inlineStr">
        <is>
          <t>Reservations</t>
        </is>
      </c>
      <c r="C47662" t="inlineStr">
        <is>
          <t>https://www.getapp.com/customer-management-software/reservation-online-booking/os/web-based</t>
        </is>
      </c>
      <c r="D47662" t="inlineStr">
        <is>
          <t>Salonist</t>
        </is>
      </c>
      <c r="E47662" t="inlineStr">
        <is>
          <t>https://www.getapp.com/retail-consumer-services-software/a/salonist/</t>
        </is>
      </c>
      <c r="F47662" t="inlineStr">
        <is>
          <t>Let Salonist handle your administrative tasks, freeing you to concentrate on what matters most – delivering exceptional service to your clients.Read more about Salonist</t>
        </is>
      </c>
    </row>
    <row r="47663">
      <c r="A47663" t="inlineStr">
        <is>
          <t>Customer Management</t>
        </is>
      </c>
      <c r="B47663" t="inlineStr">
        <is>
          <t>Reservations</t>
        </is>
      </c>
      <c r="C47663" t="inlineStr">
        <is>
          <t>https://www.getapp.com/customer-management-software/reservation-online-booking/os/web-based</t>
        </is>
      </c>
      <c r="D47663" t="inlineStr">
        <is>
          <t>Nitro for Incoming Tour Operators</t>
        </is>
      </c>
      <c r="E47663" t="inlineStr">
        <is>
          <t>https://www.getapp.com/hospitality-travel-software/a/nitro-for-incoming-tour-operators/</t>
        </is>
      </c>
      <c r="F47663" t="inlineStr">
        <is>
          <t>Nitro for Incoming Tour Operators is a tour operational system designed specifically for B2B incoming tour operators and DMCs. With its streamlined operational workflow, Nitro helps users streamline the quotation process, enhance communication, and manage travel documents and bookings.Read more about Nitro for Incoming Tour Operators</t>
        </is>
      </c>
    </row>
    <row r="47664">
      <c r="A47664" t="inlineStr">
        <is>
          <t>Customer Management</t>
        </is>
      </c>
      <c r="B47664" t="inlineStr">
        <is>
          <t>Reservations</t>
        </is>
      </c>
      <c r="C47664" t="inlineStr">
        <is>
          <t>https://www.getapp.com/customer-management-software/reservation-online-booking/os/web-based</t>
        </is>
      </c>
      <c r="D47664" t="inlineStr">
        <is>
          <t>OnSched API</t>
        </is>
      </c>
      <c r="E47664" t="inlineStr">
        <is>
          <t>https://www.getapp.com/customer-management-software/a/onschedule/</t>
        </is>
      </c>
      <c r="F47664" t="inlineStr">
        <is>
          <t>Access the power of our sync, and availability engines, designed with triggers &amp; flows. Trigger actions in your application to generate bookings.Read more about OnSched API</t>
        </is>
      </c>
    </row>
    <row r="47665">
      <c r="A47665" t="inlineStr">
        <is>
          <t>Customer Management</t>
        </is>
      </c>
      <c r="B47665" t="inlineStr">
        <is>
          <t>Reservations</t>
        </is>
      </c>
      <c r="C47665" t="inlineStr">
        <is>
          <t>https://www.getapp.com/customer-management-software/reservation-online-booking/os/web-based</t>
        </is>
      </c>
      <c r="D47665" t="inlineStr">
        <is>
          <t>WebReserv</t>
        </is>
      </c>
      <c r="E47665" t="inlineStr">
        <is>
          <t>https://www.getapp.com/hospitality-travel-software/a/webreserv/</t>
        </is>
      </c>
      <c r="F47665" t="inlineStr">
        <is>
          <t>WebReserv is an online booking and reservations management platform for rental businesses. The cloud-based platform caters to tour operators, accommodation owners, and other rental companies, with tools for engaging customers, tracking conversions, managing bookings, processing payments, and more.Read more about WebReserv</t>
        </is>
      </c>
    </row>
    <row r="47666">
      <c r="A47666" t="inlineStr">
        <is>
          <t>Customer Management</t>
        </is>
      </c>
      <c r="B47666" t="inlineStr">
        <is>
          <t>Reservations</t>
        </is>
      </c>
      <c r="C47666" t="inlineStr">
        <is>
          <t>https://www.getapp.com/customer-management-software/reservation-online-booking/os/web-based</t>
        </is>
      </c>
      <c r="D47666" t="inlineStr">
        <is>
          <t>OpenHotel PMS</t>
        </is>
      </c>
      <c r="E47666" t="inlineStr">
        <is>
          <t>https://www.getapp.com/hospitality-travel-software/a/openhotel/</t>
        </is>
      </c>
      <c r="F47666" t="inlineStr">
        <is>
          <t>OpenHotel is a cloud-based hotel property management software (PMS) tailored for use by small to medium-sized accommodation owners. It provides an integrated solution for PMS, channel management, CRS, and yield management, as well as built-in payment processing, group booking, and moreRead more about OpenHotel PMS</t>
        </is>
      </c>
    </row>
    <row r="47667">
      <c r="A47667" t="inlineStr">
        <is>
          <t>Customer Management</t>
        </is>
      </c>
      <c r="B47667" t="inlineStr">
        <is>
          <t>Reservations</t>
        </is>
      </c>
      <c r="C47667" t="inlineStr">
        <is>
          <t>https://www.getapp.com/customer-management-software/reservation-online-booking/os/web-based</t>
        </is>
      </c>
      <c r="D47667" t="inlineStr">
        <is>
          <t>Goodwings</t>
        </is>
      </c>
      <c r="E47667" t="inlineStr">
        <is>
          <t>https://www.getapp.com/customer-management-software/a/goodwings/</t>
        </is>
      </c>
      <c r="F47667" t="inlineStr">
        <is>
          <t>Access a comprehensive Business Travel Management System to effortlessly book flights, hotels, trains, and rental cars, all within a full-featured platform. The platform also features a complete set of sustainability features.Read more about Goodwings</t>
        </is>
      </c>
    </row>
    <row r="47668">
      <c r="A47668" t="inlineStr">
        <is>
          <t>Customer Management</t>
        </is>
      </c>
      <c r="B47668" t="inlineStr">
        <is>
          <t>Reservations</t>
        </is>
      </c>
      <c r="C47668" t="inlineStr">
        <is>
          <t>https://www.getapp.com/customer-management-software/reservation-online-booking/os/web-based</t>
        </is>
      </c>
      <c r="D47668" t="inlineStr">
        <is>
          <t>Baluu</t>
        </is>
      </c>
      <c r="E47668" t="inlineStr">
        <is>
          <t>https://www.getapp.com/customer-management-software/a/baluu/</t>
        </is>
      </c>
      <c r="F47668" t="inlineStr">
        <is>
          <t>Baluu is a powerfully simple, all-in-one booking platform for any business. We help you save time and money by creating a beautiful customer experience and automating unnecessary admin from your business.Read more about Baluu</t>
        </is>
      </c>
    </row>
    <row r="47669">
      <c r="A47669" t="inlineStr">
        <is>
          <t>Customer Management</t>
        </is>
      </c>
      <c r="B47669" t="inlineStr">
        <is>
          <t>Reservations</t>
        </is>
      </c>
      <c r="C47669" t="inlineStr">
        <is>
          <t>https://www.getapp.com/customer-management-software/reservation-online-booking/os/web-based</t>
        </is>
      </c>
      <c r="D47669" t="inlineStr">
        <is>
          <t>KWHotel</t>
        </is>
      </c>
      <c r="E47669" t="inlineStr">
        <is>
          <t>https://www.getapp.com/hospitality-travel-software/a/kwhotel/</t>
        </is>
      </c>
      <c r="F47669" t="inlineStr">
        <is>
          <t>KWHotel is a single multi-module reservations management solution for small and medium accommodation facilities, delivering centralized booking and accountingRead more about KWHotel</t>
        </is>
      </c>
    </row>
    <row r="47670">
      <c r="A47670" t="inlineStr">
        <is>
          <t>Customer Management</t>
        </is>
      </c>
      <c r="B47670" t="inlineStr">
        <is>
          <t>Reservations</t>
        </is>
      </c>
      <c r="C47670" t="inlineStr">
        <is>
          <t>https://www.getapp.com/customer-management-software/reservation-online-booking/os/web-based</t>
        </is>
      </c>
      <c r="D47670" t="inlineStr">
        <is>
          <t>WaveRez</t>
        </is>
      </c>
      <c r="E47670" t="inlineStr">
        <is>
          <t>https://www.getapp.com/customer-management-software/a/waverez/</t>
        </is>
      </c>
      <c r="F47670" t="inlineStr">
        <is>
          <t>WaveRez is reservation software built specifically for watersport and boat rental operators. It helps users streamline bookings, manage schedules, and grow business with tools designed for the dock. WaveRez also offers a booking portal, customizable reservation interfaces, and software integrations to streamline operations for rental businesses, boat tour operators, private charters, and marinas.Read more about WaveRez</t>
        </is>
      </c>
    </row>
    <row r="47671">
      <c r="A47671" t="inlineStr">
        <is>
          <t>Customer Management</t>
        </is>
      </c>
      <c r="B47671" t="inlineStr">
        <is>
          <t>Reservations</t>
        </is>
      </c>
      <c r="C47671" t="inlineStr">
        <is>
          <t>https://www.getapp.com/customer-management-software/reservation-online-booking/os/web-based</t>
        </is>
      </c>
      <c r="D47671" t="inlineStr">
        <is>
          <t>SevenRooms</t>
        </is>
      </c>
      <c r="E47671" t="inlineStr">
        <is>
          <t>https://www.getapp.com/customer-management-software/a/sevenrooms/</t>
        </is>
      </c>
      <c r="F47671" t="inlineStr">
        <is>
          <t>SevenRooms is a web-based direct reservations, guest experience, marketing automation, and operations management solution for restaurants, hotels, nightclubs, sports clubs, and other membership organizations. Businesses can manage guest experience with a native iOS app and multiple POS integrations.Read more about SevenRooms</t>
        </is>
      </c>
    </row>
    <row r="47672">
      <c r="A47672" t="inlineStr">
        <is>
          <t>Customer Management</t>
        </is>
      </c>
      <c r="B47672" t="inlineStr">
        <is>
          <t>Reservations</t>
        </is>
      </c>
      <c r="C47672" t="inlineStr">
        <is>
          <t>https://www.getapp.com/customer-management-software/reservation-online-booking/os/web-based</t>
        </is>
      </c>
      <c r="D47672" t="inlineStr">
        <is>
          <t>Shore</t>
        </is>
      </c>
      <c r="E47672" t="inlineStr">
        <is>
          <t>https://www.getapp.com/customer-management-software/a/shore/</t>
        </is>
      </c>
      <c r="F47672" t="inlineStr">
        <is>
          <t>With Shore Booking, customers make appointments through a business's website, social media channels, or partner sitesRead more about Shore</t>
        </is>
      </c>
    </row>
    <row r="47673">
      <c r="A47673" t="inlineStr">
        <is>
          <t>Customer Management</t>
        </is>
      </c>
      <c r="B47673" t="inlineStr">
        <is>
          <t>Reservations</t>
        </is>
      </c>
      <c r="C47673" t="inlineStr">
        <is>
          <t>https://www.getapp.com/customer-management-software/reservation-online-booking/os/web-based</t>
        </is>
      </c>
      <c r="D47673" t="inlineStr">
        <is>
          <t>ResBook</t>
        </is>
      </c>
      <c r="E47673" t="inlineStr">
        <is>
          <t>https://www.getapp.com/hospitality-travel-software/a/resbook/</t>
        </is>
      </c>
      <c r="F47673" t="inlineStr">
        <is>
          <t>ResBook is a cloud-based property management system that's designed to help you manage bookings and reservations.Read more about ResBook</t>
        </is>
      </c>
    </row>
    <row r="47674">
      <c r="A47674" t="inlineStr">
        <is>
          <t>Customer Management</t>
        </is>
      </c>
      <c r="B47674" t="inlineStr">
        <is>
          <t>Reservations</t>
        </is>
      </c>
      <c r="C47674" t="inlineStr">
        <is>
          <t>https://www.getapp.com/customer-management-software/reservation-online-booking/os/web-based</t>
        </is>
      </c>
      <c r="D47674" t="inlineStr">
        <is>
          <t>MarinaOffice</t>
        </is>
      </c>
      <c r="E47674" t="inlineStr">
        <is>
          <t>https://www.getapp.com/industries-software/a/marinaoffice/</t>
        </is>
      </c>
      <c r="F47674" t="inlineStr">
        <is>
          <t>MarinaOffice is a complete marina and property management software for marina, resort, and property management industries, which supports tools for storage, billing, retail, restaurant, rental, service, launch, haul and fuel management. MarinaOffice also integrates with QuickBooks.Read more about MarinaOffice</t>
        </is>
      </c>
    </row>
    <row r="47675">
      <c r="A47675" t="inlineStr">
        <is>
          <t>Customer Management</t>
        </is>
      </c>
      <c r="B47675" t="inlineStr">
        <is>
          <t>Reservations</t>
        </is>
      </c>
      <c r="C47675" t="inlineStr">
        <is>
          <t>https://www.getapp.com/customer-management-software/reservation-online-booking/os/web-based</t>
        </is>
      </c>
      <c r="D47675" t="inlineStr">
        <is>
          <t>HotelFriend</t>
        </is>
      </c>
      <c r="E47675" t="inlineStr">
        <is>
          <t>https://www.getapp.com/hospitality-travel-software/a/hotelfriend/</t>
        </is>
      </c>
      <c r="F47675" t="inlineStr">
        <is>
          <t>HotelFriend is an all-in-one operations management solution for hotels and vacation properties, with tools for managing bookings, accounting, housekeeping, departments, services, promotions, and more, including communication features and a mobile app for interacting with guestsRead more about HotelFriend</t>
        </is>
      </c>
    </row>
    <row r="47676">
      <c r="A47676" t="inlineStr">
        <is>
          <t>Customer Management</t>
        </is>
      </c>
      <c r="B47676" t="inlineStr">
        <is>
          <t>Reservations</t>
        </is>
      </c>
      <c r="C47676" t="inlineStr">
        <is>
          <t>https://www.getapp.com/customer-management-software/reservation-online-booking/os/web-based</t>
        </is>
      </c>
      <c r="D47676" t="inlineStr">
        <is>
          <t>Resy OS</t>
        </is>
      </c>
      <c r="E47676" t="inlineStr">
        <is>
          <t>https://www.getapp.com/retail-consumer-services-software/a/resyos/</t>
        </is>
      </c>
      <c r="F47676" t="inlineStr">
        <is>
          <t>ResyOS is a cloud-based restaurant management system that enables businesses in the hospitality industry to manage reservations, waitlists, tables, ticketing, and more. It lets users control schedules, employee shifts, availability, and other activities from within a centralized dashboard.Read more about Resy OS</t>
        </is>
      </c>
    </row>
    <row r="47677">
      <c r="A47677" t="inlineStr">
        <is>
          <t>Customer Management</t>
        </is>
      </c>
      <c r="B47677" t="inlineStr">
        <is>
          <t>Reservations</t>
        </is>
      </c>
      <c r="C47677" t="inlineStr">
        <is>
          <t>https://www.getapp.com/customer-management-software/reservation-online-booking/os/web-based</t>
        </is>
      </c>
      <c r="D47677" t="inlineStr">
        <is>
          <t>RocketRez</t>
        </is>
      </c>
      <c r="E47677" t="inlineStr">
        <is>
          <t>https://www.getapp.com/hospitality-travel-software/a/rocketrez/</t>
        </is>
      </c>
      <c r="F47677" t="inlineStr">
        <is>
          <t>RocketRez is a cloud based POS system and reservation platform built specifically for high volume Tour and Attraction venues. Our fully integrated platform handles every aspect of your business, including online sales, ticketing, photos, private events and much more.Read more about RocketRez</t>
        </is>
      </c>
    </row>
    <row r="47678">
      <c r="A47678" t="inlineStr">
        <is>
          <t>Customer Management</t>
        </is>
      </c>
      <c r="B47678" t="inlineStr">
        <is>
          <t>Reservations</t>
        </is>
      </c>
      <c r="C47678" t="inlineStr">
        <is>
          <t>https://www.getapp.com/customer-management-software/reservation-online-booking/os/web-based</t>
        </is>
      </c>
      <c r="D47678" t="inlineStr">
        <is>
          <t>Okarito</t>
        </is>
      </c>
      <c r="E47678" t="inlineStr">
        <is>
          <t>https://www.getapp.com/customer-management-software/a/okarito/</t>
        </is>
      </c>
      <c r="F47678" t="inlineStr">
        <is>
          <t>Okarito (acquired by Swile) is an online travel management platform that helps companies plan, budget, organize &amp; coordinate business trips. Travelers can book and compare flights, trains, vehicles &amp; hotels online using built-in tools. Companies can also manage travel policies, budgets, &amp; expenses.Read more about Okarito</t>
        </is>
      </c>
    </row>
    <row r="47679">
      <c r="A47679" t="inlineStr">
        <is>
          <t>Customer Management</t>
        </is>
      </c>
      <c r="B47679" t="inlineStr">
        <is>
          <t>Reservations</t>
        </is>
      </c>
      <c r="C47679" t="inlineStr">
        <is>
          <t>https://www.getapp.com/customer-management-software/reservation-online-booking/os/web-based</t>
        </is>
      </c>
      <c r="D47679" t="inlineStr">
        <is>
          <t>Octorate</t>
        </is>
      </c>
      <c r="E47679" t="inlineStr">
        <is>
          <t>https://www.getapp.com/hospitality-travel-software/a/octorate/</t>
        </is>
      </c>
      <c r="F47679" t="inlineStr">
        <is>
          <t>Octorate is a PMS system that allows users to manage property operations anywhere and anytime. It helps hotels develop marketing plans and create pricing strategies. Key features include price &amp; channel management, point of sale, online booking engine, GDS/OTA integration, and marketing automation.Read more about Octorate</t>
        </is>
      </c>
    </row>
    <row r="47680">
      <c r="A47680" t="inlineStr">
        <is>
          <t>Customer Management</t>
        </is>
      </c>
      <c r="B47680" t="inlineStr">
        <is>
          <t>Reservations</t>
        </is>
      </c>
      <c r="C47680" t="inlineStr">
        <is>
          <t>https://www.getapp.com/customer-management-software/reservation-online-booking/os/web-based</t>
        </is>
      </c>
      <c r="D47680" t="inlineStr">
        <is>
          <t>Wellyx</t>
        </is>
      </c>
      <c r="E47680" t="inlineStr">
        <is>
          <t>https://www.getapp.com/recreation-wellness-software/a/wellyx/</t>
        </is>
      </c>
      <c r="F47680" t="inlineStr">
        <is>
          <t>Wellyx is designed to be the complete management platform to handle every intricate detail with ease. From access controls to marketing and scheduling, Wellyx makes light work of it.Read more about Wellyx</t>
        </is>
      </c>
    </row>
    <row r="47681">
      <c r="A47681" t="inlineStr">
        <is>
          <t>Customer Management</t>
        </is>
      </c>
      <c r="B47681" t="inlineStr">
        <is>
          <t>Reservations</t>
        </is>
      </c>
      <c r="C47681" t="inlineStr">
        <is>
          <t>https://www.getapp.com/customer-management-software/reservation-online-booking/os/web-based</t>
        </is>
      </c>
      <c r="D47681" t="inlineStr">
        <is>
          <t>Agenda</t>
        </is>
      </c>
      <c r="E47681" t="inlineStr">
        <is>
          <t>https://www.getapp.com/hospitality-travel-software/a/agenda-1/</t>
        </is>
      </c>
      <c r="F47681" t="inlineStr">
        <is>
          <t>Agenda is a reservation software for tour and activity businesses to manage clients, assign staff to tours or activities, and track sales. The cloud-based software integrates with Google Calendar, allowing customers to book and track a reservation from their computer, phone, or tablet. It automates data collection for users to view historical information within a unified interface.Read more about Agenda</t>
        </is>
      </c>
    </row>
    <row r="47682">
      <c r="A47682" t="inlineStr">
        <is>
          <t>Customer Management</t>
        </is>
      </c>
      <c r="B47682" t="inlineStr">
        <is>
          <t>Reservations</t>
        </is>
      </c>
      <c r="C47682" t="inlineStr">
        <is>
          <t>https://www.getapp.com/customer-management-software/reservation-online-booking/os/web-based</t>
        </is>
      </c>
      <c r="D47682" t="inlineStr">
        <is>
          <t>Softinn Hotel Booking Engine</t>
        </is>
      </c>
      <c r="E47682" t="inlineStr">
        <is>
          <t>https://www.getapp.com/customer-management-software/a/softinn-hotel-booking-engine/</t>
        </is>
      </c>
      <c r="F47682" t="inlineStr">
        <is>
          <t>Softinn Hotel Booking Engine helpa hotels, lodges, and other accommodation establishments create, launch, and manage marketing campaigns. Organizations can list properties across multiple platforms such as websites, Facebook, Blog.com, and landing pages to accept online bookings.Read more about Softinn Hotel Booking Engine</t>
        </is>
      </c>
    </row>
    <row r="47683">
      <c r="A47683" t="inlineStr">
        <is>
          <t>Customer Management</t>
        </is>
      </c>
      <c r="B47683" t="inlineStr">
        <is>
          <t>Reservations</t>
        </is>
      </c>
      <c r="C47683" t="inlineStr">
        <is>
          <t>https://www.getapp.com/customer-management-software/reservation-online-booking/os/web-based</t>
        </is>
      </c>
      <c r="D47683" t="inlineStr">
        <is>
          <t>QloApps</t>
        </is>
      </c>
      <c r="E47683" t="inlineStr">
        <is>
          <t>https://www.getapp.com/hospitality-travel-software/a/qloapps/</t>
        </is>
      </c>
      <c r="F47683" t="inlineStr">
        <is>
          <t>QloApps is FREE Hotel management software that provides:- FREE Property Management System- FREE Booking Engine- FREE Booking WebsiteQloApps provides complete B2C and B2B (Marketplace) solutions and has 100+ addons.QloApps also provides cloud solutions and is integrated with Channel Manager.Read more about QloApps</t>
        </is>
      </c>
    </row>
    <row r="47684">
      <c r="A47684" t="inlineStr">
        <is>
          <t>Customer Management</t>
        </is>
      </c>
      <c r="B47684" t="inlineStr">
        <is>
          <t>Reservations</t>
        </is>
      </c>
      <c r="C47684" t="inlineStr">
        <is>
          <t>https://www.getapp.com/customer-management-software/reservation-online-booking/os/web-based</t>
        </is>
      </c>
      <c r="D47684" t="inlineStr">
        <is>
          <t>Ayrton</t>
        </is>
      </c>
      <c r="E47684" t="inlineStr">
        <is>
          <t>https://www.getapp.com/customer-management-software/a/ayrton/</t>
        </is>
      </c>
      <c r="F47684" t="inlineStr">
        <is>
          <t>Discover a comprehensive Vacation Rental Management software equipped with a wide range of features. Seamlessly manage your property with support for over 18 channels, including a powerful Property Management System (PMS), robust accounting capabilities, a user-friendly booking engine, and much more.Read more about Ayrton</t>
        </is>
      </c>
    </row>
    <row r="47685">
      <c r="A47685" t="inlineStr">
        <is>
          <t>Customer Management</t>
        </is>
      </c>
      <c r="B47685" t="inlineStr">
        <is>
          <t>Reservations</t>
        </is>
      </c>
      <c r="C47685" t="inlineStr">
        <is>
          <t>https://www.getapp.com/customer-management-software/reservation-online-booking/os/web-based</t>
        </is>
      </c>
      <c r="D47685" t="inlineStr">
        <is>
          <t>Tourmie</t>
        </is>
      </c>
      <c r="E47685" t="inlineStr">
        <is>
          <t>https://www.getapp.com/customer-management-software/a/tourmie/</t>
        </is>
      </c>
      <c r="F47685" t="inlineStr">
        <is>
          <t>Tourmie is a SaaS solution designed for hotels and vacation rentals. It streamlines guest services by offering features like seamless online check-ins, digital property guides, and personalized local recommendations. Properties can enhance guest satisfaction while improving operational efficiency.Read more about Tourmie</t>
        </is>
      </c>
    </row>
    <row r="47686">
      <c r="A47686" t="inlineStr">
        <is>
          <t>Customer Management</t>
        </is>
      </c>
      <c r="B47686" t="inlineStr">
        <is>
          <t>Reservations</t>
        </is>
      </c>
      <c r="C47686" t="inlineStr">
        <is>
          <t>https://www.getapp.com/customer-management-software/reservation-online-booking/os/web-based</t>
        </is>
      </c>
      <c r="D47686" t="inlineStr">
        <is>
          <t>Simphony POS</t>
        </is>
      </c>
      <c r="E47686" t="inlineStr">
        <is>
          <t>https://www.getapp.com/retail-consumer-services-software/a/simphony/</t>
        </is>
      </c>
      <c r="F47686" t="inlineStr">
        <is>
          <t>Simphony POS, by Oracle MICROS, is a cloud-based POS system designed to synchronize front-of-house, back-office, and kitchen operations. The platform helps restaurants manage processes related to takeout and delivery orders, menus and pricing, customer loyalty programs, online payments, and more.Read more about Simphony POS</t>
        </is>
      </c>
    </row>
    <row r="47687">
      <c r="A47687" t="inlineStr">
        <is>
          <t>Customer Management</t>
        </is>
      </c>
      <c r="B47687" t="inlineStr">
        <is>
          <t>Reservations</t>
        </is>
      </c>
      <c r="C47687" t="inlineStr">
        <is>
          <t>https://www.getapp.com/customer-management-software/reservation-online-booking/os/web-based</t>
        </is>
      </c>
      <c r="D47687" t="inlineStr">
        <is>
          <t>OPERA Cloud Property Management</t>
        </is>
      </c>
      <c r="E47687" t="inlineStr">
        <is>
          <t>https://www.getapp.com/hospitality-travel-software/a/opera-cloud-property-management/</t>
        </is>
      </c>
      <c r="F47687" t="inlineStr">
        <is>
          <t>OPERA Cloud Property Management is a hotel cloud solution that makes it easy to manage, enhance and grow your business. The all-in-one platform integrates traditional and digital channels, delivering exceptional guest service at every touch point. With one system of record and open APIs to integrate with third party solutions, you’re free to control the entire guest experience in a more seamless way.Read more about OPERA Cloud Property Management</t>
        </is>
      </c>
    </row>
    <row r="47688">
      <c r="A47688" t="inlineStr">
        <is>
          <t>Customer Management</t>
        </is>
      </c>
      <c r="B47688" t="inlineStr">
        <is>
          <t>Reservations</t>
        </is>
      </c>
      <c r="C47688" t="inlineStr">
        <is>
          <t>https://www.getapp.com/customer-management-software/reservation-online-booking/os/web-based</t>
        </is>
      </c>
      <c r="D47688" t="inlineStr">
        <is>
          <t>Lobby PMS</t>
        </is>
      </c>
      <c r="E47688" t="inlineStr">
        <is>
          <t>https://www.getapp.com/hospitality-travel-software/a/lobby-pms/</t>
        </is>
      </c>
      <c r="F47688" t="inlineStr">
        <is>
          <t>LobbyPMS is the perfect software for different types of accommodations as Hotels, hostels, apartments, glamping, cabins, and B&amp;B. With us, you have an easy-to-use online platform that helps you to increase direct bookings and simplifies the administration of your property.Read more about Lobby PMS</t>
        </is>
      </c>
    </row>
    <row r="47689">
      <c r="A47689" t="inlineStr">
        <is>
          <t>Customer Management</t>
        </is>
      </c>
      <c r="B47689" t="inlineStr">
        <is>
          <t>Reservations</t>
        </is>
      </c>
      <c r="C47689" t="inlineStr">
        <is>
          <t>https://www.getapp.com/customer-management-software/reservation-online-booking/os/web-based</t>
        </is>
      </c>
      <c r="D47689" t="inlineStr">
        <is>
          <t>TourDesk</t>
        </is>
      </c>
      <c r="E47689" t="inlineStr">
        <is>
          <t>https://www.getapp.com/customer-management-software/a/tourdesk/</t>
        </is>
      </c>
      <c r="F47689" t="inlineStr">
        <is>
          <t>TourDesk is a comprehensive tour-booking service for hotels and guesthouses. It brings a new source of revenue, increases service level, and reduces the workload for front desks and back offices.Read more about TourDesk</t>
        </is>
      </c>
    </row>
    <row r="47690">
      <c r="A47690" t="inlineStr">
        <is>
          <t>Customer Management</t>
        </is>
      </c>
      <c r="B47690" t="inlineStr">
        <is>
          <t>Reservations</t>
        </is>
      </c>
      <c r="C47690" t="inlineStr">
        <is>
          <t>https://www.getapp.com/customer-management-software/reservation-online-booking/os/web-based</t>
        </is>
      </c>
      <c r="D47690" t="inlineStr">
        <is>
          <t>HotelRunner</t>
        </is>
      </c>
      <c r="E47690" t="inlineStr">
        <is>
          <t>https://www.getapp.com/marketing-software/a/hotelrunner/</t>
        </is>
      </c>
      <c r="F47690" t="inlineStr">
        <is>
          <t>HotelRunner is an online sales and distribution management software designed for all types of properties including individual hotels, chains, hostels, and villas. The platform helps create innovative sales channels, improve international brand recognition, reach more customers, and boost profits.Read more about HotelRunner</t>
        </is>
      </c>
    </row>
    <row r="47691">
      <c r="A47691" t="inlineStr">
        <is>
          <t>Customer Management</t>
        </is>
      </c>
      <c r="B47691" t="inlineStr">
        <is>
          <t>Reservations</t>
        </is>
      </c>
      <c r="C47691" t="inlineStr">
        <is>
          <t>https://www.getapp.com/customer-management-software/reservation-online-booking/os/web-based</t>
        </is>
      </c>
      <c r="D47691" t="inlineStr">
        <is>
          <t>Wisely</t>
        </is>
      </c>
      <c r="E47691" t="inlineStr">
        <is>
          <t>https://www.getapp.com/construction-software/a/wisely/</t>
        </is>
      </c>
      <c r="F47691" t="inlineStr">
        <is>
          <t>With Wisely, guests can book a reservation or join the waitlist, with one click, no matter where they find you. Everything you want from a modern reservation system, without the third party or per-cover fees. Wisely's waitlist is directly integrated with Google and proven to drive 3-5% more covers.Read more about Wisely</t>
        </is>
      </c>
    </row>
    <row r="47692">
      <c r="A47692" t="inlineStr">
        <is>
          <t>Customer Management</t>
        </is>
      </c>
      <c r="B47692" t="inlineStr">
        <is>
          <t>Reservations</t>
        </is>
      </c>
      <c r="C47692" t="inlineStr">
        <is>
          <t>https://www.getapp.com/customer-management-software/reservation-online-booking/os/web-based</t>
        </is>
      </c>
      <c r="D47692" t="inlineStr">
        <is>
          <t>Scidoo</t>
        </is>
      </c>
      <c r="E47692" t="inlineStr">
        <is>
          <t>https://www.getapp.com/customer-management-software/a/scidoo/</t>
        </is>
      </c>
      <c r="F47692" t="inlineStr">
        <is>
          <t>Scidoo is an all-in-one calendar that synchronises all booking portals (Booking Enigine, OTA channels, quote conversion, direct bookings) into a single calendar, entering bookings and autonomously updating availability in real time, all while avoiding the risk of overbooking.Read more about Scidoo</t>
        </is>
      </c>
    </row>
    <row r="47693">
      <c r="A47693" t="inlineStr">
        <is>
          <t>Customer Management</t>
        </is>
      </c>
      <c r="B47693" t="inlineStr">
        <is>
          <t>Reservations</t>
        </is>
      </c>
      <c r="C47693" t="inlineStr">
        <is>
          <t>https://www.getapp.com/customer-management-software/reservation-online-booking/os/web-based</t>
        </is>
      </c>
      <c r="D47693" t="inlineStr">
        <is>
          <t>Book It Now</t>
        </is>
      </c>
      <c r="E47693" t="inlineStr">
        <is>
          <t>https://www.getapp.com/customer-service-support-software/a/book-it-now/</t>
        </is>
      </c>
      <c r="F47693" t="inlineStr">
        <is>
          <t>Innovative online booking system that is great for independent lodging properties such as B&amp;B's, Inns, Boutique Hotels and Vacation Cottages. Features rooms or room type selection, up-sales, discounts, yield management, drag &amp; drop calendar and mobile interface. Text, OTA. POS &amp; door lock integratedRead more about Book It Now</t>
        </is>
      </c>
    </row>
    <row r="47694">
      <c r="A47694" t="inlineStr">
        <is>
          <t>Customer Management</t>
        </is>
      </c>
      <c r="B47694" t="inlineStr">
        <is>
          <t>Reservations</t>
        </is>
      </c>
      <c r="C47694" t="inlineStr">
        <is>
          <t>https://www.getapp.com/customer-management-software/reservation-online-booking/os/web-based</t>
        </is>
      </c>
      <c r="D47694" t="inlineStr">
        <is>
          <t>BookRelax</t>
        </is>
      </c>
      <c r="E47694" t="inlineStr">
        <is>
          <t>https://www.getapp.com/recreation-wellness-software/a/bookrelax/</t>
        </is>
      </c>
      <c r="F47694" t="inlineStr">
        <is>
          <t>BookRelax - the appointment booking software that makes managing your spa, salon, or wellness center a breeze.Read more about BookRelax</t>
        </is>
      </c>
    </row>
    <row r="47695">
      <c r="A47695" t="inlineStr">
        <is>
          <t>Customer Management</t>
        </is>
      </c>
      <c r="B47695" t="inlineStr">
        <is>
          <t>Reservations</t>
        </is>
      </c>
      <c r="C47695" t="inlineStr">
        <is>
          <t>https://www.getapp.com/customer-management-software/reservation-online-booking/os/web-based</t>
        </is>
      </c>
      <c r="D47695" t="inlineStr">
        <is>
          <t>Exely Booking Engine</t>
        </is>
      </c>
      <c r="E47695" t="inlineStr">
        <is>
          <t>https://www.getapp.com/customer-management-software/a/exely-booking-engine/</t>
        </is>
      </c>
      <c r="F47695" t="inlineStr">
        <is>
          <t>Exely Booking Engine is a cloud-based solution that helps small to large hospitality businesses streamline reservation processes. It allows hoteliers to manage bookings, optimize upselling, and cultivate loyalty. It also provides various marketing tools, third-party integration, and channel management. Key features include multi-language support, website management, price monitoring, reputation management, guest profiles, and property databases.Read more about Exely Booking Engine</t>
        </is>
      </c>
    </row>
    <row r="47696">
      <c r="A47696" t="inlineStr">
        <is>
          <t>Customer Management</t>
        </is>
      </c>
      <c r="B47696" t="inlineStr">
        <is>
          <t>Reservations</t>
        </is>
      </c>
      <c r="C47696" t="inlineStr">
        <is>
          <t>https://www.getapp.com/customer-management-software/reservation-online-booking/os/web-based</t>
        </is>
      </c>
      <c r="D47696" t="inlineStr">
        <is>
          <t>BookingLive</t>
        </is>
      </c>
      <c r="E47696" t="inlineStr">
        <is>
          <t>https://www.getapp.com/customer-management-software/a/bookinglive-online-booking-and-reservation-system/</t>
        </is>
      </c>
      <c r="F47696" t="inlineStr">
        <is>
          <t>Leading reservation and booking provider.Read more about BookingLive</t>
        </is>
      </c>
    </row>
    <row r="47697">
      <c r="A47697" t="inlineStr">
        <is>
          <t>Customer Management</t>
        </is>
      </c>
      <c r="B47697" t="inlineStr">
        <is>
          <t>Reservations</t>
        </is>
      </c>
      <c r="C47697" t="inlineStr">
        <is>
          <t>https://www.getapp.com/customer-management-software/reservation-online-booking/os/web-based</t>
        </is>
      </c>
      <c r="D47697" t="inlineStr">
        <is>
          <t>Origin</t>
        </is>
      </c>
      <c r="E47697" t="inlineStr">
        <is>
          <t>https://www.getapp.com/customer-management-software/a/origin/</t>
        </is>
      </c>
      <c r="F47697" t="inlineStr">
        <is>
          <t>Origin is an online booking and scheduling platform designed to help grow your business and get you back outside. Our software streamlines administrative tasks like confirmation and reminder emails, sending and centralizing digital waivers, and organizing guest information.Read more about Origin</t>
        </is>
      </c>
    </row>
    <row r="47698">
      <c r="A47698" t="inlineStr">
        <is>
          <t>Customer Management</t>
        </is>
      </c>
      <c r="B47698" t="inlineStr">
        <is>
          <t>Reservations</t>
        </is>
      </c>
      <c r="C47698" t="inlineStr">
        <is>
          <t>https://www.getapp.com/customer-management-software/reservation-online-booking/os/web-based</t>
        </is>
      </c>
      <c r="D47698" t="inlineStr">
        <is>
          <t>TL Booking Engine</t>
        </is>
      </c>
      <c r="E47698" t="inlineStr">
        <is>
          <t>https://www.getapp.com/customer-management-software/a/tl-booking-engine/</t>
        </is>
      </c>
      <c r="F47698" t="inlineStr">
        <is>
          <t>Elevate The Hotel's Success with a Cutting-Edge Booking Engine Infused with an Exclusive Loyalty ProgramRead more about TL Booking Engine</t>
        </is>
      </c>
    </row>
    <row r="47699">
      <c r="A47699" t="inlineStr">
        <is>
          <t>Customer Management</t>
        </is>
      </c>
      <c r="B47699" t="inlineStr">
        <is>
          <t>Reservations</t>
        </is>
      </c>
      <c r="C47699" t="inlineStr">
        <is>
          <t>https://www.getapp.com/customer-management-software/reservation-online-booking/os/web-based</t>
        </is>
      </c>
      <c r="D47699" t="inlineStr">
        <is>
          <t>Seekom</t>
        </is>
      </c>
      <c r="E47699" t="inlineStr">
        <is>
          <t>https://www.getapp.com/hospitality-travel-software/a/ibex-pms/</t>
        </is>
      </c>
      <c r="F47699" t="inlineStr">
        <is>
          <t>iBex PMS is an online hotel &amp; hospitality property management tool providing calendar-based booking, invoicing, sales channeling, credit card processing &amp; moreRead more about Seekom</t>
        </is>
      </c>
    </row>
    <row r="47700">
      <c r="A47700" t="inlineStr">
        <is>
          <t>Customer Management</t>
        </is>
      </c>
      <c r="B47700" t="inlineStr">
        <is>
          <t>Reservations</t>
        </is>
      </c>
      <c r="C47700" t="inlineStr">
        <is>
          <t>https://www.getapp.com/customer-management-software/reservation-online-booking/os/web-based</t>
        </is>
      </c>
      <c r="D47700" t="inlineStr">
        <is>
          <t>WeTicket</t>
        </is>
      </c>
      <c r="E47700" t="inlineStr">
        <is>
          <t>https://www.getapp.com/customer-management-software/a/weticket/</t>
        </is>
      </c>
      <c r="F47700" t="inlineStr">
        <is>
          <t>Attract more visitors and reduce costs with WeTicket.Read more about WeTicket</t>
        </is>
      </c>
    </row>
    <row r="47701">
      <c r="A47701" t="inlineStr">
        <is>
          <t>Customer Management</t>
        </is>
      </c>
      <c r="B47701" t="inlineStr">
        <is>
          <t>Reservations</t>
        </is>
      </c>
      <c r="C47701" t="inlineStr">
        <is>
          <t>https://www.getapp.com/customer-management-software/reservation-online-booking/os/web-based</t>
        </is>
      </c>
      <c r="D47701" t="inlineStr">
        <is>
          <t>Zentrum Booking Engine</t>
        </is>
      </c>
      <c r="E47701" t="inlineStr">
        <is>
          <t>https://www.getapp.com/hospitality-travel-software/a/zentrum-booking-engine/</t>
        </is>
      </c>
      <c r="F47701" t="inlineStr">
        <is>
          <t>ZentrumHub is a cloud-based startup providing travel technology solutions to businesses of all sizes. The company offers an API hotel booking engine, a customizable white-label solution, and ZentrumConnect; a global supplier connect platform with a unified API.Read more about Zentrum Booking Engine</t>
        </is>
      </c>
    </row>
    <row r="47702">
      <c r="A47702" t="inlineStr">
        <is>
          <t>Customer Management</t>
        </is>
      </c>
      <c r="B47702" t="inlineStr">
        <is>
          <t>Reservations</t>
        </is>
      </c>
      <c r="C47702" t="inlineStr">
        <is>
          <t>https://www.getapp.com/customer-management-software/reservation-online-booking/os/web-based</t>
        </is>
      </c>
      <c r="D47702" t="inlineStr">
        <is>
          <t>TripAdmit Thrive</t>
        </is>
      </c>
      <c r="E47702" t="inlineStr">
        <is>
          <t>https://www.getapp.com/customer-management-software/a/tripadmit-thrive/</t>
        </is>
      </c>
      <c r="F47702" t="inlineStr">
        <is>
          <t>Designed for tour operators, activity providers, and venue guides, TripAdmit Thrive is a cloud-based online booking solution that helps track sales, distribute activity content across multiple platforms, and manage office inventory.Read more about TripAdmit Thrive</t>
        </is>
      </c>
    </row>
    <row r="47703">
      <c r="A47703" t="inlineStr">
        <is>
          <t>Customer Management</t>
        </is>
      </c>
      <c r="B47703" t="inlineStr">
        <is>
          <t>Reservations</t>
        </is>
      </c>
      <c r="C47703" t="inlineStr">
        <is>
          <t>https://www.getapp.com/customer-management-software/reservation-online-booking/os/web-based</t>
        </is>
      </c>
      <c r="D47703" t="inlineStr">
        <is>
          <t>Cheerze Connect</t>
        </is>
      </c>
      <c r="E47703" t="inlineStr">
        <is>
          <t>https://www.getapp.com/hospitality-travel-software/a/cheerze-connect/</t>
        </is>
      </c>
      <c r="F47703" t="inlineStr">
        <is>
          <t>Cheerze Connect is a cloud-based hotel management software. It is user-friendly, affordable, and accessible from any device. It covers all the bases from front-office, reservation, housekeeping, banquet and material management, channel manager, booking engine, food costing, and tracking bar stock.Read more about Cheerze Connect</t>
        </is>
      </c>
    </row>
    <row r="47704">
      <c r="A47704" t="inlineStr">
        <is>
          <t>Customer Management</t>
        </is>
      </c>
      <c r="B47704" t="inlineStr">
        <is>
          <t>Reservations</t>
        </is>
      </c>
      <c r="C47704" t="inlineStr">
        <is>
          <t>https://www.getapp.com/customer-management-software/reservation-online-booking/os/web-based</t>
        </is>
      </c>
      <c r="D47704" t="inlineStr">
        <is>
          <t>Magellano</t>
        </is>
      </c>
      <c r="E47704" t="inlineStr">
        <is>
          <t>https://www.getapp.com/real-estate-property-software/a/magellano/</t>
        </is>
      </c>
      <c r="F47704" t="inlineStr">
        <is>
          <t>Magellano vacation rental management platform is the cloud software for tourist rentals ideal for tour operators, real estate agencies, tourist associations, booking Centers, and all those who manage a portfolio of accommodation facilities.Read more about Magellano</t>
        </is>
      </c>
    </row>
    <row r="47705">
      <c r="A47705" t="inlineStr">
        <is>
          <t>Customer Management</t>
        </is>
      </c>
      <c r="B47705" t="inlineStr">
        <is>
          <t>Reservations</t>
        </is>
      </c>
      <c r="C47705" t="inlineStr">
        <is>
          <t>https://www.getapp.com/customer-management-software/reservation-online-booking/os/web-based</t>
        </is>
      </c>
      <c r="D47705" t="inlineStr">
        <is>
          <t>Recranet</t>
        </is>
      </c>
      <c r="E47705" t="inlineStr">
        <is>
          <t>https://www.getapp.com/hospitality-travel-software/a/recranet/</t>
        </is>
      </c>
      <c r="F47705" t="inlineStr">
        <is>
          <t>Recranet is a Dutch-language online booking system for holiday parks, hotels, B&amp;B's, campsites, and rental organizations with full backend office capabilities. It integrates seamlessly into existing websites, allowing guests to search, book, and pay for vacation rentals.Read more about Recranet</t>
        </is>
      </c>
    </row>
    <row r="47706">
      <c r="A47706" t="inlineStr">
        <is>
          <t>Customer Management</t>
        </is>
      </c>
      <c r="B47706" t="inlineStr">
        <is>
          <t>Reservations</t>
        </is>
      </c>
      <c r="C47706" t="inlineStr">
        <is>
          <t>https://www.getapp.com/customer-management-software/reservation-online-booking/os/web-based</t>
        </is>
      </c>
      <c r="D47706" t="inlineStr">
        <is>
          <t>GuestTracker</t>
        </is>
      </c>
      <c r="E47706" t="inlineStr">
        <is>
          <t>https://www.getapp.com/hospitality-travel-software/a/guest-tracker/</t>
        </is>
      </c>
      <c r="F47706" t="inlineStr">
        <is>
          <t>Guest Tracker is a campground management software designed to help businesses manage online bookings for lodges, recreational vehicle (RV) parks, marinas, and more. It enables organizations to create camping packages, send quotes to customers, and modify package pricing based on seasonal rates.Read more about GuestTracker</t>
        </is>
      </c>
    </row>
    <row r="47707">
      <c r="A47707" t="inlineStr">
        <is>
          <t>Customer Management</t>
        </is>
      </c>
      <c r="B47707" t="inlineStr">
        <is>
          <t>Reservations</t>
        </is>
      </c>
      <c r="C47707" t="inlineStr">
        <is>
          <t>https://www.getapp.com/customer-management-software/reservation-online-booking/os/web-based</t>
        </is>
      </c>
      <c r="D47707" t="inlineStr">
        <is>
          <t>ParqEx</t>
        </is>
      </c>
      <c r="E47707" t="inlineStr">
        <is>
          <t>https://www.getapp.com/industries-software/a/parqex/</t>
        </is>
      </c>
      <c r="F47707" t="inlineStr">
        <is>
          <t>ParqEx is a parking management software designed to help property managers, builders, and other housing associations search, reserve, and manage parking spots. It enables users to check parking availability, view the cost of guest parking spaces, and rent a private parking space for a week or month.Read more about ParqEx</t>
        </is>
      </c>
    </row>
    <row r="47708">
      <c r="A47708" t="inlineStr">
        <is>
          <t>Customer Management</t>
        </is>
      </c>
      <c r="B47708" t="inlineStr">
        <is>
          <t>Reservations</t>
        </is>
      </c>
      <c r="C47708" t="inlineStr">
        <is>
          <t>https://www.getapp.com/customer-management-software/reservation-online-booking/os/web-based</t>
        </is>
      </c>
      <c r="D47708" t="inlineStr">
        <is>
          <t>AirMAX Flight Management System</t>
        </is>
      </c>
      <c r="E47708" t="inlineStr">
        <is>
          <t>https://www.getapp.com/hospitality-travel-software/a/airmax-flight-management-system/</t>
        </is>
      </c>
      <c r="F47708" t="inlineStr">
        <is>
          <t>AirMAX Flight Management System is a cloud-based solution designed to help scheduled and charter airlines automate processes for flight booking, reporting, training &amp; more. It lets passengers accrue, redeem &amp; share points to avail incentives, encouraging future bookings and customer loyalty.Read more about AirMAX Flight Management System</t>
        </is>
      </c>
    </row>
    <row r="47709">
      <c r="A47709" t="inlineStr">
        <is>
          <t>Customer Management</t>
        </is>
      </c>
      <c r="B47709" t="inlineStr">
        <is>
          <t>Reservations</t>
        </is>
      </c>
      <c r="C47709" t="inlineStr">
        <is>
          <t>https://www.getapp.com/customer-management-software/reservation-online-booking/os/web-based</t>
        </is>
      </c>
      <c r="D47709" t="inlineStr">
        <is>
          <t>Reservit</t>
        </is>
      </c>
      <c r="E47709" t="inlineStr">
        <is>
          <t>https://www.getapp.com/hospitality-travel-software/a/reservit/</t>
        </is>
      </c>
      <c r="F47709" t="inlineStr">
        <is>
          <t>Reservit provides a suite of software and tools dedicated to lodging, restaurants, and activities. With almost 25 years of experience, Reservit is considered a leader in his industry and continues to upgrade and improve his tools in order to provide his partners with the best services possible.Read more about Reservit</t>
        </is>
      </c>
    </row>
    <row r="47710">
      <c r="A47710" t="inlineStr">
        <is>
          <t>Customer Management</t>
        </is>
      </c>
      <c r="B47710" t="inlineStr">
        <is>
          <t>Reservations</t>
        </is>
      </c>
      <c r="C47710" t="inlineStr">
        <is>
          <t>https://www.getapp.com/customer-management-software/reservation-online-booking/os/web-based</t>
        </is>
      </c>
      <c r="D47710" t="inlineStr">
        <is>
          <t>ConnectSmart Host</t>
        </is>
      </c>
      <c r="E47710" t="inlineStr">
        <is>
          <t>https://www.getapp.com/retail-consumer-services-software/a/dinetime-host/</t>
        </is>
      </c>
      <c r="F47710" t="inlineStr">
        <is>
          <t>ConnectSmart Host (formerly DineTime) is a front of house solution which enables restaurants to manage waitlists, reservations, tables, and staff, and view real-time trends &amp; analyticsRead more about ConnectSmart Host</t>
        </is>
      </c>
    </row>
    <row r="47711">
      <c r="A47711" t="inlineStr">
        <is>
          <t>Customer Management</t>
        </is>
      </c>
      <c r="B47711" t="inlineStr">
        <is>
          <t>Reservations</t>
        </is>
      </c>
      <c r="C47711" t="inlineStr">
        <is>
          <t>https://www.getapp.com/customer-management-software/reservation-online-booking/os/web-based</t>
        </is>
      </c>
      <c r="D47711" t="inlineStr">
        <is>
          <t>Agendize</t>
        </is>
      </c>
      <c r="E47711" t="inlineStr">
        <is>
          <t>https://www.getapp.com/customer-management-software/a/agendize/</t>
        </is>
      </c>
      <c r="F47711" t="inlineStr">
        <is>
          <t>Save 75% of the time you spend managing appointments by eliminating the need to compare booking schedules. Reduce your customer no-show rates by up to 80%.Read more about Agendize</t>
        </is>
      </c>
    </row>
    <row r="47712">
      <c r="A47712" t="inlineStr">
        <is>
          <t>Customer Management</t>
        </is>
      </c>
      <c r="B47712" t="inlineStr">
        <is>
          <t>Reservations</t>
        </is>
      </c>
      <c r="C47712" t="inlineStr">
        <is>
          <t>https://www.getapp.com/customer-management-software/reservation-online-booking/os/web-based</t>
        </is>
      </c>
      <c r="D47712" t="inlineStr">
        <is>
          <t>Lemax</t>
        </is>
      </c>
      <c r="E47712" t="inlineStr">
        <is>
          <t>https://www.getapp.com/hospitality-travel-software/a/itravel/</t>
        </is>
      </c>
      <c r="F47712" t="inlineStr">
        <is>
          <t>Lemax is a complete web-based software solution for Tour Operators, Travel Agencies, and DMCs that create, sell and operate multi-day tours and want to be more efficient and grow faster by digitalizing their business.Read more about Lemax</t>
        </is>
      </c>
    </row>
    <row r="47713">
      <c r="A47713" t="inlineStr">
        <is>
          <t>Customer Management</t>
        </is>
      </c>
      <c r="B47713" t="inlineStr">
        <is>
          <t>Reservations</t>
        </is>
      </c>
      <c r="C47713" t="inlineStr">
        <is>
          <t>https://www.getapp.com/customer-management-software/reservation-online-booking/os/web-based</t>
        </is>
      </c>
      <c r="D47713" t="inlineStr">
        <is>
          <t>Resova</t>
        </is>
      </c>
      <c r="E47713" t="inlineStr">
        <is>
          <t>https://www.getapp.com/customer-management-software/a/resova/</t>
        </is>
      </c>
      <c r="F47713" t="inlineStr">
        <is>
          <t>Resova is a web-based software that lets entertainment providers manage bookings, create waiver forms, and track customers’ activities on a centralized platform. Administrators can set up permission rights, configure minimum booking requirements, and schedule staff based on business requirements.Read more about Resova</t>
        </is>
      </c>
    </row>
    <row r="47714">
      <c r="A47714" t="inlineStr">
        <is>
          <t>Customer Management</t>
        </is>
      </c>
      <c r="B47714" t="inlineStr">
        <is>
          <t>Reservations</t>
        </is>
      </c>
      <c r="C47714" t="inlineStr">
        <is>
          <t>https://www.getapp.com/customer-management-software/reservation-online-booking/os/web-based</t>
        </is>
      </c>
      <c r="D47714" t="inlineStr">
        <is>
          <t>Bookingmood</t>
        </is>
      </c>
      <c r="E47714" t="inlineStr">
        <is>
          <t>https://www.getapp.com/collaboration-software/a/bookingmood/</t>
        </is>
      </c>
      <c r="F47714" t="inlineStr">
        <is>
          <t>With Bookingmood you can attract &amp; manage bookings from your own website. Bookingmood provides flexible booking software for rental businesses of all sizes. Always commission free.Read more about Bookingmood</t>
        </is>
      </c>
    </row>
    <row r="47715">
      <c r="A47715" t="inlineStr">
        <is>
          <t>Customer Management</t>
        </is>
      </c>
      <c r="B47715" t="inlineStr">
        <is>
          <t>Reservations</t>
        </is>
      </c>
      <c r="C47715" t="inlineStr">
        <is>
          <t>https://www.getapp.com/customer-management-software/reservation-online-booking/os/web-based</t>
        </is>
      </c>
      <c r="D47715" t="inlineStr">
        <is>
          <t>Butlerapp</t>
        </is>
      </c>
      <c r="E47715" t="inlineStr">
        <is>
          <t>https://www.getapp.com/education-childcare-software/a/butlerapp/</t>
        </is>
      </c>
      <c r="F47715" t="inlineStr">
        <is>
          <t>Butlerapp is a browser-based event management software. It offers customization for operational processes and further features such as easy online registration, automated customer management, marketing tools, invoice generation etc. The software is 100% DSGVO compliant.Read more about Butlerapp</t>
        </is>
      </c>
    </row>
    <row r="47716">
      <c r="A47716" t="inlineStr">
        <is>
          <t>Customer Management</t>
        </is>
      </c>
      <c r="B47716" t="inlineStr">
        <is>
          <t>Reservations</t>
        </is>
      </c>
      <c r="C47716" t="inlineStr">
        <is>
          <t>https://www.getapp.com/customer-management-software/reservation-online-booking/os/web-based</t>
        </is>
      </c>
      <c r="D47716" t="inlineStr">
        <is>
          <t>Blue Sky Booking</t>
        </is>
      </c>
      <c r="E47716" t="inlineStr">
        <is>
          <t>https://www.getapp.com/hospitality-travel-software/a/blue-sky-booking/</t>
        </is>
      </c>
      <c r="F47716" t="inlineStr">
        <is>
          <t>Blue Sky Booking is an airline reservation system that helps businesses streamline operations related to routing, accounting, check-ins and more. The centralized platform comes with a crew portal, which allows assigned crew members to access manifests even from remote locations.Read more about Blue Sky Booking</t>
        </is>
      </c>
    </row>
    <row r="47717">
      <c r="A47717" t="inlineStr">
        <is>
          <t>Customer Management</t>
        </is>
      </c>
      <c r="B47717" t="inlineStr">
        <is>
          <t>Reservations</t>
        </is>
      </c>
      <c r="C47717" t="inlineStr">
        <is>
          <t>https://www.getapp.com/customer-management-software/reservation-online-booking/os/web-based</t>
        </is>
      </c>
      <c r="D47717" t="inlineStr">
        <is>
          <t>Adalte Travel Platform</t>
        </is>
      </c>
      <c r="E47717" t="inlineStr">
        <is>
          <t>https://www.getapp.com/hospitality-travel-software/a/adalte-travel-platform/</t>
        </is>
      </c>
      <c r="F47717" t="inlineStr">
        <is>
          <t>All-in-one software for managing the reservations of all kinds of travel services. Online booking solution for your website, meta-search engine for easily comparing your providers, reservation management system for quoting your directly contracted services and dynamic rates, for FIT and Groups.Read more about Adalte Travel Platform</t>
        </is>
      </c>
    </row>
    <row r="47718">
      <c r="A47718" t="inlineStr">
        <is>
          <t>Customer Management</t>
        </is>
      </c>
      <c r="B47718" t="inlineStr">
        <is>
          <t>Reservations</t>
        </is>
      </c>
      <c r="C47718" t="inlineStr">
        <is>
          <t>https://www.getapp.com/customer-management-software/reservation-online-booking/os/web-based</t>
        </is>
      </c>
      <c r="D47718" t="inlineStr">
        <is>
          <t>Xplor Deciplus</t>
        </is>
      </c>
      <c r="E47718" t="inlineStr">
        <is>
          <t>https://www.getapp.com/recreation-wellness-software/a/deciplus/</t>
        </is>
      </c>
      <c r="F47718" t="inlineStr">
        <is>
          <t>Xplor Deciplus is a complete management software for sports clubs, studios and boxes that offers you a planning and online booking system, payment and invoicing automation, member management, subscriptions, online videos, shop, access control and build loyalty thanks to automated communication toolsRead more about Xplor Deciplus</t>
        </is>
      </c>
    </row>
    <row r="47719">
      <c r="A47719" t="inlineStr">
        <is>
          <t>Customer Management</t>
        </is>
      </c>
      <c r="B47719" t="inlineStr">
        <is>
          <t>Reservations</t>
        </is>
      </c>
      <c r="C47719" t="inlineStr">
        <is>
          <t>https://www.getapp.com/customer-management-software/reservation-online-booking/os/web-based</t>
        </is>
      </c>
      <c r="D47719" t="inlineStr">
        <is>
          <t>OperatorHub</t>
        </is>
      </c>
      <c r="E47719" t="inlineStr">
        <is>
          <t>https://www.getapp.com/customer-management-software/a/operatorhub/</t>
        </is>
      </c>
      <c r="F47719" t="inlineStr">
        <is>
          <t>OperatorHub is an innovative reservations and operations management system to streamline all aspects of complex tour and activity reservations, operations, sales and marketing.Read more about OperatorHub</t>
        </is>
      </c>
    </row>
    <row r="47720">
      <c r="A47720" t="inlineStr">
        <is>
          <t>Customer Management</t>
        </is>
      </c>
      <c r="B47720" t="inlineStr">
        <is>
          <t>Reservations</t>
        </is>
      </c>
      <c r="C47720" t="inlineStr">
        <is>
          <t>https://www.getapp.com/customer-management-software/reservation-online-booking/os/web-based</t>
        </is>
      </c>
      <c r="D47720" t="inlineStr">
        <is>
          <t>HOS Booking</t>
        </is>
      </c>
      <c r="E47720" t="inlineStr">
        <is>
          <t>https://www.getapp.com/hospitality-travel-software/a/hos-booking/</t>
        </is>
      </c>
      <c r="F47720" t="inlineStr">
        <is>
          <t>Self-check-in system with PMS everything from a single sourceRead more about HOS Booking</t>
        </is>
      </c>
    </row>
    <row r="47721">
      <c r="A47721" t="inlineStr">
        <is>
          <t>Customer Management</t>
        </is>
      </c>
      <c r="B47721" t="inlineStr">
        <is>
          <t>Reservations</t>
        </is>
      </c>
      <c r="C47721" t="inlineStr">
        <is>
          <t>https://www.getapp.com/customer-management-software/reservation-online-booking/os/web-based</t>
        </is>
      </c>
      <c r="D47721" t="inlineStr">
        <is>
          <t>Finner PMS</t>
        </is>
      </c>
      <c r="E47721" t="inlineStr">
        <is>
          <t>https://www.getapp.com/real-estate-property-software/a/nodal-pms/</t>
        </is>
      </c>
      <c r="F47721" t="inlineStr">
        <is>
          <t>Finner PMS Helps in maximizing revenue, save time and money by tracking and managing payments to enhance the guest experience with software tailored to meet your  needs and support the operational goals.Read more about Finner PMS</t>
        </is>
      </c>
    </row>
    <row r="47722">
      <c r="A47722" t="inlineStr">
        <is>
          <t>Customer Management</t>
        </is>
      </c>
      <c r="B47722" t="inlineStr">
        <is>
          <t>Reservations</t>
        </is>
      </c>
      <c r="C47722" t="inlineStr">
        <is>
          <t>https://www.getapp.com/customer-management-software/reservation-online-booking/os/web-based</t>
        </is>
      </c>
      <c r="D47722" t="inlineStr">
        <is>
          <t>CultBooking</t>
        </is>
      </c>
      <c r="E47722" t="inlineStr">
        <is>
          <t>https://www.getapp.com/hospitality-travel-software/a/cultbooking/</t>
        </is>
      </c>
      <c r="F47722" t="inlineStr">
        <is>
          <t>CultBooking is an online booking engine for apartments, hotels, guest houses, B&amp;Bs, hostels, &amp; other accommodation providers. Designed to help users optimize conversions &amp; enhance sales, the platform offers tools such as custom booking page creation &amp; integration with PMSs &amp; channel managers.Read more about CultBooking</t>
        </is>
      </c>
    </row>
    <row r="47723">
      <c r="A47723" t="inlineStr">
        <is>
          <t>Customer Management</t>
        </is>
      </c>
      <c r="B47723" t="inlineStr">
        <is>
          <t>Reservations</t>
        </is>
      </c>
      <c r="C47723" t="inlineStr">
        <is>
          <t>https://www.getapp.com/customer-management-software/reservation-online-booking/os/web-based</t>
        </is>
      </c>
      <c r="D47723" t="inlineStr">
        <is>
          <t>simpleERB</t>
        </is>
      </c>
      <c r="E47723" t="inlineStr">
        <is>
          <t>https://www.getapp.com/customer-management-software/a/simpleerb/</t>
        </is>
      </c>
      <c r="F47723" t="inlineStr">
        <is>
          <t>simpleERB is a cloud-based restaurant reservation solution offering yield management, online bookings, CRM, and a GDPR mailing list whilst assisting to eliminate no-shows.Read more about simpleERB</t>
        </is>
      </c>
    </row>
    <row r="47724">
      <c r="A47724" t="inlineStr">
        <is>
          <t>Customer Management</t>
        </is>
      </c>
      <c r="B47724" t="inlineStr">
        <is>
          <t>Reservations</t>
        </is>
      </c>
      <c r="C47724" t="inlineStr">
        <is>
          <t>https://www.getapp.com/customer-management-software/reservation-online-booking/os/web-based</t>
        </is>
      </c>
      <c r="D47724" t="inlineStr">
        <is>
          <t>Yolawo</t>
        </is>
      </c>
      <c r="E47724" t="inlineStr">
        <is>
          <t>https://www.getapp.com/customer-management-software/a/yolawo/</t>
        </is>
      </c>
      <c r="F47724" t="inlineStr">
        <is>
          <t>Yolawo is the ideal booking system for sports clubs and course providers. It saves you up to 70% in administrative effort and is free to test!Read more about Yolawo</t>
        </is>
      </c>
    </row>
    <row r="47725">
      <c r="A47725" t="inlineStr">
        <is>
          <t>Customer Management</t>
        </is>
      </c>
      <c r="B47725" t="inlineStr">
        <is>
          <t>Reservations</t>
        </is>
      </c>
      <c r="C47725" t="inlineStr">
        <is>
          <t>https://www.getapp.com/customer-management-software/reservation-online-booking/os/web-based</t>
        </is>
      </c>
      <c r="D47725" t="inlineStr">
        <is>
          <t>Reservationengine</t>
        </is>
      </c>
      <c r="E47725" t="inlineStr">
        <is>
          <t>https://www.getapp.com/industries-software/a/reservationengine/</t>
        </is>
      </c>
      <c r="F47725" t="inlineStr">
        <is>
          <t>Reservationengine is an all-in-one vehicle rental booking &amp; management system with GPS integration, most suitable for use by car, bike, &amp; boat rental companiesRead more about Reservationengine</t>
        </is>
      </c>
    </row>
    <row r="47726">
      <c r="A47726" t="inlineStr">
        <is>
          <t>Customer Management</t>
        </is>
      </c>
      <c r="B47726" t="inlineStr">
        <is>
          <t>Reservations</t>
        </is>
      </c>
      <c r="C47726" t="inlineStr">
        <is>
          <t>https://www.getapp.com/customer-management-software/reservation-online-booking/os/web-based</t>
        </is>
      </c>
      <c r="D47726" t="inlineStr">
        <is>
          <t>GuestSuites</t>
        </is>
      </c>
      <c r="E47726" t="inlineStr">
        <is>
          <t>https://www.getapp.com/hospitality-travel-software/a/guestsuites/</t>
        </is>
      </c>
      <c r="F47726" t="inlineStr">
        <is>
          <t>GuestSuites is a hotel management software &amp; hotel reservation system for hotels, motels, resorts, campgrounds and B&amp;Bs with features for online bookings, OTA channel manager &amp; POSRead more about GuestSuites</t>
        </is>
      </c>
    </row>
    <row r="47727">
      <c r="A47727" t="inlineStr">
        <is>
          <t>Customer Management</t>
        </is>
      </c>
      <c r="B47727" t="inlineStr">
        <is>
          <t>Reservations</t>
        </is>
      </c>
      <c r="C47727" t="inlineStr">
        <is>
          <t>https://www.getapp.com/customer-management-software/reservation-online-booking/os/web-based</t>
        </is>
      </c>
      <c r="D47727" t="inlineStr">
        <is>
          <t>anny</t>
        </is>
      </c>
      <c r="E47727" t="inlineStr">
        <is>
          <t>https://www.getapp.com/customer-management-software/a/anny/</t>
        </is>
      </c>
      <c r="F47727" t="inlineStr">
        <is>
          <t>Simplify your bookings for rooms, desks &amp; more, both internal and external. Intuitive, scalable &amp; perfect for all businesses. Built with enterprise-features and privacy in mind.Read more about anny</t>
        </is>
      </c>
    </row>
    <row r="47728">
      <c r="A47728" t="inlineStr">
        <is>
          <t>Customer Management</t>
        </is>
      </c>
      <c r="B47728" t="inlineStr">
        <is>
          <t>Reservations</t>
        </is>
      </c>
      <c r="C47728" t="inlineStr">
        <is>
          <t>https://www.getapp.com/customer-management-software/reservation-online-booking/os/web-based</t>
        </is>
      </c>
      <c r="D47728" t="inlineStr">
        <is>
          <t>Reseliva</t>
        </is>
      </c>
      <c r="E47728" t="inlineStr">
        <is>
          <t>https://www.getapp.com/marketing-software/a/reseliva/</t>
        </is>
      </c>
      <c r="F47728" t="inlineStr">
        <is>
          <t>Reseliva is the optimal solution for managing your hotel's online distribution channels. Use it to save time, generate revenue, and improve your property's image. It cooperates with leading travel websites, which enables our partner hotels to increase their online reservations. It is for hotels, apartments, boutique hotels, hostels, vacation rentals, bed and breakfasts, motels, guest houses, holiday homes, suite hotels, residences, spa hotels, club hotel resorts, country hotels, and more.Read more about Reseliva</t>
        </is>
      </c>
    </row>
    <row r="47729">
      <c r="A47729" t="inlineStr">
        <is>
          <t>Customer Management</t>
        </is>
      </c>
      <c r="B47729" t="inlineStr">
        <is>
          <t>Reservations</t>
        </is>
      </c>
      <c r="C47729" t="inlineStr">
        <is>
          <t>https://www.getapp.com/customer-management-software/reservation-online-booking/os/web-based</t>
        </is>
      </c>
      <c r="D47729" t="inlineStr">
        <is>
          <t>Koncierz</t>
        </is>
      </c>
      <c r="E47729" t="inlineStr">
        <is>
          <t>https://www.getapp.com/operations-management-software/a/koncierz/</t>
        </is>
      </c>
      <c r="F47729" t="inlineStr">
        <is>
          <t>Koncierz is a comprehensive platform that helps businesses streamline check-in processes, including screening questions and compliance documents. With the user-friendly platform, individuals can effortlessly sign in, add themselves to a waitlist, electronically complete and sign documents, verify identity, and more using personal devices.Read more about Koncierz</t>
        </is>
      </c>
    </row>
    <row r="47730">
      <c r="A47730" t="inlineStr">
        <is>
          <t>Customer Management</t>
        </is>
      </c>
      <c r="B47730" t="inlineStr">
        <is>
          <t>Reservations</t>
        </is>
      </c>
      <c r="C47730" t="inlineStr">
        <is>
          <t>https://www.getapp.com/customer-management-software/reservation-online-booking/os/web-based</t>
        </is>
      </c>
      <c r="D47730" t="inlineStr">
        <is>
          <t>Easol</t>
        </is>
      </c>
      <c r="E47730" t="inlineStr">
        <is>
          <t>https://www.getapp.com/customer-management-software/a/easol/</t>
        </is>
      </c>
      <c r="F47730" t="inlineStr">
        <is>
          <t>Easol is the all-in-one booking platform for your experience business.Easol's powerful toolkit empowers experience creators to build your brand, own your data and grow your businesses on your terms.Read more about Easol</t>
        </is>
      </c>
    </row>
    <row r="47731">
      <c r="A47731" t="inlineStr">
        <is>
          <t>Customer Management</t>
        </is>
      </c>
      <c r="B47731" t="inlineStr">
        <is>
          <t>Reservations</t>
        </is>
      </c>
      <c r="C47731" t="inlineStr">
        <is>
          <t>https://www.getapp.com/customer-management-software/reservation-online-booking/os/web-based</t>
        </is>
      </c>
      <c r="D47731" t="inlineStr">
        <is>
          <t>Agilysys Stay</t>
        </is>
      </c>
      <c r="E47731" t="inlineStr">
        <is>
          <t>https://www.getapp.com/hospitality-travel-software/a/agilysys-stay/</t>
        </is>
      </c>
      <c r="F47731" t="inlineStr">
        <is>
          <t>Agilysys Stay is a cloud-based property management software that helps businesses in the hospitality industry manage reservations, guest check-in, payment transactions, and more. Staff members can check room occupancy based on multiple categories, including committed, on-hold, and arrivals.Read more about Agilysys Stay</t>
        </is>
      </c>
    </row>
    <row r="47732">
      <c r="A47732" t="inlineStr">
        <is>
          <t>Customer Management</t>
        </is>
      </c>
      <c r="B47732" t="inlineStr">
        <is>
          <t>Reservations</t>
        </is>
      </c>
      <c r="C47732" t="inlineStr">
        <is>
          <t>https://www.getapp.com/customer-management-software/reservation-online-booking/os/web-based</t>
        </is>
      </c>
      <c r="D47732" t="inlineStr">
        <is>
          <t>Open Campground</t>
        </is>
      </c>
      <c r="E47732" t="inlineStr">
        <is>
          <t>https://www.getapp.com/customer-management-software/a/open-campground/</t>
        </is>
      </c>
      <c r="F47732" t="inlineStr">
        <is>
          <t>Open Campground is a Windows-based and on-premise software that helps campgrounds and RV parks manage space, configure pricing, handle data backup, and more from within a unified platform. It enables staff members to maintain a camper database with details, such as name, address, phone number, and email address.Read more about Open Campground</t>
        </is>
      </c>
    </row>
    <row r="47733">
      <c r="A47733" t="inlineStr">
        <is>
          <t>Customer Management</t>
        </is>
      </c>
      <c r="B47733" t="inlineStr">
        <is>
          <t>Reservations</t>
        </is>
      </c>
      <c r="C47733" t="inlineStr">
        <is>
          <t>https://www.getapp.com/customer-management-software/reservation-online-booking/os/web-based</t>
        </is>
      </c>
      <c r="D47733" t="inlineStr">
        <is>
          <t>ResBook VR</t>
        </is>
      </c>
      <c r="E47733" t="inlineStr">
        <is>
          <t>https://www.getapp.com/hospitality-travel-software/a/resbookpro/</t>
        </is>
      </c>
      <c r="F47733" t="inlineStr">
        <is>
          <t>ResBookPro is a cloud based vacation rental management solution that eases property management for owners and online booking process for the guestsRead more about ResBook VR</t>
        </is>
      </c>
    </row>
    <row r="47734">
      <c r="A47734" t="inlineStr">
        <is>
          <t>Customer Management</t>
        </is>
      </c>
      <c r="B47734" t="inlineStr">
        <is>
          <t>Reservations</t>
        </is>
      </c>
      <c r="C47734" t="inlineStr">
        <is>
          <t>https://www.getapp.com/customer-management-software/reservation-online-booking/os/web-based</t>
        </is>
      </c>
      <c r="D47734" t="inlineStr">
        <is>
          <t>Cobalt Silver</t>
        </is>
      </c>
      <c r="E47734" t="inlineStr">
        <is>
          <t>https://www.getapp.com/hospitality-travel-software/a/cobalt-silver/</t>
        </is>
      </c>
      <c r="F47734" t="inlineStr">
        <is>
          <t>Cobalt Silver is an integrated reservation system and property management solution suitable for operators of campgrounds, houseboats, marina, lodging and moreRead more about Cobalt Silver</t>
        </is>
      </c>
    </row>
    <row r="47735">
      <c r="A47735" t="inlineStr">
        <is>
          <t>Customer Management</t>
        </is>
      </c>
      <c r="B47735" t="inlineStr">
        <is>
          <t>Reservations</t>
        </is>
      </c>
      <c r="C47735" t="inlineStr">
        <is>
          <t>https://www.getapp.com/customer-management-software/reservation-online-booking/os/web-based</t>
        </is>
      </c>
      <c r="D47735" t="inlineStr">
        <is>
          <t>MagnaPass Pro</t>
        </is>
      </c>
      <c r="E47735" t="inlineStr">
        <is>
          <t>https://www.getapp.com/recreation-wellness-software/a/magnapass/</t>
        </is>
      </c>
      <c r="F47735" t="inlineStr">
        <is>
          <t>MagnaPass is a booking software designed to help fitness businesses take bookings &amp; payments for one-to-ones, classes, packages, &amp; memberships anytime, anywhere, via any internet-enabled device. Integrations with payment gateways such as PayPal &amp; Stripe allow users to accept secure online payments.Read more about MagnaPass Pro</t>
        </is>
      </c>
    </row>
    <row r="47736">
      <c r="A47736" t="inlineStr">
        <is>
          <t>Customer Management</t>
        </is>
      </c>
      <c r="B47736" t="inlineStr">
        <is>
          <t>Reservations</t>
        </is>
      </c>
      <c r="C47736" t="inlineStr">
        <is>
          <t>https://www.getapp.com/customer-management-software/reservation-online-booking/os/web-based</t>
        </is>
      </c>
      <c r="D47736" t="inlineStr">
        <is>
          <t>Engine</t>
        </is>
      </c>
      <c r="E47736" t="inlineStr">
        <is>
          <t>https://www.getapp.com/customer-management-software/a/engine/</t>
        </is>
      </c>
      <c r="F47736" t="inlineStr">
        <is>
          <t>Engine is a modern travel management platform that simplifies business travel. It provides access to hotels at exclusive rates, with no agent-assist fees or contracts. Engine's intuitive tools and support help businesses manage all their travel needs in one centralized dashboard.Read more about Engine</t>
        </is>
      </c>
    </row>
    <row r="47737">
      <c r="A47737" t="inlineStr">
        <is>
          <t>Customer Management</t>
        </is>
      </c>
      <c r="B47737" t="inlineStr">
        <is>
          <t>Reservations</t>
        </is>
      </c>
      <c r="C47737" t="inlineStr">
        <is>
          <t>https://www.getapp.com/customer-management-software/reservation-online-booking/os/web-based</t>
        </is>
      </c>
      <c r="D47737" t="inlineStr">
        <is>
          <t>Bike Booking Engine</t>
        </is>
      </c>
      <c r="E47737" t="inlineStr">
        <is>
          <t>https://www.getapp.com/customer-management-software/a/bike-booking-engine/</t>
        </is>
      </c>
      <c r="F47737" t="inlineStr">
        <is>
          <t>Bike Booking Engine is an all-in-one software for bicycle rental businesses. Automate online bookings, manage your fleet, track repairs, and handle POS, all from one intuitive platform.Read more about Bike Booking Engine</t>
        </is>
      </c>
    </row>
    <row r="47738">
      <c r="A47738" t="inlineStr">
        <is>
          <t>Customer Management</t>
        </is>
      </c>
      <c r="B47738" t="inlineStr">
        <is>
          <t>Reservations</t>
        </is>
      </c>
      <c r="C47738" t="inlineStr">
        <is>
          <t>https://www.getapp.com/customer-management-software/reservation-online-booking/os/web-based</t>
        </is>
      </c>
      <c r="D47738" t="inlineStr">
        <is>
          <t>protel PMS</t>
        </is>
      </c>
      <c r="E47738" t="inlineStr">
        <is>
          <t>https://www.getapp.com/hospitality-travel-software/a/protel-air/</t>
        </is>
      </c>
      <c r="F47738" t="inlineStr">
        <is>
          <t>Protel PMS is an intuitive and user-friendly property management system used in the hospitality industry. It can streamline operations, optimize workflows, and improve customer service.Read more about protel PMS</t>
        </is>
      </c>
    </row>
    <row r="47739">
      <c r="A47739" t="inlineStr">
        <is>
          <t>Customer Management</t>
        </is>
      </c>
      <c r="B47739" t="inlineStr">
        <is>
          <t>Reservations</t>
        </is>
      </c>
      <c r="C47739" t="inlineStr">
        <is>
          <t>https://www.getapp.com/customer-management-software/reservation-online-booking/os/web-based</t>
        </is>
      </c>
      <c r="D47739" t="inlineStr">
        <is>
          <t>Resfinity</t>
        </is>
      </c>
      <c r="E47739" t="inlineStr">
        <is>
          <t>https://www.getapp.com/hospitality-travel-software/a/resfinity/</t>
        </is>
      </c>
      <c r="F47739" t="inlineStr">
        <is>
          <t>Web-based hotel &amp; airline booking solutions to manage the whole reservation process from search, through to payment and final confirmation...ANIXE is a tech company focused on delivering advanced technological sales solutions for the travel, tourism and other industries. // www.anixe.ioRead more about Resfinity</t>
        </is>
      </c>
    </row>
    <row r="47740">
      <c r="A47740" t="inlineStr">
        <is>
          <t>Customer Management</t>
        </is>
      </c>
      <c r="B47740" t="inlineStr">
        <is>
          <t>Reservations</t>
        </is>
      </c>
      <c r="C47740" t="inlineStr">
        <is>
          <t>https://www.getapp.com/customer-management-software/reservation-online-booking/os/web-based</t>
        </is>
      </c>
      <c r="D47740" t="inlineStr">
        <is>
          <t>IQware</t>
        </is>
      </c>
      <c r="E47740" t="inlineStr">
        <is>
          <t>https://www.getapp.com/hospitality-travel-software/a/iqware-pms/</t>
        </is>
      </c>
      <c r="F47740" t="inlineStr">
        <is>
          <t>IQware’s Property Management System (IQpms) is a Hospitality application developed to satisfy the unique requirements of Resorts, Hotels, Condo-Hotels, Vacation Rentals &amp; Marinas. Our integrated solutions allow you to maximize revenue, increase occupancy and improve the overall guest experience.Read more about IQware</t>
        </is>
      </c>
    </row>
    <row r="47741">
      <c r="A47741" t="inlineStr">
        <is>
          <t>Customer Management</t>
        </is>
      </c>
      <c r="B47741" t="inlineStr">
        <is>
          <t>Reservations</t>
        </is>
      </c>
      <c r="C47741" t="inlineStr">
        <is>
          <t>https://www.getapp.com/customer-management-software/reservation-online-booking/os/web-based</t>
        </is>
      </c>
      <c r="D47741" t="inlineStr">
        <is>
          <t>VEVS Rental Software</t>
        </is>
      </c>
      <c r="E47741" t="inlineStr">
        <is>
          <t>https://www.getapp.com/website-ecommerce-software/a/vevs/</t>
        </is>
      </c>
      <c r="F47741" t="inlineStr">
        <is>
          <t>VEVS provides a comprehensive software solution tailored specifically for companies operating in the car rental, boat rental, caravan/RV, and equipment rental industries.Read more about VEVS Rental Software</t>
        </is>
      </c>
    </row>
    <row r="47742">
      <c r="A47742" t="inlineStr">
        <is>
          <t>Customer Management</t>
        </is>
      </c>
      <c r="B47742" t="inlineStr">
        <is>
          <t>Reservations</t>
        </is>
      </c>
      <c r="C47742" t="inlineStr">
        <is>
          <t>https://www.getapp.com/customer-management-software/reservation-online-booking/os/web-based</t>
        </is>
      </c>
      <c r="D47742" t="inlineStr">
        <is>
          <t>Roombler</t>
        </is>
      </c>
      <c r="E47742" t="inlineStr">
        <is>
          <t>https://www.getapp.com/hospitality-travel-software/a/roombler/</t>
        </is>
      </c>
      <c r="F47742" t="inlineStr">
        <is>
          <t>Roombler is a cloud-based property management solution that assists semi-professional hosts and hotel owners with online reservation and guest information. Key features include calendar view, payment processing, check-in, automated notifications, communication and multi-channel bookings.Read more about Roombler</t>
        </is>
      </c>
    </row>
    <row r="47743">
      <c r="A47743" t="inlineStr">
        <is>
          <t>Customer Management</t>
        </is>
      </c>
      <c r="B47743" t="inlineStr">
        <is>
          <t>Reservations</t>
        </is>
      </c>
      <c r="C47743" t="inlineStr">
        <is>
          <t>https://www.getapp.com/customer-management-software/reservation-online-booking/os/web-based</t>
        </is>
      </c>
      <c r="D47743" t="inlineStr">
        <is>
          <t>GP Travel Enterprise</t>
        </is>
      </c>
      <c r="E47743" t="inlineStr">
        <is>
          <t>https://www.getapp.com/hospitality-travel-software/a/gp-travel-platform/</t>
        </is>
      </c>
      <c r="F47743" t="inlineStr">
        <is>
          <t>GP Travel Enterprise is an innovative and powerful travel automation solution for Tour Operators, OTAs, DMCs, TMCs and Wholesalers, which helps hundreds of companies across the globe to run and grow their businesses.Read more about GP Travel Enterprise</t>
        </is>
      </c>
    </row>
    <row r="47744">
      <c r="A47744" t="inlineStr">
        <is>
          <t>Customer Management</t>
        </is>
      </c>
      <c r="B47744" t="inlineStr">
        <is>
          <t>Reservations</t>
        </is>
      </c>
      <c r="C47744" t="inlineStr">
        <is>
          <t>https://www.getapp.com/customer-management-software/reservation-online-booking/os/web-based</t>
        </is>
      </c>
      <c r="D47744" t="inlineStr">
        <is>
          <t>Vertical Booking</t>
        </is>
      </c>
      <c r="E47744" t="inlineStr">
        <is>
          <t>https://www.getapp.com/hospitality-travel-software/a/vertical-booking/</t>
        </is>
      </c>
      <c r="F47744" t="inlineStr">
        <is>
          <t>Vertical Booking is a global reservation technology company representing over 6,800 hotels that meets the needs of chains and independent hotels by optimizing distribution for revenue management.Read more about Vertical Booking</t>
        </is>
      </c>
    </row>
    <row r="47745">
      <c r="A47745" t="inlineStr">
        <is>
          <t>Customer Management</t>
        </is>
      </c>
      <c r="B47745" t="inlineStr">
        <is>
          <t>Reservations</t>
        </is>
      </c>
      <c r="C47745" t="inlineStr">
        <is>
          <t>https://www.getapp.com/customer-management-software/reservation-online-booking/os/web-based</t>
        </is>
      </c>
      <c r="D47745" t="inlineStr">
        <is>
          <t>Omnibees</t>
        </is>
      </c>
      <c r="E47745" t="inlineStr">
        <is>
          <t>https://www.getapp.com/marketing-software/a/omnibees/</t>
        </is>
      </c>
      <c r="F47745" t="inlineStr">
        <is>
          <t>Omnibees is a platform for managing hotel distribution and processes, which is available in Portuguese and Spanish. Hotels can centralize control over multiple sales channels, expand their online exposure, define payment rules, automate reservations to avoid overbooking, and more.Read more about Omnibees</t>
        </is>
      </c>
    </row>
    <row r="47746">
      <c r="A47746" t="inlineStr">
        <is>
          <t>Customer Management</t>
        </is>
      </c>
      <c r="B47746" t="inlineStr">
        <is>
          <t>Reservations</t>
        </is>
      </c>
      <c r="C47746" t="inlineStr">
        <is>
          <t>https://www.getapp.com/customer-management-software/reservation-online-booking/os/web-based</t>
        </is>
      </c>
      <c r="D47746" t="inlineStr">
        <is>
          <t>BaseKit</t>
        </is>
      </c>
      <c r="E47746" t="inlineStr">
        <is>
          <t>https://www.getapp.com/website-ecommerce-software/a/basekit/</t>
        </is>
      </c>
      <c r="F47746" t="inlineStr">
        <is>
          <t>Our white label website builder, e-commerce and bookings software is designed to help your customers do more online.The most powerful way to leverage BaseKit is via our API. It allows you to create the perfect integration for your business.Read more about BaseKit</t>
        </is>
      </c>
    </row>
    <row r="47747">
      <c r="A47747" t="inlineStr">
        <is>
          <t>Customer Management</t>
        </is>
      </c>
      <c r="B47747" t="inlineStr">
        <is>
          <t>Reservations</t>
        </is>
      </c>
      <c r="C47747" t="inlineStr">
        <is>
          <t>https://www.getapp.com/customer-management-software/reservation-online-booking/os/web-based</t>
        </is>
      </c>
      <c r="D47747" t="inlineStr">
        <is>
          <t>Hotel Crux</t>
        </is>
      </c>
      <c r="E47747" t="inlineStr">
        <is>
          <t>https://www.getapp.com/hospitality-travel-software/a/hotel-crux/</t>
        </is>
      </c>
      <c r="F47747" t="inlineStr">
        <is>
          <t>Hotel Crux is a hotel management system which connects properties to hundreds of channels through two way connection, helping hoteliers reduce all the unnecessary manual work. The built-in PMS enables hoteliers to sell rooms by day, also sell early check-in or late check out, and avoid overbookings.Read more about Hotel Crux</t>
        </is>
      </c>
    </row>
    <row r="47748">
      <c r="A47748" t="inlineStr">
        <is>
          <t>Customer Management</t>
        </is>
      </c>
      <c r="B47748" t="inlineStr">
        <is>
          <t>Reservations</t>
        </is>
      </c>
      <c r="C47748" t="inlineStr">
        <is>
          <t>https://www.getapp.com/customer-management-software/reservation-online-booking/os/web-based</t>
        </is>
      </c>
      <c r="D47748" t="inlineStr">
        <is>
          <t>VenueLytics</t>
        </is>
      </c>
      <c r="E47748" t="inlineStr">
        <is>
          <t>https://www.getapp.com/operations-management-software/a/venuelytics/</t>
        </is>
      </c>
      <c r="F47748" t="inlineStr">
        <is>
          <t>VenueLytics is a AI-Based Digital Concierge Venue management &amp; Real-Time Reputation Management platform which covers Feedback Management, Concierge Services,  Revenue Management, Table reservations, Predictive Analytics, event bookings, food &amp; drink ordering, loyalty rewards, and moreRead more about VenueLytics</t>
        </is>
      </c>
    </row>
    <row r="47749">
      <c r="A47749" t="inlineStr">
        <is>
          <t>Customer Management</t>
        </is>
      </c>
      <c r="B47749" t="inlineStr">
        <is>
          <t>Reservations</t>
        </is>
      </c>
      <c r="C47749" t="inlineStr">
        <is>
          <t>https://www.getapp.com/customer-management-software/reservation-online-booking/os/web-based</t>
        </is>
      </c>
      <c r="D47749" t="inlineStr">
        <is>
          <t>PrivateDeal</t>
        </is>
      </c>
      <c r="E47749" t="inlineStr">
        <is>
          <t>https://www.getapp.com/hospitality-travel-software/a/privatedeal/</t>
        </is>
      </c>
      <c r="F47749" t="inlineStr">
        <is>
          <t>PrivateDeal is a cloud-based price negotiation application designed to help hotels manage their bidding processes and accept or decline price offers placed by guests while booking. Features include customizable branding, price adjustments, analytics, invoicing, and commission management.Read more about PrivateDeal</t>
        </is>
      </c>
    </row>
    <row r="47750">
      <c r="A47750" t="inlineStr">
        <is>
          <t>Customer Management</t>
        </is>
      </c>
      <c r="B47750" t="inlineStr">
        <is>
          <t>Reservations</t>
        </is>
      </c>
      <c r="C47750" t="inlineStr">
        <is>
          <t>https://www.getapp.com/customer-management-software/reservation-online-booking/os/web-based</t>
        </is>
      </c>
      <c r="D47750" t="inlineStr">
        <is>
          <t>Prenotazioni Cloud</t>
        </is>
      </c>
      <c r="E47750" t="inlineStr">
        <is>
          <t>https://www.getapp.com/customer-management-software/a/prenotazioni-cloud/</t>
        </is>
      </c>
      <c r="F47750" t="inlineStr">
        <is>
          <t>Prenotazioni Cloud is mainly aimed at restaurants and beauty salons but can be used by any business that intends to offer its customers a booking service.Read more about Prenotazioni Cloud</t>
        </is>
      </c>
    </row>
    <row r="47751">
      <c r="A47751" t="inlineStr">
        <is>
          <t>Customer Management</t>
        </is>
      </c>
      <c r="B47751" t="inlineStr">
        <is>
          <t>Reservations</t>
        </is>
      </c>
      <c r="C47751" t="inlineStr">
        <is>
          <t>https://www.getapp.com/customer-management-software/reservation-online-booking/os/web-based</t>
        </is>
      </c>
      <c r="D47751" t="inlineStr">
        <is>
          <t>SKMD</t>
        </is>
      </c>
      <c r="E47751" t="inlineStr">
        <is>
          <t>https://www.getapp.com/recreation-wellness-software/a/skmd/</t>
        </is>
      </c>
      <c r="F47751" t="inlineStr">
        <is>
          <t>The SKMD app is a comprehensive management tool designed specifically for the watersports, yachts, and activities industry. It streamlines operations by allowing seamless integration of payment processors like Stripe and Checkout.com, coupled with a robust admin panel. With features such as dynamicRead more about SKMD</t>
        </is>
      </c>
    </row>
    <row r="47752">
      <c r="A47752" t="inlineStr">
        <is>
          <t>Customer Management</t>
        </is>
      </c>
      <c r="B47752" t="inlineStr">
        <is>
          <t>Reservations</t>
        </is>
      </c>
      <c r="C47752" t="inlineStr">
        <is>
          <t>https://www.getapp.com/customer-management-software/reservation-online-booking/os/web-based</t>
        </is>
      </c>
      <c r="D47752" t="inlineStr">
        <is>
          <t>Outdore</t>
        </is>
      </c>
      <c r="E47752" t="inlineStr">
        <is>
          <t>https://www.getapp.com/hospitality-travel-software/a/outdore/</t>
        </is>
      </c>
      <c r="F47752" t="inlineStr">
        <is>
          <t>Outdore is a cloud-based all-in-one solution for campsites and glamping sites that helps manage payments, online availability, communications, and bookings on a unified platform.Read more about Outdore</t>
        </is>
      </c>
    </row>
    <row r="47753">
      <c r="A47753" t="inlineStr">
        <is>
          <t>Customer Management</t>
        </is>
      </c>
      <c r="B47753" t="inlineStr">
        <is>
          <t>Reservations</t>
        </is>
      </c>
      <c r="C47753" t="inlineStr">
        <is>
          <t>https://www.getapp.com/customer-management-software/reservation-online-booking/os/web-based</t>
        </is>
      </c>
      <c r="D47753" t="inlineStr">
        <is>
          <t>NextPax Channel Management System</t>
        </is>
      </c>
      <c r="E47753" t="inlineStr">
        <is>
          <t>https://www.getapp.com/hospitality-travel-software/a/nextpax-channel-management-system/</t>
        </is>
      </c>
      <c r="F47753" t="inlineStr">
        <is>
          <t>NextPax is an online channel management platform specifically developed for the travel industry. The platform brings managers of vacation accommodation and online booking channels together. NextPax provides the link between the PMS and the booking website platforms.Read more about NextPax Channel Management System</t>
        </is>
      </c>
    </row>
    <row r="47754">
      <c r="A47754" t="inlineStr">
        <is>
          <t>Customer Management</t>
        </is>
      </c>
      <c r="B47754" t="inlineStr">
        <is>
          <t>Reservations</t>
        </is>
      </c>
      <c r="C47754" t="inlineStr">
        <is>
          <t>https://www.getapp.com/customer-management-software/reservation-online-booking/os/web-based</t>
        </is>
      </c>
      <c r="D47754" t="inlineStr">
        <is>
          <t>NOBEDS</t>
        </is>
      </c>
      <c r="E47754" t="inlineStr">
        <is>
          <t>https://www.getapp.com/hospitality-travel-software/a/nobeds/</t>
        </is>
      </c>
      <c r="F47754" t="inlineStr">
        <is>
          <t>NOBEDS is a hotel and hostel property management system with features such as reservation management, customized invoicing, a booking calendar, data reporting, customer service management, and more. The system also comes with a review monitoring platform to reward staff for positive reviews.Read more about NOBEDS</t>
        </is>
      </c>
    </row>
    <row r="47755">
      <c r="A47755" t="inlineStr">
        <is>
          <t>Customer Management</t>
        </is>
      </c>
      <c r="B47755" t="inlineStr">
        <is>
          <t>Reservations</t>
        </is>
      </c>
      <c r="C47755" t="inlineStr">
        <is>
          <t>https://www.getapp.com/customer-management-software/reservation-online-booking/os/web-based</t>
        </is>
      </c>
      <c r="D47755" t="inlineStr">
        <is>
          <t>WineAround</t>
        </is>
      </c>
      <c r="E47755" t="inlineStr">
        <is>
          <t>https://www.getapp.com/customer-management-software/a/winearound/</t>
        </is>
      </c>
      <c r="F47755" t="inlineStr">
        <is>
          <t>Easy-to-use booking and eCommerce platform for wine producers, cheese producers, olive oil mills, other agricultural businesses and event planners.Read more about WineAround</t>
        </is>
      </c>
    </row>
    <row r="47756">
      <c r="A47756" t="inlineStr">
        <is>
          <t>Customer Management</t>
        </is>
      </c>
      <c r="B47756" t="inlineStr">
        <is>
          <t>Reservations</t>
        </is>
      </c>
      <c r="C47756" t="inlineStr">
        <is>
          <t>https://www.getapp.com/customer-management-software/reservation-online-booking/os/web-based</t>
        </is>
      </c>
      <c r="D47756" t="inlineStr">
        <is>
          <t>direst</t>
        </is>
      </c>
      <c r="E47756" t="inlineStr">
        <is>
          <t>https://www.getapp.com/education-childcare-software/a/direst/</t>
        </is>
      </c>
      <c r="F47756" t="inlineStr">
        <is>
          <t>direst is a web-based booking and reservation system that helps businesses manage reception, accounts, electricity and water consumption, sanitation, and monitor installed barriers and systems.Read more about direst</t>
        </is>
      </c>
    </row>
    <row r="47757">
      <c r="A47757" t="inlineStr">
        <is>
          <t>Customer Management</t>
        </is>
      </c>
      <c r="B47757" t="inlineStr">
        <is>
          <t>Reservations</t>
        </is>
      </c>
      <c r="C47757" t="inlineStr">
        <is>
          <t>https://www.getapp.com/customer-management-software/reservation-online-booking/os/web-based</t>
        </is>
      </c>
      <c r="D47757" t="inlineStr">
        <is>
          <t>ChannelManager Property Management System</t>
        </is>
      </c>
      <c r="E47757" t="inlineStr">
        <is>
          <t>https://www.getapp.com/hospitality-travel-software/a/channelmanager-property-management-system/</t>
        </is>
      </c>
      <c r="F47757" t="inlineStr">
        <is>
          <t>ChannelManager Property Management System is a hotel management system that provides a centralized system to manage hotel operations and secure payment capabilities. The system offers a detailed daily guests list, displaying guests who need to check in, those who have checked out, and arrivals for the day.Read more about ChannelManager Property Management System</t>
        </is>
      </c>
    </row>
    <row r="47758">
      <c r="A47758" t="inlineStr">
        <is>
          <t>Customer Management</t>
        </is>
      </c>
      <c r="B47758" t="inlineStr">
        <is>
          <t>Reservations</t>
        </is>
      </c>
      <c r="C47758" t="inlineStr">
        <is>
          <t>https://www.getapp.com/customer-management-software/reservation-online-booking/os/web-based</t>
        </is>
      </c>
      <c r="D47758" t="inlineStr">
        <is>
          <t>Skyware</t>
        </is>
      </c>
      <c r="E47758" t="inlineStr">
        <is>
          <t>https://www.getapp.com/hospitality-travel-software/a/skyware-pms/</t>
        </is>
      </c>
      <c r="F47758" t="inlineStr">
        <is>
          <t>Skyware is a hospitality property management system for hotel managers to manage front desk operations, guest info, room reservations, reporting &amp; paymentsRead more about Skyware</t>
        </is>
      </c>
    </row>
    <row r="47759">
      <c r="A47759" t="inlineStr">
        <is>
          <t>Customer Management</t>
        </is>
      </c>
      <c r="B47759" t="inlineStr">
        <is>
          <t>Reservations</t>
        </is>
      </c>
      <c r="C47759" t="inlineStr">
        <is>
          <t>https://www.getapp.com/customer-management-software/reservation-online-booking/os/web-based</t>
        </is>
      </c>
      <c r="D47759" t="inlineStr">
        <is>
          <t>TourCMS</t>
        </is>
      </c>
      <c r="E47759" t="inlineStr">
        <is>
          <t>https://www.getapp.com/customer-management-software/a/tourcms/</t>
        </is>
      </c>
      <c r="F47759" t="inlineStr">
        <is>
          <t>TourCMS is a simple web-based, cloud-hosted and affordable solution for local and global tours &amp; activities suppliers, distributors and agents of all sizes, used by more than 400 companies in more than 60 countries and 20 languages. TourCMS enables same-day and online booking, tailor-made quotes and itineraries, auto-generation of communications, distribution opportunities, marketing tracking and single availability and customer views.Read more about TourCMS</t>
        </is>
      </c>
    </row>
    <row r="47760">
      <c r="A47760" t="inlineStr">
        <is>
          <t>Customer Management</t>
        </is>
      </c>
      <c r="B47760" t="inlineStr">
        <is>
          <t>Reservations</t>
        </is>
      </c>
      <c r="C47760" t="inlineStr">
        <is>
          <t>https://www.getapp.com/customer-management-software/reservation-online-booking/os/web-based</t>
        </is>
      </c>
      <c r="D47760" t="inlineStr">
        <is>
          <t>Experitus.io</t>
        </is>
      </c>
      <c r="E47760" t="inlineStr">
        <is>
          <t>https://www.getapp.com/operations-management-software/a/experitus-io/</t>
        </is>
      </c>
      <c r="F47760" t="inlineStr">
        <is>
          <t>Experitus is a business management solution with online booking and customer reviews management functionality for small and medium size tour operator businessesRead more about Experitus.io</t>
        </is>
      </c>
    </row>
    <row r="47761">
      <c r="A47761" t="inlineStr">
        <is>
          <t>Customer Management</t>
        </is>
      </c>
      <c r="B47761" t="inlineStr">
        <is>
          <t>Reservations</t>
        </is>
      </c>
      <c r="C47761" t="inlineStr">
        <is>
          <t>https://www.getapp.com/customer-management-software/reservation-online-booking/os/web-based</t>
        </is>
      </c>
      <c r="D47761" t="inlineStr">
        <is>
          <t>Set a Time</t>
        </is>
      </c>
      <c r="E47761" t="inlineStr">
        <is>
          <t>https://www.getapp.com/customer-management-software/a/set-a-time/</t>
        </is>
      </c>
      <c r="F47761" t="inlineStr">
        <is>
          <t>Set a Time is an online appointment scheduling software &amp; booking management platform which allows businesses to accept appointments and reservations online, and helps simplify scheduling for every scenario. Customers and clients can book with the business for specific dates, times, services &amp; more.Read more about Set a Time</t>
        </is>
      </c>
    </row>
    <row r="47762">
      <c r="A47762" t="inlineStr">
        <is>
          <t>Customer Management</t>
        </is>
      </c>
      <c r="B47762" t="inlineStr">
        <is>
          <t>Reservations</t>
        </is>
      </c>
      <c r="C47762" t="inlineStr">
        <is>
          <t>https://www.getapp.com/customer-management-software/reservation-online-booking/os/web-based</t>
        </is>
      </c>
      <c r="D47762" t="inlineStr">
        <is>
          <t>System Bookings</t>
        </is>
      </c>
      <c r="E47762" t="inlineStr">
        <is>
          <t>https://www.getapp.com/customer-management-software/a/system-bookings/</t>
        </is>
      </c>
      <c r="F47762" t="inlineStr">
        <is>
          <t>Booking systems built to spec. Booking System software for any type of appointment scheduling.Read more about System Bookings</t>
        </is>
      </c>
    </row>
    <row r="47763">
      <c r="A47763" t="inlineStr">
        <is>
          <t>Customer Management</t>
        </is>
      </c>
      <c r="B47763" t="inlineStr">
        <is>
          <t>Reservations</t>
        </is>
      </c>
      <c r="C47763" t="inlineStr">
        <is>
          <t>https://www.getapp.com/customer-management-software/reservation-online-booking/os/web-based</t>
        </is>
      </c>
      <c r="D47763" t="inlineStr">
        <is>
          <t>BOOKMEETINGROOM.COM</t>
        </is>
      </c>
      <c r="E47763" t="inlineStr">
        <is>
          <t>https://www.getapp.com/operations-management-software/a/bookmeetingroom-com/</t>
        </is>
      </c>
      <c r="F47763" t="inlineStr">
        <is>
          <t>A useful web application for the management of meeting rooms and other shared resources. This meeting room reservation system is easy to use and releases booking responsibility from the front desk allowing full self-service meeting room reservation by staff.  FREE a 30-Day free Trial (no credit card needed). Give it a test drive today!! (Set-up time less than 5 minutes)WWW.BOOKMEETINGROOM.COMRead more about BOOKMEETINGROOM.COM</t>
        </is>
      </c>
    </row>
    <row r="47764">
      <c r="A47764" t="inlineStr">
        <is>
          <t>Customer Management</t>
        </is>
      </c>
      <c r="B47764" t="inlineStr">
        <is>
          <t>Reservations</t>
        </is>
      </c>
      <c r="C47764" t="inlineStr">
        <is>
          <t>https://www.getapp.com/customer-management-software/reservation-online-booking/os/web-based</t>
        </is>
      </c>
      <c r="D47764" t="inlineStr">
        <is>
          <t>omniBookings</t>
        </is>
      </c>
      <c r="E47764" t="inlineStr">
        <is>
          <t>https://www.getapp.com/customer-management-software/a/omnibookings/</t>
        </is>
      </c>
      <c r="F47764" t="inlineStr">
        <is>
          <t>With a fully integrated solution that enables anyone to organise and manage appointments, meetings, property bookings, take payments, and manage schedules, Omnibasis provides everything you need to power whatever you can arrange.Read more about omniBookings</t>
        </is>
      </c>
    </row>
    <row r="47765">
      <c r="A47765" t="inlineStr">
        <is>
          <t>Customer Management</t>
        </is>
      </c>
      <c r="B47765" t="inlineStr">
        <is>
          <t>Reservations</t>
        </is>
      </c>
      <c r="C47765" t="inlineStr">
        <is>
          <t>https://www.getapp.com/customer-management-software/reservation-online-booking/os/web-based</t>
        </is>
      </c>
      <c r="D47765" t="inlineStr">
        <is>
          <t>QiDZ Booking Platform</t>
        </is>
      </c>
      <c r="E47765" t="inlineStr">
        <is>
          <t>https://www.getapp.com/customer-management-software/a/qidz-booking-platform/</t>
        </is>
      </c>
      <c r="F47765" t="inlineStr">
        <is>
          <t>QiDZ Booking Platform is a cloud-based booking engine for activities and experiences. It gives activity providers the tools to manage bookings, schedule activities, print invoices, and generate reports.Read more about QiDZ Booking Platform</t>
        </is>
      </c>
    </row>
    <row r="47766">
      <c r="A47766" t="inlineStr">
        <is>
          <t>Customer Management</t>
        </is>
      </c>
      <c r="B47766" t="inlineStr">
        <is>
          <t>Reservations</t>
        </is>
      </c>
      <c r="C47766" t="inlineStr">
        <is>
          <t>https://www.getapp.com/customer-management-software/reservation-online-booking/os/web-based</t>
        </is>
      </c>
      <c r="D47766" t="inlineStr">
        <is>
          <t>TSSI</t>
        </is>
      </c>
      <c r="E47766" t="inlineStr">
        <is>
          <t>https://www.getapp.com/hospitality-travel-software/a/tcs-jupiter/</t>
        </is>
      </c>
      <c r="F47766" t="inlineStr">
        <is>
          <t>TSS Rhea is a robust cloud-based timeshare and vacation club management software built to meet the requirements of any size operations from a small resort to enterprise-level. Integrations with Booking.com, Expedia and SiteMinder increase online bookings that are automatically imported in the systemRead more about TSSI</t>
        </is>
      </c>
    </row>
    <row r="47767">
      <c r="A47767" t="inlineStr">
        <is>
          <t>Customer Management</t>
        </is>
      </c>
      <c r="B47767" t="inlineStr">
        <is>
          <t>Reservations</t>
        </is>
      </c>
      <c r="C47767" t="inlineStr">
        <is>
          <t>https://www.getapp.com/customer-management-software/reservation-online-booking/os/web-based</t>
        </is>
      </c>
      <c r="D47767" t="inlineStr">
        <is>
          <t>R2M2 Solutions</t>
        </is>
      </c>
      <c r="E47767" t="inlineStr">
        <is>
          <t>https://www.getapp.com/hospitality-travel-software/a/r2m2-solutions/</t>
        </is>
      </c>
      <c r="F47767" t="inlineStr">
        <is>
          <t>R2M2 Solutions is an integrated reservation management solution that helps resorts, campgrounds, and spa businesses manage operations including client bookings, waivers, sales, and more. It enables users to send newsletters and abandoned cart notifications to potential customers via email.Read more about R2M2 Solutions</t>
        </is>
      </c>
    </row>
    <row r="47768">
      <c r="A47768" t="inlineStr">
        <is>
          <t>Customer Management</t>
        </is>
      </c>
      <c r="B47768" t="inlineStr">
        <is>
          <t>Reservations</t>
        </is>
      </c>
      <c r="C47768" t="inlineStr">
        <is>
          <t>https://www.getapp.com/customer-management-software/reservation-online-booking/os/web-based</t>
        </is>
      </c>
      <c r="D47768" t="inlineStr">
        <is>
          <t>Hostel Mate</t>
        </is>
      </c>
      <c r="E47768" t="inlineStr">
        <is>
          <t>https://www.getapp.com/hospitality-travel-software/a/hostel-mate/</t>
        </is>
      </c>
      <c r="F47768" t="inlineStr">
        <is>
          <t>Manage reservations, cancellations, and modifications with ease, ensuring your hostel runs smoothly. No technical expertise required.Read more about Hostel Mate</t>
        </is>
      </c>
    </row>
    <row r="47769">
      <c r="A47769" t="inlineStr">
        <is>
          <t>Customer Management</t>
        </is>
      </c>
      <c r="B47769" t="inlineStr">
        <is>
          <t>Reservations</t>
        </is>
      </c>
      <c r="C47769" t="inlineStr">
        <is>
          <t>https://www.getapp.com/customer-management-software/reservation-online-booking/os/web-based</t>
        </is>
      </c>
      <c r="D47769" t="inlineStr">
        <is>
          <t>MakePlans</t>
        </is>
      </c>
      <c r="E47769" t="inlineStr">
        <is>
          <t>https://www.getapp.com/customer-management-software/a/makeplans/</t>
        </is>
      </c>
      <c r="F47769" t="inlineStr">
        <is>
          <t>MakePlans is a simple and flexible scheduling and appointment booking system which lets your customers book online quick and easy.Read more about MakePlans</t>
        </is>
      </c>
    </row>
    <row r="47770">
      <c r="A47770" t="inlineStr">
        <is>
          <t>Customer Management</t>
        </is>
      </c>
      <c r="B47770" t="inlineStr">
        <is>
          <t>Reservations</t>
        </is>
      </c>
      <c r="C47770" t="inlineStr">
        <is>
          <t>https://www.getapp.com/customer-management-software/reservation-online-booking/os/web-based</t>
        </is>
      </c>
      <c r="D47770" t="inlineStr">
        <is>
          <t>Hotelchamp</t>
        </is>
      </c>
      <c r="E47770" t="inlineStr">
        <is>
          <t>https://www.getapp.com/hospitality-travel-software/a/hotelchamp/</t>
        </is>
      </c>
      <c r="F47770" t="inlineStr">
        <is>
          <t>Hotelchamp is a software solution that promises to help hotel businesses boost their online bookings placed directly via website with a suite of targeting toolsRead more about Hotelchamp</t>
        </is>
      </c>
    </row>
    <row r="47771">
      <c r="A47771" t="inlineStr">
        <is>
          <t>Customer Management</t>
        </is>
      </c>
      <c r="B47771" t="inlineStr">
        <is>
          <t>Reservations</t>
        </is>
      </c>
      <c r="C47771" t="inlineStr">
        <is>
          <t>https://www.getapp.com/customer-management-software/reservation-online-booking/os/web-based</t>
        </is>
      </c>
      <c r="D47771" t="inlineStr">
        <is>
          <t>BNBForms</t>
        </is>
      </c>
      <c r="E47771" t="inlineStr">
        <is>
          <t>https://www.getapp.com/customer-management-software/a/bnbforms/</t>
        </is>
      </c>
      <c r="F47771" t="inlineStr">
        <is>
          <t>BNBForms is a booking widget, property management toolkit and channel manager all in one. Insert a mobile-friendly widget on your website in a few steps, accept online reservations, and manage clients in a dedicated backend. Manage payments, sync availability to external platforms and grow bookings.Read more about BNBForms</t>
        </is>
      </c>
    </row>
    <row r="47772">
      <c r="A47772" t="inlineStr">
        <is>
          <t>Customer Management</t>
        </is>
      </c>
      <c r="B47772" t="inlineStr">
        <is>
          <t>Reservations</t>
        </is>
      </c>
      <c r="C47772" t="inlineStr">
        <is>
          <t>https://www.getapp.com/customer-management-software/reservation-online-booking/os/web-based</t>
        </is>
      </c>
      <c r="D47772" t="inlineStr">
        <is>
          <t>Logout.Studio</t>
        </is>
      </c>
      <c r="E47772" t="inlineStr">
        <is>
          <t>https://www.getapp.com/customer-management-software/a/logout-studio/</t>
        </is>
      </c>
      <c r="F47772" t="inlineStr">
        <is>
          <t>Logout.Studio is building zero-code, e-commerce SaaS for travel, adventure and experience (like yoga, walks etc) SMEs and Digital Creators in India and globally.Read more about Logout.Studio</t>
        </is>
      </c>
    </row>
    <row r="47773">
      <c r="A47773" t="inlineStr">
        <is>
          <t>Customer Management</t>
        </is>
      </c>
      <c r="B47773" t="inlineStr">
        <is>
          <t>Reservations</t>
        </is>
      </c>
      <c r="C47773" t="inlineStr">
        <is>
          <t>https://www.getapp.com/customer-management-software/reservation-online-booking/os/web-based</t>
        </is>
      </c>
      <c r="D47773" t="inlineStr">
        <is>
          <t>TravelPD</t>
        </is>
      </c>
      <c r="E47773" t="inlineStr">
        <is>
          <t>https://www.getapp.com/it-management-software/a/travelpd/</t>
        </is>
      </c>
      <c r="F47773" t="inlineStr">
        <is>
          <t>TravelPD offers online B2B &amp; B2C booking solutions for hotels, flights, travel, limousines, chauffeur driven cars, and car rentals, plus hotel CRS &amp; PMS systemsRead more about TravelPD</t>
        </is>
      </c>
    </row>
    <row r="47774">
      <c r="A47774" t="inlineStr">
        <is>
          <t>Customer Management</t>
        </is>
      </c>
      <c r="B47774" t="inlineStr">
        <is>
          <t>Reservations</t>
        </is>
      </c>
      <c r="C47774" t="inlineStr">
        <is>
          <t>https://www.getapp.com/customer-management-software/reservation-online-booking/os/web-based</t>
        </is>
      </c>
      <c r="D47774" t="inlineStr">
        <is>
          <t>ResDiary</t>
        </is>
      </c>
      <c r="E47774" t="inlineStr">
        <is>
          <t>https://www.getapp.com/retail-consumer-services-software/a/resdiary/</t>
        </is>
      </c>
      <c r="F47774" t="inlineStr">
        <is>
          <t>ResDiary is a cloud-based reservation and order management software designed to help businesses in the hospitality industry manage bookings, appointments, orders, payments, venues, and more via a unified portal. The application allows administrators to monitor availability status across different groups in real-time, view expenses, and plan events.Read more about ResDiary</t>
        </is>
      </c>
    </row>
    <row r="47775">
      <c r="A47775" t="inlineStr">
        <is>
          <t>Customer Management</t>
        </is>
      </c>
      <c r="B47775" t="inlineStr">
        <is>
          <t>Reservations</t>
        </is>
      </c>
      <c r="C47775" t="inlineStr">
        <is>
          <t>https://www.getapp.com/customer-management-software/reservation-online-booking/os/web-based</t>
        </is>
      </c>
      <c r="D47775" t="inlineStr">
        <is>
          <t>Infor HMS</t>
        </is>
      </c>
      <c r="E47775" t="inlineStr">
        <is>
          <t>https://www.getapp.com/hospitality-travel-software/a/infor-hms/</t>
        </is>
      </c>
      <c r="F47775" t="inlineStr">
        <is>
          <t>Infor HMS is a hospitality management software that helps businesses manage multiple properties, guest check-ins, housekeeping operations, and more. Administrators can configure fields, categories, languages, and access rights according to organizational preferences.Read more about Infor HMS</t>
        </is>
      </c>
    </row>
    <row r="47776">
      <c r="A47776" t="inlineStr">
        <is>
          <t>Customer Management</t>
        </is>
      </c>
      <c r="B47776" t="inlineStr">
        <is>
          <t>Reservations</t>
        </is>
      </c>
      <c r="C47776" t="inlineStr">
        <is>
          <t>https://www.getapp.com/customer-management-software/reservation-online-booking/os/web-based</t>
        </is>
      </c>
      <c r="D47776" t="inlineStr">
        <is>
          <t>Rezrva</t>
        </is>
      </c>
      <c r="E47776" t="inlineStr">
        <is>
          <t>https://www.getapp.com/operations-management-software/a/rezrva/</t>
        </is>
      </c>
      <c r="F47776" t="inlineStr">
        <is>
          <t>Rezrva is a cloud-based appointment and reservation solution that allows users to set their schedules, handle appointments, reservations, and payments, and manage their schedules efficiently online.Read more about Rezrva</t>
        </is>
      </c>
    </row>
    <row r="47777">
      <c r="A47777" t="inlineStr">
        <is>
          <t>Customer Management</t>
        </is>
      </c>
      <c r="B47777" t="inlineStr">
        <is>
          <t>Reservations</t>
        </is>
      </c>
      <c r="C47777" t="inlineStr">
        <is>
          <t>https://www.getapp.com/customer-management-software/reservation-online-booking/os/web-based</t>
        </is>
      </c>
      <c r="D47777" t="inlineStr">
        <is>
          <t>CloudVillage</t>
        </is>
      </c>
      <c r="E47777" t="inlineStr">
        <is>
          <t>https://www.getapp.com/hospitality-travel-software/a/cloudvillage/</t>
        </is>
      </c>
      <c r="F47777" t="inlineStr">
        <is>
          <t>Cloud Village is a modular management platform ideal for the administration of open-air realities.Read more about CloudVillage</t>
        </is>
      </c>
    </row>
    <row r="47778">
      <c r="A47778" t="inlineStr">
        <is>
          <t>Customer Management</t>
        </is>
      </c>
      <c r="B47778" t="inlineStr">
        <is>
          <t>Reservations</t>
        </is>
      </c>
      <c r="C47778" t="inlineStr">
        <is>
          <t>https://www.getapp.com/customer-management-software/reservation-online-booking/os/web-based</t>
        </is>
      </c>
      <c r="D47778" t="inlineStr">
        <is>
          <t>Bizly</t>
        </is>
      </c>
      <c r="E47778" t="inlineStr">
        <is>
          <t>https://www.getapp.com/customer-management-software/a/bizly/</t>
        </is>
      </c>
      <c r="F47778" t="inlineStr">
        <is>
          <t>Search and book event space at the best hotels, restaurants, and activity venues.Read more about Bizly</t>
        </is>
      </c>
    </row>
    <row r="47779">
      <c r="A47779" t="inlineStr">
        <is>
          <t>Customer Management</t>
        </is>
      </c>
      <c r="B47779" t="inlineStr">
        <is>
          <t>Reservations</t>
        </is>
      </c>
      <c r="C47779" t="inlineStr">
        <is>
          <t>https://www.getapp.com/customer-management-software/reservation-online-booking/os/web-based</t>
        </is>
      </c>
      <c r="D47779" t="inlineStr">
        <is>
          <t>Appoint</t>
        </is>
      </c>
      <c r="E47779" t="inlineStr">
        <is>
          <t>https://www.getapp.com/retail-consumer-services-software/a/appoint/</t>
        </is>
      </c>
      <c r="F47779" t="inlineStr">
        <is>
          <t>Appoint offers each client a flexible and comprehensive system where the client chooses a formula that best suits their business, organization or institution.Read more about Appoint</t>
        </is>
      </c>
    </row>
    <row r="47780">
      <c r="A47780" t="inlineStr">
        <is>
          <t>Customer Management</t>
        </is>
      </c>
      <c r="B47780" t="inlineStr">
        <is>
          <t>Reservations</t>
        </is>
      </c>
      <c r="C47780" t="inlineStr">
        <is>
          <t>https://www.getapp.com/customer-management-software/reservation-online-booking/os/web-based</t>
        </is>
      </c>
      <c r="D47780" t="inlineStr">
        <is>
          <t>TravelBox</t>
        </is>
      </c>
      <c r="E47780" t="inlineStr">
        <is>
          <t>https://www.getapp.com/hospitality-travel-software/a/travelbox/</t>
        </is>
      </c>
      <c r="F47780" t="inlineStr">
        <is>
          <t>TravelBox is a digital transformation platform for multiple sectors within the travel industry.Read more about TravelBox</t>
        </is>
      </c>
    </row>
    <row r="47781">
      <c r="A47781" t="inlineStr">
        <is>
          <t>Customer Management</t>
        </is>
      </c>
      <c r="B47781" t="inlineStr">
        <is>
          <t>Reservations</t>
        </is>
      </c>
      <c r="C47781" t="inlineStr">
        <is>
          <t>https://www.getapp.com/customer-management-software/reservation-online-booking/os/web-based</t>
        </is>
      </c>
      <c r="D47781" t="inlineStr">
        <is>
          <t>prix</t>
        </is>
      </c>
      <c r="E47781" t="inlineStr">
        <is>
          <t>https://www.getapp.com/sales-software/a/prix/</t>
        </is>
      </c>
      <c r="F47781" t="inlineStr">
        <is>
          <t>Prix is a real time pricing solution that uses artificial intelligence to help revenue managers review strategies and implement price changesRead more about prix</t>
        </is>
      </c>
    </row>
    <row r="47782">
      <c r="A47782" t="inlineStr">
        <is>
          <t>Customer Management</t>
        </is>
      </c>
      <c r="B47782" t="inlineStr">
        <is>
          <t>Reservations</t>
        </is>
      </c>
      <c r="C47782" t="inlineStr">
        <is>
          <t>https://www.getapp.com/customer-management-software/reservation-online-booking/os/web-based</t>
        </is>
      </c>
      <c r="D47782" t="inlineStr">
        <is>
          <t>AvAIO</t>
        </is>
      </c>
      <c r="E47782" t="inlineStr">
        <is>
          <t>https://www.getapp.com/industries-software/a/avaio/</t>
        </is>
      </c>
      <c r="F47782" t="inlineStr">
        <is>
          <t>AvAIO is an airline management software designed to help businesses in the aviation industry handle flight reservations, ground operations, and human resource (HR) processes on a centralized platform. Features include schedule management, seat allocation, e-ticketing, payment processing, and more.Read more about AvAIO</t>
        </is>
      </c>
    </row>
    <row r="47783">
      <c r="A47783" t="inlineStr">
        <is>
          <t>Customer Management</t>
        </is>
      </c>
      <c r="B47783" t="inlineStr">
        <is>
          <t>Reservations</t>
        </is>
      </c>
      <c r="C47783" t="inlineStr">
        <is>
          <t>https://www.getapp.com/customer-management-software/reservation-online-booking/os/web-based</t>
        </is>
      </c>
      <c r="D47783" t="inlineStr">
        <is>
          <t>i-Rent.net</t>
        </is>
      </c>
      <c r="E47783" t="inlineStr">
        <is>
          <t>https://www.getapp.com/hospitality-travel-software/a/i-rent-net/</t>
        </is>
      </c>
      <c r="F47783" t="inlineStr">
        <is>
          <t>I-Rent.net is a complete vacation rental booking system for professional property managers and agents. This online booking engine allows you to publish your accommodation on any website.Read more about i-Rent.net</t>
        </is>
      </c>
    </row>
    <row r="47784">
      <c r="A47784" t="inlineStr">
        <is>
          <t>Customer Management</t>
        </is>
      </c>
      <c r="B47784" t="inlineStr">
        <is>
          <t>Reservations</t>
        </is>
      </c>
      <c r="C47784" t="inlineStr">
        <is>
          <t>https://www.getapp.com/customer-management-software/reservation-online-booking/os/web-based</t>
        </is>
      </c>
      <c r="D47784" t="inlineStr">
        <is>
          <t>MAP.BOOK</t>
        </is>
      </c>
      <c r="E47784" t="inlineStr">
        <is>
          <t>https://www.getapp.com/operations-management-software/a/map-book/</t>
        </is>
      </c>
      <c r="F47784" t="inlineStr">
        <is>
          <t>Room, bed, bunk and pitch reservation management system designed intuitively for all accommodation types.Read more about MAP.BOOK</t>
        </is>
      </c>
    </row>
    <row r="47785">
      <c r="A47785" t="inlineStr">
        <is>
          <t>Customer Management</t>
        </is>
      </c>
      <c r="B47785" t="inlineStr">
        <is>
          <t>Reservations</t>
        </is>
      </c>
      <c r="C47785" t="inlineStr">
        <is>
          <t>https://www.getapp.com/customer-management-software/reservation-online-booking/os/web-based</t>
        </is>
      </c>
      <c r="D47785" t="inlineStr">
        <is>
          <t>RNS Timeshare Management Software</t>
        </is>
      </c>
      <c r="E47785" t="inlineStr">
        <is>
          <t>https://www.getapp.com/real-estate-property-software/a/rns-timeshare-management-software/</t>
        </is>
      </c>
      <c r="F47785" t="inlineStr">
        <is>
          <t>RNS Timeshare Management Software is a feature-rich property management system for timeshare resorts and vacation resorts.Read more about RNS Timeshare Management Software</t>
        </is>
      </c>
    </row>
    <row r="47786">
      <c r="A47786" t="inlineStr">
        <is>
          <t>Customer Management</t>
        </is>
      </c>
      <c r="B47786" t="inlineStr">
        <is>
          <t>Reservations</t>
        </is>
      </c>
      <c r="C47786" t="inlineStr">
        <is>
          <t>https://www.getapp.com/customer-management-software/reservation-online-booking/os/web-based</t>
        </is>
      </c>
      <c r="D47786" t="inlineStr">
        <is>
          <t>DaYummy</t>
        </is>
      </c>
      <c r="E47786" t="inlineStr">
        <is>
          <t>https://www.getapp.com/website-ecommerce-software/a/dayummy/</t>
        </is>
      </c>
      <c r="F47786" t="inlineStr">
        <is>
          <t>Online ordering system that helps all types of Restaurants and Supermarkets with menu management, email marketing automation, payment processing, and more.Read more about DaYummy</t>
        </is>
      </c>
    </row>
    <row r="47787">
      <c r="A47787" t="inlineStr">
        <is>
          <t>Customer Management</t>
        </is>
      </c>
      <c r="B47787" t="inlineStr">
        <is>
          <t>Reservations</t>
        </is>
      </c>
      <c r="C47787" t="inlineStr">
        <is>
          <t>https://www.getapp.com/customer-management-software/reservation-online-booking/os/web-based</t>
        </is>
      </c>
      <c r="D47787" t="inlineStr">
        <is>
          <t>TableCheck</t>
        </is>
      </c>
      <c r="E47787" t="inlineStr">
        <is>
          <t>https://www.getapp.com/customer-management-software/a/tablecheck/</t>
        </is>
      </c>
      <c r="F47787" t="inlineStr">
        <is>
          <t>TableCheck is a restaurant booking and guest experience platform serving clients worldwide including restaurants, hotels, enterprises, resorts, beach clubs, nightclubs, bars fine-dining establishments, and Michelin-starred restaurants.Read more about TableCheck</t>
        </is>
      </c>
    </row>
    <row r="47788">
      <c r="A47788" t="inlineStr">
        <is>
          <t>Customer Management</t>
        </is>
      </c>
      <c r="B47788" t="inlineStr">
        <is>
          <t>Reservations</t>
        </is>
      </c>
      <c r="C47788" t="inlineStr">
        <is>
          <t>https://www.getapp.com/customer-management-software/reservation-online-booking/os/web-based</t>
        </is>
      </c>
      <c r="D47788" t="inlineStr">
        <is>
          <t>DiBooq for Property Managers</t>
        </is>
      </c>
      <c r="E47788" t="inlineStr">
        <is>
          <t>https://www.getapp.com/hospitality-travel-software/a/dibooq/</t>
        </is>
      </c>
      <c r="F47788" t="inlineStr">
        <is>
          <t>DiBooq is the ultimate all-in-one web app for vacation rental property managers, offering a booking system, Channel Manager, customizable websites, and innovative tools to streamline operations and grow your portfolio.Read more about DiBooq for Property Managers</t>
        </is>
      </c>
    </row>
    <row r="47789">
      <c r="A47789" t="inlineStr">
        <is>
          <t>Customer Management</t>
        </is>
      </c>
      <c r="B47789" t="inlineStr">
        <is>
          <t>Reservations</t>
        </is>
      </c>
      <c r="C47789" t="inlineStr">
        <is>
          <t>https://www.getapp.com/customer-management-software/reservation-online-booking/os/web-based</t>
        </is>
      </c>
      <c r="D47789" t="inlineStr">
        <is>
          <t>Readyhubb</t>
        </is>
      </c>
      <c r="E47789" t="inlineStr">
        <is>
          <t>https://www.getapp.com/retail-consumer-services-software/a/readyhubb/</t>
        </is>
      </c>
      <c r="F47789" t="inlineStr">
        <is>
          <t>If you run a small business, have a busy schedule or you’re self-employed, then you’ll already be a great multi-tasker. Readyhubb makes it that much easier for you to manage your bookings, increase your income and find the right clients.Read more about Readyhubb</t>
        </is>
      </c>
    </row>
    <row r="47790">
      <c r="A47790" t="inlineStr">
        <is>
          <t>Customer Management</t>
        </is>
      </c>
      <c r="B47790" t="inlineStr">
        <is>
          <t>Reservations</t>
        </is>
      </c>
      <c r="C47790" t="inlineStr">
        <is>
          <t>https://www.getapp.com/customer-management-software/reservation-online-booking/os/web-based</t>
        </is>
      </c>
      <c r="D47790" t="inlineStr">
        <is>
          <t>Fleksa</t>
        </is>
      </c>
      <c r="E47790" t="inlineStr">
        <is>
          <t>https://www.getapp.com/customer-management-software/a/fleksa/</t>
        </is>
      </c>
      <c r="F47790" t="inlineStr">
        <is>
          <t>Experience a revolution in restaurant management with Fleksa! Unleash the potential of your restaurant with our seamless all-in-one platform that simplifies everything from online ordering to reservations and point of sale operations. With Fleksa, manage third-party order, track orders with touch.Read more about Fleksa</t>
        </is>
      </c>
    </row>
    <row r="47791">
      <c r="A47791" t="inlineStr">
        <is>
          <t>Customer Management</t>
        </is>
      </c>
      <c r="B47791" t="inlineStr">
        <is>
          <t>Reservations</t>
        </is>
      </c>
      <c r="C47791" t="inlineStr">
        <is>
          <t>https://www.getapp.com/customer-management-software/reservation-online-booking/os/web-based</t>
        </is>
      </c>
      <c r="D47791" t="inlineStr">
        <is>
          <t>The Food Corridor</t>
        </is>
      </c>
      <c r="E47791" t="inlineStr">
        <is>
          <t>https://www.getapp.com/operations-management-software/a/the-food-corridor/</t>
        </is>
      </c>
      <c r="F47791" t="inlineStr">
        <is>
          <t>The Food Corridor (TFC) is a cloud-based shared kitchen management software, which helps incubators, community, or ghost kitchens handle clients and schedule bookings on a centralized platform. Features include billing, storage management, performance metrics, messaging, reporting, and custom rates.Read more about The Food Corridor</t>
        </is>
      </c>
    </row>
    <row r="47792">
      <c r="A47792" t="inlineStr">
        <is>
          <t>Customer Management</t>
        </is>
      </c>
      <c r="B47792" t="inlineStr">
        <is>
          <t>Reservations</t>
        </is>
      </c>
      <c r="C47792" t="inlineStr">
        <is>
          <t>https://www.getapp.com/customer-management-software/reservation-online-booking/os/web-based</t>
        </is>
      </c>
      <c r="D47792" t="inlineStr">
        <is>
          <t>Juniper Booking Engine</t>
        </is>
      </c>
      <c r="E47792" t="inlineStr">
        <is>
          <t>https://www.getapp.com/hospitality-travel-software/a/juniper-booking-engine/</t>
        </is>
      </c>
      <c r="F47792" t="inlineStr">
        <is>
          <t>Juniper Booking Engine is a cloud-based platform for travel agencies that provides payment processing, itinerary creation, quote management, rental car reservation, flight booking, and promotions management. The software offers different modules for businesses to select depending on their needs.Read more about Juniper Booking Engine</t>
        </is>
      </c>
    </row>
    <row r="47793">
      <c r="A47793" t="inlineStr">
        <is>
          <t>Customer Management</t>
        </is>
      </c>
      <c r="B47793" t="inlineStr">
        <is>
          <t>Reservations</t>
        </is>
      </c>
      <c r="C47793" t="inlineStr">
        <is>
          <t>https://www.getapp.com/customer-management-software/reservation-online-booking/os/web-based</t>
        </is>
      </c>
      <c r="D47793" t="inlineStr">
        <is>
          <t>Travellect</t>
        </is>
      </c>
      <c r="E47793" t="inlineStr">
        <is>
          <t>https://www.getapp.com/hospitality-travel-software/a/travellect/</t>
        </is>
      </c>
      <c r="F47793" t="inlineStr">
        <is>
          <t>Travellect is a cloud-based travel agency software that helps travel companies with contracting and accessing booking engines for flights, hotels, packages, excursions, transfers, and others. With the platform, users can manage clients, markets, tariffs, and taxes. It offers B2B/B2C sites responsive to screen sizes.Read more about Travellect</t>
        </is>
      </c>
    </row>
    <row r="47794">
      <c r="A47794" t="inlineStr">
        <is>
          <t>Customer Management</t>
        </is>
      </c>
      <c r="B47794" t="inlineStr">
        <is>
          <t>Reservations</t>
        </is>
      </c>
      <c r="C47794" t="inlineStr">
        <is>
          <t>https://www.getapp.com/customer-management-software/reservation-online-booking/os/web-based</t>
        </is>
      </c>
      <c r="D47794" t="inlineStr">
        <is>
          <t>Exely PMS</t>
        </is>
      </c>
      <c r="E47794" t="inlineStr">
        <is>
          <t>https://www.getapp.com/hospitality-travel-software/a/exely-pms/</t>
        </is>
      </c>
      <c r="F47794" t="inlineStr">
        <is>
          <t>Exely PMS is a cloud-based hospitality property management system (PMS) that helps small to large hotels handle guest data, multi-channel bookings, accounting processes, and more.Read more about Exely PMS</t>
        </is>
      </c>
    </row>
    <row r="47795">
      <c r="A47795" t="inlineStr">
        <is>
          <t>Customer Management</t>
        </is>
      </c>
      <c r="B47795" t="inlineStr">
        <is>
          <t>Reservations</t>
        </is>
      </c>
      <c r="C47795" t="inlineStr">
        <is>
          <t>https://www.getapp.com/customer-management-software/reservation-online-booking/os/web-based</t>
        </is>
      </c>
      <c r="D47795" t="inlineStr">
        <is>
          <t>Outtrip Manager</t>
        </is>
      </c>
      <c r="E47795" t="inlineStr">
        <is>
          <t>https://www.getapp.com/customer-management-software/a/outtrip-manager/</t>
        </is>
      </c>
      <c r="F47795" t="inlineStr">
        <is>
          <t>Outtrip Manager is an online management system that caters specifically to entrepreneurs, ski centers, rental shops, and adventure tourism professionals. This platform is designed to help manage daily operations and improve customer experience.Read more about Outtrip Manager</t>
        </is>
      </c>
    </row>
    <row r="47796">
      <c r="A47796" t="inlineStr">
        <is>
          <t>Customer Management</t>
        </is>
      </c>
      <c r="B47796" t="inlineStr">
        <is>
          <t>Reservations</t>
        </is>
      </c>
      <c r="C47796" t="inlineStr">
        <is>
          <t>https://www.getapp.com/customer-management-software/reservation-online-booking/os/web-based</t>
        </is>
      </c>
      <c r="D47796" t="inlineStr">
        <is>
          <t>TRAVAYOO CLOUD</t>
        </is>
      </c>
      <c r="E47796" t="inlineStr">
        <is>
          <t>https://www.getapp.com/hospitality-travel-software/a/travayoo-cloud/</t>
        </is>
      </c>
      <c r="F47796" t="inlineStr">
        <is>
          <t>TRAVAYOO CLOUD is a cloud-based travel agency and management solution that helps users manage bookings, holiday packages, hotel inventory, and more from a unified platform. For hotel suppliers, TRAVAYOO CLOUD offers a dedicated B2B platform to sell and manage their hotel inventory among direct contracts and global aggregators. This feature enables hotel suppliers to efficiently distribute their inventory and expand their reach to a wide network of travel agents and tour operators.Read more about TRAVAYOO CLOUD</t>
        </is>
      </c>
    </row>
    <row r="47797">
      <c r="A47797" t="inlineStr">
        <is>
          <t>Customer Management</t>
        </is>
      </c>
      <c r="B47797" t="inlineStr">
        <is>
          <t>Reservations</t>
        </is>
      </c>
      <c r="C47797" t="inlineStr">
        <is>
          <t>https://www.getapp.com/customer-management-software/reservation-online-booking/os/web-based</t>
        </is>
      </c>
      <c r="D47797" t="inlineStr">
        <is>
          <t>e-Bridge</t>
        </is>
      </c>
      <c r="E47797" t="inlineStr">
        <is>
          <t>https://www.getapp.com/customer-management-software/a/e-bridge/</t>
        </is>
      </c>
      <c r="F47797" t="inlineStr">
        <is>
          <t>e-Bridge Hotel is a hotel management software that provides data ownership, a dashboard, channel management, and proactive support. It offers a free lifetime license with no hidden costs or expiring free trials. e-Bridge Hotel is suitable for independent hotels, B&amp;Bs, and boutique properties.Read more about e-Bridge</t>
        </is>
      </c>
    </row>
    <row r="47798">
      <c r="A47798" t="inlineStr">
        <is>
          <t>Customer Management</t>
        </is>
      </c>
      <c r="B47798" t="inlineStr">
        <is>
          <t>Reservations</t>
        </is>
      </c>
      <c r="C47798" t="inlineStr">
        <is>
          <t>https://www.getapp.com/customer-management-software/reservation-online-booking/os/web-based</t>
        </is>
      </c>
      <c r="D47798" t="inlineStr">
        <is>
          <t>vOffice</t>
        </is>
      </c>
      <c r="E47798" t="inlineStr">
        <is>
          <t>https://www.getapp.com/marketing-software/a/voffice/</t>
        </is>
      </c>
      <c r="F47798" t="inlineStr">
        <is>
          <t>Cloud-based vacation rental software that boosts your rental success and helps you grow your business.Read more about vOffice</t>
        </is>
      </c>
    </row>
    <row r="47799">
      <c r="A47799" t="inlineStr">
        <is>
          <t>Customer Management</t>
        </is>
      </c>
      <c r="B47799" t="inlineStr">
        <is>
          <t>Reservations</t>
        </is>
      </c>
      <c r="C47799" t="inlineStr">
        <is>
          <t>https://www.getapp.com/customer-management-software/reservation-online-booking/os/web-based</t>
        </is>
      </c>
      <c r="D47799" t="inlineStr">
        <is>
          <t>HANZ</t>
        </is>
      </c>
      <c r="E47799" t="inlineStr">
        <is>
          <t>https://www.getapp.com/customer-management-software/a/hanz/</t>
        </is>
      </c>
      <c r="F47799" t="inlineStr">
        <is>
          <t>HANZ is a cloud-based hotel management software that provides businesses with pricing tools, channel management, and analytics functionalities. It helps users monitor rate fluctuation, handle room availability, and optimize generated revenue on a unified platform.Read more about HANZ</t>
        </is>
      </c>
    </row>
    <row r="47800">
      <c r="A47800" t="inlineStr">
        <is>
          <t>Customer Management</t>
        </is>
      </c>
      <c r="B47800" t="inlineStr">
        <is>
          <t>Reservations</t>
        </is>
      </c>
      <c r="C47800" t="inlineStr">
        <is>
          <t>https://www.getapp.com/customer-management-software/reservation-online-booking/os/web-based</t>
        </is>
      </c>
      <c r="D47800" t="inlineStr">
        <is>
          <t>WebBookingPro</t>
        </is>
      </c>
      <c r="E47800" t="inlineStr">
        <is>
          <t>https://www.getapp.com/hr-employee-management-software/a/webbookingpro/</t>
        </is>
      </c>
      <c r="F47800" t="inlineStr">
        <is>
          <t>WebBookingPro is an all-in-one cloud solution for hotels, hostels, apartments, and vacation rentals to maximize revenues. It provides an integrated property management system, channel manager, booking engine, metasearch, and revenue manager. Key features include advanced mapping and rates, smart dynamic pricing, integrated booking on the property's domain, and more.Read more about WebBookingPro</t>
        </is>
      </c>
    </row>
    <row r="47801">
      <c r="A47801" t="inlineStr">
        <is>
          <t>Customer Management</t>
        </is>
      </c>
      <c r="B47801" t="inlineStr">
        <is>
          <t>Reservations</t>
        </is>
      </c>
      <c r="C47801" t="inlineStr">
        <is>
          <t>https://www.getapp.com/customer-management-software/reservation-online-booking/os/web-based</t>
        </is>
      </c>
      <c r="D47801" t="inlineStr">
        <is>
          <t>Singenuity</t>
        </is>
      </c>
      <c r="E47801" t="inlineStr">
        <is>
          <t>https://www.getapp.com/customer-management-software/a/singenuity/</t>
        </is>
      </c>
      <c r="F47801" t="inlineStr">
        <is>
          <t>Singenuity offers a cloud-based booking software solution designed specifically for tour and attraction operators seeking to streamline their business operationsRead more about Singenuity</t>
        </is>
      </c>
    </row>
    <row r="47802">
      <c r="A47802" t="inlineStr">
        <is>
          <t>Customer Management</t>
        </is>
      </c>
      <c r="B47802" t="inlineStr">
        <is>
          <t>Reservations</t>
        </is>
      </c>
      <c r="C47802" t="inlineStr">
        <is>
          <t>https://www.getapp.com/customer-management-software/reservation-online-booking/os/web-based</t>
        </is>
      </c>
      <c r="D47802" t="inlineStr">
        <is>
          <t>GetGoing</t>
        </is>
      </c>
      <c r="E47802" t="inlineStr">
        <is>
          <t>https://www.getapp.com/hospitality-travel-software/a/getgoing/</t>
        </is>
      </c>
      <c r="F47802" t="inlineStr">
        <is>
          <t>One powerful platform for teams across the entire organization to book, manage &amp; optimize business travel.Read more about GetGoing</t>
        </is>
      </c>
    </row>
    <row r="47803">
      <c r="A47803" t="inlineStr">
        <is>
          <t>Customer Management</t>
        </is>
      </c>
      <c r="B47803" t="inlineStr">
        <is>
          <t>Reservations</t>
        </is>
      </c>
      <c r="C47803" t="inlineStr">
        <is>
          <t>https://www.getapp.com/customer-management-software/reservation-online-booking/os/web-based</t>
        </is>
      </c>
      <c r="D47803" t="inlineStr">
        <is>
          <t>AmTrav</t>
        </is>
      </c>
      <c r="E47803" t="inlineStr">
        <is>
          <t>https://www.getapp.com/finance-accounting-software/a/amtrav/</t>
        </is>
      </c>
      <c r="F47803" t="inlineStr">
        <is>
          <t>AmTrav's a2b is the most innovative corporate travel booking tool you'll ever use.Read more about AmTrav</t>
        </is>
      </c>
    </row>
    <row r="47804">
      <c r="A47804" t="inlineStr">
        <is>
          <t>Customer Management</t>
        </is>
      </c>
      <c r="B47804" t="inlineStr">
        <is>
          <t>Reservations</t>
        </is>
      </c>
      <c r="C47804" t="inlineStr">
        <is>
          <t>https://www.getapp.com/customer-management-software/reservation-online-booking/os/web-based</t>
        </is>
      </c>
      <c r="D47804" t="inlineStr">
        <is>
          <t>Windsurfer CRS</t>
        </is>
      </c>
      <c r="E47804" t="inlineStr">
        <is>
          <t>https://www.getapp.com/website-ecommerce-software/a/windsurfer-crs/</t>
        </is>
      </c>
      <c r="F47804" t="inlineStr">
        <is>
          <t>Windsurfer CRS is a reservations management software for the hospitality sector update property-related information and manage room bookings. The multilingual platform allows teams to manage rates and stocks across the distribution portfolio.Read more about Windsurfer CRS</t>
        </is>
      </c>
    </row>
    <row r="47805">
      <c r="A47805" t="inlineStr">
        <is>
          <t>Customer Management</t>
        </is>
      </c>
      <c r="B47805" t="inlineStr">
        <is>
          <t>Reservations</t>
        </is>
      </c>
      <c r="C47805" t="inlineStr">
        <is>
          <t>https://www.getapp.com/customer-management-software/reservation-online-booking/os/web-based</t>
        </is>
      </c>
      <c r="D47805" t="inlineStr">
        <is>
          <t>Inntopia Commerce</t>
        </is>
      </c>
      <c r="E47805" t="inlineStr">
        <is>
          <t>https://www.getapp.com/customer-management-software/a/inntopia-commerce/</t>
        </is>
      </c>
      <c r="F47805" t="inlineStr">
        <is>
          <t>Inntopia Commerce is a booking engine that helps businesses sell inventory from multiple channels in real time. The PCI Level 1 compliant and ISO 27001-certified platform allows users to customize the eCommerce booking path according to brand requirements.Read more about Inntopia Commerce</t>
        </is>
      </c>
    </row>
    <row r="47806">
      <c r="A47806" t="inlineStr">
        <is>
          <t>Customer Management</t>
        </is>
      </c>
      <c r="B47806" t="inlineStr">
        <is>
          <t>Reservations</t>
        </is>
      </c>
      <c r="C47806" t="inlineStr">
        <is>
          <t>https://www.getapp.com/customer-management-software/reservation-online-booking/os/web-based</t>
        </is>
      </c>
      <c r="D47806" t="inlineStr">
        <is>
          <t>Formitable</t>
        </is>
      </c>
      <c r="E47806" t="inlineStr">
        <is>
          <t>https://www.getapp.com/customer-management-software/a/formitable/</t>
        </is>
      </c>
      <c r="F47806" t="inlineStr">
        <is>
          <t>Formitable is an online reservation system designed to help businesses in the hospitality sector manage online reservations and marketing campaigns. The platform integrates with various POS systems, allowing teams to handle reviews and generate reports.Read more about Formitable</t>
        </is>
      </c>
    </row>
    <row r="47807">
      <c r="A47807" t="inlineStr">
        <is>
          <t>Customer Management</t>
        </is>
      </c>
      <c r="B47807" t="inlineStr">
        <is>
          <t>Reservations</t>
        </is>
      </c>
      <c r="C47807" t="inlineStr">
        <is>
          <t>https://www.getapp.com/customer-management-software/reservation-online-booking/os/web-based</t>
        </is>
      </c>
      <c r="D47807" t="inlineStr">
        <is>
          <t>Cvent Passkey</t>
        </is>
      </c>
      <c r="E47807" t="inlineStr">
        <is>
          <t>https://www.getapp.com/customer-management-software/a/passkey-groupmax/</t>
        </is>
      </c>
      <c r="F47807" t="inlineStr">
        <is>
          <t>Cvent Passkey ensures seamless event accommodation management featuring a custom booking website, real-time tracking, and universal hotel connectivity.Read more about Cvent Passkey</t>
        </is>
      </c>
    </row>
    <row r="47808">
      <c r="A47808" t="inlineStr">
        <is>
          <t>Customer Management</t>
        </is>
      </c>
      <c r="B47808" t="inlineStr">
        <is>
          <t>Reservations</t>
        </is>
      </c>
      <c r="C47808" t="inlineStr">
        <is>
          <t>https://www.getapp.com/customer-management-software/reservation-online-booking/os/web-based</t>
        </is>
      </c>
      <c r="D47808" t="inlineStr">
        <is>
          <t>Kiute Pro</t>
        </is>
      </c>
      <c r="E47808" t="inlineStr">
        <is>
          <t>https://www.getapp.com/retail-consumer-services-software/a/flexybeauty/</t>
        </is>
      </c>
      <c r="F47808" t="inlineStr">
        <is>
          <t>FlexyBeauty is a cloud-based business management &amp; POS solution for beauty parlours, hairdressers, and spas, which supports online booking, customer loyalty programs, service packages, inventory management, website integration, payment processing, and more, with custom mobile apps for iOS &amp; AndroidRead more about Kiute Pro</t>
        </is>
      </c>
    </row>
    <row r="47809">
      <c r="A47809" t="inlineStr">
        <is>
          <t>Customer Management</t>
        </is>
      </c>
      <c r="B47809" t="inlineStr">
        <is>
          <t>Reservations</t>
        </is>
      </c>
      <c r="C47809" t="inlineStr">
        <is>
          <t>https://www.getapp.com/customer-management-software/reservation-online-booking/os/web-based</t>
        </is>
      </c>
      <c r="D47809" t="inlineStr">
        <is>
          <t>BugHotel Reservation System</t>
        </is>
      </c>
      <c r="E47809" t="inlineStr">
        <is>
          <t>https://www.getapp.com/hospitality-travel-software/a/bughotel-reservation-system/</t>
        </is>
      </c>
      <c r="F47809" t="inlineStr">
        <is>
          <t>BugHotel Reservation System is a B2B &amp; B2C reservations management platform for travel agents, tour operators, DMCs and online travel agencies to manage availability, prices &amp; bookings across multiple channels. The system is designed for small start-up property managers as well as large enterprises.Read more about BugHotel Reservation System</t>
        </is>
      </c>
    </row>
    <row r="47810">
      <c r="A47810" t="inlineStr">
        <is>
          <t>Customer Management</t>
        </is>
      </c>
      <c r="B47810" t="inlineStr">
        <is>
          <t>Reservations</t>
        </is>
      </c>
      <c r="C47810" t="inlineStr">
        <is>
          <t>https://www.getapp.com/customer-management-software/reservation-online-booking/os/web-based</t>
        </is>
      </c>
      <c r="D47810" t="inlineStr">
        <is>
          <t>CentralPlanner</t>
        </is>
      </c>
      <c r="E47810" t="inlineStr">
        <is>
          <t>https://www.getapp.com/customer-management-software/a/centralplanner/</t>
        </is>
      </c>
      <c r="F47810" t="inlineStr">
        <is>
          <t>CentralPlanner is an online reservations solution designed specifically for restaurants and other small businesses.Read more about CentralPlanner</t>
        </is>
      </c>
    </row>
    <row r="47811">
      <c r="A47811" t="inlineStr">
        <is>
          <t>Customer Management</t>
        </is>
      </c>
      <c r="B47811" t="inlineStr">
        <is>
          <t>Reservations</t>
        </is>
      </c>
      <c r="C47811" t="inlineStr">
        <is>
          <t>https://www.getapp.com/customer-management-software/reservation-online-booking/os/web-based</t>
        </is>
      </c>
      <c r="D47811" t="inlineStr">
        <is>
          <t>hitAppoint</t>
        </is>
      </c>
      <c r="E47811" t="inlineStr">
        <is>
          <t>https://www.getapp.com/customer-management-software/a/hitappoint/</t>
        </is>
      </c>
      <c r="F47811" t="inlineStr">
        <is>
          <t>Online appointment scheduling software for small businesses and individuals to take advantage of easier and faster appointment booking online.Read more about hitAppoint</t>
        </is>
      </c>
    </row>
    <row r="47812">
      <c r="A47812" t="inlineStr">
        <is>
          <t>Customer Management</t>
        </is>
      </c>
      <c r="B47812" t="inlineStr">
        <is>
          <t>Reservations</t>
        </is>
      </c>
      <c r="C47812" t="inlineStr">
        <is>
          <t>https://www.getapp.com/customer-management-software/reservation-online-booking/os/web-based</t>
        </is>
      </c>
      <c r="D47812" t="inlineStr">
        <is>
          <t>GuestCentric</t>
        </is>
      </c>
      <c r="E47812" t="inlineStr">
        <is>
          <t>https://www.getapp.com/customer-management-software/a/guestcentric-integrated-platform/</t>
        </is>
      </c>
      <c r="F47812" t="inlineStr">
        <is>
          <t>Guestcentric provides an all-in-one solution for digital marketing, website design, channel management &amp; booking systems in the cloud.Read more about GuestCentric</t>
        </is>
      </c>
    </row>
    <row r="47813">
      <c r="A47813" t="inlineStr">
        <is>
          <t>Customer Management</t>
        </is>
      </c>
      <c r="B47813" t="inlineStr">
        <is>
          <t>Reservations</t>
        </is>
      </c>
      <c r="C47813" t="inlineStr">
        <is>
          <t>https://www.getapp.com/customer-management-software/reservation-online-booking/os/web-based</t>
        </is>
      </c>
      <c r="D47813" t="inlineStr">
        <is>
          <t>BookingHound</t>
        </is>
      </c>
      <c r="E47813" t="inlineStr">
        <is>
          <t>https://www.getapp.com/customer-management-software/a/bookinghound/</t>
        </is>
      </c>
      <c r="F47813" t="inlineStr">
        <is>
          <t>BookingHound is a booking &amp; reservations system which enables businesses of all sizes to create, promote, manage &amp; sell events, meetings, and coursesRead more about BookingHound</t>
        </is>
      </c>
    </row>
    <row r="47814">
      <c r="A47814" t="inlineStr">
        <is>
          <t>Customer Management</t>
        </is>
      </c>
      <c r="B47814" t="inlineStr">
        <is>
          <t>Reservations</t>
        </is>
      </c>
      <c r="C47814" t="inlineStr">
        <is>
          <t>https://www.getapp.com/customer-management-software/reservation-online-booking/os/web-based</t>
        </is>
      </c>
      <c r="D47814" t="inlineStr">
        <is>
          <t>Cangooroo Booking Engine</t>
        </is>
      </c>
      <c r="E47814" t="inlineStr">
        <is>
          <t>https://www.getapp.com/hospitality-travel-software/a/cangooroo-booking-engine/</t>
        </is>
      </c>
      <c r="F47814" t="inlineStr">
        <is>
          <t>Cangooroo Booking Engine is a cloud-based reservation platform designed to help small to large travel agencies manage accommodation and tour prices on a unified platform. Key features include quotations, online merchandising, multi-channel product distribution, a white label interface, &amp; reporting.Read more about Cangooroo Booking Engine</t>
        </is>
      </c>
    </row>
    <row r="47815">
      <c r="A47815" t="inlineStr">
        <is>
          <t>Customer Management</t>
        </is>
      </c>
      <c r="B47815" t="inlineStr">
        <is>
          <t>Reservations</t>
        </is>
      </c>
      <c r="C47815" t="inlineStr">
        <is>
          <t>https://www.getapp.com/customer-management-software/reservation-online-booking/os/web-based</t>
        </is>
      </c>
      <c r="D47815" t="inlineStr">
        <is>
          <t>Planet Hotel Booking Engine</t>
        </is>
      </c>
      <c r="E47815" t="inlineStr">
        <is>
          <t>https://www.getapp.com/customer-management-software/a/planet-hotel-booking-engine/</t>
        </is>
      </c>
      <c r="F47815" t="inlineStr">
        <is>
          <t>Planet Hotel Booking Engine is a powerful booking platform that provides end-to-end booking management solutions for hotels.Read more about Planet Hotel Booking Engine</t>
        </is>
      </c>
    </row>
    <row r="47816">
      <c r="A47816" t="inlineStr">
        <is>
          <t>Customer Management</t>
        </is>
      </c>
      <c r="B47816" t="inlineStr">
        <is>
          <t>Reservations</t>
        </is>
      </c>
      <c r="C47816" t="inlineStr">
        <is>
          <t>https://www.getapp.com/customer-management-software/reservation-online-booking/os/web-based</t>
        </is>
      </c>
      <c r="D47816" t="inlineStr">
        <is>
          <t>Advanced Parking Management</t>
        </is>
      </c>
      <c r="E47816" t="inlineStr">
        <is>
          <t>https://www.getapp.com/industries-software/a/advanced-parking-management/</t>
        </is>
      </c>
      <c r="F47816" t="inlineStr">
        <is>
          <t>Luum helps parking operators, lot owners, and cities reduce the cost of their parking program by offering a suite of commute management tools that automate workflows for expenses and revenue. The platform will ensure an easy parking experience for parkers through mobile and web applications, waitlists for garages, contactless payments, and much more.Read more about Advanced Parking Management</t>
        </is>
      </c>
    </row>
    <row r="47817">
      <c r="A47817" t="inlineStr">
        <is>
          <t>Customer Management</t>
        </is>
      </c>
      <c r="B47817" t="inlineStr">
        <is>
          <t>Reservations</t>
        </is>
      </c>
      <c r="C47817" t="inlineStr">
        <is>
          <t>https://www.getapp.com/customer-management-software/reservation-online-booking/os/web-based</t>
        </is>
      </c>
      <c r="D47817" t="inlineStr">
        <is>
          <t>Staylist Pro</t>
        </is>
      </c>
      <c r="E47817" t="inlineStr">
        <is>
          <t>https://www.getapp.com/customer-management-software/a/staylist-pro/</t>
        </is>
      </c>
      <c r="F47817" t="inlineStr">
        <is>
          <t>Discover Staylist, the innovative campground and RV park management software. Streamline reservations, maximize revenue, and enhance guest experiences with our comprehensive, user-friendly platform. Elevate your campground business with Staylist today!Read more about Staylist Pro</t>
        </is>
      </c>
    </row>
    <row r="47818">
      <c r="A47818" t="inlineStr">
        <is>
          <t>Customer Management</t>
        </is>
      </c>
      <c r="B47818" t="inlineStr">
        <is>
          <t>Reservations</t>
        </is>
      </c>
      <c r="C47818" t="inlineStr">
        <is>
          <t>https://www.getapp.com/customer-management-software/reservation-online-booking/os/web-based</t>
        </is>
      </c>
      <c r="D47818" t="inlineStr">
        <is>
          <t>Ultron Property Management System</t>
        </is>
      </c>
      <c r="E47818" t="inlineStr">
        <is>
          <t>https://www.getapp.com/customer-management-software/a/ultron-property-management-system/</t>
        </is>
      </c>
      <c r="F47818" t="inlineStr">
        <is>
          <t>Ultron is an end-to-end technology enabler that provides Smart solutions to various industries, in particular, the hospitality segment.Read more about Ultron Property Management System</t>
        </is>
      </c>
    </row>
    <row r="47819">
      <c r="A47819" t="inlineStr">
        <is>
          <t>Customer Management</t>
        </is>
      </c>
      <c r="B47819" t="inlineStr">
        <is>
          <t>Reservations</t>
        </is>
      </c>
      <c r="C47819" t="inlineStr">
        <is>
          <t>https://www.getapp.com/customer-management-software/reservation-online-booking/os/web-based</t>
        </is>
      </c>
      <c r="D47819" t="inlineStr">
        <is>
          <t>Gridbees</t>
        </is>
      </c>
      <c r="E47819" t="inlineStr">
        <is>
          <t>https://www.getapp.com/website-ecommerce-software/a/gridbees/</t>
        </is>
      </c>
      <c r="F47819" t="inlineStr">
        <is>
          <t>Because Gridbees is much more than a software solution, entrust us with your most complex e-commerce projects for a tailor-made solution !Read more about Gridbees</t>
        </is>
      </c>
    </row>
    <row r="47820">
      <c r="A47820" t="inlineStr">
        <is>
          <t>Customer Management</t>
        </is>
      </c>
      <c r="B47820" t="inlineStr">
        <is>
          <t>Reservations</t>
        </is>
      </c>
      <c r="C47820" t="inlineStr">
        <is>
          <t>https://www.getapp.com/customer-management-software/reservation-online-booking/os/web-based</t>
        </is>
      </c>
      <c r="D47820" t="inlineStr">
        <is>
          <t>DockMaster Anywhere</t>
        </is>
      </c>
      <c r="E47820" t="inlineStr">
        <is>
          <t>https://www.getapp.com/customer-management-software/a/dockmaster-anywhere/</t>
        </is>
      </c>
      <c r="F47820" t="inlineStr">
        <is>
          <t>DockMaster Anywhere is a marina management system designed to help marina managers with reservations, payment processing and smoothly communicate with clients.Read more about DockMaster Anywhere</t>
        </is>
      </c>
    </row>
    <row r="47821">
      <c r="A47821" t="inlineStr">
        <is>
          <t>Customer Management</t>
        </is>
      </c>
      <c r="B47821" t="inlineStr">
        <is>
          <t>Reservations</t>
        </is>
      </c>
      <c r="C47821" t="inlineStr">
        <is>
          <t>https://www.getapp.com/customer-management-software/reservation-online-booking/os/web-based</t>
        </is>
      </c>
      <c r="D47821" t="inlineStr">
        <is>
          <t>Eatcard</t>
        </is>
      </c>
      <c r="E47821" t="inlineStr">
        <is>
          <t>https://www.getapp.com/hospitality-travel-software/a/eatcard/</t>
        </is>
      </c>
      <c r="F47821" t="inlineStr">
        <is>
          <t>With Eatcard's automatic catering system, restaurants can improve their workflow and forget about unnecessary paperwork.Read more about Eatcard</t>
        </is>
      </c>
    </row>
    <row r="47822">
      <c r="A47822" t="inlineStr">
        <is>
          <t>Customer Management</t>
        </is>
      </c>
      <c r="B47822" t="inlineStr">
        <is>
          <t>Reservations</t>
        </is>
      </c>
      <c r="C47822" t="inlineStr">
        <is>
          <t>https://www.getapp.com/customer-management-software/reservation-online-booking/os/web-based</t>
        </is>
      </c>
      <c r="D47822" t="inlineStr">
        <is>
          <t>Brisk Table Booking System</t>
        </is>
      </c>
      <c r="E47822" t="inlineStr">
        <is>
          <t>https://www.getapp.com/customer-management-software/a/brisk-table-booking-system-1/</t>
        </is>
      </c>
      <c r="F47822" t="inlineStr">
        <is>
          <t>Brisk Table Booking System is a reservation software designed to help businesses in the hospitality sector view, control and manage customers bookings on a web portal. Administrators can link the portal to business websites or social media accounts to attract new diners.Read more about Brisk Table Booking System</t>
        </is>
      </c>
    </row>
    <row r="47823">
      <c r="A47823" t="inlineStr">
        <is>
          <t>Customer Management</t>
        </is>
      </c>
      <c r="B47823" t="inlineStr">
        <is>
          <t>Reservations</t>
        </is>
      </c>
      <c r="C47823" t="inlineStr">
        <is>
          <t>https://www.getapp.com/customer-management-software/reservation-online-booking/os/web-based</t>
        </is>
      </c>
      <c r="D47823" t="inlineStr">
        <is>
          <t>Bedful</t>
        </is>
      </c>
      <c r="E47823" t="inlineStr">
        <is>
          <t>https://www.getapp.com/customer-management-software/a/bedful/</t>
        </is>
      </c>
      <c r="F47823" t="inlineStr">
        <is>
          <t>Bedful is a cloud-based platform that offers holiday businesses such as hotels, B&amp;Bs and camping sites the features to effectively manage new bookings and existing reservations.Read more about Bedful</t>
        </is>
      </c>
    </row>
    <row r="47824">
      <c r="A47824" t="inlineStr">
        <is>
          <t>Customer Management</t>
        </is>
      </c>
      <c r="B47824" t="inlineStr">
        <is>
          <t>Reservations</t>
        </is>
      </c>
      <c r="C47824" t="inlineStr">
        <is>
          <t>https://www.getapp.com/customer-management-software/reservation-online-booking/os/web-based</t>
        </is>
      </c>
      <c r="D47824" t="inlineStr">
        <is>
          <t>ORBE Booking</t>
        </is>
      </c>
      <c r="E47824" t="inlineStr">
        <is>
          <t>https://www.getapp.com/hospitality-travel-software/a/orbe-booking/</t>
        </is>
      </c>
      <c r="F47824" t="inlineStr">
        <is>
          <t>Hotel booking engine and channel manager that helps businesses process reservations and payments on a centralized platform.Read more about ORBE Booking</t>
        </is>
      </c>
    </row>
    <row r="47825">
      <c r="A47825" t="inlineStr">
        <is>
          <t>Customer Management</t>
        </is>
      </c>
      <c r="B47825" t="inlineStr">
        <is>
          <t>Reservations</t>
        </is>
      </c>
      <c r="C47825" t="inlineStr">
        <is>
          <t>https://www.getapp.com/customer-management-software/reservation-online-booking/os/web-based</t>
        </is>
      </c>
      <c r="D47825" t="inlineStr">
        <is>
          <t>Stampede</t>
        </is>
      </c>
      <c r="E47825" t="inlineStr">
        <is>
          <t>https://www.getapp.com/customer-management-software/a/stampede/</t>
        </is>
      </c>
      <c r="F47825" t="inlineStr">
        <is>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is>
      </c>
    </row>
    <row r="47826">
      <c r="A47826" t="inlineStr">
        <is>
          <t>Customer Management</t>
        </is>
      </c>
      <c r="B47826" t="inlineStr">
        <is>
          <t>Reservations</t>
        </is>
      </c>
      <c r="C47826" t="inlineStr">
        <is>
          <t>https://www.getapp.com/customer-management-software/reservation-online-booking/os/web-based</t>
        </is>
      </c>
      <c r="D47826" t="inlineStr">
        <is>
          <t>Bookapitch</t>
        </is>
      </c>
      <c r="E47826" t="inlineStr">
        <is>
          <t>https://www.getapp.com/customer-management-software/a/bookapitch/</t>
        </is>
      </c>
      <c r="F47826" t="inlineStr">
        <is>
          <t>Easy to use, cloud-based sports facility management software and online booking system. Save yourself time and increase revenue with a simple all-in-one platform.Read more about Bookapitch</t>
        </is>
      </c>
    </row>
    <row r="47827">
      <c r="A47827" t="inlineStr">
        <is>
          <t>Customer Management</t>
        </is>
      </c>
      <c r="B47827" t="inlineStr">
        <is>
          <t>Reservations</t>
        </is>
      </c>
      <c r="C47827" t="inlineStr">
        <is>
          <t>https://www.getapp.com/customer-management-software/reservation-online-booking/os/web-based</t>
        </is>
      </c>
      <c r="D47827" t="inlineStr">
        <is>
          <t>PM II RENT</t>
        </is>
      </c>
      <c r="E47827" t="inlineStr">
        <is>
          <t>https://www.getapp.com/industries-software/a/pm-ii-rent/</t>
        </is>
      </c>
      <c r="F47827" t="inlineStr">
        <is>
          <t>PM II RENT is a software tool that assists rental companies with inventory management, contact storage, order handling, and more.Read more about PM II RENT</t>
        </is>
      </c>
    </row>
    <row r="47828">
      <c r="A47828" t="inlineStr">
        <is>
          <t>Customer Management</t>
        </is>
      </c>
      <c r="B47828" t="inlineStr">
        <is>
          <t>Reservations</t>
        </is>
      </c>
      <c r="C47828" t="inlineStr">
        <is>
          <t>https://www.getapp.com/customer-management-software/reservation-online-booking/os/web-based</t>
        </is>
      </c>
      <c r="D47828" t="inlineStr">
        <is>
          <t>Timed Entry</t>
        </is>
      </c>
      <c r="E47828" t="inlineStr">
        <is>
          <t>https://www.getapp.com/customer-management-software/a/timed-entry/</t>
        </is>
      </c>
      <c r="F47828" t="inlineStr">
        <is>
          <t>Timed Entry Solutions is a simple to use software that provides appointment, admission and entry solutions for high trafficked or large volume businesses and venues. It helps to maintain occupancy regulations and control long waiting lines. This software can help improve customer satisfaction by offering reservations and appointments.Read more about Timed Entry</t>
        </is>
      </c>
    </row>
    <row r="47829">
      <c r="A47829" t="inlineStr">
        <is>
          <t>Customer Management</t>
        </is>
      </c>
      <c r="B47829" t="inlineStr">
        <is>
          <t>Reservations</t>
        </is>
      </c>
      <c r="C47829" t="inlineStr">
        <is>
          <t>https://www.getapp.com/customer-management-software/reservation-online-booking/os/web-based</t>
        </is>
      </c>
      <c r="D47829" t="inlineStr">
        <is>
          <t>Booking Engine</t>
        </is>
      </c>
      <c r="E47829" t="inlineStr">
        <is>
          <t>https://www.getapp.com/customer-management-software/a/booking-engine/</t>
        </is>
      </c>
      <c r="F47829" t="inlineStr">
        <is>
          <t>With branches in Spain, Portugal and Cancun, and more than 3000 clients around the world, at Paraty Tech we have been developing and implementing technological solutions for hotels, hotel chains and other tourist accommodations around the world for a decade, with the aim of boosting direct sales.Read more about Booking Engine</t>
        </is>
      </c>
    </row>
    <row r="47830">
      <c r="A47830" t="inlineStr">
        <is>
          <t>Customer Management</t>
        </is>
      </c>
      <c r="B47830" t="inlineStr">
        <is>
          <t>Reservations</t>
        </is>
      </c>
      <c r="C47830" t="inlineStr">
        <is>
          <t>https://www.getapp.com/customer-management-software/reservation-online-booking/os/web-based</t>
        </is>
      </c>
      <c r="D47830" t="inlineStr">
        <is>
          <t>BookingNinja</t>
        </is>
      </c>
      <c r="E47830" t="inlineStr">
        <is>
          <t>https://www.getapp.com/customer-management-software/a/bookingninja/</t>
        </is>
      </c>
      <c r="F47830" t="inlineStr">
        <is>
          <t>With yield management, deposits, table chaining, notifications, SMS reminders, no-show management, a CRM, marketing tools, and more. Your customers will be impressed with how easy it is to make a reservation and you'll be able to manage everything with ease.Read more about BookingNinja</t>
        </is>
      </c>
    </row>
    <row r="47831">
      <c r="A47831" t="inlineStr">
        <is>
          <t>Customer Management</t>
        </is>
      </c>
      <c r="B47831" t="inlineStr">
        <is>
          <t>Reservations</t>
        </is>
      </c>
      <c r="C47831" t="inlineStr">
        <is>
          <t>https://www.getapp.com/customer-management-software/reservation-online-booking/os/web-based</t>
        </is>
      </c>
      <c r="D47831" t="inlineStr">
        <is>
          <t>Simple Reservations</t>
        </is>
      </c>
      <c r="E47831" t="inlineStr">
        <is>
          <t>https://www.getapp.com/customer-management-software/a/simple-reservations/</t>
        </is>
      </c>
      <c r="F47831" t="inlineStr">
        <is>
          <t>Simple Reservations is a web-based software that helps businesses in the hospitality sector check room availability and manage bookings. Administrators can utilize the built-in calendar to view free and reserved rooms based on selected dates.Read more about Simple Reservations</t>
        </is>
      </c>
    </row>
    <row r="47832">
      <c r="A47832" t="inlineStr">
        <is>
          <t>Customer Management</t>
        </is>
      </c>
      <c r="B47832" t="inlineStr">
        <is>
          <t>Reservations</t>
        </is>
      </c>
      <c r="C47832" t="inlineStr">
        <is>
          <t>https://www.getapp.com/customer-management-software/reservation-online-booking/os/web-based</t>
        </is>
      </c>
      <c r="D47832" t="inlineStr">
        <is>
          <t>EZ Travel</t>
        </is>
      </c>
      <c r="E47832" t="inlineStr">
        <is>
          <t>https://www.getapp.com/customer-management-software/a/ez-travel/</t>
        </is>
      </c>
      <c r="F47832" t="inlineStr">
        <is>
          <t>EZ Travel is an online platform for managing reservations from multiple sales channels such as telephone, email, social networks, and WhatsApp. The platform can be used by agencies, amusement parks, and tourist attractions to offer reservation sales on their website and accept online payments.Read more about EZ Travel</t>
        </is>
      </c>
    </row>
    <row r="47833">
      <c r="A47833" t="inlineStr">
        <is>
          <t>Customer Management</t>
        </is>
      </c>
      <c r="B47833" t="inlineStr">
        <is>
          <t>Reservations</t>
        </is>
      </c>
      <c r="C47833" t="inlineStr">
        <is>
          <t>https://www.getapp.com/customer-management-software/reservation-online-booking/os/web-based</t>
        </is>
      </c>
      <c r="D47833" t="inlineStr">
        <is>
          <t>booq Tafelreserving</t>
        </is>
      </c>
      <c r="E47833" t="inlineStr">
        <is>
          <t>https://www.getapp.com/customer-management-software/a/booq-tafelreserving/</t>
        </is>
      </c>
      <c r="F47833" t="inlineStr">
        <is>
          <t>booq Tafelreservering is web-based software for the hospitality industry. Reservations made via social media and websites are processed centrally. Users can create a table plan and also link it with reservation websites and other software. There is a mobile app for tablets and smartphones.Read more about booq Tafelreserving</t>
        </is>
      </c>
    </row>
    <row r="47834">
      <c r="A47834" t="inlineStr">
        <is>
          <t>Customer Management</t>
        </is>
      </c>
      <c r="B47834" t="inlineStr">
        <is>
          <t>Reservations</t>
        </is>
      </c>
      <c r="C47834" t="inlineStr">
        <is>
          <t>https://www.getapp.com/customer-management-software/reservation-online-booking/os/web-based</t>
        </is>
      </c>
      <c r="D47834" t="inlineStr">
        <is>
          <t>E-guide</t>
        </is>
      </c>
      <c r="E47834" t="inlineStr">
        <is>
          <t>https://www.getapp.com/customer-management-software/a/e-guide/</t>
        </is>
      </c>
      <c r="F47834" t="inlineStr">
        <is>
          <t>Guide planning tool for guide organizations that book tours.Read more about E-guide</t>
        </is>
      </c>
    </row>
    <row r="47835">
      <c r="A47835" t="inlineStr">
        <is>
          <t>Customer Management</t>
        </is>
      </c>
      <c r="B47835" t="inlineStr">
        <is>
          <t>Reservations</t>
        </is>
      </c>
      <c r="C47835" t="inlineStr">
        <is>
          <t>https://www.getapp.com/customer-management-software/reservation-online-booking/os/web-based</t>
        </is>
      </c>
      <c r="D47835" t="inlineStr">
        <is>
          <t>miniCal</t>
        </is>
      </c>
      <c r="E47835" t="inlineStr">
        <is>
          <t>https://www.getapp.com/real-estate-property-software/a/minical/</t>
        </is>
      </c>
      <c r="F47835" t="inlineStr">
        <is>
          <t>miniCal is an open-source property management software designed to help businesses in the hotel, hostel, vacation rental, apartment, car rental, and office space sectors deploy a bespoke solution for their operations by using a pre-made JSON template or by customizing their own.Read more about miniCal</t>
        </is>
      </c>
    </row>
    <row r="47836">
      <c r="A47836" t="inlineStr">
        <is>
          <t>Customer Management</t>
        </is>
      </c>
      <c r="B47836" t="inlineStr">
        <is>
          <t>Reservations</t>
        </is>
      </c>
      <c r="C47836" t="inlineStr">
        <is>
          <t>https://www.getapp.com/customer-management-software/reservation-online-booking/os/web-based</t>
        </is>
      </c>
      <c r="D47836" t="inlineStr">
        <is>
          <t>Reservation.Studio</t>
        </is>
      </c>
      <c r="E47836" t="inlineStr">
        <is>
          <t>https://www.getapp.com/recreation-wellness-software/a/reservation-studio/</t>
        </is>
      </c>
      <c r="F47836" t="inlineStr">
        <is>
          <t>Reservation.Studio is an appointment management platform for small to midsize businesses. It offers a CRM with client management, appointments, services management, and online booking capabilities.Read more about Reservation.Studio</t>
        </is>
      </c>
    </row>
    <row r="47837">
      <c r="A47837" t="inlineStr">
        <is>
          <t>Customer Management</t>
        </is>
      </c>
      <c r="B47837" t="inlineStr">
        <is>
          <t>Reservations</t>
        </is>
      </c>
      <c r="C47837" t="inlineStr">
        <is>
          <t>https://www.getapp.com/customer-management-software/reservation-online-booking/os/web-based</t>
        </is>
      </c>
      <c r="D47837" t="inlineStr">
        <is>
          <t>Plan2Play</t>
        </is>
      </c>
      <c r="E47837" t="inlineStr">
        <is>
          <t>https://www.getapp.com/recreation-wellness-software/a/plan2play/</t>
        </is>
      </c>
      <c r="F47837" t="inlineStr">
        <is>
          <t>Plan2Play is a gym management software platform that helps businesses connect with new members and the community. Wellness organizations can improve day-to-day operations and foster a valuable community.Read more about Plan2Play</t>
        </is>
      </c>
    </row>
    <row r="47838">
      <c r="A47838" t="inlineStr">
        <is>
          <t>Customer Management</t>
        </is>
      </c>
      <c r="B47838" t="inlineStr">
        <is>
          <t>Reservations</t>
        </is>
      </c>
      <c r="C47838" t="inlineStr">
        <is>
          <t>https://www.getapp.com/customer-management-software/reservation-online-booking/os/web-based</t>
        </is>
      </c>
      <c r="D47838" t="inlineStr">
        <is>
          <t>Anytime Booking</t>
        </is>
      </c>
      <c r="E47838" t="inlineStr">
        <is>
          <t>https://www.getapp.com/customer-management-software/a/anytime-booking/</t>
        </is>
      </c>
      <c r="F47838" t="inlineStr">
        <is>
          <t>Anytime booking is a cloud-based booking software management tools in the UK for campsites, holiday rentals, glamping businesses and motorhome hire fleets. The software manages availability, pricing, direct and third party bookings, guest communications, payments and online distribution, all in one place. Web Builder too.Read more about Anytime Booking</t>
        </is>
      </c>
    </row>
    <row r="47839">
      <c r="A47839" t="inlineStr">
        <is>
          <t>Customer Management</t>
        </is>
      </c>
      <c r="B47839" t="inlineStr">
        <is>
          <t>Reservations</t>
        </is>
      </c>
      <c r="C47839" t="inlineStr">
        <is>
          <t>https://www.getapp.com/customer-management-software/reservation-online-booking/os/web-based</t>
        </is>
      </c>
      <c r="D47839" t="inlineStr">
        <is>
          <t>Nor1</t>
        </is>
      </c>
      <c r="E47839" t="inlineStr">
        <is>
          <t>https://www.getapp.com/all-software/a/nor1/</t>
        </is>
      </c>
      <c r="F47839" t="inlineStr">
        <is>
          <t>Nor1 is a cloud-based application that empowers your front desk agents to increase guest satisfaction and drive revenue by offering relevant, appealing upgrade opportunities upon arrival. Based on applied artificial intelligence and machine learning, Nor1 empowers front desk agents to present personalized offers that are based on the guest’s preferences, needs and history.Read more about Nor1</t>
        </is>
      </c>
    </row>
    <row r="47840">
      <c r="A47840" t="inlineStr">
        <is>
          <t>Customer Management</t>
        </is>
      </c>
      <c r="B47840" t="inlineStr">
        <is>
          <t>Reservations</t>
        </is>
      </c>
      <c r="C47840" t="inlineStr">
        <is>
          <t>https://www.getapp.com/customer-management-software/reservation-online-booking/os/web-based</t>
        </is>
      </c>
      <c r="D47840" t="inlineStr">
        <is>
          <t>Planet Hospitality</t>
        </is>
      </c>
      <c r="E47840" t="inlineStr">
        <is>
          <t>https://www.getapp.com/hospitality-travel-software/a/planet-hospitality/</t>
        </is>
      </c>
      <c r="F47840" t="inlineStr">
        <is>
          <t>Planet Hospitality is a vacation rental software that helps businesses manage reservations, front desk operations, payments, and reporting. The P2PE PCI Level 1 resilient platform enables managers to collect payments and covert currencies in real-time.Read more about Planet Hospitality</t>
        </is>
      </c>
    </row>
    <row r="47841">
      <c r="A47841" t="inlineStr">
        <is>
          <t>Customer Management</t>
        </is>
      </c>
      <c r="B47841" t="inlineStr">
        <is>
          <t>Reservations</t>
        </is>
      </c>
      <c r="C47841" t="inlineStr">
        <is>
          <t>https://www.getapp.com/customer-management-software/reservation-online-booking/os/web-based</t>
        </is>
      </c>
      <c r="D47841" t="inlineStr">
        <is>
          <t>reenio</t>
        </is>
      </c>
      <c r="E47841" t="inlineStr">
        <is>
          <t>https://www.getapp.com/customer-management-software/a/reenio/</t>
        </is>
      </c>
      <c r="F47841" t="inlineStr">
        <is>
          <t>reenio is a cloud-based reservation solution that helps businesses manage online reservations, notifications, online payments, and more.Read more about reenio</t>
        </is>
      </c>
    </row>
    <row r="47842">
      <c r="A47842" t="inlineStr">
        <is>
          <t>Customer Management</t>
        </is>
      </c>
      <c r="B47842" t="inlineStr">
        <is>
          <t>Reservations</t>
        </is>
      </c>
      <c r="C47842" t="inlineStr">
        <is>
          <t>https://www.getapp.com/customer-management-software/reservation-online-booking/os/web-based</t>
        </is>
      </c>
      <c r="D47842" t="inlineStr">
        <is>
          <t>QaTable</t>
        </is>
      </c>
      <c r="E47842" t="inlineStr">
        <is>
          <t>https://www.getapp.com/customer-management-software/a/qatable/</t>
        </is>
      </c>
      <c r="F47842" t="inlineStr">
        <is>
          <t>A FREE TRIAL fully featured Host solution. Download and start using in 15 minutes. The “Q Host Restaurant App” is available in the Apple App Store for iPads. Incorporated 2-way texting, floor maps, server sections, multi-device sync. Simple to use, easy to train, used at hundreds of restaurants.Read more about QaTable</t>
        </is>
      </c>
    </row>
    <row r="47843">
      <c r="A47843" t="inlineStr">
        <is>
          <t>Customer Management</t>
        </is>
      </c>
      <c r="B47843" t="inlineStr">
        <is>
          <t>Reservations</t>
        </is>
      </c>
      <c r="C47843" t="inlineStr">
        <is>
          <t>https://www.getapp.com/customer-management-software/reservation-online-booking/os/web-based</t>
        </is>
      </c>
      <c r="D47843" t="inlineStr">
        <is>
          <t>Digitaliza Tu Hotel</t>
        </is>
      </c>
      <c r="E47843" t="inlineStr">
        <is>
          <t>https://www.getapp.com/customer-management-software/a/digitaliza-tu-hotel/</t>
        </is>
      </c>
      <c r="F47843" t="inlineStr">
        <is>
          <t>Digitaliza Tu Hotel is a hotel management solution for hotels in Chile, it allows them to digitalize their operations and improve their daily workflows.Read more about Digitaliza Tu Hotel</t>
        </is>
      </c>
    </row>
    <row r="47844">
      <c r="A47844" t="inlineStr">
        <is>
          <t>Customer Management</t>
        </is>
      </c>
      <c r="B47844" t="inlineStr">
        <is>
          <t>Reservations</t>
        </is>
      </c>
      <c r="C47844" t="inlineStr">
        <is>
          <t>https://www.getapp.com/customer-management-software/reservation-online-booking/os/web-based</t>
        </is>
      </c>
      <c r="D47844" t="inlineStr">
        <is>
          <t>Meshink Hotel Management System</t>
        </is>
      </c>
      <c r="E47844" t="inlineStr">
        <is>
          <t>https://www.getapp.com/customer-management-software/a/meshink-hotel-management-system/</t>
        </is>
      </c>
      <c r="F47844" t="inlineStr">
        <is>
          <t>Meshink Hotel Management System is a cloud-based software that enables businesses in the hospitality industry to manage guests, staff, payments, rooms, and inventories. It can be accessed from anywhere at any time. It is multi-user login enabled, which means that different users can access the system with different permissions. It has a wide range of features, including guest management, staff management, payment management, room management, inventory management, and more.Read more about Meshink Hotel Management System</t>
        </is>
      </c>
    </row>
    <row r="47845">
      <c r="A47845" t="inlineStr">
        <is>
          <t>Customer Management</t>
        </is>
      </c>
      <c r="B47845" t="inlineStr">
        <is>
          <t>Reservations</t>
        </is>
      </c>
      <c r="C47845" t="inlineStr">
        <is>
          <t>https://www.getapp.com/customer-management-software/reservation-online-booking/os/web-based</t>
        </is>
      </c>
      <c r="D47845" t="inlineStr">
        <is>
          <t>Hotelinking</t>
        </is>
      </c>
      <c r="E47845" t="inlineStr">
        <is>
          <t>https://www.getapp.com/customer-management-software/a/hotelinking/</t>
        </is>
      </c>
      <c r="F47845" t="inlineStr">
        <is>
          <t>Hotelinking is a CRM software that helps businesses automate hotel processes and scale direct channel sales. It allows teams to digitize =hotel online check-in, offers social WiFi with a captive portal to capture guest data, and optimizes the WiFi network. Build customer loyalty with hyper-segmented email marketing campaigns.Read more about Hotelinking</t>
        </is>
      </c>
    </row>
    <row r="47846">
      <c r="A47846" t="inlineStr">
        <is>
          <t>Customer Management</t>
        </is>
      </c>
      <c r="B47846" t="inlineStr">
        <is>
          <t>Reservations</t>
        </is>
      </c>
      <c r="C47846" t="inlineStr">
        <is>
          <t>https://www.getapp.com/customer-management-software/reservation-online-booking/os/web-based</t>
        </is>
      </c>
      <c r="D47846" t="inlineStr">
        <is>
          <t>Winker</t>
        </is>
      </c>
      <c r="E47846" t="inlineStr">
        <is>
          <t>https://www.getapp.com/real-estate-property-software/a/winker-1/</t>
        </is>
      </c>
      <c r="F47846" t="inlineStr">
        <is>
          <t>Winker is a platform for condominium management to establish direct communication channels for residents and integrate with an accounting system. It can be accessed via a web browser or a mobile device with the Android or iOS application.Read more about Winker</t>
        </is>
      </c>
    </row>
    <row r="47847">
      <c r="A47847" t="inlineStr">
        <is>
          <t>Customer Management</t>
        </is>
      </c>
      <c r="B47847" t="inlineStr">
        <is>
          <t>Reservations</t>
        </is>
      </c>
      <c r="C47847" t="inlineStr">
        <is>
          <t>https://www.getapp.com/customer-management-software/reservation-online-booking/os/web-based</t>
        </is>
      </c>
      <c r="D47847" t="inlineStr">
        <is>
          <t>Raumkalender</t>
        </is>
      </c>
      <c r="E47847" t="inlineStr">
        <is>
          <t>https://www.getapp.com/customer-management-software/a/raumkalender/</t>
        </is>
      </c>
      <c r="F47847" t="inlineStr">
        <is>
          <t>A reservation tool with a booking plan to be sent by e-mail or integrated on the website.You have less work because the calendar does the ping pong for you and prevents misunderstandings.Read more about Raumkalender</t>
        </is>
      </c>
    </row>
    <row r="47848">
      <c r="A47848" t="inlineStr">
        <is>
          <t>Customer Management</t>
        </is>
      </c>
      <c r="B47848" t="inlineStr">
        <is>
          <t>Reservations</t>
        </is>
      </c>
      <c r="C47848" t="inlineStr">
        <is>
          <t>https://www.getapp.com/customer-management-software/reservation-online-booking/os/web-based</t>
        </is>
      </c>
      <c r="D47848" t="inlineStr">
        <is>
          <t>HotelFriend Booking Engine</t>
        </is>
      </c>
      <c r="E47848" t="inlineStr">
        <is>
          <t>https://www.getapp.com/customer-management-software/a/hotelfriend-booking-engine/</t>
        </is>
      </c>
      <c r="F47848" t="inlineStr">
        <is>
          <t>Booking engine for direct reservations from your hotel's website.Read more about HotelFriend Booking Engine</t>
        </is>
      </c>
    </row>
    <row r="47849">
      <c r="A47849" t="inlineStr">
        <is>
          <t>Customer Management</t>
        </is>
      </c>
      <c r="B47849" t="inlineStr">
        <is>
          <t>Reservations</t>
        </is>
      </c>
      <c r="C47849" t="inlineStr">
        <is>
          <t>https://www.getapp.com/customer-management-software/reservation-online-booking/os/web-based</t>
        </is>
      </c>
      <c r="D47849" t="inlineStr">
        <is>
          <t>Ready Text</t>
        </is>
      </c>
      <c r="E47849" t="inlineStr">
        <is>
          <t>https://www.getapp.com/retail-consumer-services-software/a/ready-text/</t>
        </is>
      </c>
      <c r="F47849" t="inlineStr">
        <is>
          <t>Simplify how you manage bookings with Ready Text. Confirm, remind, and reschedule reservations instantly through SMS—keeping guests informed and tables full without the chaos of phone calls or manual logs.Read more about Ready Text</t>
        </is>
      </c>
    </row>
    <row r="47850">
      <c r="A47850" t="inlineStr">
        <is>
          <t>Customer Management</t>
        </is>
      </c>
      <c r="B47850" t="inlineStr">
        <is>
          <t>Reservations</t>
        </is>
      </c>
      <c r="C47850" t="inlineStr">
        <is>
          <t>https://www.getapp.com/customer-management-software/reservation-online-booking/os/web-based</t>
        </is>
      </c>
      <c r="D47850" t="inlineStr">
        <is>
          <t>Vennersys</t>
        </is>
      </c>
      <c r="E47850" t="inlineStr">
        <is>
          <t>https://www.getapp.com/customer-management-software/a/vennersys/</t>
        </is>
      </c>
      <c r="F47850" t="inlineStr">
        <is>
          <t>Vennersys is a cloud-based visitor attraction management solution that helps operate and distribute VenposCloud system to help improve revenue. From event management systems to stock-taking and customer data collection functionalities, the VenposCloud system offers a dashboard to handle all these operations.Read more about Vennersys</t>
        </is>
      </c>
    </row>
    <row r="47851">
      <c r="A47851" t="inlineStr">
        <is>
          <t>Customer Management</t>
        </is>
      </c>
      <c r="B47851" t="inlineStr">
        <is>
          <t>Reservations</t>
        </is>
      </c>
      <c r="C47851" t="inlineStr">
        <is>
          <t>https://www.getapp.com/customer-management-software/reservation-online-booking/os/web-based</t>
        </is>
      </c>
      <c r="D47851" t="inlineStr">
        <is>
          <t>Hubtiger Rental and Demo Software</t>
        </is>
      </c>
      <c r="E47851" t="inlineStr">
        <is>
          <t>https://www.getapp.com/industries-software/a/rental-demo-software/</t>
        </is>
      </c>
      <c r="F47851" t="inlineStr">
        <is>
          <t>Hubtiger streamlines reservations with scheduling, tracking, and a booking widget, making reservations quick and effortless for customers.Read more about Hubtiger Rental and Demo Software</t>
        </is>
      </c>
    </row>
    <row r="47852">
      <c r="A47852" t="inlineStr">
        <is>
          <t>Customer Management</t>
        </is>
      </c>
      <c r="B47852" t="inlineStr">
        <is>
          <t>Reservations</t>
        </is>
      </c>
      <c r="C47852" t="inlineStr">
        <is>
          <t>https://www.getapp.com/customer-management-software/reservation-online-booking/os/web-based</t>
        </is>
      </c>
      <c r="D47852" t="inlineStr">
        <is>
          <t>TheHoster</t>
        </is>
      </c>
      <c r="E47852" t="inlineStr">
        <is>
          <t>https://www.getapp.com/customer-management-software/a/thehoster/</t>
        </is>
      </c>
      <c r="F47852" t="inlineStr">
        <is>
          <t>TheHoster is a cloud-based reservation management software that helps businesses personalize online ratings for hotels through a unified platform.Read more about TheHoster</t>
        </is>
      </c>
    </row>
    <row r="47853">
      <c r="A47853" t="inlineStr">
        <is>
          <t>Customer Management</t>
        </is>
      </c>
      <c r="B47853" t="inlineStr">
        <is>
          <t>Reservations</t>
        </is>
      </c>
      <c r="C47853" t="inlineStr">
        <is>
          <t>https://www.getapp.com/customer-management-software/reservation-online-booking/os/web-based</t>
        </is>
      </c>
      <c r="D47853" t="inlineStr">
        <is>
          <t>Bepro</t>
        </is>
      </c>
      <c r="E47853" t="inlineStr">
        <is>
          <t>https://www.getapp.com/customer-management-software/a/bepro/</t>
        </is>
      </c>
      <c r="F47853" t="inlineStr">
        <is>
          <t>Bepro is a cloud-based reservations platform that helps businesses monitor guest waiting experience. The system allows managers to streamline queue operations and optimizes employee performance. With Bepro, businesses can bid farewell to queue lines and design customer follow-up workflow.Read more about Bepro</t>
        </is>
      </c>
    </row>
    <row r="47854">
      <c r="A47854" t="inlineStr">
        <is>
          <t>Customer Management</t>
        </is>
      </c>
      <c r="B47854" t="inlineStr">
        <is>
          <t>Reservations</t>
        </is>
      </c>
      <c r="C47854" t="inlineStr">
        <is>
          <t>https://www.getapp.com/customer-management-software/reservation-online-booking/os/web-based</t>
        </is>
      </c>
      <c r="D47854" t="inlineStr">
        <is>
          <t>ResPax</t>
        </is>
      </c>
      <c r="E47854" t="inlineStr">
        <is>
          <t>https://www.getapp.com/customer-management-software/a/respax-online-operator/</t>
        </is>
      </c>
      <c r="F47854" t="inlineStr">
        <is>
          <t>ResPax is a tour reservation management software designed for businesses in travel &amp; tourism, maritime, hospitality, entertainment, and recreational services industries. It helps organizations streamline online booking operations, configure workflows, manage distribution channels, and more.Read more about ResPax</t>
        </is>
      </c>
    </row>
    <row r="47855">
      <c r="A47855" t="inlineStr">
        <is>
          <t>Customer Management</t>
        </is>
      </c>
      <c r="B47855" t="inlineStr">
        <is>
          <t>Reservations</t>
        </is>
      </c>
      <c r="C47855" t="inlineStr">
        <is>
          <t>https://www.getapp.com/customer-management-software/reservation-online-booking/os/web-based</t>
        </is>
      </c>
      <c r="D47855" t="inlineStr">
        <is>
          <t>Megasys</t>
        </is>
      </c>
      <c r="E47855" t="inlineStr">
        <is>
          <t>https://www.getapp.com/customer-management-software/a/megatouch-pos/</t>
        </is>
      </c>
      <c r="F47855" t="inlineStr">
        <is>
          <t>Megasys offers a flexible all-in-one software and database solution providing Reservations, Front Deak, Housekeeping Engineering, Conference Services, for Group and Event Planning, Online Booking Engines, OTA/GDS integrations, Point of Sales and much more!Read more about Megasys</t>
        </is>
      </c>
    </row>
    <row r="47856">
      <c r="A47856" t="inlineStr">
        <is>
          <t>Customer Management</t>
        </is>
      </c>
      <c r="B47856" t="inlineStr">
        <is>
          <t>Reservations</t>
        </is>
      </c>
      <c r="C47856" t="inlineStr">
        <is>
          <t>https://www.getapp.com/customer-management-software/reservation-online-booking/os/web-based</t>
        </is>
      </c>
      <c r="D47856" t="inlineStr">
        <is>
          <t>Hotelinking</t>
        </is>
      </c>
      <c r="E47856" t="inlineStr">
        <is>
          <t>https://www.getapp.com/customer-management-software/a/hotelinking/</t>
        </is>
      </c>
      <c r="F47856" t="inlineStr">
        <is>
          <t>Hotelinking is a CRM software that helps businesses automate hotel processes and scale direct channel sales. It allows teams to digitize =hotel online check-in, offers social WiFi with a captive portal to capture guest data, and optimizes the WiFi network. Build customer loyalty with hyper-segmented email marketing campaigns.Read more about Hotelinking</t>
        </is>
      </c>
    </row>
    <row r="47857">
      <c r="A47857" t="inlineStr">
        <is>
          <t>Customer Management</t>
        </is>
      </c>
      <c r="B47857" t="inlineStr">
        <is>
          <t>Reservations</t>
        </is>
      </c>
      <c r="C47857" t="inlineStr">
        <is>
          <t>https://www.getapp.com/customer-management-software/reservation-online-booking/os/web-based</t>
        </is>
      </c>
      <c r="D47857" t="inlineStr">
        <is>
          <t>Plan2Play</t>
        </is>
      </c>
      <c r="E47857" t="inlineStr">
        <is>
          <t>https://www.getapp.com/recreation-wellness-software/a/plan2play/</t>
        </is>
      </c>
      <c r="F47857" t="inlineStr">
        <is>
          <t>Plan2Play is a gym management software platform that helps businesses connect with new members and the community. Wellness organizations can improve day-to-day operations and foster a valuable community.Read more about Plan2Play</t>
        </is>
      </c>
    </row>
    <row r="47858">
      <c r="A47858" t="inlineStr">
        <is>
          <t>Customer Management</t>
        </is>
      </c>
      <c r="B47858" t="inlineStr">
        <is>
          <t>Reservations</t>
        </is>
      </c>
      <c r="C47858" t="inlineStr">
        <is>
          <t>https://www.getapp.com/customer-management-software/reservation-online-booking/os/web-based</t>
        </is>
      </c>
      <c r="D47858" t="inlineStr">
        <is>
          <t>Planet Hotel Booking Engine</t>
        </is>
      </c>
      <c r="E47858" t="inlineStr">
        <is>
          <t>https://www.getapp.com/customer-management-software/a/planet-hotel-booking-engine/</t>
        </is>
      </c>
      <c r="F47858" t="inlineStr">
        <is>
          <t>Planet Hotel Booking Engine is a powerful booking platform that provides end-to-end booking management solutions for hotels.Read more about Planet Hotel Booking Engine</t>
        </is>
      </c>
    </row>
    <row r="47859">
      <c r="A47859" t="inlineStr">
        <is>
          <t>Customer Management</t>
        </is>
      </c>
      <c r="B47859" t="inlineStr">
        <is>
          <t>Reservations</t>
        </is>
      </c>
      <c r="C47859" t="inlineStr">
        <is>
          <t>https://www.getapp.com/customer-management-software/reservation-online-booking/os/web-based</t>
        </is>
      </c>
      <c r="D47859" t="inlineStr">
        <is>
          <t>ResPax</t>
        </is>
      </c>
      <c r="E47859" t="inlineStr">
        <is>
          <t>https://www.getapp.com/customer-management-software/a/respax-online-operator/</t>
        </is>
      </c>
      <c r="F47859" t="inlineStr">
        <is>
          <t>ResPax is a tour reservation management software designed for businesses in travel &amp; tourism, maritime, hospitality, entertainment, and recreational services industries. It helps organizations streamline online booking operations, configure workflows, manage distribution channels, and more.Read more about ResPax</t>
        </is>
      </c>
    </row>
    <row r="47860">
      <c r="A47860" t="inlineStr">
        <is>
          <t>Customer Management</t>
        </is>
      </c>
      <c r="B47860" t="inlineStr">
        <is>
          <t>Reservations</t>
        </is>
      </c>
      <c r="C47860" t="inlineStr">
        <is>
          <t>https://www.getapp.com/customer-management-software/reservation-online-booking/os/web-based</t>
        </is>
      </c>
      <c r="D47860" t="inlineStr">
        <is>
          <t>HolidayHero</t>
        </is>
      </c>
      <c r="E47860" t="inlineStr">
        <is>
          <t>https://www.getapp.com/real-estate-property-software/a/holidayhero/</t>
        </is>
      </c>
      <c r="F47860" t="inlineStr">
        <is>
          <t>Holidayhero is an all-in-one solution to enrich guest stays. The native guest app, compatible with iOS and Android, ensures seamless information access and a unified aesthetic. Effortlessly personalize guest interactions and drive revenue.Read more about HolidayHero</t>
        </is>
      </c>
    </row>
    <row r="47861">
      <c r="A47861" t="inlineStr">
        <is>
          <t>Customer Management</t>
        </is>
      </c>
      <c r="B47861" t="inlineStr">
        <is>
          <t>Reservations</t>
        </is>
      </c>
      <c r="C47861" t="inlineStr">
        <is>
          <t>https://www.getapp.com/customer-management-software/reservation-online-booking/os/web-based</t>
        </is>
      </c>
      <c r="D47861" t="inlineStr">
        <is>
          <t>Hubtiger Rental and Demo Software</t>
        </is>
      </c>
      <c r="E47861" t="inlineStr">
        <is>
          <t>https://www.getapp.com/industries-software/a/rental-demo-software/</t>
        </is>
      </c>
      <c r="F47861" t="inlineStr">
        <is>
          <t>Hubtiger streamlines reservations with scheduling, tracking, and a booking widget, making reservations quick and effortless for customers.Read more about Hubtiger Rental and Demo Software</t>
        </is>
      </c>
    </row>
    <row r="47862">
      <c r="A47862" t="inlineStr">
        <is>
          <t>Customer Management</t>
        </is>
      </c>
      <c r="B47862" t="inlineStr">
        <is>
          <t>Reservations</t>
        </is>
      </c>
      <c r="C47862" t="inlineStr">
        <is>
          <t>https://www.getapp.com/customer-management-software/reservation-online-booking/os/web-based</t>
        </is>
      </c>
      <c r="D47862" t="inlineStr">
        <is>
          <t>TheHoster</t>
        </is>
      </c>
      <c r="E47862" t="inlineStr">
        <is>
          <t>https://www.getapp.com/customer-management-software/a/thehoster/</t>
        </is>
      </c>
      <c r="F47862" t="inlineStr">
        <is>
          <t>TheHoster is a cloud-based reservation management software that helps businesses personalize online ratings for hotels through a unified platform.Read more about TheHoster</t>
        </is>
      </c>
    </row>
    <row r="47863">
      <c r="A47863" t="inlineStr">
        <is>
          <t>Customer Management</t>
        </is>
      </c>
      <c r="B47863" t="inlineStr">
        <is>
          <t>Reservations</t>
        </is>
      </c>
      <c r="C47863" t="inlineStr">
        <is>
          <t>https://www.getapp.com/customer-management-software/reservation-online-booking/os/web-based</t>
        </is>
      </c>
      <c r="D47863" t="inlineStr">
        <is>
          <t>Bepro</t>
        </is>
      </c>
      <c r="E47863" t="inlineStr">
        <is>
          <t>https://www.getapp.com/customer-management-software/a/bepro/</t>
        </is>
      </c>
      <c r="F47863" t="inlineStr">
        <is>
          <t>Bepro is a cloud-based reservations platform that helps businesses monitor guest waiting experience. The system allows managers to streamline queue operations and optimizes employee performance. With Bepro, businesses can bid farewell to queue lines and design customer follow-up workflow.Read more about Bepro</t>
        </is>
      </c>
    </row>
    <row r="47864">
      <c r="A47864" t="inlineStr">
        <is>
          <t>Customer Management</t>
        </is>
      </c>
      <c r="B47864" t="inlineStr">
        <is>
          <t>Reservations</t>
        </is>
      </c>
      <c r="C47864" t="inlineStr">
        <is>
          <t>https://www.getapp.com/customer-management-software/reservation-online-booking/os/web-based</t>
        </is>
      </c>
      <c r="D47864" t="inlineStr">
        <is>
          <t>Megasys</t>
        </is>
      </c>
      <c r="E47864" t="inlineStr">
        <is>
          <t>https://www.getapp.com/customer-management-software/a/megatouch-pos/</t>
        </is>
      </c>
      <c r="F47864" t="inlineStr">
        <is>
          <t>Megasys offers a flexible all-in-one software and database solution providing Reservations, Front Deak, Housekeeping Engineering, Conference Services, for Group and Event Planning, Online Booking Engines, OTA/GDS integrations, Point of Sales and much more!Read more about Megasys</t>
        </is>
      </c>
    </row>
    <row r="47865">
      <c r="A47865" t="inlineStr">
        <is>
          <t>Customer Management</t>
        </is>
      </c>
      <c r="B47865" t="inlineStr">
        <is>
          <t>Reservations</t>
        </is>
      </c>
      <c r="C47865" t="inlineStr">
        <is>
          <t>https://www.getapp.com/customer-management-software/reservation-online-booking/os/web-based</t>
        </is>
      </c>
      <c r="D47865" t="inlineStr">
        <is>
          <t>Triparound</t>
        </is>
      </c>
      <c r="E47865" t="inlineStr">
        <is>
          <t>https://www.getapp.com/customer-management-software/a/triparound/</t>
        </is>
      </c>
      <c r="F47865" t="inlineStr">
        <is>
          <t>A concierge services platform, helping hotels and vacation rental companies streamline their booking process for experiences and ancillary services, while automating communication with vendors and guests.Read more about Triparound</t>
        </is>
      </c>
    </row>
    <row r="47866">
      <c r="A47866" t="inlineStr">
        <is>
          <t>Customer Management</t>
        </is>
      </c>
      <c r="B47866" t="inlineStr">
        <is>
          <t>Reservations</t>
        </is>
      </c>
      <c r="C47866" t="inlineStr">
        <is>
          <t>https://www.getapp.com/customer-management-software/reservation-online-booking/os/web-based</t>
        </is>
      </c>
      <c r="D47866" t="inlineStr">
        <is>
          <t>Hotel Extranet</t>
        </is>
      </c>
      <c r="E47866" t="inlineStr">
        <is>
          <t>https://www.getapp.com/customer-management-software/a/hotel-extranet/</t>
        </is>
      </c>
      <c r="F47866" t="inlineStr">
        <is>
          <t>Hotel Extranet is a cloud-based hotel reservation system that enables travel agencies to manage their direct contracts with hotels. The platform allows agencies to upload their contracted hotels and provides them access to the system to enter details such as room availability, pricing, special offers, and restrictions. Agencies can also set customized markups for different agents as well as customize booking policies based on room types, seasons, and other parameters.Read more about Hotel Extranet</t>
        </is>
      </c>
    </row>
    <row r="47867">
      <c r="A47867" t="inlineStr">
        <is>
          <t>Customer Management</t>
        </is>
      </c>
      <c r="B47867" t="inlineStr">
        <is>
          <t>Reservations</t>
        </is>
      </c>
      <c r="C47867" t="inlineStr">
        <is>
          <t>https://www.getapp.com/customer-management-software/reservation-online-booking/os/web-based</t>
        </is>
      </c>
      <c r="D47867" t="inlineStr">
        <is>
          <t>BASSET TRAVEL</t>
        </is>
      </c>
      <c r="E47867" t="inlineStr">
        <is>
          <t>https://www.getapp.com/customer-management-software/a/basset-travel/</t>
        </is>
      </c>
      <c r="F47867" t="inlineStr">
        <is>
          <t>BASSET TRAVEL is a complete and robust solution for Destination Management Companies (DMCs), Tour Operators, Travel Agencies, BedBanks and Online Travel Agencies (OTAs).Read more about BASSET TRAVEL</t>
        </is>
      </c>
    </row>
    <row r="47868">
      <c r="A47868" t="inlineStr">
        <is>
          <t>Customer Management</t>
        </is>
      </c>
      <c r="B47868" t="inlineStr">
        <is>
          <t>Reservations</t>
        </is>
      </c>
      <c r="C47868" t="inlineStr">
        <is>
          <t>https://www.getapp.com/customer-management-software/reservation-online-booking/os/web-based</t>
        </is>
      </c>
      <c r="D47868" t="inlineStr">
        <is>
          <t>Hotel X</t>
        </is>
      </c>
      <c r="E47868" t="inlineStr">
        <is>
          <t>https://www.getapp.com/customer-management-software/a/hotel-x/</t>
        </is>
      </c>
      <c r="F47868" t="inlineStr">
        <is>
          <t>Hotel X is a hotel management system that helps optimize workflows and enables hotel owners to maintain and enhance their reputation. The software suite allows businesses to manage billing and invoicing processes, streamline restaurant management, automate healthcare management, ensure accounting automation, and manage automated stock management alongside hotel management.Read more about Hotel X</t>
        </is>
      </c>
    </row>
    <row r="47869">
      <c r="A47869" t="inlineStr">
        <is>
          <t>Customer Management</t>
        </is>
      </c>
      <c r="B47869" t="inlineStr">
        <is>
          <t>Reservations</t>
        </is>
      </c>
      <c r="C47869" t="inlineStr">
        <is>
          <t>https://www.getapp.com/customer-management-software/reservation-online-booking/os/web-based</t>
        </is>
      </c>
      <c r="D47869" t="inlineStr">
        <is>
          <t>Jimani</t>
        </is>
      </c>
      <c r="E47869" t="inlineStr">
        <is>
          <t>https://www.getapp.com/customer-management-software/a/jimani/</t>
        </is>
      </c>
      <c r="F47869" t="inlineStr">
        <is>
          <t>Jimani is an online reservation platform for the catering industry, but it can also be used for other reservations, such as rooms or bowling alleys. Online reservations can be made on a web page via a widget. Reservations are updated in real time and can be mapped to a floor plan.Read more about Jimani</t>
        </is>
      </c>
    </row>
    <row r="47870">
      <c r="A47870" t="inlineStr">
        <is>
          <t>Customer Management</t>
        </is>
      </c>
      <c r="B47870" t="inlineStr">
        <is>
          <t>Reservations</t>
        </is>
      </c>
      <c r="C47870" t="inlineStr">
        <is>
          <t>https://www.getapp.com/customer-management-software/reservation-online-booking/os/web-based</t>
        </is>
      </c>
      <c r="D47870" t="inlineStr">
        <is>
          <t>RDV.biz</t>
        </is>
      </c>
      <c r="E47870" t="inlineStr">
        <is>
          <t>https://www.getapp.com/all-software/a/rdv-biz/</t>
        </is>
      </c>
      <c r="F47870" t="inlineStr">
        <is>
          <t>RDV.biz is an appointment system that enables entrepreneurs, small teams as well as midsize to large businesses to schedule appointments with shared availability. The solution is customizable based on time and location constraints, streamlining the management of schedule and remote work.Read more about RDV.biz</t>
        </is>
      </c>
    </row>
    <row r="47871">
      <c r="A47871" t="inlineStr">
        <is>
          <t>Customer Management</t>
        </is>
      </c>
      <c r="B47871" t="inlineStr">
        <is>
          <t>Reservations</t>
        </is>
      </c>
      <c r="C47871" t="inlineStr">
        <is>
          <t>https://www.getapp.com/customer-management-software/reservation-online-booking/os/web-based</t>
        </is>
      </c>
      <c r="D47871" t="inlineStr">
        <is>
          <t>Hallmaster</t>
        </is>
      </c>
      <c r="E47871" t="inlineStr">
        <is>
          <t>https://www.getapp.com/operations-management-software/a/hallmaster/</t>
        </is>
      </c>
      <c r="F47871" t="inlineStr">
        <is>
          <t>Hallmaster is a cloud-based booking and reservation software designed for churchs, village halls, clubhouses, community centers, and venues. Hallmaster helps manage booking reservations, create invoices, tracks payment, generates report, intergrates with accounting software.Read more about Hallmaster</t>
        </is>
      </c>
    </row>
    <row r="47872">
      <c r="A47872" t="inlineStr">
        <is>
          <t>Customer Management</t>
        </is>
      </c>
      <c r="B47872" t="inlineStr">
        <is>
          <t>Reservations</t>
        </is>
      </c>
      <c r="C47872" t="inlineStr">
        <is>
          <t>https://www.getapp.com/customer-management-software/reservation-online-booking/os/web-based</t>
        </is>
      </c>
      <c r="D47872" t="inlineStr">
        <is>
          <t>GoMeddo</t>
        </is>
      </c>
      <c r="E47872" t="inlineStr">
        <is>
          <t>https://www.getapp.com/operations-management-software/a/gomeddo/</t>
        </is>
      </c>
      <c r="F47872" t="inlineStr">
        <is>
          <t>GoMeddo is a powerful scheduling and booking platform that works seamlessly within Salesforce. It offers a limitless scheduling experience, allowing businesses of any size to manage a wide range of bookings, from educational courses to salon appointments. GoMeddo leverages the strength of Salesforce to provide a flexible, intelligent, and personalized booking system that can streamline the entire business cycle, from planning and reservations to bookings and payments.Read more about GoMeddo</t>
        </is>
      </c>
    </row>
    <row r="47873">
      <c r="A47873" t="inlineStr">
        <is>
          <t>Customer Management</t>
        </is>
      </c>
      <c r="B47873" t="inlineStr">
        <is>
          <t>Reservations</t>
        </is>
      </c>
      <c r="C47873" t="inlineStr">
        <is>
          <t>https://www.getapp.com/customer-management-software/reservation-online-booking/os/web-based</t>
        </is>
      </c>
      <c r="D47873" t="inlineStr">
        <is>
          <t>Seekda</t>
        </is>
      </c>
      <c r="E47873" t="inlineStr">
        <is>
          <t>https://www.getapp.com/hospitality-travel-software/a/seekda/</t>
        </is>
      </c>
      <c r="F47873" t="inlineStr">
        <is>
          <t>Seekda provides sophisticated hotel management software tailored to enhance online booking capabilities for hotels. With seamless integration with property management systems and online booking platforms, Simplify and centralize hotel distribution.Read more about Seekda</t>
        </is>
      </c>
    </row>
    <row r="47874">
      <c r="A47874" t="inlineStr">
        <is>
          <t>Customer Management</t>
        </is>
      </c>
      <c r="B47874" t="inlineStr">
        <is>
          <t>Reservations</t>
        </is>
      </c>
      <c r="C47874" t="inlineStr">
        <is>
          <t>https://www.getapp.com/customer-management-software/reservation-online-booking/os/web-based</t>
        </is>
      </c>
      <c r="D47874" t="inlineStr">
        <is>
          <t>Booking Manager</t>
        </is>
      </c>
      <c r="E47874" t="inlineStr">
        <is>
          <t>https://www.getapp.com/hospitality-travel-software/a/booking-manager/</t>
        </is>
      </c>
      <c r="F47874" t="inlineStr">
        <is>
          <t>Booking Manager is a comprehensive vacation rental management software that helps automate many time-consuming administrative tasks. It features a user-friendly interface, a booking calendar to manage availability, and fully automated communication with guests from inquiry to review. Booking Manager aims to save rental property owners time and effort, allowing them to focus on the more important aspects of their business.Read more about Booking Manager</t>
        </is>
      </c>
    </row>
    <row r="47875">
      <c r="A47875" t="inlineStr">
        <is>
          <t>Customer Management</t>
        </is>
      </c>
      <c r="B47875" t="inlineStr">
        <is>
          <t>Reservations</t>
        </is>
      </c>
      <c r="C47875" t="inlineStr">
        <is>
          <t>https://www.getapp.com/customer-management-software/reservation-online-booking/os/web-based</t>
        </is>
      </c>
      <c r="D47875" t="inlineStr">
        <is>
          <t>Goodwin</t>
        </is>
      </c>
      <c r="E47875" t="inlineStr">
        <is>
          <t>https://www.getapp.com/hospitality-travel-software/a/goodwin/</t>
        </is>
      </c>
      <c r="F47875" t="inlineStr">
        <is>
          <t>Goodwin streamlines travel business operations by offering a suite of tools including an ordering management system, customizable websites, an online booking engine, and robust integrations for tour operators, DMCs, OTAs, and travel service providers.Read more about Goodwin</t>
        </is>
      </c>
    </row>
    <row r="47876">
      <c r="A47876" t="inlineStr">
        <is>
          <t>Customer Management</t>
        </is>
      </c>
      <c r="B47876" t="inlineStr">
        <is>
          <t>Reservations</t>
        </is>
      </c>
      <c r="C47876" t="inlineStr">
        <is>
          <t>https://www.getapp.com/customer-management-software/reservation-online-booking/os/web-based</t>
        </is>
      </c>
      <c r="D47876" t="inlineStr">
        <is>
          <t>Yaago</t>
        </is>
      </c>
      <c r="E47876" t="inlineStr">
        <is>
          <t>https://www.getapp.com/customer-management-software/a/yaago/</t>
        </is>
      </c>
      <c r="F47876" t="inlineStr">
        <is>
          <t>Yaago is a comprehensive platform that enhances the traveler experience for accommodation providers. It offers a customizable welcome booklet, automated messaging, task management, and a mobile app to streamline operations and increase revenue through add-on services. Yaago aims to transform every stay into an unforgettable experience for guests while also boosting efficiency and profitability for the accommodation business.Read more about Yaago</t>
        </is>
      </c>
    </row>
    <row r="47877">
      <c r="A47877" t="inlineStr">
        <is>
          <t>Customer Management</t>
        </is>
      </c>
      <c r="B47877" t="inlineStr">
        <is>
          <t>Reservations</t>
        </is>
      </c>
      <c r="C47877" t="inlineStr">
        <is>
          <t>https://www.getapp.com/customer-management-software/reservation-online-booking/os/web-based</t>
        </is>
      </c>
      <c r="D47877" t="inlineStr">
        <is>
          <t>FalcoTravel</t>
        </is>
      </c>
      <c r="E47877" t="inlineStr">
        <is>
          <t>https://www.getapp.com/customer-management-software/a/falcotravel/</t>
        </is>
      </c>
      <c r="F47877" t="inlineStr">
        <is>
          <t>FalcoTravel is a cloud-based solution that assists businesses in the travel industry with creating customized rental websites that come with online reservation systems.Read more about FalcoTravel</t>
        </is>
      </c>
    </row>
    <row r="47878">
      <c r="A47878" t="inlineStr">
        <is>
          <t>Customer Management</t>
        </is>
      </c>
      <c r="B47878" t="inlineStr">
        <is>
          <t>Reservations</t>
        </is>
      </c>
      <c r="C47878" t="inlineStr">
        <is>
          <t>https://www.getapp.com/customer-management-software/reservation-online-booking/os/web-based</t>
        </is>
      </c>
      <c r="D47878" t="inlineStr">
        <is>
          <t>Syrve</t>
        </is>
      </c>
      <c r="E47878" t="inlineStr">
        <is>
          <t>https://www.getapp.com/retail-consumer-services-software/a/syrve/</t>
        </is>
      </c>
      <c r="F47878" t="inlineStr">
        <is>
          <t>Syrve is a POS and restaurant management solution that can be tailored to the unique needs of a wide range of hospitality businesses. Designed to meet the complex and evolving requirements of the sector, Syrve is a cloud-based platform that integrates multiple features into one centralized system.Read more about Syrve</t>
        </is>
      </c>
    </row>
    <row r="47879">
      <c r="A47879" t="inlineStr">
        <is>
          <t>Customer Management</t>
        </is>
      </c>
      <c r="B47879" t="inlineStr">
        <is>
          <t>Reservations</t>
        </is>
      </c>
      <c r="C47879" t="inlineStr">
        <is>
          <t>https://www.getapp.com/customer-management-software/reservation-online-booking/os/web-based</t>
        </is>
      </c>
      <c r="D47879" t="inlineStr">
        <is>
          <t>Spazious</t>
        </is>
      </c>
      <c r="E47879" t="inlineStr">
        <is>
          <t>https://www.getapp.com/customer-management-software/a/spazious/</t>
        </is>
      </c>
      <c r="F47879" t="inlineStr">
        <is>
          <t>Spazious is a reservations and event management solution that helps businesses create and share visual 3D meeting layouts.Read more about Spazious</t>
        </is>
      </c>
    </row>
    <row r="47880">
      <c r="A47880" t="inlineStr">
        <is>
          <t>Customer Management</t>
        </is>
      </c>
      <c r="B47880" t="inlineStr">
        <is>
          <t>Reservations</t>
        </is>
      </c>
      <c r="C47880" t="inlineStr">
        <is>
          <t>https://www.getapp.com/customer-management-software/reservation-online-booking/os/web-based</t>
        </is>
      </c>
      <c r="D47880" t="inlineStr">
        <is>
          <t>QuartoVerde</t>
        </is>
      </c>
      <c r="E47880" t="inlineStr">
        <is>
          <t>https://www.getapp.com/hospitality-travel-software/a/quartoverde/</t>
        </is>
      </c>
      <c r="F47880" t="inlineStr">
        <is>
          <t>QuartoVerde is a web-based hotel and inn management system that helps businesses streamline their operations. The software provides complete control over reservations, rooms, and guest information. It offers features like unlimited reservations, guest registration, and housekeeping management, making it an ideal solution for small and medium-sized establishments.Read more about QuartoVerde</t>
        </is>
      </c>
    </row>
    <row r="47881">
      <c r="A47881" t="inlineStr">
        <is>
          <t>Customer Management</t>
        </is>
      </c>
      <c r="B47881" t="inlineStr">
        <is>
          <t>Reservations</t>
        </is>
      </c>
      <c r="C47881" t="inlineStr">
        <is>
          <t>https://www.getapp.com/customer-management-software/reservation-online-booking/os/web-based</t>
        </is>
      </c>
      <c r="D47881" t="inlineStr">
        <is>
          <t>PopConnect</t>
        </is>
      </c>
      <c r="E47881" t="inlineStr">
        <is>
          <t>https://www.getapp.com/customer-management-software/a/popconnect/</t>
        </is>
      </c>
      <c r="F47881" t="inlineStr">
        <is>
          <t>PopConnect, leader de la commercialisation et de la multidiffusion de location de courte durée pour les professionnels de l'immobilier.Read more about PopConnect</t>
        </is>
      </c>
    </row>
    <row r="47882">
      <c r="A47882" t="inlineStr">
        <is>
          <t>Customer Management</t>
        </is>
      </c>
      <c r="B47882" t="inlineStr">
        <is>
          <t>Reservations</t>
        </is>
      </c>
      <c r="C47882" t="inlineStr">
        <is>
          <t>https://www.getapp.com/customer-management-software/reservation-online-booking/os/web-based</t>
        </is>
      </c>
      <c r="D47882" t="inlineStr">
        <is>
          <t>ResortForward</t>
        </is>
      </c>
      <c r="E47882" t="inlineStr">
        <is>
          <t>https://www.getapp.com/customer-management-software/a/resortforward/</t>
        </is>
      </c>
      <c r="F47882" t="inlineStr">
        <is>
          <t>Resort Forward is a reservation software designed specifically for campgrounds and resorts. It offers an online booking system, integrated point of sale, and automated guest communication via text and email. The software helps campground and resort owners manage their operations efficiently, avoid double bookings, and provide a seamless experience for their guests.Read more about ResortForward</t>
        </is>
      </c>
    </row>
    <row r="47883">
      <c r="A47883" t="inlineStr">
        <is>
          <t>Customer Management</t>
        </is>
      </c>
      <c r="B47883" t="inlineStr">
        <is>
          <t>Reservations</t>
        </is>
      </c>
      <c r="C47883" t="inlineStr">
        <is>
          <t>https://www.getapp.com/customer-management-software/reservation-online-booking/os/web-based</t>
        </is>
      </c>
      <c r="D47883" t="inlineStr">
        <is>
          <t>RTP | One</t>
        </is>
      </c>
      <c r="E47883" t="inlineStr">
        <is>
          <t>https://www.getapp.com/customer-management-software/a/rtp-one/</t>
        </is>
      </c>
      <c r="F47883" t="inlineStr">
        <is>
          <t>RTP | One streamlines resort operations with advanced tools for ticketing, point-of-sale, activity scheduling, guest management, and analytics. Designed for efficiency, it enhances guest experiences, improves operational control, and empowers resorts to deliver exceptional service and results.Read more about RTP | One</t>
        </is>
      </c>
    </row>
    <row r="47884">
      <c r="A47884" t="inlineStr">
        <is>
          <t>Customer Management</t>
        </is>
      </c>
      <c r="B47884" t="inlineStr">
        <is>
          <t>Reservations</t>
        </is>
      </c>
      <c r="C47884" t="inlineStr">
        <is>
          <t>https://www.getapp.com/customer-management-software/reservation-online-booking/os/web-based</t>
        </is>
      </c>
      <c r="D47884" t="inlineStr">
        <is>
          <t>UMAI</t>
        </is>
      </c>
      <c r="E47884" t="inlineStr">
        <is>
          <t>https://www.getapp.com/customer-management-software/a/umai/</t>
        </is>
      </c>
      <c r="F47884" t="inlineStr">
        <is>
          <t>UMAI is a restaurant management system designed to streamline operations and enhance guest experiences across various hospitality establishments.Read more about UMAI</t>
        </is>
      </c>
    </row>
    <row r="47885">
      <c r="A47885" t="inlineStr">
        <is>
          <t>Customer Management</t>
        </is>
      </c>
      <c r="B47885" t="inlineStr">
        <is>
          <t>Reservations</t>
        </is>
      </c>
      <c r="C47885" t="inlineStr">
        <is>
          <t>https://www.getapp.com/customer-management-software/reservation-online-booking/os/web-based</t>
        </is>
      </c>
      <c r="D47885" t="inlineStr">
        <is>
          <t>Creare Ride</t>
        </is>
      </c>
      <c r="E47885" t="inlineStr">
        <is>
          <t>https://www.getapp.com/customer-management-software/a/creare-ride/</t>
        </is>
      </c>
      <c r="F47885" t="inlineStr">
        <is>
          <t>Creare Ride is a cloud-based reservation software designed for indoor cycyline studios that helps streamline businesses operations, engage riders, and more.Read more about Creare Ride</t>
        </is>
      </c>
    </row>
    <row r="47886">
      <c r="A47886" t="inlineStr">
        <is>
          <t>Customer Management</t>
        </is>
      </c>
      <c r="B47886" t="inlineStr">
        <is>
          <t>Reservations</t>
        </is>
      </c>
      <c r="C47886" t="inlineStr">
        <is>
          <t>https://www.getapp.com/customer-management-software/reservation-online-booking/os/web-based</t>
        </is>
      </c>
      <c r="D47886" t="inlineStr">
        <is>
          <t>StaySlot</t>
        </is>
      </c>
      <c r="E47886" t="inlineStr">
        <is>
          <t>https://www.getapp.com/customer-management-software/a/stayslot/</t>
        </is>
      </c>
      <c r="F47886" t="inlineStr">
        <is>
          <t>StaySlot lets small property owners add a zero-commission booking and payment widget to any website in minutes. iCal sync, QR codes, Stripe payouts and email automations included, with forever free plan available and paid plans starting from just $15 per year.Read more about StaySlot</t>
        </is>
      </c>
    </row>
    <row r="47887">
      <c r="A47887" t="inlineStr">
        <is>
          <t>Customer Management</t>
        </is>
      </c>
      <c r="B47887" t="inlineStr">
        <is>
          <t>Reservations</t>
        </is>
      </c>
      <c r="C47887" t="inlineStr">
        <is>
          <t>https://www.getapp.com/customer-management-software/reservation-online-booking/os/web-based</t>
        </is>
      </c>
      <c r="D47887" t="inlineStr">
        <is>
          <t>Avirato</t>
        </is>
      </c>
      <c r="E47887" t="inlineStr">
        <is>
          <t>https://www.getapp.com/customer-management-software/a/avirato/</t>
        </is>
      </c>
      <c r="F47887" t="inlineStr">
        <is>
          <t>Avirato provides a comprehensive reservation management software designed for accommodations of all types. The system integrates a property management system (PMS), channel manager, and booking engine to automate hotel operations including check-in/out processes, payment handling, and guest reviews. It synchronizes bookings across multiple channels to prevent overbooking while enabling businesses to manage properties from a single platform.Read more about Avirato</t>
        </is>
      </c>
    </row>
    <row r="47888">
      <c r="A47888" t="inlineStr">
        <is>
          <t>Customer Management</t>
        </is>
      </c>
      <c r="B47888" t="inlineStr">
        <is>
          <t>Small Business Loyalty Programs</t>
        </is>
      </c>
      <c r="C47888" t="inlineStr">
        <is>
          <t>https://www.getapp.com/customer-management-software/small-business-loyalty-programs/os/web-based</t>
        </is>
      </c>
      <c r="D47888" t="inlineStr">
        <is>
          <t>Salesforce Sales Cloud</t>
        </is>
      </c>
      <c r="E47888" t="inlineStr">
        <is>
          <t>https://www.getapp.com/customer-management-software/a/salesforce/</t>
        </is>
      </c>
      <c r="F47888" t="inlineStr">
        <is>
          <t>Salesforce Sales Cloud is a cloud-based Customer Relationship Management (CRM) application from Salesforce. The platform combines human sales professionals with AI-powered automation, data, and intelligence. This integrated solution is designed to help businesses of all sizes and industries.Read more about Salesforce Sales Cloud</t>
        </is>
      </c>
    </row>
    <row r="47889">
      <c r="A47889" t="inlineStr">
        <is>
          <t>Customer Management</t>
        </is>
      </c>
      <c r="B47889" t="inlineStr">
        <is>
          <t>Small Business Loyalty Programs</t>
        </is>
      </c>
      <c r="C47889" t="inlineStr">
        <is>
          <t>https://www.getapp.com/customer-management-software/small-business-loyalty-programs/os/web-based</t>
        </is>
      </c>
      <c r="D47889" t="inlineStr">
        <is>
          <t>Tango</t>
        </is>
      </c>
      <c r="E47889" t="inlineStr">
        <is>
          <t>https://www.getapp.com/hr-employee-management-software/a/e-gift-card-rewards-and-incentives/</t>
        </is>
      </c>
      <c r="F47889" t="inlineStr">
        <is>
          <t>Tango Card automates workplace gifting through incentive delivery technology. It is designed for companies in the B2B space for domestic and global reward programs. The platform allows users to send gift cards, donations, and prepaid cards to groups or individuals and automate incentive programs.Read more about Tango</t>
        </is>
      </c>
    </row>
    <row r="47890">
      <c r="A47890" t="inlineStr">
        <is>
          <t>Customer Management</t>
        </is>
      </c>
      <c r="B47890" t="inlineStr">
        <is>
          <t>Small Business Loyalty Programs</t>
        </is>
      </c>
      <c r="C47890" t="inlineStr">
        <is>
          <t>https://www.getapp.com/customer-management-software/small-business-loyalty-programs/os/web-based</t>
        </is>
      </c>
      <c r="D47890" t="inlineStr">
        <is>
          <t>Tremendous</t>
        </is>
      </c>
      <c r="E47890" t="inlineStr">
        <is>
          <t>https://www.getapp.com/customer-management-software/a/tremendous-rewards/</t>
        </is>
      </c>
      <c r="F47890" t="inlineStr">
        <is>
          <t>Tremendous is the best platform for small businesses to create and run customer loyalty programs. Use the Tremendous platform to build loyalty programs and instantly reward your recipients with gift cards, prepaid Visa® cards, cash, and more.Read more about Tremendous</t>
        </is>
      </c>
    </row>
    <row r="47891">
      <c r="A47891" t="inlineStr">
        <is>
          <t>Customer Management</t>
        </is>
      </c>
      <c r="B47891" t="inlineStr">
        <is>
          <t>Small Business Loyalty Programs</t>
        </is>
      </c>
      <c r="C47891" t="inlineStr">
        <is>
          <t>https://www.getapp.com/customer-management-software/small-business-loyalty-programs/os/web-based</t>
        </is>
      </c>
      <c r="D47891" t="inlineStr">
        <is>
          <t>Kangaroo</t>
        </is>
      </c>
      <c r="E47891" t="inlineStr">
        <is>
          <t>https://www.getapp.com/customer-management-software/a/kangaroo/</t>
        </is>
      </c>
      <c r="F47891" t="inlineStr">
        <is>
          <t>Kangaroo’s powerful loyalty marketing solution can be completely customized to engage customers via personalized offers and rewards, automated marketing, digital gift cards, branded app, custom omnichannel experience &amp; robust reporting. Kangaroo is available in English, French, Spanish &amp; Portuguese.Read more about Kangaroo</t>
        </is>
      </c>
    </row>
    <row r="47892">
      <c r="A47892" t="inlineStr">
        <is>
          <t>Customer Management</t>
        </is>
      </c>
      <c r="B47892" t="inlineStr">
        <is>
          <t>Small Business Loyalty Programs</t>
        </is>
      </c>
      <c r="C47892" t="inlineStr">
        <is>
          <t>https://www.getapp.com/customer-management-software/small-business-loyalty-programs/os/web-based</t>
        </is>
      </c>
      <c r="D47892" t="inlineStr">
        <is>
          <t>InviteReferrals</t>
        </is>
      </c>
      <c r="E47892" t="inlineStr">
        <is>
          <t>https://www.getapp.com/marketing-software/a/invitereferrals/</t>
        </is>
      </c>
      <c r="F47892" t="inlineStr">
        <is>
          <t>InviteReferrals is a referral marketing software designed to help businesses acquire new customers by creating &amp; launching customer referral campaigns via multiple platforms including mobile, tablet &amp; desktop websites, as well as Android &amp; iOS mobile appsRead more about InviteReferrals</t>
        </is>
      </c>
    </row>
    <row r="47893">
      <c r="A47893" t="inlineStr">
        <is>
          <t>Customer Management</t>
        </is>
      </c>
      <c r="B47893" t="inlineStr">
        <is>
          <t>Small Business Loyalty Programs</t>
        </is>
      </c>
      <c r="C47893" t="inlineStr">
        <is>
          <t>https://www.getapp.com/customer-management-software/small-business-loyalty-programs/os/web-based</t>
        </is>
      </c>
      <c r="D47893" t="inlineStr">
        <is>
          <t>TapMango</t>
        </is>
      </c>
      <c r="E47893" t="inlineStr">
        <is>
          <t>https://www.getapp.com/customer-management-software/a/tapmango/</t>
        </is>
      </c>
      <c r="F47893" t="inlineStr">
        <is>
          <t>TapMango is a fully branded loyalty solution offering the most advanced rewards program to retailers and restaurants. Engage customers with our powerful marketing tools, get new customers with our referral system and review boost, increase revenue with flash sales and mobile ordering and more.Read more about TapMango</t>
        </is>
      </c>
    </row>
    <row r="47894">
      <c r="A47894" t="inlineStr">
        <is>
          <t>Customer Management</t>
        </is>
      </c>
      <c r="B47894" t="inlineStr">
        <is>
          <t>Small Business Loyalty Programs</t>
        </is>
      </c>
      <c r="C47894" t="inlineStr">
        <is>
          <t>https://www.getapp.com/customer-management-software/small-business-loyalty-programs/os/web-based</t>
        </is>
      </c>
      <c r="D47894" t="inlineStr">
        <is>
          <t>Salesforce Marketing Cloud</t>
        </is>
      </c>
      <c r="E47894" t="inlineStr">
        <is>
          <t>https://www.getapp.com/marketing-software/a/salesforce-marketing-cloud/</t>
        </is>
      </c>
      <c r="F47894"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47895">
      <c r="A47895" t="inlineStr">
        <is>
          <t>Customer Management</t>
        </is>
      </c>
      <c r="B47895" t="inlineStr">
        <is>
          <t>Small Business Loyalty Programs</t>
        </is>
      </c>
      <c r="C47895" t="inlineStr">
        <is>
          <t>https://www.getapp.com/customer-management-software/small-business-loyalty-programs/os/web-based</t>
        </is>
      </c>
      <c r="D47895" t="inlineStr">
        <is>
          <t>Preferred Patron Loyalty</t>
        </is>
      </c>
      <c r="E47895" t="inlineStr">
        <is>
          <t>https://www.getapp.com/customer-management-software/a/preferred-patron-loyalty/</t>
        </is>
      </c>
      <c r="F47895" t="inlineStr">
        <is>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is>
      </c>
    </row>
    <row r="47896">
      <c r="A47896" t="inlineStr">
        <is>
          <t>Customer Management</t>
        </is>
      </c>
      <c r="B47896" t="inlineStr">
        <is>
          <t>Small Business Loyalty Programs</t>
        </is>
      </c>
      <c r="C47896" t="inlineStr">
        <is>
          <t>https://www.getapp.com/customer-management-software/small-business-loyalty-programs/os/web-based</t>
        </is>
      </c>
      <c r="D47896" t="inlineStr">
        <is>
          <t>RepeatRewards</t>
        </is>
      </c>
      <c r="E47896" t="inlineStr">
        <is>
          <t>https://www.getapp.com/customer-management-software/a/repeatrewards/</t>
        </is>
      </c>
      <c r="F47896" t="inlineStr">
        <is>
          <t>RepeatRewards is a multi-channel customer loyalty &amp; marketing platform offering custom mobile apps, member activity tracking, automated campaigns, and moreRead more about RepeatRewards</t>
        </is>
      </c>
    </row>
    <row r="47897">
      <c r="A47897" t="inlineStr">
        <is>
          <t>Customer Management</t>
        </is>
      </c>
      <c r="B47897" t="inlineStr">
        <is>
          <t>Small Business Loyalty Programs</t>
        </is>
      </c>
      <c r="C47897" t="inlineStr">
        <is>
          <t>https://www.getapp.com/customer-management-software/small-business-loyalty-programs/os/web-based</t>
        </is>
      </c>
      <c r="D47897" t="inlineStr">
        <is>
          <t>Xoxoday</t>
        </is>
      </c>
      <c r="E47897" t="inlineStr">
        <is>
          <t>https://www.getapp.com/customer-management-software/a/rewards-platform/</t>
        </is>
      </c>
      <c r="F47897" t="inlineStr">
        <is>
          <t>Thousands of businesses of all sizes, from start-ups to large enterprises, use Xoxoday’s business currency to send rewards, perks, incentives, &amp; disburse payouts. 2000+ Customers have shipped 80 Million+ rewards globally, making Plum the backbone for branded payments.Read more about Xoxoday</t>
        </is>
      </c>
    </row>
    <row r="47898">
      <c r="A47898" t="inlineStr">
        <is>
          <t>Customer Management</t>
        </is>
      </c>
      <c r="B47898" t="inlineStr">
        <is>
          <t>Small Business Loyalty Programs</t>
        </is>
      </c>
      <c r="C47898" t="inlineStr">
        <is>
          <t>https://www.getapp.com/customer-management-software/small-business-loyalty-programs/os/web-based</t>
        </is>
      </c>
      <c r="D47898" t="inlineStr">
        <is>
          <t>giftmate</t>
        </is>
      </c>
      <c r="E47898" t="inlineStr">
        <is>
          <t>https://www.getapp.com/customer-management-software/a/giftmall/</t>
        </is>
      </c>
      <c r="F47898" t="inlineStr">
        <is>
          <t>giftmate help companies of all sizes to maximise the efficiency of their incentive, rewards and loyalty programs with personalised desirable gifts worldwideRead more about giftmate</t>
        </is>
      </c>
    </row>
    <row r="47899">
      <c r="A47899" t="inlineStr">
        <is>
          <t>Customer Management</t>
        </is>
      </c>
      <c r="B47899" t="inlineStr">
        <is>
          <t>Small Business Loyalty Programs</t>
        </is>
      </c>
      <c r="C47899" t="inlineStr">
        <is>
          <t>https://www.getapp.com/customer-management-software/small-business-loyalty-programs/os/web-based</t>
        </is>
      </c>
      <c r="D47899" t="inlineStr">
        <is>
          <t>Loyal Zoo</t>
        </is>
      </c>
      <c r="E47899" t="inlineStr">
        <is>
          <t>https://www.getapp.com/customer-management-software/a/loyalzoo/</t>
        </is>
      </c>
      <c r="F47899" t="inlineStr">
        <is>
          <t>Loyalzoo is a digital loyalty program creation tool for independent retailers and restaurants, helping to increase customer spending and retention by up to 2xRead more about Loyal Zoo</t>
        </is>
      </c>
    </row>
    <row r="47900">
      <c r="A47900" t="inlineStr">
        <is>
          <t>Customer Management</t>
        </is>
      </c>
      <c r="B47900" t="inlineStr">
        <is>
          <t>Small Business Loyalty Programs</t>
        </is>
      </c>
      <c r="C47900" t="inlineStr">
        <is>
          <t>https://www.getapp.com/customer-management-software/small-business-loyalty-programs/os/web-based</t>
        </is>
      </c>
      <c r="D47900" t="inlineStr">
        <is>
          <t>Giftbit</t>
        </is>
      </c>
      <c r="E47900" t="inlineStr">
        <is>
          <t>https://www.getapp.com/customer-management-software/a/giftbit/</t>
        </is>
      </c>
      <c r="F47900" t="inlineStr">
        <is>
          <t>Use Giftbit to buy, send &amp; track digital gift cards to attract, engage &amp; retain your customers. Send individually or in bulk with our simple web-app, integrate directly with our API, or connect your apps to trigger via Zapier. Free account, on-demand.Read more about Giftbit</t>
        </is>
      </c>
    </row>
    <row r="47901">
      <c r="A47901" t="inlineStr">
        <is>
          <t>Customer Management</t>
        </is>
      </c>
      <c r="B47901" t="inlineStr">
        <is>
          <t>Small Business Loyalty Programs</t>
        </is>
      </c>
      <c r="C47901" t="inlineStr">
        <is>
          <t>https://www.getapp.com/customer-management-software/small-business-loyalty-programs/os/web-based</t>
        </is>
      </c>
      <c r="D47901" t="inlineStr">
        <is>
          <t>Owner.com</t>
        </is>
      </c>
      <c r="E47901" t="inlineStr">
        <is>
          <t>https://www.getapp.com/all-software/a/owner-com/</t>
        </is>
      </c>
      <c r="F47901" t="inlineStr">
        <is>
          <t>Owner.com is dedicated to helping restaurant owners succeed online. With advanced technology and innovative solutions, Owner.com offers a range of features such as automated marketing, commission-free delivery, and a customizable website and mobile app. By empowering restaurant owners with the tools of big national chains, Owner.com helps drive direct orders and save on fees.Read more about Owner.com</t>
        </is>
      </c>
    </row>
    <row r="47902">
      <c r="A47902" t="inlineStr">
        <is>
          <t>Customer Management</t>
        </is>
      </c>
      <c r="B47902" t="inlineStr">
        <is>
          <t>Small Business Loyalty Programs</t>
        </is>
      </c>
      <c r="C47902" t="inlineStr">
        <is>
          <t>https://www.getapp.com/customer-management-software/small-business-loyalty-programs/os/web-based</t>
        </is>
      </c>
      <c r="D47902" t="inlineStr">
        <is>
          <t>Blackhawk Network</t>
        </is>
      </c>
      <c r="E47902" t="inlineStr">
        <is>
          <t>https://www.getapp.com/customer-management-software/a/blackhawk-network/</t>
        </is>
      </c>
      <c r="F47902" t="inlineStr">
        <is>
          <t>Blackhawk Network offers cloud-based customer loyalty gift card programs for retail and eCommerce businesses, empowering them to drive sales and expand their reach. With their digital reward, gift card, and payment solutions, businesses can tap into the power of gift cards to attract new customers and retain existing ones. By leveraging Blackhawk Network's expertise, businesses can maximize the potential of gift cards as a revenue-generating tool.Read more about Blackhawk Network</t>
        </is>
      </c>
    </row>
    <row r="47903">
      <c r="A47903" t="inlineStr">
        <is>
          <t>Customer Management</t>
        </is>
      </c>
      <c r="B47903" t="inlineStr">
        <is>
          <t>Small Business Loyalty Programs</t>
        </is>
      </c>
      <c r="C47903" t="inlineStr">
        <is>
          <t>https://www.getapp.com/customer-management-software/small-business-loyalty-programs/os/web-based</t>
        </is>
      </c>
      <c r="D47903" t="inlineStr">
        <is>
          <t>Marsello</t>
        </is>
      </c>
      <c r="E47903" t="inlineStr">
        <is>
          <t>https://www.getapp.com/customer-management-software/a/goody/</t>
        </is>
      </c>
      <c r="F47903" t="inlineStr">
        <is>
          <t>Create a loyalty program for your small business with Marsello's easy-to-use loyalty and marketing software. Marsello works in-store and online—simply connect your eCommerce and POS systems to run a seamless loyalty program. No coding is required.Read more about Marsello</t>
        </is>
      </c>
    </row>
    <row r="47904">
      <c r="A47904" t="inlineStr">
        <is>
          <t>Customer Management</t>
        </is>
      </c>
      <c r="B47904" t="inlineStr">
        <is>
          <t>Small Business Loyalty Programs</t>
        </is>
      </c>
      <c r="C47904" t="inlineStr">
        <is>
          <t>https://www.getapp.com/customer-management-software/small-business-loyalty-programs/os/web-based</t>
        </is>
      </c>
      <c r="D47904" t="inlineStr">
        <is>
          <t>Loopy Loyalty</t>
        </is>
      </c>
      <c r="E47904" t="inlineStr">
        <is>
          <t>https://www.getapp.com/customer-management-software/a/loopy-loyalty/</t>
        </is>
      </c>
      <c r="F47904" t="inlineStr">
        <is>
          <t>Loopy Loyalty is a loyalty program software which enables small businesses to create digital stamp cards for Apple Wallet &amp; Android PayRead more about Loopy Loyalty</t>
        </is>
      </c>
    </row>
    <row r="47905">
      <c r="A47905" t="inlineStr">
        <is>
          <t>Customer Management</t>
        </is>
      </c>
      <c r="B47905" t="inlineStr">
        <is>
          <t>Small Business Loyalty Programs</t>
        </is>
      </c>
      <c r="C47905" t="inlineStr">
        <is>
          <t>https://www.getapp.com/customer-management-software/small-business-loyalty-programs/os/web-based</t>
        </is>
      </c>
      <c r="D47905" t="inlineStr">
        <is>
          <t>Revetize</t>
        </is>
      </c>
      <c r="E47905" t="inlineStr">
        <is>
          <t>https://www.getapp.com/marketing-software/a/revetize/</t>
        </is>
      </c>
      <c r="F47905"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47906">
      <c r="A47906" t="inlineStr">
        <is>
          <t>Customer Management</t>
        </is>
      </c>
      <c r="B47906" t="inlineStr">
        <is>
          <t>Small Business Loyalty Programs</t>
        </is>
      </c>
      <c r="C47906" t="inlineStr">
        <is>
          <t>https://www.getapp.com/customer-management-software/small-business-loyalty-programs/os/web-based</t>
        </is>
      </c>
      <c r="D47906" t="inlineStr">
        <is>
          <t>Rewards Network</t>
        </is>
      </c>
      <c r="E47906" t="inlineStr">
        <is>
          <t>https://www.getapp.com/customer-management-software/a/rewards-network/</t>
        </is>
      </c>
      <c r="F47906" t="inlineStr">
        <is>
          <t>Rewards Network partners with the world’s most powerful loyalty programs to attract full-price guests to our restaurant partners They promote restaurants to more than 20 million dining members, while repurchasing receivables upfront to provide restaurants with needed capital.Read more about Rewards Network</t>
        </is>
      </c>
    </row>
    <row r="47907">
      <c r="A47907" t="inlineStr">
        <is>
          <t>Customer Management</t>
        </is>
      </c>
      <c r="B47907" t="inlineStr">
        <is>
          <t>Small Business Loyalty Programs</t>
        </is>
      </c>
      <c r="C47907" t="inlineStr">
        <is>
          <t>https://www.getapp.com/customer-management-software/small-business-loyalty-programs/os/web-based</t>
        </is>
      </c>
      <c r="D47907" t="inlineStr">
        <is>
          <t>Perkville</t>
        </is>
      </c>
      <c r="E47907" t="inlineStr">
        <is>
          <t>https://www.getapp.com/customer-management-software/a/perkville/</t>
        </is>
      </c>
      <c r="F47907" t="inlineStr">
        <is>
          <t>Perkville is acustomer rewards and loyalty softwarethat helps to create and manage loyalty programs, customer referral programs, social campaigns and promotions. The app lets you create custom rewards programs, offering rewards for social media promotion and referrals. You can track all your customers' loyalty programs with daily reports, while your customers can check their point balance online. Perkville integrates with your point of sale system for smoother customer management.Read more about Perkville</t>
        </is>
      </c>
    </row>
    <row r="47908">
      <c r="A47908" t="inlineStr">
        <is>
          <t>Customer Management</t>
        </is>
      </c>
      <c r="B47908" t="inlineStr">
        <is>
          <t>Small Business Loyalty Programs</t>
        </is>
      </c>
      <c r="C47908" t="inlineStr">
        <is>
          <t>https://www.getapp.com/customer-management-software/small-business-loyalty-programs/os/web-based</t>
        </is>
      </c>
      <c r="D47908" t="inlineStr">
        <is>
          <t>Runa</t>
        </is>
      </c>
      <c r="E47908" t="inlineStr">
        <is>
          <t>https://www.getapp.com/hr-employee-management-software/a/wegift/</t>
        </is>
      </c>
      <c r="F47908" t="inlineStr">
        <is>
          <t>WeGift makes it easy to distribute digital gift cards at scale. Deliver personalized, memorable experiences without the hassle.Read more about Runa</t>
        </is>
      </c>
    </row>
    <row r="47909">
      <c r="A47909" t="inlineStr">
        <is>
          <t>Customer Management</t>
        </is>
      </c>
      <c r="B47909" t="inlineStr">
        <is>
          <t>Small Business Loyalty Programs</t>
        </is>
      </c>
      <c r="C47909" t="inlineStr">
        <is>
          <t>https://www.getapp.com/customer-management-software/small-business-loyalty-programs/os/web-based</t>
        </is>
      </c>
      <c r="D47909" t="inlineStr">
        <is>
          <t>iVision Mobile</t>
        </is>
      </c>
      <c r="E47909" t="inlineStr">
        <is>
          <t>https://www.getapp.com/marketing-software/a/ivision-mobile/</t>
        </is>
      </c>
      <c r="F47909" t="inlineStr">
        <is>
          <t>Thousands of businesses and organizations across North America use iVision Mobile's text messaging software to engage their contacts with relevant mobile marketing and communications.Read more about iVision Mobile</t>
        </is>
      </c>
    </row>
    <row r="47910">
      <c r="A47910" t="inlineStr">
        <is>
          <t>Customer Management</t>
        </is>
      </c>
      <c r="B47910" t="inlineStr">
        <is>
          <t>Small Business Loyalty Programs</t>
        </is>
      </c>
      <c r="C47910" t="inlineStr">
        <is>
          <t>https://www.getapp.com/customer-management-software/small-business-loyalty-programs/os/web-based</t>
        </is>
      </c>
      <c r="D47910" t="inlineStr">
        <is>
          <t>DataCandy</t>
        </is>
      </c>
      <c r="E47910" t="inlineStr">
        <is>
          <t>https://www.getapp.com/customer-management-software/a/paystone/</t>
        </is>
      </c>
      <c r="F47910" t="inlineStr">
        <is>
          <t>DataCandy's Platform for small businesses has proven to attract new customers, encourage repeat visits, drive better profits, and boost revenue, as highlighted by testimonials from satisfied users.Read more about DataCandy</t>
        </is>
      </c>
    </row>
    <row r="47911">
      <c r="A47911" t="inlineStr">
        <is>
          <t>Customer Management</t>
        </is>
      </c>
      <c r="B47911" t="inlineStr">
        <is>
          <t>Small Business Loyalty Programs</t>
        </is>
      </c>
      <c r="C47911" t="inlineStr">
        <is>
          <t>https://www.getapp.com/customer-management-software/small-business-loyalty-programs/os/web-based</t>
        </is>
      </c>
      <c r="D47911" t="inlineStr">
        <is>
          <t>Voucherify</t>
        </is>
      </c>
      <c r="E47911" t="inlineStr">
        <is>
          <t>https://www.getapp.com/website-ecommerce-software/a/voucherify/</t>
        </is>
      </c>
      <c r="F47911" t="inlineStr">
        <is>
          <t>Grow customer loyalty, acquire new customers, and boost revenue with targeted incentives and contextual rewards. Use powerful API &amp; marketer-friendly dashboard to run, manage and monitor coupon, loyalty, and referral programs.Read more about Voucherify</t>
        </is>
      </c>
    </row>
    <row r="47912">
      <c r="A47912" t="inlineStr">
        <is>
          <t>Customer Management</t>
        </is>
      </c>
      <c r="B47912" t="inlineStr">
        <is>
          <t>Small Business Loyalty Programs</t>
        </is>
      </c>
      <c r="C47912" t="inlineStr">
        <is>
          <t>https://www.getapp.com/customer-management-software/small-business-loyalty-programs/os/web-based</t>
        </is>
      </c>
      <c r="D47912" t="inlineStr">
        <is>
          <t>Customer Loyalty</t>
        </is>
      </c>
      <c r="E47912" t="inlineStr">
        <is>
          <t>https://www.getapp.com/customer-management-software/a/piggy/</t>
        </is>
      </c>
      <c r="F47912" t="inlineStr">
        <is>
          <t>Piggy is the all-in-one platform for increasing customer loyalty. Our software helps over 8.000 businesses worldwide to grow, by turning first-time interactions into lifelong relationships.Build your custom program, collect valuable data and automate your marketing - all from one dashboard.Read more about Customer Loyalty</t>
        </is>
      </c>
    </row>
    <row r="47913">
      <c r="A47913" t="inlineStr">
        <is>
          <t>Customer Management</t>
        </is>
      </c>
      <c r="B47913" t="inlineStr">
        <is>
          <t>Small Business Loyalty Programs</t>
        </is>
      </c>
      <c r="C47913" t="inlineStr">
        <is>
          <t>https://www.getapp.com/customer-management-software/small-business-loyalty-programs/os/web-based</t>
        </is>
      </c>
      <c r="D47913" t="inlineStr">
        <is>
          <t>Smile.io</t>
        </is>
      </c>
      <c r="E47913" t="inlineStr">
        <is>
          <t>https://www.getapp.com/customer-management-software/a/smile-io/</t>
        </is>
      </c>
      <c r="F47913" t="inlineStr">
        <is>
          <t>Smile.io is the world’s largest loyalty platform, providing over 100,000 scaling brands with easy-to-use points, referrals, and VIP reward programs that help them transform one-time sales into repeat, loyal customers.Read more about Smile.io</t>
        </is>
      </c>
    </row>
    <row r="47914">
      <c r="A47914" t="inlineStr">
        <is>
          <t>Customer Management</t>
        </is>
      </c>
      <c r="B47914" t="inlineStr">
        <is>
          <t>Small Business Loyalty Programs</t>
        </is>
      </c>
      <c r="C47914" t="inlineStr">
        <is>
          <t>https://www.getapp.com/customer-management-software/small-business-loyalty-programs/os/web-based</t>
        </is>
      </c>
      <c r="D47914" t="inlineStr">
        <is>
          <t>Zoön Loyalty</t>
        </is>
      </c>
      <c r="E47914" t="inlineStr">
        <is>
          <t>https://www.getapp.com/customer-management-software/a/zoon-loyalty/</t>
        </is>
      </c>
      <c r="F47914" t="inlineStr">
        <is>
          <t>Zoon Loyalty: Elevating loyalty experiences for customers and empowering employees. Drive repeat business, boost engagement, and foster a thriving workplace with our transformative loyalty management platform.Read more about Zoön Loyalty</t>
        </is>
      </c>
    </row>
    <row r="47915">
      <c r="A47915" t="inlineStr">
        <is>
          <t>Customer Management</t>
        </is>
      </c>
      <c r="B47915" t="inlineStr">
        <is>
          <t>Small Business Loyalty Programs</t>
        </is>
      </c>
      <c r="C47915" t="inlineStr">
        <is>
          <t>https://www.getapp.com/customer-management-software/small-business-loyalty-programs/os/web-based</t>
        </is>
      </c>
      <c r="D47915" t="inlineStr">
        <is>
          <t>White Label Platform</t>
        </is>
      </c>
      <c r="E47915" t="inlineStr">
        <is>
          <t>https://www.getapp.com/all-software/a/textliving/</t>
        </is>
      </c>
      <c r="F47915" t="inlineStr">
        <is>
          <t>textLIVING was founded in 2010 in Nashville, TN. We have helped over 10,000 merchants, processed over 750 million customer interactions, &amp; produced over $192 million in additional revenue for businesses.We believe in our product so much, we decided to white label it for others to use as well.Read more about White Label Platform</t>
        </is>
      </c>
    </row>
    <row r="47916">
      <c r="A47916" t="inlineStr">
        <is>
          <t>Customer Management</t>
        </is>
      </c>
      <c r="B47916" t="inlineStr">
        <is>
          <t>Small Business Loyalty Programs</t>
        </is>
      </c>
      <c r="C47916" t="inlineStr">
        <is>
          <t>https://www.getapp.com/customer-management-software/small-business-loyalty-programs/os/web-based</t>
        </is>
      </c>
      <c r="D47916" t="inlineStr">
        <is>
          <t>Talon.One</t>
        </is>
      </c>
      <c r="E47916" t="inlineStr">
        <is>
          <t>https://www.getapp.com/customer-management-software/a/talon-one/</t>
        </is>
      </c>
      <c r="F47916" t="inlineStr">
        <is>
          <t>Set up Loyalty programs quickly and with practically no development effort. Our integration engineers and customer success team guide you through the whole process, giving you everything you need to customize and automate simple or complex Loyalty Programs for your customers.Read more about Talon.One</t>
        </is>
      </c>
    </row>
    <row r="47917">
      <c r="A47917" t="inlineStr">
        <is>
          <t>Customer Management</t>
        </is>
      </c>
      <c r="B47917" t="inlineStr">
        <is>
          <t>Small Business Loyalty Programs</t>
        </is>
      </c>
      <c r="C47917" t="inlineStr">
        <is>
          <t>https://www.getapp.com/customer-management-software/small-business-loyalty-programs/os/web-based</t>
        </is>
      </c>
      <c r="D47917" t="inlineStr">
        <is>
          <t>Open Loyalty</t>
        </is>
      </c>
      <c r="E47917" t="inlineStr">
        <is>
          <t>https://www.getapp.com/customer-management-software/a/open-loyalty/</t>
        </is>
      </c>
      <c r="F47917" t="inlineStr">
        <is>
          <t>Open Loyalty is an API-first engine for introducing gamified loyalty programs at scale to increase Customer Lifetime Value.Read more about Open Loyalty</t>
        </is>
      </c>
    </row>
    <row r="47918">
      <c r="A47918" t="inlineStr">
        <is>
          <t>Customer Management</t>
        </is>
      </c>
      <c r="B47918" t="inlineStr">
        <is>
          <t>Small Business Loyalty Programs</t>
        </is>
      </c>
      <c r="C47918" t="inlineStr">
        <is>
          <t>https://www.getapp.com/customer-management-software/small-business-loyalty-programs/os/web-based</t>
        </is>
      </c>
      <c r="D47918" t="inlineStr">
        <is>
          <t>TRIFFT</t>
        </is>
      </c>
      <c r="E47918" t="inlineStr">
        <is>
          <t>https://www.getapp.com/customer-management-software/a/trifft/</t>
        </is>
      </c>
      <c r="F47918" t="inlineStr">
        <is>
          <t>TRIFFT is a cloud provider that offers loyalty programs to retailers. The solution is focused on creating tailored club experiences, both online and in-store.Read more about TRIFFT</t>
        </is>
      </c>
    </row>
    <row r="47919">
      <c r="A47919" t="inlineStr">
        <is>
          <t>Customer Management</t>
        </is>
      </c>
      <c r="B47919" t="inlineStr">
        <is>
          <t>Small Business Loyalty Programs</t>
        </is>
      </c>
      <c r="C47919" t="inlineStr">
        <is>
          <t>https://www.getapp.com/customer-management-software/small-business-loyalty-programs/os/web-based</t>
        </is>
      </c>
      <c r="D47919" t="inlineStr">
        <is>
          <t>Spendgo</t>
        </is>
      </c>
      <c r="E47919" t="inlineStr">
        <is>
          <t>https://www.getapp.com/customer-management-software/a/spendgo/</t>
        </is>
      </c>
      <c r="F47919" t="inlineStr">
        <is>
          <t>Loyalty marketing platform built for businesses of all sizes that lets you reach your customers in-store, online, or via mobile.Read more about Spendgo</t>
        </is>
      </c>
    </row>
    <row r="47920">
      <c r="A47920" t="inlineStr">
        <is>
          <t>Customer Management</t>
        </is>
      </c>
      <c r="B47920" t="inlineStr">
        <is>
          <t>Small Business Loyalty Programs</t>
        </is>
      </c>
      <c r="C47920" t="inlineStr">
        <is>
          <t>https://www.getapp.com/customer-management-software/small-business-loyalty-programs/os/web-based</t>
        </is>
      </c>
      <c r="D47920" t="inlineStr">
        <is>
          <t>Sparkage</t>
        </is>
      </c>
      <c r="E47920" t="inlineStr">
        <is>
          <t>https://www.getapp.com/customer-management-software/a/sparkage/</t>
        </is>
      </c>
      <c r="F47920" t="inlineStr">
        <is>
          <t>Sparkage is a digital customer loyalty platform for small customer-facing businesses which offers tools to aid with building loyalty, retaining customers, re-engaging lost customers, &amp; attracting new customers. The mobile apps for clients allow users to go digital with their loyalty programs.Read more about Sparkage</t>
        </is>
      </c>
    </row>
    <row r="47921">
      <c r="A47921" t="inlineStr">
        <is>
          <t>Customer Management</t>
        </is>
      </c>
      <c r="B47921" t="inlineStr">
        <is>
          <t>Small Business Loyalty Programs</t>
        </is>
      </c>
      <c r="C47921" t="inlineStr">
        <is>
          <t>https://www.getapp.com/customer-management-software/small-business-loyalty-programs/os/web-based</t>
        </is>
      </c>
      <c r="D47921" t="inlineStr">
        <is>
          <t>Square Loyalty</t>
        </is>
      </c>
      <c r="E47921" t="inlineStr">
        <is>
          <t>https://www.getapp.com/customer-management-software/a/square-loyalty/</t>
        </is>
      </c>
      <c r="F47921" t="inlineStr">
        <is>
          <t>Thank your regulars with a customer loyalty program. Customers who enroll in a Square Loyalty rewards program spend an average of 43% more.Read more about Square Loyalty</t>
        </is>
      </c>
    </row>
    <row r="47922">
      <c r="A47922" t="inlineStr">
        <is>
          <t>Customer Management</t>
        </is>
      </c>
      <c r="B47922" t="inlineStr">
        <is>
          <t>Small Business Loyalty Programs</t>
        </is>
      </c>
      <c r="C47922" t="inlineStr">
        <is>
          <t>https://www.getapp.com/customer-management-software/small-business-loyalty-programs/os/web-based</t>
        </is>
      </c>
      <c r="D47922" t="inlineStr">
        <is>
          <t>Capillary Loyalty+</t>
        </is>
      </c>
      <c r="E47922" t="inlineStr">
        <is>
          <t>https://www.getapp.com/customer-management-software/a/loyalty-plus/</t>
        </is>
      </c>
      <c r="F47922" t="inlineStr">
        <is>
          <t>Capillary Loyalty+ redefines loyalty management with AI-driven nudges, omnichannel communication, and behavior-based rules. It offers diverse incentivization methods, flexible tier management, and advanced analytics to boost customer engagement and retention.Read more about Capillary Loyalty+</t>
        </is>
      </c>
    </row>
    <row r="47923">
      <c r="A47923" t="inlineStr">
        <is>
          <t>Customer Management</t>
        </is>
      </c>
      <c r="B47923" t="inlineStr">
        <is>
          <t>Small Business Loyalty Programs</t>
        </is>
      </c>
      <c r="C47923" t="inlineStr">
        <is>
          <t>https://www.getapp.com/customer-management-software/small-business-loyalty-programs/os/web-based</t>
        </is>
      </c>
      <c r="D47923" t="inlineStr">
        <is>
          <t>Online Rewards</t>
        </is>
      </c>
      <c r="E47923" t="inlineStr">
        <is>
          <t>https://www.getapp.com/hr-employee-management-software/a/online-rewards/</t>
        </is>
      </c>
      <c r="F47923" t="inlineStr">
        <is>
          <t>Online Rewards is a cloud-based customer loyalty software that helps businesses handle customer retention processes, track clients' loyalty activities, and facilitate external communications.Read more about Online Rewards</t>
        </is>
      </c>
    </row>
    <row r="47924">
      <c r="A47924" t="inlineStr">
        <is>
          <t>Customer Management</t>
        </is>
      </c>
      <c r="B47924" t="inlineStr">
        <is>
          <t>Small Business Loyalty Programs</t>
        </is>
      </c>
      <c r="C47924" t="inlineStr">
        <is>
          <t>https://www.getapp.com/customer-management-software/small-business-loyalty-programs/os/web-based</t>
        </is>
      </c>
      <c r="D47924" t="inlineStr">
        <is>
          <t>Simphony POS</t>
        </is>
      </c>
      <c r="E47924" t="inlineStr">
        <is>
          <t>https://www.getapp.com/retail-consumer-services-software/a/simphony/</t>
        </is>
      </c>
      <c r="F47924" t="inlineStr">
        <is>
          <t>Simphony POS, by Oracle MICROS, is a cloud-based POS system designed to synchronize front-of-house, back-office, and kitchen operations. The platform helps restaurants manage processes related to takeout and delivery orders, menus and pricing, customer loyalty programs, online payments, and more.Read more about Simphony POS</t>
        </is>
      </c>
    </row>
    <row r="47925">
      <c r="A47925" t="inlineStr">
        <is>
          <t>Customer Management</t>
        </is>
      </c>
      <c r="B47925" t="inlineStr">
        <is>
          <t>Small Business Loyalty Programs</t>
        </is>
      </c>
      <c r="C47925" t="inlineStr">
        <is>
          <t>https://www.getapp.com/customer-management-software/small-business-loyalty-programs/os/web-based</t>
        </is>
      </c>
      <c r="D47925" t="inlineStr">
        <is>
          <t>Antavo</t>
        </is>
      </c>
      <c r="E47925" t="inlineStr">
        <is>
          <t>https://www.getapp.com/marketing-software/a/antavo/</t>
        </is>
      </c>
      <c r="F47925" t="inlineStr">
        <is>
          <t>Antavo helps business design the loyalty program of thei dreams. The scalable, pure-play loyalty technology is easy to integrate, thanks to the robust APIs.Read more about Antavo</t>
        </is>
      </c>
    </row>
    <row r="47926">
      <c r="A47926" t="inlineStr">
        <is>
          <t>Customer Management</t>
        </is>
      </c>
      <c r="B47926" t="inlineStr">
        <is>
          <t>Small Business Loyalty Programs</t>
        </is>
      </c>
      <c r="C47926" t="inlineStr">
        <is>
          <t>https://www.getapp.com/customer-management-software/small-business-loyalty-programs/os/web-based</t>
        </is>
      </c>
      <c r="D47926" t="inlineStr">
        <is>
          <t>Ackroo</t>
        </is>
      </c>
      <c r="E47926" t="inlineStr">
        <is>
          <t>https://www.getapp.com/customer-management-software/a/ackroo/</t>
        </is>
      </c>
      <c r="F47926" t="inlineStr">
        <is>
          <t>Ackroo is a customer loyalty software designed for businesses across several industry segments, such as retail, hospitality, petroleum, and automotive. It helps organizations manage gift cards, loyalty marketing, payments, and more on a centralized platform.Read more about Ackroo</t>
        </is>
      </c>
    </row>
    <row r="47927">
      <c r="A47927" t="inlineStr">
        <is>
          <t>Customer Management</t>
        </is>
      </c>
      <c r="B47927" t="inlineStr">
        <is>
          <t>Small Business Loyalty Programs</t>
        </is>
      </c>
      <c r="C47927" t="inlineStr">
        <is>
          <t>https://www.getapp.com/customer-management-software/small-business-loyalty-programs/os/web-based</t>
        </is>
      </c>
      <c r="D47927" t="inlineStr">
        <is>
          <t>LoyaltyGator</t>
        </is>
      </c>
      <c r="E47927" t="inlineStr">
        <is>
          <t>https://www.getapp.com/customer-management-software/a/loyaltygator/</t>
        </is>
      </c>
      <c r="F47927" t="inlineStr">
        <is>
          <t>Loyalty Gator is a customer loyalty software provider, helping businesses to launch customer loyalty programs that meet their unique needs. From loyalty programs, employee rewards, and gift cards.Read more about LoyaltyGator</t>
        </is>
      </c>
    </row>
    <row r="47928">
      <c r="A47928" t="inlineStr">
        <is>
          <t>Customer Management</t>
        </is>
      </c>
      <c r="B47928" t="inlineStr">
        <is>
          <t>Small Business Loyalty Programs</t>
        </is>
      </c>
      <c r="C47928" t="inlineStr">
        <is>
          <t>https://www.getapp.com/customer-management-software/small-business-loyalty-programs/os/web-based</t>
        </is>
      </c>
      <c r="D47928" t="inlineStr">
        <is>
          <t>Oappso Loyalty</t>
        </is>
      </c>
      <c r="E47928" t="inlineStr">
        <is>
          <t>https://www.getapp.com/marketing-software/a/oappso-loyalty/</t>
        </is>
      </c>
      <c r="F47928" t="inlineStr">
        <is>
          <t>Oappso Loyalty is a digital, stamp-based loyalty system which enables small businesses to design &amp; share their own loyalty cards, then issue stamps &amp; rewards to their customers online &amp; via iOS and Android apps. Other Oappso Loyalty features include push notifications, location reminders, and more.Read more about Oappso Loyalty</t>
        </is>
      </c>
    </row>
    <row r="47929">
      <c r="A47929" t="inlineStr">
        <is>
          <t>Customer Management</t>
        </is>
      </c>
      <c r="B47929" t="inlineStr">
        <is>
          <t>Small Business Loyalty Programs</t>
        </is>
      </c>
      <c r="C47929" t="inlineStr">
        <is>
          <t>https://www.getapp.com/customer-management-software/small-business-loyalty-programs/os/web-based</t>
        </is>
      </c>
      <c r="D47929" t="inlineStr">
        <is>
          <t>Paytronix</t>
        </is>
      </c>
      <c r="E47929" t="inlineStr">
        <is>
          <t>https://www.getapp.com/all-software/a/paytronix/</t>
        </is>
      </c>
      <c r="F47929" t="inlineStr">
        <is>
          <t>Paytronix stands as the top-tier choice for Digital Customer Engagement Solutions, catering to restaurants, convenience stores, and retailers aiming to foster enduring connections with their guests. With a 20-year legacy, Paytronix continually enhances its Guest Engagement Platform, seamlessly integRead more about Paytronix</t>
        </is>
      </c>
    </row>
    <row r="47930">
      <c r="A47930" t="inlineStr">
        <is>
          <t>Customer Management</t>
        </is>
      </c>
      <c r="B47930" t="inlineStr">
        <is>
          <t>Small Business Loyalty Programs</t>
        </is>
      </c>
      <c r="C47930" t="inlineStr">
        <is>
          <t>https://www.getapp.com/customer-management-software/small-business-loyalty-programs/os/web-based</t>
        </is>
      </c>
      <c r="D47930" t="inlineStr">
        <is>
          <t>Apex Loyalty</t>
        </is>
      </c>
      <c r="E47930" t="inlineStr">
        <is>
          <t>https://www.getapp.com/customer-management-software/a/apex-loyalty/</t>
        </is>
      </c>
      <c r="F47930" t="inlineStr">
        <is>
          <t>Apex Loyalty is a loyalty marketing &amp; incentive automation tool designed to help businesses engage &amp; communicate with channel partners to drive brand advocacyRead more about Apex Loyalty</t>
        </is>
      </c>
    </row>
    <row r="47931">
      <c r="A47931" t="inlineStr">
        <is>
          <t>Customer Management</t>
        </is>
      </c>
      <c r="B47931" t="inlineStr">
        <is>
          <t>Small Business Loyalty Programs</t>
        </is>
      </c>
      <c r="C47931" t="inlineStr">
        <is>
          <t>https://www.getapp.com/customer-management-software/small-business-loyalty-programs/os/web-based</t>
        </is>
      </c>
      <c r="D47931" t="inlineStr">
        <is>
          <t>RewardUp</t>
        </is>
      </c>
      <c r="E47931" t="inlineStr">
        <is>
          <t>https://www.getapp.com/customer-management-software/a/rewardup/</t>
        </is>
      </c>
      <c r="F47931" t="inlineStr">
        <is>
          <t>RewardUp is an easy-to-use omnichannel loyalty and gift card software for small to medium-sized businesses and franchises. Create your own customer loyalty program based on spend or visits. Add tier based reward levels and offer sign up bonus reward or points.Read more about RewardUp</t>
        </is>
      </c>
    </row>
    <row r="47932">
      <c r="A47932" t="inlineStr">
        <is>
          <t>Customer Management</t>
        </is>
      </c>
      <c r="B47932" t="inlineStr">
        <is>
          <t>Small Business Loyalty Programs</t>
        </is>
      </c>
      <c r="C47932" t="inlineStr">
        <is>
          <t>https://www.getapp.com/customer-management-software/small-business-loyalty-programs/os/web-based</t>
        </is>
      </c>
      <c r="D47932" t="inlineStr">
        <is>
          <t>Resal Business Solutions</t>
        </is>
      </c>
      <c r="E47932" t="inlineStr">
        <is>
          <t>https://www.getapp.com/customer-management-software/a/glee/</t>
        </is>
      </c>
      <c r="F47932" t="inlineStr">
        <is>
          <t>We empower organizations to adopt a "Digital value" system in their payouts processes, to unlock their next level of efficiency through a seamless and secure digital platform.Read more about Resal Business Solutions</t>
        </is>
      </c>
    </row>
    <row r="47933">
      <c r="A47933" t="inlineStr">
        <is>
          <t>Customer Management</t>
        </is>
      </c>
      <c r="B47933" t="inlineStr">
        <is>
          <t>Small Business Loyalty Programs</t>
        </is>
      </c>
      <c r="C47933" t="inlineStr">
        <is>
          <t>https://www.getapp.com/customer-management-software/small-business-loyalty-programs/os/web-based</t>
        </is>
      </c>
      <c r="D47933" t="inlineStr">
        <is>
          <t>CandyBar</t>
        </is>
      </c>
      <c r="E47933" t="inlineStr">
        <is>
          <t>https://www.getapp.com/customer-management-software/a/candybar/</t>
        </is>
      </c>
      <c r="F47933" t="inlineStr">
        <is>
          <t>CandyBar is a digital loyalty program solution designed for bricks-and-mortar stores such as restaurants, salons, cafes, &amp; spas to help them increase sales by rewarding their customers on repeat visits. It allows businesses to track customer rewards across multiple outlets via a unified platform.Read more about CandyBar</t>
        </is>
      </c>
    </row>
    <row r="47934">
      <c r="A47934" t="inlineStr">
        <is>
          <t>Customer Management</t>
        </is>
      </c>
      <c r="B47934" t="inlineStr">
        <is>
          <t>Small Business Loyalty Programs</t>
        </is>
      </c>
      <c r="C47934" t="inlineStr">
        <is>
          <t>https://www.getapp.com/customer-management-software/small-business-loyalty-programs/os/web-based</t>
        </is>
      </c>
      <c r="D47934" t="inlineStr">
        <is>
          <t>Upzelo</t>
        </is>
      </c>
      <c r="E47934" t="inlineStr">
        <is>
          <t>https://www.getapp.com/business-intelligence-analytics-software/a/upzelo/</t>
        </is>
      </c>
      <c r="F47934" t="inlineStr">
        <is>
          <t>Upzelo is an all-in-one platform for customer loyalty and rewards. It's designed to turn casual purchasers into dedicated lifelong patrons.Read more about Upzelo</t>
        </is>
      </c>
    </row>
    <row r="47935">
      <c r="A47935" t="inlineStr">
        <is>
          <t>Customer Management</t>
        </is>
      </c>
      <c r="B47935" t="inlineStr">
        <is>
          <t>Small Business Loyalty Programs</t>
        </is>
      </c>
      <c r="C47935" t="inlineStr">
        <is>
          <t>https://www.getapp.com/customer-management-software/small-business-loyalty-programs/os/web-based</t>
        </is>
      </c>
      <c r="D47935" t="inlineStr">
        <is>
          <t>Modisoft</t>
        </is>
      </c>
      <c r="E47935" t="inlineStr">
        <is>
          <t>https://www.getapp.com/retail-consumer-services-software/a/modisoft/</t>
        </is>
      </c>
      <c r="F47935" t="inlineStr">
        <is>
          <t>Modisoft is an all-in-one POS solution that allows retail and restaurant owners to understand their business operations. Over 10,000 locations nationwide use Modisoft's in-depth reporting features to make data-driven decisions.Read more about Modisoft</t>
        </is>
      </c>
    </row>
    <row r="47936">
      <c r="A47936" t="inlineStr">
        <is>
          <t>Customer Management</t>
        </is>
      </c>
      <c r="B47936" t="inlineStr">
        <is>
          <t>Small Business Loyalty Programs</t>
        </is>
      </c>
      <c r="C47936" t="inlineStr">
        <is>
          <t>https://www.getapp.com/customer-management-software/small-business-loyalty-programs/os/web-based</t>
        </is>
      </c>
      <c r="D47936" t="inlineStr">
        <is>
          <t>NETGCS</t>
        </is>
      </c>
      <c r="E47936" t="inlineStr">
        <is>
          <t>https://www.getapp.com/customer-management-software/a/netgcs/</t>
        </is>
      </c>
      <c r="F47936" t="inlineStr">
        <is>
          <t>NETGCS is a customer loyalty program management software that helps retail businesses distribute loyalty points, create custom gift cards, monitor card balances, track customer transactions, and more on a centralized platform. It allows administrators to create and manage an employee database with information such as name, store location, login history, and other details.Read more about NETGCS</t>
        </is>
      </c>
    </row>
    <row r="47937">
      <c r="A47937" t="inlineStr">
        <is>
          <t>Customer Management</t>
        </is>
      </c>
      <c r="B47937" t="inlineStr">
        <is>
          <t>Small Business Loyalty Programs</t>
        </is>
      </c>
      <c r="C47937" t="inlineStr">
        <is>
          <t>https://www.getapp.com/customer-management-software/small-business-loyalty-programs/os/web-based</t>
        </is>
      </c>
      <c r="D47937" t="inlineStr">
        <is>
          <t>PLATFORM³</t>
        </is>
      </c>
      <c r="E47937" t="inlineStr">
        <is>
          <t>https://www.getapp.com/customer-management-software/a/platform3/</t>
        </is>
      </c>
      <c r="F47937" t="inlineStr">
        <is>
          <t>PLATFORM³ is a cloud-based consumer engagement solution that unlocks the power of first-party data to drive marketing strategies. The innovative platform connects acquisition to engagement with proven solutions to stay top-of-mind and deliver ROI.Read more about PLATFORM³</t>
        </is>
      </c>
    </row>
    <row r="47938">
      <c r="A47938" t="inlineStr">
        <is>
          <t>Customer Management</t>
        </is>
      </c>
      <c r="B47938" t="inlineStr">
        <is>
          <t>Small Business Loyalty Programs</t>
        </is>
      </c>
      <c r="C47938" t="inlineStr">
        <is>
          <t>https://www.getapp.com/customer-management-software/small-business-loyalty-programs/os/web-based</t>
        </is>
      </c>
      <c r="D47938" t="inlineStr">
        <is>
          <t>Belly</t>
        </is>
      </c>
      <c r="E47938" t="inlineStr">
        <is>
          <t>https://www.getapp.com/customer-management-software/a/belly/</t>
        </is>
      </c>
      <c r="F47938" t="inlineStr">
        <is>
          <t>Belly is aloyalty program appthat powers targeted marketing campaigns and rewards programs to retain existing customers and attract new ones. Belly's points scheme lets your customer earn points and exchange them for rewards. The app helps to segment customers and send them targeted emails based on their activity. Belly also offers social media posting integration, an online network, review sites optimization, as well as reporting and a mobile app.Read more about Belly</t>
        </is>
      </c>
    </row>
    <row r="47939">
      <c r="A47939" t="inlineStr">
        <is>
          <t>Customer Management</t>
        </is>
      </c>
      <c r="B47939" t="inlineStr">
        <is>
          <t>Small Business Loyalty Programs</t>
        </is>
      </c>
      <c r="C47939" t="inlineStr">
        <is>
          <t>https://www.getapp.com/customer-management-software/small-business-loyalty-programs/os/web-based</t>
        </is>
      </c>
      <c r="D47939" t="inlineStr">
        <is>
          <t>Glue</t>
        </is>
      </c>
      <c r="E47939" t="inlineStr">
        <is>
          <t>https://www.getapp.com/development-tools-software/a/bobile/</t>
        </is>
      </c>
      <c r="F47939" t="inlineStr">
        <is>
          <t>Glue is a revolutionary loyalty solution specifically designed to help local SMBs drive customer loyalty and retention in a way that most suits their specific needs. Glue is like your in house loyalty manager, one you can trust and afford, that understands your business and knows your customers.Read more about Glue</t>
        </is>
      </c>
    </row>
    <row r="47940">
      <c r="A47940" t="inlineStr">
        <is>
          <t>Customer Management</t>
        </is>
      </c>
      <c r="B47940" t="inlineStr">
        <is>
          <t>Small Business Loyalty Programs</t>
        </is>
      </c>
      <c r="C47940" t="inlineStr">
        <is>
          <t>https://www.getapp.com/customer-management-software/small-business-loyalty-programs/os/web-based</t>
        </is>
      </c>
      <c r="D47940" t="inlineStr">
        <is>
          <t>Coupontools</t>
        </is>
      </c>
      <c r="E47940" t="inlineStr">
        <is>
          <t>https://www.getapp.com/customer-management-software/a/coupontools/</t>
        </is>
      </c>
      <c r="F47940" t="inlineStr">
        <is>
          <t>Coupontools is a digital platform for businesses to create, distribute and track digital coupons. It offers customization, multi-channel distribution, redemption tracking, analytics and security features to optimize coupon campaigns.Read more about Coupontools</t>
        </is>
      </c>
    </row>
    <row r="47941">
      <c r="A47941" t="inlineStr">
        <is>
          <t>Customer Management</t>
        </is>
      </c>
      <c r="B47941" t="inlineStr">
        <is>
          <t>Small Business Loyalty Programs</t>
        </is>
      </c>
      <c r="C47941" t="inlineStr">
        <is>
          <t>https://www.getapp.com/customer-management-software/small-business-loyalty-programs/os/web-based</t>
        </is>
      </c>
      <c r="D47941" t="inlineStr">
        <is>
          <t>Referral and Rewards</t>
        </is>
      </c>
      <c r="E47941" t="inlineStr">
        <is>
          <t>https://www.getapp.com/customer-management-software/a/referral-and-rewards/</t>
        </is>
      </c>
      <c r="F47941" t="inlineStr">
        <is>
          <t>Referral and Rewards app is an easy and extremely effective solution to track advertisement campaigns using referral codes. No matter where you post the ad, social media, videos, magazines, banners near your location, or any other advertising platforms. You can post the same ad on various places using different referral codes to implement the best tracking outcome.Read more about Referral and Rewards</t>
        </is>
      </c>
    </row>
    <row r="47942">
      <c r="A47942" t="inlineStr">
        <is>
          <t>Customer Management</t>
        </is>
      </c>
      <c r="B47942" t="inlineStr">
        <is>
          <t>Small Business Loyalty Programs</t>
        </is>
      </c>
      <c r="C47942" t="inlineStr">
        <is>
          <t>https://www.getapp.com/customer-management-software/small-business-loyalty-programs/os/web-based</t>
        </is>
      </c>
      <c r="D47942" t="inlineStr">
        <is>
          <t>purposePOS</t>
        </is>
      </c>
      <c r="E47942" t="inlineStr">
        <is>
          <t>https://www.getapp.com/all-software/a/purposepos/</t>
        </is>
      </c>
      <c r="F47942" t="inlineStr">
        <is>
          <t>purposePOS is a cloud-based point-of-sale software that offers businesses more features for less cost. The software is SaaS fee-free, allowing merchants to save on software expenses. purposePOS is also designed to make a positive impact, as a portion of all transaction fees is donated to charity through the platform's partnerships.Read more about purposePOS</t>
        </is>
      </c>
    </row>
    <row r="47943">
      <c r="A47943" t="inlineStr">
        <is>
          <t>Customer Management</t>
        </is>
      </c>
      <c r="B47943" t="inlineStr">
        <is>
          <t>Small Business Loyalty Programs</t>
        </is>
      </c>
      <c r="C47943" t="inlineStr">
        <is>
          <t>https://www.getapp.com/customer-management-software/small-business-loyalty-programs/os/web-based</t>
        </is>
      </c>
      <c r="D47943" t="inlineStr">
        <is>
          <t>bLoyal</t>
        </is>
      </c>
      <c r="E47943" t="inlineStr">
        <is>
          <t>https://www.getapp.com/customer-management-software/a/bloyal/</t>
        </is>
      </c>
      <c r="F47943" t="inlineStr">
        <is>
          <t>bLoyal is an omnichannel loyalty &amp; rewards solution for companies at all stages of business growth, which integrates with POS systems and eCommerce platformsRead more about bLoyal</t>
        </is>
      </c>
    </row>
    <row r="47944">
      <c r="A47944" t="inlineStr">
        <is>
          <t>Customer Management</t>
        </is>
      </c>
      <c r="B47944" t="inlineStr">
        <is>
          <t>Small Business Loyalty Programs</t>
        </is>
      </c>
      <c r="C47944" t="inlineStr">
        <is>
          <t>https://www.getapp.com/customer-management-software/small-business-loyalty-programs/os/web-based</t>
        </is>
      </c>
      <c r="D47944" t="inlineStr">
        <is>
          <t>LoyaltyXpert</t>
        </is>
      </c>
      <c r="E47944" t="inlineStr">
        <is>
          <t>https://www.getapp.com/customer-management-software/a/loyaltyxpert/</t>
        </is>
      </c>
      <c r="F47944" t="inlineStr">
        <is>
          <t>If you’re a manufacturer or distributor selling directly or indirectly to dealers/retailers, a LoyaltyXpert Rewards Program will help build stronger customer relationships, sales, and profits.Read more about LoyaltyXpert</t>
        </is>
      </c>
    </row>
    <row r="47945">
      <c r="A47945" t="inlineStr">
        <is>
          <t>Customer Management</t>
        </is>
      </c>
      <c r="B47945" t="inlineStr">
        <is>
          <t>Small Business Loyalty Programs</t>
        </is>
      </c>
      <c r="C47945" t="inlineStr">
        <is>
          <t>https://www.getapp.com/customer-management-software/small-business-loyalty-programs/os/web-based</t>
        </is>
      </c>
      <c r="D47945" t="inlineStr">
        <is>
          <t>SPREAD</t>
        </is>
      </c>
      <c r="E47945" t="inlineStr">
        <is>
          <t>https://www.getapp.com/customer-management-software/a/spread/</t>
        </is>
      </c>
      <c r="F47945" t="inlineStr">
        <is>
          <t>SPREAD vous permet de mettre en place un programme de fidélité à votre image : points, statuts, récompenses, animations… Stimulez les achats récurrents, valorisez vos clients et augmentez leur valeur à long terme grâce à une solution flexible et intuitive.Read more about SPREAD</t>
        </is>
      </c>
    </row>
    <row r="47946">
      <c r="A47946" t="inlineStr">
        <is>
          <t>Customer Management</t>
        </is>
      </c>
      <c r="B47946" t="inlineStr">
        <is>
          <t>Small Business Loyalty Programs</t>
        </is>
      </c>
      <c r="C47946" t="inlineStr">
        <is>
          <t>https://www.getapp.com/customer-management-software/small-business-loyalty-programs/os/web-based</t>
        </is>
      </c>
      <c r="D47946" t="inlineStr">
        <is>
          <t>The Loyalty Box</t>
        </is>
      </c>
      <c r="E47946" t="inlineStr">
        <is>
          <t>https://www.getapp.com/customer-management-software/a/the-loyalty-box/</t>
        </is>
      </c>
      <c r="F47946" t="inlineStr">
        <is>
          <t>The Loyalty Box is a flexible customer loyalty solution for low traffic retailers. Setup programs, track purchases, automate promos, all for just $50 per month.Read more about The Loyalty Box</t>
        </is>
      </c>
    </row>
    <row r="47947">
      <c r="A47947" t="inlineStr">
        <is>
          <t>Customer Management</t>
        </is>
      </c>
      <c r="B47947" t="inlineStr">
        <is>
          <t>Small Business Loyalty Programs</t>
        </is>
      </c>
      <c r="C47947" t="inlineStr">
        <is>
          <t>https://www.getapp.com/customer-management-software/small-business-loyalty-programs/os/web-based</t>
        </is>
      </c>
      <c r="D47947" t="inlineStr">
        <is>
          <t>Eber</t>
        </is>
      </c>
      <c r="E47947" t="inlineStr">
        <is>
          <t>https://www.getapp.com/customer-management-software/a/eber/</t>
        </is>
      </c>
      <c r="F47947" t="inlineStr">
        <is>
          <t>Provides a suite of ready-to-use solutions for brands to start engaging customers, drive repeat sales, and build a bigger loyalty customer base. Leverage 50+ integrations with the shopping cart, POS, and payment gateway. No matter how big or small your business is, Eber plans to fit your needs.Read more about Eber</t>
        </is>
      </c>
    </row>
    <row r="47948">
      <c r="A47948" t="inlineStr">
        <is>
          <t>Customer Management</t>
        </is>
      </c>
      <c r="B47948" t="inlineStr">
        <is>
          <t>Small Business Loyalty Programs</t>
        </is>
      </c>
      <c r="C47948" t="inlineStr">
        <is>
          <t>https://www.getapp.com/customer-management-software/small-business-loyalty-programs/os/web-based</t>
        </is>
      </c>
      <c r="D47948" t="inlineStr">
        <is>
          <t>Izicap</t>
        </is>
      </c>
      <c r="E47948" t="inlineStr">
        <is>
          <t>https://www.getapp.com/customer-management-software/a/izicap/</t>
        </is>
      </c>
      <c r="F47948" t="inlineStr">
        <is>
          <t>Izicap gives local businesses access to marketing tools usually reserved for big corporations. Merchants can differentiate themselves by sending multi-channels communications, reward their customers and get real-time insights, using their payment transaction data through their POS payment terminal.Read more about Izicap</t>
        </is>
      </c>
    </row>
    <row r="47949">
      <c r="A47949" t="inlineStr">
        <is>
          <t>Customer Management</t>
        </is>
      </c>
      <c r="B47949" t="inlineStr">
        <is>
          <t>Small Business Loyalty Programs</t>
        </is>
      </c>
      <c r="C47949" t="inlineStr">
        <is>
          <t>https://www.getapp.com/customer-management-software/small-business-loyalty-programs/os/web-based</t>
        </is>
      </c>
      <c r="D47949" t="inlineStr">
        <is>
          <t>Kazm</t>
        </is>
      </c>
      <c r="E47949" t="inlineStr">
        <is>
          <t>https://www.getapp.com/customer-management-software/a/kazm/</t>
        </is>
      </c>
      <c r="F47949" t="inlineStr">
        <is>
          <t>Kazm enables no-code engagement &amp; loyalty.  Easily launch white-label memberships to reward activations across every touchpoint.Read more about Kazm</t>
        </is>
      </c>
    </row>
    <row r="47950">
      <c r="A47950" t="inlineStr">
        <is>
          <t>Customer Management</t>
        </is>
      </c>
      <c r="B47950" t="inlineStr">
        <is>
          <t>Small Business Loyalty Programs</t>
        </is>
      </c>
      <c r="C47950" t="inlineStr">
        <is>
          <t>https://www.getapp.com/customer-management-software/small-business-loyalty-programs/os/web-based</t>
        </is>
      </c>
      <c r="D47950" t="inlineStr">
        <is>
          <t>Flyx</t>
        </is>
      </c>
      <c r="E47950" t="inlineStr">
        <is>
          <t>https://www.getapp.com/customer-management-software/a/flyx/</t>
        </is>
      </c>
      <c r="F47950" t="inlineStr">
        <is>
          <t>Flyx offers a loyalty solution and order management system with various features. It assists with the creation of coupons, points, rewards, gamification, saving cards, memberships, boosters, and more from within a unified platform.Read more about Flyx</t>
        </is>
      </c>
    </row>
    <row r="47951">
      <c r="A47951" t="inlineStr">
        <is>
          <t>Customer Management</t>
        </is>
      </c>
      <c r="B47951" t="inlineStr">
        <is>
          <t>Small Business Loyalty Programs</t>
        </is>
      </c>
      <c r="C47951" t="inlineStr">
        <is>
          <t>https://www.getapp.com/customer-management-software/small-business-loyalty-programs/os/web-based</t>
        </is>
      </c>
      <c r="D47951" t="inlineStr">
        <is>
          <t>Brand Loyalty</t>
        </is>
      </c>
      <c r="E47951" t="inlineStr">
        <is>
          <t>https://www.getapp.com/customer-management-software/a/brand-loyalty/</t>
        </is>
      </c>
      <c r="F47951" t="inlineStr">
        <is>
          <t>With Piggy's loyalty software, you can run everything from your own loyalty engine - from campaigns to gamification, automation, and integrations, and onwards to customer analytics.Choose the rewards your customers love to drive revenue and growth.Read more about Brand Loyalty</t>
        </is>
      </c>
    </row>
    <row r="47952">
      <c r="A47952" t="inlineStr">
        <is>
          <t>Customer Management</t>
        </is>
      </c>
      <c r="B47952" t="inlineStr">
        <is>
          <t>Small Business Loyalty Programs</t>
        </is>
      </c>
      <c r="C47952" t="inlineStr">
        <is>
          <t>https://www.getapp.com/customer-management-software/small-business-loyalty-programs/os/web-based</t>
        </is>
      </c>
      <c r="D47952" t="inlineStr">
        <is>
          <t>Loyalty Operator</t>
        </is>
      </c>
      <c r="E47952" t="inlineStr">
        <is>
          <t>https://www.getapp.com/customer-management-software/a/loyalty-operator/</t>
        </is>
      </c>
      <c r="F47952" t="inlineStr">
        <is>
          <t>Loyalty Operator is a cloud-based loyalty management and relationship marketing platform which assists brands and retailers with customer engagement and communication with key features like activity tracking, rewards administration, consumer reviews and audience segmentation.Read more about Loyalty Operator</t>
        </is>
      </c>
    </row>
    <row r="47953">
      <c r="A47953" t="inlineStr">
        <is>
          <t>Customer Management</t>
        </is>
      </c>
      <c r="B47953" t="inlineStr">
        <is>
          <t>Small Business Loyalty Programs</t>
        </is>
      </c>
      <c r="C47953" t="inlineStr">
        <is>
          <t>https://www.getapp.com/customer-management-software/small-business-loyalty-programs/os/web-based</t>
        </is>
      </c>
      <c r="D47953" t="inlineStr">
        <is>
          <t>Loyalty Reward Stamp</t>
        </is>
      </c>
      <c r="E47953" t="inlineStr">
        <is>
          <t>https://www.getapp.com/customer-management-software/a/loyalty-reward-stamp/</t>
        </is>
      </c>
      <c r="F47953" t="inlineStr">
        <is>
          <t>Loyalty Reward Stamp is a cloud-based loyalty management solution for text message marketing and customer engagement.  The mobile and tablet app are completely customized with company logos. Grow subscriber text lists to continually promote your business to customers at any time.Read more about Loyalty Reward Stamp</t>
        </is>
      </c>
    </row>
    <row r="47954">
      <c r="A47954" t="inlineStr">
        <is>
          <t>Customer Management</t>
        </is>
      </c>
      <c r="B47954" t="inlineStr">
        <is>
          <t>Small Business Loyalty Programs</t>
        </is>
      </c>
      <c r="C47954" t="inlineStr">
        <is>
          <t>https://www.getapp.com/customer-management-software/small-business-loyalty-programs/os/web-based</t>
        </is>
      </c>
      <c r="D47954" t="inlineStr">
        <is>
          <t>Gridbees</t>
        </is>
      </c>
      <c r="E47954" t="inlineStr">
        <is>
          <t>https://www.getapp.com/website-ecommerce-software/a/gridbees/</t>
        </is>
      </c>
      <c r="F47954" t="inlineStr">
        <is>
          <t>Because Gridbees is much more than a software solution, entrust us with your most complex e-commerce projects for a tailor-made solution !Read more about Gridbees</t>
        </is>
      </c>
    </row>
    <row r="47955">
      <c r="A47955" t="inlineStr">
        <is>
          <t>Customer Management</t>
        </is>
      </c>
      <c r="B47955" t="inlineStr">
        <is>
          <t>Small Business Loyalty Programs</t>
        </is>
      </c>
      <c r="C47955" t="inlineStr">
        <is>
          <t>https://www.getapp.com/customer-management-software/small-business-loyalty-programs/os/web-based</t>
        </is>
      </c>
      <c r="D47955" t="inlineStr">
        <is>
          <t>Collect Loyalty</t>
        </is>
      </c>
      <c r="E47955" t="inlineStr">
        <is>
          <t>https://www.getapp.com/customer-management-software/a/collect-loyalty/</t>
        </is>
      </c>
      <c r="F47955" t="inlineStr">
        <is>
          <t>Create your own Loyalty and Referral Program with built-in customer emails and Apple Passbook and smartly integrated with leading point-of-sale and eCommerce software. Try Collect Loyalty for free.Read more about Collect Loyalty</t>
        </is>
      </c>
    </row>
    <row r="47956">
      <c r="A47956" t="inlineStr">
        <is>
          <t>Customer Management</t>
        </is>
      </c>
      <c r="B47956" t="inlineStr">
        <is>
          <t>Small Business Loyalty Programs</t>
        </is>
      </c>
      <c r="C47956" t="inlineStr">
        <is>
          <t>https://www.getapp.com/customer-management-software/small-business-loyalty-programs/os/web-based</t>
        </is>
      </c>
      <c r="D47956" t="inlineStr">
        <is>
          <t>Stampede</t>
        </is>
      </c>
      <c r="E47956" t="inlineStr">
        <is>
          <t>https://www.getapp.com/customer-management-software/a/stampede/</t>
        </is>
      </c>
      <c r="F47956" t="inlineStr">
        <is>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is>
      </c>
    </row>
    <row r="47957">
      <c r="A47957" t="inlineStr">
        <is>
          <t>Customer Management</t>
        </is>
      </c>
      <c r="B47957" t="inlineStr">
        <is>
          <t>Small Business Loyalty Programs</t>
        </is>
      </c>
      <c r="C47957" t="inlineStr">
        <is>
          <t>https://www.getapp.com/customer-management-software/small-business-loyalty-programs/os/web-based</t>
        </is>
      </c>
      <c r="D47957" t="inlineStr">
        <is>
          <t>Jayu</t>
        </is>
      </c>
      <c r="E47957" t="inlineStr">
        <is>
          <t>https://www.getapp.com/customer-management-software/a/jayu/</t>
        </is>
      </c>
      <c r="F47957" t="inlineStr">
        <is>
          <t>Jayu is a robust customer loyalty program designed for local business owners who want to provide extra incentive for new and retuning customers.We provide an all inclusive platform making it easy for your customers to engage with your business their own; through the Jayu app or your tablet.Read more about Jayu</t>
        </is>
      </c>
    </row>
    <row r="47958">
      <c r="A47958" t="inlineStr">
        <is>
          <t>Customer Management</t>
        </is>
      </c>
      <c r="B47958" t="inlineStr">
        <is>
          <t>Small Business Loyalty Programs</t>
        </is>
      </c>
      <c r="C47958" t="inlineStr">
        <is>
          <t>https://www.getapp.com/customer-management-software/small-business-loyalty-programs/os/web-based</t>
        </is>
      </c>
      <c r="D47958" t="inlineStr">
        <is>
          <t>gurado</t>
        </is>
      </c>
      <c r="E47958" t="inlineStr">
        <is>
          <t>https://www.getapp.com/customer-management-software/a/gurado/</t>
        </is>
      </c>
      <c r="F47958" t="inlineStr">
        <is>
          <t>Leading system for gift card, coupon and loyalty software. Sell, redeem and manage all your vouchers online and offline. Boost sales and liquidity in a fast, secure and proven way. Register today for free and start setting up your own voucher shop within minutes. From 0€ per month.Read more about gurado</t>
        </is>
      </c>
    </row>
    <row r="47959">
      <c r="A47959" t="inlineStr">
        <is>
          <t>Customer Management</t>
        </is>
      </c>
      <c r="B47959" t="inlineStr">
        <is>
          <t>Small Business Loyalty Programs</t>
        </is>
      </c>
      <c r="C47959" t="inlineStr">
        <is>
          <t>https://www.getapp.com/customer-management-software/small-business-loyalty-programs/os/web-based</t>
        </is>
      </c>
      <c r="D47959" t="inlineStr">
        <is>
          <t>Novus Loyalty</t>
        </is>
      </c>
      <c r="E47959" t="inlineStr">
        <is>
          <t>https://www.getapp.com/customer-management-software/a/novus-loyalty/</t>
        </is>
      </c>
      <c r="F47959" t="inlineStr">
        <is>
          <t>A comprehensive platform that allows you to manage the entire loyalty program lifecycle efficiently.Read more about Novus Loyalty</t>
        </is>
      </c>
    </row>
    <row r="47960">
      <c r="A47960" t="inlineStr">
        <is>
          <t>Customer Management</t>
        </is>
      </c>
      <c r="B47960" t="inlineStr">
        <is>
          <t>Small Business Loyalty Programs</t>
        </is>
      </c>
      <c r="C47960" t="inlineStr">
        <is>
          <t>https://www.getapp.com/customer-management-software/small-business-loyalty-programs/os/web-based</t>
        </is>
      </c>
      <c r="D47960" t="inlineStr">
        <is>
          <t>Scrimmage</t>
        </is>
      </c>
      <c r="E47960" t="inlineStr">
        <is>
          <t>https://www.getapp.com/all-software/a/scrimmage/</t>
        </is>
      </c>
      <c r="F47960" t="inlineStr">
        <is>
          <t>Scrimmage is a low-code platform designed to facilitate the integration of gamification elements into various digital products. The platform targets a wide range of users, from product managers and developers to game designers, providing them with the tools necessary to create interactive, gamified experiences.Read more about Scrimmage</t>
        </is>
      </c>
    </row>
    <row r="47961">
      <c r="A47961" t="inlineStr">
        <is>
          <t>Customer Management</t>
        </is>
      </c>
      <c r="B47961" t="inlineStr">
        <is>
          <t>Small Business Loyalty Programs</t>
        </is>
      </c>
      <c r="C47961" t="inlineStr">
        <is>
          <t>https://www.getapp.com/customer-management-software/small-business-loyalty-programs/os/web-based</t>
        </is>
      </c>
      <c r="D47961" t="inlineStr">
        <is>
          <t>EngagePackage</t>
        </is>
      </c>
      <c r="E47961" t="inlineStr">
        <is>
          <t>https://www.getapp.com/customer-management-software/a/engagepackage/</t>
        </is>
      </c>
      <c r="F47961"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47962">
      <c r="A47962" t="inlineStr">
        <is>
          <t>Customer Management</t>
        </is>
      </c>
      <c r="B47962" t="inlineStr">
        <is>
          <t>Small Business Loyalty Programs</t>
        </is>
      </c>
      <c r="C47962" t="inlineStr">
        <is>
          <t>https://www.getapp.com/customer-management-software/small-business-loyalty-programs/os/web-based</t>
        </is>
      </c>
      <c r="D47962" t="inlineStr">
        <is>
          <t>CardFree</t>
        </is>
      </c>
      <c r="E47962" t="inlineStr">
        <is>
          <t>https://www.getapp.com/all-software/a/cardfree/</t>
        </is>
      </c>
      <c r="F47962" t="inlineStr">
        <is>
          <t>CardFree provides digital order, pay, and loyalty solutions for restaurants, hospitality, and retail businesses seamlessly integrated with leading POS systems and processors. Our products, including Ordering for web and mobile, Order@Table + Pay@Table, Text-To-Pay, Pay@Drive-Thru, EMV Plus, self-service kiosks, loyalty programs, and hotel order-to-room, power the full hospitality ecosystem, both on and off-premise.Read more about CardFree</t>
        </is>
      </c>
    </row>
    <row r="47963">
      <c r="A47963" t="inlineStr">
        <is>
          <t>Customer Management</t>
        </is>
      </c>
      <c r="B47963" t="inlineStr">
        <is>
          <t>Small Business Loyalty Programs</t>
        </is>
      </c>
      <c r="C47963" t="inlineStr">
        <is>
          <t>https://www.getapp.com/customer-management-software/small-business-loyalty-programs/os/web-based</t>
        </is>
      </c>
      <c r="D47963" t="inlineStr">
        <is>
          <t>Lovely Loyalty</t>
        </is>
      </c>
      <c r="E47963" t="inlineStr">
        <is>
          <t>https://www.getapp.com/customer-management-software/a/lovely-loyalty/</t>
        </is>
      </c>
      <c r="F47963" t="inlineStr">
        <is>
          <t>Lovely Loyalty is a customer loyalty platform for small businesses that offers personalized rewards for seamless customer engagement. It has multiple customizable card types like stamps, cash back, rewards, membership, discounts, coupons, multi-pass, gift cards, and more.Read more about Lovely Loyalty</t>
        </is>
      </c>
    </row>
    <row r="47964">
      <c r="A47964" t="inlineStr">
        <is>
          <t>Customer Management</t>
        </is>
      </c>
      <c r="B47964" t="inlineStr">
        <is>
          <t>Small Business Loyalty Programs</t>
        </is>
      </c>
      <c r="C47964" t="inlineStr">
        <is>
          <t>https://www.getapp.com/customer-management-software/small-business-loyalty-programs/os/web-based</t>
        </is>
      </c>
      <c r="D47964" t="inlineStr">
        <is>
          <t>PAR Punchh</t>
        </is>
      </c>
      <c r="E47964" t="inlineStr">
        <is>
          <t>https://www.getapp.com/marketing-software/a/par-punchh/</t>
        </is>
      </c>
      <c r="F47964" t="inlineStr">
        <is>
          <t>Retaurant loyalty platform for restaurant brands, driving customer engagement, personalized marketing, and customized mobile app experiences.Read more about PAR Punchh</t>
        </is>
      </c>
    </row>
    <row r="47965">
      <c r="A47965" t="inlineStr">
        <is>
          <t>Customer Management</t>
        </is>
      </c>
      <c r="B47965" t="inlineStr">
        <is>
          <t>Small Business Loyalty Programs</t>
        </is>
      </c>
      <c r="C47965" t="inlineStr">
        <is>
          <t>https://www.getapp.com/customer-management-software/small-business-loyalty-programs/os/web-based</t>
        </is>
      </c>
      <c r="D47965" t="inlineStr">
        <is>
          <t>Aigens Loyalty</t>
        </is>
      </c>
      <c r="E47965" t="inlineStr">
        <is>
          <t>https://www.getapp.com/customer-management-software/a/aigens-loyalty/</t>
        </is>
      </c>
      <c r="F47965" t="inlineStr">
        <is>
          <t>Aigens Loyalty is a cloud-based loyalty management system designed for restaurants of all sizes that helps generate reward points, tiered membership, event and referral gifts, and custom deals to incentivize customer loyalty.Read more about Aigens Loyalty</t>
        </is>
      </c>
    </row>
    <row r="47966">
      <c r="A47966" t="inlineStr">
        <is>
          <t>Customer Management</t>
        </is>
      </c>
      <c r="B47966" t="inlineStr">
        <is>
          <t>Social CRM Tools</t>
        </is>
      </c>
      <c r="C47966" t="inlineStr">
        <is>
          <t>https://www.getapp.com/customer-management-software/social-crm/os/web-based</t>
        </is>
      </c>
      <c r="D47966" t="inlineStr">
        <is>
          <t>Zoho CRM</t>
        </is>
      </c>
      <c r="E47966" t="inlineStr">
        <is>
          <t>https://www.capterra.com/ppc/clicks/collect/GA/directory/2143ac98-b65c-4bb1-ae6b-a6d200b7a22f/destination?country=ID&amp;language=en&amp;specificLocation=serp_oses&amp;sessionStartPage=&amp;categoryId=6e418e8e-81ee-45ee-ab62-67f5eeb23378&amp;listingPosition=1&amp;gaClientId=R0ExLjEuMTg0OTQ3ODk0My4xNzU2NjIxNz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8aab3e1-2b0a-494a-9702-e5f7f048790c</t>
        </is>
      </c>
      <c r="F47966" t="inlineStr">
        <is>
          <t>Serve your social customer in a better way. Listen to customer conversations over Social media and engage with them without leaving your CRM account.Read more about Zoho CRM</t>
        </is>
      </c>
    </row>
    <row r="47967">
      <c r="A47967" t="inlineStr">
        <is>
          <t>Customer Management</t>
        </is>
      </c>
      <c r="B47967" t="inlineStr">
        <is>
          <t>Social CRM Tools</t>
        </is>
      </c>
      <c r="C47967" t="inlineStr">
        <is>
          <t>https://www.getapp.com/customer-management-software/social-crm/os/web-based</t>
        </is>
      </c>
      <c r="D47967" t="inlineStr">
        <is>
          <t>LiveAgent</t>
        </is>
      </c>
      <c r="E47967" t="inlineStr">
        <is>
          <t>https://www.capterra.com/ppc/clicks/collect/GA/directory/79dc58b6-851f-4ee1-9b1d-a6d200b4f35c/destination?country=ID&amp;language=en&amp;specificLocation=serp_oses&amp;sessionStartPage=&amp;categoryId=6e418e8e-81ee-45ee-ab62-67f5eeb23378&amp;listingPosition=2&amp;gaClientId=R0ExLjEuMTg0OTQ3ODk0My4xNzU2NjIxNz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3a573d5-c768-477f-a1f7-b3cd506c77a2</t>
        </is>
      </c>
      <c r="F47967" t="inlineStr">
        <is>
          <t>LiveAgent is a customer service and social CRM solution for companies. It helps businesses manage customer communication and social media interactions from a single platform. LiveAgent is a leader in delivering seamless customer experiences.Start with a 14-Day free trial, no credit card required.Read more about LiveAgent</t>
        </is>
      </c>
    </row>
    <row r="47968">
      <c r="A47968" t="inlineStr">
        <is>
          <t>Customer Management</t>
        </is>
      </c>
      <c r="B47968" t="inlineStr">
        <is>
          <t>Social CRM Tools</t>
        </is>
      </c>
      <c r="C47968" t="inlineStr">
        <is>
          <t>https://www.getapp.com/customer-management-software/social-crm/os/web-based</t>
        </is>
      </c>
      <c r="D47968" t="inlineStr">
        <is>
          <t>Salesforce Sales Cloud</t>
        </is>
      </c>
      <c r="E47968" t="inlineStr">
        <is>
          <t>https://www.getapp.com/customer-management-software/a/salesforce/</t>
        </is>
      </c>
      <c r="F47968" t="inlineStr">
        <is>
          <t>Salesforce Sales Cloud offers social collaboration features such as an activity feed, groups, recommendations based on activity and interest, and file sharing.Read more about Salesforce Sales Cloud</t>
        </is>
      </c>
    </row>
    <row r="47969">
      <c r="A47969" t="inlineStr">
        <is>
          <t>Customer Management</t>
        </is>
      </c>
      <c r="B47969" t="inlineStr">
        <is>
          <t>Social CRM Tools</t>
        </is>
      </c>
      <c r="C47969" t="inlineStr">
        <is>
          <t>https://www.getapp.com/customer-management-software/social-crm/os/web-based</t>
        </is>
      </c>
      <c r="D47969" t="inlineStr">
        <is>
          <t>Pipedrive</t>
        </is>
      </c>
      <c r="E47969" t="inlineStr">
        <is>
          <t>https://www.getapp.com/customer-management-software/a/pipedrive/</t>
        </is>
      </c>
      <c r="F47969" t="inlineStr">
        <is>
          <t>Pipedrive is a web-based sales CRM solution that helps sales teams of all sizes and industries close more deals. Pipedrive lets salespeople, business owners and everyone in between focus on selling with its customizable sales pipelines, real-time insights and AI-based features.Read more about Pipedrive</t>
        </is>
      </c>
    </row>
    <row r="47970">
      <c r="A47970" t="inlineStr">
        <is>
          <t>Customer Management</t>
        </is>
      </c>
      <c r="B47970" t="inlineStr">
        <is>
          <t>Social CRM Tools</t>
        </is>
      </c>
      <c r="C47970" t="inlineStr">
        <is>
          <t>https://www.getapp.com/customer-management-software/social-crm/os/web-based</t>
        </is>
      </c>
      <c r="D47970" t="inlineStr">
        <is>
          <t>Zendesk Suite</t>
        </is>
      </c>
      <c r="E47970" t="inlineStr">
        <is>
          <t>https://www.getapp.com/customer-service-support-software/a/zendesk/</t>
        </is>
      </c>
      <c r="F47970" t="inlineStr">
        <is>
          <t>With Zendesk, you can build customer relationships that are more meaningful, personal, and productive.Read more about Zendesk Suite</t>
        </is>
      </c>
    </row>
    <row r="47971">
      <c r="A47971" t="inlineStr">
        <is>
          <t>Customer Management</t>
        </is>
      </c>
      <c r="B47971" t="inlineStr">
        <is>
          <t>Social CRM Tools</t>
        </is>
      </c>
      <c r="C47971" t="inlineStr">
        <is>
          <t>https://www.getapp.com/customer-management-software/social-crm/os/web-based</t>
        </is>
      </c>
      <c r="D47971" t="inlineStr">
        <is>
          <t>Hootsuite</t>
        </is>
      </c>
      <c r="E47971" t="inlineStr">
        <is>
          <t>https://www.getapp.com/marketing-software/a/hootsuite/</t>
        </is>
      </c>
      <c r="F47971" t="inlineStr">
        <is>
          <t>Hootsuite helps brands manage social media better, from the smallest businesses to the largest enterprises across CPG, finance, healthcare, tech, higher-ed, and government services.Read more about Hootsuite</t>
        </is>
      </c>
    </row>
    <row r="47972">
      <c r="A47972" t="inlineStr">
        <is>
          <t>Customer Management</t>
        </is>
      </c>
      <c r="B47972" t="inlineStr">
        <is>
          <t>Social CRM Tools</t>
        </is>
      </c>
      <c r="C47972" t="inlineStr">
        <is>
          <t>https://www.getapp.com/customer-management-software/social-crm/os/web-based</t>
        </is>
      </c>
      <c r="D47972" t="inlineStr">
        <is>
          <t>Nimble</t>
        </is>
      </c>
      <c r="E47972" t="inlineStr">
        <is>
          <t>https://www.getapp.com/customer-management-software/a/nimble/</t>
        </is>
      </c>
      <c r="F47972" t="inlineStr">
        <is>
          <t>Nimble provides insights &amp; intelligence on your contacts from social to help you engage in a relevant and authentic way.Read more about Nimble</t>
        </is>
      </c>
    </row>
    <row r="47973">
      <c r="A47973" t="inlineStr">
        <is>
          <t>Customer Management</t>
        </is>
      </c>
      <c r="B47973" t="inlineStr">
        <is>
          <t>Social CRM Tools</t>
        </is>
      </c>
      <c r="C47973" t="inlineStr">
        <is>
          <t>https://www.getapp.com/customer-management-software/social-crm/os/web-based</t>
        </is>
      </c>
      <c r="D47973" t="inlineStr">
        <is>
          <t>EngageBay CRM</t>
        </is>
      </c>
      <c r="E47973" t="inlineStr">
        <is>
          <t>https://www.getapp.com/marketing-software/a/engagebay-marketing/</t>
        </is>
      </c>
      <c r="F47973"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47974">
      <c r="A47974" t="inlineStr">
        <is>
          <t>Customer Management</t>
        </is>
      </c>
      <c r="B47974" t="inlineStr">
        <is>
          <t>Social CRM Tools</t>
        </is>
      </c>
      <c r="C47974" t="inlineStr">
        <is>
          <t>https://www.getapp.com/customer-management-software/social-crm/os/web-based</t>
        </is>
      </c>
      <c r="D47974" t="inlineStr">
        <is>
          <t>Agorapulse</t>
        </is>
      </c>
      <c r="E47974" t="inlineStr">
        <is>
          <t>https://www.getapp.com/marketing-software/a/agorapulse/</t>
        </is>
      </c>
      <c r="F47974" t="inlineStr">
        <is>
          <t>Agorapulse is a social media management tool to find and categorize the most vocal followers, retrieve conversation history &amp; team notes on followers.Read more about Agorapulse</t>
        </is>
      </c>
    </row>
    <row r="47975">
      <c r="A47975" t="inlineStr">
        <is>
          <t>Customer Management</t>
        </is>
      </c>
      <c r="B47975" t="inlineStr">
        <is>
          <t>Social CRM Tools</t>
        </is>
      </c>
      <c r="C47975" t="inlineStr">
        <is>
          <t>https://www.getapp.com/customer-management-software/social-crm/os/web-based</t>
        </is>
      </c>
      <c r="D47975" t="inlineStr">
        <is>
          <t>Dripify</t>
        </is>
      </c>
      <c r="E47975" t="inlineStr">
        <is>
          <t>https://www.getapp.com/all-software/a/dripify/</t>
        </is>
      </c>
      <c r="F47975" t="inlineStr">
        <is>
          <t>Dripify is a lead capture solution that helps sales teams manage LinkedIn prospecting via email campaigns, sales funnels, performance tracking, and more. The platform offers an intuitive interface and features that allow users to create customized drip campaigns, manage teams, analyze engagement rates, and respond to leads. Additionally, it also integrates with several third-party applications such as Google Sheets, Zoho, Asana, and more.Read more about Dripify</t>
        </is>
      </c>
    </row>
    <row r="47976">
      <c r="A47976" t="inlineStr">
        <is>
          <t>Customer Management</t>
        </is>
      </c>
      <c r="B47976" t="inlineStr">
        <is>
          <t>Social CRM Tools</t>
        </is>
      </c>
      <c r="C47976" t="inlineStr">
        <is>
          <t>https://www.getapp.com/customer-management-software/social-crm/os/web-based</t>
        </is>
      </c>
      <c r="D47976" t="inlineStr">
        <is>
          <t>Freshsales</t>
        </is>
      </c>
      <c r="E47976" t="inlineStr">
        <is>
          <t>https://www.getapp.com/customer-management-software/a/freshsales/</t>
        </is>
      </c>
      <c r="F47976" t="inlineStr">
        <is>
          <t>Freshworks CRM Sales Cloud is a complete solution for sales teams to attract quality leads, engage in contextual conversations, drive deals with AI-powered insights and nurture customer relationships. The Sales Cloud empowers sales teams with more time for selling by automating the sales process.Read more about Freshsales</t>
        </is>
      </c>
    </row>
    <row r="47977">
      <c r="A47977" t="inlineStr">
        <is>
          <t>Customer Management</t>
        </is>
      </c>
      <c r="B47977" t="inlineStr">
        <is>
          <t>Social CRM Tools</t>
        </is>
      </c>
      <c r="C47977" t="inlineStr">
        <is>
          <t>https://www.getapp.com/customer-management-software/social-crm/os/web-based</t>
        </is>
      </c>
      <c r="D47977" t="inlineStr">
        <is>
          <t>Bitrix24</t>
        </is>
      </c>
      <c r="E47977" t="inlineStr">
        <is>
          <t>https://www.getapp.com/collaboration-software/a/bitrix24/</t>
        </is>
      </c>
      <c r="F47977" t="inlineStr">
        <is>
          <t>Bitrix24 is an AI-powered online workspace designed to help businesses manage their clients, sales, projects, and teams. Bitrix24 replaces a multitude of apps and services with a single, flat-fee solution (no per-user charge).Read more about Bitrix24</t>
        </is>
      </c>
    </row>
    <row r="47978">
      <c r="A47978" t="inlineStr">
        <is>
          <t>Customer Management</t>
        </is>
      </c>
      <c r="B47978" t="inlineStr">
        <is>
          <t>Social CRM Tools</t>
        </is>
      </c>
      <c r="C47978" t="inlineStr">
        <is>
          <t>https://www.getapp.com/customer-management-software/social-crm/os/web-based</t>
        </is>
      </c>
      <c r="D47978" t="inlineStr">
        <is>
          <t>Copper</t>
        </is>
      </c>
      <c r="E47978" t="inlineStr">
        <is>
          <t>https://www.getapp.com/customer-management-software/a/copper/</t>
        </is>
      </c>
      <c r="F47978" t="inlineStr">
        <is>
          <t>Copper is a CRM tool that’s designed for and recommended by Google. Get set up in minutes thanks to its seamless integration with Google Workspace (formerly G Suite) and beautiful user experience. Automate repetitive tasks, stay on top of projects and deadlines, and build more valuable, long-lasting relationships.Read more about Copper</t>
        </is>
      </c>
    </row>
    <row r="47979">
      <c r="A47979" t="inlineStr">
        <is>
          <t>Customer Management</t>
        </is>
      </c>
      <c r="B47979" t="inlineStr">
        <is>
          <t>Social CRM Tools</t>
        </is>
      </c>
      <c r="C47979" t="inlineStr">
        <is>
          <t>https://www.getapp.com/customer-management-software/social-crm/os/web-based</t>
        </is>
      </c>
      <c r="D47979" t="inlineStr">
        <is>
          <t>Sprout Social</t>
        </is>
      </c>
      <c r="E47979" t="inlineStr">
        <is>
          <t>https://www.getapp.com/marketing-software/a/sprout-social/</t>
        </is>
      </c>
      <c r="F47979" t="inlineStr">
        <is>
          <t>Sprout Social is a social media management tool created to help businesses find new customers &amp; grow their social media presence.Read more about Sprout Social</t>
        </is>
      </c>
    </row>
    <row r="47980">
      <c r="A47980" t="inlineStr">
        <is>
          <t>Customer Management</t>
        </is>
      </c>
      <c r="B47980" t="inlineStr">
        <is>
          <t>Social CRM Tools</t>
        </is>
      </c>
      <c r="C47980" t="inlineStr">
        <is>
          <t>https://www.getapp.com/customer-management-software/social-crm/os/web-based</t>
        </is>
      </c>
      <c r="D47980" t="inlineStr">
        <is>
          <t>Popl</t>
        </is>
      </c>
      <c r="E47980" t="inlineStr">
        <is>
          <t>https://www.getapp.com/sales-software/a/popl/</t>
        </is>
      </c>
      <c r="F47980" t="inlineStr">
        <is>
          <t>With Popl, your whole team can personalize their business cards with a single click. Popl makes life easy by automating all the tedious details, like data entry. User can also sync contact information with their CRM. Integrates with 4000+ apps and digital business card can be sent via text message, email, Airdrop, email signatures, Zoom backgrounds, iPhone widgets and more.Read more about Popl</t>
        </is>
      </c>
    </row>
    <row r="47981">
      <c r="A47981" t="inlineStr">
        <is>
          <t>Customer Management</t>
        </is>
      </c>
      <c r="B47981" t="inlineStr">
        <is>
          <t>Social CRM Tools</t>
        </is>
      </c>
      <c r="C47981" t="inlineStr">
        <is>
          <t>https://www.getapp.com/customer-management-software/social-crm/os/web-based</t>
        </is>
      </c>
      <c r="D47981" t="inlineStr">
        <is>
          <t>SocialPilot</t>
        </is>
      </c>
      <c r="E47981" t="inlineStr">
        <is>
          <t>https://www.getapp.com/marketing-software/a/socialpilot/</t>
        </is>
      </c>
      <c r="F47981" t="inlineStr">
        <is>
          <t>SocialPilot is a social media marketing management solution for social media professionals &amp; digital agencies, offering automated post scheduling, team &amp; client collaboration, analytics &amp; reporting, social inbox, content curation and so much more with a free 14-day trial.Read more about SocialPilot</t>
        </is>
      </c>
    </row>
    <row r="47982">
      <c r="A47982" t="inlineStr">
        <is>
          <t>Customer Management</t>
        </is>
      </c>
      <c r="B47982" t="inlineStr">
        <is>
          <t>Social CRM Tools</t>
        </is>
      </c>
      <c r="C47982" t="inlineStr">
        <is>
          <t>https://www.getapp.com/customer-management-software/social-crm/os/web-based</t>
        </is>
      </c>
      <c r="D47982" t="inlineStr">
        <is>
          <t>Thryv</t>
        </is>
      </c>
      <c r="E47982" t="inlineStr">
        <is>
          <t>https://www.getapp.com/customer-management-software/a/thryv/</t>
        </is>
      </c>
      <c r="F47982"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47983">
      <c r="A47983" t="inlineStr">
        <is>
          <t>Customer Management</t>
        </is>
      </c>
      <c r="B47983" t="inlineStr">
        <is>
          <t>Social CRM Tools</t>
        </is>
      </c>
      <c r="C47983" t="inlineStr">
        <is>
          <t>https://www.getapp.com/customer-management-software/social-crm/os/web-based</t>
        </is>
      </c>
      <c r="D47983" t="inlineStr">
        <is>
          <t>Insightly</t>
        </is>
      </c>
      <c r="E47983" t="inlineStr">
        <is>
          <t>https://www.getapp.com/customer-management-software/a/insightly/</t>
        </is>
      </c>
      <c r="F47983" t="inlineStr">
        <is>
          <t>With the social media integration, you can simply put in a contact’s email address, and Insightly detects and input social media profiles related to the email address.Read more about Insightly</t>
        </is>
      </c>
    </row>
    <row r="47984">
      <c r="A47984" t="inlineStr">
        <is>
          <t>Customer Management</t>
        </is>
      </c>
      <c r="B47984" t="inlineStr">
        <is>
          <t>Social CRM Tools</t>
        </is>
      </c>
      <c r="C47984" t="inlineStr">
        <is>
          <t>https://www.getapp.com/customer-management-software/social-crm/os/web-based</t>
        </is>
      </c>
      <c r="D47984" t="inlineStr">
        <is>
          <t>Jobin.cloud</t>
        </is>
      </c>
      <c r="E47984" t="inlineStr">
        <is>
          <t>https://www.getapp.com/marketing-software/a/jobin-cloud/</t>
        </is>
      </c>
      <c r="F47984"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47985">
      <c r="A47985" t="inlineStr">
        <is>
          <t>Customer Management</t>
        </is>
      </c>
      <c r="B47985" t="inlineStr">
        <is>
          <t>Social CRM Tools</t>
        </is>
      </c>
      <c r="C47985" t="inlineStr">
        <is>
          <t>https://www.getapp.com/customer-management-software/social-crm/os/web-based</t>
        </is>
      </c>
      <c r="D47985" t="inlineStr">
        <is>
          <t>WATI</t>
        </is>
      </c>
      <c r="E47985" t="inlineStr">
        <is>
          <t>https://www.getapp.com/emerging-technology-software/a/wati/</t>
        </is>
      </c>
      <c r="F47985" t="inlineStr">
        <is>
          <t>Wati is an automated marketing, sales, service and support tool for businesses who want to use WhatsApp as a communication tool to sell more products and services.Read more about WATI</t>
        </is>
      </c>
    </row>
    <row r="47986">
      <c r="A47986" t="inlineStr">
        <is>
          <t>Customer Management</t>
        </is>
      </c>
      <c r="B47986" t="inlineStr">
        <is>
          <t>Social CRM Tools</t>
        </is>
      </c>
      <c r="C47986" t="inlineStr">
        <is>
          <t>https://www.getapp.com/customer-management-software/social-crm/os/web-based</t>
        </is>
      </c>
      <c r="D47986" t="inlineStr">
        <is>
          <t>Lyfpit</t>
        </is>
      </c>
      <c r="E47986" t="inlineStr">
        <is>
          <t>https://www.getapp.com/marketing-software/a/lyfpit/</t>
        </is>
      </c>
      <c r="F47986" t="inlineStr">
        <is>
          <t>Lyfpit is the social media automation and growth hacking platform created by marketers for marketersRead more about Lyfpit</t>
        </is>
      </c>
    </row>
    <row r="47987">
      <c r="A47987" t="inlineStr">
        <is>
          <t>Customer Management</t>
        </is>
      </c>
      <c r="B47987" t="inlineStr">
        <is>
          <t>Social CRM Tools</t>
        </is>
      </c>
      <c r="C47987" t="inlineStr">
        <is>
          <t>https://www.getapp.com/customer-management-software/social-crm/os/web-based</t>
        </is>
      </c>
      <c r="D47987" t="inlineStr">
        <is>
          <t>Crisp</t>
        </is>
      </c>
      <c r="E47987" t="inlineStr">
        <is>
          <t>https://www.getapp.com/customer-service-support-software/a/crisp/</t>
        </is>
      </c>
      <c r="F47987" t="inlineStr">
        <is>
          <t>Crisp is an all-in-one multi-channel customer platform for interacting with customers via Live Chat, email, messenger, Twitter, &amp; SMS and other tools like drip campaigns, knowledge base or even chatbots.Read more about Crisp</t>
        </is>
      </c>
    </row>
    <row r="47988">
      <c r="A47988" t="inlineStr">
        <is>
          <t>Customer Management</t>
        </is>
      </c>
      <c r="B47988" t="inlineStr">
        <is>
          <t>Social CRM Tools</t>
        </is>
      </c>
      <c r="C47988" t="inlineStr">
        <is>
          <t>https://www.getapp.com/customer-management-software/social-crm/os/web-based</t>
        </is>
      </c>
      <c r="D47988" t="inlineStr">
        <is>
          <t>Sendible</t>
        </is>
      </c>
      <c r="E47988" t="inlineStr">
        <is>
          <t>https://www.getapp.com/marketing-software/a/sendible/</t>
        </is>
      </c>
      <c r="F47988" t="inlineStr">
        <is>
          <t>The Sendible platform brings all your social networks together into a centralised hub and is the easiest way to execute a winning social media strategy for multiple brands at scale. Positioned as a productivity tool for agencies, you can be certain that your team will save hours of time!Read more about Sendible</t>
        </is>
      </c>
    </row>
    <row r="47989">
      <c r="A47989" t="inlineStr">
        <is>
          <t>Customer Management</t>
        </is>
      </c>
      <c r="B47989" t="inlineStr">
        <is>
          <t>Social CRM Tools</t>
        </is>
      </c>
      <c r="C47989" t="inlineStr">
        <is>
          <t>https://www.getapp.com/customer-management-software/social-crm/os/web-based</t>
        </is>
      </c>
      <c r="D47989" t="inlineStr">
        <is>
          <t>Breakcold</t>
        </is>
      </c>
      <c r="E47989" t="inlineStr">
        <is>
          <t>https://www.getapp.com/customer-management-software/a/breakcold/</t>
        </is>
      </c>
      <c r="F47989" t="inlineStr">
        <is>
          <t>Breakcold is a new type of sales CRM: a social selling CRM that integrates with LinkedIn and Twitter. By leveraging social media, you can accelerate your sales pipeline and close deals faster.Read more about Breakcold</t>
        </is>
      </c>
    </row>
    <row r="47990">
      <c r="A47990" t="inlineStr">
        <is>
          <t>Customer Management</t>
        </is>
      </c>
      <c r="B47990" t="inlineStr">
        <is>
          <t>Social CRM Tools</t>
        </is>
      </c>
      <c r="C47990" t="inlineStr">
        <is>
          <t>https://www.getapp.com/customer-management-software/social-crm/os/web-based</t>
        </is>
      </c>
      <c r="D47990" t="inlineStr">
        <is>
          <t>CoPilot AI</t>
        </is>
      </c>
      <c r="E47990" t="inlineStr">
        <is>
          <t>https://www.getapp.com/all-software/a/copilot-advisor/</t>
        </is>
      </c>
      <c r="F47990" t="inlineStr">
        <is>
          <t>Transform your sales strategy with CoPilot AI, cutting-edge AI-powered sales enablement software. Prioritize prospects, engage with purposeful messages, and deliver personalized insights to elevate your conversion rates.Read more about CoPilot AI</t>
        </is>
      </c>
    </row>
    <row r="47991">
      <c r="A47991" t="inlineStr">
        <is>
          <t>Customer Management</t>
        </is>
      </c>
      <c r="B47991" t="inlineStr">
        <is>
          <t>Social CRM Tools</t>
        </is>
      </c>
      <c r="C47991" t="inlineStr">
        <is>
          <t>https://www.getapp.com/customer-management-software/social-crm/os/web-based</t>
        </is>
      </c>
      <c r="D47991" t="inlineStr">
        <is>
          <t>Highrise</t>
        </is>
      </c>
      <c r="E47991" t="inlineStr">
        <is>
          <t>https://www.getapp.com/customer-management-software/a/highrise-crm/</t>
        </is>
      </c>
      <c r="F47991" t="inlineStr">
        <is>
          <t>Simple &amp; zero learning curve solution to keep track of the leads, follow ups, history, and activity that are the lifelines of your business.Read more about Highrise</t>
        </is>
      </c>
    </row>
    <row r="47992">
      <c r="A47992" t="inlineStr">
        <is>
          <t>Customer Management</t>
        </is>
      </c>
      <c r="B47992" t="inlineStr">
        <is>
          <t>Social CRM Tools</t>
        </is>
      </c>
      <c r="C47992" t="inlineStr">
        <is>
          <t>https://www.getapp.com/customer-management-software/social-crm/os/web-based</t>
        </is>
      </c>
      <c r="D47992" t="inlineStr">
        <is>
          <t>SugarCRM</t>
        </is>
      </c>
      <c r="E47992" t="inlineStr">
        <is>
          <t>https://www.getapp.com/customer-management-software/a/sugarcrm/</t>
        </is>
      </c>
      <c r="F47992" t="inlineStr">
        <is>
          <t>SugarCRM is an all-in-one CRM platform that aligns sales, marketing, and service teams to drive enhanced productivity and growth. It's a cost-effective, realiable CRM solution, highly regarded for its user-friendly design, and robust integrations.Ideal for B2B medium to large-sized companies.Read more about SugarCRM</t>
        </is>
      </c>
    </row>
    <row r="47993">
      <c r="A47993" t="inlineStr">
        <is>
          <t>Customer Management</t>
        </is>
      </c>
      <c r="B47993" t="inlineStr">
        <is>
          <t>Social CRM Tools</t>
        </is>
      </c>
      <c r="C47993" t="inlineStr">
        <is>
          <t>https://www.getapp.com/customer-management-software/social-crm/os/web-based</t>
        </is>
      </c>
      <c r="D47993" t="inlineStr">
        <is>
          <t>Kommo</t>
        </is>
      </c>
      <c r="E47993" t="inlineStr">
        <is>
          <t>https://www.getapp.com/customer-management-software/a/amocrm/</t>
        </is>
      </c>
      <c r="F47993" t="inlineStr">
        <is>
          <t>Kommo is the world's first messaging-powered CRM. It features customizable sales pipelines, lead tracking, multichannel communication, integrations with the most popular chat apps and much more.Read more about Kommo</t>
        </is>
      </c>
    </row>
    <row r="47994">
      <c r="A47994" t="inlineStr">
        <is>
          <t>Customer Management</t>
        </is>
      </c>
      <c r="B47994" t="inlineStr">
        <is>
          <t>Social CRM Tools</t>
        </is>
      </c>
      <c r="C47994" t="inlineStr">
        <is>
          <t>https://www.getapp.com/customer-management-software/social-crm/os/web-based</t>
        </is>
      </c>
      <c r="D47994" t="inlineStr">
        <is>
          <t>Oktopost</t>
        </is>
      </c>
      <c r="E47994" t="inlineStr">
        <is>
          <t>https://www.getapp.com/marketing-software/a/oktopost/</t>
        </is>
      </c>
      <c r="F47994" t="inlineStr">
        <is>
          <t>Oktopost is the only social media management platform architected for B2B. Oktopost enables marketers to manage social content at scale, amplify reach, and integrate social with a marketing and sales stack.Read more about Oktopost</t>
        </is>
      </c>
    </row>
    <row r="47995">
      <c r="A47995" t="inlineStr">
        <is>
          <t>Customer Management</t>
        </is>
      </c>
      <c r="B47995" t="inlineStr">
        <is>
          <t>Social CRM Tools</t>
        </is>
      </c>
      <c r="C47995" t="inlineStr">
        <is>
          <t>https://www.getapp.com/customer-management-software/social-crm/os/web-based</t>
        </is>
      </c>
      <c r="D47995" t="inlineStr">
        <is>
          <t>Re:amaze</t>
        </is>
      </c>
      <c r="E47995" t="inlineStr">
        <is>
          <t>https://www.getapp.com/customer-management-software/a/reamaze-cloud-helpdesk/</t>
        </is>
      </c>
      <c r="F47995" t="inlineStr">
        <is>
          <t>Contact profile management, customer notes, customer data attributes, data API, conversation histories, customer identities for email, phone, and social media.Read more about Re:amaze</t>
        </is>
      </c>
    </row>
    <row r="47996">
      <c r="A47996" t="inlineStr">
        <is>
          <t>Customer Management</t>
        </is>
      </c>
      <c r="B47996" t="inlineStr">
        <is>
          <t>Social CRM Tools</t>
        </is>
      </c>
      <c r="C47996" t="inlineStr">
        <is>
          <t>https://www.getapp.com/customer-management-software/social-crm/os/web-based</t>
        </is>
      </c>
      <c r="D47996" t="inlineStr">
        <is>
          <t>mLabs</t>
        </is>
      </c>
      <c r="E47996" t="inlineStr">
        <is>
          <t>https://www.getapp.com/marketing-software/a/mlabs/</t>
        </is>
      </c>
      <c r="F47996"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47997">
      <c r="A47997" t="inlineStr">
        <is>
          <t>Customer Management</t>
        </is>
      </c>
      <c r="B47997" t="inlineStr">
        <is>
          <t>Social CRM Tools</t>
        </is>
      </c>
      <c r="C47997" t="inlineStr">
        <is>
          <t>https://www.getapp.com/customer-management-software/social-crm/os/web-based</t>
        </is>
      </c>
      <c r="D47997" t="inlineStr">
        <is>
          <t>SendJim</t>
        </is>
      </c>
      <c r="E47997" t="inlineStr">
        <is>
          <t>https://www.getapp.com/customer-management-software/a/sendjim/</t>
        </is>
      </c>
      <c r="F47997" t="inlineStr">
        <is>
          <t>SendJim is a direct-mail software meant to help build a relationship with your current customers and build your route density with your customer's neighbors through targeted mailings that can be triggered by actions in your CRM.Read more about SendJim</t>
        </is>
      </c>
    </row>
    <row r="47998">
      <c r="A47998" t="inlineStr">
        <is>
          <t>Customer Management</t>
        </is>
      </c>
      <c r="B47998" t="inlineStr">
        <is>
          <t>Social CRM Tools</t>
        </is>
      </c>
      <c r="C47998" t="inlineStr">
        <is>
          <t>https://www.getapp.com/customer-management-software/social-crm/os/web-based</t>
        </is>
      </c>
      <c r="D47998" t="inlineStr">
        <is>
          <t>Sprinklr</t>
        </is>
      </c>
      <c r="E47998" t="inlineStr">
        <is>
          <t>https://www.getapp.com/marketing-software/a/sprinklr/</t>
        </is>
      </c>
      <c r="F47998"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47999">
      <c r="A47999" t="inlineStr">
        <is>
          <t>Customer Management</t>
        </is>
      </c>
      <c r="B47999" t="inlineStr">
        <is>
          <t>Social CRM Tools</t>
        </is>
      </c>
      <c r="C47999" t="inlineStr">
        <is>
          <t>https://www.getapp.com/customer-management-software/social-crm/os/web-based</t>
        </is>
      </c>
      <c r="D47999" t="inlineStr">
        <is>
          <t>Shape</t>
        </is>
      </c>
      <c r="E47999" t="inlineStr">
        <is>
          <t>https://www.getapp.com/customer-management-software/a/shape/</t>
        </is>
      </c>
      <c r="F47999" t="inlineStr">
        <is>
          <t>Shape is a cloud-based CRM, sales, &amp; marketing automation software for businesses in industries such as legal, real estate, mortgage, finance, &amp; education. Shape offers tools to manage &amp; automate online marketing &amp; promotions, capture and service leads from online sources, &amp; moreRead more about Shape</t>
        </is>
      </c>
    </row>
    <row r="48000">
      <c r="A48000" t="inlineStr">
        <is>
          <t>Customer Management</t>
        </is>
      </c>
      <c r="B48000" t="inlineStr">
        <is>
          <t>Social CRM Tools</t>
        </is>
      </c>
      <c r="C48000" t="inlineStr">
        <is>
          <t>https://www.getapp.com/customer-management-software/social-crm/os/web-based</t>
        </is>
      </c>
      <c r="D48000" t="inlineStr">
        <is>
          <t>Relenta</t>
        </is>
      </c>
      <c r="E48000" t="inlineStr">
        <is>
          <t>https://www.getapp.com/customer-management-software/a/relenta/</t>
        </is>
      </c>
      <c r="F48000" t="inlineStr">
        <is>
          <t>Relenta is a beautifully simple and amazingly effective email-based CRM.Read more about Relenta</t>
        </is>
      </c>
    </row>
    <row r="48001">
      <c r="A48001" t="inlineStr">
        <is>
          <t>Customer Management</t>
        </is>
      </c>
      <c r="B48001" t="inlineStr">
        <is>
          <t>Social CRM Tools</t>
        </is>
      </c>
      <c r="C48001" t="inlineStr">
        <is>
          <t>https://www.getapp.com/customer-management-software/social-crm/os/web-based</t>
        </is>
      </c>
      <c r="D48001" t="inlineStr">
        <is>
          <t>NABD System</t>
        </is>
      </c>
      <c r="E48001" t="inlineStr">
        <is>
          <t>https://www.getapp.com/customer-management-software/a/nabd/</t>
        </is>
      </c>
      <c r="F48001" t="inlineStr">
        <is>
          <t>Simple, scablable and powerful omnichannel customer service solution for organizations committed to deliver highest level of service to its clients.Read more about NABD System</t>
        </is>
      </c>
    </row>
    <row r="48002">
      <c r="A48002" t="inlineStr">
        <is>
          <t>Customer Management</t>
        </is>
      </c>
      <c r="B48002" t="inlineStr">
        <is>
          <t>Social CRM Tools</t>
        </is>
      </c>
      <c r="C48002" t="inlineStr">
        <is>
          <t>https://www.getapp.com/customer-management-software/social-crm/os/web-based</t>
        </is>
      </c>
      <c r="D48002" t="inlineStr">
        <is>
          <t>Spoki</t>
        </is>
      </c>
      <c r="E48002" t="inlineStr">
        <is>
          <t>https://www.getapp.com/marketing-software/a/spoki/</t>
        </is>
      </c>
      <c r="F48002" t="inlineStr">
        <is>
          <t>Spoki is a marketing automation platform that allows businesses to leverage the Whatsapp channel to optimize its business operationsThis software gives the possbility to create, automate and analyse the entire sales funnel on Whatsapp, ensuring high opening rates, conversions and consequently salesRead more about Spoki</t>
        </is>
      </c>
    </row>
    <row r="48003">
      <c r="A48003" t="inlineStr">
        <is>
          <t>Customer Management</t>
        </is>
      </c>
      <c r="B48003" t="inlineStr">
        <is>
          <t>Social CRM Tools</t>
        </is>
      </c>
      <c r="C48003" t="inlineStr">
        <is>
          <t>https://www.getapp.com/customer-management-software/social-crm/os/web-based</t>
        </is>
      </c>
      <c r="D48003" t="inlineStr">
        <is>
          <t>RAYNET CRM</t>
        </is>
      </c>
      <c r="E48003" t="inlineStr">
        <is>
          <t>https://www.getapp.com/customer-management-software/a/raynet-crm/</t>
        </is>
      </c>
      <c r="F48003" t="inlineStr">
        <is>
          <t>Simplify your CRM.All contacts, deals, your calendar, your sales pipeline analysis –? all in one place.Perfectly organized data that simplify your work and give you a thorough overview of your business.Read more about RAYNET CRM</t>
        </is>
      </c>
    </row>
    <row r="48004">
      <c r="A48004" t="inlineStr">
        <is>
          <t>Customer Management</t>
        </is>
      </c>
      <c r="B48004" t="inlineStr">
        <is>
          <t>Social CRM Tools</t>
        </is>
      </c>
      <c r="C48004" t="inlineStr">
        <is>
          <t>https://www.getapp.com/customer-management-software/social-crm/os/web-based</t>
        </is>
      </c>
      <c r="D48004" t="inlineStr">
        <is>
          <t>folk</t>
        </is>
      </c>
      <c r="E48004" t="inlineStr">
        <is>
          <t>https://www.getapp.com/healthcare-pharmaceuticals-software/a/folk/</t>
        </is>
      </c>
      <c r="F48004" t="inlineStr">
        <is>
          <t>folk is the all-in-one CRM. Centralize all the relationships that matter for your organization and customize it to the adapted workflow: from Sales CRM, recruiting pipeline, deal flow management, prospection management, and more.Read more about folk</t>
        </is>
      </c>
    </row>
    <row r="48005">
      <c r="A48005" t="inlineStr">
        <is>
          <t>Customer Management</t>
        </is>
      </c>
      <c r="B48005" t="inlineStr">
        <is>
          <t>Social CRM Tools</t>
        </is>
      </c>
      <c r="C48005" t="inlineStr">
        <is>
          <t>https://www.getapp.com/customer-management-software/social-crm/os/web-based</t>
        </is>
      </c>
      <c r="D48005" t="inlineStr">
        <is>
          <t>Simla.com</t>
        </is>
      </c>
      <c r="E48005" t="inlineStr">
        <is>
          <t>https://www.getapp.com/all-software/a/simla-com/</t>
        </is>
      </c>
      <c r="F48005" t="inlineStr">
        <is>
          <t>Simla.com is a CRM platform designed to boost eCommerce sales, improve customer service, send newsletters, and configure chatbotsRead more about Simla.com</t>
        </is>
      </c>
    </row>
    <row r="48006">
      <c r="A48006" t="inlineStr">
        <is>
          <t>Customer Management</t>
        </is>
      </c>
      <c r="B48006" t="inlineStr">
        <is>
          <t>Social CRM Tools</t>
        </is>
      </c>
      <c r="C48006" t="inlineStr">
        <is>
          <t>https://www.getapp.com/customer-management-software/social-crm/os/web-based</t>
        </is>
      </c>
      <c r="D48006" t="inlineStr">
        <is>
          <t>Locobuzz</t>
        </is>
      </c>
      <c r="E48006" t="inlineStr">
        <is>
          <t>https://www.getapp.com/customer-management-software/a/locobuzz/</t>
        </is>
      </c>
      <c r="F48006" t="inlineStr">
        <is>
          <t>Locobuzz provides a full suite of digital customer experience management solutions for businesses. It is a SaaS platform that leverages artificial intelligence, machine learning, and big data analytics to solve all aspects of marketing automation.Read more about Locobuzz</t>
        </is>
      </c>
    </row>
    <row r="48007">
      <c r="A48007" t="inlineStr">
        <is>
          <t>Customer Management</t>
        </is>
      </c>
      <c r="B48007" t="inlineStr">
        <is>
          <t>Social CRM Tools</t>
        </is>
      </c>
      <c r="C48007" t="inlineStr">
        <is>
          <t>https://www.getapp.com/customer-management-software/social-crm/os/web-based</t>
        </is>
      </c>
      <c r="D48007" t="inlineStr">
        <is>
          <t>SalesSeek</t>
        </is>
      </c>
      <c r="E48007" t="inlineStr">
        <is>
          <t>https://www.getapp.com/sales-software/a/salesseek/</t>
        </is>
      </c>
      <c r="F48007" t="inlineStr">
        <is>
          <t>Harness the power of your social to drive your revenue. Get your contact’s social feeds in-line with their contact record. One an aggregated feed of your socialRead more about SalesSeek</t>
        </is>
      </c>
    </row>
    <row r="48008">
      <c r="A48008" t="inlineStr">
        <is>
          <t>Customer Management</t>
        </is>
      </c>
      <c r="B48008" t="inlineStr">
        <is>
          <t>Social CRM Tools</t>
        </is>
      </c>
      <c r="C48008" t="inlineStr">
        <is>
          <t>https://www.getapp.com/customer-management-software/social-crm/os/web-based</t>
        </is>
      </c>
      <c r="D48008" t="inlineStr">
        <is>
          <t>Oracle CRM On Demand</t>
        </is>
      </c>
      <c r="E48008" t="inlineStr">
        <is>
          <t>https://www.getapp.com/customer-management-software/a/oracle-crm-on-demand/</t>
        </is>
      </c>
      <c r="F48008" t="inlineStr">
        <is>
          <t>Oracle's Complete CRM solutions offer the broadest and deepest capabilities that help organizations drive sales, marketing, loyalty, and service effectiveness. And in combination with Oracle's Commerce solutions, they deliver a unified cross-channel experience for consumers.Read more about Oracle CRM On Demand</t>
        </is>
      </c>
    </row>
    <row r="48009">
      <c r="A48009" t="inlineStr">
        <is>
          <t>Customer Management</t>
        </is>
      </c>
      <c r="B48009" t="inlineStr">
        <is>
          <t>Social CRM Tools</t>
        </is>
      </c>
      <c r="C48009" t="inlineStr">
        <is>
          <t>https://www.getapp.com/customer-management-software/social-crm/os/web-based</t>
        </is>
      </c>
      <c r="D48009" t="inlineStr">
        <is>
          <t>Jive</t>
        </is>
      </c>
      <c r="E48009" t="inlineStr">
        <is>
          <t>https://www.getapp.com/collaboration-software/a/jive/</t>
        </is>
      </c>
      <c r="F48009"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48010">
      <c r="A48010" t="inlineStr">
        <is>
          <t>Customer Management</t>
        </is>
      </c>
      <c r="B48010" t="inlineStr">
        <is>
          <t>Social CRM Tools</t>
        </is>
      </c>
      <c r="C48010" t="inlineStr">
        <is>
          <t>https://www.getapp.com/customer-management-software/social-crm/os/web-based</t>
        </is>
      </c>
      <c r="D48010" t="inlineStr">
        <is>
          <t>charles</t>
        </is>
      </c>
      <c r="E48010" t="inlineStr">
        <is>
          <t>https://www.getapp.com/marketing-software/a/charles/</t>
        </is>
      </c>
      <c r="F48010"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48011">
      <c r="A48011" t="inlineStr">
        <is>
          <t>Customer Management</t>
        </is>
      </c>
      <c r="B48011" t="inlineStr">
        <is>
          <t>Social CRM Tools</t>
        </is>
      </c>
      <c r="C48011" t="inlineStr">
        <is>
          <t>https://www.getapp.com/customer-management-software/social-crm/os/web-based</t>
        </is>
      </c>
      <c r="D48011" t="inlineStr">
        <is>
          <t>MadeMarket</t>
        </is>
      </c>
      <c r="E48011" t="inlineStr">
        <is>
          <t>https://www.getapp.com/sales-software/a/mademarket/</t>
        </is>
      </c>
      <c r="F48011" t="inlineStr">
        <is>
          <t>MadeMarket is a purpose-built customer relationship and deal management platform designed for investment bankers and capital markets professionals. Key management features include dashboards with auto-generated data, ready-built around industry pipeline metrics that monitor tasks, projects, and deal flows with dynamic customization capabilities.Read more about MadeMarket</t>
        </is>
      </c>
    </row>
    <row r="48012">
      <c r="A48012" t="inlineStr">
        <is>
          <t>Customer Management</t>
        </is>
      </c>
      <c r="B48012" t="inlineStr">
        <is>
          <t>Social CRM Tools</t>
        </is>
      </c>
      <c r="C48012" t="inlineStr">
        <is>
          <t>https://www.getapp.com/customer-management-software/social-crm/os/web-based</t>
        </is>
      </c>
      <c r="D48012" t="inlineStr">
        <is>
          <t>Sage CRM</t>
        </is>
      </c>
      <c r="E48012" t="inlineStr">
        <is>
          <t>https://www.getapp.com/customer-management-software/a/sage-crm/</t>
        </is>
      </c>
      <c r="F48012" t="inlineStr">
        <is>
          <t>Speed up your business growth with our web-based CRM application: Sage, the leading supplier of business management solutions to small and medium businesses.Read more about Sage CRM</t>
        </is>
      </c>
    </row>
    <row r="48013">
      <c r="A48013" t="inlineStr">
        <is>
          <t>Customer Management</t>
        </is>
      </c>
      <c r="B48013" t="inlineStr">
        <is>
          <t>Social CRM Tools</t>
        </is>
      </c>
      <c r="C48013" t="inlineStr">
        <is>
          <t>https://www.getapp.com/customer-management-software/social-crm/os/web-based</t>
        </is>
      </c>
      <c r="D48013" t="inlineStr">
        <is>
          <t>Simplify360</t>
        </is>
      </c>
      <c r="E48013" t="inlineStr">
        <is>
          <t>https://www.getapp.com/customer-service-support-software/a/simplify360/</t>
        </is>
      </c>
      <c r="F48013" t="inlineStr">
        <is>
          <t>One inbox for all customer interactions. We enable businesses to streamline support and deliver great CX with our AI-powered customer support platform.Read more about Simplify360</t>
        </is>
      </c>
    </row>
    <row r="48014">
      <c r="A48014" t="inlineStr">
        <is>
          <t>Customer Management</t>
        </is>
      </c>
      <c r="B48014" t="inlineStr">
        <is>
          <t>Social CRM Tools</t>
        </is>
      </c>
      <c r="C48014" t="inlineStr">
        <is>
          <t>https://www.getapp.com/customer-management-software/social-crm/os/web-based</t>
        </is>
      </c>
      <c r="D48014" t="inlineStr">
        <is>
          <t>easiware</t>
        </is>
      </c>
      <c r="E48014" t="inlineStr">
        <is>
          <t>https://www.getapp.com/customer-management-software/a/easiware/</t>
        </is>
      </c>
      <c r="F48014" t="inlineStr">
        <is>
          <t>easiware transforms customer interactions by centralizing knowledge, automating requests, and utilizing intelligent technologies. This approach creates memorable customer experiences, fostering brand loyalty and long-term business sustainability.Read more about easiware</t>
        </is>
      </c>
    </row>
    <row r="48015">
      <c r="A48015" t="inlineStr">
        <is>
          <t>Customer Management</t>
        </is>
      </c>
      <c r="B48015" t="inlineStr">
        <is>
          <t>Social CRM Tools</t>
        </is>
      </c>
      <c r="C48015" t="inlineStr">
        <is>
          <t>https://www.getapp.com/customer-management-software/social-crm/os/web-based</t>
        </is>
      </c>
      <c r="D48015" t="inlineStr">
        <is>
          <t>EQUP</t>
        </is>
      </c>
      <c r="E48015" t="inlineStr">
        <is>
          <t>https://www.getapp.com/marketing-software/a/equp/</t>
        </is>
      </c>
      <c r="F48015"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48016">
      <c r="A48016" t="inlineStr">
        <is>
          <t>Customer Management</t>
        </is>
      </c>
      <c r="B48016" t="inlineStr">
        <is>
          <t>Social CRM Tools</t>
        </is>
      </c>
      <c r="C48016" t="inlineStr">
        <is>
          <t>https://www.getapp.com/customer-management-software/social-crm/os/web-based</t>
        </is>
      </c>
      <c r="D48016" t="inlineStr">
        <is>
          <t>Khoros Care</t>
        </is>
      </c>
      <c r="E48016" t="inlineStr">
        <is>
          <t>https://www.getapp.com/customer-service-support-software/a/lithium-social-response/</t>
        </is>
      </c>
      <c r="F48016" t="inlineStr">
        <is>
          <t>Khoros Care is a customer care platform that allows enterprises to provide multi-channel communication using agents and bots. Features include smart workflows, operational analytics, crisis detection and mitigation, conversation insights, multi-level prioritization, performance metrics, and more.Read more about Khoros Care</t>
        </is>
      </c>
    </row>
    <row r="48017">
      <c r="A48017" t="inlineStr">
        <is>
          <t>Customer Management</t>
        </is>
      </c>
      <c r="B48017" t="inlineStr">
        <is>
          <t>Social CRM Tools</t>
        </is>
      </c>
      <c r="C48017" t="inlineStr">
        <is>
          <t>https://www.getapp.com/customer-management-software/social-crm/os/web-based</t>
        </is>
      </c>
      <c r="D48017" t="inlineStr">
        <is>
          <t>Infor CRM</t>
        </is>
      </c>
      <c r="E48017" t="inlineStr">
        <is>
          <t>https://www.getapp.com/customer-management-software/a/infor-crm/</t>
        </is>
      </c>
      <c r="F48017" t="inlineStr">
        <is>
          <t>Infor CRM - formerly SalesLogix - provides a single platform to drive customer interaction and improve customer relationships and experiences. The software combines a range of multi-departmental functions such as marketing, sales, service, resource, and lead management features.Read more about Infor CRM</t>
        </is>
      </c>
    </row>
    <row r="48018">
      <c r="A48018" t="inlineStr">
        <is>
          <t>Customer Management</t>
        </is>
      </c>
      <c r="B48018" t="inlineStr">
        <is>
          <t>Social CRM Tools</t>
        </is>
      </c>
      <c r="C48018" t="inlineStr">
        <is>
          <t>https://www.getapp.com/customer-management-software/social-crm/os/web-based</t>
        </is>
      </c>
      <c r="D48018" t="inlineStr">
        <is>
          <t>Umnico</t>
        </is>
      </c>
      <c r="E48018" t="inlineStr">
        <is>
          <t>https://www.getapp.com/customer-management-software/a/umnico/</t>
        </is>
      </c>
      <c r="F48018" t="inlineStr">
        <is>
          <t>Omnichannel messaging platform to raise sales &amp; improve customer support effectivity.Read more about Umnico</t>
        </is>
      </c>
    </row>
    <row r="48019">
      <c r="A48019" t="inlineStr">
        <is>
          <t>Customer Management</t>
        </is>
      </c>
      <c r="B48019" t="inlineStr">
        <is>
          <t>Social CRM Tools</t>
        </is>
      </c>
      <c r="C48019" t="inlineStr">
        <is>
          <t>https://www.getapp.com/customer-management-software/social-crm/os/web-based</t>
        </is>
      </c>
      <c r="D48019" t="inlineStr">
        <is>
          <t>Stames</t>
        </is>
      </c>
      <c r="E48019" t="inlineStr">
        <is>
          <t>https://www.getapp.com/customer-management-software/a/stames-1/</t>
        </is>
      </c>
      <c r="F48019" t="inlineStr">
        <is>
          <t>Stames connects teams to customers and helps businesses monitor, track, integrate &amp; respond to the needs of their customers effectively &amp; effortlessly.Read more about Stames</t>
        </is>
      </c>
    </row>
    <row r="48020">
      <c r="A48020" t="inlineStr">
        <is>
          <t>Customer Management</t>
        </is>
      </c>
      <c r="B48020" t="inlineStr">
        <is>
          <t>Social CRM Tools</t>
        </is>
      </c>
      <c r="C48020" t="inlineStr">
        <is>
          <t>https://www.getapp.com/customer-management-software/social-crm/os/web-based</t>
        </is>
      </c>
      <c r="D48020" t="inlineStr">
        <is>
          <t>yawave</t>
        </is>
      </c>
      <c r="E48020" t="inlineStr">
        <is>
          <t>https://www.getapp.com/all-software/a/yawave/</t>
        </is>
      </c>
      <c r="F48020" t="inlineStr">
        <is>
          <t>yawave is a user interaction suite which can be easily integrated via embed code or plugins. It promotes lead generation, fan engagement, content efficiency, awareness and customer experience.Read more about yawave</t>
        </is>
      </c>
    </row>
    <row r="48021">
      <c r="A48021" t="inlineStr">
        <is>
          <t>Customer Management</t>
        </is>
      </c>
      <c r="B48021" t="inlineStr">
        <is>
          <t>Social CRM Tools</t>
        </is>
      </c>
      <c r="C48021" t="inlineStr">
        <is>
          <t>https://www.getapp.com/customer-management-software/social-crm/os/web-based</t>
        </is>
      </c>
      <c r="D48021" t="inlineStr">
        <is>
          <t>F-RevoCRM</t>
        </is>
      </c>
      <c r="E48021" t="inlineStr">
        <is>
          <t>https://www.getapp.com/sales-software/a/f-revocrm/</t>
        </is>
      </c>
      <c r="F48021" t="inlineStr">
        <is>
          <t>F-RevoCRM is a cloud-based, open-source CRM software that is only available in Japanese. The software provides customer relationship management tools and automated workflows, designed for both sales and service departments. F-RevoCRM is suitable for various use cases such as managing leads, cases, inquiries, and sales data. It can be used to manage all contact information and track activity in real-time. Customizable reporting and an optional customer portal are also available.Read more about F-RevoCRM</t>
        </is>
      </c>
    </row>
    <row r="48022">
      <c r="A48022" t="inlineStr">
        <is>
          <t>Customer Management</t>
        </is>
      </c>
      <c r="B48022" t="inlineStr">
        <is>
          <t>Social CRM Tools</t>
        </is>
      </c>
      <c r="C48022" t="inlineStr">
        <is>
          <t>https://www.getapp.com/customer-management-software/social-crm/os/web-based</t>
        </is>
      </c>
      <c r="D48022" t="inlineStr">
        <is>
          <t>Get Satisfaction</t>
        </is>
      </c>
      <c r="E48022" t="inlineStr">
        <is>
          <t>https://www.getapp.com/customer-management-software/a/get-satisfaction/</t>
        </is>
      </c>
      <c r="F48022" t="inlineStr">
        <is>
          <t>Get Satisfaction is a cloud collaboration software that helps build online communities, increase revenue, improve customer satisfaction and engagement, structure ideas to build better products and reduce support costs. It focuses on outcomes in order to create value for both company and customers.Read more about Get Satisfaction</t>
        </is>
      </c>
    </row>
    <row r="48023">
      <c r="A48023" t="inlineStr">
        <is>
          <t>Customer Management</t>
        </is>
      </c>
      <c r="B48023" t="inlineStr">
        <is>
          <t>Social CRM Tools</t>
        </is>
      </c>
      <c r="C48023" t="inlineStr">
        <is>
          <t>https://www.getapp.com/customer-management-software/social-crm/os/web-based</t>
        </is>
      </c>
      <c r="D48023" t="inlineStr">
        <is>
          <t>Gallabox</t>
        </is>
      </c>
      <c r="E48023" t="inlineStr">
        <is>
          <t>https://www.getapp.com/emerging-technology-software/a/gallabox/</t>
        </is>
      </c>
      <c r="F48023" t="inlineStr">
        <is>
          <t>Gallabox empowers businesses to convert customer conversations into actions by employing WhatsApp ChatbotsRead more about Gallabox</t>
        </is>
      </c>
    </row>
    <row r="48024">
      <c r="A48024" t="inlineStr">
        <is>
          <t>Customer Management</t>
        </is>
      </c>
      <c r="B48024" t="inlineStr">
        <is>
          <t>Social CRM Tools</t>
        </is>
      </c>
      <c r="C48024" t="inlineStr">
        <is>
          <t>https://www.getapp.com/customer-management-software/social-crm/os/web-based</t>
        </is>
      </c>
      <c r="D48024" t="inlineStr">
        <is>
          <t>Zurmo</t>
        </is>
      </c>
      <c r="E48024" t="inlineStr">
        <is>
          <t>https://www.getapp.com/customer-management-software/a/zurmo-crm/</t>
        </is>
      </c>
      <c r="F48024" t="inlineStr">
        <is>
          <t>Zurmo is an open source CRM platform that encompasses sales, marketing automation, and project management software into one solution. Through the use of gamification, Zurmo engages, motivates, and recognizes users. This helps increase user adoption which results in a successful CRM implementationRead more about Zurmo</t>
        </is>
      </c>
    </row>
    <row r="48025">
      <c r="A48025" t="inlineStr">
        <is>
          <t>Customer Management</t>
        </is>
      </c>
      <c r="B48025" t="inlineStr">
        <is>
          <t>Social CRM Tools</t>
        </is>
      </c>
      <c r="C48025" t="inlineStr">
        <is>
          <t>https://www.getapp.com/customer-management-software/social-crm/os/web-based</t>
        </is>
      </c>
      <c r="D48025" t="inlineStr">
        <is>
          <t>Ovonts</t>
        </is>
      </c>
      <c r="E48025" t="inlineStr">
        <is>
          <t>https://www.getapp.com/marketing-software/a/ovonts/</t>
        </is>
      </c>
      <c r="F48025" t="inlineStr">
        <is>
          <t>Ovonts is a cloud-based influencer marketing and omnichannel social commerce enablement platform. It is built on an open architecture powered by modules, custom analytics and workflow tools to empower your work the way you do with influencers, creators, content, managers and teams.Read more about Ovonts</t>
        </is>
      </c>
    </row>
    <row r="48026">
      <c r="A48026" t="inlineStr">
        <is>
          <t>Customer Management</t>
        </is>
      </c>
      <c r="B48026" t="inlineStr">
        <is>
          <t>Social CRM Tools</t>
        </is>
      </c>
      <c r="C48026" t="inlineStr">
        <is>
          <t>https://www.getapp.com/customer-management-software/social-crm/os/web-based</t>
        </is>
      </c>
      <c r="D48026" t="inlineStr">
        <is>
          <t>Wrench.ai</t>
        </is>
      </c>
      <c r="E48026" t="inlineStr">
        <is>
          <t>https://www.getapp.com/marketing-software/a/wrench-ai/</t>
        </is>
      </c>
      <c r="F48026"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48027">
      <c r="A48027" t="inlineStr">
        <is>
          <t>Customer Management</t>
        </is>
      </c>
      <c r="B48027" t="inlineStr">
        <is>
          <t>Social CRM Tools</t>
        </is>
      </c>
      <c r="C48027" t="inlineStr">
        <is>
          <t>https://www.getapp.com/customer-management-software/social-crm/os/web-based</t>
        </is>
      </c>
      <c r="D48027" t="inlineStr">
        <is>
          <t>Neocamino</t>
        </is>
      </c>
      <c r="E48027" t="inlineStr">
        <is>
          <t>https://www.getapp.com/customer-management-software/a/neocamino/</t>
        </is>
      </c>
      <c r="F48027" t="inlineStr">
        <is>
          <t>Neocamino is the only complete solution designed to help businesses grow their revenue through digital channels. It offers a comprehensive platform that includes CRM, marketing automation, SEO, and LinkedIn prospecting tools, all supported by a team of digital marketing experts. Neocamino simplifies the digital journey for business owners, enabling them to generate more sales and save time.Read more about Neocamino</t>
        </is>
      </c>
    </row>
    <row r="48028">
      <c r="A48028" t="inlineStr">
        <is>
          <t>Customer Management</t>
        </is>
      </c>
      <c r="B48028" t="inlineStr">
        <is>
          <t>Social CRM Tools</t>
        </is>
      </c>
      <c r="C48028" t="inlineStr">
        <is>
          <t>https://www.getapp.com/customer-management-software/social-crm/os/web-based</t>
        </is>
      </c>
      <c r="D48028" t="inlineStr">
        <is>
          <t>Hibot</t>
        </is>
      </c>
      <c r="E48028" t="inlineStr">
        <is>
          <t>https://www.getapp.com/emerging-technology-software/a/hibot/</t>
        </is>
      </c>
      <c r="F48028" t="inlineStr">
        <is>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is>
      </c>
    </row>
    <row r="48029">
      <c r="A48029" t="inlineStr">
        <is>
          <t>Customer Management</t>
        </is>
      </c>
      <c r="B48029" t="inlineStr">
        <is>
          <t>Social CRM Tools</t>
        </is>
      </c>
      <c r="C48029" t="inlineStr">
        <is>
          <t>https://www.getapp.com/customer-management-software/social-crm/os/web-based</t>
        </is>
      </c>
      <c r="D48029" t="inlineStr">
        <is>
          <t>Adxstudio Portals</t>
        </is>
      </c>
      <c r="E48029" t="inlineStr">
        <is>
          <t>https://www.getapp.com/customer-management-software/a/adxstudio-portals/</t>
        </is>
      </c>
      <c r="F48029" t="inlineStr">
        <is>
          <t>Adxstudio Portals is a portal-based web engagement platform with Dynamic CRM integration for community, retail, government, and customer service sectorsRead more about Adxstudio Portals</t>
        </is>
      </c>
    </row>
    <row r="48030">
      <c r="A48030" t="inlineStr">
        <is>
          <t>Customer Management</t>
        </is>
      </c>
      <c r="B48030" t="inlineStr">
        <is>
          <t>Social CRM Tools</t>
        </is>
      </c>
      <c r="C48030" t="inlineStr">
        <is>
          <t>https://www.getapp.com/customer-management-software/social-crm/os/web-based</t>
        </is>
      </c>
      <c r="D48030" t="inlineStr">
        <is>
          <t>Experia</t>
        </is>
      </c>
      <c r="E48030" t="inlineStr">
        <is>
          <t>https://www.getapp.com/customer-management-software/a/experia/</t>
        </is>
      </c>
      <c r="F48030" t="inlineStr">
        <is>
          <t>Customer engagement platform leveraging digital and social networks to enhance they way businesses interact with their audiences.Read more about Experia</t>
        </is>
      </c>
    </row>
    <row r="48031">
      <c r="A48031" t="inlineStr">
        <is>
          <t>Customer Management</t>
        </is>
      </c>
      <c r="B48031" t="inlineStr">
        <is>
          <t>Social CRM Tools</t>
        </is>
      </c>
      <c r="C48031" t="inlineStr">
        <is>
          <t>https://www.getapp.com/customer-management-software/social-crm/os/web-based</t>
        </is>
      </c>
      <c r="D48031" t="inlineStr">
        <is>
          <t>AutoServe Hub</t>
        </is>
      </c>
      <c r="E48031" t="inlineStr">
        <is>
          <t>https://www.getapp.com/real-estate-property-software/a/autoserve-hub/</t>
        </is>
      </c>
      <c r="F48031" t="inlineStr">
        <is>
          <t>AutoServe Hub enables users to manage reviews by collecting, analyzing, and responding to feedback and nurturing the brand's reputation with every interaction.Read more about AutoServe Hub</t>
        </is>
      </c>
    </row>
    <row r="48032">
      <c r="A48032" t="inlineStr">
        <is>
          <t>Customer Management</t>
        </is>
      </c>
      <c r="B48032" t="inlineStr">
        <is>
          <t>Social CRM Tools</t>
        </is>
      </c>
      <c r="C48032" t="inlineStr">
        <is>
          <t>https://www.getapp.com/customer-management-software/social-crm/os/web-based</t>
        </is>
      </c>
      <c r="D48032" t="inlineStr">
        <is>
          <t>KaraboAI</t>
        </is>
      </c>
      <c r="E48032" t="inlineStr">
        <is>
          <t>https://www.getapp.com/all-software/a/karaboai/</t>
        </is>
      </c>
      <c r="F48032" t="inlineStr">
        <is>
          <t>KaraboAI provides AI-powered chatbots designed to streamline and enhance business operations. These intelligent chatbots, tailored for live support and website integration, improve productivity by automating customer interactions and facilitating seamless transactions.Read more about KaraboAI</t>
        </is>
      </c>
    </row>
    <row r="48033">
      <c r="A48033" t="inlineStr">
        <is>
          <t>Customer Management</t>
        </is>
      </c>
      <c r="B48033" t="inlineStr">
        <is>
          <t>Social CRM Tools</t>
        </is>
      </c>
      <c r="C48033" t="inlineStr">
        <is>
          <t>https://www.getapp.com/customer-management-software/social-crm/os/web-based</t>
        </is>
      </c>
      <c r="D48033" t="inlineStr">
        <is>
          <t>Wazzup</t>
        </is>
      </c>
      <c r="E48033" t="inlineStr">
        <is>
          <t>https://www.getapp.com/it-management-software/a/wazzup/</t>
        </is>
      </c>
      <c r="F48033" t="inlineStr">
        <is>
          <t>Wazzup is an online solution that integrates all ways of interacting with customers into your CRM system. You can easily connect WhatsApp, Facebook, Instagram, Telegram and other popular instant messengers with different CRM systems to consolidate messages from customers in one place.Read more about Wazzup</t>
        </is>
      </c>
    </row>
    <row r="48034">
      <c r="A48034" t="inlineStr">
        <is>
          <t>Customer Management</t>
        </is>
      </c>
      <c r="B48034" t="inlineStr">
        <is>
          <t>Social CRM Tools</t>
        </is>
      </c>
      <c r="C48034" t="inlineStr">
        <is>
          <t>https://www.getapp.com/customer-management-software/social-crm/os/web-based</t>
        </is>
      </c>
      <c r="D48034" t="inlineStr">
        <is>
          <t>SeoToaster CRM</t>
        </is>
      </c>
      <c r="E48034" t="inlineStr">
        <is>
          <t>https://www.getapp.com/customer-management-software/a/seotoaster-crm/</t>
        </is>
      </c>
      <c r="F48034" t="inlineStr">
        <is>
          <t>SeoToaster CRM is a cloud CRM &amp; sales automation software which enables enterprises to launch campaigns, get insights into prospects and customers, and manage &amp; market to leads with email tracking and leads nurturing automation, social marketing tools, a landing page builder, and moreRead more about SeoToaster CRM</t>
        </is>
      </c>
    </row>
    <row r="48035">
      <c r="A48035" t="inlineStr">
        <is>
          <t>Customer Management</t>
        </is>
      </c>
      <c r="B48035" t="inlineStr">
        <is>
          <t>Social CRM Tools</t>
        </is>
      </c>
      <c r="C48035" t="inlineStr">
        <is>
          <t>https://www.getapp.com/customer-management-software/social-crm/os/web-based</t>
        </is>
      </c>
      <c r="D48035" t="inlineStr">
        <is>
          <t>Continuon</t>
        </is>
      </c>
      <c r="E48035" t="inlineStr">
        <is>
          <t>https://www.getapp.com/marketing-software/a/continuon/</t>
        </is>
      </c>
      <c r="F48035" t="inlineStr">
        <is>
          <t>Continuon is a cloud-based social media marketing solution which helps small to midsize businesses analyze content, campaigns, and online communities. Continuon enables users to manage data-driven marketing campaigns, customer engagement, and return on investment (ROI).Read more about Continuon</t>
        </is>
      </c>
    </row>
    <row r="48036">
      <c r="A48036" t="inlineStr">
        <is>
          <t>Customer Management</t>
        </is>
      </c>
      <c r="B48036" t="inlineStr">
        <is>
          <t>Social CRM Tools</t>
        </is>
      </c>
      <c r="C48036" t="inlineStr">
        <is>
          <t>https://www.getapp.com/customer-management-software/social-crm/os/web-based</t>
        </is>
      </c>
      <c r="D48036" t="inlineStr">
        <is>
          <t>ConvoPLUS</t>
        </is>
      </c>
      <c r="E48036" t="inlineStr">
        <is>
          <t>https://www.getapp.com/customer-management-software/a/convoplus/</t>
        </is>
      </c>
      <c r="F48036" t="inlineStr">
        <is>
          <t>ConvoPLUS combines many social media platforms on a single screen and provides great advantages with its many functions such as content sharing, advanced reporting, crisis management, and multi-user functions.Read more about ConvoPLUS</t>
        </is>
      </c>
    </row>
    <row r="48037">
      <c r="A48037" t="inlineStr">
        <is>
          <t>Customer Management</t>
        </is>
      </c>
      <c r="B48037" t="inlineStr">
        <is>
          <t>Social CRM Tools</t>
        </is>
      </c>
      <c r="C48037" t="inlineStr">
        <is>
          <t>https://www.getapp.com/customer-management-software/social-crm/os/web-based</t>
        </is>
      </c>
      <c r="D48037" t="inlineStr">
        <is>
          <t>Haber Chat</t>
        </is>
      </c>
      <c r="E48037" t="inlineStr">
        <is>
          <t>https://www.getapp.com/customer-service-support-software/a/haber-chat/</t>
        </is>
      </c>
      <c r="F48037"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48038">
      <c r="A48038" t="inlineStr">
        <is>
          <t>Customer Management</t>
        </is>
      </c>
      <c r="B48038" t="inlineStr">
        <is>
          <t>Survey</t>
        </is>
      </c>
      <c r="C48038" t="inlineStr">
        <is>
          <t>https://www.getapp.com/customer-management-software/survey/os/web-based</t>
        </is>
      </c>
      <c r="D48038" t="inlineStr">
        <is>
          <t>Google Forms</t>
        </is>
      </c>
      <c r="E48038" t="inlineStr">
        <is>
          <t>https://www.getapp.com/website-ecommerce-software/a/google-forms/</t>
        </is>
      </c>
      <c r="F48038" t="inlineStr">
        <is>
          <t>Google Forms is a free form builder tool that enables users to create surveys and questionnaires online in order to collect and organize informationRead more about Google Forms</t>
        </is>
      </c>
    </row>
    <row r="48039">
      <c r="A48039" t="inlineStr">
        <is>
          <t>Customer Management</t>
        </is>
      </c>
      <c r="B48039" t="inlineStr">
        <is>
          <t>Survey</t>
        </is>
      </c>
      <c r="C48039" t="inlineStr">
        <is>
          <t>https://www.getapp.com/customer-management-software/survey/os/web-based</t>
        </is>
      </c>
      <c r="D48039" t="inlineStr">
        <is>
          <t>Mailchimp</t>
        </is>
      </c>
      <c r="E48039" t="inlineStr">
        <is>
          <t>https://www.getapp.com/marketing-software/a/mailchimp/</t>
        </is>
      </c>
      <c r="F48039" t="inlineStr">
        <is>
          <t>Mailchimp is a marketing automation platform that allows users to create, send &amp; analyze email &amp; ad campaigns, with email templates, landing pages, and a mobile appRead more about Mailchimp</t>
        </is>
      </c>
    </row>
    <row r="48040">
      <c r="A48040" t="inlineStr">
        <is>
          <t>Customer Management</t>
        </is>
      </c>
      <c r="B48040" t="inlineStr">
        <is>
          <t>Survey</t>
        </is>
      </c>
      <c r="C48040" t="inlineStr">
        <is>
          <t>https://www.getapp.com/customer-management-software/survey/os/web-based</t>
        </is>
      </c>
      <c r="D48040" t="inlineStr">
        <is>
          <t>SurveyMonkey</t>
        </is>
      </c>
      <c r="E48040" t="inlineStr">
        <is>
          <t>https://www.getapp.com/customer-management-software/a/surveymonkey/</t>
        </is>
      </c>
      <c r="F48040" t="inlineStr">
        <is>
          <t>SurveyMonkey's AI-powered platform provides survey design assistance and surfaces real-time insights to help teams of all experience levels work and grow quickly. With 200+ integrations and enterprise-grade security, SurveyMonkey fits into existing workflows while protecting sensitive data.Read more about SurveyMonkey</t>
        </is>
      </c>
    </row>
    <row r="48041">
      <c r="A48041" t="inlineStr">
        <is>
          <t>Customer Management</t>
        </is>
      </c>
      <c r="B48041" t="inlineStr">
        <is>
          <t>Survey</t>
        </is>
      </c>
      <c r="C48041" t="inlineStr">
        <is>
          <t>https://www.getapp.com/customer-management-software/survey/os/web-based</t>
        </is>
      </c>
      <c r="D48041" t="inlineStr">
        <is>
          <t>Deel</t>
        </is>
      </c>
      <c r="E48041" t="inlineStr">
        <is>
          <t>https://www.getapp.com/hr-employee-management-software/a/deel/</t>
        </is>
      </c>
      <c r="F48041"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48042">
      <c r="A48042" t="inlineStr">
        <is>
          <t>Customer Management</t>
        </is>
      </c>
      <c r="B48042" t="inlineStr">
        <is>
          <t>Survey</t>
        </is>
      </c>
      <c r="C48042" t="inlineStr">
        <is>
          <t>https://www.getapp.com/customer-management-software/survey/os/web-based</t>
        </is>
      </c>
      <c r="D48042" t="inlineStr">
        <is>
          <t>Connecteam</t>
        </is>
      </c>
      <c r="E48042" t="inlineStr">
        <is>
          <t>https://www.getapp.com/hr-employee-management-software/a/connecteam/</t>
        </is>
      </c>
      <c r="F48042" t="inlineStr">
        <is>
          <t>An all-in-one employee app that's both powerful, affordable and easy to use, especially for the mobile workforce. Start for free!Read more about Connecteam</t>
        </is>
      </c>
    </row>
    <row r="48043">
      <c r="A48043" t="inlineStr">
        <is>
          <t>Customer Management</t>
        </is>
      </c>
      <c r="B48043" t="inlineStr">
        <is>
          <t>Survey</t>
        </is>
      </c>
      <c r="C48043" t="inlineStr">
        <is>
          <t>https://www.getapp.com/customer-management-software/survey/os/web-based</t>
        </is>
      </c>
      <c r="D48043" t="inlineStr">
        <is>
          <t>Jotform</t>
        </is>
      </c>
      <c r="E48043" t="inlineStr">
        <is>
          <t>https://www.getapp.com/website-ecommerce-software/a/jotform-4-0/</t>
        </is>
      </c>
      <c r="F48043" t="inlineStr">
        <is>
          <t>Jotform is a cloud-based form builder platform that helps businesses streamline form creation via ready-made templates, integrations with third-party applications, and design features that cater to organizations globally.Read more about Jotform</t>
        </is>
      </c>
    </row>
    <row r="48044">
      <c r="A48044" t="inlineStr">
        <is>
          <t>Customer Management</t>
        </is>
      </c>
      <c r="B48044" t="inlineStr">
        <is>
          <t>Survey</t>
        </is>
      </c>
      <c r="C48044" t="inlineStr">
        <is>
          <t>https://www.getapp.com/customer-management-software/survey/os/web-based</t>
        </is>
      </c>
      <c r="D48044" t="inlineStr">
        <is>
          <t>Paycor</t>
        </is>
      </c>
      <c r="E48044" t="inlineStr">
        <is>
          <t>https://www.getapp.com/hr-employee-management-software/a/paycor-perform/</t>
        </is>
      </c>
      <c r="F48044" t="inlineStr">
        <is>
          <t>Paycor’s all-in-one, cloud-based human capital management (HCM) platform modernizes every aspect of people management, from recruiting, onboarding and payroll to career development and retention.Read more about Paycor</t>
        </is>
      </c>
    </row>
    <row r="48045">
      <c r="A48045" t="inlineStr">
        <is>
          <t>Customer Management</t>
        </is>
      </c>
      <c r="B48045" t="inlineStr">
        <is>
          <t>Survey</t>
        </is>
      </c>
      <c r="C48045" t="inlineStr">
        <is>
          <t>https://www.getapp.com/customer-management-software/survey/os/web-based</t>
        </is>
      </c>
      <c r="D48045" t="inlineStr">
        <is>
          <t>Constant Contact</t>
        </is>
      </c>
      <c r="E48045" t="inlineStr">
        <is>
          <t>https://www.getapp.com/marketing-software/a/constant-contact/</t>
        </is>
      </c>
      <c r="F48045"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48046">
      <c r="A48046" t="inlineStr">
        <is>
          <t>Customer Management</t>
        </is>
      </c>
      <c r="B48046" t="inlineStr">
        <is>
          <t>Survey</t>
        </is>
      </c>
      <c r="C48046" t="inlineStr">
        <is>
          <t>https://www.getapp.com/customer-management-software/survey/os/web-based</t>
        </is>
      </c>
      <c r="D48046" t="inlineStr">
        <is>
          <t>Motivosity</t>
        </is>
      </c>
      <c r="E48046" t="inlineStr">
        <is>
          <t>https://www.getapp.com/hr-employee-management-software/a/motivosity/</t>
        </is>
      </c>
      <c r="F48046" t="inlineStr">
        <is>
          <t>Motivosity is the people-first Recognition and Rewards software that unifies your company and engages your employees through gratitude and social connection.Read more about Motivosity</t>
        </is>
      </c>
    </row>
    <row r="48047">
      <c r="A48047" t="inlineStr">
        <is>
          <t>Customer Management</t>
        </is>
      </c>
      <c r="B48047" t="inlineStr">
        <is>
          <t>Survey</t>
        </is>
      </c>
      <c r="C48047" t="inlineStr">
        <is>
          <t>https://www.getapp.com/customer-management-software/survey/os/web-based</t>
        </is>
      </c>
      <c r="D48047" t="inlineStr">
        <is>
          <t>UmfrageOnline</t>
        </is>
      </c>
      <c r="E48047" t="inlineStr">
        <is>
          <t>https://www.getapp.com/customer-management-software/a/enquetes-maken/</t>
        </is>
      </c>
      <c r="F48047" t="inlineStr">
        <is>
          <t>UmfrageOnline provides businesses with a multi-language survey creation platform, as well as multi-channel survey distribution and real-time reporting. Features include logical workflows, customizable branding, mobile device compatibility, dynamic content, answer piping, and more.Read more about UmfrageOnline</t>
        </is>
      </c>
    </row>
    <row r="48048">
      <c r="A48048" t="inlineStr">
        <is>
          <t>Customer Management</t>
        </is>
      </c>
      <c r="B48048" t="inlineStr">
        <is>
          <t>Survey</t>
        </is>
      </c>
      <c r="C48048" t="inlineStr">
        <is>
          <t>https://www.getapp.com/customer-management-software/survey/os/web-based</t>
        </is>
      </c>
      <c r="D48048" t="inlineStr">
        <is>
          <t>Typeform</t>
        </is>
      </c>
      <c r="E48048" t="inlineStr">
        <is>
          <t>https://www.getapp.com/customer-management-software/a/typeform/</t>
        </is>
      </c>
      <c r="F48048"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48049">
      <c r="A48049" t="inlineStr">
        <is>
          <t>Customer Management</t>
        </is>
      </c>
      <c r="B48049" t="inlineStr">
        <is>
          <t>Survey</t>
        </is>
      </c>
      <c r="C48049" t="inlineStr">
        <is>
          <t>https://www.getapp.com/customer-management-software/survey/os/web-based</t>
        </is>
      </c>
      <c r="D48049" t="inlineStr">
        <is>
          <t>SurveyLegend</t>
        </is>
      </c>
      <c r="E48049" t="inlineStr">
        <is>
          <t>https://www.getapp.com/marketing-software/a/surveylegend/</t>
        </is>
      </c>
      <c r="F48049" t="inlineStr">
        <is>
          <t>SurveyLegend enables you to create beautiful, mobile-friendly surveys, forms, or polls effortlessly. Gather valuable feedback, understand customer needs, and make smarter decisions. With engaging and accessible survey designs, you’ll boost response rates and uncover insights that drive real results.Read more about SurveyLegend</t>
        </is>
      </c>
    </row>
    <row r="48050">
      <c r="A48050" t="inlineStr">
        <is>
          <t>Customer Management</t>
        </is>
      </c>
      <c r="B48050" t="inlineStr">
        <is>
          <t>Survey</t>
        </is>
      </c>
      <c r="C48050" t="inlineStr">
        <is>
          <t>https://www.getapp.com/customer-management-software/survey/os/web-based</t>
        </is>
      </c>
      <c r="D48050" t="inlineStr">
        <is>
          <t>Nextiva</t>
        </is>
      </c>
      <c r="E48050" t="inlineStr">
        <is>
          <t>https://www.getapp.com/it-communications-software/a/nextiva/</t>
        </is>
      </c>
      <c r="F48050" t="inlineStr">
        <is>
          <t>AI-enabled solution that helps connect businesses to all of their conversations on one, AI-powered platform, helping them understand their customers in real-time to create personalized experiences that set them apart.Read more about Nextiva</t>
        </is>
      </c>
    </row>
    <row r="48051">
      <c r="A48051" t="inlineStr">
        <is>
          <t>Customer Management</t>
        </is>
      </c>
      <c r="B48051" t="inlineStr">
        <is>
          <t>Survey</t>
        </is>
      </c>
      <c r="C48051" t="inlineStr">
        <is>
          <t>https://www.getapp.com/customer-management-software/survey/os/web-based</t>
        </is>
      </c>
      <c r="D48051" t="inlineStr">
        <is>
          <t>Sogolytics</t>
        </is>
      </c>
      <c r="E48051" t="inlineStr">
        <is>
          <t>https://www.getapp.com/customer-management-software/a/sogosurvey/</t>
        </is>
      </c>
      <c r="F48051" t="inlineStr">
        <is>
          <t>Sogolytics' online survey tool is easy to use, secure, and effective. Need customer, employee, or membership feedback? Do you need to collect research data or find out why donations are down for your nonprofit organization? No matter the need, Sogolytics is the platform for you.Read more about Sogolytics</t>
        </is>
      </c>
    </row>
    <row r="48052">
      <c r="A48052" t="inlineStr">
        <is>
          <t>Customer Management</t>
        </is>
      </c>
      <c r="B48052" t="inlineStr">
        <is>
          <t>Survey</t>
        </is>
      </c>
      <c r="C48052" t="inlineStr">
        <is>
          <t>https://www.getapp.com/customer-management-software/survey/os/web-based</t>
        </is>
      </c>
      <c r="D48052" t="inlineStr">
        <is>
          <t>Birdeye</t>
        </is>
      </c>
      <c r="E48052" t="inlineStr">
        <is>
          <t>https://www.getapp.com/marketing-software/a/birdeye/</t>
        </is>
      </c>
      <c r="F48052" t="inlineStr">
        <is>
          <t>Birdeye is the leading AI-powered reputation and social media management platform for local brands. Over 150,000 businesses use Birdeye to maximize online reputation, engage across social channels, and gain insights to enhance customer experience and grow.Read more about Birdeye</t>
        </is>
      </c>
    </row>
    <row r="48053">
      <c r="A48053" t="inlineStr">
        <is>
          <t>Customer Management</t>
        </is>
      </c>
      <c r="B48053" t="inlineStr">
        <is>
          <t>Survey</t>
        </is>
      </c>
      <c r="C48053" t="inlineStr">
        <is>
          <t>https://www.getapp.com/customer-management-software/survey/os/web-based</t>
        </is>
      </c>
      <c r="D48053" t="inlineStr">
        <is>
          <t>QuestionPro</t>
        </is>
      </c>
      <c r="E48053" t="inlineStr">
        <is>
          <t>https://www.getapp.com/marketing-software/a/questionpro/</t>
        </is>
      </c>
      <c r="F48053" t="inlineStr">
        <is>
          <t>QuestionPro is a research suite of tools that lets users conduct surveys and research securely, collect feedback and perform data analytics. It offers survey analytics dashboards, enterprise-grade research tools, and a range of features for customer experience management, employee experience management, and real-time data collection and analysis.Read more about QuestionPro</t>
        </is>
      </c>
    </row>
    <row r="48054">
      <c r="A48054" t="inlineStr">
        <is>
          <t>Customer Management</t>
        </is>
      </c>
      <c r="B48054" t="inlineStr">
        <is>
          <t>Survey</t>
        </is>
      </c>
      <c r="C48054" t="inlineStr">
        <is>
          <t>https://www.getapp.com/customer-management-software/survey/os/web-based</t>
        </is>
      </c>
      <c r="D48054" t="inlineStr">
        <is>
          <t>Visme</t>
        </is>
      </c>
      <c r="E48054" t="inlineStr">
        <is>
          <t>https://www.getapp.com/collaboration-software/a/visme/</t>
        </is>
      </c>
      <c r="F48054" t="inlineStr">
        <is>
          <t>Visme transforms the way you create &amp; share engaging Presentations, Infographics and other visual formats. It's the only content creation tool you'll ever need to tell and present your stories and translate boring data. Work individually or as a team to collaborate. Publish online, share or embed.Read more about Visme</t>
        </is>
      </c>
    </row>
    <row r="48055">
      <c r="A48055" t="inlineStr">
        <is>
          <t>Customer Management</t>
        </is>
      </c>
      <c r="B48055" t="inlineStr">
        <is>
          <t>Survey</t>
        </is>
      </c>
      <c r="C48055" t="inlineStr">
        <is>
          <t>https://www.getapp.com/customer-management-software/survey/os/web-based</t>
        </is>
      </c>
      <c r="D48055" t="inlineStr">
        <is>
          <t>Hotjar</t>
        </is>
      </c>
      <c r="E48055" t="inlineStr">
        <is>
          <t>https://www.getapp.com/business-intelligence-analytics-software/a/hotjar/</t>
        </is>
      </c>
      <c r="F48055" t="inlineStr">
        <is>
          <t>Bring the voice of the customer to your decision-making with on-site and external surveys from Hotjar.Use expert-built templates or create your own to deeply understand your users. Hotjar is an all-in-one digital experience insights platform.Read more about Hotjar</t>
        </is>
      </c>
    </row>
    <row r="48056">
      <c r="A48056" t="inlineStr">
        <is>
          <t>Customer Management</t>
        </is>
      </c>
      <c r="B48056" t="inlineStr">
        <is>
          <t>Survey</t>
        </is>
      </c>
      <c r="C48056" t="inlineStr">
        <is>
          <t>https://www.getapp.com/customer-management-software/survey/os/web-based</t>
        </is>
      </c>
      <c r="D48056" t="inlineStr">
        <is>
          <t>XM for Strategy &amp; Research</t>
        </is>
      </c>
      <c r="E48056" t="inlineStr">
        <is>
          <t>https://www.getapp.com/customer-management-software/a/strategy-and-research/</t>
        </is>
      </c>
      <c r="F48056" t="inlineStr">
        <is>
          <t>Lay the right foundation for managing your stakeholder experiences. From customer insights to market segmentation to concept testing, Qualtrics CoreXM is the single solution for all of your experience data.Read more about XM for Strategy &amp; Research</t>
        </is>
      </c>
    </row>
    <row r="48057">
      <c r="A48057" t="inlineStr">
        <is>
          <t>Customer Management</t>
        </is>
      </c>
      <c r="B48057" t="inlineStr">
        <is>
          <t>Survey</t>
        </is>
      </c>
      <c r="C48057" t="inlineStr">
        <is>
          <t>https://www.getapp.com/customer-management-software/survey/os/web-based</t>
        </is>
      </c>
      <c r="D48057" t="inlineStr">
        <is>
          <t>Survio</t>
        </is>
      </c>
      <c r="E48057" t="inlineStr">
        <is>
          <t>https://www.getapp.com/customer-management-software/a/survio/</t>
        </is>
      </c>
      <c r="F48057" t="inlineStr">
        <is>
          <t>Trusted by 5M+ users, Survio is a secure, GDPR-compliant survey platform with powerful features for every device.Read more about Survio</t>
        </is>
      </c>
    </row>
    <row r="48058">
      <c r="A48058" t="inlineStr">
        <is>
          <t>Customer Management</t>
        </is>
      </c>
      <c r="B48058" t="inlineStr">
        <is>
          <t>Survey</t>
        </is>
      </c>
      <c r="C48058" t="inlineStr">
        <is>
          <t>https://www.getapp.com/customer-management-software/survey/os/web-based</t>
        </is>
      </c>
      <c r="D48058" t="inlineStr">
        <is>
          <t>iContact</t>
        </is>
      </c>
      <c r="E48058" t="inlineStr">
        <is>
          <t>https://www.getapp.com/marketing-software/a/icontact/</t>
        </is>
      </c>
      <c r="F48058" t="inlineStr">
        <is>
          <t>Easily and quickly create public surveys open to anyone and private surveys that are limited to your subscribers.  Use that data to segment future campaigns.Read more about iContact</t>
        </is>
      </c>
    </row>
    <row r="48059">
      <c r="A48059" t="inlineStr">
        <is>
          <t>Customer Management</t>
        </is>
      </c>
      <c r="B48059" t="inlineStr">
        <is>
          <t>Survey</t>
        </is>
      </c>
      <c r="C48059" t="inlineStr">
        <is>
          <t>https://www.getapp.com/customer-management-software/survey/os/web-based</t>
        </is>
      </c>
      <c r="D48059" t="inlineStr">
        <is>
          <t>Zoho Survey</t>
        </is>
      </c>
      <c r="E48059" t="inlineStr">
        <is>
          <t>https://www.getapp.com/customer-management-software/a/zoho-survey/</t>
        </is>
      </c>
      <c r="F48059" t="inlineStr">
        <is>
          <t>Use Zoho to create unlimited online and offline surveys &amp; analyze the data collected. Design your own branching &amp; logic, use multi-mode data collection, &amp; generate reports.Read more about Zoho Survey</t>
        </is>
      </c>
    </row>
    <row r="48060">
      <c r="A48060" t="inlineStr">
        <is>
          <t>Customer Management</t>
        </is>
      </c>
      <c r="B48060" t="inlineStr">
        <is>
          <t>Survey</t>
        </is>
      </c>
      <c r="C48060" t="inlineStr">
        <is>
          <t>https://www.getapp.com/customer-management-software/survey/os/web-based</t>
        </is>
      </c>
      <c r="D48060" t="inlineStr">
        <is>
          <t>Tremendous</t>
        </is>
      </c>
      <c r="E48060" t="inlineStr">
        <is>
          <t>https://www.getapp.com/customer-management-software/a/tremendous-rewards/</t>
        </is>
      </c>
      <c r="F48060" t="inlineStr">
        <is>
          <t>Tremendous is the top service for increasing survey participation. Incentivize participation by sending gift cards, prepaid Visa® cards, cash and more — instantly at scale.Read more about Tremendous</t>
        </is>
      </c>
    </row>
    <row r="48061">
      <c r="A48061" t="inlineStr">
        <is>
          <t>Customer Management</t>
        </is>
      </c>
      <c r="B48061" t="inlineStr">
        <is>
          <t>Survey</t>
        </is>
      </c>
      <c r="C48061" t="inlineStr">
        <is>
          <t>https://www.getapp.com/customer-management-software/survey/os/web-based</t>
        </is>
      </c>
      <c r="D48061" t="inlineStr">
        <is>
          <t>Nicereply</t>
        </is>
      </c>
      <c r="E48061" t="inlineStr">
        <is>
          <t>https://www.getapp.com/customer-service-support-software/a/nicereply-com/</t>
        </is>
      </c>
      <c r="F48061" t="inlineStr">
        <is>
          <t>Online customer satisfaction survey software, including CSAT, Net Promoter Score &amp; Customer Effort Score.Read more about Nicereply</t>
        </is>
      </c>
    </row>
    <row r="48062">
      <c r="A48062" t="inlineStr">
        <is>
          <t>Customer Management</t>
        </is>
      </c>
      <c r="B48062" t="inlineStr">
        <is>
          <t>Survey</t>
        </is>
      </c>
      <c r="C48062" t="inlineStr">
        <is>
          <t>https://www.getapp.com/customer-management-software/survey/os/web-based</t>
        </is>
      </c>
      <c r="D48062" t="inlineStr">
        <is>
          <t>Outgrow</t>
        </is>
      </c>
      <c r="E48062" t="inlineStr">
        <is>
          <t>https://www.getapp.com/marketing-software/a/outgrow/</t>
        </is>
      </c>
      <c r="F48062" t="inlineStr">
        <is>
          <t>Build surveys that can be launched on multiple platforms with Outgrow's interactive builder. Launch in minutes with ready-to-use templates. Transfer lead data to 1000+ CRM and marketing software integrations. Connect with your audience seamlessly with Outgrow's new-age surveying software.Read more about Outgrow</t>
        </is>
      </c>
    </row>
    <row r="48063">
      <c r="A48063" t="inlineStr">
        <is>
          <t>Customer Management</t>
        </is>
      </c>
      <c r="B48063" t="inlineStr">
        <is>
          <t>Survey</t>
        </is>
      </c>
      <c r="C48063" t="inlineStr">
        <is>
          <t>https://www.getapp.com/customer-management-software/survey/os/web-based</t>
        </is>
      </c>
      <c r="D48063" t="inlineStr">
        <is>
          <t>Formaloo</t>
        </is>
      </c>
      <c r="E48063" t="inlineStr">
        <is>
          <t>https://www.getapp.com/customer-management-software/a/formaloo/</t>
        </is>
      </c>
      <c r="F48063" t="inlineStr">
        <is>
          <t>Stop collecting data through boring forms. Start building apps &amp; live presentations that actually engage your audience.Read more about Formaloo</t>
        </is>
      </c>
    </row>
    <row r="48064">
      <c r="A48064" t="inlineStr">
        <is>
          <t>Customer Management</t>
        </is>
      </c>
      <c r="B48064" t="inlineStr">
        <is>
          <t>Survey</t>
        </is>
      </c>
      <c r="C48064" t="inlineStr">
        <is>
          <t>https://www.getapp.com/customer-management-software/survey/os/web-based</t>
        </is>
      </c>
      <c r="D48064" t="inlineStr">
        <is>
          <t>Lucky Orange</t>
        </is>
      </c>
      <c r="E48064" t="inlineStr">
        <is>
          <t>https://www.getapp.com/website-ecommerce-software/a/lucky-orange/</t>
        </is>
      </c>
      <c r="F48064" t="inlineStr">
        <is>
          <t>Lucky Orange is an all-in-one conversion optimization suite that helps website owners identify drop-offs in the conversion process using dynamic heatmaps, visitor recordings, form analytics, live chat, and pollsRead more about Lucky Orange</t>
        </is>
      </c>
    </row>
    <row r="48065">
      <c r="A48065" t="inlineStr">
        <is>
          <t>Customer Management</t>
        </is>
      </c>
      <c r="B48065" t="inlineStr">
        <is>
          <t>Survey</t>
        </is>
      </c>
      <c r="C48065" t="inlineStr">
        <is>
          <t>https://www.getapp.com/customer-management-software/survey/os/web-based</t>
        </is>
      </c>
      <c r="D48065" t="inlineStr">
        <is>
          <t>Reward Gateway</t>
        </is>
      </c>
      <c r="E48065" t="inlineStr">
        <is>
          <t>https://www.getapp.com/hr-employee-management-software/a/reward-gateway/</t>
        </is>
      </c>
      <c r="F48065" t="inlineStr">
        <is>
          <t>Reward Gateway is a cloud-based employee engagement platform, which assists large enterprises with employee reward and recognition. Key features include peer-to-peer nominations, award delivery, communications, survey creation, benefits administration, push notifications and live alerts.Read more about Reward Gateway</t>
        </is>
      </c>
    </row>
    <row r="48066">
      <c r="A48066" t="inlineStr">
        <is>
          <t>Customer Management</t>
        </is>
      </c>
      <c r="B48066" t="inlineStr">
        <is>
          <t>Survey</t>
        </is>
      </c>
      <c r="C48066" t="inlineStr">
        <is>
          <t>https://www.getapp.com/customer-management-software/survey/os/web-based</t>
        </is>
      </c>
      <c r="D48066" t="inlineStr">
        <is>
          <t>CustomerHero</t>
        </is>
      </c>
      <c r="E48066" t="inlineStr">
        <is>
          <t>https://www.getapp.com/customer-management-software/a/startquestion/</t>
        </is>
      </c>
      <c r="F48066" t="inlineStr">
        <is>
          <t>Startquestion is a web-based tool for creating surveys, quizzes, and forms to collect orders or registrations, study customers, evaluate employees, and moreRead more about CustomerHero</t>
        </is>
      </c>
    </row>
    <row r="48067">
      <c r="A48067" t="inlineStr">
        <is>
          <t>Customer Management</t>
        </is>
      </c>
      <c r="B48067" t="inlineStr">
        <is>
          <t>Survey</t>
        </is>
      </c>
      <c r="C48067" t="inlineStr">
        <is>
          <t>https://www.getapp.com/customer-management-software/survey/os/web-based</t>
        </is>
      </c>
      <c r="D48067" t="inlineStr">
        <is>
          <t>Pointerpro</t>
        </is>
      </c>
      <c r="E48067" t="inlineStr">
        <is>
          <t>https://www.getapp.com/customer-management-software/a/pointerpro/</t>
        </is>
      </c>
      <c r="F48067" t="inlineStr">
        <is>
          <t>Create surveys that works both on- and offline. An offline survey provides respondents with all the convenience of online surveys but works even when the internet connection is unstable or there’s no WiFi access.Read more about Pointerpro</t>
        </is>
      </c>
    </row>
    <row r="48068">
      <c r="A48068" t="inlineStr">
        <is>
          <t>Customer Management</t>
        </is>
      </c>
      <c r="B48068" t="inlineStr">
        <is>
          <t>Survey</t>
        </is>
      </c>
      <c r="C48068" t="inlineStr">
        <is>
          <t>https://www.getapp.com/customer-management-software/survey/os/web-based</t>
        </is>
      </c>
      <c r="D48068" t="inlineStr">
        <is>
          <t>Microsoft Forms</t>
        </is>
      </c>
      <c r="E48068" t="inlineStr">
        <is>
          <t>https://www.getapp.com/collaboration-software/a/microsoft-forms/</t>
        </is>
      </c>
      <c r="F48068" t="inlineStr">
        <is>
          <t>The Microsoft Forms platform helps companies improve their operations through data collection and reporting on surveys. The software can be used to build customized forms, with open-ended questions, multiple-choice questions, and ratings to collect customer feedback.Read more about Microsoft Forms</t>
        </is>
      </c>
    </row>
    <row r="48069">
      <c r="A48069" t="inlineStr">
        <is>
          <t>Customer Management</t>
        </is>
      </c>
      <c r="B48069" t="inlineStr">
        <is>
          <t>Survey</t>
        </is>
      </c>
      <c r="C48069" t="inlineStr">
        <is>
          <t>https://www.getapp.com/customer-management-software/survey/os/web-based</t>
        </is>
      </c>
      <c r="D48069" t="inlineStr">
        <is>
          <t>Fulcrum</t>
        </is>
      </c>
      <c r="E48069" t="inlineStr">
        <is>
          <t>https://www.getapp.com/website-ecommerce-software/a/fulcrum/</t>
        </is>
      </c>
      <c r="F48069" t="inlineStr">
        <is>
          <t>Fulcrum is a field-first SaaS platform that automates field data collection and inspections. It streamlines workflows, integrates with GIS, and uses AI-powered tools like FastFill to boost accuracy and efficiency. Trusted globally, Fulcrum helps teams work smarter and drive digital transformation.Read more about Fulcrum</t>
        </is>
      </c>
    </row>
    <row r="48070">
      <c r="A48070" t="inlineStr">
        <is>
          <t>Customer Management</t>
        </is>
      </c>
      <c r="B48070" t="inlineStr">
        <is>
          <t>Survey</t>
        </is>
      </c>
      <c r="C48070" t="inlineStr">
        <is>
          <t>https://www.getapp.com/customer-management-software/survey/os/web-based</t>
        </is>
      </c>
      <c r="D48070" t="inlineStr">
        <is>
          <t>XM for Customer Experience</t>
        </is>
      </c>
      <c r="E48070" t="inlineStr">
        <is>
          <t>https://www.getapp.com/customer-management-software/a/customer-frontlines/</t>
        </is>
      </c>
      <c r="F48070" t="inlineStr">
        <is>
          <t>Qualtrics CustomerXM is a customer experience management platform that helps businesses collect feedback from across multiple channels and improve the customer journey. Key features include personalized consumer insights, trend analysis, digital reputation management, and behavior-based predictions.Read more about XM for Customer Experience</t>
        </is>
      </c>
    </row>
    <row r="48071">
      <c r="A48071" t="inlineStr">
        <is>
          <t>Customer Management</t>
        </is>
      </c>
      <c r="B48071" t="inlineStr">
        <is>
          <t>Survey</t>
        </is>
      </c>
      <c r="C48071" t="inlineStr">
        <is>
          <t>https://www.getapp.com/customer-management-software/survey/os/web-based</t>
        </is>
      </c>
      <c r="D48071" t="inlineStr">
        <is>
          <t>ClearCompany</t>
        </is>
      </c>
      <c r="E48071" t="inlineStr">
        <is>
          <t>https://www.getapp.com/hr-employee-management-software/a/clearcompany/</t>
        </is>
      </c>
      <c r="F48071" t="inlineStr">
        <is>
          <t>ClearCompany Talent Management helps businesses of all sizes maximize their talent with end-to-end software to recruit, ramp, recognize, &amp; retain top talent.Read more about ClearCompany</t>
        </is>
      </c>
    </row>
    <row r="48072">
      <c r="A48072" t="inlineStr">
        <is>
          <t>Customer Management</t>
        </is>
      </c>
      <c r="B48072" t="inlineStr">
        <is>
          <t>Survey</t>
        </is>
      </c>
      <c r="C48072" t="inlineStr">
        <is>
          <t>https://www.getapp.com/customer-management-software/survey/os/web-based</t>
        </is>
      </c>
      <c r="D48072" t="inlineStr">
        <is>
          <t>Alchemer</t>
        </is>
      </c>
      <c r="E48072" t="inlineStr">
        <is>
          <t>https://www.getapp.com/customer-management-software/a/alchemer/</t>
        </is>
      </c>
      <c r="F48072" t="inlineStr">
        <is>
          <t>The Alchemer Platform is the ideal solution for teams, departments, or for an entire organization looking to close the feedback loop with their customers and employees.Read more about Alchemer</t>
        </is>
      </c>
    </row>
    <row r="48073">
      <c r="A48073" t="inlineStr">
        <is>
          <t>Customer Management</t>
        </is>
      </c>
      <c r="B48073" t="inlineStr">
        <is>
          <t>Survey</t>
        </is>
      </c>
      <c r="C48073" t="inlineStr">
        <is>
          <t>https://www.getapp.com/customer-management-software/survey/os/web-based</t>
        </is>
      </c>
      <c r="D48073" t="inlineStr">
        <is>
          <t>forms.app</t>
        </is>
      </c>
      <c r="E48073" t="inlineStr">
        <is>
          <t>https://www.getapp.com/customer-management-software/a/forms-app/</t>
        </is>
      </c>
      <c r="F48073" t="inlineStr">
        <is>
          <t>Create good-looking surveys and collect tons of responses.Read more about forms.app</t>
        </is>
      </c>
    </row>
    <row r="48074">
      <c r="A48074" t="inlineStr">
        <is>
          <t>Customer Management</t>
        </is>
      </c>
      <c r="B48074" t="inlineStr">
        <is>
          <t>Survey</t>
        </is>
      </c>
      <c r="C48074" t="inlineStr">
        <is>
          <t>https://www.getapp.com/customer-management-software/survey/os/web-based</t>
        </is>
      </c>
      <c r="D48074" t="inlineStr">
        <is>
          <t>WorkTango</t>
        </is>
      </c>
      <c r="E48074" t="inlineStr">
        <is>
          <t>https://www.getapp.com/hr-employee-management-software/a/worktangopulse/</t>
        </is>
      </c>
      <c r="F48074" t="inlineStr">
        <is>
          <t>Measure employee engagement and experience throughout the entire employee lifecycle with Surveys &amp; Insights from WorkTango. Available individually or as part of the full Employee Experience platform.Read more about WorkTango</t>
        </is>
      </c>
    </row>
    <row r="48075">
      <c r="A48075" t="inlineStr">
        <is>
          <t>Customer Management</t>
        </is>
      </c>
      <c r="B48075" t="inlineStr">
        <is>
          <t>Survey</t>
        </is>
      </c>
      <c r="C48075" t="inlineStr">
        <is>
          <t>https://www.getapp.com/customer-management-software/survey/os/web-based</t>
        </is>
      </c>
      <c r="D48075" t="inlineStr">
        <is>
          <t>AidaForm</t>
        </is>
      </c>
      <c r="E48075" t="inlineStr">
        <is>
          <t>https://www.getapp.com/customer-management-software/a/aidaform/</t>
        </is>
      </c>
      <c r="F48075" t="inlineStr">
        <is>
          <t>AidaForm is a cloud-based form builder for surverys, quizzes and feedback.Read more about AidaForm</t>
        </is>
      </c>
    </row>
    <row r="48076">
      <c r="A48076" t="inlineStr">
        <is>
          <t>Customer Management</t>
        </is>
      </c>
      <c r="B48076" t="inlineStr">
        <is>
          <t>Survey</t>
        </is>
      </c>
      <c r="C48076" t="inlineStr">
        <is>
          <t>https://www.getapp.com/customer-management-software/survey/os/web-based</t>
        </is>
      </c>
      <c r="D48076" t="inlineStr">
        <is>
          <t>Factorial</t>
        </is>
      </c>
      <c r="E48076" t="inlineStr">
        <is>
          <t>https://www.getapp.com/hr-employee-management-software/a/factorial-hr-software/</t>
        </is>
      </c>
      <c r="F48076" t="inlineStr">
        <is>
          <t>Factorial is an all-in-one business management solution designed to automate and simplify processes across the employee life cycle.Read more about Factorial</t>
        </is>
      </c>
    </row>
    <row r="48077">
      <c r="A48077" t="inlineStr">
        <is>
          <t>Customer Management</t>
        </is>
      </c>
      <c r="B48077" t="inlineStr">
        <is>
          <t>Survey</t>
        </is>
      </c>
      <c r="C48077" t="inlineStr">
        <is>
          <t>https://www.getapp.com/customer-management-software/survey/os/web-based</t>
        </is>
      </c>
      <c r="D48077" t="inlineStr">
        <is>
          <t>Trakstar Perform</t>
        </is>
      </c>
      <c r="E48077" t="inlineStr">
        <is>
          <t>https://www.getapp.com/hr-employee-management-software/a/trakstar/</t>
        </is>
      </c>
      <c r="F48077" t="inlineStr">
        <is>
          <t>Motivate and engage your employees with Trakstar's modern, online performance management software. Performance management has never been so easy, manage performance reviews, increase employee engagement, streamline goal management, and create an environment of real-time feedback.Read more about Trakstar Perform</t>
        </is>
      </c>
    </row>
    <row r="48078">
      <c r="A48078" t="inlineStr">
        <is>
          <t>Customer Management</t>
        </is>
      </c>
      <c r="B48078" t="inlineStr">
        <is>
          <t>Survey</t>
        </is>
      </c>
      <c r="C48078" t="inlineStr">
        <is>
          <t>https://www.getapp.com/customer-management-software/survey/os/web-based</t>
        </is>
      </c>
      <c r="D48078" t="inlineStr">
        <is>
          <t>ELMO Software</t>
        </is>
      </c>
      <c r="E48078" t="inlineStr">
        <is>
          <t>https://www.getapp.com/hr-employee-management-software/a/elmo-software/</t>
        </is>
      </c>
      <c r="F48078" t="inlineStr">
        <is>
          <t>ELMO Survey enables organisations to conduct and manage staff surveys throughout all points of the employee lifecycle to gain actionable insights into your employees’ attitudes and opinions towards work.Read more about ELMO Software</t>
        </is>
      </c>
    </row>
    <row r="48079">
      <c r="A48079" t="inlineStr">
        <is>
          <t>Customer Management</t>
        </is>
      </c>
      <c r="B48079" t="inlineStr">
        <is>
          <t>Survey</t>
        </is>
      </c>
      <c r="C48079" t="inlineStr">
        <is>
          <t>https://www.getapp.com/customer-management-software/survey/os/web-based</t>
        </is>
      </c>
      <c r="D48079" t="inlineStr">
        <is>
          <t>Moosend</t>
        </is>
      </c>
      <c r="E48079" t="inlineStr">
        <is>
          <t>https://www.getapp.com/marketing-software/a/moosend/</t>
        </is>
      </c>
      <c r="F48079" t="inlineStr">
        <is>
          <t>Moosend is an email marketing &amp; marketing automation platform, with newsletter templates, list segmentation, real-time performance monitoring &amp; campaign stats.Read more about Moosend</t>
        </is>
      </c>
    </row>
    <row r="48080">
      <c r="A48080" t="inlineStr">
        <is>
          <t>Customer Management</t>
        </is>
      </c>
      <c r="B48080" t="inlineStr">
        <is>
          <t>Survey</t>
        </is>
      </c>
      <c r="C48080" t="inlineStr">
        <is>
          <t>https://www.getapp.com/customer-management-software/survey/os/web-based</t>
        </is>
      </c>
      <c r="D48080" t="inlineStr">
        <is>
          <t>SurveyHero</t>
        </is>
      </c>
      <c r="E48080" t="inlineStr">
        <is>
          <t>https://www.getapp.com/customer-management-software/a/surveyhero/</t>
        </is>
      </c>
      <c r="F48080" t="inlineStr">
        <is>
          <t>Survey Creator is an online survey tool that allows users to build and share surveys quickly. The product features a drag-and-drop builder with a variety of question types, the ability to translate surveys into multiple languages, and automatic mobile optimization. Survey Creator also offers real-time response tracking, data analysis tools, and the option to embed surveys directly on websites.Read more about SurveyHero</t>
        </is>
      </c>
    </row>
    <row r="48081">
      <c r="A48081" t="inlineStr">
        <is>
          <t>Customer Management</t>
        </is>
      </c>
      <c r="B48081" t="inlineStr">
        <is>
          <t>Survey</t>
        </is>
      </c>
      <c r="C48081" t="inlineStr">
        <is>
          <t>https://www.getapp.com/customer-management-software/survey/os/web-based</t>
        </is>
      </c>
      <c r="D48081" t="inlineStr">
        <is>
          <t>Cooleaf</t>
        </is>
      </c>
      <c r="E48081" t="inlineStr">
        <is>
          <t>https://www.getapp.com/hr-employee-management-software/a/cooleaf/</t>
        </is>
      </c>
      <c r="F48081" t="inlineStr">
        <is>
          <t>Cooleaf is an employee experience platform that helps organizations to foster a culture of engagement, recognition, and growth. It offers a suite of tools and features to create a personalized, seamless, and enjoyable employee experience.Read more about Cooleaf</t>
        </is>
      </c>
    </row>
    <row r="48082">
      <c r="A48082" t="inlineStr">
        <is>
          <t>Customer Management</t>
        </is>
      </c>
      <c r="B48082" t="inlineStr">
        <is>
          <t>Survey</t>
        </is>
      </c>
      <c r="C48082" t="inlineStr">
        <is>
          <t>https://www.getapp.com/customer-management-software/survey/os/web-based</t>
        </is>
      </c>
      <c r="D48082" t="inlineStr">
        <is>
          <t>Shopper Approved</t>
        </is>
      </c>
      <c r="E48082" t="inlineStr">
        <is>
          <t>https://www.getapp.com/customer-service-support-software/a/shopper-approved/</t>
        </is>
      </c>
      <c r="F48082" t="inlineStr">
        <is>
          <t>Shopper Approved is an eCommerce tool for collecting, managing, and promoting seller ratings, product reviews, video reviews, Q&amp;A, and other social signals on the website and throughout the web to drive traffic, create urgency, and improve conversions.Read more about Shopper Approved</t>
        </is>
      </c>
    </row>
    <row r="48083">
      <c r="A48083" t="inlineStr">
        <is>
          <t>Customer Management</t>
        </is>
      </c>
      <c r="B48083" t="inlineStr">
        <is>
          <t>Survey</t>
        </is>
      </c>
      <c r="C48083" t="inlineStr">
        <is>
          <t>https://www.getapp.com/customer-management-software/survey/os/web-based</t>
        </is>
      </c>
      <c r="D48083" t="inlineStr">
        <is>
          <t>GoFormz</t>
        </is>
      </c>
      <c r="E48083" t="inlineStr">
        <is>
          <t>https://www.getapp.com/website-ecommerce-software/a/seed-goformz/</t>
        </is>
      </c>
      <c r="F48083" t="inlineStr">
        <is>
          <t>Digitize your surveys for use on mobile devices and computers – no code required. Add checkboxes and drop-down menus. Share links to your online surveys with anyone, for them to fill out and complete from anywhere. Instantly access, review, and report on survey results. Sign up for a free trial!Read more about GoFormz</t>
        </is>
      </c>
    </row>
    <row r="48084">
      <c r="A48084" t="inlineStr">
        <is>
          <t>Customer Management</t>
        </is>
      </c>
      <c r="B48084" t="inlineStr">
        <is>
          <t>Survey</t>
        </is>
      </c>
      <c r="C48084" t="inlineStr">
        <is>
          <t>https://www.getapp.com/customer-management-software/survey/os/web-based</t>
        </is>
      </c>
      <c r="D48084" t="inlineStr">
        <is>
          <t>Wooclap</t>
        </is>
      </c>
      <c r="E48084" t="inlineStr">
        <is>
          <t>https://www.getapp.com/education-childcare-software/a/wooclap/</t>
        </is>
      </c>
      <c r="F48084" t="inlineStr">
        <is>
          <t>Wooclap is an interactive platform that attract students' attention through their computers or smartphones, and measure their level of comprehension, in class or remotely, synchronously and asynchronously. There’s no application, nothing to install!Read more about Wooclap</t>
        </is>
      </c>
    </row>
    <row r="48085">
      <c r="A48085" t="inlineStr">
        <is>
          <t>Customer Management</t>
        </is>
      </c>
      <c r="B48085" t="inlineStr">
        <is>
          <t>Survey</t>
        </is>
      </c>
      <c r="C48085" t="inlineStr">
        <is>
          <t>https://www.getapp.com/customer-management-software/survey/os/web-based</t>
        </is>
      </c>
      <c r="D48085" t="inlineStr">
        <is>
          <t>Forms On Fire</t>
        </is>
      </c>
      <c r="E48085" t="inlineStr">
        <is>
          <t>https://www.getapp.com/website-ecommerce-software/a/forms-on-fire-mobile-forms/</t>
        </is>
      </c>
      <c r="F48085"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48086">
      <c r="A48086" t="inlineStr">
        <is>
          <t>Customer Management</t>
        </is>
      </c>
      <c r="B48086" t="inlineStr">
        <is>
          <t>Survey</t>
        </is>
      </c>
      <c r="C48086" t="inlineStr">
        <is>
          <t>https://www.getapp.com/customer-management-software/survey/os/web-based</t>
        </is>
      </c>
      <c r="D48086" t="inlineStr">
        <is>
          <t>Pollfish</t>
        </is>
      </c>
      <c r="E48086" t="inlineStr">
        <is>
          <t>https://www.getapp.com/marketing-software/a/pollfish/</t>
        </is>
      </c>
      <c r="F48086" t="inlineStr">
        <is>
          <t>Pollfish is an online survey solution that helps businesses create surveys using a self-service portal and receive consumer responses in real-time. It enables advertising agencies to run online campaigns, generate consumer reports, and define target audiences by analyzing consumer behavior.Read more about Pollfish</t>
        </is>
      </c>
    </row>
    <row r="48087">
      <c r="A48087" t="inlineStr">
        <is>
          <t>Customer Management</t>
        </is>
      </c>
      <c r="B48087" t="inlineStr">
        <is>
          <t>Survey</t>
        </is>
      </c>
      <c r="C48087" t="inlineStr">
        <is>
          <t>https://www.getapp.com/customer-management-software/survey/os/web-based</t>
        </is>
      </c>
      <c r="D48087" t="inlineStr">
        <is>
          <t>Lattice</t>
        </is>
      </c>
      <c r="E48087" t="inlineStr">
        <is>
          <t>https://www.getapp.com/hr-employee-management-software/a/lattice-hq/</t>
        </is>
      </c>
      <c r="F48087" t="inlineStr">
        <is>
          <t>Lattice is an AI-powered people management platform that helps organizations improve manager productivity, streamline human resource operations, and gain insights from employee feedback. It includes performance management tools to identify top performers and support employee development.Read more about Lattice</t>
        </is>
      </c>
    </row>
    <row r="48088">
      <c r="A48088" t="inlineStr">
        <is>
          <t>Customer Management</t>
        </is>
      </c>
      <c r="B48088" t="inlineStr">
        <is>
          <t>Survey</t>
        </is>
      </c>
      <c r="C48088" t="inlineStr">
        <is>
          <t>https://www.getapp.com/customer-management-software/survey/os/web-based</t>
        </is>
      </c>
      <c r="D48088" t="inlineStr">
        <is>
          <t>Lighthouse Studio</t>
        </is>
      </c>
      <c r="E48088" t="inlineStr">
        <is>
          <t>https://www.getapp.com/marketing-software/a/lighthouse-studio/</t>
        </is>
      </c>
      <c r="F48088" t="inlineStr">
        <is>
          <t>Lighthouse Studio is a market research software that helps businesses conduct online and offline surveys to collect responses and run market simulations. Key features include multi-objective search algorithms, alternative-specific conjoint designs, utility constraints, prohibitions, and conditional display.Read more about Lighthouse Studio</t>
        </is>
      </c>
    </row>
    <row r="48089">
      <c r="A48089" t="inlineStr">
        <is>
          <t>Customer Management</t>
        </is>
      </c>
      <c r="B48089" t="inlineStr">
        <is>
          <t>Survey</t>
        </is>
      </c>
      <c r="C48089" t="inlineStr">
        <is>
          <t>https://www.getapp.com/customer-management-software/survey/os/web-based</t>
        </is>
      </c>
      <c r="D48089" t="inlineStr">
        <is>
          <t>Wufoo</t>
        </is>
      </c>
      <c r="E48089" t="inlineStr">
        <is>
          <t>https://www.getapp.com/website-ecommerce-software/a/wufoo/</t>
        </is>
      </c>
      <c r="F48089" t="inlineStr">
        <is>
          <t>With Wufoo, you can easily build amazing online forms. Wufoo automatically builds the database, back-end and scripts when you design a form, helping you understand your data.Read more about Wufoo</t>
        </is>
      </c>
    </row>
    <row r="48090">
      <c r="A48090" t="inlineStr">
        <is>
          <t>Customer Management</t>
        </is>
      </c>
      <c r="B48090" t="inlineStr">
        <is>
          <t>Survey</t>
        </is>
      </c>
      <c r="C48090" t="inlineStr">
        <is>
          <t>https://www.getapp.com/customer-management-software/survey/os/web-based</t>
        </is>
      </c>
      <c r="D48090" t="inlineStr">
        <is>
          <t>Formidable Forms</t>
        </is>
      </c>
      <c r="E48090" t="inlineStr">
        <is>
          <t>https://www.getapp.com/collaboration-software/a/formidable-forms/</t>
        </is>
      </c>
      <c r="F48090" t="inlineStr">
        <is>
          <t>Take on bigger freelance projects, earn more clients and grow your business with an application and form builder that helps you build any type of project you need. Create directories, job boards, real estate listings, calculators, contact forms, review sites, recipe sites, and many more.Read more about Formidable Forms</t>
        </is>
      </c>
    </row>
    <row r="48091">
      <c r="A48091" t="inlineStr">
        <is>
          <t>Customer Management</t>
        </is>
      </c>
      <c r="B48091" t="inlineStr">
        <is>
          <t>Survey</t>
        </is>
      </c>
      <c r="C48091" t="inlineStr">
        <is>
          <t>https://www.getapp.com/customer-management-software/survey/os/web-based</t>
        </is>
      </c>
      <c r="D48091" t="inlineStr">
        <is>
          <t>Feedier</t>
        </is>
      </c>
      <c r="E48091" t="inlineStr">
        <is>
          <t>https://www.getapp.com/customer-management-software/a/feedier/</t>
        </is>
      </c>
      <c r="F48091" t="inlineStr">
        <is>
          <t>Feedier is a Feedback management platform to collect qualitative Feedback with highly engaging and gamified forms. Be a leader, turn Feedback into growth leverage by making data-driven decisions.Read more about Feedier</t>
        </is>
      </c>
    </row>
    <row r="48092">
      <c r="A48092" t="inlineStr">
        <is>
          <t>Customer Management</t>
        </is>
      </c>
      <c r="B48092" t="inlineStr">
        <is>
          <t>Survey</t>
        </is>
      </c>
      <c r="C48092" t="inlineStr">
        <is>
          <t>https://www.getapp.com/customer-management-software/survey/os/web-based</t>
        </is>
      </c>
      <c r="D48092" t="inlineStr">
        <is>
          <t>Applauz Recognition</t>
        </is>
      </c>
      <c r="E48092" t="inlineStr">
        <is>
          <t>https://www.getapp.com/hr-employee-management-software/a/applauz-recognition/</t>
        </is>
      </c>
      <c r="F48092" t="inlineStr">
        <is>
          <t>Applauz is a full-featured, award-winning employee experience platform designed for small and midsize businesses across various industries worldwide.Improve company culture, reduce churn &amp; boost productivity with a full-featured employee engagement &amp; recognition program.Read more about Applauz Recognition</t>
        </is>
      </c>
    </row>
    <row r="48093">
      <c r="A48093" t="inlineStr">
        <is>
          <t>Customer Management</t>
        </is>
      </c>
      <c r="B48093" t="inlineStr">
        <is>
          <t>Survey</t>
        </is>
      </c>
      <c r="C48093" t="inlineStr">
        <is>
          <t>https://www.getapp.com/customer-management-software/survey/os/web-based</t>
        </is>
      </c>
      <c r="D48093" t="inlineStr">
        <is>
          <t>SAP Customer Experience</t>
        </is>
      </c>
      <c r="E48093" t="inlineStr">
        <is>
          <t>https://www.getapp.com/customer-management-software/a/sap-crm/</t>
        </is>
      </c>
      <c r="F48093" t="inlineStr">
        <is>
          <t>SAP Customer Experience is a cloud-based customer relationship management solution that integrates with SAP ERP, forming part of the complete SAP business suite. The CRM software provides a single platform to store all client account information and manage all customer communications.Read more about SAP Customer Experience</t>
        </is>
      </c>
    </row>
    <row r="48094">
      <c r="A48094" t="inlineStr">
        <is>
          <t>Customer Management</t>
        </is>
      </c>
      <c r="B48094" t="inlineStr">
        <is>
          <t>Survey</t>
        </is>
      </c>
      <c r="C48094" t="inlineStr">
        <is>
          <t>https://www.getapp.com/customer-management-software/survey/os/web-based</t>
        </is>
      </c>
      <c r="D48094" t="inlineStr">
        <is>
          <t>Quantum Workplace</t>
        </is>
      </c>
      <c r="E48094" t="inlineStr">
        <is>
          <t>https://www.getapp.com/hr-employee-management-software/a/quantum-workplace/</t>
        </is>
      </c>
      <c r="F48094" t="inlineStr">
        <is>
          <t>Uncover what's helping and hindering employee engagement by sending the right surveys to the right people at the right time. Quantum workplace has everything you need to collect, understand, and improve the employee experience so you can quickly move from insight to action to boost engagement.Read more about Quantum Workplace</t>
        </is>
      </c>
    </row>
    <row r="48095">
      <c r="A48095" t="inlineStr">
        <is>
          <t>Customer Management</t>
        </is>
      </c>
      <c r="B48095" t="inlineStr">
        <is>
          <t>Survey</t>
        </is>
      </c>
      <c r="C48095" t="inlineStr">
        <is>
          <t>https://www.getapp.com/customer-management-software/survey/os/web-based</t>
        </is>
      </c>
      <c r="D48095" t="inlineStr">
        <is>
          <t>Paperform</t>
        </is>
      </c>
      <c r="E48095" t="inlineStr">
        <is>
          <t>https://www.getapp.com/website-ecommerce-software/a/paperform/</t>
        </is>
      </c>
      <c r="F48095" t="inlineStr">
        <is>
          <t>Paperform helps small businesses build beautiful no-code solutions that simplify work and life. Take payments, schedule appointments, automate workflows and build thoughtfully designed forms. With both brains and beauty Paperform gives your the flexibility to build solutions tailored to your brand.Read more about Paperform</t>
        </is>
      </c>
    </row>
    <row r="48096">
      <c r="A48096" t="inlineStr">
        <is>
          <t>Customer Management</t>
        </is>
      </c>
      <c r="B48096" t="inlineStr">
        <is>
          <t>Survey</t>
        </is>
      </c>
      <c r="C48096" t="inlineStr">
        <is>
          <t>https://www.getapp.com/customer-management-software/survey/os/web-based</t>
        </is>
      </c>
      <c r="D48096" t="inlineStr">
        <is>
          <t>Reputation</t>
        </is>
      </c>
      <c r="E48096" t="inlineStr">
        <is>
          <t>https://www.getapp.com/marketing-software/a/reputation-com/</t>
        </is>
      </c>
      <c r="F48096" t="inlineStr">
        <is>
          <t>Reputation is a reputation management solution, that helps multi-location businesses monitor and improve online ratings, reviews, customer experience, traffic, and more. Its centralized dashboard lets companies collect data and provides a 360-degree view of online and offline reputation.Read more about Reputation</t>
        </is>
      </c>
    </row>
    <row r="48097">
      <c r="A48097" t="inlineStr">
        <is>
          <t>Customer Management</t>
        </is>
      </c>
      <c r="B48097" t="inlineStr">
        <is>
          <t>Survey</t>
        </is>
      </c>
      <c r="C48097" t="inlineStr">
        <is>
          <t>https://www.getapp.com/customer-management-software/survey/os/web-based</t>
        </is>
      </c>
      <c r="D48097" t="inlineStr">
        <is>
          <t>123FormBuilder</t>
        </is>
      </c>
      <c r="E48097" t="inlineStr">
        <is>
          <t>https://www.getapp.com/website-ecommerce-software/a/123contactform/</t>
        </is>
      </c>
      <c r="F48097"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48098">
      <c r="A48098" t="inlineStr">
        <is>
          <t>Customer Management</t>
        </is>
      </c>
      <c r="B48098" t="inlineStr">
        <is>
          <t>Survey</t>
        </is>
      </c>
      <c r="C48098" t="inlineStr">
        <is>
          <t>https://www.getapp.com/customer-management-software/survey/os/web-based</t>
        </is>
      </c>
      <c r="D48098" t="inlineStr">
        <is>
          <t>SmartSurvey</t>
        </is>
      </c>
      <c r="E48098" t="inlineStr">
        <is>
          <t>https://www.getapp.com/customer-management-software/a/smartsurvey/</t>
        </is>
      </c>
      <c r="F48098" t="inlineStr">
        <is>
          <t>The UK-based &amp; secure survey management tool for creating, distributing, managing, and analysing responses for unlimited surveys.Read more about SmartSurvey</t>
        </is>
      </c>
    </row>
    <row r="48099">
      <c r="A48099" t="inlineStr">
        <is>
          <t>Customer Management</t>
        </is>
      </c>
      <c r="B48099" t="inlineStr">
        <is>
          <t>Survey</t>
        </is>
      </c>
      <c r="C48099" t="inlineStr">
        <is>
          <t>https://www.getapp.com/customer-management-software/survey/os/web-based</t>
        </is>
      </c>
      <c r="D48099" t="inlineStr">
        <is>
          <t>Wisepops</t>
        </is>
      </c>
      <c r="E48099" t="inlineStr">
        <is>
          <t>https://www.getapp.com/marketing-software/a/wisepops/</t>
        </is>
      </c>
      <c r="F48099" t="inlineStr">
        <is>
          <t>Wisepops is an intelligent popup &amp; onsite engagement automation platform designed to provide marketers with the tools to convert website visitors.Read more about Wisepops</t>
        </is>
      </c>
    </row>
    <row r="48100">
      <c r="A48100" t="inlineStr">
        <is>
          <t>Customer Management</t>
        </is>
      </c>
      <c r="B48100" t="inlineStr">
        <is>
          <t>Survey</t>
        </is>
      </c>
      <c r="C48100" t="inlineStr">
        <is>
          <t>https://www.getapp.com/customer-management-software/survey/os/web-based</t>
        </is>
      </c>
      <c r="D48100" t="inlineStr">
        <is>
          <t>CheckMarket</t>
        </is>
      </c>
      <c r="E48100" t="inlineStr">
        <is>
          <t>https://www.getapp.com/customer-management-software/a/checkmarket/</t>
        </is>
      </c>
      <c r="F48100" t="inlineStr">
        <is>
          <t>Cloud-based enterprise survey software solution. Users in more than 150 countries use CheckMarket to conduct beautiful surveys, get insights and act on the results.Read more about CheckMarket</t>
        </is>
      </c>
    </row>
    <row r="48101">
      <c r="A48101" t="inlineStr">
        <is>
          <t>Customer Management</t>
        </is>
      </c>
      <c r="B48101" t="inlineStr">
        <is>
          <t>Survey</t>
        </is>
      </c>
      <c r="C48101" t="inlineStr">
        <is>
          <t>https://www.getapp.com/customer-management-software/survey/os/web-based</t>
        </is>
      </c>
      <c r="D48101" t="inlineStr">
        <is>
          <t>CleverX</t>
        </is>
      </c>
      <c r="E48101" t="inlineStr">
        <is>
          <t>https://www.getapp.com/marketing-software/a/cleverx/</t>
        </is>
      </c>
      <c r="F48101" t="inlineStr">
        <is>
          <t>With a focus on transparency and fraud-free insights, CleverX empowers research teams to obtain accurate and actionable data from verified professionals efficiently.Read more about CleverX</t>
        </is>
      </c>
    </row>
    <row r="48102">
      <c r="A48102" t="inlineStr">
        <is>
          <t>Customer Management</t>
        </is>
      </c>
      <c r="B48102" t="inlineStr">
        <is>
          <t>Survey</t>
        </is>
      </c>
      <c r="C48102" t="inlineStr">
        <is>
          <t>https://www.getapp.com/customer-management-software/survey/os/web-based</t>
        </is>
      </c>
      <c r="D48102" t="inlineStr">
        <is>
          <t>AskNicely</t>
        </is>
      </c>
      <c r="E48102" t="inlineStr">
        <is>
          <t>https://www.getapp.com/marketing-software/a/asknicely/</t>
        </is>
      </c>
      <c r="F48102" t="inlineStr">
        <is>
          <t>AskNicely is customer feedback software that helps businesses improve customer experience and accelerate growth using the Net Promoter Score (NPS) framework.Read more about AskNicely</t>
        </is>
      </c>
    </row>
    <row r="48103">
      <c r="A48103" t="inlineStr">
        <is>
          <t>Customer Management</t>
        </is>
      </c>
      <c r="B48103" t="inlineStr">
        <is>
          <t>Survey</t>
        </is>
      </c>
      <c r="C48103" t="inlineStr">
        <is>
          <t>https://www.getapp.com/customer-management-software/survey/os/web-based</t>
        </is>
      </c>
      <c r="D48103" t="inlineStr">
        <is>
          <t>Instabug</t>
        </is>
      </c>
      <c r="E48103" t="inlineStr">
        <is>
          <t>https://www.getapp.com/it-management-software/a/instabug/</t>
        </is>
      </c>
      <c r="F48103" t="inlineStr">
        <is>
          <t>AI-powered insights built for mobile teams, enabling faster debugging, proactive issue detection, and seamless releases that meet rising user expectations at scale.Read more about Instabug</t>
        </is>
      </c>
    </row>
    <row r="48104">
      <c r="A48104" t="inlineStr">
        <is>
          <t>Customer Management</t>
        </is>
      </c>
      <c r="B48104" t="inlineStr">
        <is>
          <t>Survey</t>
        </is>
      </c>
      <c r="C48104" t="inlineStr">
        <is>
          <t>https://www.getapp.com/customer-management-software/survey/os/web-based</t>
        </is>
      </c>
      <c r="D48104" t="inlineStr">
        <is>
          <t>Agolix</t>
        </is>
      </c>
      <c r="E48104" t="inlineStr">
        <is>
          <t>https://www.getapp.com/customer-management-software/a/assessment-generator/</t>
        </is>
      </c>
      <c r="F48104" t="inlineStr">
        <is>
          <t>Showcase your expertise using the most approachable assessment software and automated reporting tool.Read more about Agolix</t>
        </is>
      </c>
    </row>
    <row r="48105">
      <c r="A48105" t="inlineStr">
        <is>
          <t>Customer Management</t>
        </is>
      </c>
      <c r="B48105" t="inlineStr">
        <is>
          <t>Survey</t>
        </is>
      </c>
      <c r="C48105" t="inlineStr">
        <is>
          <t>https://www.getapp.com/customer-management-software/survey/os/web-based</t>
        </is>
      </c>
      <c r="D48105" t="inlineStr">
        <is>
          <t>Polly</t>
        </is>
      </c>
      <c r="E48105" t="inlineStr">
        <is>
          <t>https://www.getapp.com/customer-management-software/a/polly/</t>
        </is>
      </c>
      <c r="F48105" t="inlineStr">
        <is>
          <t>Polly assists entities with advanced technological tools to enhance the making of instantaneous data-driven decisions that drive revenue. Key features include pulse survey, feedback analysis, collaboration tools, customizable templates, performance metrics, question library, and activity dashboard.Read more about Polly</t>
        </is>
      </c>
    </row>
    <row r="48106">
      <c r="A48106" t="inlineStr">
        <is>
          <t>Customer Management</t>
        </is>
      </c>
      <c r="B48106" t="inlineStr">
        <is>
          <t>Survey</t>
        </is>
      </c>
      <c r="C48106" t="inlineStr">
        <is>
          <t>https://www.getapp.com/customer-management-software/survey/os/web-based</t>
        </is>
      </c>
      <c r="D48106" t="inlineStr">
        <is>
          <t>SurveyLab</t>
        </is>
      </c>
      <c r="E48106" t="inlineStr">
        <is>
          <t>https://www.getapp.com/customer-management-software/a/mysurveylab/</t>
        </is>
      </c>
      <c r="F48106" t="inlineStr">
        <is>
          <t>Powerful surveys with real-time reports, integrations, multi-user and multi-language support.Read more about SurveyLab</t>
        </is>
      </c>
    </row>
    <row r="48107">
      <c r="A48107" t="inlineStr">
        <is>
          <t>Customer Management</t>
        </is>
      </c>
      <c r="B48107" t="inlineStr">
        <is>
          <t>Survey</t>
        </is>
      </c>
      <c r="C48107" t="inlineStr">
        <is>
          <t>https://www.getapp.com/customer-management-software/survey/os/web-based</t>
        </is>
      </c>
      <c r="D48107" t="inlineStr">
        <is>
          <t>SurveySparrow</t>
        </is>
      </c>
      <c r="E48107" t="inlineStr">
        <is>
          <t>https://www.getapp.com/customer-management-software/a/surveysparrow/</t>
        </is>
      </c>
      <c r="F48107" t="inlineStr">
        <is>
          <t>SurveySparrow lets you turn surveys into conversations. With a conversational interface, SurveySparrow enables users to create and share highly engaging, mobile-first surveys that offer a chat-like experience.Read more about SurveySparrow</t>
        </is>
      </c>
    </row>
    <row r="48108">
      <c r="A48108" t="inlineStr">
        <is>
          <t>Customer Management</t>
        </is>
      </c>
      <c r="B48108" t="inlineStr">
        <is>
          <t>Survey</t>
        </is>
      </c>
      <c r="C48108" t="inlineStr">
        <is>
          <t>https://www.getapp.com/customer-management-software/survey/os/web-based</t>
        </is>
      </c>
      <c r="D48108" t="inlineStr">
        <is>
          <t>Leapsome</t>
        </is>
      </c>
      <c r="E48108" t="inlineStr">
        <is>
          <t>https://www.getapp.com/hr-employee-management-software/a/leapsome/</t>
        </is>
      </c>
      <c r="F48108" t="inlineStr">
        <is>
          <t>With Leapsome you can run engagement surveys, pulse surveys, and collect eNPS to gather meaningful feedback and insights from employees. With the powerful survey analytics you can understand the drivers that impact engagement levels and employee churn so you can develop and retain your team.Read more about Leapsome</t>
        </is>
      </c>
    </row>
    <row r="48109">
      <c r="A48109" t="inlineStr">
        <is>
          <t>Customer Management</t>
        </is>
      </c>
      <c r="B48109" t="inlineStr">
        <is>
          <t>Survey</t>
        </is>
      </c>
      <c r="C48109" t="inlineStr">
        <is>
          <t>https://www.getapp.com/customer-management-software/survey/os/web-based</t>
        </is>
      </c>
      <c r="D48109" t="inlineStr">
        <is>
          <t>Qwary</t>
        </is>
      </c>
      <c r="E48109" t="inlineStr">
        <is>
          <t>https://www.getapp.com/customer-management-software/a/qwary/</t>
        </is>
      </c>
      <c r="F48109" t="inlineStr">
        <is>
          <t>Qwary is a customer experience management software designed to help businesses in the hospitality, retail, healthcare, education, and other sectors gain insights into customer and employee feedback. Administrators can gain insights into net promoter score (NPS), customer effort score (CES), and customer satisfaction score (CSAT) on a unified interface.Read more about Qwary</t>
        </is>
      </c>
    </row>
    <row r="48110">
      <c r="A48110" t="inlineStr">
        <is>
          <t>Customer Management</t>
        </is>
      </c>
      <c r="B48110" t="inlineStr">
        <is>
          <t>Survey</t>
        </is>
      </c>
      <c r="C48110" t="inlineStr">
        <is>
          <t>https://www.getapp.com/customer-management-software/survey/os/web-based</t>
        </is>
      </c>
      <c r="D48110" t="inlineStr">
        <is>
          <t>Survicate</t>
        </is>
      </c>
      <c r="E48110" t="inlineStr">
        <is>
          <t>https://www.getapp.com/website-ecommerce-software/a/survicate/</t>
        </is>
      </c>
      <c r="F48110"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48111">
      <c r="A48111" t="inlineStr">
        <is>
          <t>Customer Management</t>
        </is>
      </c>
      <c r="B48111" t="inlineStr">
        <is>
          <t>Survey</t>
        </is>
      </c>
      <c r="C48111" t="inlineStr">
        <is>
          <t>https://www.getapp.com/customer-management-software/survey/os/web-based</t>
        </is>
      </c>
      <c r="D48111" t="inlineStr">
        <is>
          <t>BlockSurvey</t>
        </is>
      </c>
      <c r="E48111" t="inlineStr">
        <is>
          <t>https://www.getapp.com/customer-management-software/a/blocksurvey/</t>
        </is>
      </c>
      <c r="F48111" t="inlineStr">
        <is>
          <t>Secure, end-to-end encrypted surveys. BlockSurvey is a privacy-first survey platform. No ads, no trackers. Protect your respondents' data and privacy with BlockSurvey.Read more about BlockSurvey</t>
        </is>
      </c>
    </row>
    <row r="48112">
      <c r="A48112" t="inlineStr">
        <is>
          <t>Customer Management</t>
        </is>
      </c>
      <c r="B48112" t="inlineStr">
        <is>
          <t>Survey</t>
        </is>
      </c>
      <c r="C48112" t="inlineStr">
        <is>
          <t>https://www.getapp.com/customer-management-software/survey/os/web-based</t>
        </is>
      </c>
      <c r="D48112" t="inlineStr">
        <is>
          <t>Zonka Feedback</t>
        </is>
      </c>
      <c r="E48112" t="inlineStr">
        <is>
          <t>https://www.getapp.com/customer-management-software/a/zonka-feedback/</t>
        </is>
      </c>
      <c r="F48112" t="inlineStr">
        <is>
          <t>Zonka Feedback is a multi-channel survey &amp; feedback platform which allows users to build survey forms, generate real-time reports, and receive instant alertsRead more about Zonka Feedback</t>
        </is>
      </c>
    </row>
    <row r="48113">
      <c r="A48113" t="inlineStr">
        <is>
          <t>Customer Management</t>
        </is>
      </c>
      <c r="B48113" t="inlineStr">
        <is>
          <t>Survey</t>
        </is>
      </c>
      <c r="C48113" t="inlineStr">
        <is>
          <t>https://www.getapp.com/customer-management-software/survey/os/web-based</t>
        </is>
      </c>
      <c r="D48113" t="inlineStr">
        <is>
          <t>VideoAsk</t>
        </is>
      </c>
      <c r="E48113" t="inlineStr">
        <is>
          <t>https://www.getapp.com/hr-employee-management-software/a/videoask/</t>
        </is>
      </c>
      <c r="F48113" t="inlineStr">
        <is>
          <t>Get better data and more engagement for your surveys with short and simple interactive videos. VideoAsk lets you scale face-to-face interactions, and personalize the way you ask.Read more about VideoAsk</t>
        </is>
      </c>
    </row>
    <row r="48114">
      <c r="A48114" t="inlineStr">
        <is>
          <t>Customer Management</t>
        </is>
      </c>
      <c r="B48114" t="inlineStr">
        <is>
          <t>Survey</t>
        </is>
      </c>
      <c r="C48114" t="inlineStr">
        <is>
          <t>https://www.getapp.com/customer-management-software/survey/os/web-based</t>
        </is>
      </c>
      <c r="D48114" t="inlineStr">
        <is>
          <t>Survey Solutions</t>
        </is>
      </c>
      <c r="E48114" t="inlineStr">
        <is>
          <t>https://www.getapp.com/customer-management-software/a/survey-solutions/</t>
        </is>
      </c>
      <c r="F48114" t="inlineStr">
        <is>
          <t>Survey Solutions combines user-friendly development and powerful survey management tools for complex surveys with little or no programmingRead more about Survey Solutions</t>
        </is>
      </c>
    </row>
    <row r="48115">
      <c r="A48115" t="inlineStr">
        <is>
          <t>Customer Management</t>
        </is>
      </c>
      <c r="B48115" t="inlineStr">
        <is>
          <t>Survey</t>
        </is>
      </c>
      <c r="C48115" t="inlineStr">
        <is>
          <t>https://www.getapp.com/customer-management-software/survey/os/web-based</t>
        </is>
      </c>
      <c r="D48115" t="inlineStr">
        <is>
          <t>SurveyMethods</t>
        </is>
      </c>
      <c r="E48115" t="inlineStr">
        <is>
          <t>https://www.getapp.com/customer-management-software/a/surveymethods/</t>
        </is>
      </c>
      <c r="F48115" t="inlineStr">
        <is>
          <t>SurveyMethods is a cloud-based survey and data analysis solution which helps businesses of all sizes with creating/distributing surveys &amp; segmenting data, with features including search, customer engagement, information sorting, customized reporting, file transfers, access control &amp; document editingRead more about SurveyMethods</t>
        </is>
      </c>
    </row>
    <row r="48116">
      <c r="A48116" t="inlineStr">
        <is>
          <t>Customer Management</t>
        </is>
      </c>
      <c r="B48116" t="inlineStr">
        <is>
          <t>Survey</t>
        </is>
      </c>
      <c r="C48116" t="inlineStr">
        <is>
          <t>https://www.getapp.com/customer-management-software/survey/os/web-based</t>
        </is>
      </c>
      <c r="D48116" t="inlineStr">
        <is>
          <t>Make Opinion</t>
        </is>
      </c>
      <c r="E48116" t="inlineStr">
        <is>
          <t>https://www.getapp.com/customer-management-software/a/make-opinion/</t>
        </is>
      </c>
      <c r="F48116" t="inlineStr">
        <is>
          <t>Market Research in the Digital Age. Seamless Integration with other Native Applications. Secure and Compliant. DIY Research at a Fraction of the Cost. Connect with Customers. Discover insights. Get Quality Answers. Analyze and Export Results. All in One Platform.Read more about Make Opinion</t>
        </is>
      </c>
    </row>
    <row r="48117">
      <c r="A48117" t="inlineStr">
        <is>
          <t>Customer Management</t>
        </is>
      </c>
      <c r="B48117" t="inlineStr">
        <is>
          <t>Survey</t>
        </is>
      </c>
      <c r="C48117" t="inlineStr">
        <is>
          <t>https://www.getapp.com/customer-management-software/survey/os/web-based</t>
        </is>
      </c>
      <c r="D48117" t="inlineStr">
        <is>
          <t>QuickTapSurvey</t>
        </is>
      </c>
      <c r="E48117" t="inlineStr">
        <is>
          <t>https://www.getapp.com/customer-management-software/a/quicktapsurvey/</t>
        </is>
      </c>
      <c r="F48117" t="inlineStr">
        <is>
          <t>Capture data anywhere with the #1 rated survey app. Create in-person surveys and mobile forms perfect for lead capture, feedback, and research.Read more about QuickTapSurvey</t>
        </is>
      </c>
    </row>
    <row r="48118">
      <c r="A48118" t="inlineStr">
        <is>
          <t>Customer Management</t>
        </is>
      </c>
      <c r="B48118" t="inlineStr">
        <is>
          <t>Survey</t>
        </is>
      </c>
      <c r="C48118" t="inlineStr">
        <is>
          <t>https://www.getapp.com/customer-management-software/survey/os/web-based</t>
        </is>
      </c>
      <c r="D48118" t="inlineStr">
        <is>
          <t>Bravo</t>
        </is>
      </c>
      <c r="E48118" t="inlineStr">
        <is>
          <t>https://www.getapp.com/hr-employee-management-software/a/bravo-1/</t>
        </is>
      </c>
      <c r="F48118" t="inlineStr">
        <is>
          <t>BRAVO is an engagement &amp; rewards platform enabling employee-to-employee recognition in a fun, easy and engaging way.Read more about Bravo</t>
        </is>
      </c>
    </row>
    <row r="48119">
      <c r="A48119" t="inlineStr">
        <is>
          <t>Customer Management</t>
        </is>
      </c>
      <c r="B48119" t="inlineStr">
        <is>
          <t>Survey</t>
        </is>
      </c>
      <c r="C48119" t="inlineStr">
        <is>
          <t>https://www.getapp.com/customer-management-software/survey/os/web-based</t>
        </is>
      </c>
      <c r="D48119" t="inlineStr">
        <is>
          <t>Poll Everywhere</t>
        </is>
      </c>
      <c r="E48119" t="inlineStr">
        <is>
          <t>https://www.getapp.com/collaboration-software/a/poll-everywhere/</t>
        </is>
      </c>
      <c r="F48119" t="inlineStr">
        <is>
          <t>Poll Everywhere is a web-based audience response system that lets users, including event speakers, lecturers, teachers, and other presenters, embed interactive activities directly into their presentation. The audience can respond using a private response page, the Poll Everywhere app or via SMS.Read more about Poll Everywhere</t>
        </is>
      </c>
    </row>
    <row r="48120">
      <c r="A48120" t="inlineStr">
        <is>
          <t>Customer Management</t>
        </is>
      </c>
      <c r="B48120" t="inlineStr">
        <is>
          <t>Survey</t>
        </is>
      </c>
      <c r="C48120" t="inlineStr">
        <is>
          <t>https://www.getapp.com/customer-management-software/survey/os/web-based</t>
        </is>
      </c>
      <c r="D48120" t="inlineStr">
        <is>
          <t>NotifyVisitors</t>
        </is>
      </c>
      <c r="E48120" t="inlineStr">
        <is>
          <t>https://www.getapp.com/marketing-software/a/notifyvisitors/</t>
        </is>
      </c>
      <c r="F48120" t="inlineStr">
        <is>
          <t>NotifyVisitors, a leading CDP, unifies customer data for businesses of all sizes. This single view creates comprehensive profiles for personalized marketing across channels (Email, SMS, push) with real-time data and journey orchestration tools.Read more about NotifyVisitors</t>
        </is>
      </c>
    </row>
    <row r="48121">
      <c r="A48121" t="inlineStr">
        <is>
          <t>Customer Management</t>
        </is>
      </c>
      <c r="B48121" t="inlineStr">
        <is>
          <t>Survey</t>
        </is>
      </c>
      <c r="C48121" t="inlineStr">
        <is>
          <t>https://www.getapp.com/customer-management-software/survey/os/web-based</t>
        </is>
      </c>
      <c r="D48121" t="inlineStr">
        <is>
          <t>Delighted</t>
        </is>
      </c>
      <c r="E48121" t="inlineStr">
        <is>
          <t>https://www.getapp.com/customer-management-software/a/delighted/</t>
        </is>
      </c>
      <c r="F48121" t="inlineStr">
        <is>
          <t>Delighted is a cloud-based customer feedback collection system that uses single question surveys across multiple channels including email, SMS, web link and website integration to gather and analyse customer, employee, partner and vendor experience insights, while monitoring NPS scores in real-timeRead more about Delighted</t>
        </is>
      </c>
    </row>
    <row r="48122">
      <c r="A48122" t="inlineStr">
        <is>
          <t>Customer Management</t>
        </is>
      </c>
      <c r="B48122" t="inlineStr">
        <is>
          <t>Survey</t>
        </is>
      </c>
      <c r="C48122" t="inlineStr">
        <is>
          <t>https://www.getapp.com/customer-management-software/survey/os/web-based</t>
        </is>
      </c>
      <c r="D48122" t="inlineStr">
        <is>
          <t>Mobile Text Alerts</t>
        </is>
      </c>
      <c r="E48122" t="inlineStr">
        <is>
          <t>https://www.getapp.com/marketing-software/a/mobile-text-alerts/</t>
        </is>
      </c>
      <c r="F48122"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48123">
      <c r="A48123" t="inlineStr">
        <is>
          <t>Customer Management</t>
        </is>
      </c>
      <c r="B48123" t="inlineStr">
        <is>
          <t>Survey</t>
        </is>
      </c>
      <c r="C48123" t="inlineStr">
        <is>
          <t>https://www.getapp.com/customer-management-software/survey/os/web-based</t>
        </is>
      </c>
      <c r="D48123" t="inlineStr">
        <is>
          <t>Wrenly</t>
        </is>
      </c>
      <c r="E48123" t="inlineStr">
        <is>
          <t>https://www.getapp.com/customer-management-software/a/wrenly/</t>
        </is>
      </c>
      <c r="F48123" t="inlineStr">
        <is>
          <t>Find out what your team really thinks with Wrenly, the leading AI-powered survey software for businesses of all sizes. Discovering broken moments in your employee experience has never been easier - use our collection of AI tools directly where your team works, in Slack or MS Teams! Try it for free.Read more about Wrenly</t>
        </is>
      </c>
    </row>
    <row r="48124">
      <c r="A48124" t="inlineStr">
        <is>
          <t>Customer Management</t>
        </is>
      </c>
      <c r="B48124" t="inlineStr">
        <is>
          <t>Survey</t>
        </is>
      </c>
      <c r="C48124" t="inlineStr">
        <is>
          <t>https://www.getapp.com/customer-management-software/survey/os/web-based</t>
        </is>
      </c>
      <c r="D48124" t="inlineStr">
        <is>
          <t>Spark Chart</t>
        </is>
      </c>
      <c r="E48124" t="inlineStr">
        <is>
          <t>https://www.getapp.com/customer-management-software/a/spark-chart/</t>
        </is>
      </c>
      <c r="F48124" t="inlineStr">
        <is>
          <t>Spark Chart is an Australian survey software solution with 24 x 7 expert support and advice. Data can be stored in Australia. Features include customizable surveys and branding, ready-made templates, comprehensive deployment options, conditional logic and powerful reporting analytics &amp; sharing.Read more about Spark Chart</t>
        </is>
      </c>
    </row>
    <row r="48125">
      <c r="A48125" t="inlineStr">
        <is>
          <t>Customer Management</t>
        </is>
      </c>
      <c r="B48125" t="inlineStr">
        <is>
          <t>Survey</t>
        </is>
      </c>
      <c r="C48125" t="inlineStr">
        <is>
          <t>https://www.getapp.com/customer-management-software/survey/os/web-based</t>
        </is>
      </c>
      <c r="D48125" t="inlineStr">
        <is>
          <t>Recollective</t>
        </is>
      </c>
      <c r="E48125" t="inlineStr">
        <is>
          <t>https://www.getapp.com/marketing-software/a/recollective/</t>
        </is>
      </c>
      <c r="F48125" t="inlineStr">
        <is>
          <t>Recollective is an online data collection and insight community development tool for researchers which allows users to conduct qualitative &amp; quantitative research studies. The platform allows businesses to setup studies for concept testing, behavioral analysis, customer feedback collection, &amp; more.Read more about Recollective</t>
        </is>
      </c>
    </row>
    <row r="48126">
      <c r="A48126" t="inlineStr">
        <is>
          <t>Customer Management</t>
        </is>
      </c>
      <c r="B48126" t="inlineStr">
        <is>
          <t>Survey</t>
        </is>
      </c>
      <c r="C48126" t="inlineStr">
        <is>
          <t>https://www.getapp.com/customer-management-software/survey/os/web-based</t>
        </is>
      </c>
      <c r="D48126" t="inlineStr">
        <is>
          <t>Reflective Research</t>
        </is>
      </c>
      <c r="E48126" t="inlineStr">
        <is>
          <t>https://www.getapp.com/customer-management-software/a/reflective-research/</t>
        </is>
      </c>
      <c r="F48126" t="inlineStr">
        <is>
          <t>Reflective Research is a cloud-based platform that allows businesses to create and manage surveys with custom questionnaires via a unified portal. Users can send surveys to multiple users and maintain a database of focus groups for reference.Read more about Reflective Research</t>
        </is>
      </c>
    </row>
    <row r="48127">
      <c r="A48127" t="inlineStr">
        <is>
          <t>Customer Management</t>
        </is>
      </c>
      <c r="B48127" t="inlineStr">
        <is>
          <t>Survey</t>
        </is>
      </c>
      <c r="C48127" t="inlineStr">
        <is>
          <t>https://www.getapp.com/customer-management-software/survey/os/web-based</t>
        </is>
      </c>
      <c r="D48127" t="inlineStr">
        <is>
          <t>Customerly</t>
        </is>
      </c>
      <c r="E48127" t="inlineStr">
        <is>
          <t>https://www.getapp.com/customer-management-software/a/customerly/</t>
        </is>
      </c>
      <c r="F48127" t="inlineStr">
        <is>
          <t>Customerly is the first-in-class AI customer service platform that combines advanced automation, NPS &amp; CSAT surveys, and email marketing. With customizable workflows and intent-based AI Agents, it helps SaaS companies automate support, engage customers, and drive retention effortlessly.Read more about Customerly</t>
        </is>
      </c>
    </row>
    <row r="48128">
      <c r="A48128" t="inlineStr">
        <is>
          <t>Customer Management</t>
        </is>
      </c>
      <c r="B48128" t="inlineStr">
        <is>
          <t>Survey</t>
        </is>
      </c>
      <c r="C48128" t="inlineStr">
        <is>
          <t>https://www.getapp.com/customer-management-software/survey/os/web-based</t>
        </is>
      </c>
      <c r="D48128" t="inlineStr">
        <is>
          <t>Workday Peakon Employee Voice</t>
        </is>
      </c>
      <c r="E48128" t="inlineStr">
        <is>
          <t>https://www.getapp.com/hr-employee-management-software/a/peakon/</t>
        </is>
      </c>
      <c r="F48128" t="inlineStr">
        <is>
          <t>Real-time people analytics platform is the simple, scientific, way to maximise your employee engagement and retention.Read more about Workday Peakon Employee Voice</t>
        </is>
      </c>
    </row>
    <row r="48129">
      <c r="A48129" t="inlineStr">
        <is>
          <t>Customer Management</t>
        </is>
      </c>
      <c r="B48129" t="inlineStr">
        <is>
          <t>Survey</t>
        </is>
      </c>
      <c r="C48129" t="inlineStr">
        <is>
          <t>https://www.getapp.com/customer-management-software/survey/os/web-based</t>
        </is>
      </c>
      <c r="D48129" t="inlineStr">
        <is>
          <t>FormDesigner</t>
        </is>
      </c>
      <c r="E48129" t="inlineStr">
        <is>
          <t>https://www.getapp.com/customer-management-software/a/formdesigner/</t>
        </is>
      </c>
      <c r="F48129" t="inlineStr">
        <is>
          <t>Online form builder that allows you to create surveys, quizzes, tests, calculators, online entry forms and any other web forms, without the help of a designer or programmer. It's the perfect solution for creating both simple and very complex forms, with scoring and price calculation.Read more about FormDesigner</t>
        </is>
      </c>
    </row>
    <row r="48130">
      <c r="A48130" t="inlineStr">
        <is>
          <t>Customer Management</t>
        </is>
      </c>
      <c r="B48130" t="inlineStr">
        <is>
          <t>Survey</t>
        </is>
      </c>
      <c r="C48130" t="inlineStr">
        <is>
          <t>https://www.getapp.com/customer-management-software/survey/os/web-based</t>
        </is>
      </c>
      <c r="D48130" t="inlineStr">
        <is>
          <t>Submit.com</t>
        </is>
      </c>
      <c r="E48130" t="inlineStr">
        <is>
          <t>https://www.getapp.com/hr-employee-management-software/a/submit-com/</t>
        </is>
      </c>
      <c r="F48130" t="inlineStr">
        <is>
          <t>Submit.com is a cloud-based software solution which streamlines the collection, management and evaluation of online survey submissions. Submit.com has provided solutions for leading organizations in; academia, awards, field operations, grant management, human resources and TV talent casting.Read more about Submit.com</t>
        </is>
      </c>
    </row>
    <row r="48131">
      <c r="A48131" t="inlineStr">
        <is>
          <t>Customer Management</t>
        </is>
      </c>
      <c r="B48131" t="inlineStr">
        <is>
          <t>Survey</t>
        </is>
      </c>
      <c r="C48131" t="inlineStr">
        <is>
          <t>https://www.getapp.com/customer-management-software/survey/os/web-based</t>
        </is>
      </c>
      <c r="D48131" t="inlineStr">
        <is>
          <t>Empuls</t>
        </is>
      </c>
      <c r="E48131" t="inlineStr">
        <is>
          <t>https://www.getapp.com/hr-employee-management-software/a/xoxoday-empuls/</t>
        </is>
      </c>
      <c r="F48131" t="inlineStr">
        <is>
          <t>Empuls is an all-in-one employee engagement and motivation platform that offers Rewards &amp; Recognition, Pulse Surveys, eNPS surveys, 1-on-1 Feedback, Social Intranet and People Analytics in one powerful solution.Trusted by 1000+ brands across the globe, Empuls helps organizations to build high-perfRead more about Empuls</t>
        </is>
      </c>
    </row>
    <row r="48132">
      <c r="A48132" t="inlineStr">
        <is>
          <t>Customer Management</t>
        </is>
      </c>
      <c r="B48132" t="inlineStr">
        <is>
          <t>Survey</t>
        </is>
      </c>
      <c r="C48132" t="inlineStr">
        <is>
          <t>https://www.getapp.com/customer-management-software/survey/os/web-based</t>
        </is>
      </c>
      <c r="D48132" t="inlineStr">
        <is>
          <t>NativeForms</t>
        </is>
      </c>
      <c r="E48132" t="inlineStr">
        <is>
          <t>https://www.getapp.com/customer-management-software/a/nativeforms/</t>
        </is>
      </c>
      <c r="F48132" t="inlineStr">
        <is>
          <t>NativeForms allows users to build forms, surveys &amp; polls for all platforms.Read more about NativeForms</t>
        </is>
      </c>
    </row>
    <row r="48133">
      <c r="A48133" t="inlineStr">
        <is>
          <t>Customer Management</t>
        </is>
      </c>
      <c r="B48133" t="inlineStr">
        <is>
          <t>Survey</t>
        </is>
      </c>
      <c r="C48133" t="inlineStr">
        <is>
          <t>https://www.getapp.com/customer-management-software/survey/os/web-based</t>
        </is>
      </c>
      <c r="D48133" t="inlineStr">
        <is>
          <t>Unifocus</t>
        </is>
      </c>
      <c r="E48133" t="inlineStr">
        <is>
          <t>https://www.getapp.com/hr-employee-management-software/a/unifocus/</t>
        </is>
      </c>
      <c r="F48133" t="inlineStr">
        <is>
          <t>Unifocus is an all-in-one platform for hotels that unifies workforce management and operations. It features AI-driven scheduling, time tracking, task management, mobile apps, and real-time analytics to optimize labor, ensure compliance, and boost guest service.Read more about Unifocus</t>
        </is>
      </c>
    </row>
    <row r="48134">
      <c r="A48134" t="inlineStr">
        <is>
          <t>Customer Management</t>
        </is>
      </c>
      <c r="B48134" t="inlineStr">
        <is>
          <t>Survey</t>
        </is>
      </c>
      <c r="C48134" t="inlineStr">
        <is>
          <t>https://www.getapp.com/customer-management-software/survey/os/web-based</t>
        </is>
      </c>
      <c r="D48134" t="inlineStr">
        <is>
          <t>Heyflow</t>
        </is>
      </c>
      <c r="E48134" t="inlineStr">
        <is>
          <t>https://www.getapp.com/customer-management-software/a/niro/</t>
        </is>
      </c>
      <c r="F48134" t="inlineStr">
        <is>
          <t>Capture more leads and convert traffic into customers with engaging clickflows, funnels &amp; interactive forms. Create them quickly with our drag &amp; drop builder and match your brand perfectly with our endless design options. No coding. Integrate with your marketing campaigns easily.Read more about Heyflow</t>
        </is>
      </c>
    </row>
    <row r="48135">
      <c r="A48135" t="inlineStr">
        <is>
          <t>Customer Management</t>
        </is>
      </c>
      <c r="B48135" t="inlineStr">
        <is>
          <t>Survey</t>
        </is>
      </c>
      <c r="C48135" t="inlineStr">
        <is>
          <t>https://www.getapp.com/customer-management-software/survey/os/web-based</t>
        </is>
      </c>
      <c r="D48135" t="inlineStr">
        <is>
          <t>FaceUp Whistleblowing System</t>
        </is>
      </c>
      <c r="E48135" t="inlineStr">
        <is>
          <t>https://www.getapp.com/hr-employee-management-software/a/faceup/</t>
        </is>
      </c>
      <c r="F48135" t="inlineStr">
        <is>
          <t>FaceUp is a comprehensive anonymous reporting platform. It is an easy-to-use solution with customizable forms, advanced report management, and advanced data security. FaceUp is compliant with international whistleblowing laws and trusted by over 3,700 organizations. Try FaceUp for free today!Read more about FaceUp Whistleblowing System</t>
        </is>
      </c>
    </row>
    <row r="48136">
      <c r="A48136" t="inlineStr">
        <is>
          <t>Customer Management</t>
        </is>
      </c>
      <c r="B48136" t="inlineStr">
        <is>
          <t>Survey</t>
        </is>
      </c>
      <c r="C48136" t="inlineStr">
        <is>
          <t>https://www.getapp.com/customer-management-software/survey/os/web-based</t>
        </is>
      </c>
      <c r="D48136" t="inlineStr">
        <is>
          <t>Cool Tabs</t>
        </is>
      </c>
      <c r="E48136" t="inlineStr">
        <is>
          <t>https://www.getapp.com/marketing-software/a/cool-tabs/</t>
        </is>
      </c>
      <c r="F48136" t="inlineStr">
        <is>
          <t>Generate interactive experiences with marketing campaigns and generate leads. Monitor your social networks and perform Social Listening and real-time content curation and get segmented data from your audience and integrate it with your CRM.Read more about Cool Tabs</t>
        </is>
      </c>
    </row>
    <row r="48137">
      <c r="A48137" t="inlineStr">
        <is>
          <t>Customer Management</t>
        </is>
      </c>
      <c r="B48137" t="inlineStr">
        <is>
          <t>Survey</t>
        </is>
      </c>
      <c r="C48137" t="inlineStr">
        <is>
          <t>https://www.getapp.com/customer-management-software/survey/os/web-based</t>
        </is>
      </c>
      <c r="D48137" t="inlineStr">
        <is>
          <t>InputKit</t>
        </is>
      </c>
      <c r="E48137" t="inlineStr">
        <is>
          <t>https://www.getapp.com/customer-management-software/a/inputkit/</t>
        </is>
      </c>
      <c r="F48137"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48138">
      <c r="A48138" t="inlineStr">
        <is>
          <t>Customer Management</t>
        </is>
      </c>
      <c r="B48138" t="inlineStr">
        <is>
          <t>Survey</t>
        </is>
      </c>
      <c r="C48138" t="inlineStr">
        <is>
          <t>https://www.getapp.com/customer-management-software/survey/os/web-based</t>
        </is>
      </c>
      <c r="D48138" t="inlineStr">
        <is>
          <t>Effy AI</t>
        </is>
      </c>
      <c r="E48138" t="inlineStr">
        <is>
          <t>https://www.getapp.com/hr-employee-management-software/a/effy/</t>
        </is>
      </c>
      <c r="F48138" t="inlineStr">
        <is>
          <t>Streamlined performance management software for small businesses empowered with AI. Start for free.Read more about Effy AI</t>
        </is>
      </c>
    </row>
    <row r="48139">
      <c r="A48139" t="inlineStr">
        <is>
          <t>Customer Management</t>
        </is>
      </c>
      <c r="B48139" t="inlineStr">
        <is>
          <t>Survey</t>
        </is>
      </c>
      <c r="C48139" t="inlineStr">
        <is>
          <t>https://www.getapp.com/customer-management-software/survey/os/web-based</t>
        </is>
      </c>
      <c r="D48139" t="inlineStr">
        <is>
          <t>Toluna Start</t>
        </is>
      </c>
      <c r="E48139" t="inlineStr">
        <is>
          <t>https://www.getapp.com/customer-management-software/a/panelportal/</t>
        </is>
      </c>
      <c r="F48139" t="inlineStr">
        <is>
          <t>Toluna Start is the industry’s first end-to-end consumer intelligence platform. With a single login, perform quantitative and qualitative research - either through self-service solutions or through custom research programs built with the help of research and service experts.Read more about Toluna Start</t>
        </is>
      </c>
    </row>
    <row r="48140">
      <c r="A48140" t="inlineStr">
        <is>
          <t>Customer Management</t>
        </is>
      </c>
      <c r="B48140" t="inlineStr">
        <is>
          <t>Survey</t>
        </is>
      </c>
      <c r="C48140" t="inlineStr">
        <is>
          <t>https://www.getapp.com/customer-management-software/survey/os/web-based</t>
        </is>
      </c>
      <c r="D48140" t="inlineStr">
        <is>
          <t>Landbot</t>
        </is>
      </c>
      <c r="E48140" t="inlineStr">
        <is>
          <t>https://www.getapp.com/customer-service-support-software/a/landbot-io/</t>
        </is>
      </c>
      <c r="F48140" t="inlineStr">
        <is>
          <t>Landbot.io is a no-code chatbot platform designed to empower businesses to build frictionless conversational experiences.Read more about Landbot</t>
        </is>
      </c>
    </row>
    <row r="48141">
      <c r="A48141" t="inlineStr">
        <is>
          <t>Customer Management</t>
        </is>
      </c>
      <c r="B48141" t="inlineStr">
        <is>
          <t>Survey</t>
        </is>
      </c>
      <c r="C48141" t="inlineStr">
        <is>
          <t>https://www.getapp.com/customer-management-software/survey/os/web-based</t>
        </is>
      </c>
      <c r="D48141" t="inlineStr">
        <is>
          <t>GetFeedback</t>
        </is>
      </c>
      <c r="E48141" t="inlineStr">
        <is>
          <t>https://www.getapp.com/customer-management-software/a/getfeedback/</t>
        </is>
      </c>
      <c r="F48141" t="inlineStr">
        <is>
          <t>Create modern, on-brand surveys in minutes that look great on every device. Analyze your results in real time or integrate with Salesforce for deeper insightsRead more about GetFeedback</t>
        </is>
      </c>
    </row>
    <row r="48142">
      <c r="A48142" t="inlineStr">
        <is>
          <t>Customer Management</t>
        </is>
      </c>
      <c r="B48142" t="inlineStr">
        <is>
          <t>Survey</t>
        </is>
      </c>
      <c r="C48142" t="inlineStr">
        <is>
          <t>https://www.getapp.com/customer-management-software/survey/os/web-based</t>
        </is>
      </c>
      <c r="D48142" t="inlineStr">
        <is>
          <t>Zest</t>
        </is>
      </c>
      <c r="E48142" t="inlineStr">
        <is>
          <t>https://www.getapp.com/hr-employee-management-software/a/zest/</t>
        </is>
      </c>
      <c r="F48142" t="inlineStr">
        <is>
          <t>💚 All-in-one platform to improve employee engagement through Pulse surveys, HR surveys:➖ Data hosted in France and GDPR compliant➖ HRIS Integrations &amp; Api➖ Extensive Template Library designed by psychologists➖ External benchmarking➖AnonymousRead more about Zest</t>
        </is>
      </c>
    </row>
    <row r="48143">
      <c r="A48143" t="inlineStr">
        <is>
          <t>Customer Management</t>
        </is>
      </c>
      <c r="B48143" t="inlineStr">
        <is>
          <t>Survey</t>
        </is>
      </c>
      <c r="C48143" t="inlineStr">
        <is>
          <t>https://www.getapp.com/customer-management-software/survey/os/web-based</t>
        </is>
      </c>
      <c r="D48143" t="inlineStr">
        <is>
          <t>Involve.me</t>
        </is>
      </c>
      <c r="E48143" t="inlineStr">
        <is>
          <t>https://www.getapp.com/marketing-software/a/involve-me/</t>
        </is>
      </c>
      <c r="F48143" t="inlineStr">
        <is>
          <t>No-code online survey maker that enables you to create on-brand surveys with custom user journeys as easy as drag &amp; drop. Offer coupons, accept payments, send followup emails, analyze responses and connect to over 300 of your your favorite apps. Easily embed on your site or share with a simple URL.Read more about Involve.me</t>
        </is>
      </c>
    </row>
    <row r="48144">
      <c r="A48144" t="inlineStr">
        <is>
          <t>Customer Management</t>
        </is>
      </c>
      <c r="B48144" t="inlineStr">
        <is>
          <t>Survey</t>
        </is>
      </c>
      <c r="C48144" t="inlineStr">
        <is>
          <t>https://www.getapp.com/customer-management-software/survey/os/web-based</t>
        </is>
      </c>
      <c r="D48144" t="inlineStr">
        <is>
          <t>Blue</t>
        </is>
      </c>
      <c r="E48144" t="inlineStr">
        <is>
          <t>https://www.getapp.com/hr-employee-management-software/a/blue-360-degree-feedback/</t>
        </is>
      </c>
      <c r="F48144" t="inlineStr">
        <is>
          <t>Implement a flexible &amp; automated 360-degree feedback review process with the Blue.Read more about Blue</t>
        </is>
      </c>
    </row>
    <row r="48145">
      <c r="A48145" t="inlineStr">
        <is>
          <t>Customer Management</t>
        </is>
      </c>
      <c r="B48145" t="inlineStr">
        <is>
          <t>Survey</t>
        </is>
      </c>
      <c r="C48145" t="inlineStr">
        <is>
          <t>https://www.getapp.com/customer-management-software/survey/os/web-based</t>
        </is>
      </c>
      <c r="D48145" t="inlineStr">
        <is>
          <t>Brew Survey</t>
        </is>
      </c>
      <c r="E48145" t="inlineStr">
        <is>
          <t>https://www.getapp.com/customer-management-software/a/brew-survey/</t>
        </is>
      </c>
      <c r="F48145" t="inlineStr">
        <is>
          <t>Brew Survey allows you to make surveys personal and collect crucial data. Users have the ability to tailor surveys with the company logo to position the brand in the forefront and improve the surveyors experience. No Wi-FI or reception? No problem! With Brew survey you can administer surveys offline from anywhere. Data can be saved on iPhones and iPads as well as Android tablets and phones. Go paperless and collect data from anywhere with this offline survey App.Read more about Brew Survey</t>
        </is>
      </c>
    </row>
    <row r="48146">
      <c r="A48146" t="inlineStr">
        <is>
          <t>Customer Management</t>
        </is>
      </c>
      <c r="B48146" t="inlineStr">
        <is>
          <t>Survey</t>
        </is>
      </c>
      <c r="C48146" t="inlineStr">
        <is>
          <t>https://www.getapp.com/customer-management-software/survey/os/web-based</t>
        </is>
      </c>
      <c r="D48146" t="inlineStr">
        <is>
          <t>Questback</t>
        </is>
      </c>
      <c r="E48146" t="inlineStr">
        <is>
          <t>https://www.getapp.com/customer-management-software/a/questback/</t>
        </is>
      </c>
      <c r="F48146" t="inlineStr">
        <is>
          <t>Questback is an Survey Experience Management platform solving customer experience and employee experience.Our mission is to make organizations smarter by acting on feedback from their key stakeholders! As a Nordic leader in experience management solutions, we serve customers in the Nordics and thRead more about Questback</t>
        </is>
      </c>
    </row>
    <row r="48147">
      <c r="A48147" t="inlineStr">
        <is>
          <t>Customer Management</t>
        </is>
      </c>
      <c r="B48147" t="inlineStr">
        <is>
          <t>Survey</t>
        </is>
      </c>
      <c r="C48147" t="inlineStr">
        <is>
          <t>https://www.getapp.com/customer-management-software/survey/os/web-based</t>
        </is>
      </c>
      <c r="D48147" t="inlineStr">
        <is>
          <t>Formstack Forms</t>
        </is>
      </c>
      <c r="E48147" t="inlineStr">
        <is>
          <t>https://www.getapp.com/website-ecommerce-software/a/formstack/</t>
        </is>
      </c>
      <c r="F48147" t="inlineStr">
        <is>
          <t>Formstack Forms simplifies the data collection process allowing you to create beautiful online forms in seconds. Spin up forms and survey’s in seconds all from one centralized app.Read more about Formstack Forms</t>
        </is>
      </c>
    </row>
    <row r="48148">
      <c r="A48148" t="inlineStr">
        <is>
          <t>Customer Management</t>
        </is>
      </c>
      <c r="B48148" t="inlineStr">
        <is>
          <t>Survey</t>
        </is>
      </c>
      <c r="C48148" t="inlineStr">
        <is>
          <t>https://www.getapp.com/customer-management-software/survey/os/web-based</t>
        </is>
      </c>
      <c r="D48148" t="inlineStr">
        <is>
          <t>Survey Planet</t>
        </is>
      </c>
      <c r="E48148" t="inlineStr">
        <is>
          <t>https://www.getapp.com/customer-management-software/a/survey-planet/</t>
        </is>
      </c>
      <c r="F48148" t="inlineStr">
        <is>
          <t>SurveyPlanet provides an online survey creation platform with unlimited questions and responses. The tool features responsive layouts for multiple devices, custom themes, and pre-written question templates for various applications including market research, employee feedback, and education. Advanced functionality includes AI-powered question generation, question branching, and support for over thirty languages.Read more about Survey Planet</t>
        </is>
      </c>
    </row>
    <row r="48149">
      <c r="A48149" t="inlineStr">
        <is>
          <t>Customer Management</t>
        </is>
      </c>
      <c r="B48149" t="inlineStr">
        <is>
          <t>Survey</t>
        </is>
      </c>
      <c r="C48149" t="inlineStr">
        <is>
          <t>https://www.getapp.com/customer-management-software/survey/os/web-based</t>
        </is>
      </c>
      <c r="D48149" t="inlineStr">
        <is>
          <t>goHappy</t>
        </is>
      </c>
      <c r="E48149" t="inlineStr">
        <is>
          <t>https://www.getapp.com/collaboration-software/a/gohappy/</t>
        </is>
      </c>
      <c r="F48149" t="inlineStr">
        <is>
          <t>GoHappy is an app-free communication platform for managers and their employees. GoHappy is easy to use, increases productivity and boosts morale by sharing exciting company news with employees.Read more about goHappy</t>
        </is>
      </c>
    </row>
    <row r="48150">
      <c r="A48150" t="inlineStr">
        <is>
          <t>Customer Management</t>
        </is>
      </c>
      <c r="B48150" t="inlineStr">
        <is>
          <t>Survey</t>
        </is>
      </c>
      <c r="C48150" t="inlineStr">
        <is>
          <t>https://www.getapp.com/customer-management-software/survey/os/web-based</t>
        </is>
      </c>
      <c r="D48150" t="inlineStr">
        <is>
          <t>Easypromos</t>
        </is>
      </c>
      <c r="E48150" t="inlineStr">
        <is>
          <t>https://www.getapp.com/marketing-software/a/easypromos/</t>
        </is>
      </c>
      <c r="F48150" t="inlineStr">
        <is>
          <t>Create surveys with questionnaire, quiz, or pick-your-favorite apps. Reward users with prizes, coupons, or final prize draws for high participation rates. Customize it with images or video. Collect data with a customizable registration form. No coding required, CRM &amp; CIAM integration capabilities.Read more about Easypromos</t>
        </is>
      </c>
    </row>
    <row r="48151">
      <c r="A48151" t="inlineStr">
        <is>
          <t>Customer Management</t>
        </is>
      </c>
      <c r="B48151" t="inlineStr">
        <is>
          <t>Survey</t>
        </is>
      </c>
      <c r="C48151" t="inlineStr">
        <is>
          <t>https://www.getapp.com/customer-management-software/survey/os/web-based</t>
        </is>
      </c>
      <c r="D48151" t="inlineStr">
        <is>
          <t>FormAssembly</t>
        </is>
      </c>
      <c r="E48151" t="inlineStr">
        <is>
          <t>https://www.getapp.com/customer-management-software/a/formassembly/</t>
        </is>
      </c>
      <c r="F48151" t="inlineStr">
        <is>
          <t>Build and send surveys that gather valuable insights and feedback directly from your target audience. Create surveys that match your branding and specific needs, enhancing engagement and trust among respondents. Integrations with leading software applications like Salesforce Data Cloud.Read more about FormAssembly</t>
        </is>
      </c>
    </row>
    <row r="48152">
      <c r="A48152" t="inlineStr">
        <is>
          <t>Customer Management</t>
        </is>
      </c>
      <c r="B48152" t="inlineStr">
        <is>
          <t>Survey</t>
        </is>
      </c>
      <c r="C48152" t="inlineStr">
        <is>
          <t>https://www.getapp.com/customer-management-software/survey/os/web-based</t>
        </is>
      </c>
      <c r="D48152" t="inlineStr">
        <is>
          <t>Centercode</t>
        </is>
      </c>
      <c r="E48152" t="inlineStr">
        <is>
          <t>https://www.getapp.com/customer-management-software/a/centercode/</t>
        </is>
      </c>
      <c r="F48152" t="inlineStr">
        <is>
          <t>Centercode is a client satisfaction solution which helps businesses manage the entire product lifecycle by capturing feedback from prospects, customers &amp; employees. The platform lets users measure product success through net promoter scores, KPI metrics, &amp; more.Read more about Centercode</t>
        </is>
      </c>
    </row>
    <row r="48153">
      <c r="A48153" t="inlineStr">
        <is>
          <t>Customer Management</t>
        </is>
      </c>
      <c r="B48153" t="inlineStr">
        <is>
          <t>Survey</t>
        </is>
      </c>
      <c r="C48153" t="inlineStr">
        <is>
          <t>https://www.getapp.com/customer-management-software/survey/os/web-based</t>
        </is>
      </c>
      <c r="D48153" t="inlineStr">
        <is>
          <t>Qomon</t>
        </is>
      </c>
      <c r="E48153" t="inlineStr">
        <is>
          <t>https://www.getapp.com/marketing-software/a/qomon/</t>
        </is>
      </c>
      <c r="F48153" t="inlineStr">
        <is>
          <t>Qomon provides you with field-oriented, fun and easy-to-use platfom and app that allow you to dispatch your teams on the field, capture information instantly and get real-time analytics.Read more about Qomon</t>
        </is>
      </c>
    </row>
    <row r="48154">
      <c r="A48154" t="inlineStr">
        <is>
          <t>Customer Management</t>
        </is>
      </c>
      <c r="B48154" t="inlineStr">
        <is>
          <t>Survey</t>
        </is>
      </c>
      <c r="C48154" t="inlineStr">
        <is>
          <t>https://www.getapp.com/customer-management-software/survey/os/web-based</t>
        </is>
      </c>
      <c r="D48154" t="inlineStr">
        <is>
          <t>Betterworks Engage</t>
        </is>
      </c>
      <c r="E48154" t="inlineStr">
        <is>
          <t>https://www.getapp.com/hr-employee-management-software/a/hyphen/</t>
        </is>
      </c>
      <c r="F48154" t="inlineStr">
        <is>
          <t>Hyphen lets you collect people data through critical employee life cycle surveys combined with powerful analytics: Engagement, On-boarding, Exit and more.Read more about Betterworks Engage</t>
        </is>
      </c>
    </row>
    <row r="48155">
      <c r="A48155" t="inlineStr">
        <is>
          <t>Customer Management</t>
        </is>
      </c>
      <c r="B48155" t="inlineStr">
        <is>
          <t>Survey</t>
        </is>
      </c>
      <c r="C48155" t="inlineStr">
        <is>
          <t>https://www.getapp.com/customer-management-software/survey/os/web-based</t>
        </is>
      </c>
      <c r="D48155" t="inlineStr">
        <is>
          <t>WeThrive</t>
        </is>
      </c>
      <c r="E48155" t="inlineStr">
        <is>
          <t>https://www.getapp.com/hr-employee-management-software/a/wethrive/</t>
        </is>
      </c>
      <c r="F48155" t="inlineStr">
        <is>
          <t>WeThrive's intelligent employee engagement, mental health, diversity &amp; inclusion, and pulse surveys (including onboarding and exit surveys) are designed to uncover exactly what your people need. Plus, deliver instant action plans directly to your people and managers telling them what to do next.Read more about WeThrive</t>
        </is>
      </c>
    </row>
    <row r="48156">
      <c r="A48156" t="inlineStr">
        <is>
          <t>Customer Management</t>
        </is>
      </c>
      <c r="B48156" t="inlineStr">
        <is>
          <t>Survey</t>
        </is>
      </c>
      <c r="C48156" t="inlineStr">
        <is>
          <t>https://www.getapp.com/customer-management-software/survey/os/web-based</t>
        </is>
      </c>
      <c r="D48156" t="inlineStr">
        <is>
          <t>Wotter</t>
        </is>
      </c>
      <c r="E48156" t="inlineStr">
        <is>
          <t>https://www.getapp.com/hr-employee-management-software/a/wotter/</t>
        </is>
      </c>
      <c r="F48156" t="inlineStr">
        <is>
          <t>Wotter combines the power of RAI, a smart assistant delivering instant insights and advice, with continuous employee surveys and the Core24 framework to transform workplace culture.Read more about Wotter</t>
        </is>
      </c>
    </row>
    <row r="48157">
      <c r="A48157" t="inlineStr">
        <is>
          <t>Customer Management</t>
        </is>
      </c>
      <c r="B48157" t="inlineStr">
        <is>
          <t>Survey</t>
        </is>
      </c>
      <c r="C48157" t="inlineStr">
        <is>
          <t>https://www.getapp.com/customer-management-software/survey/os/web-based</t>
        </is>
      </c>
      <c r="D48157" t="inlineStr">
        <is>
          <t>Snap Survey Software</t>
        </is>
      </c>
      <c r="E48157" t="inlineStr">
        <is>
          <t>https://www.getapp.com/marketing-software/a/snap-survey-software/</t>
        </is>
      </c>
      <c r="F48157" t="inlineStr">
        <is>
          <t>Snap Surveys is an online survey management platform with advanced tools to create &amp; design surveys, collect data, manage feedback, analyze results, and generate customized reports with meaningful insights.Read more about Snap Survey Software</t>
        </is>
      </c>
    </row>
    <row r="48158">
      <c r="A48158" t="inlineStr">
        <is>
          <t>Customer Management</t>
        </is>
      </c>
      <c r="B48158" t="inlineStr">
        <is>
          <t>Survey</t>
        </is>
      </c>
      <c r="C48158" t="inlineStr">
        <is>
          <t>https://www.getapp.com/customer-management-software/survey/os/web-based</t>
        </is>
      </c>
      <c r="D48158" t="inlineStr">
        <is>
          <t>Key Survey</t>
        </is>
      </c>
      <c r="E48158" t="inlineStr">
        <is>
          <t>https://www.getapp.com/marketing-software/a/key-survey/</t>
        </is>
      </c>
      <c r="F48158" t="inlineStr">
        <is>
          <t>Enterprise level survey software for large organizations collecting feedback within their company and from their customers.Read more about Key Survey</t>
        </is>
      </c>
    </row>
    <row r="48159">
      <c r="A48159" t="inlineStr">
        <is>
          <t>Customer Management</t>
        </is>
      </c>
      <c r="B48159" t="inlineStr">
        <is>
          <t>Survey</t>
        </is>
      </c>
      <c r="C48159" t="inlineStr">
        <is>
          <t>https://www.getapp.com/customer-management-software/survey/os/web-based</t>
        </is>
      </c>
      <c r="D48159" t="inlineStr">
        <is>
          <t>IdSurvey</t>
        </is>
      </c>
      <c r="E48159" t="inlineStr">
        <is>
          <t>https://www.getapp.com/customer-management-software/a/idsurvey/</t>
        </is>
      </c>
      <c r="F48159" t="inlineStr">
        <is>
          <t>IdSurvey is a cloud-based solution for surveys via telephone, web and face to face (CATI-CAWI-CAPI). Key features include text piping, 50+ questions, multi-channel distribution, audience targeting, SMS and Email sender, data export, and reporting.Read more about IdSurvey</t>
        </is>
      </c>
    </row>
    <row r="48160">
      <c r="A48160" t="inlineStr">
        <is>
          <t>Customer Management</t>
        </is>
      </c>
      <c r="B48160" t="inlineStr">
        <is>
          <t>Survey</t>
        </is>
      </c>
      <c r="C48160" t="inlineStr">
        <is>
          <t>https://www.getapp.com/customer-management-software/survey/os/web-based</t>
        </is>
      </c>
      <c r="D48160" t="inlineStr">
        <is>
          <t>GatherUp</t>
        </is>
      </c>
      <c r="E48160" t="inlineStr">
        <is>
          <t>https://www.getapp.com/marketing-software/a/gatherup-1/</t>
        </is>
      </c>
      <c r="F48160" t="inlineStr">
        <is>
          <t>GatherUp is a cloud-based software designed to help organizations gather, manage, and market customer feedback, online reviews, and testimonials and connect with the target audience.Read more about GatherUp</t>
        </is>
      </c>
    </row>
    <row r="48161">
      <c r="A48161" t="inlineStr">
        <is>
          <t>Customer Management</t>
        </is>
      </c>
      <c r="B48161" t="inlineStr">
        <is>
          <t>Survey</t>
        </is>
      </c>
      <c r="C48161" t="inlineStr">
        <is>
          <t>https://www.getapp.com/customer-management-software/survey/os/web-based</t>
        </is>
      </c>
      <c r="D48161" t="inlineStr">
        <is>
          <t>Suggestion Ox</t>
        </is>
      </c>
      <c r="E48161" t="inlineStr">
        <is>
          <t>https://www.getapp.com/hr-employee-management-software/a/suggestion-ox/</t>
        </is>
      </c>
      <c r="F48161" t="inlineStr">
        <is>
          <t>Don't wait for the exit interview to find out what your employees are really thinking. Collect 100% anonymous feedback team with Suggestion Ox, the leading Survey Software designed to build healthier workplaces &amp; happier teams. Trusted by leaders and HR professionals at more than 60,000 companies.Read more about Suggestion Ox</t>
        </is>
      </c>
    </row>
    <row r="48162">
      <c r="A48162" t="inlineStr">
        <is>
          <t>Customer Management</t>
        </is>
      </c>
      <c r="B48162" t="inlineStr">
        <is>
          <t>Survey</t>
        </is>
      </c>
      <c r="C48162" t="inlineStr">
        <is>
          <t>https://www.getapp.com/customer-management-software/survey/os/web-based</t>
        </is>
      </c>
      <c r="D48162" t="inlineStr">
        <is>
          <t>LimeSurvey</t>
        </is>
      </c>
      <c r="E48162" t="inlineStr">
        <is>
          <t>https://www.getapp.com/customer-management-software/a/limesurvey/</t>
        </is>
      </c>
      <c r="F48162" t="inlineStr">
        <is>
          <t>LimeSurvey is an open-source online survey tool offering a range of features for creating polls, questionnaires, and surveys. It supports complex validation rules, conditional logic, quota management, and is available in over 80 languages, catering to educational, business, and research needs.Read more about LimeSurvey</t>
        </is>
      </c>
    </row>
    <row r="48163">
      <c r="A48163" t="inlineStr">
        <is>
          <t>Customer Management</t>
        </is>
      </c>
      <c r="B48163" t="inlineStr">
        <is>
          <t>Survey</t>
        </is>
      </c>
      <c r="C48163" t="inlineStr">
        <is>
          <t>https://www.getapp.com/customer-management-software/survey/os/web-based</t>
        </is>
      </c>
      <c r="D48163" t="inlineStr">
        <is>
          <t>People Element</t>
        </is>
      </c>
      <c r="E48163" t="inlineStr">
        <is>
          <t>https://www.getapp.com/hr-employee-management-software/a/people-element/</t>
        </is>
      </c>
      <c r="F48163" t="inlineStr">
        <is>
          <t>People Element is a survey and coaching platform for managing employee engagement, retention, and satisfaction throughout the employee lifecycle. The platform enables managers to collect, understand, and act on employee feedback using real-time data-driven insights for change and goal management.Read more about People Element</t>
        </is>
      </c>
    </row>
    <row r="48164">
      <c r="A48164" t="inlineStr">
        <is>
          <t>Customer Management</t>
        </is>
      </c>
      <c r="B48164" t="inlineStr">
        <is>
          <t>Survey</t>
        </is>
      </c>
      <c r="C48164" t="inlineStr">
        <is>
          <t>https://www.getapp.com/customer-management-software/survey/os/web-based</t>
        </is>
      </c>
      <c r="D48164" t="inlineStr">
        <is>
          <t>Formsite</t>
        </is>
      </c>
      <c r="E48164" t="inlineStr">
        <is>
          <t>https://www.getapp.com/website-ecommerce-software/a/formsite/</t>
        </is>
      </c>
      <c r="F48164" t="inlineStr">
        <is>
          <t>Formsite is a web-based form builder platform that helps businesses and individuals build web forms, surveys, questionnaires, and polls.Read more about Formsite</t>
        </is>
      </c>
    </row>
    <row r="48165">
      <c r="A48165" t="inlineStr">
        <is>
          <t>Customer Management</t>
        </is>
      </c>
      <c r="B48165" t="inlineStr">
        <is>
          <t>Survey</t>
        </is>
      </c>
      <c r="C48165" t="inlineStr">
        <is>
          <t>https://www.getapp.com/customer-management-software/survey/os/web-based</t>
        </is>
      </c>
      <c r="D48165" t="inlineStr">
        <is>
          <t>FastField</t>
        </is>
      </c>
      <c r="E48165" t="inlineStr">
        <is>
          <t>https://www.getapp.com/website-ecommerce-software/a/fastfield/</t>
        </is>
      </c>
      <c r="F48165" t="inlineStr">
        <is>
          <t>FastField is a mobile forms solution which enables users to collect data &amp; automate their digital forms workflow with a customizable form builder, native iOS &amp; Android &amp; web applications, offline data collection, 3rd party system integrations, &amp; moreRead more about FastField</t>
        </is>
      </c>
    </row>
    <row r="48166">
      <c r="A48166" t="inlineStr">
        <is>
          <t>Customer Management</t>
        </is>
      </c>
      <c r="B48166" t="inlineStr">
        <is>
          <t>Survey</t>
        </is>
      </c>
      <c r="C48166" t="inlineStr">
        <is>
          <t>https://www.getapp.com/customer-management-software/survey/os/web-based</t>
        </is>
      </c>
      <c r="D48166" t="inlineStr">
        <is>
          <t>Screeb</t>
        </is>
      </c>
      <c r="E48166" t="inlineStr">
        <is>
          <t>https://www.getapp.com/all-software/a/screeb/</t>
        </is>
      </c>
      <c r="F48166" t="inlineStr">
        <is>
          <t>The All-In-One Platform  to Build Product Experiences Your Users Will LoveRead more about Screeb</t>
        </is>
      </c>
    </row>
    <row r="48167">
      <c r="A48167" t="inlineStr">
        <is>
          <t>Customer Management</t>
        </is>
      </c>
      <c r="B48167" t="inlineStr">
        <is>
          <t>Survey</t>
        </is>
      </c>
      <c r="C48167" t="inlineStr">
        <is>
          <t>https://www.getapp.com/customer-management-software/survey/os/web-based</t>
        </is>
      </c>
      <c r="D48167" t="inlineStr">
        <is>
          <t>GoSurvey</t>
        </is>
      </c>
      <c r="E48167" t="inlineStr">
        <is>
          <t>https://www.getapp.com/marketing-software/a/gosurvey/</t>
        </is>
      </c>
      <c r="F48167" t="inlineStr">
        <is>
          <t>An offline survey tool which helps businesses &amp; organizations to collect accurate data on ipad, iphones and android devices. This survey software is useful for market research, field researchers, NGOs &amp; for anyone looking to collect survey data without internet interruptions.Read more about GoSurvey</t>
        </is>
      </c>
    </row>
    <row r="48168">
      <c r="A48168" t="inlineStr">
        <is>
          <t>Customer Management</t>
        </is>
      </c>
      <c r="B48168" t="inlineStr">
        <is>
          <t>Survey</t>
        </is>
      </c>
      <c r="C48168" t="inlineStr">
        <is>
          <t>https://www.getapp.com/customer-management-software/survey/os/web-based</t>
        </is>
      </c>
      <c r="D48168" t="inlineStr">
        <is>
          <t>FRONTLEAD</t>
        </is>
      </c>
      <c r="E48168" t="inlineStr">
        <is>
          <t>https://www.getapp.com/marketing-software/a/frontlead/</t>
        </is>
      </c>
      <c r="F48168" t="inlineStr">
        <is>
          <t>FRONTLEAD is automated software to create forms, funnels, surveys, personal analysis, tests, questionnaires... with a personal reply function.It is ideal for companies, marketers, coaches, and consultants for effective communication or the generation of high-quality contacts.Read more about FRONTLEAD</t>
        </is>
      </c>
    </row>
    <row r="48169">
      <c r="A48169" t="inlineStr">
        <is>
          <t>Customer Management</t>
        </is>
      </c>
      <c r="B48169" t="inlineStr">
        <is>
          <t>Survey</t>
        </is>
      </c>
      <c r="C48169" t="inlineStr">
        <is>
          <t>https://www.getapp.com/customer-management-software/survey/os/web-based</t>
        </is>
      </c>
      <c r="D48169" t="inlineStr">
        <is>
          <t>energage</t>
        </is>
      </c>
      <c r="E48169" t="inlineStr">
        <is>
          <t>https://www.getapp.com/hr-employee-management-software/a/energage/</t>
        </is>
      </c>
      <c r="F48169" t="inlineStr">
        <is>
          <t>Energage is a cloud-based employee engagement platform that caters to the needs of businesses in a variety of industries (construction, education, government etc.) with features such as employee and cultural alignment, performance and feedback management, surveys, and moreRead more about energage</t>
        </is>
      </c>
    </row>
    <row r="48170">
      <c r="A48170" t="inlineStr">
        <is>
          <t>Customer Management</t>
        </is>
      </c>
      <c r="B48170" t="inlineStr">
        <is>
          <t>Survey</t>
        </is>
      </c>
      <c r="C48170" t="inlineStr">
        <is>
          <t>https://www.getapp.com/customer-management-software/survey/os/web-based</t>
        </is>
      </c>
      <c r="D48170" t="inlineStr">
        <is>
          <t>PaperSurvey</t>
        </is>
      </c>
      <c r="E48170" t="inlineStr">
        <is>
          <t>https://www.getapp.com/customer-management-software/a/papersurvey/</t>
        </is>
      </c>
      <c r="F48170" t="inlineStr">
        <is>
          <t>PaperSurvey is a cloud-based survey management solution designed to help organizations create, upload, and print survey forms. The platform includes a template library, which allows users to design web and paper-based surveys using customizable formatting and questions.Read more about PaperSurvey</t>
        </is>
      </c>
    </row>
    <row r="48171">
      <c r="A48171" t="inlineStr">
        <is>
          <t>Customer Management</t>
        </is>
      </c>
      <c r="B48171" t="inlineStr">
        <is>
          <t>Survey</t>
        </is>
      </c>
      <c r="C48171" t="inlineStr">
        <is>
          <t>https://www.getapp.com/customer-management-software/survey/os/web-based</t>
        </is>
      </c>
      <c r="D48171" t="inlineStr">
        <is>
          <t>Lucidya</t>
        </is>
      </c>
      <c r="E48171" t="inlineStr">
        <is>
          <t>https://www.getapp.com/marketing-software/a/lucidya/</t>
        </is>
      </c>
      <c r="F48171" t="inlineStr">
        <is>
          <t>Lucidya is an AI powered Software that has a mission to utilize its state of the art Proprietary technologies to provide and empower businesses with the tools to exponentially enhance their attention to customer needs and support through.Read more about Lucidya</t>
        </is>
      </c>
    </row>
    <row r="48172">
      <c r="A48172" t="inlineStr">
        <is>
          <t>Customer Management</t>
        </is>
      </c>
      <c r="B48172" t="inlineStr">
        <is>
          <t>Survey</t>
        </is>
      </c>
      <c r="C48172" t="inlineStr">
        <is>
          <t>https://www.getapp.com/customer-management-software/survey/os/web-based</t>
        </is>
      </c>
      <c r="D48172" t="inlineStr">
        <is>
          <t>GoSpotCheck by FORM</t>
        </is>
      </c>
      <c r="E48172" t="inlineStr">
        <is>
          <t>https://www.getapp.com/operations-management-software/a/gospotcheck/</t>
        </is>
      </c>
      <c r="F48172" t="inlineStr">
        <is>
          <t>Build surveys with conditional &amp; branch logic in a drag-and-drop interface with 12 task types including Photo &amp; Temperature tasks, distribute dynamically with smart team and place groups following your organizational design, then receive &amp; analyze responses in real-time in pre-configured dashboards.Read more about GoSpotCheck by FORM</t>
        </is>
      </c>
    </row>
    <row r="48173">
      <c r="A48173" t="inlineStr">
        <is>
          <t>Customer Management</t>
        </is>
      </c>
      <c r="B48173" t="inlineStr">
        <is>
          <t>Survey</t>
        </is>
      </c>
      <c r="C48173" t="inlineStr">
        <is>
          <t>https://www.getapp.com/customer-management-software/survey/os/web-based</t>
        </is>
      </c>
      <c r="D48173" t="inlineStr">
        <is>
          <t>Happy at Work</t>
        </is>
      </c>
      <c r="E48173" t="inlineStr">
        <is>
          <t>https://www.getapp.com/customer-management-software/a/happy-at-work/</t>
        </is>
      </c>
      <c r="F48173" t="inlineStr">
        <is>
          <t>Happy at Work is a corporate wellness software designed to help businesses monitor employee satisfaction levels and evaluate workplace culture. Administrators can view employees’ comments and receive notifications about negative trends across the organization.Read more about Happy at Work</t>
        </is>
      </c>
    </row>
    <row r="48174">
      <c r="A48174" t="inlineStr">
        <is>
          <t>Customer Management</t>
        </is>
      </c>
      <c r="B48174" t="inlineStr">
        <is>
          <t>Survey</t>
        </is>
      </c>
      <c r="C48174" t="inlineStr">
        <is>
          <t>https://www.getapp.com/customer-management-software/survey/os/web-based</t>
        </is>
      </c>
      <c r="D48174" t="inlineStr">
        <is>
          <t>Winningtemp</t>
        </is>
      </c>
      <c r="E48174" t="inlineStr">
        <is>
          <t>https://www.getapp.com/hr-employee-management-software/a/winningtemp/</t>
        </is>
      </c>
      <c r="F48174" t="inlineStr">
        <is>
          <t>Real time, AI-powered employee surveys providing continuous feedback, insights and recommendations by learning about your teams.Helps you create a brilliant employee experience and culture, improving retention, engagement, innovation and performance. For organisations with 40 or more people.Read more about Winningtemp</t>
        </is>
      </c>
    </row>
    <row r="48175">
      <c r="A48175" t="inlineStr">
        <is>
          <t>Customer Management</t>
        </is>
      </c>
      <c r="B48175" t="inlineStr">
        <is>
          <t>Survey</t>
        </is>
      </c>
      <c r="C48175" t="inlineStr">
        <is>
          <t>https://www.getapp.com/customer-management-software/survey/os/web-based</t>
        </is>
      </c>
      <c r="D48175" t="inlineStr">
        <is>
          <t>Voxco Online</t>
        </is>
      </c>
      <c r="E48175" t="inlineStr">
        <is>
          <t>https://www.getapp.com/marketing-software/a/voxco-online/</t>
        </is>
      </c>
      <c r="F48175" t="inlineStr">
        <is>
          <t>A global leader in flexible online and mobile offline survey tools. Made for (and by) professional market researchers. Try the online sample survey today!Read more about Voxco Online</t>
        </is>
      </c>
    </row>
    <row r="48176">
      <c r="A48176" t="inlineStr">
        <is>
          <t>Customer Management</t>
        </is>
      </c>
      <c r="B48176" t="inlineStr">
        <is>
          <t>Survey</t>
        </is>
      </c>
      <c r="C48176" t="inlineStr">
        <is>
          <t>https://www.getapp.com/customer-management-software/survey/os/web-based</t>
        </is>
      </c>
      <c r="D48176" t="inlineStr">
        <is>
          <t>OstendiHR</t>
        </is>
      </c>
      <c r="E48176" t="inlineStr">
        <is>
          <t>https://www.getapp.com/hr-employee-management-software/a/ostendi-competencies-feedback/</t>
        </is>
      </c>
      <c r="F48176" t="inlineStr">
        <is>
          <t>The 360-degree evaluation can help identify employee strengths and development areas, and foster a feedback-oriented culture within your organization.Read more about OstendiHR</t>
        </is>
      </c>
    </row>
    <row r="48177">
      <c r="A48177" t="inlineStr">
        <is>
          <t>Customer Management</t>
        </is>
      </c>
      <c r="B48177" t="inlineStr">
        <is>
          <t>Survey</t>
        </is>
      </c>
      <c r="C48177" t="inlineStr">
        <is>
          <t>https://www.getapp.com/customer-management-software/survey/os/web-based</t>
        </is>
      </c>
      <c r="D48177" t="inlineStr">
        <is>
          <t>Serviceform</t>
        </is>
      </c>
      <c r="E48177" t="inlineStr">
        <is>
          <t>https://www.getapp.com/customer-management-software/a/serviceform/</t>
        </is>
      </c>
      <c r="F48177"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48178">
      <c r="A48178" t="inlineStr">
        <is>
          <t>Customer Management</t>
        </is>
      </c>
      <c r="B48178" t="inlineStr">
        <is>
          <t>Survey</t>
        </is>
      </c>
      <c r="C48178" t="inlineStr">
        <is>
          <t>https://www.getapp.com/customer-management-software/survey/os/web-based</t>
        </is>
      </c>
      <c r="D48178" t="inlineStr">
        <is>
          <t>Device Magic</t>
        </is>
      </c>
      <c r="E48178" t="inlineStr">
        <is>
          <t>https://www.getapp.com/it-communications-software/a/mobile-forms/</t>
        </is>
      </c>
      <c r="F48178" t="inlineStr">
        <is>
          <t>Device Magic replaces your organization's paper forms with customizable mobile forms that function offline. Device Magic is the easiest way to automate paperwork, such as inspections and reports, and digitize inefficient processes with mobile forms automation.Read more about Device Magic</t>
        </is>
      </c>
    </row>
    <row r="48179">
      <c r="A48179" t="inlineStr">
        <is>
          <t>Customer Management</t>
        </is>
      </c>
      <c r="B48179" t="inlineStr">
        <is>
          <t>Survey</t>
        </is>
      </c>
      <c r="C48179" t="inlineStr">
        <is>
          <t>https://www.getapp.com/customer-management-software/survey/os/web-based</t>
        </is>
      </c>
      <c r="D48179" t="inlineStr">
        <is>
          <t>ExpiWell</t>
        </is>
      </c>
      <c r="E48179" t="inlineStr">
        <is>
          <t>https://www.getapp.com/marketing-software/a/expiwell/</t>
        </is>
      </c>
      <c r="F48179" t="inlineStr">
        <is>
          <t>ExpiWell is a cloud-based forms automation solution that helps conduct mobile surveys via real-time data collection, collaboration tools, participant engagement, and more. With ExpiWell's mobile application, users can send questions to participants through push notifications and choose from various question types, including multimedia options like video, audio, and image data.Read more about ExpiWell</t>
        </is>
      </c>
    </row>
    <row r="48180">
      <c r="A48180" t="inlineStr">
        <is>
          <t>Customer Management</t>
        </is>
      </c>
      <c r="B48180" t="inlineStr">
        <is>
          <t>Survey</t>
        </is>
      </c>
      <c r="C48180" t="inlineStr">
        <is>
          <t>https://www.getapp.com/customer-management-software/survey/os/web-based</t>
        </is>
      </c>
      <c r="D48180" t="inlineStr">
        <is>
          <t>SurveyJS</t>
        </is>
      </c>
      <c r="E48180" t="inlineStr">
        <is>
          <t>https://www.getapp.com/website-ecommerce-software/a/surveyjs/</t>
        </is>
      </c>
      <c r="F48180" t="inlineStr">
        <is>
          <t>SurveyJS is a product family of client-side UI components that simplify data collection in your JavaScript application. Create and style dynamic JSON-based forms using a self-hosted form builder that features a CSS theme editor and GUI for conditional rules and form branching.Read more about SurveyJS</t>
        </is>
      </c>
    </row>
    <row r="48181">
      <c r="A48181" t="inlineStr">
        <is>
          <t>Customer Management</t>
        </is>
      </c>
      <c r="B48181" t="inlineStr">
        <is>
          <t>Survey</t>
        </is>
      </c>
      <c r="C48181" t="inlineStr">
        <is>
          <t>https://www.getapp.com/customer-management-software/survey/os/web-based</t>
        </is>
      </c>
      <c r="D48181" t="inlineStr">
        <is>
          <t>youengage</t>
        </is>
      </c>
      <c r="E48181" t="inlineStr">
        <is>
          <t>https://www.getapp.com/customer-management-software/a/youengage/</t>
        </is>
      </c>
      <c r="F48181" t="inlineStr">
        <is>
          <t>youengage is a customer experience and engagement solution designed to help businesses interact with users at every step of the customer journey, generate leads, gain feedback, increase revenue, and capture data via a unified platform. It enables professionals to design quizzes using personality tests and knowledge quizzes and create and share conversational surveys and forms with customers.Read more about youengage</t>
        </is>
      </c>
    </row>
    <row r="48182">
      <c r="A48182" t="inlineStr">
        <is>
          <t>Customer Management</t>
        </is>
      </c>
      <c r="B48182" t="inlineStr">
        <is>
          <t>Survey</t>
        </is>
      </c>
      <c r="C48182" t="inlineStr">
        <is>
          <t>https://www.getapp.com/customer-management-software/survey/os/web-based</t>
        </is>
      </c>
      <c r="D48182" t="inlineStr">
        <is>
          <t>Ideally</t>
        </is>
      </c>
      <c r="E48182" t="inlineStr">
        <is>
          <t>https://www.getapp.com/collaboration-software/a/ideally/</t>
        </is>
      </c>
      <c r="F48182" t="inlineStr">
        <is>
          <t>Ideally is an on-demand insights platform that provides brands with statistically representative responses from the target audience. Teams can access actionable insights from customers from the very beginning and throughout the creative process. With robust research practices, dynamic theming, driver analysis, and AI-generated summaries, Ideally supports brands to explore, discover, and iterate with confidence.Read more about Ideally</t>
        </is>
      </c>
    </row>
    <row r="48183">
      <c r="A48183" t="inlineStr">
        <is>
          <t>Customer Management</t>
        </is>
      </c>
      <c r="B48183" t="inlineStr">
        <is>
          <t>Survey</t>
        </is>
      </c>
      <c r="C48183" t="inlineStr">
        <is>
          <t>https://www.getapp.com/customer-management-software/survey/os/web-based</t>
        </is>
      </c>
      <c r="D48183" t="inlineStr">
        <is>
          <t>Opinion Stage</t>
        </is>
      </c>
      <c r="E48183" t="inlineStr">
        <is>
          <t>https://www.getapp.com/marketing-software/a/opinion-stage/</t>
        </is>
      </c>
      <c r="F48183" t="inlineStr">
        <is>
          <t>Opinion Stage powers marketers to create quizzes, surveys, and forms that drive higher engagement and get more responses.Read more about Opinion Stage</t>
        </is>
      </c>
    </row>
    <row r="48184">
      <c r="A48184" t="inlineStr">
        <is>
          <t>Customer Management</t>
        </is>
      </c>
      <c r="B48184" t="inlineStr">
        <is>
          <t>Survey</t>
        </is>
      </c>
      <c r="C48184" t="inlineStr">
        <is>
          <t>https://www.getapp.com/customer-management-software/survey/os/web-based</t>
        </is>
      </c>
      <c r="D48184" t="inlineStr">
        <is>
          <t>Quizell</t>
        </is>
      </c>
      <c r="E48184" t="inlineStr">
        <is>
          <t>https://www.getapp.com/collaboration-software/a/quizell/</t>
        </is>
      </c>
      <c r="F48184" t="inlineStr">
        <is>
          <t>Quizell fast-tracks e-commerce sales with personalized product recommendations. Create a quiz to discover your customers’ needs and lead them to solutions that work for them. Increase sales, reduce returns, and discover new opportunities for business growth.Read more about Quizell</t>
        </is>
      </c>
    </row>
    <row r="48185">
      <c r="A48185" t="inlineStr">
        <is>
          <t>Customer Management</t>
        </is>
      </c>
      <c r="B48185" t="inlineStr">
        <is>
          <t>Survey</t>
        </is>
      </c>
      <c r="C48185" t="inlineStr">
        <is>
          <t>https://www.getapp.com/customer-management-software/survey/os/web-based</t>
        </is>
      </c>
      <c r="D48185" t="inlineStr">
        <is>
          <t>Enalyzer</t>
        </is>
      </c>
      <c r="E48185" t="inlineStr">
        <is>
          <t>https://www.getapp.com/customer-management-software/a/enalyzer/</t>
        </is>
      </c>
      <c r="F48185" t="inlineStr">
        <is>
          <t>Enalyzer is an online survey creation platform that boasts an elegant design for crafting unlimited surveys from customizable templates and running rich reportsRead more about Enalyzer</t>
        </is>
      </c>
    </row>
    <row r="48186">
      <c r="A48186" t="inlineStr">
        <is>
          <t>Customer Management</t>
        </is>
      </c>
      <c r="B48186" t="inlineStr">
        <is>
          <t>Survey</t>
        </is>
      </c>
      <c r="C48186" t="inlineStr">
        <is>
          <t>https://www.getapp.com/customer-management-software/survey/os/web-based</t>
        </is>
      </c>
      <c r="D48186" t="inlineStr">
        <is>
          <t>Rotator Survey</t>
        </is>
      </c>
      <c r="E48186" t="inlineStr">
        <is>
          <t>https://www.getapp.com/customer-management-software/a/rotatorsurvey/</t>
        </is>
      </c>
      <c r="F48186" t="inlineStr">
        <is>
          <t>Friendly Phone InterviewsRead more about Rotator Survey</t>
        </is>
      </c>
    </row>
    <row r="48187">
      <c r="A48187" t="inlineStr">
        <is>
          <t>Customer Management</t>
        </is>
      </c>
      <c r="B48187" t="inlineStr">
        <is>
          <t>Survey</t>
        </is>
      </c>
      <c r="C48187" t="inlineStr">
        <is>
          <t>https://www.getapp.com/customer-management-software/survey/os/web-based</t>
        </is>
      </c>
      <c r="D48187" t="inlineStr">
        <is>
          <t>Medallia Experience Cloud</t>
        </is>
      </c>
      <c r="E48187" t="inlineStr">
        <is>
          <t>https://www.getapp.com/customer-management-software/a/medallia-enterprise/</t>
        </is>
      </c>
      <c r="F48187" t="inlineStr">
        <is>
          <t>Medallia is the market leader in Experience Management - trusted by over a thousand of the world’s leading brands. According to the Forrester Consulting Total Economic Impact Study commissioned by Medallia, organizations using Medallia can achieve $35.6M in value and an ROI of 591% over 3 years.Read more about Medallia Experience Cloud</t>
        </is>
      </c>
    </row>
    <row r="48188">
      <c r="A48188" t="inlineStr">
        <is>
          <t>Customer Management</t>
        </is>
      </c>
      <c r="B48188" t="inlineStr">
        <is>
          <t>Survey</t>
        </is>
      </c>
      <c r="C48188" t="inlineStr">
        <is>
          <t>https://www.getapp.com/customer-management-software/survey/os/web-based</t>
        </is>
      </c>
      <c r="D48188" t="inlineStr">
        <is>
          <t>WebEngage</t>
        </is>
      </c>
      <c r="E48188" t="inlineStr">
        <is>
          <t>https://www.getapp.com/customer-management-software/a/webengage/</t>
        </is>
      </c>
      <c r="F48188" t="inlineStr">
        <is>
          <t>WebEngage is a customer data platform &amp; marketing automation suite that makes user engagement &amp; retention simplified and highly effective for consumer tech enterprises and SMBs.Read more about WebEngage</t>
        </is>
      </c>
    </row>
    <row r="48189">
      <c r="A48189" t="inlineStr">
        <is>
          <t>Customer Management</t>
        </is>
      </c>
      <c r="B48189" t="inlineStr">
        <is>
          <t>Survey</t>
        </is>
      </c>
      <c r="C48189" t="inlineStr">
        <is>
          <t>https://www.getapp.com/customer-management-software/survey/os/web-based</t>
        </is>
      </c>
      <c r="D48189" t="inlineStr">
        <is>
          <t>easyfeedback</t>
        </is>
      </c>
      <c r="E48189" t="inlineStr">
        <is>
          <t>https://www.getapp.com/customer-management-software/a/easyfeedback/</t>
        </is>
      </c>
      <c r="F48189" t="inlineStr">
        <is>
          <t>Create and analyze online surveys with ease using easyfeedback. More than 5000 satisfied customers already use our survey tool to improve their customer experience, increase employee satisfaction or optimize their products and services in terms of user experience.Read more about easyfeedback</t>
        </is>
      </c>
    </row>
    <row r="48190">
      <c r="A48190" t="inlineStr">
        <is>
          <t>Customer Management</t>
        </is>
      </c>
      <c r="B48190" t="inlineStr">
        <is>
          <t>Survey</t>
        </is>
      </c>
      <c r="C48190" t="inlineStr">
        <is>
          <t>https://www.getapp.com/customer-management-software/survey/os/web-based</t>
        </is>
      </c>
      <c r="D48190" t="inlineStr">
        <is>
          <t>1000minds</t>
        </is>
      </c>
      <c r="E48190" t="inlineStr">
        <is>
          <t>https://www.getapp.com/operations-management-software/a/1000minds-conjoint-analysis/</t>
        </is>
      </c>
      <c r="F48190" t="inlineStr">
        <is>
          <t>1000minds software helps you understand what matters to people and to make decisions consistently, fairly and transparently.Award-winning, beautiful, easy-to-use, state-of-the-art software for discrete choice experiments and conjoint analysis surveys.Read more about 1000minds</t>
        </is>
      </c>
    </row>
    <row r="48191">
      <c r="A48191" t="inlineStr">
        <is>
          <t>Customer Management</t>
        </is>
      </c>
      <c r="B48191" t="inlineStr">
        <is>
          <t>Survey</t>
        </is>
      </c>
      <c r="C48191" t="inlineStr">
        <is>
          <t>https://www.getapp.com/customer-management-software/survey/os/web-based</t>
        </is>
      </c>
      <c r="D48191" t="inlineStr">
        <is>
          <t>Customer Thermometer</t>
        </is>
      </c>
      <c r="E48191" t="inlineStr">
        <is>
          <t>https://www.getapp.com/customer-service-support-software/a/customer-thermometer/</t>
        </is>
      </c>
      <c r="F48191" t="inlineStr">
        <is>
          <t>Customer Thermometer is the 1-click CSAT measurement tool with award-winning support, seamless platform integration and powerful reporting. We drive real-time feedback for NPS, CSAT and other metrics that boost customer experience. Installation is easy and takes just minutes. Trial us for free!Read more about Customer Thermometer</t>
        </is>
      </c>
    </row>
    <row r="48192">
      <c r="A48192" t="inlineStr">
        <is>
          <t>Customer Management</t>
        </is>
      </c>
      <c r="B48192" t="inlineStr">
        <is>
          <t>Survey</t>
        </is>
      </c>
      <c r="C48192" t="inlineStr">
        <is>
          <t>https://www.getapp.com/customer-management-software/survey/os/web-based</t>
        </is>
      </c>
      <c r="D48192" t="inlineStr">
        <is>
          <t>Survalyzer</t>
        </is>
      </c>
      <c r="E48192" t="inlineStr">
        <is>
          <t>https://www.getapp.com/customer-management-software/a/survalyzer/</t>
        </is>
      </c>
      <c r="F48192" t="inlineStr">
        <is>
          <t>Survalyzer is a comprehensive survey platform which covers the whole live cycle from participant management, over data collection to BI analytics.Read more about Survalyzer</t>
        </is>
      </c>
    </row>
    <row r="48193">
      <c r="A48193" t="inlineStr">
        <is>
          <t>Customer Management</t>
        </is>
      </c>
      <c r="B48193" t="inlineStr">
        <is>
          <t>Survey</t>
        </is>
      </c>
      <c r="C48193" t="inlineStr">
        <is>
          <t>https://www.getapp.com/customer-management-software/survey/os/web-based</t>
        </is>
      </c>
      <c r="D48193" t="inlineStr">
        <is>
          <t>Displayr</t>
        </is>
      </c>
      <c r="E48193" t="inlineStr">
        <is>
          <t>https://www.getapp.com/business-intelligence-analytics-software/a/displayr/</t>
        </is>
      </c>
      <c r="F48193" t="inlineStr">
        <is>
          <t>Displayr is an AI-powered, all-in-one platform tailored for market researchers. Streamline analysis, create dynamic reports, and deliver real-time insights with ease. Unlock smarter insights today!Read more about Displayr</t>
        </is>
      </c>
    </row>
    <row r="48194">
      <c r="A48194" t="inlineStr">
        <is>
          <t>Customer Management</t>
        </is>
      </c>
      <c r="B48194" t="inlineStr">
        <is>
          <t>Survey</t>
        </is>
      </c>
      <c r="C48194" t="inlineStr">
        <is>
          <t>https://www.getapp.com/customer-management-software/survey/os/web-based</t>
        </is>
      </c>
      <c r="D48194" t="inlineStr">
        <is>
          <t>Netigate</t>
        </is>
      </c>
      <c r="E48194" t="inlineStr">
        <is>
          <t>https://www.getapp.com/all-software/a/netigate/</t>
        </is>
      </c>
      <c r="F48194" t="inlineStr">
        <is>
          <t>Create, send, and analyse surveys in one secure platform. Netigate helps you gather actionable feedback from customers and employees alike.Read more about Netigate</t>
        </is>
      </c>
    </row>
    <row r="48195">
      <c r="A48195" t="inlineStr">
        <is>
          <t>Customer Management</t>
        </is>
      </c>
      <c r="B48195" t="inlineStr">
        <is>
          <t>Survey</t>
        </is>
      </c>
      <c r="C48195" t="inlineStr">
        <is>
          <t>https://www.getapp.com/customer-management-software/survey/os/web-based</t>
        </is>
      </c>
      <c r="D48195" t="inlineStr">
        <is>
          <t>HappyOrNot</t>
        </is>
      </c>
      <c r="E48195" t="inlineStr">
        <is>
          <t>https://www.getapp.com/customer-management-software/a/happyornot/</t>
        </is>
      </c>
      <c r="F48195" t="inlineStr">
        <is>
          <t>HappyOrNot is a feedback insights solution that helps companies improve operational excellence and business performance.Read more about HappyOrNot</t>
        </is>
      </c>
    </row>
    <row r="48196">
      <c r="A48196" t="inlineStr">
        <is>
          <t>Customer Management</t>
        </is>
      </c>
      <c r="B48196" t="inlineStr">
        <is>
          <t>Survey</t>
        </is>
      </c>
      <c r="C48196" t="inlineStr">
        <is>
          <t>https://www.getapp.com/customer-management-software/survey/os/web-based</t>
        </is>
      </c>
      <c r="D48196" t="inlineStr">
        <is>
          <t>Mailmodo</t>
        </is>
      </c>
      <c r="E48196" t="inlineStr">
        <is>
          <t>https://www.getapp.com/customer-management-software/a/mailmodo/</t>
        </is>
      </c>
      <c r="F48196" t="inlineStr">
        <is>
          <t>Mailmodo, a new-age email marketing tool, helps you get higher email conversions by adding interactive app-like elements inside emails.Read more about Mailmodo</t>
        </is>
      </c>
    </row>
    <row r="48197">
      <c r="A48197" t="inlineStr">
        <is>
          <t>Customer Management</t>
        </is>
      </c>
      <c r="B48197" t="inlineStr">
        <is>
          <t>Survey</t>
        </is>
      </c>
      <c r="C48197" t="inlineStr">
        <is>
          <t>https://www.getapp.com/customer-management-software/survey/os/web-based</t>
        </is>
      </c>
      <c r="D48197" t="inlineStr">
        <is>
          <t>RedCap</t>
        </is>
      </c>
      <c r="E48197" t="inlineStr">
        <is>
          <t>https://www.getapp.com/customer-management-software/a/redcap/</t>
        </is>
      </c>
      <c r="F48197" t="inlineStr">
        <is>
          <t>REDCap is a secure web application for building and managing online surveys and databases. It offers a wide range of features, including online or offline project design, secure and web-based data input, fast and flexible database creation, multi-site access, and fully customizable options. REDCap also provides advanced features such as branching logic, file uploading, and calculated fields, as well as regulatory compliance with standards like HIPAA and 21 CFR Part 11.Read more about RedCap</t>
        </is>
      </c>
    </row>
    <row r="48198">
      <c r="A48198" t="inlineStr">
        <is>
          <t>Customer Management</t>
        </is>
      </c>
      <c r="B48198" t="inlineStr">
        <is>
          <t>Survey</t>
        </is>
      </c>
      <c r="C48198" t="inlineStr">
        <is>
          <t>https://www.getapp.com/customer-management-software/survey/os/web-based</t>
        </is>
      </c>
      <c r="D48198" t="inlineStr">
        <is>
          <t>Trustmary</t>
        </is>
      </c>
      <c r="E48198" t="inlineStr">
        <is>
          <t>https://www.getapp.com/customer-management-software/a/trustmary/</t>
        </is>
      </c>
      <c r="F48198" t="inlineStr">
        <is>
          <t>Trustmary helps you boost your website with stylish review widgets, collect fresh company reviews automatically, measure customer satisfaction, and build more trust with potential clients. Suitable for all types of businesses in all industries that are looking to acquire customers online.Read more about Trustmary</t>
        </is>
      </c>
    </row>
    <row r="48199">
      <c r="A48199" t="inlineStr">
        <is>
          <t>Customer Management</t>
        </is>
      </c>
      <c r="B48199" t="inlineStr">
        <is>
          <t>Survey</t>
        </is>
      </c>
      <c r="C48199" t="inlineStr">
        <is>
          <t>https://www.getapp.com/customer-management-software/survey/os/web-based</t>
        </is>
      </c>
      <c r="D48199" t="inlineStr">
        <is>
          <t>numia</t>
        </is>
      </c>
      <c r="E48199" t="inlineStr">
        <is>
          <t>https://www.getapp.com/customer-management-software/a/debmedia/</t>
        </is>
      </c>
      <c r="F48199" t="inlineStr">
        <is>
          <t>Mantente al tanto de la opinión de tus clientes y el rendimiento de los colaboradores y obtén el feedback de tus clientes luego de ser atendidos o durante el proceso de atención. Con el sistema puedes: personalizar las encuestas con el look and feel de tu organización o programa cuestionarios.Read more about numia</t>
        </is>
      </c>
    </row>
    <row r="48200">
      <c r="A48200" t="inlineStr">
        <is>
          <t>Customer Management</t>
        </is>
      </c>
      <c r="B48200" t="inlineStr">
        <is>
          <t>Survey</t>
        </is>
      </c>
      <c r="C48200" t="inlineStr">
        <is>
          <t>https://www.getapp.com/customer-management-software/survey/os/web-based</t>
        </is>
      </c>
      <c r="D48200" t="inlineStr">
        <is>
          <t>Betterworks</t>
        </is>
      </c>
      <c r="E48200" t="inlineStr">
        <is>
          <t>https://www.getapp.com/hr-employee-management-software/a/betterworks/</t>
        </is>
      </c>
      <c r="F48200" t="inlineStr">
        <is>
          <t>Betterworks simplifies performance management, fostering greater manager effectiveness, higher employee engagement, and intelligent decision-making for HR leaders and organizations.Read more about Betterworks</t>
        </is>
      </c>
    </row>
    <row r="48201">
      <c r="A48201" t="inlineStr">
        <is>
          <t>Customer Management</t>
        </is>
      </c>
      <c r="B48201" t="inlineStr">
        <is>
          <t>Survey</t>
        </is>
      </c>
      <c r="C48201" t="inlineStr">
        <is>
          <t>https://www.getapp.com/customer-management-software/survey/os/web-based</t>
        </is>
      </c>
      <c r="D48201" t="inlineStr">
        <is>
          <t>Qualaroo</t>
        </is>
      </c>
      <c r="E48201" t="inlineStr">
        <is>
          <t>https://www.getapp.com/customer-management-software/a/qualaroo/</t>
        </is>
      </c>
      <c r="F48201" t="inlineStr">
        <is>
          <t>Unlimited surveys, free account, &amp; easy-to-use to gather feedback for product development, UI/UX optimization, marketing, and more. 100+ million insights collected.Read more about Qualaroo</t>
        </is>
      </c>
    </row>
    <row r="48202">
      <c r="A48202" t="inlineStr">
        <is>
          <t>Customer Management</t>
        </is>
      </c>
      <c r="B48202" t="inlineStr">
        <is>
          <t>Survey</t>
        </is>
      </c>
      <c r="C48202" t="inlineStr">
        <is>
          <t>https://www.getapp.com/customer-management-software/survey/os/web-based</t>
        </is>
      </c>
      <c r="D48202" t="inlineStr">
        <is>
          <t>ReachOut Suite</t>
        </is>
      </c>
      <c r="E48202" t="inlineStr">
        <is>
          <t>https://www.getapp.com/operations-management-software/a/reachout-suite/</t>
        </is>
      </c>
      <c r="F48202" t="inlineStr">
        <is>
          <t>ReachOut is a field service management software for service companies to schedule jobs, track activities, and manage technicians.Read more about ReachOut Suite</t>
        </is>
      </c>
    </row>
    <row r="48203">
      <c r="A48203" t="inlineStr">
        <is>
          <t>Customer Management</t>
        </is>
      </c>
      <c r="B48203" t="inlineStr">
        <is>
          <t>Survey</t>
        </is>
      </c>
      <c r="C48203" t="inlineStr">
        <is>
          <t>https://www.getapp.com/customer-management-software/survey/os/web-based</t>
        </is>
      </c>
      <c r="D48203" t="inlineStr">
        <is>
          <t>Feedbackly</t>
        </is>
      </c>
      <c r="E48203" t="inlineStr">
        <is>
          <t>https://www.getapp.com/customer-management-software/a/feedbackly/</t>
        </is>
      </c>
      <c r="F48203" t="inlineStr">
        <is>
          <t>Launch surveys in almost any channel you can imagine, let the feedback collect for you automatically, take action on your feedback instantly with the help of automation.Read more about Feedbackly</t>
        </is>
      </c>
    </row>
    <row r="48204">
      <c r="A48204" t="inlineStr">
        <is>
          <t>Customer Management</t>
        </is>
      </c>
      <c r="B48204" t="inlineStr">
        <is>
          <t>Survey</t>
        </is>
      </c>
      <c r="C48204" t="inlineStr">
        <is>
          <t>https://www.getapp.com/customer-management-software/survey/os/web-based</t>
        </is>
      </c>
      <c r="D48204" t="inlineStr">
        <is>
          <t>Google Marketing Platform</t>
        </is>
      </c>
      <c r="E48204" t="inlineStr">
        <is>
          <t>https://www.getapp.com/business-intelligence-analytics-software/a/google-marketing-platform/</t>
        </is>
      </c>
      <c r="F48204"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48205">
      <c r="A48205" t="inlineStr">
        <is>
          <t>Customer Management</t>
        </is>
      </c>
      <c r="B48205" t="inlineStr">
        <is>
          <t>Survey</t>
        </is>
      </c>
      <c r="C48205" t="inlineStr">
        <is>
          <t>https://www.getapp.com/customer-management-software/survey/os/web-based</t>
        </is>
      </c>
      <c r="D48205" t="inlineStr">
        <is>
          <t>Insocial</t>
        </is>
      </c>
      <c r="E48205" t="inlineStr">
        <is>
          <t>https://www.getapp.com/customer-management-software/a/insocial/</t>
        </is>
      </c>
      <c r="F48205" t="inlineStr">
        <is>
          <t>Insocial helps businesses collect feedback across the entire customer journey. From shop visits to chatbot conversations. Any interaction can be measured. Users can create and manage personalized surveys to identify strengths, communication efficiency, and areas of improvement.Read more about Insocial</t>
        </is>
      </c>
    </row>
    <row r="48206">
      <c r="A48206" t="inlineStr">
        <is>
          <t>Customer Management</t>
        </is>
      </c>
      <c r="B48206" t="inlineStr">
        <is>
          <t>Survey</t>
        </is>
      </c>
      <c r="C48206" t="inlineStr">
        <is>
          <t>https://www.getapp.com/customer-management-software/survey/os/web-based</t>
        </is>
      </c>
      <c r="D48206" t="inlineStr">
        <is>
          <t>Framework360</t>
        </is>
      </c>
      <c r="E48206" t="inlineStr">
        <is>
          <t>https://www.getapp.com/website-ecommerce-software/a/framework360/</t>
        </is>
      </c>
      <c r="F48206"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48207">
      <c r="A48207" t="inlineStr">
        <is>
          <t>Customer Management</t>
        </is>
      </c>
      <c r="B48207" t="inlineStr">
        <is>
          <t>Survey</t>
        </is>
      </c>
      <c r="C48207" t="inlineStr">
        <is>
          <t>https://www.getapp.com/customer-management-software/survey/os/web-based</t>
        </is>
      </c>
      <c r="D48207" t="inlineStr">
        <is>
          <t>YouGov Surveys: Self-serve</t>
        </is>
      </c>
      <c r="E48207" t="inlineStr">
        <is>
          <t>https://www.getapp.com/marketing-software/a/survey-direct/</t>
        </is>
      </c>
      <c r="F48207" t="inlineStr">
        <is>
          <t>YouGov Survey Direct allows you to granularly profile and target your ideal audience, directly from YouGov’s market-leading panel. By easily selecting from +2 million datapoints, filter and refine your target audience with unrivalled precision to reach general population or niche audiences.Read more about YouGov Surveys: Self-serve</t>
        </is>
      </c>
    </row>
    <row r="48208">
      <c r="A48208" t="inlineStr">
        <is>
          <t>Customer Management</t>
        </is>
      </c>
      <c r="B48208" t="inlineStr">
        <is>
          <t>Survey</t>
        </is>
      </c>
      <c r="C48208" t="inlineStr">
        <is>
          <t>https://www.getapp.com/customer-management-software/survey/os/web-based</t>
        </is>
      </c>
      <c r="D48208" t="inlineStr">
        <is>
          <t>Idiomatic</t>
        </is>
      </c>
      <c r="E48208" t="inlineStr">
        <is>
          <t>https://www.getapp.com/customer-management-software/a/idiomatic/</t>
        </is>
      </c>
      <c r="F48208" t="inlineStr">
        <is>
          <t>Idiomatic is the only customer feedback analytics solution that takes the time to train custom models on custom training data from each individual client we work with.Read more about Idiomatic</t>
        </is>
      </c>
    </row>
    <row r="48209">
      <c r="A48209" t="inlineStr">
        <is>
          <t>Customer Management</t>
        </is>
      </c>
      <c r="B48209" t="inlineStr">
        <is>
          <t>Survey</t>
        </is>
      </c>
      <c r="C48209" t="inlineStr">
        <is>
          <t>https://www.getapp.com/customer-management-software/survey/os/web-based</t>
        </is>
      </c>
      <c r="D48209" t="inlineStr">
        <is>
          <t>Surveyapp</t>
        </is>
      </c>
      <c r="E48209" t="inlineStr">
        <is>
          <t>https://www.getapp.com/customer-management-software/a/surveyapp/</t>
        </is>
      </c>
      <c r="F48209" t="inlineStr">
        <is>
          <t>Surveyapp is an omni-channel feedback platform offering tools for businesses to gather customer and employee feedback. It includes a smiley survey app for tablets, smiley survey buttons for instant feedback, email surveys, web surveys, and a survey kiosk for busy locations. Surveyapp also provides real-time analytics, automated reporting, and experience management software to help organizations measure, analyze, and improve customer and employee experiences.Read more about Surveyapp</t>
        </is>
      </c>
    </row>
    <row r="48210">
      <c r="A48210" t="inlineStr">
        <is>
          <t>Customer Management</t>
        </is>
      </c>
      <c r="B48210" t="inlineStr">
        <is>
          <t>Survey</t>
        </is>
      </c>
      <c r="C48210" t="inlineStr">
        <is>
          <t>https://www.getapp.com/customer-management-software/survey/os/web-based</t>
        </is>
      </c>
      <c r="D48210" t="inlineStr">
        <is>
          <t>Helpfull</t>
        </is>
      </c>
      <c r="E48210" t="inlineStr">
        <is>
          <t>https://www.getapp.com/customer-management-software/a/helpfull/</t>
        </is>
      </c>
      <c r="F48210" t="inlineStr">
        <is>
          <t>Helpfull is a realtime feedback platform where you can get immediate feedback on anything from thousands of US based panelists in minutes. Useful for comparing two logos, brand names, Amazon product images, book covers, videos, product images, graphic designs, advertising copy, and more!Read more about Helpfull</t>
        </is>
      </c>
    </row>
    <row r="48211">
      <c r="A48211" t="inlineStr">
        <is>
          <t>Customer Management</t>
        </is>
      </c>
      <c r="B48211" t="inlineStr">
        <is>
          <t>Survey</t>
        </is>
      </c>
      <c r="C48211" t="inlineStr">
        <is>
          <t>https://www.getapp.com/customer-management-software/survey/os/web-based</t>
        </is>
      </c>
      <c r="D48211" t="inlineStr">
        <is>
          <t>Haiilo</t>
        </is>
      </c>
      <c r="E48211" t="inlineStr">
        <is>
          <t>https://www.getapp.com/hr-employee-management-software/a/haiilo/</t>
        </is>
      </c>
      <c r="F48211" t="inlineStr">
        <is>
          <t>Haiilo is the single most intuitive and advanced platform for driving, understanding, and leveraging employee engagement.Read more about Haiilo</t>
        </is>
      </c>
    </row>
    <row r="48212">
      <c r="A48212" t="inlineStr">
        <is>
          <t>Customer Management</t>
        </is>
      </c>
      <c r="B48212" t="inlineStr">
        <is>
          <t>Survey</t>
        </is>
      </c>
      <c r="C48212" t="inlineStr">
        <is>
          <t>https://www.getapp.com/customer-management-software/survey/os/web-based</t>
        </is>
      </c>
      <c r="D48212" t="inlineStr">
        <is>
          <t>Smartleader</t>
        </is>
      </c>
      <c r="E48212" t="inlineStr">
        <is>
          <t>https://www.getapp.com/hr-employee-management-software/a/smartleader/</t>
        </is>
      </c>
      <c r="F48212" t="inlineStr">
        <is>
          <t>Smartleader is a Portuguese-language performance management system that a company can use to create goals and track its evolution. It evaluates employee skills and provides an express, continuous feedback mechanism in order to stimulate the team's professional development and more.Read more about Smartleader</t>
        </is>
      </c>
    </row>
    <row r="48213">
      <c r="A48213" t="inlineStr">
        <is>
          <t>Customer Management</t>
        </is>
      </c>
      <c r="B48213" t="inlineStr">
        <is>
          <t>Survey</t>
        </is>
      </c>
      <c r="C48213" t="inlineStr">
        <is>
          <t>https://www.getapp.com/customer-management-software/survey/os/web-based</t>
        </is>
      </c>
      <c r="D48213" t="inlineStr">
        <is>
          <t>teamecho</t>
        </is>
      </c>
      <c r="E48213" t="inlineStr">
        <is>
          <t>https://www.getapp.com/hr-employee-management-software/a/teamecho/</t>
        </is>
      </c>
      <c r="F48213" t="inlineStr">
        <is>
          <t>teamecho is a digital mood barometer that gives employees a voice and managers a basis for decision-making.#forabettertogetherRead more about teamecho</t>
        </is>
      </c>
    </row>
    <row r="48214">
      <c r="A48214" t="inlineStr">
        <is>
          <t>Customer Management</t>
        </is>
      </c>
      <c r="B48214" t="inlineStr">
        <is>
          <t>Survey</t>
        </is>
      </c>
      <c r="C48214" t="inlineStr">
        <is>
          <t>https://www.getapp.com/customer-management-software/survey/os/web-based</t>
        </is>
      </c>
      <c r="D48214" t="inlineStr">
        <is>
          <t>Discover</t>
        </is>
      </c>
      <c r="E48214" t="inlineStr">
        <is>
          <t>https://www.getapp.com/sales-software/a/discover-1/</t>
        </is>
      </c>
      <c r="F48214" t="inlineStr">
        <is>
          <t>Discover is our web-based survey platform that makes choice analytics easier than ever before. Point and click to build a survey easily!Read more about Discover</t>
        </is>
      </c>
    </row>
    <row r="48215">
      <c r="A48215" t="inlineStr">
        <is>
          <t>Customer Management</t>
        </is>
      </c>
      <c r="B48215" t="inlineStr">
        <is>
          <t>Survey</t>
        </is>
      </c>
      <c r="C48215" t="inlineStr">
        <is>
          <t>https://www.getapp.com/customer-management-software/survey/os/web-based</t>
        </is>
      </c>
      <c r="D48215" t="inlineStr">
        <is>
          <t>RevenueJump</t>
        </is>
      </c>
      <c r="E48215" t="inlineStr">
        <is>
          <t>https://www.getapp.com/customer-service-support-software/a/revenuejump/</t>
        </is>
      </c>
      <c r="F48215" t="inlineStr">
        <is>
          <t>RevenueJump is a referral and online review software that helps businesses attract warm referrals, collect testimonials, and increase their number of 5-star reviews. The software provides done-for-you funnels to make it easy for happy customers to become brand promoters. RevenueJump also helps businesses own the top spot on Google by boosting their online review count and search rankings.Read more about RevenueJump</t>
        </is>
      </c>
    </row>
    <row r="48216">
      <c r="A48216" t="inlineStr">
        <is>
          <t>Customer Management</t>
        </is>
      </c>
      <c r="B48216" t="inlineStr">
        <is>
          <t>Survey</t>
        </is>
      </c>
      <c r="C48216" t="inlineStr">
        <is>
          <t>https://www.getapp.com/customer-management-software/survey/os/web-based</t>
        </is>
      </c>
      <c r="D48216" t="inlineStr">
        <is>
          <t>Fast Mirror</t>
        </is>
      </c>
      <c r="E48216" t="inlineStr">
        <is>
          <t>https://www.getapp.com/customer-management-software/a/fast-mirror/</t>
        </is>
      </c>
      <c r="F48216" t="inlineStr">
        <is>
          <t>Fast Mirror is a cloud-based DIY 360 feedback platform designed to help businesses automate almost every time-consuming task associated with managing and launching a 360-degree feedback survey project.Read more about Fast Mirror</t>
        </is>
      </c>
    </row>
    <row r="48217">
      <c r="A48217" t="inlineStr">
        <is>
          <t>Customer Management</t>
        </is>
      </c>
      <c r="B48217" t="inlineStr">
        <is>
          <t>Survey</t>
        </is>
      </c>
      <c r="C48217" t="inlineStr">
        <is>
          <t>https://www.getapp.com/customer-management-software/survey/os/web-based</t>
        </is>
      </c>
      <c r="D48217" t="inlineStr">
        <is>
          <t>RavenCSI</t>
        </is>
      </c>
      <c r="E48217" t="inlineStr">
        <is>
          <t>https://www.getapp.com/customer-management-software/a/ravencsi/</t>
        </is>
      </c>
      <c r="F48217" t="inlineStr">
        <is>
          <t>RavenCSI’s infrastructure is housed in Azure and is configured to use only SOC2 compliant services. Data associated with RavenCSI utilizes industry-standard encryption technology and is encrypted while in motion and at rest. It includes infrastructure to support white label services and data transfer via RESTful API.Read more about RavenCSI</t>
        </is>
      </c>
    </row>
    <row r="48218">
      <c r="A48218" t="inlineStr">
        <is>
          <t>Customer Management</t>
        </is>
      </c>
      <c r="B48218" t="inlineStr">
        <is>
          <t>Survey</t>
        </is>
      </c>
      <c r="C48218" t="inlineStr">
        <is>
          <t>https://www.getapp.com/customer-management-software/survey/os/web-based</t>
        </is>
      </c>
      <c r="D48218" t="inlineStr">
        <is>
          <t>Slik</t>
        </is>
      </c>
      <c r="E48218" t="inlineStr">
        <is>
          <t>https://www.getapp.com/hr-employee-management-software/a/slik/</t>
        </is>
      </c>
      <c r="F48218" t="inlineStr">
        <is>
          <t>Slik provides human resource personnel with a centralized platform to measure, analyze and drive employee management operations. Key attributes include goal setting and management, reporting and analysis, performance management, survey tools, benchmarking, feedback management, and progress tracking.Read more about Slik</t>
        </is>
      </c>
    </row>
    <row r="48219">
      <c r="A48219" t="inlineStr">
        <is>
          <t>Customer Management</t>
        </is>
      </c>
      <c r="B48219" t="inlineStr">
        <is>
          <t>Survey</t>
        </is>
      </c>
      <c r="C48219" t="inlineStr">
        <is>
          <t>https://www.getapp.com/customer-management-software/survey/os/web-based</t>
        </is>
      </c>
      <c r="D48219" t="inlineStr">
        <is>
          <t>Happyforce</t>
        </is>
      </c>
      <c r="E48219" t="inlineStr">
        <is>
          <t>https://www.getapp.com/hr-employee-management-software/a/happyforce/</t>
        </is>
      </c>
      <c r="F48219" t="inlineStr">
        <is>
          <t>Happyforce is a cloud-based employee engagement platform designed to help organizations retain talent, interact with the workforce, and analyze employee sentiment or requirements through pulse surveys and feedback channels.Read more about Happyforce</t>
        </is>
      </c>
    </row>
    <row r="48220">
      <c r="A48220" t="inlineStr">
        <is>
          <t>Customer Management</t>
        </is>
      </c>
      <c r="B48220" t="inlineStr">
        <is>
          <t>Survey</t>
        </is>
      </c>
      <c r="C48220" t="inlineStr">
        <is>
          <t>https://www.getapp.com/customer-management-software/survey/os/web-based</t>
        </is>
      </c>
      <c r="D48220" t="inlineStr">
        <is>
          <t>Starred</t>
        </is>
      </c>
      <c r="E48220" t="inlineStr">
        <is>
          <t>https://www.getapp.com/customer-management-software/a/starred/</t>
        </is>
      </c>
      <c r="F48220" t="inlineStr">
        <is>
          <t>Starred builds recruitment feedback software for Talent Acquisition teams that want to deliver the best possible candidate experience. Our software integrates directly in your ATS and collects actionable feedback on autopilot.Read more about Starred</t>
        </is>
      </c>
    </row>
    <row r="48221">
      <c r="A48221" t="inlineStr">
        <is>
          <t>Customer Management</t>
        </is>
      </c>
      <c r="B48221" t="inlineStr">
        <is>
          <t>Survey</t>
        </is>
      </c>
      <c r="C48221" t="inlineStr">
        <is>
          <t>https://www.getapp.com/customer-management-software/survey/os/web-based</t>
        </is>
      </c>
      <c r="D48221" t="inlineStr">
        <is>
          <t>XEBO.ai</t>
        </is>
      </c>
      <c r="E48221" t="inlineStr">
        <is>
          <t>https://www.getapp.com/customer-management-software/a/survey2connnect/</t>
        </is>
      </c>
      <c r="F48221" t="inlineStr">
        <is>
          <t>Survey2Connect is a cloud-based CX platform that offers features for data collection, benchmarking, customer recovery, and data integration.Read more about XEBO.ai</t>
        </is>
      </c>
    </row>
    <row r="48222">
      <c r="A48222" t="inlineStr">
        <is>
          <t>Customer Management</t>
        </is>
      </c>
      <c r="B48222" t="inlineStr">
        <is>
          <t>Survey</t>
        </is>
      </c>
      <c r="C48222" t="inlineStr">
        <is>
          <t>https://www.getapp.com/customer-management-software/survey/os/web-based</t>
        </is>
      </c>
      <c r="D48222" t="inlineStr">
        <is>
          <t>Marquiz</t>
        </is>
      </c>
      <c r="E48222" t="inlineStr">
        <is>
          <t>https://www.getapp.com/customer-management-software/a/marquiz/</t>
        </is>
      </c>
      <c r="F48222" t="inlineStr">
        <is>
          <t>Marquiz is an online quiz, survey, and form builder tool that helps manage conversions and sales. For marketers, business proprietors, and entrepreneurs, Marquiz offers a platform to create engaging quizzes, targeted lead generation forms, and surveys.Read more about Marquiz</t>
        </is>
      </c>
    </row>
    <row r="48223">
      <c r="A48223" t="inlineStr">
        <is>
          <t>Customer Management</t>
        </is>
      </c>
      <c r="B48223" t="inlineStr">
        <is>
          <t>Survey</t>
        </is>
      </c>
      <c r="C48223" t="inlineStr">
        <is>
          <t>https://www.getapp.com/customer-management-software/survey/os/web-based</t>
        </is>
      </c>
      <c r="D48223" t="inlineStr">
        <is>
          <t>Nebu Dub InterViewer</t>
        </is>
      </c>
      <c r="E48223" t="inlineStr">
        <is>
          <t>https://www.getapp.com/customer-management-software/a/dub-interviewer/</t>
        </is>
      </c>
      <c r="F48223" t="inlineStr">
        <is>
          <t>A data collection software that provides organizations with telephone, face-2-face, and internet research from one centralized cloud-platformRead more about Nebu Dub InterViewer</t>
        </is>
      </c>
    </row>
    <row r="48224">
      <c r="A48224" t="inlineStr">
        <is>
          <t>Customer Management</t>
        </is>
      </c>
      <c r="B48224" t="inlineStr">
        <is>
          <t>Survey</t>
        </is>
      </c>
      <c r="C48224" t="inlineStr">
        <is>
          <t>https://www.getapp.com/customer-management-software/survey/os/web-based</t>
        </is>
      </c>
      <c r="D48224" t="inlineStr">
        <is>
          <t>Multirater Surveys</t>
        </is>
      </c>
      <c r="E48224" t="inlineStr">
        <is>
          <t>https://www.getapp.com/hr-employee-management-software/a/multirater-surveys/</t>
        </is>
      </c>
      <c r="F48224" t="inlineStr">
        <is>
          <t>Multirater Surveys is a powerful 360 Degree Leadership Survey platform offering ready-to-go templates that can also be customized to fully meet the leadership goals of each management level.Read more about Multirater Surveys</t>
        </is>
      </c>
    </row>
    <row r="48225">
      <c r="A48225" t="inlineStr">
        <is>
          <t>Customer Management</t>
        </is>
      </c>
      <c r="B48225" t="inlineStr">
        <is>
          <t>Survey</t>
        </is>
      </c>
      <c r="C48225" t="inlineStr">
        <is>
          <t>https://www.getapp.com/customer-management-software/survey/os/web-based</t>
        </is>
      </c>
      <c r="D48225" t="inlineStr">
        <is>
          <t>Userflow</t>
        </is>
      </c>
      <c r="E48225" t="inlineStr">
        <is>
          <t>https://www.getapp.com/development-tools-software/a/userflow/</t>
        </is>
      </c>
      <c r="F48225" t="inlineStr">
        <is>
          <t>Userflow is a no-code user onboarding platform that enables businesses to create product tours, checklists, and surveys without developer involvement. The software features a Kanban-style builder for creating interactive guidance elements, an in-app resource center for self-service support, and an AI assistant trained on company documentation to address user questions.Read more about Userflow</t>
        </is>
      </c>
    </row>
    <row r="48226">
      <c r="A48226" t="inlineStr">
        <is>
          <t>Customer Management</t>
        </is>
      </c>
      <c r="B48226" t="inlineStr">
        <is>
          <t>Survey</t>
        </is>
      </c>
      <c r="C48226" t="inlineStr">
        <is>
          <t>https://www.getapp.com/customer-management-software/survey/os/web-based</t>
        </is>
      </c>
      <c r="D48226" t="inlineStr">
        <is>
          <t>Quizzes4Leads</t>
        </is>
      </c>
      <c r="E48226" t="inlineStr">
        <is>
          <t>https://www.getapp.com/marketing-software/a/quizzes4leads/</t>
        </is>
      </c>
      <c r="F48226" t="inlineStr">
        <is>
          <t>Allows users to create customer experiences without requiring an experienced coder or graphic designer. Launch quizzes, polls and in-moment feedback within 10 minutes.The easier your lead generation, the better for your business!Read more about Quizzes4Leads</t>
        </is>
      </c>
    </row>
    <row r="48227">
      <c r="A48227" t="inlineStr">
        <is>
          <t>Customer Management</t>
        </is>
      </c>
      <c r="B48227" t="inlineStr">
        <is>
          <t>Survey</t>
        </is>
      </c>
      <c r="C48227" t="inlineStr">
        <is>
          <t>https://www.getapp.com/customer-management-software/survey/os/web-based</t>
        </is>
      </c>
      <c r="D48227" t="inlineStr">
        <is>
          <t>allswers</t>
        </is>
      </c>
      <c r="E48227" t="inlineStr">
        <is>
          <t>https://www.getapp.com/customer-management-software/a/allswers/</t>
        </is>
      </c>
      <c r="F48227" t="inlineStr">
        <is>
          <t>allwers allows businesses to collect information about clients, analyze all comments and activate actions to achieve organizational objectives. Teams can measure and manage the employees' and improve productivity using action plans based on intelligent surveys.Read more about allswers</t>
        </is>
      </c>
    </row>
    <row r="48228">
      <c r="A48228" t="inlineStr">
        <is>
          <t>Customer Management</t>
        </is>
      </c>
      <c r="B48228" t="inlineStr">
        <is>
          <t>Survey</t>
        </is>
      </c>
      <c r="C48228" t="inlineStr">
        <is>
          <t>https://www.getapp.com/customer-management-software/survey/os/web-based</t>
        </is>
      </c>
      <c r="D48228" t="inlineStr">
        <is>
          <t>eContact</t>
        </is>
      </c>
      <c r="E48228" t="inlineStr">
        <is>
          <t>https://www.getapp.com/sales-software/a/econtact/</t>
        </is>
      </c>
      <c r="F48228" t="inlineStr">
        <is>
          <t>eContact is an integrated operations &amp; customer outreach platform that optimizes every contact and delivers actionable insights.Read more about eContact</t>
        </is>
      </c>
    </row>
    <row r="48229">
      <c r="A48229" t="inlineStr">
        <is>
          <t>Customer Management</t>
        </is>
      </c>
      <c r="B48229" t="inlineStr">
        <is>
          <t>Survey</t>
        </is>
      </c>
      <c r="C48229" t="inlineStr">
        <is>
          <t>https://www.getapp.com/customer-management-software/survey/os/web-based</t>
        </is>
      </c>
      <c r="D48229" t="inlineStr">
        <is>
          <t>Survey Analytica</t>
        </is>
      </c>
      <c r="E48229" t="inlineStr">
        <is>
          <t>https://www.getapp.com/customer-management-software/a/surveyanaytica/</t>
        </is>
      </c>
      <c r="F48229" t="inlineStr">
        <is>
          <t>Survey Analytica is a survey platform that comes with a vast collection of stunning templates. It saves users' valuable time and effort in designing surveys.Read more about Survey Analytica</t>
        </is>
      </c>
    </row>
    <row r="48230">
      <c r="A48230" t="inlineStr">
        <is>
          <t>Customer Management</t>
        </is>
      </c>
      <c r="B48230" t="inlineStr">
        <is>
          <t>Survey</t>
        </is>
      </c>
      <c r="C48230" t="inlineStr">
        <is>
          <t>https://www.getapp.com/customer-management-software/survey/os/web-based</t>
        </is>
      </c>
      <c r="D48230" t="inlineStr">
        <is>
          <t>Infuse Reviews</t>
        </is>
      </c>
      <c r="E48230" t="inlineStr">
        <is>
          <t>https://www.getapp.com/customer-management-software/a/infuse-reviews/</t>
        </is>
      </c>
      <c r="F48230" t="inlineStr">
        <is>
          <t>Our easy-to-use online review management software  Requests, Responds, Shares, and Displays Reviews on your website. We also offer a Digital Signage creator that can display online reviews and a Rewarded Survey creator with survey results displayed automatically on your website.Read more about Infuse Reviews</t>
        </is>
      </c>
    </row>
    <row r="48231">
      <c r="A48231" t="inlineStr">
        <is>
          <t>Customer Management</t>
        </is>
      </c>
      <c r="B48231" t="inlineStr">
        <is>
          <t>Survey</t>
        </is>
      </c>
      <c r="C48231" t="inlineStr">
        <is>
          <t>https://www.getapp.com/customer-management-software/survey/os/web-based</t>
        </is>
      </c>
      <c r="D48231" t="inlineStr">
        <is>
          <t>Fortay</t>
        </is>
      </c>
      <c r="E48231" t="inlineStr">
        <is>
          <t>https://www.getapp.com/hr-employee-management-software/a/fortay/</t>
        </is>
      </c>
      <c r="F48231" t="inlineStr">
        <is>
          <t>Fortay, a platform for corporate EX insights, helps innovative firms develop varied, wholesome, high-performance cultures. Through a thorough, human-centered strategy, Fortay enables firms to combine cutting-edge technology &amp; contemporary research to get superior commercial results.Read more about Fortay</t>
        </is>
      </c>
    </row>
    <row r="48232">
      <c r="A48232" t="inlineStr">
        <is>
          <t>Customer Management</t>
        </is>
      </c>
      <c r="B48232" t="inlineStr">
        <is>
          <t>Survey</t>
        </is>
      </c>
      <c r="C48232" t="inlineStr">
        <is>
          <t>https://www.getapp.com/customer-management-software/survey/os/web-based</t>
        </is>
      </c>
      <c r="D48232" t="inlineStr">
        <is>
          <t>Insights For You</t>
        </is>
      </c>
      <c r="E48232" t="inlineStr">
        <is>
          <t>https://www.getapp.com/hr-employee-management-software/a/insights-for-you/</t>
        </is>
      </c>
      <c r="F48232" t="inlineStr">
        <is>
          <t>Insights For You is a versatile 360 feedback app designed to help companies and teams foster leadership excellence and behavioral development. The app offers tailored solutions for consultants involved in leadership development, cultural change, and talent programs, emphasizing the importance of behavior measurement and design in achieving desired outcomes. The app has a user-friendly interface for facilitating self-reflection, feedback collection, and performance improvement.Read more about Insights For You</t>
        </is>
      </c>
    </row>
    <row r="48233">
      <c r="A48233" t="inlineStr">
        <is>
          <t>Customer Management</t>
        </is>
      </c>
      <c r="B48233" t="inlineStr">
        <is>
          <t>Survey</t>
        </is>
      </c>
      <c r="C48233" t="inlineStr">
        <is>
          <t>https://www.getapp.com/customer-management-software/survey/os/web-based</t>
        </is>
      </c>
      <c r="D48233" t="inlineStr">
        <is>
          <t>VirtlX</t>
        </is>
      </c>
      <c r="E48233" t="inlineStr">
        <is>
          <t>https://www.getapp.com/hr-employee-management-software/a/virtlx-reflect/</t>
        </is>
      </c>
      <c r="F48233" t="inlineStr">
        <is>
          <t>VIRTLX provides essential data which helps our clients increase business efficiency and boost revenuesRead more about VirtlX</t>
        </is>
      </c>
    </row>
    <row r="48234">
      <c r="A48234" t="inlineStr">
        <is>
          <t>Customer Management</t>
        </is>
      </c>
      <c r="B48234" t="inlineStr">
        <is>
          <t>Survey</t>
        </is>
      </c>
      <c r="C48234" t="inlineStr">
        <is>
          <t>https://www.getapp.com/customer-management-software/survey/os/web-based</t>
        </is>
      </c>
      <c r="D48234" t="inlineStr">
        <is>
          <t>GetReviews.ai</t>
        </is>
      </c>
      <c r="E48234" t="inlineStr">
        <is>
          <t>https://www.getapp.com/customer-management-software/a/getreviews-ai/</t>
        </is>
      </c>
      <c r="F48234" t="inlineStr">
        <is>
          <t>GetReviews.ai is a cloud-based solution that helps businesses collect customer reviews via online surveys. Integrate with Amazon, Google, Etsy, Shopify, and more. Whether you’re a small business or Fortune 500, GetReviews is right for you.Read more about GetReviews.ai</t>
        </is>
      </c>
    </row>
    <row r="48235">
      <c r="A48235" t="inlineStr">
        <is>
          <t>Customer Management</t>
        </is>
      </c>
      <c r="B48235" t="inlineStr">
        <is>
          <t>Survey</t>
        </is>
      </c>
      <c r="C48235" t="inlineStr">
        <is>
          <t>https://www.getapp.com/customer-management-software/survey/os/web-based</t>
        </is>
      </c>
      <c r="D48235" t="inlineStr">
        <is>
          <t>evasys</t>
        </is>
      </c>
      <c r="E48235" t="inlineStr">
        <is>
          <t>https://www.getapp.com/hr-employee-management-software/a/evasys/</t>
        </is>
      </c>
      <c r="F48235" t="inlineStr">
        <is>
          <t>evasys is a cloud-based feedback automation platform that helps businesses automate survey processes, including creation, execution and result analysis.Read more about evasys</t>
        </is>
      </c>
    </row>
    <row r="48236">
      <c r="A48236" t="inlineStr">
        <is>
          <t>Customer Management</t>
        </is>
      </c>
      <c r="B48236" t="inlineStr">
        <is>
          <t>Survey</t>
        </is>
      </c>
      <c r="C48236" t="inlineStr">
        <is>
          <t>https://www.getapp.com/customer-management-software/survey/os/web-based</t>
        </is>
      </c>
      <c r="D48236" t="inlineStr">
        <is>
          <t>ProProfs Survey Maker</t>
        </is>
      </c>
      <c r="E48236" t="inlineStr">
        <is>
          <t>https://www.getapp.com/customer-management-software/a/survey-software/</t>
        </is>
      </c>
      <c r="F48236" t="inlineStr">
        <is>
          <t>ProProfs Survey Maker is a powerful survey tool which is used by educators, instructors, online marketers, and organizations to gather valuable customer feedback, market data, and much more. Create surveys easily, customize it based on your requirements or choose free our in built templates.Read more about ProProfs Survey Maker</t>
        </is>
      </c>
    </row>
    <row r="48237">
      <c r="A48237" t="inlineStr">
        <is>
          <t>Customer Management</t>
        </is>
      </c>
      <c r="B48237" t="inlineStr">
        <is>
          <t>Survey</t>
        </is>
      </c>
      <c r="C48237" t="inlineStr">
        <is>
          <t>https://www.getapp.com/customer-management-software/survey/os/web-based</t>
        </is>
      </c>
      <c r="D48237" t="inlineStr">
        <is>
          <t>SurveyCTO</t>
        </is>
      </c>
      <c r="E48237" t="inlineStr">
        <is>
          <t>https://www.getapp.com/customer-management-software/a/surveycto/</t>
        </is>
      </c>
      <c r="F48237" t="inlineStr">
        <is>
          <t>SurveyCTO is a survey software that helps researchers manage survey designing and data collection, storage, and monitoring processes from within a unified platform. It allows staff members to utilize a drag-and-drop interface to create and test custom questions, forms, and workflows with complex branching logic and non-linear navigation.Read more about SurveyCTO</t>
        </is>
      </c>
    </row>
    <row r="48238">
      <c r="A48238" t="inlineStr">
        <is>
          <t>Customer Management</t>
        </is>
      </c>
      <c r="B48238" t="inlineStr">
        <is>
          <t>Survey</t>
        </is>
      </c>
      <c r="C48238" t="inlineStr">
        <is>
          <t>https://www.getapp.com/customer-management-software/survey/os/web-based</t>
        </is>
      </c>
      <c r="D48238" t="inlineStr">
        <is>
          <t>Dito CRM</t>
        </is>
      </c>
      <c r="E48238" t="inlineStr">
        <is>
          <t>https://www.getapp.com/customer-management-software/a/dito-crm/</t>
        </is>
      </c>
      <c r="F48238"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48239">
      <c r="A48239" t="inlineStr">
        <is>
          <t>Customer Management</t>
        </is>
      </c>
      <c r="B48239" t="inlineStr">
        <is>
          <t>Survey</t>
        </is>
      </c>
      <c r="C48239" t="inlineStr">
        <is>
          <t>https://www.getapp.com/customer-management-software/survey/os/web-based</t>
        </is>
      </c>
      <c r="D48239" t="inlineStr">
        <is>
          <t>AirVote</t>
        </is>
      </c>
      <c r="E48239" t="inlineStr">
        <is>
          <t>https://www.getapp.com/customer-management-software/a/airvote/</t>
        </is>
      </c>
      <c r="F48239" t="inlineStr">
        <is>
          <t>Business owners use AirVote QR smileys to monitor service levels through the eyes of their customers. This self-service platform is free forever for moderate use. Ideal customer: any brick-and-mortar business with a public restroom or a portable restroom operatorRead more about AirVote</t>
        </is>
      </c>
    </row>
    <row r="48240">
      <c r="A48240" t="inlineStr">
        <is>
          <t>Customer Management</t>
        </is>
      </c>
      <c r="B48240" t="inlineStr">
        <is>
          <t>Survey</t>
        </is>
      </c>
      <c r="C48240" t="inlineStr">
        <is>
          <t>https://www.getapp.com/customer-management-software/survey/os/web-based</t>
        </is>
      </c>
      <c r="D48240" t="inlineStr">
        <is>
          <t>Anova</t>
        </is>
      </c>
      <c r="E48240" t="inlineStr">
        <is>
          <t>https://www.getapp.com/all-software/a/myanova/</t>
        </is>
      </c>
      <c r="F48240" t="inlineStr">
        <is>
          <t>Anova is a science-backed assessment platform that collates data from your organisation to help you build a happier, healthier workforce. Use Anova to focus on cultural wellbeing and metrics that matter to create environments where employees and businesses thrive.Read more about Anova</t>
        </is>
      </c>
    </row>
    <row r="48241">
      <c r="A48241" t="inlineStr">
        <is>
          <t>Customer Management</t>
        </is>
      </c>
      <c r="B48241" t="inlineStr">
        <is>
          <t>Survey</t>
        </is>
      </c>
      <c r="C48241" t="inlineStr">
        <is>
          <t>https://www.getapp.com/customer-management-software/survey/os/web-based</t>
        </is>
      </c>
      <c r="D48241" t="inlineStr">
        <is>
          <t>Rungway</t>
        </is>
      </c>
      <c r="E48241" t="inlineStr">
        <is>
          <t>https://www.getapp.com/hr-employee-management-software/a/rungway/</t>
        </is>
      </c>
      <c r="F48241"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48242">
      <c r="A48242" t="inlineStr">
        <is>
          <t>Customer Management</t>
        </is>
      </c>
      <c r="B48242" t="inlineStr">
        <is>
          <t>Survey</t>
        </is>
      </c>
      <c r="C48242" t="inlineStr">
        <is>
          <t>https://www.getapp.com/customer-management-software/survey/os/web-based</t>
        </is>
      </c>
      <c r="D48242" t="inlineStr">
        <is>
          <t>Theysaid AI Survey</t>
        </is>
      </c>
      <c r="E48242" t="inlineStr">
        <is>
          <t>https://www.getapp.com/customer-management-software/a/theysaid-ai-survey/</t>
        </is>
      </c>
      <c r="F48242" t="inlineStr">
        <is>
          <t>Theysaid AI Survey is a cloud-based survey solution designed for engaging with a variety of audiences, such as employees, customers, and donors. It sends short, one-question surveys that are more engaging than traditional methods and lead to higher response rates. The platform also provides real-time AI analysis and recommendations to help businesses gather actionable insights, such as identifying sales opportunities or customers at risk.Read more about Theysaid AI Survey</t>
        </is>
      </c>
    </row>
    <row r="48243">
      <c r="A48243" t="inlineStr">
        <is>
          <t>Customer Management</t>
        </is>
      </c>
      <c r="B48243" t="inlineStr">
        <is>
          <t>Survey</t>
        </is>
      </c>
      <c r="C48243" t="inlineStr">
        <is>
          <t>https://www.getapp.com/customer-management-software/survey/os/web-based</t>
        </is>
      </c>
      <c r="D48243" t="inlineStr">
        <is>
          <t>Poltio</t>
        </is>
      </c>
      <c r="E48243" t="inlineStr">
        <is>
          <t>https://www.getapp.com/customer-management-software/a/poltio/</t>
        </is>
      </c>
      <c r="F48243" t="inlineStr">
        <is>
          <t>Poltio is a customer engagement platform that uses interactive content and engaged data to engage users across multiple channels. Poltio’s customizable UI/UX technology allows organizations of all sizes, across industries, to create a personal relationship with their customers at scale.Read more about Poltio</t>
        </is>
      </c>
    </row>
    <row r="48244">
      <c r="A48244" t="inlineStr">
        <is>
          <t>Customer Management</t>
        </is>
      </c>
      <c r="B48244" t="inlineStr">
        <is>
          <t>Survey</t>
        </is>
      </c>
      <c r="C48244" t="inlineStr">
        <is>
          <t>https://www.getapp.com/customer-management-software/survey/os/web-based</t>
        </is>
      </c>
      <c r="D48244" t="inlineStr">
        <is>
          <t>AkioSurvey</t>
        </is>
      </c>
      <c r="E48244" t="inlineStr">
        <is>
          <t>https://www.getapp.com/customer-management-software/a/akiosurvey/</t>
        </is>
      </c>
      <c r="F48244" t="inlineStr">
        <is>
          <t>AkioSurvey is a powerful survey platform designed to help businesses gather valuable customer feedback and insights. With a user-friendly interface and customizable survey options, it enables businesses to create engaging surveys tailored to their specific needs.Read more about AkioSurvey</t>
        </is>
      </c>
    </row>
    <row r="48245">
      <c r="A48245" t="inlineStr">
        <is>
          <t>Customer Management</t>
        </is>
      </c>
      <c r="B48245" t="inlineStr">
        <is>
          <t>Survey</t>
        </is>
      </c>
      <c r="C48245" t="inlineStr">
        <is>
          <t>https://www.getapp.com/customer-management-software/survey/os/web-based</t>
        </is>
      </c>
      <c r="D48245" t="inlineStr">
        <is>
          <t>GuildQuality</t>
        </is>
      </c>
      <c r="E48245" t="inlineStr">
        <is>
          <t>https://www.getapp.com/hr-employee-management-software/a/guildquality/</t>
        </is>
      </c>
      <c r="F48245" t="inlineStr">
        <is>
          <t>GuildQuality is a cloud-based platform designed to help home builders, remodelers, and service providers deliver exceptional customer service, gather valuable feedback, track performance, and promote their commitment to quality.Read more about GuildQuality</t>
        </is>
      </c>
    </row>
    <row r="48246">
      <c r="A48246" t="inlineStr">
        <is>
          <t>Customer Management</t>
        </is>
      </c>
      <c r="B48246" t="inlineStr">
        <is>
          <t>Survey</t>
        </is>
      </c>
      <c r="C48246" t="inlineStr">
        <is>
          <t>https://www.getapp.com/customer-management-software/survey/os/web-based</t>
        </is>
      </c>
      <c r="D48246" t="inlineStr">
        <is>
          <t>Wynter</t>
        </is>
      </c>
      <c r="E48246" t="inlineStr">
        <is>
          <t>https://www.getapp.com/development-tools-software/a/wynter/</t>
        </is>
      </c>
      <c r="F48246" t="inlineStr">
        <is>
          <t>Wynter is an on-demand market research tool for B2B companies, providing fast insights to improve your marketing decisions. Test messaging, optimize campaigns, and conduct brand research with targeted qualitative and quantitative tests, getting results in just 12-48 hours.Read more about Wynter</t>
        </is>
      </c>
    </row>
    <row r="48247">
      <c r="A48247" t="inlineStr">
        <is>
          <t>Customer Management</t>
        </is>
      </c>
      <c r="B48247" t="inlineStr">
        <is>
          <t>Survey</t>
        </is>
      </c>
      <c r="C48247" t="inlineStr">
        <is>
          <t>https://www.getapp.com/customer-management-software/survey/os/web-based</t>
        </is>
      </c>
      <c r="D48247" t="inlineStr">
        <is>
          <t>Shout</t>
        </is>
      </c>
      <c r="E48247" t="inlineStr">
        <is>
          <t>https://www.getapp.com/customer-management-software/a/kwik-surveys/</t>
        </is>
      </c>
      <c r="F48247" t="inlineStr">
        <is>
          <t>Shout is a compliance-friendly data collection tool that enables you to create surveys, quizzes, forms, and calculators. With options to create single question per page and multiple question per page surveys, collecting feedback vital to your business has never been easier.Read more about Shout</t>
        </is>
      </c>
    </row>
    <row r="48248">
      <c r="A48248" t="inlineStr">
        <is>
          <t>Customer Management</t>
        </is>
      </c>
      <c r="B48248" t="inlineStr">
        <is>
          <t>Survey</t>
        </is>
      </c>
      <c r="C48248" t="inlineStr">
        <is>
          <t>https://www.getapp.com/customer-management-software/survey/os/web-based</t>
        </is>
      </c>
      <c r="D48248" t="inlineStr">
        <is>
          <t>Surveypal</t>
        </is>
      </c>
      <c r="E48248" t="inlineStr">
        <is>
          <t>https://www.getapp.com/customer-service-support-software/a/surveypal/</t>
        </is>
      </c>
      <c r="F48248" t="inlineStr">
        <is>
          <t>Surveypal is an AI-powered data solution that automatically delivers customer service analytics and insights from Zendesk tickets. Surveypal enables users to create online surveys to collect feedback and data from customers, employees, students, and website visitors.Read more about Surveypal</t>
        </is>
      </c>
    </row>
    <row r="48249">
      <c r="A48249" t="inlineStr">
        <is>
          <t>Customer Management</t>
        </is>
      </c>
      <c r="B48249" t="inlineStr">
        <is>
          <t>Survey</t>
        </is>
      </c>
      <c r="C48249" t="inlineStr">
        <is>
          <t>https://www.getapp.com/customer-management-software/survey/os/web-based</t>
        </is>
      </c>
      <c r="D48249" t="inlineStr">
        <is>
          <t>Nfield</t>
        </is>
      </c>
      <c r="E48249" t="inlineStr">
        <is>
          <t>https://www.getapp.com/marketing-software/a/nfield/</t>
        </is>
      </c>
      <c r="F48249" t="inlineStr">
        <is>
          <t>Nfield is an online, CAPI, and CATI data collection platform for market research professionals to conduct secure, high quality, and professional surveys. Organizations are able to present questions using attractive templates which are fully responsive to different device screen sizes.Read more about Nfield</t>
        </is>
      </c>
    </row>
    <row r="48250">
      <c r="A48250" t="inlineStr">
        <is>
          <t>Customer Management</t>
        </is>
      </c>
      <c r="B48250" t="inlineStr">
        <is>
          <t>Survey</t>
        </is>
      </c>
      <c r="C48250" t="inlineStr">
        <is>
          <t>https://www.getapp.com/customer-management-software/survey/os/web-based</t>
        </is>
      </c>
      <c r="D48250" t="inlineStr">
        <is>
          <t>RAY</t>
        </is>
      </c>
      <c r="E48250" t="inlineStr">
        <is>
          <t>https://www.getapp.com/marketing-software/a/ray-1/</t>
        </is>
      </c>
      <c r="F48250" t="inlineStr">
        <is>
          <t>RAY offers firms the solutions to gather customer feedback and reviews to improve company image and attract newer clients. Key features include data import/export, email marketing, review monitoring &amp; notification, activity tracking, review generation &amp; request, reporting, and sentiment analysis.Read more about RAY</t>
        </is>
      </c>
    </row>
    <row r="48251">
      <c r="A48251" t="inlineStr">
        <is>
          <t>Customer Management</t>
        </is>
      </c>
      <c r="B48251" t="inlineStr">
        <is>
          <t>Survey</t>
        </is>
      </c>
      <c r="C48251" t="inlineStr">
        <is>
          <t>https://www.getapp.com/customer-management-software/survey/os/web-based</t>
        </is>
      </c>
      <c r="D48251" t="inlineStr">
        <is>
          <t>SimpleWorks</t>
        </is>
      </c>
      <c r="E48251" t="inlineStr">
        <is>
          <t>https://www.getapp.com/emerging-technology-software/a/simplecrm/</t>
        </is>
      </c>
      <c r="F48251" t="inlineStr">
        <is>
          <t>SimpleCRM automates workflows with BPM tools, conditional branching, task assignment, reminders, and analytics, improving task efficiency, ensuring SLA compliance, and providing insights to optimize processes and enhance team performance.Read more about SimpleWorks</t>
        </is>
      </c>
    </row>
    <row r="48252">
      <c r="A48252" t="inlineStr">
        <is>
          <t>Customer Management</t>
        </is>
      </c>
      <c r="B48252" t="inlineStr">
        <is>
          <t>Survey</t>
        </is>
      </c>
      <c r="C48252" t="inlineStr">
        <is>
          <t>https://www.getapp.com/customer-management-software/survey/os/web-based</t>
        </is>
      </c>
      <c r="D48252" t="inlineStr">
        <is>
          <t>Q One</t>
        </is>
      </c>
      <c r="E48252" t="inlineStr">
        <is>
          <t>https://www.getapp.com/customer-management-software/a/q-one/</t>
        </is>
      </c>
      <c r="F48252" t="inlineStr">
        <is>
          <t>Q One is an all-in-one market research and consumer insight platform for multi-channel, multi-currency, and multilingual market research. The cloud-based platform offers a range of tools for research professionals that help increase panel engagement and identify opportunities in the marketplace.Read more about Q One</t>
        </is>
      </c>
    </row>
    <row r="48253">
      <c r="A48253" t="inlineStr">
        <is>
          <t>Customer Management</t>
        </is>
      </c>
      <c r="B48253" t="inlineStr">
        <is>
          <t>Survey</t>
        </is>
      </c>
      <c r="C48253" t="inlineStr">
        <is>
          <t>https://www.getapp.com/customer-management-software/survey/os/web-based</t>
        </is>
      </c>
      <c r="D48253" t="inlineStr">
        <is>
          <t>Eletive</t>
        </is>
      </c>
      <c r="E48253" t="inlineStr">
        <is>
          <t>https://www.getapp.com/hr-employee-management-software/a/eletive/</t>
        </is>
      </c>
      <c r="F48253" t="inlineStr">
        <is>
          <t>Eletive is a People Success Platform with all the tools you need to measure and increase employee engagement and performance in your organization. What sets Eletive apart is our strong focus on empowering managers and team members, and helping build a culture of self-leadership and accountability.Read more about Eletive</t>
        </is>
      </c>
    </row>
    <row r="48254">
      <c r="A48254" t="inlineStr">
        <is>
          <t>Customer Management</t>
        </is>
      </c>
      <c r="B48254" t="inlineStr">
        <is>
          <t>Survey</t>
        </is>
      </c>
      <c r="C48254" t="inlineStr">
        <is>
          <t>https://www.getapp.com/customer-management-software/survey/os/web-based</t>
        </is>
      </c>
      <c r="D48254" t="inlineStr">
        <is>
          <t>Jebbit</t>
        </is>
      </c>
      <c r="E48254" t="inlineStr">
        <is>
          <t>https://www.getapp.com/marketing-software/a/jebbit/</t>
        </is>
      </c>
      <c r="F48254" t="inlineStr">
        <is>
          <t>Jebbit is a digital experience management solution that helps enterprises create, launch &amp; manage interactive survey campaigns for data collection and customer engagement. The white-label platform lets users create a personalized interface using custom colors &amp; themes to establish brand identity.Read more about Jebbit</t>
        </is>
      </c>
    </row>
    <row r="48255">
      <c r="A48255" t="inlineStr">
        <is>
          <t>Customer Management</t>
        </is>
      </c>
      <c r="B48255" t="inlineStr">
        <is>
          <t>Survey</t>
        </is>
      </c>
      <c r="C48255" t="inlineStr">
        <is>
          <t>https://www.getapp.com/customer-management-software/survey/os/web-based</t>
        </is>
      </c>
      <c r="D48255" t="inlineStr">
        <is>
          <t>Glow</t>
        </is>
      </c>
      <c r="E48255" t="inlineStr">
        <is>
          <t>https://www.getapp.com/customer-management-software/a/the-glow-platform/</t>
        </is>
      </c>
      <c r="F48255" t="inlineStr">
        <is>
          <t>The Glow Platform provides on-demand consumer research that powers confident decision-making. It streamlines the market research process, from survey design to deployment, analysis and collaboration. The platform enables users to gather insights to remove blindspots, prove concepts, and reduce risk.Read more about Glow</t>
        </is>
      </c>
    </row>
    <row r="48256">
      <c r="A48256" t="inlineStr">
        <is>
          <t>Customer Management</t>
        </is>
      </c>
      <c r="B48256" t="inlineStr">
        <is>
          <t>Survey</t>
        </is>
      </c>
      <c r="C48256" t="inlineStr">
        <is>
          <t>https://www.getapp.com/customer-management-software/survey/os/web-based</t>
        </is>
      </c>
      <c r="D48256" t="inlineStr">
        <is>
          <t>BlueX</t>
        </is>
      </c>
      <c r="E48256" t="inlineStr">
        <is>
          <t>https://www.getapp.com/customer-management-software/a/blue-enterprise-surveys/</t>
        </is>
      </c>
      <c r="F48256" t="inlineStr">
        <is>
          <t>Implement Blue Surveys software to automate all feedback gathering initiatives and optimize employee and customer engagement.Read more about BlueX</t>
        </is>
      </c>
    </row>
    <row r="48257">
      <c r="A48257" t="inlineStr">
        <is>
          <t>Customer Management</t>
        </is>
      </c>
      <c r="B48257" t="inlineStr">
        <is>
          <t>Survey</t>
        </is>
      </c>
      <c r="C48257" t="inlineStr">
        <is>
          <t>https://www.getapp.com/customer-management-software/survey/os/web-based</t>
        </is>
      </c>
      <c r="D48257" t="inlineStr">
        <is>
          <t>VideoPeel</t>
        </is>
      </c>
      <c r="E48257" t="inlineStr">
        <is>
          <t>https://www.getapp.com/customer-management-software/a/videopeel/</t>
        </is>
      </c>
      <c r="F48257" t="inlineStr">
        <is>
          <t>VideoPeel is a cloud-based video capturing platform designed to help businesses across industries such as eCommerce, education, and healthcare collect video testimonials and messages from customers and share them across advertising channels.Read more about VideoPeel</t>
        </is>
      </c>
    </row>
    <row r="48258">
      <c r="A48258" t="inlineStr">
        <is>
          <t>Customer Management</t>
        </is>
      </c>
      <c r="B48258" t="inlineStr">
        <is>
          <t>Survey</t>
        </is>
      </c>
      <c r="C48258" t="inlineStr">
        <is>
          <t>https://www.getapp.com/customer-management-software/survey/os/web-based</t>
        </is>
      </c>
      <c r="D48258" t="inlineStr">
        <is>
          <t>robin mood</t>
        </is>
      </c>
      <c r="E48258" t="inlineStr">
        <is>
          <t>https://www.getapp.com/hr-employee-management-software/a/robin-mood/</t>
        </is>
      </c>
      <c r="F48258" t="inlineStr">
        <is>
          <t>Know what's going on - the holistic employee survey software for the entire employee life cycle and suggestions for improvements...Read more about robin mood</t>
        </is>
      </c>
    </row>
    <row r="48259">
      <c r="A48259" t="inlineStr">
        <is>
          <t>Customer Management</t>
        </is>
      </c>
      <c r="B48259" t="inlineStr">
        <is>
          <t>Survey</t>
        </is>
      </c>
      <c r="C48259" t="inlineStr">
        <is>
          <t>https://www.getapp.com/customer-management-software/survey/os/web-based</t>
        </is>
      </c>
      <c r="D48259" t="inlineStr">
        <is>
          <t>QuestionStar</t>
        </is>
      </c>
      <c r="E48259" t="inlineStr">
        <is>
          <t>https://www.getapp.com/customer-management-software/a/questionstar/</t>
        </is>
      </c>
      <c r="F48259" t="inlineStr">
        <is>
          <t>QuestionStar is suitable for all kinds of surveys including market research, customer or employee satisfaction, teaching evaluation, application forms, onsite feedback, tests, and exams.Read more about QuestionStar</t>
        </is>
      </c>
    </row>
    <row r="48260">
      <c r="A48260" t="inlineStr">
        <is>
          <t>Customer Management</t>
        </is>
      </c>
      <c r="B48260" t="inlineStr">
        <is>
          <t>Survey</t>
        </is>
      </c>
      <c r="C48260" t="inlineStr">
        <is>
          <t>https://www.getapp.com/customer-management-software/survey/os/web-based</t>
        </is>
      </c>
      <c r="D48260" t="inlineStr">
        <is>
          <t>Gallup Access</t>
        </is>
      </c>
      <c r="E48260" t="inlineStr">
        <is>
          <t>https://www.getapp.com/customer-management-software/a/gallup-access/</t>
        </is>
      </c>
      <c r="F48260" t="inlineStr">
        <is>
          <t>Gallup Access platform combines workplace analytics and CliftonStrengths assessments in a cloud-based solution that helps organizations develop teams and build high-performing cultures. The platform features engagement surveys, team grids, action planning tools, and Gallup GPT AI powered by proprietary research. Organizations can access comprehensive learning materials, mobile capabilities, and data visualization tools to transform employee experiences and enhance team effectiveness.Read more about Gallup Access</t>
        </is>
      </c>
    </row>
    <row r="48261">
      <c r="A48261" t="inlineStr">
        <is>
          <t>Customer Management</t>
        </is>
      </c>
      <c r="B48261" t="inlineStr">
        <is>
          <t>Survey</t>
        </is>
      </c>
      <c r="C48261" t="inlineStr">
        <is>
          <t>https://www.getapp.com/customer-management-software/survey/os/web-based</t>
        </is>
      </c>
      <c r="D48261" t="inlineStr">
        <is>
          <t>Refresh</t>
        </is>
      </c>
      <c r="E48261" t="inlineStr">
        <is>
          <t>https://www.getapp.com/hr-employee-management-software/a/refresh/</t>
        </is>
      </c>
      <c r="F48261" t="inlineStr">
        <is>
          <t>Our modular, customizable platform highlights and features tools based on each employee's specific situation eliminating clutter, increasing utilization, and providing a better experience. Combining comms tools (scrolling news feeds/text/push/email) with scheduling, eLearning, challenges and more.Read more about Refresh</t>
        </is>
      </c>
    </row>
    <row r="48262">
      <c r="A48262" t="inlineStr">
        <is>
          <t>Customer Management</t>
        </is>
      </c>
      <c r="B48262" t="inlineStr">
        <is>
          <t>Survey</t>
        </is>
      </c>
      <c r="C48262" t="inlineStr">
        <is>
          <t>https://www.getapp.com/customer-management-software/survey/os/web-based</t>
        </is>
      </c>
      <c r="D48262" t="inlineStr">
        <is>
          <t>Wootric</t>
        </is>
      </c>
      <c r="E48262" t="inlineStr">
        <is>
          <t>https://www.getapp.com/customer-management-software/a/wootric/</t>
        </is>
      </c>
      <c r="F48262" t="inlineStr">
        <is>
          <t>Modern Customer Experience (CX) management software. NPS, CSAT &amp; CES micro surveys help you improve your customer journey.Read more about Wootric</t>
        </is>
      </c>
    </row>
    <row r="48263">
      <c r="A48263" t="inlineStr">
        <is>
          <t>Customer Management</t>
        </is>
      </c>
      <c r="B48263" t="inlineStr">
        <is>
          <t>Survey</t>
        </is>
      </c>
      <c r="C48263" t="inlineStr">
        <is>
          <t>https://www.getapp.com/customer-management-software/survey/os/web-based</t>
        </is>
      </c>
      <c r="D48263" t="inlineStr">
        <is>
          <t>MFour Studio</t>
        </is>
      </c>
      <c r="E48263" t="inlineStr">
        <is>
          <t>https://www.getapp.com/marketing-software/a/mfour-studio/</t>
        </is>
      </c>
      <c r="F48263" t="inlineStr">
        <is>
          <t>The ultimate platform for surveys, behavior data analysis, and consumer research. Easily identify personas, fine-tune pitches, create outstanding products, and achieve peak performance.Read more about MFour Studio</t>
        </is>
      </c>
    </row>
    <row r="48264">
      <c r="A48264" t="inlineStr">
        <is>
          <t>Customer Management</t>
        </is>
      </c>
      <c r="B48264" t="inlineStr">
        <is>
          <t>Survey</t>
        </is>
      </c>
      <c r="C48264" t="inlineStr">
        <is>
          <t>https://www.getapp.com/customer-management-software/survey/os/web-based</t>
        </is>
      </c>
      <c r="D48264" t="inlineStr">
        <is>
          <t>Motivy</t>
        </is>
      </c>
      <c r="E48264" t="inlineStr">
        <is>
          <t>https://www.getapp.com/operations-management-software/a/motivy/</t>
        </is>
      </c>
      <c r="F48264" t="inlineStr">
        <is>
          <t>Motivy is a modern organizational culture solution that helps you motivate, connect and empower human talent.Our platform allows you to enhance the performance of your collaborators through gamified recognitions and aligned to your corporate strategy.Read more about Motivy</t>
        </is>
      </c>
    </row>
    <row r="48265">
      <c r="A48265" t="inlineStr">
        <is>
          <t>Customer Management</t>
        </is>
      </c>
      <c r="B48265" t="inlineStr">
        <is>
          <t>Survey</t>
        </is>
      </c>
      <c r="C48265" t="inlineStr">
        <is>
          <t>https://www.getapp.com/customer-management-software/survey/os/web-based</t>
        </is>
      </c>
      <c r="D48265" t="inlineStr">
        <is>
          <t>doopoll</t>
        </is>
      </c>
      <c r="E48265" t="inlineStr">
        <is>
          <t>https://www.getapp.com/customer-management-software/a/doopoll/</t>
        </is>
      </c>
      <c r="F48265" t="inlineStr">
        <is>
          <t>Take the stress out of creating surveys.doopoll is an easy-to-use survey platform, that saves you time and effort by helping you to create brilliant surveys, with zero fuss.Create, share, present, and analyse your surveys in just a few clicks. We've made every feature a breeze to use.Read more about doopoll</t>
        </is>
      </c>
    </row>
    <row r="48266">
      <c r="A48266" t="inlineStr">
        <is>
          <t>Customer Management</t>
        </is>
      </c>
      <c r="B48266" t="inlineStr">
        <is>
          <t>Survey</t>
        </is>
      </c>
      <c r="C48266" t="inlineStr">
        <is>
          <t>https://www.getapp.com/customer-management-software/survey/os/web-based</t>
        </is>
      </c>
      <c r="D48266" t="inlineStr">
        <is>
          <t>Bonfyre</t>
        </is>
      </c>
      <c r="E48266" t="inlineStr">
        <is>
          <t>https://www.getapp.com/hr-employee-management-software/a/bonfyre/</t>
        </is>
      </c>
      <c r="F48266" t="inlineStr">
        <is>
          <t>Bonfyre is the only "closed loop" employee engagement platform, helping customers like Duke Energy, Medtronic, and Adtalem drive engagement at enterprise scale and save 5-7 figures annually with lower software and rewards costs.Read more about Bonfyre</t>
        </is>
      </c>
    </row>
    <row r="48267">
      <c r="A48267" t="inlineStr">
        <is>
          <t>Customer Management</t>
        </is>
      </c>
      <c r="B48267" t="inlineStr">
        <is>
          <t>Survey</t>
        </is>
      </c>
      <c r="C48267" t="inlineStr">
        <is>
          <t>https://www.getapp.com/customer-management-software/survey/os/web-based</t>
        </is>
      </c>
      <c r="D48267" t="inlineStr">
        <is>
          <t>Surveyol</t>
        </is>
      </c>
      <c r="E48267" t="inlineStr">
        <is>
          <t>https://www.getapp.com/customer-management-software/a/surveyol/</t>
        </is>
      </c>
      <c r="F48267" t="inlineStr">
        <is>
          <t>SurveyOL is an affordable online survey software designed for small businesses and teams. The software includes predefined templates like event feedback, employee satisfaction, and more. SurveyOL now comes with ChatGPT integration to help you create professional surveys effortlessly.Read more about Surveyol</t>
        </is>
      </c>
    </row>
    <row r="48268">
      <c r="A48268" t="inlineStr">
        <is>
          <t>Customer Management</t>
        </is>
      </c>
      <c r="B48268" t="inlineStr">
        <is>
          <t>Survey</t>
        </is>
      </c>
      <c r="C48268" t="inlineStr">
        <is>
          <t>https://www.getapp.com/customer-management-software/survey/os/web-based</t>
        </is>
      </c>
      <c r="D48268" t="inlineStr">
        <is>
          <t>SENSESBIT</t>
        </is>
      </c>
      <c r="E48268" t="inlineStr">
        <is>
          <t>https://www.getapp.com/business-intelligence-analytics-software/a/sensesbit/</t>
        </is>
      </c>
      <c r="F48268" t="inlineStr">
        <is>
          <t>SENSESBIT is a sensory analysis software for companies to conduct sensory studies. It generates automatic reports thanks to artificial intelligence. SENSESBIT works with predictive models which allow teams to anticipate consumers’ tastes and create the ideal product they are looking for, thus reducing the failure rate in the launch of new products to the market.Read more about SENSESBIT</t>
        </is>
      </c>
    </row>
    <row r="48269">
      <c r="A48269" t="inlineStr">
        <is>
          <t>Customer Management</t>
        </is>
      </c>
      <c r="B48269" t="inlineStr">
        <is>
          <t>Survey</t>
        </is>
      </c>
      <c r="C48269" t="inlineStr">
        <is>
          <t>https://www.getapp.com/customer-management-software/survey/os/web-based</t>
        </is>
      </c>
      <c r="D48269" t="inlineStr">
        <is>
          <t>Remesh</t>
        </is>
      </c>
      <c r="E48269" t="inlineStr">
        <is>
          <t>https://www.getapp.com/marketing-software/a/remesh/</t>
        </is>
      </c>
      <c r="F48269" t="inlineStr">
        <is>
          <t>Remesh is a cloud-based feedback platform which employs machine learning to engage customers in conversation &amp; collect, analyze &amp; present responses in real-timeRead more about Remesh</t>
        </is>
      </c>
    </row>
    <row r="48270">
      <c r="A48270" t="inlineStr">
        <is>
          <t>Customer Management</t>
        </is>
      </c>
      <c r="B48270" t="inlineStr">
        <is>
          <t>Survey</t>
        </is>
      </c>
      <c r="C48270" t="inlineStr">
        <is>
          <t>https://www.getapp.com/customer-management-software/survey/os/web-based</t>
        </is>
      </c>
      <c r="D48270" t="inlineStr">
        <is>
          <t>Klaxoon</t>
        </is>
      </c>
      <c r="E48270" t="inlineStr">
        <is>
          <t>https://www.getapp.com/collaboration-software/a/klaxoon/</t>
        </is>
      </c>
      <c r="F48270" t="inlineStr">
        <is>
          <t>Unlock the potential of Klaxoon for dynamic meetings and training. Gather real-time feedback, engage with interactive questions, and instantly convert results into actionable data. Transform every session into a collaborative experience, elevating your work to new heights of engagement.Read more about Klaxoon</t>
        </is>
      </c>
    </row>
    <row r="48271">
      <c r="A48271" t="inlineStr">
        <is>
          <t>Customer Management</t>
        </is>
      </c>
      <c r="B48271" t="inlineStr">
        <is>
          <t>Survey</t>
        </is>
      </c>
      <c r="C48271" t="inlineStr">
        <is>
          <t>https://www.getapp.com/customer-management-software/survey/os/web-based</t>
        </is>
      </c>
      <c r="D48271" t="inlineStr">
        <is>
          <t>Omniconvert</t>
        </is>
      </c>
      <c r="E48271" t="inlineStr">
        <is>
          <t>https://www.getapp.com/marketing-software/a/marketizator/</t>
        </is>
      </c>
      <c r="F48271" t="inlineStr">
        <is>
          <t>Omniconvert is a full-stack conversion optimization tool that includes A/B testing, surveys and web personalization featuresRead more about Omniconvert</t>
        </is>
      </c>
    </row>
    <row r="48272">
      <c r="A48272" t="inlineStr">
        <is>
          <t>Customer Management</t>
        </is>
      </c>
      <c r="B48272" t="inlineStr">
        <is>
          <t>Survey</t>
        </is>
      </c>
      <c r="C48272" t="inlineStr">
        <is>
          <t>https://www.getapp.com/customer-management-software/survey/os/web-based</t>
        </is>
      </c>
      <c r="D48272" t="inlineStr">
        <is>
          <t>beehiiv</t>
        </is>
      </c>
      <c r="E48272" t="inlineStr">
        <is>
          <t>https://www.getapp.com/website-ecommerce-software/a/beehiiv/</t>
        </is>
      </c>
      <c r="F48272" t="inlineStr">
        <is>
          <t>beehiiv is a newsletter platform that provides creators with tools available in email, helping newsletters scale and monetize. beehiiv's editing and design tools, along with its suite of growth and monetization features, enable users to build and launch iconic media brands without any coding.Read more about beehiiv</t>
        </is>
      </c>
    </row>
    <row r="48273">
      <c r="A48273" t="inlineStr">
        <is>
          <t>Customer Management</t>
        </is>
      </c>
      <c r="B48273" t="inlineStr">
        <is>
          <t>Survey</t>
        </is>
      </c>
      <c r="C48273" t="inlineStr">
        <is>
          <t>https://www.getapp.com/customer-management-software/survey/os/web-based</t>
        </is>
      </c>
      <c r="D48273" t="inlineStr">
        <is>
          <t>Interceptum</t>
        </is>
      </c>
      <c r="E48273" t="inlineStr">
        <is>
          <t>https://www.getapp.com/customer-management-software/a/interceptum/</t>
        </is>
      </c>
      <c r="F48273" t="inlineStr">
        <is>
          <t>Interceptum is an online survey and enterprise feedback management platform. Easily create and deploy your online surveys from a centralized location using our easy to use graphical interface.Read more about Interceptum</t>
        </is>
      </c>
    </row>
    <row r="48274">
      <c r="A48274" t="inlineStr">
        <is>
          <t>Customer Management</t>
        </is>
      </c>
      <c r="B48274" t="inlineStr">
        <is>
          <t>Survey</t>
        </is>
      </c>
      <c r="C48274" t="inlineStr">
        <is>
          <t>https://www.getapp.com/customer-management-software/survey/os/web-based</t>
        </is>
      </c>
      <c r="D48274" t="inlineStr">
        <is>
          <t>Alida</t>
        </is>
      </c>
      <c r="E48274" t="inlineStr">
        <is>
          <t>https://www.getapp.com/marketing-software/a/alida-cxm-insights-suite/</t>
        </is>
      </c>
      <c r="F48274" t="inlineStr">
        <is>
          <t>Alida’s total experience management platform was built with Community at its core to help companies gain access to the right customers, at the right time to fuel faster and more reliable insights that drive successful business outcomes.Read more about Alida</t>
        </is>
      </c>
    </row>
    <row r="48275">
      <c r="A48275" t="inlineStr">
        <is>
          <t>Customer Management</t>
        </is>
      </c>
      <c r="B48275" t="inlineStr">
        <is>
          <t>Survey</t>
        </is>
      </c>
      <c r="C48275" t="inlineStr">
        <is>
          <t>https://www.getapp.com/customer-management-software/survey/os/web-based</t>
        </is>
      </c>
      <c r="D48275" t="inlineStr">
        <is>
          <t>Give My View</t>
        </is>
      </c>
      <c r="E48275" t="inlineStr">
        <is>
          <t>https://www.getapp.com/customer-management-software/a/give-my-view/</t>
        </is>
      </c>
      <c r="F48275" t="inlineStr">
        <is>
          <t>Give My View is a market-leading community engagement platform making it easier for decision makers to connect with communities.Read more about Give My View</t>
        </is>
      </c>
    </row>
    <row r="48276">
      <c r="A48276" t="inlineStr">
        <is>
          <t>Customer Management</t>
        </is>
      </c>
      <c r="B48276" t="inlineStr">
        <is>
          <t>Survey</t>
        </is>
      </c>
      <c r="C48276" t="inlineStr">
        <is>
          <t>https://www.getapp.com/customer-management-software/survey/os/web-based</t>
        </is>
      </c>
      <c r="D48276" t="inlineStr">
        <is>
          <t>ManageEngine SupportCenter Plus</t>
        </is>
      </c>
      <c r="E48276" t="inlineStr">
        <is>
          <t>https://www.getapp.com/customer-service-support-software/a/manageengine-supportcenter-plus/</t>
        </is>
      </c>
      <c r="F48276" t="inlineStr">
        <is>
          <t>SupportCenter Plus is a web-based CRM application &amp; customer support tool that lets organizations manage customer tickets, account &amp; contact information, &amp; moreRead more about ManageEngine SupportCenter Plus</t>
        </is>
      </c>
    </row>
    <row r="48277">
      <c r="A48277" t="inlineStr">
        <is>
          <t>Customer Management</t>
        </is>
      </c>
      <c r="B48277" t="inlineStr">
        <is>
          <t>Survey</t>
        </is>
      </c>
      <c r="C48277" t="inlineStr">
        <is>
          <t>https://www.getapp.com/customer-management-software/survey/os/web-based</t>
        </is>
      </c>
      <c r="D48277" t="inlineStr">
        <is>
          <t>Voxpopme</t>
        </is>
      </c>
      <c r="E48277" t="inlineStr">
        <is>
          <t>https://www.getapp.com/customer-management-software/a/voxpopme/</t>
        </is>
      </c>
      <c r="F48277" t="inlineStr">
        <is>
          <t>Voxpopme transforms insights teams by collecting, centralizing, and analyzing qualitative data. The Voxpopme Qualitative Insights Platform uses artificial intelligence to enable teams to capture, understand, and act on all qualitative data in a single, integrated platform.Read more about Voxpopme</t>
        </is>
      </c>
    </row>
    <row r="48278">
      <c r="A48278" t="inlineStr">
        <is>
          <t>Customer Management</t>
        </is>
      </c>
      <c r="B48278" t="inlineStr">
        <is>
          <t>Survey</t>
        </is>
      </c>
      <c r="C48278" t="inlineStr">
        <is>
          <t>https://www.getapp.com/customer-management-software/survey/os/web-based</t>
        </is>
      </c>
      <c r="D48278" t="inlineStr">
        <is>
          <t>Lightster</t>
        </is>
      </c>
      <c r="E48278" t="inlineStr">
        <is>
          <t>https://www.getapp.com/marketing-software/a/lightster/</t>
        </is>
      </c>
      <c r="F48278" t="inlineStr">
        <is>
          <t>Lightster helps you find your target audience for interviews, testing, and feedback.Read more about Lightster</t>
        </is>
      </c>
    </row>
    <row r="48279">
      <c r="A48279" t="inlineStr">
        <is>
          <t>Customer Management</t>
        </is>
      </c>
      <c r="B48279" t="inlineStr">
        <is>
          <t>Survey</t>
        </is>
      </c>
      <c r="C48279" t="inlineStr">
        <is>
          <t>https://www.getapp.com/customer-management-software/survey/os/web-based</t>
        </is>
      </c>
      <c r="D48279" t="inlineStr">
        <is>
          <t>Simple Poll</t>
        </is>
      </c>
      <c r="E48279" t="inlineStr">
        <is>
          <t>https://www.getapp.com/collaboration-software/a/simple-poll/</t>
        </is>
      </c>
      <c r="F48279" t="inlineStr">
        <is>
          <t>Simple Poll is a cloud-based tool designed for Slack, enabling users to create polls and surveys directly within their Slack workspace. It's tailored to enhance decision-making, gather feedback, and foster engagement among team members.  With Simple Poll, creating a poll is straightforward, making it accessible for all team members, regardless of their technical expertise.Read more about Simple Poll</t>
        </is>
      </c>
    </row>
    <row r="48280">
      <c r="A48280" t="inlineStr">
        <is>
          <t>Customer Management</t>
        </is>
      </c>
      <c r="B48280" t="inlineStr">
        <is>
          <t>Survey</t>
        </is>
      </c>
      <c r="C48280" t="inlineStr">
        <is>
          <t>https://www.getapp.com/customer-management-software/survey/os/web-based</t>
        </is>
      </c>
      <c r="D48280" t="inlineStr">
        <is>
          <t>Salesteer</t>
        </is>
      </c>
      <c r="E48280" t="inlineStr">
        <is>
          <t>https://www.getapp.com/customer-management-software/a/salesteer/</t>
        </is>
      </c>
      <c r="F48280" t="inlineStr">
        <is>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is>
      </c>
    </row>
    <row r="48281">
      <c r="A48281" t="inlineStr">
        <is>
          <t>Customer Management</t>
        </is>
      </c>
      <c r="B48281" t="inlineStr">
        <is>
          <t>Survey</t>
        </is>
      </c>
      <c r="C48281" t="inlineStr">
        <is>
          <t>https://www.getapp.com/customer-management-software/survey/os/web-based</t>
        </is>
      </c>
      <c r="D48281" t="inlineStr">
        <is>
          <t>Interstis</t>
        </is>
      </c>
      <c r="E48281" t="inlineStr">
        <is>
          <t>https://www.getapp.com/healthcare-pharmaceuticals-software/a/interstis/</t>
        </is>
      </c>
      <c r="F48281" t="inlineStr">
        <is>
          <t>Interstis is a collaboration and productivity management software that helps businesses across multiple sites utilize a digital platform to manage projects, tasks, agendas, documents, surveys, shared resources, and more from within a centralized location.Read more about Interstis</t>
        </is>
      </c>
    </row>
    <row r="48282">
      <c r="A48282" t="inlineStr">
        <is>
          <t>Customer Management</t>
        </is>
      </c>
      <c r="B48282" t="inlineStr">
        <is>
          <t>Survey</t>
        </is>
      </c>
      <c r="C48282" t="inlineStr">
        <is>
          <t>https://www.getapp.com/customer-management-software/survey/os/web-based</t>
        </is>
      </c>
      <c r="D48282" t="inlineStr">
        <is>
          <t>Formstack Suite</t>
        </is>
      </c>
      <c r="E48282" t="inlineStr">
        <is>
          <t>https://www.getapp.com/operations-management-software/a/formstack-platform/</t>
        </is>
      </c>
      <c r="F48282" t="inlineStr">
        <is>
          <t>Formstack is a cloud-based form building solution that helps organizations with the tools to build online forms, collect information, integrate systems, automate workflows, and more.Read more about Formstack Suite</t>
        </is>
      </c>
    </row>
    <row r="48283">
      <c r="A48283" t="inlineStr">
        <is>
          <t>Customer Management</t>
        </is>
      </c>
      <c r="B48283" t="inlineStr">
        <is>
          <t>Survey</t>
        </is>
      </c>
      <c r="C48283" t="inlineStr">
        <is>
          <t>https://www.getapp.com/customer-management-software/survey/os/web-based</t>
        </is>
      </c>
      <c r="D48283" t="inlineStr">
        <is>
          <t>CoolTool</t>
        </is>
      </c>
      <c r="E48283" t="inlineStr">
        <is>
          <t>https://www.getapp.com/marketing-software/a/cooltool/</t>
        </is>
      </c>
      <c r="F48283" t="inlineStr">
        <is>
          <t>CoolTool is a web-based solution for research providers, behavioral scientists, and academicians to integrate neuromarketing technologies into online surveysRead more about CoolTool</t>
        </is>
      </c>
    </row>
    <row r="48284">
      <c r="A48284" t="inlineStr">
        <is>
          <t>Customer Management</t>
        </is>
      </c>
      <c r="B48284" t="inlineStr">
        <is>
          <t>Survey</t>
        </is>
      </c>
      <c r="C48284" t="inlineStr">
        <is>
          <t>https://www.getapp.com/customer-management-software/survey/os/web-based</t>
        </is>
      </c>
      <c r="D48284" t="inlineStr">
        <is>
          <t>Crowdtech</t>
        </is>
      </c>
      <c r="E48284" t="inlineStr">
        <is>
          <t>https://www.getapp.com/customer-management-software/a/crowdtech/</t>
        </is>
      </c>
      <c r="F48284" t="inlineStr">
        <is>
          <t>Crowdtech Survey is designed with the end-user in mind to achieve a high response rate, provide useful insights and more with fully customizable surveys. The survey platform gives you and your colleagues the freedom to set up and customize surveys by yourself.Read more about Crowdtech</t>
        </is>
      </c>
    </row>
    <row r="48285">
      <c r="A48285" t="inlineStr">
        <is>
          <t>Customer Management</t>
        </is>
      </c>
      <c r="B48285" t="inlineStr">
        <is>
          <t>Survey</t>
        </is>
      </c>
      <c r="C48285" t="inlineStr">
        <is>
          <t>https://www.getapp.com/customer-management-software/survey/os/web-based</t>
        </is>
      </c>
      <c r="D48285" t="inlineStr">
        <is>
          <t>eEndorsements.com</t>
        </is>
      </c>
      <c r="E48285" t="inlineStr">
        <is>
          <t>https://www.getapp.com/marketing-software/a/eendorsements-com/</t>
        </is>
      </c>
      <c r="F48285" t="inlineStr">
        <is>
          <t>eEndorsements is an online reputation management software &amp; service that helps businesses grow social word of mouth and enhance internet search results with SEO. Organizations can automate reviews by connecting to over 1000 popular platforms and capture more reviews on Google, Facebook, and more.Read more about eEndorsements.com</t>
        </is>
      </c>
    </row>
    <row r="48286">
      <c r="A48286" t="inlineStr">
        <is>
          <t>Customer Management</t>
        </is>
      </c>
      <c r="B48286" t="inlineStr">
        <is>
          <t>Survey</t>
        </is>
      </c>
      <c r="C48286" t="inlineStr">
        <is>
          <t>https://www.getapp.com/customer-management-software/survey/os/web-based</t>
        </is>
      </c>
      <c r="D48286" t="inlineStr">
        <is>
          <t>WeHelp</t>
        </is>
      </c>
      <c r="E48286" t="inlineStr">
        <is>
          <t>https://www.getapp.com/customer-management-software/a/wehelp/</t>
        </is>
      </c>
      <c r="F48286" t="inlineStr">
        <is>
          <t>WeHelp is a customer experience management platform designed to help businesses using NPS methodology conduct surveys including objective questions that can be answered on a 0-10 scale. Teams can utilize the results to facilitate strategic planning across business processes.Read more about WeHelp</t>
        </is>
      </c>
    </row>
    <row r="48287">
      <c r="A48287" t="inlineStr">
        <is>
          <t>Customer Management</t>
        </is>
      </c>
      <c r="B48287" t="inlineStr">
        <is>
          <t>Survey</t>
        </is>
      </c>
      <c r="C48287" t="inlineStr">
        <is>
          <t>https://www.getapp.com/customer-management-software/survey/os/web-based</t>
        </is>
      </c>
      <c r="D48287" t="inlineStr">
        <is>
          <t>Staffino</t>
        </is>
      </c>
      <c r="E48287" t="inlineStr">
        <is>
          <t>https://www.getapp.com/hr-employee-management-software/a/staffino/</t>
        </is>
      </c>
      <c r="F48287" t="inlineStr">
        <is>
          <t>Design and deploy custom feedback surveys for both customers and employees. Staffino supports multichannel delivery, smart targeting, and advanced reporting to help businesses gather actionable insights that improve service, loyalty, and internal culture.Read more about Staffino</t>
        </is>
      </c>
    </row>
    <row r="48288">
      <c r="A48288" t="inlineStr">
        <is>
          <t>Customer Management</t>
        </is>
      </c>
      <c r="B48288" t="inlineStr">
        <is>
          <t>Survey</t>
        </is>
      </c>
      <c r="C48288" t="inlineStr">
        <is>
          <t>https://www.getapp.com/customer-management-software/survey/os/web-based</t>
        </is>
      </c>
      <c r="D48288" t="inlineStr">
        <is>
          <t>Zoho Marketing Plus</t>
        </is>
      </c>
      <c r="E48288" t="inlineStr">
        <is>
          <t>https://www.getapp.com/marketing-software/a/zoho-marketing-plus/</t>
        </is>
      </c>
      <c r="F48288" t="inlineStr">
        <is>
          <t>Unify your team on one platform and manage your marketing more effectively with Zoho Marketing Plus. The platform combines email, SMS, social media, surveys, events, webinars, and more, and offers a centralized repository for content creation and brand asset management so that you can manage your entire marketing operation from one place.Read more about Zoho Marketing Plus</t>
        </is>
      </c>
    </row>
    <row r="48289">
      <c r="A48289" t="inlineStr">
        <is>
          <t>Customer Management</t>
        </is>
      </c>
      <c r="B48289" t="inlineStr">
        <is>
          <t>Survey</t>
        </is>
      </c>
      <c r="C48289" t="inlineStr">
        <is>
          <t>https://www.getapp.com/customer-management-software/survey/os/web-based</t>
        </is>
      </c>
      <c r="D48289" t="inlineStr">
        <is>
          <t>Merren</t>
        </is>
      </c>
      <c r="E48289" t="inlineStr">
        <is>
          <t>https://www.getapp.com/customer-management-software/a/merren/</t>
        </is>
      </c>
      <c r="F48289" t="inlineStr">
        <is>
          <t>Merren catches the valued customers at a pivotal moment through an easy-to-use platform that they use every day to capture their feedback. Know their preferences and intent and understand their priorities and behavior to transform your business initiatives.Read more about Merren</t>
        </is>
      </c>
    </row>
    <row r="48290">
      <c r="A48290" t="inlineStr">
        <is>
          <t>Customer Management</t>
        </is>
      </c>
      <c r="B48290" t="inlineStr">
        <is>
          <t>Survey</t>
        </is>
      </c>
      <c r="C48290" t="inlineStr">
        <is>
          <t>https://www.getapp.com/customer-management-software/survey/os/web-based</t>
        </is>
      </c>
      <c r="D48290" t="inlineStr">
        <is>
          <t>QZZR</t>
        </is>
      </c>
      <c r="E48290" t="inlineStr">
        <is>
          <t>https://www.getapp.com/customer-management-software/a/qzzr/</t>
        </is>
      </c>
      <c r="F48290" t="inlineStr">
        <is>
          <t>Qzzr is a quiz creation tool which enables marketers, companies, publishers, and agencies to create custom embeddable quizzes for lead generation and engagementRead more about QZZR</t>
        </is>
      </c>
    </row>
    <row r="48291">
      <c r="A48291" t="inlineStr">
        <is>
          <t>Customer Management</t>
        </is>
      </c>
      <c r="B48291" t="inlineStr">
        <is>
          <t>Survey</t>
        </is>
      </c>
      <c r="C48291" t="inlineStr">
        <is>
          <t>https://www.getapp.com/customer-management-software/survey/os/web-based</t>
        </is>
      </c>
      <c r="D48291" t="inlineStr">
        <is>
          <t>Forsta</t>
        </is>
      </c>
      <c r="E48291" t="inlineStr">
        <is>
          <t>https://www.getapp.com/customer-management-software/a/focusvision-decipher/</t>
        </is>
      </c>
      <c r="F48291" t="inlineStr">
        <is>
          <t>Forsta (formerly FocusVision Decipher) is a cloud-based survey software designed to help businesses create customizable surveys in multiple languages to collect customers' feedback. Managers can visualize results in the form of tables or charts and filter received data based on targeted client segments.Read more about Forsta</t>
        </is>
      </c>
    </row>
    <row r="48292">
      <c r="A48292" t="inlineStr">
        <is>
          <t>Customer Management</t>
        </is>
      </c>
      <c r="B48292" t="inlineStr">
        <is>
          <t>Survey</t>
        </is>
      </c>
      <c r="C48292" t="inlineStr">
        <is>
          <t>https://www.getapp.com/customer-management-software/survey/os/web-based</t>
        </is>
      </c>
      <c r="D48292" t="inlineStr">
        <is>
          <t>SurveyMonster</t>
        </is>
      </c>
      <c r="E48292" t="inlineStr">
        <is>
          <t>https://www.getapp.com/customer-management-software/a/surveymonster/</t>
        </is>
      </c>
      <c r="F48292" t="inlineStr">
        <is>
          <t>SurveyMonster is a versatile app for creating polls and surveys, featuring seamless sharing on WhatsApp, social media, and via QR codes. It caters to a variety of needs, from social voting to customer feedback, with real-time results, diverse templates, and advanced settings for personalized and secure polling experiences.Read more about SurveyMonster</t>
        </is>
      </c>
    </row>
    <row r="48293">
      <c r="A48293" t="inlineStr">
        <is>
          <t>Customer Management</t>
        </is>
      </c>
      <c r="B48293" t="inlineStr">
        <is>
          <t>Survey</t>
        </is>
      </c>
      <c r="C48293" t="inlineStr">
        <is>
          <t>https://www.getapp.com/customer-management-software/survey/os/web-based</t>
        </is>
      </c>
      <c r="D48293" t="inlineStr">
        <is>
          <t>Refiner</t>
        </is>
      </c>
      <c r="E48293" t="inlineStr">
        <is>
          <t>https://www.getapp.com/customer-management-software/a/refiner/</t>
        </is>
      </c>
      <c r="F48293" t="inlineStr">
        <is>
          <t>Refiner is a user feedback &amp; customer survey software built specifically for SaaS companies. We help data driven SaaS teams better understand their users, measure customer satisfaction (NPS, CSAT), or research what to build next.Read more about Refiner</t>
        </is>
      </c>
    </row>
    <row r="48294">
      <c r="A48294" t="inlineStr">
        <is>
          <t>Customer Management</t>
        </is>
      </c>
      <c r="B48294" t="inlineStr">
        <is>
          <t>Survey</t>
        </is>
      </c>
      <c r="C48294" t="inlineStr">
        <is>
          <t>https://www.getapp.com/customer-management-software/survey/os/web-based</t>
        </is>
      </c>
      <c r="D48294" t="inlineStr">
        <is>
          <t>LoopNow</t>
        </is>
      </c>
      <c r="E48294" t="inlineStr">
        <is>
          <t>https://www.getapp.com/hr-employee-management-software/a/loop-now/</t>
        </is>
      </c>
      <c r="F48294" t="inlineStr">
        <is>
          <t>LoopNow is a cloud-based solution for employee surveys, 360-degree feedback, and OKR management.Read more about LoopNow</t>
        </is>
      </c>
    </row>
    <row r="48295">
      <c r="A48295" t="inlineStr">
        <is>
          <t>Customer Management</t>
        </is>
      </c>
      <c r="B48295" t="inlineStr">
        <is>
          <t>Survey</t>
        </is>
      </c>
      <c r="C48295" t="inlineStr">
        <is>
          <t>https://www.getapp.com/customer-management-software/survey/os/web-based</t>
        </is>
      </c>
      <c r="D48295" t="inlineStr">
        <is>
          <t>Opinaê</t>
        </is>
      </c>
      <c r="E48295" t="inlineStr">
        <is>
          <t>https://www.getapp.com/customer-management-software/a/opinae/</t>
        </is>
      </c>
      <c r="F48295" t="inlineStr">
        <is>
          <t>Opinaê is an application that allows businesses to conduct customer satisfaction and NPS surveys via tablet, kiosk, and smartphone. It is ideal for measuring customer or patient experience in clinics, laboratories, and hospitals. The app enables businesses to closely monitor their customers' experiences.Read more about Opinaê</t>
        </is>
      </c>
    </row>
    <row r="48296">
      <c r="A48296" t="inlineStr">
        <is>
          <t>Customer Management</t>
        </is>
      </c>
      <c r="B48296" t="inlineStr">
        <is>
          <t>Survey</t>
        </is>
      </c>
      <c r="C48296" t="inlineStr">
        <is>
          <t>https://www.getapp.com/customer-management-software/survey/os/web-based</t>
        </is>
      </c>
      <c r="D48296" t="inlineStr">
        <is>
          <t>CustomerSure</t>
        </is>
      </c>
      <c r="E48296" t="inlineStr">
        <is>
          <t>https://www.getapp.com/customer-management-software/a/customersure/</t>
        </is>
      </c>
      <c r="F48296" t="inlineStr">
        <is>
          <t>CustomerSure helps CX teams build top VoC programs to boost satisfaction, enhance reputation, and secure high retention rates.Read more about CustomerSure</t>
        </is>
      </c>
    </row>
    <row r="48297">
      <c r="A48297" t="inlineStr">
        <is>
          <t>Customer Management</t>
        </is>
      </c>
      <c r="B48297" t="inlineStr">
        <is>
          <t>Survey</t>
        </is>
      </c>
      <c r="C48297" t="inlineStr">
        <is>
          <t>https://www.getapp.com/customer-management-software/survey/os/web-based</t>
        </is>
      </c>
      <c r="D48297" t="inlineStr">
        <is>
          <t>ARCS</t>
        </is>
      </c>
      <c r="E48297" t="inlineStr">
        <is>
          <t>https://www.getapp.com/operations-management-software/a/arcs/</t>
        </is>
      </c>
      <c r="F48297" t="inlineStr">
        <is>
          <t>ARCS is a panel management software designed to help research organizations manage participants and streamline processes for research studies. Supervisors can utilize the member portal to schedule study sessions, build personalized profiles for participants, and conduct screenings through surveys.Read more about ARCS</t>
        </is>
      </c>
    </row>
    <row r="48298">
      <c r="A48298" t="inlineStr">
        <is>
          <t>Customer Management</t>
        </is>
      </c>
      <c r="B48298" t="inlineStr">
        <is>
          <t>Survey</t>
        </is>
      </c>
      <c r="C48298" t="inlineStr">
        <is>
          <t>https://www.getapp.com/customer-management-software/survey/os/web-based</t>
        </is>
      </c>
      <c r="D48298" t="inlineStr">
        <is>
          <t>Responsly</t>
        </is>
      </c>
      <c r="E48298" t="inlineStr">
        <is>
          <t>https://www.getapp.com/customer-management-software/a/responsly/</t>
        </is>
      </c>
      <c r="F48298" t="inlineStr">
        <is>
          <t>Customer &amp; Employee experience platform built on a super-powerful survey maker, beautiful forms, and advanced analytics. Responsly believes that customers and employees need equal attention if businesses want to grow. The platform is focusing on delivering best experience for both.Read more about Responsly</t>
        </is>
      </c>
    </row>
    <row r="48299">
      <c r="A48299" t="inlineStr">
        <is>
          <t>Customer Management</t>
        </is>
      </c>
      <c r="B48299" t="inlineStr">
        <is>
          <t>Survey</t>
        </is>
      </c>
      <c r="C48299" t="inlineStr">
        <is>
          <t>https://www.getapp.com/customer-management-software/survey/os/web-based</t>
        </is>
      </c>
      <c r="D48299" t="inlineStr">
        <is>
          <t>doForms</t>
        </is>
      </c>
      <c r="E48299" t="inlineStr">
        <is>
          <t>https://www.getapp.com/operations-management-software/a/doforms/</t>
        </is>
      </c>
      <c r="F48299" t="inlineStr">
        <is>
          <t>doForms is a mobile form creation solution which is designed to help businesses of all sizes to gather, connect, and share any type of data that is relevant to their workflows. The cloud-based tool offers a DIY form builder, dispatch and tracking tools, back-office integration, and more.Read more about doForms</t>
        </is>
      </c>
    </row>
    <row r="48300">
      <c r="A48300" t="inlineStr">
        <is>
          <t>Customer Management</t>
        </is>
      </c>
      <c r="B48300" t="inlineStr">
        <is>
          <t>Survey</t>
        </is>
      </c>
      <c r="C48300" t="inlineStr">
        <is>
          <t>https://www.getapp.com/customer-management-software/survey/os/web-based</t>
        </is>
      </c>
      <c r="D48300" t="inlineStr">
        <is>
          <t>Optimal Workshop</t>
        </is>
      </c>
      <c r="E48300" t="inlineStr">
        <is>
          <t>https://www.getapp.com/business-intelligence-analytics-software/a/reframer/</t>
        </is>
      </c>
      <c r="F48300" t="inlineStr">
        <is>
          <t>Discover user needs, preferences, and pain points fast with Optimal Surveys. Build intuitive surveys with NPS, matrix, dropdown, radio, ranking, checkbox, and more. Use smart branching, display logic, and AI-assisted question refinement to gather actionable insights efficiently.Read more about Optimal Workshop</t>
        </is>
      </c>
    </row>
    <row r="48301">
      <c r="A48301" t="inlineStr">
        <is>
          <t>Customer Management</t>
        </is>
      </c>
      <c r="B48301" t="inlineStr">
        <is>
          <t>Survey</t>
        </is>
      </c>
      <c r="C48301" t="inlineStr">
        <is>
          <t>https://www.getapp.com/customer-management-software/survey/os/web-based</t>
        </is>
      </c>
      <c r="D48301" t="inlineStr">
        <is>
          <t>Hello Customer</t>
        </is>
      </c>
      <c r="E48301" t="inlineStr">
        <is>
          <t>https://www.getapp.com/customer-management-software/a/hello-customer/</t>
        </is>
      </c>
      <c r="F48301" t="inlineStr">
        <is>
          <t>Hello Customer: the AI-powered Voice of Customer platform to collect, centralize and analyze feedback, prioritize actions and confidently take business-critical decisions.Read more about Hello Customer</t>
        </is>
      </c>
    </row>
    <row r="48302">
      <c r="A48302" t="inlineStr">
        <is>
          <t>Customer Management</t>
        </is>
      </c>
      <c r="B48302" t="inlineStr">
        <is>
          <t>Survey</t>
        </is>
      </c>
      <c r="C48302" t="inlineStr">
        <is>
          <t>https://www.getapp.com/customer-management-software/survey/os/web-based</t>
        </is>
      </c>
      <c r="D48302" t="inlineStr">
        <is>
          <t>Checkbox Survey</t>
        </is>
      </c>
      <c r="E48302" t="inlineStr">
        <is>
          <t>https://www.getapp.com/customer-management-software/a/checkbox-survey/</t>
        </is>
      </c>
      <c r="F48302" t="inlineStr">
        <is>
          <t>Professional online survey software for individuals, teams and enterprises. Available in hosted and on-premises versions.Read more about Checkbox Survey</t>
        </is>
      </c>
    </row>
    <row r="48303">
      <c r="A48303" t="inlineStr">
        <is>
          <t>Customer Management</t>
        </is>
      </c>
      <c r="B48303" t="inlineStr">
        <is>
          <t>Survey</t>
        </is>
      </c>
      <c r="C48303" t="inlineStr">
        <is>
          <t>https://www.getapp.com/customer-management-software/survey/os/web-based</t>
        </is>
      </c>
      <c r="D48303" t="inlineStr">
        <is>
          <t>Howazit</t>
        </is>
      </c>
      <c r="E48303" t="inlineStr">
        <is>
          <t>https://www.getapp.com/customer-management-software/a/howazit/</t>
        </is>
      </c>
      <c r="F48303" t="inlineStr">
        <is>
          <t>Collect customer surveys at relevant touchpoints, measure customer experience, including metrics like NPS, CSAT and CES, and then take smart actions based on collected feedback to improve customer experience and business performance.Read more about Howazit</t>
        </is>
      </c>
    </row>
    <row r="48304">
      <c r="A48304" t="inlineStr">
        <is>
          <t>Customer Management</t>
        </is>
      </c>
      <c r="B48304" t="inlineStr">
        <is>
          <t>Survey</t>
        </is>
      </c>
      <c r="C48304" t="inlineStr">
        <is>
          <t>https://www.getapp.com/customer-management-software/survey/os/web-based</t>
        </is>
      </c>
      <c r="D48304" t="inlineStr">
        <is>
          <t>CallMiner Eureka</t>
        </is>
      </c>
      <c r="E48304" t="inlineStr">
        <is>
          <t>https://www.getapp.com/emerging-technology-software/a/callminer-eureka/</t>
        </is>
      </c>
      <c r="F48304" t="inlineStr">
        <is>
          <t>CallMiner’s AI-powered platform executes and analyzes surveys at scale, uncovering deep customer sentiment and feedback insights. It helps organizations improve CX, efficiency, and growth by enhancing outreach and turning survey data into actionable intelligence across industries worldwide.Read more about CallMiner Eureka</t>
        </is>
      </c>
    </row>
    <row r="48305">
      <c r="A48305" t="inlineStr">
        <is>
          <t>Customer Management</t>
        </is>
      </c>
      <c r="B48305" t="inlineStr">
        <is>
          <t>Survey</t>
        </is>
      </c>
      <c r="C48305" t="inlineStr">
        <is>
          <t>https://www.getapp.com/customer-management-software/survey/os/web-based</t>
        </is>
      </c>
      <c r="D48305" t="inlineStr">
        <is>
          <t>Attest</t>
        </is>
      </c>
      <c r="E48305" t="inlineStr">
        <is>
          <t>https://www.getapp.com/marketing-software/a/attest/</t>
        </is>
      </c>
      <c r="F48305" t="inlineStr">
        <is>
          <t>Attest is an enterprise-grade consumer research platform that allows users to unlock insights across multiple countries. With its data quality methods, Attest empowers teams to conduct multi-market and multi-wave research, uncover quantitative and qualitative insights, and evaluate brands and competitors.Read more about Attest</t>
        </is>
      </c>
    </row>
    <row r="48306">
      <c r="A48306" t="inlineStr">
        <is>
          <t>Customer Management</t>
        </is>
      </c>
      <c r="B48306" t="inlineStr">
        <is>
          <t>Survey</t>
        </is>
      </c>
      <c r="C48306" t="inlineStr">
        <is>
          <t>https://www.getapp.com/customer-management-software/survey/os/web-based</t>
        </is>
      </c>
      <c r="D48306" t="inlineStr">
        <is>
          <t>Honestly</t>
        </is>
      </c>
      <c r="E48306" t="inlineStr">
        <is>
          <t>https://www.getapp.com/hr-employee-management-software/a/honestly/</t>
        </is>
      </c>
      <c r="F48306" t="inlineStr">
        <is>
          <t>Honestly is an online, multi-channel platform for collecting employee and customer feedback through automated, customizable and branded pulse surveys that are then analyzed to produce actionable insights around areas of improvement in terms of productivity, talent retention and customer satisfactionRead more about Honestly</t>
        </is>
      </c>
    </row>
    <row r="48307">
      <c r="A48307" t="inlineStr">
        <is>
          <t>Customer Management</t>
        </is>
      </c>
      <c r="B48307" t="inlineStr">
        <is>
          <t>Survey</t>
        </is>
      </c>
      <c r="C48307" t="inlineStr">
        <is>
          <t>https://www.getapp.com/customer-management-software/survey/os/web-based</t>
        </is>
      </c>
      <c r="D48307" t="inlineStr">
        <is>
          <t>LightWork Performance Management</t>
        </is>
      </c>
      <c r="E48307" t="inlineStr">
        <is>
          <t>https://www.getapp.com/hr-employee-management-software/a/lightwork-talent-management/</t>
        </is>
      </c>
      <c r="F48307" t="inlineStr">
        <is>
          <t>The LightWork Performance Management system encourages employee development, highlights strengths, and identifies areas for improvement in employee performanceRead more about LightWork Performance Management</t>
        </is>
      </c>
    </row>
    <row r="48308">
      <c r="A48308" t="inlineStr">
        <is>
          <t>Customer Management</t>
        </is>
      </c>
      <c r="B48308" t="inlineStr">
        <is>
          <t>Survey</t>
        </is>
      </c>
      <c r="C48308" t="inlineStr">
        <is>
          <t>https://www.getapp.com/customer-management-software/survey/os/web-based</t>
        </is>
      </c>
      <c r="D48308" t="inlineStr">
        <is>
          <t>Industrytics</t>
        </is>
      </c>
      <c r="E48308" t="inlineStr">
        <is>
          <t>https://www.getapp.com/hr-employee-management-software/a/industrytics/</t>
        </is>
      </c>
      <c r="F48308"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48309">
      <c r="A48309" t="inlineStr">
        <is>
          <t>Customer Management</t>
        </is>
      </c>
      <c r="B48309" t="inlineStr">
        <is>
          <t>Survey</t>
        </is>
      </c>
      <c r="C48309" t="inlineStr">
        <is>
          <t>https://www.getapp.com/customer-management-software/survey/os/web-based</t>
        </is>
      </c>
      <c r="D48309" t="inlineStr">
        <is>
          <t>Novi Survey</t>
        </is>
      </c>
      <c r="E48309" t="inlineStr">
        <is>
          <t>https://www.getapp.com/customer-management-software/a/novi-survey/</t>
        </is>
      </c>
      <c r="F48309" t="inlineStr">
        <is>
          <t>Novi Survey is an enterprise web Survey Software consisting of a set of Survey Tools that allow for the creation of sophisticated online surveys, different types of assessments and data collection forms. The software has an extensive set of features and can used online or installed in-house.Read more about Novi Survey</t>
        </is>
      </c>
    </row>
    <row r="48310">
      <c r="A48310" t="inlineStr">
        <is>
          <t>Customer Management</t>
        </is>
      </c>
      <c r="B48310" t="inlineStr">
        <is>
          <t>Survey</t>
        </is>
      </c>
      <c r="C48310" t="inlineStr">
        <is>
          <t>https://www.getapp.com/customer-management-software/survey/os/web-based</t>
        </is>
      </c>
      <c r="D48310" t="inlineStr">
        <is>
          <t>Survey Galaxy</t>
        </is>
      </c>
      <c r="E48310" t="inlineStr">
        <is>
          <t>https://www.getapp.com/customer-management-software/a/survey-galaxy/</t>
        </is>
      </c>
      <c r="F48310" t="inlineStr">
        <is>
          <t>Survey Galaxy's online survey software allows you to create professional looking online surveys and questionnaires and deploy them via the Internet. It is fast, easy and low cost. No software to download, ideal for all types of surveys and questionnaires. Survey Galaxy is the survey tool that is suitable for all types of businesses, large and small, perfect for market research, customer feedback and employee satisfaction surveys.Read more about Survey Galaxy</t>
        </is>
      </c>
    </row>
    <row r="48311">
      <c r="A48311" t="inlineStr">
        <is>
          <t>Customer Management</t>
        </is>
      </c>
      <c r="B48311" t="inlineStr">
        <is>
          <t>Survey</t>
        </is>
      </c>
      <c r="C48311" t="inlineStr">
        <is>
          <t>https://www.getapp.com/customer-management-software/survey/os/web-based</t>
        </is>
      </c>
      <c r="D48311" t="inlineStr">
        <is>
          <t>Harvest Your Data</t>
        </is>
      </c>
      <c r="E48311" t="inlineStr">
        <is>
          <t>https://www.getapp.com/marketing-software/a/harvest-your-data/</t>
        </is>
      </c>
      <c r="F48311" t="inlineStr">
        <is>
          <t>Harvest Your Data is an online survey data collection tool designed for iPhone, iPad and Android mobile users for creating, sharing and collecting surveysRead more about Harvest Your Data</t>
        </is>
      </c>
    </row>
    <row r="48312">
      <c r="A48312" t="inlineStr">
        <is>
          <t>Customer Management</t>
        </is>
      </c>
      <c r="B48312" t="inlineStr">
        <is>
          <t>Survey</t>
        </is>
      </c>
      <c r="C48312" t="inlineStr">
        <is>
          <t>https://www.getapp.com/customer-management-software/survey/os/web-based</t>
        </is>
      </c>
      <c r="D48312" t="inlineStr">
        <is>
          <t>SightMill</t>
        </is>
      </c>
      <c r="E48312" t="inlineStr">
        <is>
          <t>https://www.getapp.com/customer-management-software/a/sightmill/</t>
        </is>
      </c>
      <c r="F48312" t="inlineStr">
        <is>
          <t>Create and manage Net Promoter Score feedback surveys by email, SMS, web or at events. It takes just minutes to get setup and start gathering actionable feedback that you can use to help better understand your customers or employees.Read more about SightMill</t>
        </is>
      </c>
    </row>
    <row r="48313">
      <c r="A48313" t="inlineStr">
        <is>
          <t>Customer Management</t>
        </is>
      </c>
      <c r="B48313" t="inlineStr">
        <is>
          <t>Survey</t>
        </is>
      </c>
      <c r="C48313" t="inlineStr">
        <is>
          <t>https://www.getapp.com/customer-management-software/survey/os/web-based</t>
        </is>
      </c>
      <c r="D48313" t="inlineStr">
        <is>
          <t>Phonic</t>
        </is>
      </c>
      <c r="E48313" t="inlineStr">
        <is>
          <t>https://www.getapp.com/customer-management-software/a/phonic/</t>
        </is>
      </c>
      <c r="F48313" t="inlineStr">
        <is>
          <t>Phonic provides enterprises with AI-enabled solutions to help them build bespoke surveys with in-built voice, video, and screen recording tools. Key features include survey management, customization tools, reporting and analytics, data exporting, document sharing, and brand visibility optimization.Read more about Phonic</t>
        </is>
      </c>
    </row>
    <row r="48314">
      <c r="A48314" t="inlineStr">
        <is>
          <t>Customer Management</t>
        </is>
      </c>
      <c r="B48314" t="inlineStr">
        <is>
          <t>Survey</t>
        </is>
      </c>
      <c r="C48314" t="inlineStr">
        <is>
          <t>https://www.getapp.com/customer-management-software/survey/os/web-based</t>
        </is>
      </c>
      <c r="D48314" t="inlineStr">
        <is>
          <t>Customer.guru</t>
        </is>
      </c>
      <c r="E48314" t="inlineStr">
        <is>
          <t>https://www.getapp.com/customer-management-software/a/customer-guru/</t>
        </is>
      </c>
      <c r="F48314" t="inlineStr">
        <is>
          <t>Customer.guru is an easy-to-setup tool for tracking customer satisfaction using Net Promoter Score. It helps businesses receive 10x more responses than conventional surveys by optimizing the survey layout and sending smart follow-ups. The platform also provides detailed reports to understand customer satisfaction across different segments.Read more about Customer.guru</t>
        </is>
      </c>
    </row>
    <row r="48315">
      <c r="A48315" t="inlineStr">
        <is>
          <t>Customer Management</t>
        </is>
      </c>
      <c r="B48315" t="inlineStr">
        <is>
          <t>Survey</t>
        </is>
      </c>
      <c r="C48315" t="inlineStr">
        <is>
          <t>https://www.getapp.com/customer-management-software/survey/os/web-based</t>
        </is>
      </c>
      <c r="D48315" t="inlineStr">
        <is>
          <t>quantilope inColor</t>
        </is>
      </c>
      <c r="E48315" t="inlineStr">
        <is>
          <t>https://www.getapp.com/customer-management-software/a/plotto/</t>
        </is>
      </c>
      <c r="F48315" t="inlineStr">
        <is>
          <t>Create, distribute and analyse survey responses.Read more about quantilope inColor</t>
        </is>
      </c>
    </row>
    <row r="48316">
      <c r="A48316" t="inlineStr">
        <is>
          <t>Customer Management</t>
        </is>
      </c>
      <c r="B48316" t="inlineStr">
        <is>
          <t>Survey</t>
        </is>
      </c>
      <c r="C48316" t="inlineStr">
        <is>
          <t>https://www.getapp.com/customer-management-software/survey/os/web-based</t>
        </is>
      </c>
      <c r="D48316" t="inlineStr">
        <is>
          <t>SurveyExpression</t>
        </is>
      </c>
      <c r="E48316" t="inlineStr">
        <is>
          <t>https://www.getapp.com/customer-management-software/a/surveyexpression/</t>
        </is>
      </c>
      <c r="F48316" t="inlineStr">
        <is>
          <t>SurveyExpression is the perfect survey software tool. It offers for free what other survey platform vendors only offer for hundreds of dollars. SurveyExpression will help you design smart and beautiful online surveys in their web interface. Advanced features are just a click away.Read more about SurveyExpression</t>
        </is>
      </c>
    </row>
    <row r="48317">
      <c r="A48317" t="inlineStr">
        <is>
          <t>Customer Management</t>
        </is>
      </c>
      <c r="B48317" t="inlineStr">
        <is>
          <t>Survey</t>
        </is>
      </c>
      <c r="C48317" t="inlineStr">
        <is>
          <t>https://www.getapp.com/customer-management-software/survey/os/web-based</t>
        </is>
      </c>
      <c r="D48317" t="inlineStr">
        <is>
          <t>SurveyPocket</t>
        </is>
      </c>
      <c r="E48317" t="inlineStr">
        <is>
          <t>https://www.getapp.com/customer-management-software/a/surveypocket/</t>
        </is>
      </c>
      <c r="F48317" t="inlineStr">
        <is>
          <t>SurveyPocket is a mobile application to run surveys on your iPad, iPhone or other smartphone devices. It allows real-time feedback collection and data analysis. Data collected is stored on the field device without internet and synchronized and available for reporting after availability of internet.Read more about SurveyPocket</t>
        </is>
      </c>
    </row>
    <row r="48318">
      <c r="A48318" t="inlineStr">
        <is>
          <t>Customer Management</t>
        </is>
      </c>
      <c r="B48318" t="inlineStr">
        <is>
          <t>Survey</t>
        </is>
      </c>
      <c r="C48318" t="inlineStr">
        <is>
          <t>https://www.getapp.com/customer-management-software/survey/os/web-based</t>
        </is>
      </c>
      <c r="D48318" t="inlineStr">
        <is>
          <t>Bungee Enterprise Survey Management</t>
        </is>
      </c>
      <c r="E48318" t="inlineStr">
        <is>
          <t>https://www.getapp.com/customer-management-software/a/bungee-survey-management-system/</t>
        </is>
      </c>
      <c r="F48318" t="inlineStr">
        <is>
          <t>Bungee Survey Management System is an integrated software that helps enterprises create, distribute, collect, and evaluate questionnaires to improve decision-making processes. Administrators can store collected data in a secure, centralized database with 256-bit SSL encryption capabilities.Read more about Bungee Enterprise Survey Management</t>
        </is>
      </c>
    </row>
    <row r="48319">
      <c r="A48319" t="inlineStr">
        <is>
          <t>Customer Management</t>
        </is>
      </c>
      <c r="B48319" t="inlineStr">
        <is>
          <t>Survey</t>
        </is>
      </c>
      <c r="C48319" t="inlineStr">
        <is>
          <t>https://www.getapp.com/customer-management-software/survey/os/web-based</t>
        </is>
      </c>
      <c r="D48319" t="inlineStr">
        <is>
          <t>Engage4</t>
        </is>
      </c>
      <c r="E48319" t="inlineStr">
        <is>
          <t>https://www.getapp.com/hr-employee-management-software/a/engage4/</t>
        </is>
      </c>
      <c r="F48319" t="inlineStr">
        <is>
          <t>Engage4 – an app to build and maintain people engagement in a changing working world.Read more about Engage4</t>
        </is>
      </c>
    </row>
    <row r="48320">
      <c r="A48320" t="inlineStr">
        <is>
          <t>Customer Management</t>
        </is>
      </c>
      <c r="B48320" t="inlineStr">
        <is>
          <t>Survey</t>
        </is>
      </c>
      <c r="C48320" t="inlineStr">
        <is>
          <t>https://www.getapp.com/customer-management-software/survey/os/web-based</t>
        </is>
      </c>
      <c r="D48320" t="inlineStr">
        <is>
          <t>Business Beat</t>
        </is>
      </c>
      <c r="E48320" t="inlineStr">
        <is>
          <t>https://www.getapp.com/hr-employee-management-software/a/business-beat/</t>
        </is>
      </c>
      <c r="F48320" t="inlineStr">
        <is>
          <t>Business Beat is a "Software as a Service" (Saas) designed for regular and anonymous pulse surveys of employees and 360-degree feedback of managers.Read more about Business Beat</t>
        </is>
      </c>
    </row>
    <row r="48321">
      <c r="A48321" t="inlineStr">
        <is>
          <t>Customer Management</t>
        </is>
      </c>
      <c r="B48321" t="inlineStr">
        <is>
          <t>Survey</t>
        </is>
      </c>
      <c r="C48321" t="inlineStr">
        <is>
          <t>https://www.getapp.com/customer-management-software/survey/os/web-based</t>
        </is>
      </c>
      <c r="D48321" t="inlineStr">
        <is>
          <t>FlowFormz</t>
        </is>
      </c>
      <c r="E48321" t="inlineStr">
        <is>
          <t>https://www.getapp.com/customer-management-software/a/flowformz/</t>
        </is>
      </c>
      <c r="F48321" t="inlineStr">
        <is>
          <t>FlowFormz is an online survey software that enables users to create forms and analyze responses.Read more about FlowFormz</t>
        </is>
      </c>
    </row>
    <row r="48322">
      <c r="A48322" t="inlineStr">
        <is>
          <t>Customer Management</t>
        </is>
      </c>
      <c r="B48322" t="inlineStr">
        <is>
          <t>Survey</t>
        </is>
      </c>
      <c r="C48322" t="inlineStr">
        <is>
          <t>https://www.getapp.com/customer-management-software/survey/os/web-based</t>
        </is>
      </c>
      <c r="D48322" t="inlineStr">
        <is>
          <t>Whocan</t>
        </is>
      </c>
      <c r="E48322" t="inlineStr">
        <is>
          <t>https://www.getapp.com/customer-management-software/a/whocan/</t>
        </is>
      </c>
      <c r="F48322" t="inlineStr">
        <is>
          <t>Whocan offers great tools for planning, scheduling and polling. Plan your meetings and events effortlessly. For free and without registration.Read more about Whocan</t>
        </is>
      </c>
    </row>
    <row r="48323">
      <c r="A48323" t="inlineStr">
        <is>
          <t>Customer Management</t>
        </is>
      </c>
      <c r="B48323" t="inlineStr">
        <is>
          <t>Survey</t>
        </is>
      </c>
      <c r="C48323" t="inlineStr">
        <is>
          <t>https://www.getapp.com/customer-management-software/survey/os/web-based</t>
        </is>
      </c>
      <c r="D48323" t="inlineStr">
        <is>
          <t>Gainsight PX</t>
        </is>
      </c>
      <c r="E48323" t="inlineStr">
        <is>
          <t>https://www.getapp.com/project-management-planning-software/a/gainsight-px/</t>
        </is>
      </c>
      <c r="F48323" t="inlineStr">
        <is>
          <t>Gainsight PX is a cloud-based product experience platform designed to help businesses of all sizes analyze user experience (UX) and develop product adoption strategies for customers. Key features include feedback collection, audience segmentation, user retention metrics, and reporting.Read more about Gainsight PX</t>
        </is>
      </c>
    </row>
    <row r="48324">
      <c r="A48324" t="inlineStr">
        <is>
          <t>Customer Management</t>
        </is>
      </c>
      <c r="B48324" t="inlineStr">
        <is>
          <t>Survey</t>
        </is>
      </c>
      <c r="C48324" t="inlineStr">
        <is>
          <t>https://www.getapp.com/customer-management-software/survey/os/web-based</t>
        </is>
      </c>
      <c r="D48324" t="inlineStr">
        <is>
          <t>ODK</t>
        </is>
      </c>
      <c r="E48324" t="inlineStr">
        <is>
          <t>https://www.getapp.com/website-ecommerce-software/a/odk/</t>
        </is>
      </c>
      <c r="F48324" t="inlineStr">
        <is>
          <t>ODK helps researchers, field teams, and other professionals build powerful forms to collect data that matters.Read more about ODK</t>
        </is>
      </c>
    </row>
    <row r="48325">
      <c r="A48325" t="inlineStr">
        <is>
          <t>Customer Management</t>
        </is>
      </c>
      <c r="B48325" t="inlineStr">
        <is>
          <t>Survey</t>
        </is>
      </c>
      <c r="C48325" t="inlineStr">
        <is>
          <t>https://www.getapp.com/customer-management-software/survey/os/web-based</t>
        </is>
      </c>
      <c r="D48325" t="inlineStr">
        <is>
          <t>Reviewpro Reputation</t>
        </is>
      </c>
      <c r="E48325" t="inlineStr">
        <is>
          <t>https://www.getapp.com/marketing-software/a/reviewpro-hotel-reputation-management/</t>
        </is>
      </c>
      <c r="F48325" t="inlineStr">
        <is>
          <t>Analyse, understand, and measure online reputation results using the Global Review Index™️, a proprietary algorithm based on data collected from 45 languages across 140 review sites. Benchmark competitors, make data driven decisions, and watch your reputation and revenue grow. ​Read more about Reviewpro Reputation</t>
        </is>
      </c>
    </row>
    <row r="48326">
      <c r="A48326" t="inlineStr">
        <is>
          <t>Customer Management</t>
        </is>
      </c>
      <c r="B48326" t="inlineStr">
        <is>
          <t>Survey</t>
        </is>
      </c>
      <c r="C48326" t="inlineStr">
        <is>
          <t>https://www.getapp.com/customer-management-software/survey/os/web-based</t>
        </is>
      </c>
      <c r="D48326" t="inlineStr">
        <is>
          <t>Stratics Networks</t>
        </is>
      </c>
      <c r="E48326" t="inlineStr">
        <is>
          <t>https://www.getapp.com/collaboration-software/a/stratics-networks/</t>
        </is>
      </c>
      <c r="F48326" t="inlineStr">
        <is>
          <t>Stratics Networks is a web-based customer communication software designed to help businesses across a variety of industry verticals manage polling, non-profit or political voice broadcasting, and IVR surveys. It lets teams record and deploy automated IVR surveys, broadcast prerecorded messages to their lists, create SMS marketing campaigns to generate conversions, and insert voicemail drops without making calls.Read more about Stratics Networks</t>
        </is>
      </c>
    </row>
    <row r="48327">
      <c r="A48327" t="inlineStr">
        <is>
          <t>Customer Management</t>
        </is>
      </c>
      <c r="B48327" t="inlineStr">
        <is>
          <t>Survey</t>
        </is>
      </c>
      <c r="C48327" t="inlineStr">
        <is>
          <t>https://www.getapp.com/customer-management-software/survey/os/web-based</t>
        </is>
      </c>
      <c r="D48327" t="inlineStr">
        <is>
          <t>Antlere</t>
        </is>
      </c>
      <c r="E48327" t="inlineStr">
        <is>
          <t>https://www.getapp.com/customer-management-software/a/antlere/</t>
        </is>
      </c>
      <c r="F48327" t="inlineStr">
        <is>
          <t>Antlere is an online Net Promoter Score (NPS) survey software that gathers &amp; decodes NPS feedback from multiple platforms to measure &amp; improve customer loyaltyRead more about Antlere</t>
        </is>
      </c>
    </row>
    <row r="48328">
      <c r="A48328" t="inlineStr">
        <is>
          <t>Customer Management</t>
        </is>
      </c>
      <c r="B48328" t="inlineStr">
        <is>
          <t>Survey</t>
        </is>
      </c>
      <c r="C48328" t="inlineStr">
        <is>
          <t>https://www.getapp.com/customer-management-software/survey/os/web-based</t>
        </is>
      </c>
      <c r="D48328" t="inlineStr">
        <is>
          <t>Avis Locataire</t>
        </is>
      </c>
      <c r="E48328" t="inlineStr">
        <is>
          <t>https://www.getapp.com/all-software/a/avis-locataire/</t>
        </is>
      </c>
      <c r="F48328" t="inlineStr">
        <is>
          <t>Avis-Locataire is a real estate software suite dedicated to property managers, construction companies and service companies.Read more about Avis Locataire</t>
        </is>
      </c>
    </row>
    <row r="48329">
      <c r="A48329" t="inlineStr">
        <is>
          <t>Customer Management</t>
        </is>
      </c>
      <c r="B48329" t="inlineStr">
        <is>
          <t>Survey</t>
        </is>
      </c>
      <c r="C48329" t="inlineStr">
        <is>
          <t>https://www.getapp.com/customer-management-software/survey/os/web-based</t>
        </is>
      </c>
      <c r="D48329" t="inlineStr">
        <is>
          <t>Engagement Survey</t>
        </is>
      </c>
      <c r="E48329" t="inlineStr">
        <is>
          <t>https://www.getapp.com/customer-management-software/a/engagement-survey/</t>
        </is>
      </c>
      <c r="F48329" t="inlineStr">
        <is>
          <t>eSurvey is a cloud based solution to create surveys and measure employee engagement in organizations.Read more about Engagement Survey</t>
        </is>
      </c>
    </row>
    <row r="48330">
      <c r="A48330" t="inlineStr">
        <is>
          <t>Customer Management</t>
        </is>
      </c>
      <c r="B48330" t="inlineStr">
        <is>
          <t>Survey</t>
        </is>
      </c>
      <c r="C48330" t="inlineStr">
        <is>
          <t>https://www.getapp.com/customer-management-software/survey/os/web-based</t>
        </is>
      </c>
      <c r="D48330" t="inlineStr">
        <is>
          <t>Intely</t>
        </is>
      </c>
      <c r="E48330" t="inlineStr">
        <is>
          <t>https://www.getapp.com/it-management-software/a/intely/</t>
        </is>
      </c>
      <c r="F48330" t="inlineStr">
        <is>
          <t>Intely is a no-code data integrator, custom form builder, and workflow automation platform to get more done in less time.Read more about Intely</t>
        </is>
      </c>
    </row>
    <row r="48331">
      <c r="A48331" t="inlineStr">
        <is>
          <t>Customer Management</t>
        </is>
      </c>
      <c r="B48331" t="inlineStr">
        <is>
          <t>Survey</t>
        </is>
      </c>
      <c r="C48331" t="inlineStr">
        <is>
          <t>https://www.getapp.com/customer-management-software/survey/os/web-based</t>
        </is>
      </c>
      <c r="D48331" t="inlineStr">
        <is>
          <t>Kano</t>
        </is>
      </c>
      <c r="E48331" t="inlineStr">
        <is>
          <t>https://www.getapp.com/customer-management-software/a/kano/</t>
        </is>
      </c>
      <c r="F48331" t="inlineStr">
        <is>
          <t>Kano is a survey platform that helps businesses collect survey responses. Businesses can import custom responses according to requirements.Read more about Kano</t>
        </is>
      </c>
    </row>
    <row r="48332">
      <c r="A48332" t="inlineStr">
        <is>
          <t>Customer Management</t>
        </is>
      </c>
      <c r="B48332" t="inlineStr">
        <is>
          <t>Survey</t>
        </is>
      </c>
      <c r="C48332" t="inlineStr">
        <is>
          <t>https://www.getapp.com/customer-management-software/survey/os/web-based</t>
        </is>
      </c>
      <c r="D48332" t="inlineStr">
        <is>
          <t>Confirmit</t>
        </is>
      </c>
      <c r="E48332" t="inlineStr">
        <is>
          <t>https://www.getapp.com/customer-management-software/a/confirmit/</t>
        </is>
      </c>
      <c r="F48332" t="inlineStr">
        <is>
          <t>Confirmit is a market research platform that includes features such as feedback &amp; data collection, analysis &amp; reporting, and action management.Read more about Confirmit</t>
        </is>
      </c>
    </row>
    <row r="48333">
      <c r="A48333" t="inlineStr">
        <is>
          <t>Customer Management</t>
        </is>
      </c>
      <c r="B48333" t="inlineStr">
        <is>
          <t>Survey</t>
        </is>
      </c>
      <c r="C48333" t="inlineStr">
        <is>
          <t>https://www.getapp.com/customer-management-software/survey/os/web-based</t>
        </is>
      </c>
      <c r="D48333" t="inlineStr">
        <is>
          <t>Forms.io</t>
        </is>
      </c>
      <c r="E48333" t="inlineStr">
        <is>
          <t>https://www.getapp.com/marketing-software/a/forms-io/</t>
        </is>
      </c>
      <c r="F48333" t="inlineStr">
        <is>
          <t>Forms.io is easy-to-use form builder software that helps businesses create engaging forms and surveys.Read more about Forms.io</t>
        </is>
      </c>
    </row>
    <row r="48334">
      <c r="A48334" t="inlineStr">
        <is>
          <t>Customer Management</t>
        </is>
      </c>
      <c r="B48334" t="inlineStr">
        <is>
          <t>Survey</t>
        </is>
      </c>
      <c r="C48334" t="inlineStr">
        <is>
          <t>https://www.getapp.com/customer-management-software/survey/os/web-based</t>
        </is>
      </c>
      <c r="D48334" t="inlineStr">
        <is>
          <t>Benchmarcx</t>
        </is>
      </c>
      <c r="E48334" t="inlineStr">
        <is>
          <t>https://www.getapp.com/customer-management-software/a/benchmarcx/</t>
        </is>
      </c>
      <c r="F48334" t="inlineStr">
        <is>
          <t>Benchmarcx is a platform that helps employers measure and improve their candidate experience. It provides detailed benchmarking reports, enabling employers to compare their recruitment process and candidate experience against industry leaders. Benchmarcx offers insights into gender disparities and helps correct biases across different stages of hiring, empowering employers to make data-driven enhancements to their hiring strategy.Read more about Benchmarcx</t>
        </is>
      </c>
    </row>
    <row r="48335">
      <c r="A48335" t="inlineStr">
        <is>
          <t>Customer Management</t>
        </is>
      </c>
      <c r="B48335" t="inlineStr">
        <is>
          <t>Survey</t>
        </is>
      </c>
      <c r="C48335" t="inlineStr">
        <is>
          <t>https://www.getapp.com/customer-management-software/survey/os/web-based</t>
        </is>
      </c>
      <c r="D48335" t="inlineStr">
        <is>
          <t>Client Heartbeat</t>
        </is>
      </c>
      <c r="E48335" t="inlineStr">
        <is>
          <t>https://www.getapp.com/customer-management-software/a/client-heartbeat/</t>
        </is>
      </c>
      <c r="F48335" t="inlineStr">
        <is>
          <t>We provide companies with a tool to track customer satisfaction and see what customers really think about their service. Client Heartbeat uses personalized surveys to gather customer feedback, then pops it into an intuitive dashboard so you can measure changes customer satisfaction levels. The tool uses industry benchmarking data and past customer satisfaction scores to intelligently identify your unhappy customers and increase customer retention.Read more about Client Heartbeat</t>
        </is>
      </c>
    </row>
    <row r="48336">
      <c r="A48336" t="inlineStr">
        <is>
          <t>Customer Management</t>
        </is>
      </c>
      <c r="B48336" t="inlineStr">
        <is>
          <t>Survey</t>
        </is>
      </c>
      <c r="C48336" t="inlineStr">
        <is>
          <t>https://www.getapp.com/customer-management-software/survey/os/web-based</t>
        </is>
      </c>
      <c r="D48336" t="inlineStr">
        <is>
          <t>Survata</t>
        </is>
      </c>
      <c r="E48336" t="inlineStr">
        <is>
          <t>https://www.getapp.com/customer-management-software/a/survata/</t>
        </is>
      </c>
      <c r="F48336" t="inlineStr">
        <is>
          <t>Survata runs consumer surveys for businesses.  You create a survey on our site, then we find targeted respondents to answer the survey.  This finally makes consumer research simple.We offer quality results in a fast (sometimes 24 hour turnaround) and affordable (only $1.00/respondent) manner.Read more about Survata</t>
        </is>
      </c>
    </row>
    <row r="48337">
      <c r="A48337" t="inlineStr">
        <is>
          <t>Customer Management</t>
        </is>
      </c>
      <c r="B48337" t="inlineStr">
        <is>
          <t>Survey</t>
        </is>
      </c>
      <c r="C48337" t="inlineStr">
        <is>
          <t>https://www.getapp.com/customer-management-software/survey/os/web-based</t>
        </is>
      </c>
      <c r="D48337" t="inlineStr">
        <is>
          <t>Eval&amp;GO</t>
        </is>
      </c>
      <c r="E48337" t="inlineStr">
        <is>
          <t>https://www.getapp.com/customer-service-support-software/a/eval-go/</t>
        </is>
      </c>
      <c r="F48337" t="inlineStr">
        <is>
          <t>Evalandg is a Saas survey and questionnaire solution which allows users to create and publish custom surveys, and track responses in real-time. The software includes a range of survey themes and question types, automated reports, dashboards, contact management, multilingual surveys, and more.Read more about Eval&amp;GO</t>
        </is>
      </c>
    </row>
    <row r="48338">
      <c r="A48338" t="inlineStr">
        <is>
          <t>Customer Management</t>
        </is>
      </c>
      <c r="B48338" t="inlineStr">
        <is>
          <t>Survey</t>
        </is>
      </c>
      <c r="C48338" t="inlineStr">
        <is>
          <t>https://www.getapp.com/customer-management-software/survey/os/web-based</t>
        </is>
      </c>
      <c r="D48338" t="inlineStr">
        <is>
          <t>Revinate</t>
        </is>
      </c>
      <c r="E48338" t="inlineStr">
        <is>
          <t>https://www.getapp.com/marketing-software/a/revinate/</t>
        </is>
      </c>
      <c r="F48338" t="inlineStr">
        <is>
          <t>Revinate is a cloud-based guest data platform specifically designed to support hoteliers make the most of every guest. As the global leader in guest data management, Revinate offers different features that deliver a rich view of every guest and the marketing systems users need to create personalized guest experiences.Read more about Revinate</t>
        </is>
      </c>
    </row>
    <row r="48339">
      <c r="A48339" t="inlineStr">
        <is>
          <t>Customer Management</t>
        </is>
      </c>
      <c r="B48339" t="inlineStr">
        <is>
          <t>Survey</t>
        </is>
      </c>
      <c r="C48339" t="inlineStr">
        <is>
          <t>https://www.getapp.com/customer-management-software/survey/os/web-based</t>
        </is>
      </c>
      <c r="D48339" t="inlineStr">
        <is>
          <t>Digivey Survey Suite</t>
        </is>
      </c>
      <c r="E48339" t="inlineStr">
        <is>
          <t>https://www.getapp.com/customer-management-software/a/digivey-survey-suite/</t>
        </is>
      </c>
      <c r="F48339" t="inlineStr">
        <is>
          <t>Digivey Survey Suite is survey software that helps businesses collect data, create forms, generate customized reports, and more from within a unified platform. With the composer tool, staff members can create quizzes, assessments, and registration forms with multiple question types, interactive question branching, multimedia, and question randomization.Read more about Digivey Survey Suite</t>
        </is>
      </c>
    </row>
    <row r="48340">
      <c r="A48340" t="inlineStr">
        <is>
          <t>Customer Management</t>
        </is>
      </c>
      <c r="B48340" t="inlineStr">
        <is>
          <t>Survey</t>
        </is>
      </c>
      <c r="C48340" t="inlineStr">
        <is>
          <t>https://www.getapp.com/customer-management-software/survey/os/web-based</t>
        </is>
      </c>
      <c r="D48340" t="inlineStr">
        <is>
          <t>Dynata Insights Platform</t>
        </is>
      </c>
      <c r="E48340" t="inlineStr">
        <is>
          <t>https://www.getapp.com/customer-management-software/a/dynata-insights-platform/</t>
        </is>
      </c>
      <c r="F48340"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48341">
      <c r="A48341" t="inlineStr">
        <is>
          <t>Customer Management</t>
        </is>
      </c>
      <c r="B48341" t="inlineStr">
        <is>
          <t>Survey</t>
        </is>
      </c>
      <c r="C48341" t="inlineStr">
        <is>
          <t>https://www.getapp.com/customer-management-software/survey/os/web-based</t>
        </is>
      </c>
      <c r="D48341" t="inlineStr">
        <is>
          <t>INBOOK</t>
        </is>
      </c>
      <c r="E48341" t="inlineStr">
        <is>
          <t>https://www.getapp.com/customer-management-software/a/inbook/</t>
        </is>
      </c>
      <c r="F48341" t="inlineStr">
        <is>
          <t>INBOOK  is an offline survey app that enables businesses to gather customer feedback in-store via a feedback terminal. It allows clients to rate service quality and satisfaction post-service. Businesses create surveys for iPads or Android devices for customer use.Read more about INBOOK</t>
        </is>
      </c>
    </row>
    <row r="48342">
      <c r="A48342" t="inlineStr">
        <is>
          <t>Customer Management</t>
        </is>
      </c>
      <c r="B48342" t="inlineStr">
        <is>
          <t>Survey</t>
        </is>
      </c>
      <c r="C48342" t="inlineStr">
        <is>
          <t>https://www.getapp.com/customer-management-software/survey/os/web-based</t>
        </is>
      </c>
      <c r="D48342" t="inlineStr">
        <is>
          <t>Surveyed</t>
        </is>
      </c>
      <c r="E48342" t="inlineStr">
        <is>
          <t>https://www.getapp.com/collaboration-software/a/surveyed/</t>
        </is>
      </c>
      <c r="F48342" t="inlineStr">
        <is>
          <t>Surveyed is an AI-based video survey software that allows businesses to create surveys with video and text responses to gain valuable feedback from customers. It utilizes AI to analyze responses and generate insights on customer preferences to improve products and services. The software provides pre-made templates and a dashboard to view results.Read more about Surveyed</t>
        </is>
      </c>
    </row>
    <row r="48343">
      <c r="A48343" t="inlineStr">
        <is>
          <t>Customer Management</t>
        </is>
      </c>
      <c r="B48343" t="inlineStr">
        <is>
          <t>Survey</t>
        </is>
      </c>
      <c r="C48343" t="inlineStr">
        <is>
          <t>https://www.getapp.com/customer-management-software/survey/os/web-based</t>
        </is>
      </c>
      <c r="D48343" t="inlineStr">
        <is>
          <t>User Vista</t>
        </is>
      </c>
      <c r="E48343" t="inlineStr">
        <is>
          <t>https://www.getapp.com/customer-management-software/a/user-vista/</t>
        </is>
      </c>
      <c r="F48343" t="inlineStr">
        <is>
          <t>User Vista lets businesses gather powerful insights from their customers by launching beautiful in-app surveys for free. User Vista then combines analytics and qualitative feedback with AI.Read more about User Vista</t>
        </is>
      </c>
    </row>
    <row r="48344">
      <c r="A48344" t="inlineStr">
        <is>
          <t>Customer Management</t>
        </is>
      </c>
      <c r="B48344" t="inlineStr">
        <is>
          <t>Survey</t>
        </is>
      </c>
      <c r="C48344" t="inlineStr">
        <is>
          <t>https://www.getapp.com/customer-management-software/survey/os/web-based</t>
        </is>
      </c>
      <c r="D48344" t="inlineStr">
        <is>
          <t>FeedbackSense</t>
        </is>
      </c>
      <c r="E48344" t="inlineStr">
        <is>
          <t>https://www.getapp.com/customer-management-software/a/feedbacksense/</t>
        </is>
      </c>
      <c r="F48344" t="inlineStr">
        <is>
          <t>FeedbackSense is a survey and form builder that allows users to create no-code surveys and forms with deep data analysis. It offers customizable feedback campaigns, churn risk mitigation features, and collaboration for customer support teams.Read more about FeedbackSense</t>
        </is>
      </c>
    </row>
    <row r="48345">
      <c r="A48345" t="inlineStr">
        <is>
          <t>Customer Management</t>
        </is>
      </c>
      <c r="B48345" t="inlineStr">
        <is>
          <t>Survey</t>
        </is>
      </c>
      <c r="C48345" t="inlineStr">
        <is>
          <t>https://www.getapp.com/customer-management-software/survey/os/web-based</t>
        </is>
      </c>
      <c r="D48345" t="inlineStr">
        <is>
          <t>SurveyNoodle</t>
        </is>
      </c>
      <c r="E48345" t="inlineStr">
        <is>
          <t>https://www.getapp.com/customer-management-software/a/surveynoodle/</t>
        </is>
      </c>
      <c r="F48345" t="inlineStr">
        <is>
          <t>SurveyNoodle is an intuitive survey platform that simplifies the process of creating and analyzing customer, employee, and product feedback. The platform offers AI-enhanced survey creation, efficient feedback capture, and advanced analytics tools to help users unlock valuable insights from their surveys. SurveyNoodle's scalable and customizable features make it suitable for a wide range of users, from small teams to large businesses.Read more about SurveyNoodle</t>
        </is>
      </c>
    </row>
    <row r="48346">
      <c r="A48346" t="inlineStr">
        <is>
          <t>Customer Management</t>
        </is>
      </c>
      <c r="B48346" t="inlineStr">
        <is>
          <t>Survey</t>
        </is>
      </c>
      <c r="C48346" t="inlineStr">
        <is>
          <t>https://www.getapp.com/customer-management-software/survey/os/web-based</t>
        </is>
      </c>
      <c r="D48346" t="inlineStr">
        <is>
          <t>Drag'n Survey</t>
        </is>
      </c>
      <c r="E48346" t="inlineStr">
        <is>
          <t>https://www.getapp.com/customer-management-software/a/drag-n-survey/</t>
        </is>
      </c>
      <c r="F48346" t="inlineStr">
        <is>
          <t>Drag’n Survey is a cloud-based survey creation tool that allows businesses to create, distribute, and analyze online surveys in order to gather feedback from customers, employees, and other participants. It can be used for market research, sentiment analysis, training, and more.Read more about Drag'n Survey</t>
        </is>
      </c>
    </row>
    <row r="48347">
      <c r="A48347" t="inlineStr">
        <is>
          <t>Customer Management</t>
        </is>
      </c>
      <c r="B48347" t="inlineStr">
        <is>
          <t>Survey</t>
        </is>
      </c>
      <c r="C48347" t="inlineStr">
        <is>
          <t>https://www.getapp.com/customer-management-software/survey/os/web-based</t>
        </is>
      </c>
      <c r="D48347" t="inlineStr">
        <is>
          <t>Formly</t>
        </is>
      </c>
      <c r="E48347" t="inlineStr">
        <is>
          <t>https://www.getapp.com/website-ecommerce-software/a/formly/</t>
        </is>
      </c>
      <c r="F48347" t="inlineStr">
        <is>
          <t>Formly is a tool for building custom digital forms and checklists to help teams collect data anytime, anywhere, even offline.Read more about Formly</t>
        </is>
      </c>
    </row>
    <row r="48348">
      <c r="A48348" t="inlineStr">
        <is>
          <t>Customer Management</t>
        </is>
      </c>
      <c r="B48348" t="inlineStr">
        <is>
          <t>Survey</t>
        </is>
      </c>
      <c r="C48348" t="inlineStr">
        <is>
          <t>https://www.getapp.com/customer-management-software/survey/os/web-based</t>
        </is>
      </c>
      <c r="D48348" t="inlineStr">
        <is>
          <t>Extellio</t>
        </is>
      </c>
      <c r="E48348" t="inlineStr">
        <is>
          <t>https://www.getapp.com/all-software/a/extellio/</t>
        </is>
      </c>
      <c r="F48348" t="inlineStr">
        <is>
          <t>Extellio is the solution for understanding and improving user journeys.Read more about Extellio</t>
        </is>
      </c>
    </row>
    <row r="48349">
      <c r="A48349" t="inlineStr">
        <is>
          <t>Customer Management</t>
        </is>
      </c>
      <c r="B48349" t="inlineStr">
        <is>
          <t>Survey</t>
        </is>
      </c>
      <c r="C48349" t="inlineStr">
        <is>
          <t>https://www.getapp.com/customer-management-software/survey/os/web-based</t>
        </is>
      </c>
      <c r="D48349" t="inlineStr">
        <is>
          <t>Cint</t>
        </is>
      </c>
      <c r="E48349" t="inlineStr">
        <is>
          <t>https://www.getapp.com/customer-management-software/a/cint/</t>
        </is>
      </c>
      <c r="F48349" t="inlineStr">
        <is>
          <t>Cint's global research and measurement technology allows you to find the right survey participants for your research or measurement needs. Our innovative and flexible technology helps you grow and expand your business with high-quality insights from real people.Read more about Cint</t>
        </is>
      </c>
    </row>
    <row r="48350">
      <c r="A48350" t="inlineStr">
        <is>
          <t>Customer Management</t>
        </is>
      </c>
      <c r="B48350" t="inlineStr">
        <is>
          <t>Survey</t>
        </is>
      </c>
      <c r="C48350" t="inlineStr">
        <is>
          <t>https://www.getapp.com/customer-management-software/survey/os/web-based</t>
        </is>
      </c>
      <c r="D48350" t="inlineStr">
        <is>
          <t>Qlearsite</t>
        </is>
      </c>
      <c r="E48350" t="inlineStr">
        <is>
          <t>https://www.getapp.com/hr-employee-management-software/a/qlearsite/</t>
        </is>
      </c>
      <c r="F48350" t="inlineStr">
        <is>
          <t>Qlearsite combines HR analytics software, benchmarking, and employee surveys - all in one easy-to-use platform. It’s designed for data-led leadership.Read more about Qlearsite</t>
        </is>
      </c>
    </row>
    <row r="48351">
      <c r="A48351" t="inlineStr">
        <is>
          <t>Customer Management</t>
        </is>
      </c>
      <c r="B48351" t="inlineStr">
        <is>
          <t>Survey</t>
        </is>
      </c>
      <c r="C48351" t="inlineStr">
        <is>
          <t>https://www.getapp.com/customer-management-software/survey/os/web-based</t>
        </is>
      </c>
      <c r="D48351" t="inlineStr">
        <is>
          <t>Survs</t>
        </is>
      </c>
      <c r="E48351" t="inlineStr">
        <is>
          <t>https://www.getapp.com/customer-management-software/a/survs/</t>
        </is>
      </c>
      <c r="F48351" t="inlineStr">
        <is>
          <t>Survs is a web-based tool to create, distribute, and analyze online surveys. Survs is used by academic researchers, marketing professionals, human resources professionals, and event organizers. Survs is trusted by thousands of teams and companies of all sizes since 2009.Read more about Survs</t>
        </is>
      </c>
    </row>
    <row r="48352">
      <c r="A48352" t="inlineStr">
        <is>
          <t>Customer Management</t>
        </is>
      </c>
      <c r="B48352" t="inlineStr">
        <is>
          <t>Survey</t>
        </is>
      </c>
      <c r="C48352" t="inlineStr">
        <is>
          <t>https://www.getapp.com/customer-management-software/survey/os/web-based</t>
        </is>
      </c>
      <c r="D48352" t="inlineStr">
        <is>
          <t>UKG Employee Voice</t>
        </is>
      </c>
      <c r="E48352" t="inlineStr">
        <is>
          <t>https://www.getapp.com/hr-employee-management-software/a/perception/</t>
        </is>
      </c>
      <c r="F48352" t="inlineStr">
        <is>
          <t>Perception by Ultimate Software is an employee feedback and engagement analysis tool which uses custom surveys to collect feedback from team members and gain real-time insight. Perception is powered by Xander, an advanced portfolio of artificial intelligence (AI) technologies, to give insights.Read more about UKG Employee Voice</t>
        </is>
      </c>
    </row>
    <row r="48353">
      <c r="A48353" t="inlineStr">
        <is>
          <t>Customer Management</t>
        </is>
      </c>
      <c r="B48353" t="inlineStr">
        <is>
          <t>Survey</t>
        </is>
      </c>
      <c r="C48353" t="inlineStr">
        <is>
          <t>https://www.getapp.com/customer-management-software/survey/os/web-based</t>
        </is>
      </c>
      <c r="D48353" t="inlineStr">
        <is>
          <t>UserReport</t>
        </is>
      </c>
      <c r="E48353" t="inlineStr">
        <is>
          <t>https://www.getapp.com/marketing-software/a/userreport/</t>
        </is>
      </c>
      <c r="F48353" t="inlineStr">
        <is>
          <t>UserReport is an online survey &amp; feedback management platform with which enterprises can collect visitor data &amp; gather ideas for website improvements easilyRead more about UserReport</t>
        </is>
      </c>
    </row>
    <row r="48354">
      <c r="A48354" t="inlineStr">
        <is>
          <t>Customer Management</t>
        </is>
      </c>
      <c r="B48354" t="inlineStr">
        <is>
          <t>Survey</t>
        </is>
      </c>
      <c r="C48354" t="inlineStr">
        <is>
          <t>https://www.getapp.com/customer-management-software/survey/os/web-based</t>
        </is>
      </c>
      <c r="D48354" t="inlineStr">
        <is>
          <t>Tatvam</t>
        </is>
      </c>
      <c r="E48354" t="inlineStr">
        <is>
          <t>https://www.getapp.com/customer-management-software/a/tatvam/</t>
        </is>
      </c>
      <c r="F48354" t="inlineStr">
        <is>
          <t>Tatvam is a must-have tool for attractions like museums, theme parks, zoos, and aquariums and flexible enough for restaurants and professional sports. It helps you analyze customer feedback and gain valuable insights to improve the visitor experience. Monitor &amp; enhance your business with Tatvam now.Read more about Tatvam</t>
        </is>
      </c>
    </row>
    <row r="48355">
      <c r="A48355" t="inlineStr">
        <is>
          <t>Customer Management</t>
        </is>
      </c>
      <c r="B48355" t="inlineStr">
        <is>
          <t>Survey</t>
        </is>
      </c>
      <c r="C48355" t="inlineStr">
        <is>
          <t>https://www.getapp.com/customer-management-software/survey/os/web-based</t>
        </is>
      </c>
      <c r="D48355" t="inlineStr">
        <is>
          <t>Octomine</t>
        </is>
      </c>
      <c r="E48355" t="inlineStr">
        <is>
          <t>https://www.getapp.com/hr-employee-management-software/a/octomine/</t>
        </is>
      </c>
      <c r="F48355" t="inlineStr">
        <is>
          <t>Octomine is a survey platform that enables users to measure the state of mind of their employees through simple surveys in real-time.Read more about Octomine</t>
        </is>
      </c>
    </row>
    <row r="48356">
      <c r="A48356" t="inlineStr">
        <is>
          <t>Customer Management</t>
        </is>
      </c>
      <c r="B48356" t="inlineStr">
        <is>
          <t>Survey</t>
        </is>
      </c>
      <c r="C48356" t="inlineStr">
        <is>
          <t>https://www.getapp.com/customer-management-software/survey/os/web-based</t>
        </is>
      </c>
      <c r="D48356" t="inlineStr">
        <is>
          <t>Solkie</t>
        </is>
      </c>
      <c r="E48356" t="inlineStr">
        <is>
          <t>https://www.getapp.com/hr-employee-management-software/a/solkie/</t>
        </is>
      </c>
      <c r="F48356" t="inlineStr">
        <is>
          <t>Solkie empowers businesses to collect valuable feedback, suggestions, and ideas from their employees through customized surveys. With Solkie's user-friendly interface, HR managers can easily create engaging and interactive surveys enhanced by gamification capabilities.Read more about Solkie</t>
        </is>
      </c>
    </row>
    <row r="48357">
      <c r="A48357" t="inlineStr">
        <is>
          <t>Customer Management</t>
        </is>
      </c>
      <c r="B48357" t="inlineStr">
        <is>
          <t>Survey</t>
        </is>
      </c>
      <c r="C48357" t="inlineStr">
        <is>
          <t>https://www.getapp.com/customer-management-software/survey/os/web-based</t>
        </is>
      </c>
      <c r="D48357" t="inlineStr">
        <is>
          <t>Adxstudio Portals</t>
        </is>
      </c>
      <c r="E48357" t="inlineStr">
        <is>
          <t>https://www.getapp.com/customer-management-software/a/adxstudio-portals/</t>
        </is>
      </c>
      <c r="F48357" t="inlineStr">
        <is>
          <t>Adxstudio Portals is a portal-based web engagement platform with Dynamic CRM integration for community, retail, government, and customer service sectorsRead more about Adxstudio Portals</t>
        </is>
      </c>
    </row>
    <row r="48358">
      <c r="A48358" t="inlineStr">
        <is>
          <t>Customer Management</t>
        </is>
      </c>
      <c r="B48358" t="inlineStr">
        <is>
          <t>Survey</t>
        </is>
      </c>
      <c r="C48358" t="inlineStr">
        <is>
          <t>https://www.getapp.com/customer-management-software/survey/os/web-based</t>
        </is>
      </c>
      <c r="D48358" t="inlineStr">
        <is>
          <t>CheckPOS Performance</t>
        </is>
      </c>
      <c r="E48358" t="inlineStr">
        <is>
          <t>https://www.getapp.com/business-intelligence-analytics-software/a/checkpos-performance/</t>
        </is>
      </c>
      <c r="F48358" t="inlineStr">
        <is>
          <t>CheckPOS Performance is a cloud-based platform for field forces that helps users to maintain team collaboration, analysis of metrics &amp; real-time organization. It also aims to improve the strategic execution at the point of sale (POS) for various industries such as marketing, pharmaceuticals &amp; more.Read more about CheckPOS Performance</t>
        </is>
      </c>
    </row>
    <row r="48359">
      <c r="A48359" t="inlineStr">
        <is>
          <t>Customer Management</t>
        </is>
      </c>
      <c r="B48359" t="inlineStr">
        <is>
          <t>Survey</t>
        </is>
      </c>
      <c r="C48359" t="inlineStr">
        <is>
          <t>https://www.getapp.com/customer-management-software/survey/os/web-based</t>
        </is>
      </c>
      <c r="D48359" t="inlineStr">
        <is>
          <t>Zodiac.NET</t>
        </is>
      </c>
      <c r="E48359" t="inlineStr">
        <is>
          <t>https://www.getapp.com/customer-management-software/a/zodiac-net-survey-questionnaire-engine-toolkit-for-asp-net/</t>
        </is>
      </c>
      <c r="F48359" t="inlineStr">
        <is>
          <t>Zodiac.NET is a web based survey engine and form builder toolkit for Microsoft .NET written in pure managed .NET C#. Zodiac.NET combines XML and ASP.NET in one customized, easy to use and integrated component for .NET web solutions.Read more about Zodiac.NET</t>
        </is>
      </c>
    </row>
    <row r="48360">
      <c r="A48360" t="inlineStr">
        <is>
          <t>Customer Management</t>
        </is>
      </c>
      <c r="B48360" t="inlineStr">
        <is>
          <t>Survey</t>
        </is>
      </c>
      <c r="C48360" t="inlineStr">
        <is>
          <t>https://www.getapp.com/customer-management-software/survey/os/web-based</t>
        </is>
      </c>
      <c r="D48360" t="inlineStr">
        <is>
          <t>uQuiz</t>
        </is>
      </c>
      <c r="E48360" t="inlineStr">
        <is>
          <t>https://www.getapp.com/customer-management-software/a/uquiz/</t>
        </is>
      </c>
      <c r="F48360" t="inlineStr">
        <is>
          <t>uQuiz is a survey solution that helps businesses create custom surveys with multiple question types, such as multiple-choice, true or false, free text, and fill in the banks. It allows staff members to set question time limits and define correct answers to each question with explanations or images.Read more about uQuiz</t>
        </is>
      </c>
    </row>
    <row r="48361">
      <c r="A48361" t="inlineStr">
        <is>
          <t>Customer Management</t>
        </is>
      </c>
      <c r="B48361" t="inlineStr">
        <is>
          <t>Survey</t>
        </is>
      </c>
      <c r="C48361" t="inlineStr">
        <is>
          <t>https://www.getapp.com/customer-management-software/survey/os/web-based</t>
        </is>
      </c>
      <c r="D48361" t="inlineStr">
        <is>
          <t>Scalando</t>
        </is>
      </c>
      <c r="E48361" t="inlineStr">
        <is>
          <t>https://www.getapp.com/sales-software/a/scalando/</t>
        </is>
      </c>
      <c r="F48361" t="inlineStr">
        <is>
          <t>Designed to help drive growth and profitability by empowering you most important asset: your people and communities.Read more about Scalando</t>
        </is>
      </c>
    </row>
    <row r="48362">
      <c r="A48362" t="inlineStr">
        <is>
          <t>Customer Management</t>
        </is>
      </c>
      <c r="B48362" t="inlineStr">
        <is>
          <t>Survey</t>
        </is>
      </c>
      <c r="C48362" t="inlineStr">
        <is>
          <t>https://www.getapp.com/customer-management-software/survey/os/web-based</t>
        </is>
      </c>
      <c r="D48362" t="inlineStr">
        <is>
          <t>Myopolis</t>
        </is>
      </c>
      <c r="E48362" t="inlineStr">
        <is>
          <t>https://www.getapp.com/marketing-software/a/myopolis/</t>
        </is>
      </c>
      <c r="F48362"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48363">
      <c r="A48363" t="inlineStr">
        <is>
          <t>Customer Management</t>
        </is>
      </c>
      <c r="B48363" t="inlineStr">
        <is>
          <t>Survey</t>
        </is>
      </c>
      <c r="C48363" t="inlineStr">
        <is>
          <t>https://www.getapp.com/customer-management-software/survey/os/web-based</t>
        </is>
      </c>
      <c r="D48363" t="inlineStr">
        <is>
          <t>FLOWIT</t>
        </is>
      </c>
      <c r="E48363" t="inlineStr">
        <is>
          <t>https://www.getapp.com/all-software/a/flowit/</t>
        </is>
      </c>
      <c r="F48363" t="inlineStr">
        <is>
          <t>FLOWIT is a complete people development and employee retention solution that delivers a better way to train, coach and assess your employees. IRead more about FLOWIT</t>
        </is>
      </c>
    </row>
    <row r="48364">
      <c r="A48364" t="inlineStr">
        <is>
          <t>Customer Management</t>
        </is>
      </c>
      <c r="B48364" t="inlineStr">
        <is>
          <t>Survey</t>
        </is>
      </c>
      <c r="C48364" t="inlineStr">
        <is>
          <t>https://www.getapp.com/customer-management-software/survey/os/web-based</t>
        </is>
      </c>
      <c r="D48364" t="inlineStr">
        <is>
          <t>Pinecrow</t>
        </is>
      </c>
      <c r="E48364" t="inlineStr">
        <is>
          <t>https://www.getapp.com/business-intelligence-analytics-software/a/pinecrow/</t>
        </is>
      </c>
      <c r="F48364" t="inlineStr">
        <is>
          <t>Pinecrow is a cloud-based data analysis software that offers two flagship solutions for Market Researchers:(1) Transform survey response data to an easily searchable, analytical database to find the right insights intuitively.(2) Fully customized survey lifecycle management solution that improves the efficiency of your research operations.Read more about Pinecrow</t>
        </is>
      </c>
    </row>
    <row r="48365">
      <c r="A48365" t="inlineStr">
        <is>
          <t>Customer Management</t>
        </is>
      </c>
      <c r="B48365" t="inlineStr">
        <is>
          <t>Survey</t>
        </is>
      </c>
      <c r="C48365" t="inlineStr">
        <is>
          <t>https://www.getapp.com/customer-management-software/survey/os/web-based</t>
        </is>
      </c>
      <c r="D48365" t="inlineStr">
        <is>
          <t>IntouchSurvey</t>
        </is>
      </c>
      <c r="E48365" t="inlineStr">
        <is>
          <t>https://www.getapp.com/marketing-software/a/intouchsurvey-1/</t>
        </is>
      </c>
      <c r="F48365" t="inlineStr">
        <is>
          <t>IntouchSurvey is a survey tool designed to help multi-location businesses across retail, hospitality, grocery, &amp; other sectors conduct electronic surveys for market research. The tool enables you to measure customer satisfaction scores, collect user feedback, retain existing &amp; acquire new customerRead more about IntouchSurvey</t>
        </is>
      </c>
    </row>
    <row r="48366">
      <c r="A48366" t="inlineStr">
        <is>
          <t>Customer Management</t>
        </is>
      </c>
      <c r="B48366" t="inlineStr">
        <is>
          <t>Survey</t>
        </is>
      </c>
      <c r="C48366" t="inlineStr">
        <is>
          <t>https://www.getapp.com/customer-management-software/survey/os/web-based</t>
        </is>
      </c>
      <c r="D48366" t="inlineStr">
        <is>
          <t>TPSC Cloud</t>
        </is>
      </c>
      <c r="E48366" t="inlineStr">
        <is>
          <t>https://www.getapp.com/customer-management-software/a/tpsc-cloud/</t>
        </is>
      </c>
      <c r="F48366" t="inlineStr">
        <is>
          <t>Software for reporting and analyzing healthcare incidents and complaints to improve patient safety.Several ready-made applications are available, with matching registration forms and follow-up workflows.The software can be implemented quickly and at low cost.Read more about TPSC Cloud</t>
        </is>
      </c>
    </row>
    <row r="48367">
      <c r="A48367" t="inlineStr">
        <is>
          <t>Customer Management</t>
        </is>
      </c>
      <c r="B48367" t="inlineStr">
        <is>
          <t>Survey</t>
        </is>
      </c>
      <c r="C48367" t="inlineStr">
        <is>
          <t>https://www.getapp.com/customer-management-software/survey/os/web-based</t>
        </is>
      </c>
      <c r="D48367" t="inlineStr">
        <is>
          <t>Amara</t>
        </is>
      </c>
      <c r="E48367" t="inlineStr">
        <is>
          <t>https://www.getapp.com/hr-employee-management-software/a/amara/</t>
        </is>
      </c>
      <c r="F48367" t="inlineStr">
        <is>
          <t>Amara is a cloud-based employee engagement solution, which helps businesses in consumer electronics, pharmaceuticals, automobiles, and other sectors manage employee engagement via artificial intelligence (AI). The platform offers various features such as key performance indicators (KPIs), online surveys, live chat, email reminders, pre-made templates, sentiment analysis, custom cohorts, online scorecards, and reporting.Read more about Amara</t>
        </is>
      </c>
    </row>
    <row r="48368">
      <c r="A48368" t="inlineStr">
        <is>
          <t>Customer Management</t>
        </is>
      </c>
      <c r="B48368" t="inlineStr">
        <is>
          <t>Survey</t>
        </is>
      </c>
      <c r="C48368" t="inlineStr">
        <is>
          <t>https://www.getapp.com/customer-management-software/survey/os/web-based</t>
        </is>
      </c>
      <c r="D48368" t="inlineStr">
        <is>
          <t>Elofy</t>
        </is>
      </c>
      <c r="E48368" t="inlineStr">
        <is>
          <t>https://www.getapp.com/hr-employee-management-software/a/elofy/</t>
        </is>
      </c>
      <c r="F48368" t="inlineStr">
        <is>
          <t>Elofy is a digital solution for companies' performance management. To do this, metrics are used for performance evaluation and engagement, and action plans are adopted to generate personalized as well as continuous feedback in addition to surveys that aim to measure the organizational atmosphere.Read more about Elofy</t>
        </is>
      </c>
    </row>
    <row r="48369">
      <c r="A48369" t="inlineStr">
        <is>
          <t>Customer Management</t>
        </is>
      </c>
      <c r="B48369" t="inlineStr">
        <is>
          <t>Survey</t>
        </is>
      </c>
      <c r="C48369" t="inlineStr">
        <is>
          <t>https://www.getapp.com/customer-management-software/survey/os/web-based</t>
        </is>
      </c>
      <c r="D48369" t="inlineStr">
        <is>
          <t>Wyzetalk</t>
        </is>
      </c>
      <c r="E48369" t="inlineStr">
        <is>
          <t>https://www.getapp.com/project-management-planning-software/a/wyzetalk/</t>
        </is>
      </c>
      <c r="F48369" t="inlineStr">
        <is>
          <t>Wyzetalk is a digital employee engagement solution. It helps businesses connect with employees through targeted communications, provides crisis communications capabilities, and delivers operational efficiencies that drive business results. With multi-channel mobile capabilities, Wyzetalk's platform helps increase productivity and employee experience.Read more about Wyzetalk</t>
        </is>
      </c>
    </row>
    <row r="48370">
      <c r="A48370" t="inlineStr">
        <is>
          <t>Customer Management</t>
        </is>
      </c>
      <c r="B48370" t="inlineStr">
        <is>
          <t>Survey</t>
        </is>
      </c>
      <c r="C48370" t="inlineStr">
        <is>
          <t>https://www.getapp.com/customer-management-software/survey/os/web-based</t>
        </is>
      </c>
      <c r="D48370" t="inlineStr">
        <is>
          <t>SurveySensum</t>
        </is>
      </c>
      <c r="E48370" t="inlineStr">
        <is>
          <t>https://www.getapp.com/marketing-software/a/surveysensum/</t>
        </is>
      </c>
      <c r="F48370" t="inlineStr">
        <is>
          <t>SurveySensum is a customer feedback platform that helps businesses gather insights from their customers. They offer a variety of services, including consulting, survey creation, and data analysis. They work with businesses of all sizes and in a variety of industries.Read more about SurveySensum</t>
        </is>
      </c>
    </row>
    <row r="48371">
      <c r="A48371" t="inlineStr">
        <is>
          <t>Customer Management</t>
        </is>
      </c>
      <c r="B48371" t="inlineStr">
        <is>
          <t>Survey</t>
        </is>
      </c>
      <c r="C48371" t="inlineStr">
        <is>
          <t>https://www.getapp.com/customer-management-software/survey/os/web-based</t>
        </is>
      </c>
      <c r="D48371" t="inlineStr">
        <is>
          <t>Gorilla Experiment Builder</t>
        </is>
      </c>
      <c r="E48371" t="inlineStr">
        <is>
          <t>https://www.getapp.com/customer-management-software/a/gorilla-experiment-builder/</t>
        </is>
      </c>
      <c r="F48371" t="inlineStr">
        <is>
          <t>Gorilla Experiment Builder is a game-changer in the realm of research, offering a hassle-free, cloud-based platform for students and researchers to craft online behavioral experiments. One remarkable feature of this platform is its accessibility, allowing users to create experiments, ranging from basic surveys to complex reaction-time tasks, without the need for coding expertise.Read more about Gorilla Experiment Builder</t>
        </is>
      </c>
    </row>
    <row r="48372">
      <c r="A48372" t="inlineStr">
        <is>
          <t>Customer Management</t>
        </is>
      </c>
      <c r="B48372" t="inlineStr">
        <is>
          <t>Survey</t>
        </is>
      </c>
      <c r="C48372" t="inlineStr">
        <is>
          <t>https://www.getapp.com/customer-management-software/survey/os/web-based</t>
        </is>
      </c>
      <c r="D48372" t="inlineStr">
        <is>
          <t>Pristo</t>
        </is>
      </c>
      <c r="E48372" t="inlineStr">
        <is>
          <t>https://www.getapp.com/customer-management-software/a/pristo/</t>
        </is>
      </c>
      <c r="F48372" t="inlineStr">
        <is>
          <t>Pristo is a data collection platform for field operations. The form builder helps publish forms across a wide range of devices, catering to every user's requirement.Read more about Pristo</t>
        </is>
      </c>
    </row>
    <row r="48373">
      <c r="A48373" t="inlineStr">
        <is>
          <t>Customer Management</t>
        </is>
      </c>
      <c r="B48373" t="inlineStr">
        <is>
          <t>Survey</t>
        </is>
      </c>
      <c r="C48373" t="inlineStr">
        <is>
          <t>https://www.getapp.com/customer-management-software/survey/os/web-based</t>
        </is>
      </c>
      <c r="D48373" t="inlineStr">
        <is>
          <t>Feedback Loop</t>
        </is>
      </c>
      <c r="E48373" t="inlineStr">
        <is>
          <t>https://www.getapp.com/customer-management-software/a/feedback-loop-1/</t>
        </is>
      </c>
      <c r="F48373" t="inlineStr">
        <is>
          <t>Designed for educational institutions, Feedback Loop is a 360 peer feedback solution that works within the learning management system (LMS) to facilitate peer reviews.Read more about Feedback Loop</t>
        </is>
      </c>
    </row>
    <row r="48374">
      <c r="A48374" t="inlineStr">
        <is>
          <t>Customer Management</t>
        </is>
      </c>
      <c r="B48374" t="inlineStr">
        <is>
          <t>Survey</t>
        </is>
      </c>
      <c r="C48374" t="inlineStr">
        <is>
          <t>https://www.getapp.com/customer-management-software/survey/os/web-based</t>
        </is>
      </c>
      <c r="D48374" t="inlineStr">
        <is>
          <t>Quizify</t>
        </is>
      </c>
      <c r="E48374" t="inlineStr">
        <is>
          <t>https://www.getapp.com/hr-employee-management-software/a/quizify/</t>
        </is>
      </c>
      <c r="F48374" t="inlineStr">
        <is>
          <t>Quizify offers a powerful platform for creating quizzes, surveys, and forms tailored to engaging audiences, collecting data, and simplifying lead generation for businesses, marketers, educators, and content creators.Read more about Quizify</t>
        </is>
      </c>
    </row>
    <row r="48375">
      <c r="A48375" t="inlineStr">
        <is>
          <t>Customer Management</t>
        </is>
      </c>
      <c r="B48375" t="inlineStr">
        <is>
          <t>Survey</t>
        </is>
      </c>
      <c r="C48375" t="inlineStr">
        <is>
          <t>https://www.getapp.com/customer-management-software/survey/os/web-based</t>
        </is>
      </c>
      <c r="D48375" t="inlineStr">
        <is>
          <t>Surveybox</t>
        </is>
      </c>
      <c r="E48375" t="inlineStr">
        <is>
          <t>https://www.getapp.com/customer-management-software/a/surveybox/</t>
        </is>
      </c>
      <c r="F48375" t="inlineStr">
        <is>
          <t>AI-Powered Surveys for Smarter DecisionsSurveybox.ai – Simplifying Surveys, Elevating ExperiencesRead more about Surveybox</t>
        </is>
      </c>
    </row>
    <row r="48376">
      <c r="A48376" t="inlineStr">
        <is>
          <t>Customer Management</t>
        </is>
      </c>
      <c r="B48376" t="inlineStr">
        <is>
          <t>Survey</t>
        </is>
      </c>
      <c r="C48376" t="inlineStr">
        <is>
          <t>https://www.getapp.com/customer-management-software/survey/os/web-based</t>
        </is>
      </c>
      <c r="D48376" t="inlineStr">
        <is>
          <t>Hubert</t>
        </is>
      </c>
      <c r="E48376" t="inlineStr">
        <is>
          <t>https://www.getapp.com/hr-employee-management-software/a/hubert/</t>
        </is>
      </c>
      <c r="F48376" t="inlineStr">
        <is>
          <t>Hubert uses ethical AI to automate candidate screening for high-volume hiring teams. Through structured AI interviews, recruiters achieve 2–5x higher screening accuracy, 80% faster time-to-hire, and bias-free candidate assessments directly in your ATS.Read more about Hubert</t>
        </is>
      </c>
    </row>
    <row r="48377">
      <c r="A48377" t="inlineStr">
        <is>
          <t>Customer Management</t>
        </is>
      </c>
      <c r="B48377" t="inlineStr">
        <is>
          <t>Survey</t>
        </is>
      </c>
      <c r="C48377" t="inlineStr">
        <is>
          <t>https://www.getapp.com/customer-management-software/survey/os/web-based</t>
        </is>
      </c>
      <c r="D48377" t="inlineStr">
        <is>
          <t>Surveytagger</t>
        </is>
      </c>
      <c r="E48377" t="inlineStr">
        <is>
          <t>https://www.getapp.com/customer-management-software/a/surveytagger/</t>
        </is>
      </c>
      <c r="F48377" t="inlineStr">
        <is>
          <t>Surveytagger takes in customer comments in an Excel file and tags the comments with topic and sentiment. Results are presented in a dashboard with drill-down capability and Excel exports. Surveytagger works in ten languages: Danish, Dutch, English, Finnish, French, German, Italian, Norwegian, Spanish and Swedish.Read more about Surveytagger</t>
        </is>
      </c>
    </row>
    <row r="48378">
      <c r="A48378" t="inlineStr">
        <is>
          <t>Customer Management</t>
        </is>
      </c>
      <c r="B48378" t="inlineStr">
        <is>
          <t>Survey</t>
        </is>
      </c>
      <c r="C48378" t="inlineStr">
        <is>
          <t>https://www.getapp.com/customer-management-software/survey/os/web-based</t>
        </is>
      </c>
      <c r="D48378" t="inlineStr">
        <is>
          <t>ngSurvey</t>
        </is>
      </c>
      <c r="E48378" t="inlineStr">
        <is>
          <t>https://www.getapp.com/customer-management-software/a/feedbackserver/</t>
        </is>
      </c>
      <c r="F48378" t="inlineStr">
        <is>
          <t>Enterprise survey software that will provide you with professional features like matrix questions, panel management, CRM systems and active directory, multi-languages surveys, branching, data export, report builders and spss and Sharepoint survey integration. Its flexible and extensible (through plug-ins) ajax enabled web 2.0 form engine and user friendly editor will help you create any survey or form in just a few minutes. Available in 10 languages as SaaS or as on-site solution.Read more about ngSurvey</t>
        </is>
      </c>
    </row>
    <row r="48379">
      <c r="A48379" t="inlineStr">
        <is>
          <t>Customer Management</t>
        </is>
      </c>
      <c r="B48379" t="inlineStr">
        <is>
          <t>Survey</t>
        </is>
      </c>
      <c r="C48379" t="inlineStr">
        <is>
          <t>https://www.getapp.com/customer-management-software/survey/os/web-based</t>
        </is>
      </c>
      <c r="D48379" t="inlineStr">
        <is>
          <t>Feedbackstr</t>
        </is>
      </c>
      <c r="E48379" t="inlineStr">
        <is>
          <t>https://www.getapp.com/customer-management-software/a/feedbackstr/</t>
        </is>
      </c>
      <c r="F48379" t="inlineStr">
        <is>
          <t>Feedbackstr empowers companies to simply and directly ask their customers through easy and quick surveys from a phone, tablet, or computer about their products and services to measure and manage customer satisfaction and customer experienceRead more about Feedbackstr</t>
        </is>
      </c>
    </row>
    <row r="48380">
      <c r="A48380" t="inlineStr">
        <is>
          <t>Customer Management</t>
        </is>
      </c>
      <c r="B48380" t="inlineStr">
        <is>
          <t>Survey</t>
        </is>
      </c>
      <c r="C48380" t="inlineStr">
        <is>
          <t>https://www.getapp.com/customer-management-software/survey/os/web-based</t>
        </is>
      </c>
      <c r="D48380" t="inlineStr">
        <is>
          <t>Datagame</t>
        </is>
      </c>
      <c r="E48380" t="inlineStr">
        <is>
          <t>https://www.getapp.com/customer-management-software/a/datagame/</t>
        </is>
      </c>
      <c r="F48380" t="inlineStr">
        <is>
          <t>Datagame is a gamification tool for online surveys, for any survey platform. It turns online surveys &amp; polls into games, increasing engagement &amp; response ratesRead more about Datagame</t>
        </is>
      </c>
    </row>
    <row r="48381">
      <c r="A48381" t="inlineStr">
        <is>
          <t>Customer Management</t>
        </is>
      </c>
      <c r="B48381" t="inlineStr">
        <is>
          <t>Survey</t>
        </is>
      </c>
      <c r="C48381" t="inlineStr">
        <is>
          <t>https://www.getapp.com/customer-management-software/survey/os/web-based</t>
        </is>
      </c>
      <c r="D48381" t="inlineStr">
        <is>
          <t>TextAnywhere</t>
        </is>
      </c>
      <c r="E48381" t="inlineStr">
        <is>
          <t>https://www.getapp.com/customer-management-software/a/textanywhere/</t>
        </is>
      </c>
      <c r="F48381" t="inlineStr">
        <is>
          <t>TextAnywhere is an SMS survey software designed to help businesses of all sizes collect survey data from respondents through text messages. The application enables organizations to send promotional content, ad hoc updates and other personalized information to customers or team members via text messages.Read more about TextAnywhere</t>
        </is>
      </c>
    </row>
    <row r="48382">
      <c r="A48382" t="inlineStr">
        <is>
          <t>Customer Management</t>
        </is>
      </c>
      <c r="B48382" t="inlineStr">
        <is>
          <t>Survey</t>
        </is>
      </c>
      <c r="C48382" t="inlineStr">
        <is>
          <t>https://www.getapp.com/customer-management-software/survey/os/web-based</t>
        </is>
      </c>
      <c r="D48382" t="inlineStr">
        <is>
          <t>Poll the People</t>
        </is>
      </c>
      <c r="E48382" t="inlineStr">
        <is>
          <t>https://www.getapp.com/marketing-software/a/poll-the-people/</t>
        </is>
      </c>
      <c r="F48382" t="inlineStr">
        <is>
          <t>Poll the People makes data-backed decision-making faster, easier, and cheaper. The platform provides pre-live usability testing for anything from web design to ad copy. With Poll the People marketers, designers, or any other team can create the best resources for any target audience.Read more about Poll the People</t>
        </is>
      </c>
    </row>
    <row r="48383">
      <c r="A48383" t="inlineStr">
        <is>
          <t>Customer Management</t>
        </is>
      </c>
      <c r="B48383" t="inlineStr">
        <is>
          <t>Survey</t>
        </is>
      </c>
      <c r="C48383" t="inlineStr">
        <is>
          <t>https://www.getapp.com/customer-management-software/survey/os/web-based</t>
        </is>
      </c>
      <c r="D48383" t="inlineStr">
        <is>
          <t>Kantar Marketplace</t>
        </is>
      </c>
      <c r="E48383" t="inlineStr">
        <is>
          <t>https://www.getapp.com/customer-management-software/a/kantar-marketplace/</t>
        </is>
      </c>
      <c r="F48383" t="inlineStr">
        <is>
          <t>Kantar Marketplace is an automated market research platform designed for insights professionals, marketers, and agencies who want to test, learn and move faster. It is the only market research platform with solutions that have been independently validated to predict sales and brand growth.Read more about Kantar Marketplace</t>
        </is>
      </c>
    </row>
    <row r="48384">
      <c r="A48384" t="inlineStr">
        <is>
          <t>Customer Management</t>
        </is>
      </c>
      <c r="B48384" t="inlineStr">
        <is>
          <t>Survey</t>
        </is>
      </c>
      <c r="C48384" t="inlineStr">
        <is>
          <t>https://www.getapp.com/customer-management-software/survey/os/web-based</t>
        </is>
      </c>
      <c r="D48384" t="inlineStr">
        <is>
          <t>Caliber</t>
        </is>
      </c>
      <c r="E48384" t="inlineStr">
        <is>
          <t>https://www.getapp.com/marketing-software/a/caliber/</t>
        </is>
      </c>
      <c r="F48384" t="inlineStr">
        <is>
          <t>Caliber Platform helps optimize the impact of your activities and mitigate crises by getting a real-time understanding of your stakeholders with our accurate brand and reputation data.Read more about Caliber</t>
        </is>
      </c>
    </row>
    <row r="48385">
      <c r="A48385" t="inlineStr">
        <is>
          <t>Customer Management</t>
        </is>
      </c>
      <c r="B48385" t="inlineStr">
        <is>
          <t>Survey</t>
        </is>
      </c>
      <c r="C48385" t="inlineStr">
        <is>
          <t>https://www.getapp.com/customer-management-software/survey/os/web-based</t>
        </is>
      </c>
      <c r="D48385" t="inlineStr">
        <is>
          <t>SurveySense</t>
        </is>
      </c>
      <c r="E48385" t="inlineStr">
        <is>
          <t>https://www.getapp.com/customer-management-software/a/customer-feedback-tool/</t>
        </is>
      </c>
      <c r="F48385" t="inlineStr">
        <is>
          <t>Collect and analyze customer feedback with online CSAT, CES, and NPS surveys.Read more about SurveySense</t>
        </is>
      </c>
    </row>
    <row r="48386">
      <c r="A48386" t="inlineStr">
        <is>
          <t>Customer Management</t>
        </is>
      </c>
      <c r="B48386" t="inlineStr">
        <is>
          <t>Survey</t>
        </is>
      </c>
      <c r="C48386" t="inlineStr">
        <is>
          <t>https://www.getapp.com/customer-management-software/survey/os/web-based</t>
        </is>
      </c>
      <c r="D48386" t="inlineStr">
        <is>
          <t>askemo</t>
        </is>
      </c>
      <c r="E48386" t="inlineStr">
        <is>
          <t>https://www.getapp.com/customer-management-software/a/askemo/</t>
        </is>
      </c>
      <c r="F48386" t="inlineStr">
        <is>
          <t>Askemo is a user-friendly, automated solution for business feedback. It allows companies to measure and optimize customer and employee satisfaction. We make it easy to send lightweight surveys and receive real-time analytics, enabling businesses to gain valuable insights and take immediate action.Read more about askemo</t>
        </is>
      </c>
    </row>
    <row r="48387">
      <c r="A48387" t="inlineStr">
        <is>
          <t>Customer Management</t>
        </is>
      </c>
      <c r="B48387" t="inlineStr">
        <is>
          <t>Survey</t>
        </is>
      </c>
      <c r="C48387" t="inlineStr">
        <is>
          <t>https://www.getapp.com/customer-management-software/survey/os/web-based</t>
        </is>
      </c>
      <c r="D48387" t="inlineStr">
        <is>
          <t>Surveyify</t>
        </is>
      </c>
      <c r="E48387" t="inlineStr">
        <is>
          <t>https://www.getapp.com/customer-management-software/a/surveyify/</t>
        </is>
      </c>
      <c r="F48387" t="inlineStr">
        <is>
          <t>Surveyify is a survey management platform that helps businesses leverage artificial intelligence-enabled tools to create, distribute, and analyze surveys for comprehensive customer experience management. The system enables organizations to monitor the quality of products and services in real-time through custom surveys, detailed performance metrics, and thorough analytics.Read more about Surveyify</t>
        </is>
      </c>
    </row>
    <row r="48388">
      <c r="A48388" t="inlineStr">
        <is>
          <t>Customer Management</t>
        </is>
      </c>
      <c r="B48388" t="inlineStr">
        <is>
          <t>Survey</t>
        </is>
      </c>
      <c r="C48388" t="inlineStr">
        <is>
          <t>https://www.getapp.com/customer-management-software/survey/os/web-based</t>
        </is>
      </c>
      <c r="D48388" t="inlineStr">
        <is>
          <t>FIVE</t>
        </is>
      </c>
      <c r="E48388" t="inlineStr">
        <is>
          <t>https://www.getapp.com/it-communications-software/a/itms/</t>
        </is>
      </c>
      <c r="F48388" t="inlineStr">
        <is>
          <t>FIVE CRM provides businesses with tailored software solutions targeted at transforming sales &amp; marketing and boosting the bottom line. FIVE CRM puts you in control through an array of products, whether you’re looking to take advantage of email marketing or drive sales through calling – we’ve got it covered.Read more about FIVE</t>
        </is>
      </c>
    </row>
    <row r="48389">
      <c r="A48389" t="inlineStr">
        <is>
          <t>Customer Management</t>
        </is>
      </c>
      <c r="B48389" t="inlineStr">
        <is>
          <t>Survey</t>
        </is>
      </c>
      <c r="C48389" t="inlineStr">
        <is>
          <t>https://www.getapp.com/customer-management-software/survey/os/web-based</t>
        </is>
      </c>
      <c r="D48389" t="inlineStr">
        <is>
          <t>Speeki</t>
        </is>
      </c>
      <c r="E48389" t="inlineStr">
        <is>
          <t>https://www.getapp.com/security-software/a/speeki/</t>
        </is>
      </c>
      <c r="F48389" t="inlineStr">
        <is>
          <t>Speeki helps companies design, build, manage, report and assure their non-financial business performance within an all-in-one performance management and reporting platform.Read more about Speeki</t>
        </is>
      </c>
    </row>
    <row r="48390">
      <c r="A48390" t="inlineStr">
        <is>
          <t>Customer Management</t>
        </is>
      </c>
      <c r="B48390" t="inlineStr">
        <is>
          <t>Survey</t>
        </is>
      </c>
      <c r="C48390" t="inlineStr">
        <is>
          <t>https://www.getapp.com/customer-management-software/survey/os/web-based</t>
        </is>
      </c>
      <c r="D48390" t="inlineStr">
        <is>
          <t>Critizr</t>
        </is>
      </c>
      <c r="E48390" t="inlineStr">
        <is>
          <t>https://www.getapp.com/customer-management-software/a/critizr/</t>
        </is>
      </c>
      <c r="F48390" t="inlineStr">
        <is>
          <t>Critizr is an all-in-one customer feedback &amp; experience management platform which enables the collection, processing, and analysis of customer feedback. The solution supports data collection through multiple channels, real-time customer satisfaction analysis, performance measurement, and more.Read more about Critizr</t>
        </is>
      </c>
    </row>
    <row r="48391">
      <c r="A48391" t="inlineStr">
        <is>
          <t>Customer Management</t>
        </is>
      </c>
      <c r="B48391" t="inlineStr">
        <is>
          <t>Survey</t>
        </is>
      </c>
      <c r="C48391" t="inlineStr">
        <is>
          <t>https://www.getapp.com/customer-management-software/survey/os/web-based</t>
        </is>
      </c>
      <c r="D48391" t="inlineStr">
        <is>
          <t>Marigold Grow</t>
        </is>
      </c>
      <c r="E48391" t="inlineStr">
        <is>
          <t>https://www.getapp.com/all-software/a/marigold-grow/</t>
        </is>
      </c>
      <c r="F48391" t="inlineStr">
        <is>
          <t>Marigold Grow is a cloud-based solution that helps marketers collect marketing opt-ins and preference insights through interactive experiences that can be published to every digital channel.Read more about Marigold Grow</t>
        </is>
      </c>
    </row>
    <row r="48392">
      <c r="A48392" t="inlineStr">
        <is>
          <t>Customer Management</t>
        </is>
      </c>
      <c r="B48392" t="inlineStr">
        <is>
          <t>Survey</t>
        </is>
      </c>
      <c r="C48392" t="inlineStr">
        <is>
          <t>https://www.getapp.com/customer-management-software/survey/os/web-based</t>
        </is>
      </c>
      <c r="D48392" t="inlineStr">
        <is>
          <t>Walsh Mobile Survey Solution</t>
        </is>
      </c>
      <c r="E48392" t="inlineStr">
        <is>
          <t>https://www.getapp.com/customer-management-software/a/walsh-mobile-survey-solution/</t>
        </is>
      </c>
      <c r="F48392" t="inlineStr">
        <is>
          <t>Walsh Mobile Survey Solution automates the survey process to provide professionals instant insights from any datatype.Read more about Walsh Mobile Survey Solution</t>
        </is>
      </c>
    </row>
    <row r="48393">
      <c r="A48393" t="inlineStr">
        <is>
          <t>Customer Management</t>
        </is>
      </c>
      <c r="B48393" t="inlineStr">
        <is>
          <t>Survey</t>
        </is>
      </c>
      <c r="C48393" t="inlineStr">
        <is>
          <t>https://www.getapp.com/customer-management-software/survey/os/web-based</t>
        </is>
      </c>
      <c r="D48393" t="inlineStr">
        <is>
          <t>okapi</t>
        </is>
      </c>
      <c r="E48393" t="inlineStr">
        <is>
          <t>https://www.getapp.com/customer-management-software/a/okapi/</t>
        </is>
      </c>
      <c r="F48393" t="inlineStr">
        <is>
          <t>okapi is a cloud-based turn-key survey, data collection, reporting &amp; scheduling system for in-person meetings, trainings, activations, trade shows, workshops &amp; other events. It allows businesses to collect data in real time, view in-app dashboards, organize teams &amp; measure the ROI of activities.Read more about okapi</t>
        </is>
      </c>
    </row>
    <row r="48394">
      <c r="A48394" t="inlineStr">
        <is>
          <t>Customer Management</t>
        </is>
      </c>
      <c r="B48394" t="inlineStr">
        <is>
          <t>Survey</t>
        </is>
      </c>
      <c r="C48394" t="inlineStr">
        <is>
          <t>https://www.getapp.com/customer-management-software/survey/os/web-based</t>
        </is>
      </c>
      <c r="D48394" t="inlineStr">
        <is>
          <t>ProProfs Poll Maker</t>
        </is>
      </c>
      <c r="E48394" t="inlineStr">
        <is>
          <t>https://www.getapp.com/marketing-software/a/poll-software/</t>
        </is>
      </c>
      <c r="F48394" t="inlineStr">
        <is>
          <t>ProProfs Poll Software is a powerful online poll creator which helps online marketers, instructors, businesses &amp; government organizations to quickly create an online poll and set it up on their website or blog.Read more about ProProfs Poll Maker</t>
        </is>
      </c>
    </row>
    <row r="48395">
      <c r="A48395" t="inlineStr">
        <is>
          <t>Customer Management</t>
        </is>
      </c>
      <c r="B48395" t="inlineStr">
        <is>
          <t>Survey</t>
        </is>
      </c>
      <c r="C48395" t="inlineStr">
        <is>
          <t>https://www.getapp.com/customer-management-software/survey/os/web-based</t>
        </is>
      </c>
      <c r="D48395" t="inlineStr">
        <is>
          <t>Onderzoekdoen.nl</t>
        </is>
      </c>
      <c r="E48395" t="inlineStr">
        <is>
          <t>https://www.getapp.com/customer-management-software/a/onderzoekdoen-nl/</t>
        </is>
      </c>
      <c r="F48395" t="inlineStr">
        <is>
          <t>Onderzoekdoen.nl is a cloud-based survey management platform that enables Dutch businesses to collect customer or employee feedback and conduct surveys for research purposes.Read more about Onderzoekdoen.nl</t>
        </is>
      </c>
    </row>
    <row r="48396">
      <c r="A48396" t="inlineStr">
        <is>
          <t>Customer Management</t>
        </is>
      </c>
      <c r="B48396" t="inlineStr">
        <is>
          <t>Survey</t>
        </is>
      </c>
      <c r="C48396" t="inlineStr">
        <is>
          <t>https://www.getapp.com/customer-management-software/survey/os/web-based</t>
        </is>
      </c>
      <c r="D48396" t="inlineStr">
        <is>
          <t>Numerator</t>
        </is>
      </c>
      <c r="E48396" t="inlineStr">
        <is>
          <t>https://www.getapp.com/marketing-software/a/numerator/</t>
        </is>
      </c>
      <c r="F48396" t="inlineStr">
        <is>
          <t>Numerator is a cloud-based market intelligence platform, which helps enterprises gain insights into customers’ interests and buying trends. Features include competition tracking, automated price monitoring, compliance management, benchmarking, and reporting.Read more about Numerator</t>
        </is>
      </c>
    </row>
    <row r="48397">
      <c r="A48397" t="inlineStr">
        <is>
          <t>Customer Management</t>
        </is>
      </c>
      <c r="B48397" t="inlineStr">
        <is>
          <t>Survey</t>
        </is>
      </c>
      <c r="C48397" t="inlineStr">
        <is>
          <t>https://www.getapp.com/customer-management-software/survey/os/web-based</t>
        </is>
      </c>
      <c r="D48397" t="inlineStr">
        <is>
          <t>Qmatic</t>
        </is>
      </c>
      <c r="E48397" t="inlineStr">
        <is>
          <t>https://www.getapp.com/operations-management-software/a/qmatic/</t>
        </is>
      </c>
      <c r="F48397" t="inlineStr">
        <is>
          <t>Improve your services even more by using customers’ feedback as well as different kinds of data. Show your customers that their opinions and experiences matter.Read more about Qmatic</t>
        </is>
      </c>
    </row>
    <row r="48398">
      <c r="A48398" t="inlineStr">
        <is>
          <t>Customer Management</t>
        </is>
      </c>
      <c r="B48398" t="inlineStr">
        <is>
          <t>Survey</t>
        </is>
      </c>
      <c r="C48398" t="inlineStr">
        <is>
          <t>https://www.getapp.com/customer-management-software/survey/os/web-based</t>
        </is>
      </c>
      <c r="D48398" t="inlineStr">
        <is>
          <t>Iterate</t>
        </is>
      </c>
      <c r="E48398" t="inlineStr">
        <is>
          <t>https://www.getapp.com/customer-management-software/a/iterate/</t>
        </is>
      </c>
      <c r="F48398" t="inlineStr">
        <is>
          <t>Iterate offers cloud-based user-friendly research tools and valuable insights that enable businesses to target customers at the right time. It provides customer surveys to collect feedback needed to build products and experiences.Read more about Iterate</t>
        </is>
      </c>
    </row>
    <row r="48399">
      <c r="A48399" t="inlineStr">
        <is>
          <t>Customer Management</t>
        </is>
      </c>
      <c r="B48399" t="inlineStr">
        <is>
          <t>Survey</t>
        </is>
      </c>
      <c r="C48399" t="inlineStr">
        <is>
          <t>https://www.getapp.com/customer-management-software/survey/os/web-based</t>
        </is>
      </c>
      <c r="D48399" t="inlineStr">
        <is>
          <t>akin</t>
        </is>
      </c>
      <c r="E48399" t="inlineStr">
        <is>
          <t>https://www.getapp.com/customer-management-software/a/akin/</t>
        </is>
      </c>
      <c r="F48399" t="inlineStr">
        <is>
          <t>akin is a cloud-based tool that allows businesses to leverage artificial intelligence (AI) technology to create surveys.Read more about akin</t>
        </is>
      </c>
    </row>
    <row r="48400">
      <c r="A48400" t="inlineStr">
        <is>
          <t>Customer Management</t>
        </is>
      </c>
      <c r="B48400" t="inlineStr">
        <is>
          <t>Survey</t>
        </is>
      </c>
      <c r="C48400" t="inlineStr">
        <is>
          <t>https://www.getapp.com/customer-management-software/survey/os/web-based</t>
        </is>
      </c>
      <c r="D48400" t="inlineStr">
        <is>
          <t>MR Buddies</t>
        </is>
      </c>
      <c r="E48400" t="inlineStr">
        <is>
          <t>https://www.getapp.com/customer-management-software/a/mr-buddies/</t>
        </is>
      </c>
      <c r="F48400" t="inlineStr">
        <is>
          <t>MR Buddies offers bespoke CRM, sales, and marketing automation tools to market research personnel and organizations. Key features include panel &amp; data management, question library and branching, URL customization, survey builder, data import/export, benchmarking, offline response collection, etc.Read more about MR Buddies</t>
        </is>
      </c>
    </row>
    <row r="48401">
      <c r="A48401" t="inlineStr">
        <is>
          <t>Customer Management</t>
        </is>
      </c>
      <c r="B48401" t="inlineStr">
        <is>
          <t>Survey</t>
        </is>
      </c>
      <c r="C48401" t="inlineStr">
        <is>
          <t>https://www.getapp.com/customer-management-software/survey/os/web-based</t>
        </is>
      </c>
      <c r="D48401" t="inlineStr">
        <is>
          <t>Neelix Employee Engagement Platform</t>
        </is>
      </c>
      <c r="E48401" t="inlineStr">
        <is>
          <t>https://www.getapp.com/customer-management-software/a/neelix-employee-engagement-platform/</t>
        </is>
      </c>
      <c r="F48401" t="inlineStr">
        <is>
          <t>It is the next generation in fun and interactive surveys that help you engage employees or trigger interest from your prospective clients.Read more about Neelix Employee Engagement Platform</t>
        </is>
      </c>
    </row>
    <row r="48402">
      <c r="A48402" t="inlineStr">
        <is>
          <t>Customer Management</t>
        </is>
      </c>
      <c r="B48402" t="inlineStr">
        <is>
          <t>Survey</t>
        </is>
      </c>
      <c r="C48402" t="inlineStr">
        <is>
          <t>https://www.getapp.com/customer-management-software/survey/os/web-based</t>
        </is>
      </c>
      <c r="D48402" t="inlineStr">
        <is>
          <t>Vurvey</t>
        </is>
      </c>
      <c r="E48402" t="inlineStr">
        <is>
          <t>https://www.getapp.com/customer-management-software/a/vurvey/</t>
        </is>
      </c>
      <c r="F48402" t="inlineStr">
        <is>
          <t>Vurvey is a video survey software with one goal in mind – to make feedback more human.Read more about Vurvey</t>
        </is>
      </c>
    </row>
    <row r="48403">
      <c r="A48403" t="inlineStr">
        <is>
          <t>Customer Management</t>
        </is>
      </c>
      <c r="B48403" t="inlineStr">
        <is>
          <t>Survey</t>
        </is>
      </c>
      <c r="C48403" t="inlineStr">
        <is>
          <t>https://www.getapp.com/customer-management-software/survey/os/web-based</t>
        </is>
      </c>
      <c r="D48403" t="inlineStr">
        <is>
          <t>StudentPulse</t>
        </is>
      </c>
      <c r="E48403" t="inlineStr">
        <is>
          <t>https://www.getapp.com/business-intelligence-analytics-software/a/studentpulse/</t>
        </is>
      </c>
      <c r="F48403" t="inlineStr">
        <is>
          <t>StudentPulse is an intelligent Student Feedback Platform combining micro surveys with real-time data analytics, to empower your educational institution to improve student experience throughout their educational journey.Read more about StudentPulse</t>
        </is>
      </c>
    </row>
    <row r="48404">
      <c r="A48404" t="inlineStr">
        <is>
          <t>Customer Management</t>
        </is>
      </c>
      <c r="B48404" t="inlineStr">
        <is>
          <t>Survey</t>
        </is>
      </c>
      <c r="C48404" t="inlineStr">
        <is>
          <t>https://www.getapp.com/customer-management-software/survey/os/web-based</t>
        </is>
      </c>
      <c r="D48404" t="inlineStr">
        <is>
          <t>atwork</t>
        </is>
      </c>
      <c r="E48404" t="inlineStr">
        <is>
          <t>https://www.getapp.com/hr-employee-management-software/a/atwork/</t>
        </is>
      </c>
      <c r="F48404" t="inlineStr">
        <is>
          <t>The atwork Suite is a people intelligence software based on science and data. It is focused on the holistic approach "Measure-Act-Impact" and tackles success-critical HR and business KPIs such as turnover and organizational commitment - providing relevant HR insights for business success.Read more about atwork</t>
        </is>
      </c>
    </row>
    <row r="48405">
      <c r="A48405" t="inlineStr">
        <is>
          <t>Customer Management</t>
        </is>
      </c>
      <c r="B48405" t="inlineStr">
        <is>
          <t>Survey</t>
        </is>
      </c>
      <c r="C48405" t="inlineStr">
        <is>
          <t>https://www.getapp.com/customer-management-software/survey/os/web-based</t>
        </is>
      </c>
      <c r="D48405" t="inlineStr">
        <is>
          <t>Press'nXPress</t>
        </is>
      </c>
      <c r="E48405" t="inlineStr">
        <is>
          <t>https://www.getapp.com/customer-management-software/a/press-nxpress/</t>
        </is>
      </c>
      <c r="F48405" t="inlineStr">
        <is>
          <t>Press’nXPress helps organizations to improve customer experience by providing them real-time insights. A simple and easy-to-implement survey solution that continuously measures experience at all physical and digital touchpoints. Utilizes experience metric scores such as XPress, NPS, CSAT, eNPS, eSATRead more about Press'nXPress</t>
        </is>
      </c>
    </row>
    <row r="48406">
      <c r="A48406" t="inlineStr">
        <is>
          <t>Customer Management</t>
        </is>
      </c>
      <c r="B48406" t="inlineStr">
        <is>
          <t>Survey</t>
        </is>
      </c>
      <c r="C48406" t="inlineStr">
        <is>
          <t>https://www.getapp.com/customer-management-software/survey/os/web-based</t>
        </is>
      </c>
      <c r="D48406" t="inlineStr">
        <is>
          <t>SPLENDID CORE</t>
        </is>
      </c>
      <c r="E48406" t="inlineStr">
        <is>
          <t>https://www.getapp.com/marketing-software/a/splendid-core/</t>
        </is>
      </c>
      <c r="F48406" t="inlineStr">
        <is>
          <t>Splendid Research Core allows companies to create market surveys fast and easy. The surveys can help companies get answers to key questions about their products and brands.Read more about SPLENDID CORE</t>
        </is>
      </c>
    </row>
    <row r="48407">
      <c r="A48407" t="inlineStr">
        <is>
          <t>Customer Management</t>
        </is>
      </c>
      <c r="B48407" t="inlineStr">
        <is>
          <t>Survey</t>
        </is>
      </c>
      <c r="C48407" t="inlineStr">
        <is>
          <t>https://www.getapp.com/customer-management-software/survey/os/web-based</t>
        </is>
      </c>
      <c r="D48407" t="inlineStr">
        <is>
          <t>encuestafacil</t>
        </is>
      </c>
      <c r="E48407" t="inlineStr">
        <is>
          <t>https://www.getapp.com/education-childcare-software/a/encuestafacil/</t>
        </is>
      </c>
      <c r="F48407" t="inlineStr">
        <is>
          <t>Encuestafacil is an app that allows the development of surveys and evaluations. It offers different subscription plans depending on the volume of questions and data to be collected. The information is collected automatically. The results are displayed in tables and graphs through the app's own interface.Read more about encuestafacil</t>
        </is>
      </c>
    </row>
    <row r="48408">
      <c r="A48408" t="inlineStr">
        <is>
          <t>Customer Management</t>
        </is>
      </c>
      <c r="B48408" t="inlineStr">
        <is>
          <t>Survey</t>
        </is>
      </c>
      <c r="C48408" t="inlineStr">
        <is>
          <t>https://www.getapp.com/customer-management-software/survey/os/web-based</t>
        </is>
      </c>
      <c r="D48408" t="inlineStr">
        <is>
          <t>ProQuo AI</t>
        </is>
      </c>
      <c r="E48408" t="inlineStr">
        <is>
          <t>https://www.getapp.com/marketing-software/a/proquo-ai-1/</t>
        </is>
      </c>
      <c r="F48408" t="inlineStr">
        <is>
          <t>ProQuo AI is a brand management software designed to help businesses create action plans, define brand goals, and conduct real-time analysis using artificial intelligence (AI) technology. Brand managers can use the built-in CreativeLab module to upload and automatically optimize work-in-progress (WIP) or finished creative assets.Read more about ProQuo AI</t>
        </is>
      </c>
    </row>
    <row r="48409">
      <c r="A48409" t="inlineStr">
        <is>
          <t>Customer Management</t>
        </is>
      </c>
      <c r="B48409" t="inlineStr">
        <is>
          <t>Survey</t>
        </is>
      </c>
      <c r="C48409" t="inlineStr">
        <is>
          <t>https://www.getapp.com/customer-management-software/survey/os/web-based</t>
        </is>
      </c>
      <c r="D48409" t="inlineStr">
        <is>
          <t>Verint Voice of the Customer</t>
        </is>
      </c>
      <c r="E48409" t="inlineStr">
        <is>
          <t>https://www.getapp.com/customer-management-software/a/foresee/</t>
        </is>
      </c>
      <c r="F48409" t="inlineStr">
        <is>
          <t>Verint® Experience Management™ is a customer experience (CX) suite of solutions designed to help businesses such as eCommerce, retail, public sector, government, financial services, telecom, energy, communication, healthcare, consumer, media, hospitality, travel, and more.Read more about Verint Voice of the Customer</t>
        </is>
      </c>
    </row>
    <row r="48410">
      <c r="A48410" t="inlineStr">
        <is>
          <t>Customer Management</t>
        </is>
      </c>
      <c r="B48410" t="inlineStr">
        <is>
          <t>Survey</t>
        </is>
      </c>
      <c r="C48410" t="inlineStr">
        <is>
          <t>https://www.getapp.com/customer-management-software/survey/os/web-based</t>
        </is>
      </c>
      <c r="D48410" t="inlineStr">
        <is>
          <t>SurveyVista</t>
        </is>
      </c>
      <c r="E48410" t="inlineStr">
        <is>
          <t>https://www.getapp.com/customer-management-software/a/surveyvista/</t>
        </is>
      </c>
      <c r="F48410" t="inlineStr">
        <is>
          <t>SurveyVista’s state-of-the-art features help you build professional, mobile-friendly, dynamic surveys, forms, assessments, landing pages, quizzes, and checklists using a point-and-click interface, along with the WYSIWYG Form Builder.Read more about SurveyVista</t>
        </is>
      </c>
    </row>
    <row r="48411">
      <c r="A48411" t="inlineStr">
        <is>
          <t>Customer Management</t>
        </is>
      </c>
      <c r="B48411" t="inlineStr">
        <is>
          <t>Survey</t>
        </is>
      </c>
      <c r="C48411" t="inlineStr">
        <is>
          <t>https://www.getapp.com/customer-management-software/survey/os/web-based</t>
        </is>
      </c>
      <c r="D48411" t="inlineStr">
        <is>
          <t>The People Experience Hub</t>
        </is>
      </c>
      <c r="E48411" t="inlineStr">
        <is>
          <t>https://www.getapp.com/hr-employee-management-software/a/the-people-experience-hub/</t>
        </is>
      </c>
      <c r="F48411" t="inlineStr">
        <is>
          <t>The People Experience Hub is a flexible employee survey platform with hands-on, expert support to deliver bespoke insights and transform the employee experience. It provides a comprehensive range of employee surveys and feedback tools, with easy-to-use analytics and hands-on support.Read more about The People Experience Hub</t>
        </is>
      </c>
    </row>
    <row r="48412">
      <c r="A48412" t="inlineStr">
        <is>
          <t>Customer Management</t>
        </is>
      </c>
      <c r="B48412" t="inlineStr">
        <is>
          <t>Survey</t>
        </is>
      </c>
      <c r="C48412" t="inlineStr">
        <is>
          <t>https://www.getapp.com/customer-management-software/survey/os/web-based</t>
        </is>
      </c>
      <c r="D48412" t="inlineStr">
        <is>
          <t>Feedback Survey Kiosk</t>
        </is>
      </c>
      <c r="E48412" t="inlineStr">
        <is>
          <t>https://www.getapp.com/customer-management-software/a/feedback-survey-kiosk/</t>
        </is>
      </c>
      <c r="F48412" t="inlineStr">
        <is>
          <t>One Tap Feedback surveys that are emoji based. Feedback Kiosks or QR Code Surveys.Read more about Feedback Survey Kiosk</t>
        </is>
      </c>
    </row>
    <row r="48413">
      <c r="A48413" t="inlineStr">
        <is>
          <t>Customer Management</t>
        </is>
      </c>
      <c r="B48413" t="inlineStr">
        <is>
          <t>Survey</t>
        </is>
      </c>
      <c r="C48413" t="inlineStr">
        <is>
          <t>https://www.getapp.com/customer-management-software/survey/os/web-based</t>
        </is>
      </c>
      <c r="D48413" t="inlineStr">
        <is>
          <t>Feedback Survey Kiosk</t>
        </is>
      </c>
      <c r="E48413" t="inlineStr">
        <is>
          <t>https://www.getapp.com/customer-management-software/a/feedback-survey-kiosk/</t>
        </is>
      </c>
      <c r="F48413" t="inlineStr">
        <is>
          <t>One Tap Feedback surveys that are emoji based. Feedback Kiosks or QR Code Surveys.Read more about Feedback Survey Kiosk</t>
        </is>
      </c>
    </row>
    <row r="48414">
      <c r="A48414" t="inlineStr">
        <is>
          <t>Customer Management</t>
        </is>
      </c>
      <c r="B48414" t="inlineStr">
        <is>
          <t>Survey</t>
        </is>
      </c>
      <c r="C48414" t="inlineStr">
        <is>
          <t>https://www.getapp.com/customer-management-software/survey/os/web-based</t>
        </is>
      </c>
      <c r="D48414" t="inlineStr">
        <is>
          <t>Fynzo Survey</t>
        </is>
      </c>
      <c r="E48414" t="inlineStr">
        <is>
          <t>https://www.getapp.com/customer-management-software/a/fynzo-survey/</t>
        </is>
      </c>
      <c r="F48414" t="inlineStr">
        <is>
          <t>Fynzo survey software, you one stop for all your survey creation and analysis with multiple customizable templates and report visualization options. Now have your survey ready in just five minutes with multiple app integration and data sharing methods, at the most economical prices.Read more about Fynzo Survey</t>
        </is>
      </c>
    </row>
    <row r="48415">
      <c r="A48415" t="inlineStr">
        <is>
          <t>Customer Management</t>
        </is>
      </c>
      <c r="B48415" t="inlineStr">
        <is>
          <t>Survey</t>
        </is>
      </c>
      <c r="C48415" t="inlineStr">
        <is>
          <t>https://www.getapp.com/customer-management-software/survey/os/web-based</t>
        </is>
      </c>
      <c r="D48415" t="inlineStr">
        <is>
          <t>Loss Control 360</t>
        </is>
      </c>
      <c r="E48415" t="inlineStr">
        <is>
          <t>https://www.getapp.com/website-ecommerce-software/a/loss-control-360/</t>
        </is>
      </c>
      <c r="F48415" t="inlineStr">
        <is>
          <t>Utilant is an InsurTech leader providing the industry’s best-in-class Survey Management SaaS Product Suite for Loss Control and Premium Audit surveys.Read more about Loss Control 360</t>
        </is>
      </c>
    </row>
    <row r="48416">
      <c r="A48416" t="inlineStr">
        <is>
          <t>Customer Management</t>
        </is>
      </c>
      <c r="B48416" t="inlineStr">
        <is>
          <t>Survey</t>
        </is>
      </c>
      <c r="C48416" t="inlineStr">
        <is>
          <t>https://www.getapp.com/customer-management-software/survey/os/web-based</t>
        </is>
      </c>
      <c r="D48416" t="inlineStr">
        <is>
          <t>Grace Hill Surveys</t>
        </is>
      </c>
      <c r="E48416" t="inlineStr">
        <is>
          <t>https://www.getapp.com/customer-management-software/a/kingsleysurveys/</t>
        </is>
      </c>
      <c r="F48416" t="inlineStr">
        <is>
          <t>Gathering accurate data for your properties can be challenging. You can trust our experts for comprehensive survey tools and data analysis, with trusted industry benchmarks proven to increase property performance and NOI for multifamily and commercial real estate.Read more about Grace Hill Surveys</t>
        </is>
      </c>
    </row>
    <row r="48417">
      <c r="A48417" t="inlineStr">
        <is>
          <t>Customer Management</t>
        </is>
      </c>
      <c r="B48417" t="inlineStr">
        <is>
          <t>Survey</t>
        </is>
      </c>
      <c r="C48417" t="inlineStr">
        <is>
          <t>https://www.getapp.com/customer-management-software/survey/os/web-based</t>
        </is>
      </c>
      <c r="D48417" t="inlineStr">
        <is>
          <t>SurveyVista</t>
        </is>
      </c>
      <c r="E48417" t="inlineStr">
        <is>
          <t>https://www.getapp.com/customer-management-software/a/surveyvista/</t>
        </is>
      </c>
      <c r="F48417" t="inlineStr">
        <is>
          <t>SurveyVista’s state-of-the-art features help you build professional, mobile-friendly, dynamic surveys, forms, assessments, landing pages, quizzes, and checklists using a point-and-click interface, along with the WYSIWYG Form Builder.Read more about SurveyVista</t>
        </is>
      </c>
    </row>
    <row r="48418">
      <c r="A48418" t="inlineStr">
        <is>
          <t>Customer Management</t>
        </is>
      </c>
      <c r="B48418" t="inlineStr">
        <is>
          <t>Survey</t>
        </is>
      </c>
      <c r="C48418" t="inlineStr">
        <is>
          <t>https://www.getapp.com/customer-management-software/survey/os/web-based</t>
        </is>
      </c>
      <c r="D48418" t="inlineStr">
        <is>
          <t>TalentVoice</t>
        </is>
      </c>
      <c r="E48418" t="inlineStr">
        <is>
          <t>https://www.getapp.com/hr-employee-management-software/a/talent-voice/</t>
        </is>
      </c>
      <c r="F48418" t="inlineStr">
        <is>
          <t>TalentVoice is a platform that captures employee sentiment through pulse and engagement surveys and employee suggestions by crowdsourcing opinions/ideas.Read more about TalentVoice</t>
        </is>
      </c>
    </row>
    <row r="48419">
      <c r="A48419" t="inlineStr">
        <is>
          <t>Customer Management</t>
        </is>
      </c>
      <c r="B48419" t="inlineStr">
        <is>
          <t>Survey</t>
        </is>
      </c>
      <c r="C48419" t="inlineStr">
        <is>
          <t>https://www.getapp.com/customer-management-software/survey/os/web-based</t>
        </is>
      </c>
      <c r="D48419" t="inlineStr">
        <is>
          <t>Me-Grow Enterprise</t>
        </is>
      </c>
      <c r="E48419" t="inlineStr">
        <is>
          <t>https://www.getapp.com/customer-management-software/a/me-grow/</t>
        </is>
      </c>
      <c r="F48419" t="inlineStr">
        <is>
          <t>Me-Grow Enterprise, powered by Markelytics Solutions, is an integrated platform designed to transform how businesses engage with customers. Combining both qualitative &amp; quantitative data through surveys, polls, &amp; discussions, it offers a mixed-methodology approach for deeper, actionable insights.Read more about Me-Grow Enterprise</t>
        </is>
      </c>
    </row>
    <row r="48420">
      <c r="A48420" t="inlineStr">
        <is>
          <t>Customer Management</t>
        </is>
      </c>
      <c r="B48420" t="inlineStr">
        <is>
          <t>Survey</t>
        </is>
      </c>
      <c r="C48420" t="inlineStr">
        <is>
          <t>https://www.getapp.com/customer-management-software/survey/os/web-based</t>
        </is>
      </c>
      <c r="D48420" t="inlineStr">
        <is>
          <t>SPLENDID CORE</t>
        </is>
      </c>
      <c r="E48420" t="inlineStr">
        <is>
          <t>https://www.getapp.com/marketing-software/a/splendid-core/</t>
        </is>
      </c>
      <c r="F48420" t="inlineStr">
        <is>
          <t>Splendid Research Core allows companies to create market surveys fast and easy. The surveys can help companies get answers to key questions about their products and brands.Read more about SPLENDID CORE</t>
        </is>
      </c>
    </row>
    <row r="48421">
      <c r="A48421" t="inlineStr">
        <is>
          <t>Customer Management</t>
        </is>
      </c>
      <c r="B48421" t="inlineStr">
        <is>
          <t>Survey</t>
        </is>
      </c>
      <c r="C48421" t="inlineStr">
        <is>
          <t>https://www.getapp.com/customer-management-software/survey/os/web-based</t>
        </is>
      </c>
      <c r="D48421" t="inlineStr">
        <is>
          <t>encuestafacil</t>
        </is>
      </c>
      <c r="E48421" t="inlineStr">
        <is>
          <t>https://www.getapp.com/education-childcare-software/a/encuestafacil/</t>
        </is>
      </c>
      <c r="F48421" t="inlineStr">
        <is>
          <t>Encuestafacil is an app that allows the development of surveys and evaluations. It offers different subscription plans depending on the volume of questions and data to be collected. The information is collected automatically. The results are displayed in tables and graphs through the app's own interface.Read more about encuestafacil</t>
        </is>
      </c>
    </row>
    <row r="48422">
      <c r="A48422" t="inlineStr">
        <is>
          <t>Customer Management</t>
        </is>
      </c>
      <c r="B48422" t="inlineStr">
        <is>
          <t>Survey</t>
        </is>
      </c>
      <c r="C48422" t="inlineStr">
        <is>
          <t>https://www.getapp.com/customer-management-software/survey/os/web-based</t>
        </is>
      </c>
      <c r="D48422" t="inlineStr">
        <is>
          <t>Articence</t>
        </is>
      </c>
      <c r="E48422" t="inlineStr">
        <is>
          <t>https://www.getapp.com/customer-management-software/a/articence/</t>
        </is>
      </c>
      <c r="F48422" t="inlineStr">
        <is>
          <t>Hear what your customers truly say! AI analyzes open responses, giving real-time insights across channels. Close the feedback loop &amp; take action, fast.Read more about Articence</t>
        </is>
      </c>
    </row>
    <row r="48423">
      <c r="A48423" t="inlineStr">
        <is>
          <t>Customer Management</t>
        </is>
      </c>
      <c r="B48423" t="inlineStr">
        <is>
          <t>Survey</t>
        </is>
      </c>
      <c r="C48423" t="inlineStr">
        <is>
          <t>https://www.getapp.com/customer-management-software/survey/os/web-based</t>
        </is>
      </c>
      <c r="D48423" t="inlineStr">
        <is>
          <t>SMG</t>
        </is>
      </c>
      <c r="E48423" t="inlineStr">
        <is>
          <t>https://www.getapp.com/customer-management-software/a/smg/</t>
        </is>
      </c>
      <c r="F48423" t="inlineStr">
        <is>
          <t>SMG is a leading experience management (XM) provider, accelerating value by changing how brands act on customer + employee insights.Read more about SMG</t>
        </is>
      </c>
    </row>
    <row r="48424">
      <c r="A48424" t="inlineStr">
        <is>
          <t>Customer Management</t>
        </is>
      </c>
      <c r="B48424" t="inlineStr">
        <is>
          <t>Survey</t>
        </is>
      </c>
      <c r="C48424" t="inlineStr">
        <is>
          <t>https://www.getapp.com/customer-management-software/survey/os/web-based</t>
        </is>
      </c>
      <c r="D48424" t="inlineStr">
        <is>
          <t>SurveyBunnny</t>
        </is>
      </c>
      <c r="E48424" t="inlineStr">
        <is>
          <t>https://www.getapp.com/customer-management-software/a/surveybunnny/</t>
        </is>
      </c>
      <c r="F48424" t="inlineStr">
        <is>
          <t>SurveyBunny is a cloud-based survey and feedback software that helps businesses generate direct feedback from customers and gather actionable insights. By creating a variety of surveys and feedback forms, users can gain insights into customer journey details on a unified platform.Read more about SurveyBunnny</t>
        </is>
      </c>
    </row>
    <row r="48425">
      <c r="A48425" t="inlineStr">
        <is>
          <t>Customer Management</t>
        </is>
      </c>
      <c r="B48425" t="inlineStr">
        <is>
          <t>Survey</t>
        </is>
      </c>
      <c r="C48425" t="inlineStr">
        <is>
          <t>https://www.getapp.com/customer-management-software/survey/os/web-based</t>
        </is>
      </c>
      <c r="D48425" t="inlineStr">
        <is>
          <t>Arc Survey</t>
        </is>
      </c>
      <c r="E48425" t="inlineStr">
        <is>
          <t>https://www.getapp.com/customer-management-software/a/arc-survey/</t>
        </is>
      </c>
      <c r="F48425" t="inlineStr">
        <is>
          <t>With Arc Survey users can add logic to the questions by basing them on answers from previous steps, customize the form with professionally designed templates, and download the reports at any time. The online tools help to quickly create online surveys and polls to help inform the businesses where needed.Read more about Arc Survey</t>
        </is>
      </c>
    </row>
    <row r="48426">
      <c r="A48426" t="inlineStr">
        <is>
          <t>Customer Management</t>
        </is>
      </c>
      <c r="B48426" t="inlineStr">
        <is>
          <t>Survey</t>
        </is>
      </c>
      <c r="C48426" t="inlineStr">
        <is>
          <t>https://www.getapp.com/customer-management-software/survey/os/web-based</t>
        </is>
      </c>
      <c r="D48426" t="inlineStr">
        <is>
          <t>Tandem Surveys</t>
        </is>
      </c>
      <c r="E48426" t="inlineStr">
        <is>
          <t>https://www.getapp.com/customer-management-software/a/tandem-surveys/</t>
        </is>
      </c>
      <c r="F48426" t="inlineStr">
        <is>
          <t>Tandem Surveys is an easy-to-use online survey platform. It helps in creating surveys and generating reports and insights in real-time.Read more about Tandem Surveys</t>
        </is>
      </c>
    </row>
    <row r="48427">
      <c r="A48427" t="inlineStr">
        <is>
          <t>Customer Management</t>
        </is>
      </c>
      <c r="B48427" t="inlineStr">
        <is>
          <t>Survey</t>
        </is>
      </c>
      <c r="C48427" t="inlineStr">
        <is>
          <t>https://www.getapp.com/customer-management-software/survey/os/web-based</t>
        </is>
      </c>
      <c r="D48427" t="inlineStr">
        <is>
          <t>Skeepers Feedback Management</t>
        </is>
      </c>
      <c r="E48427" t="inlineStr">
        <is>
          <t>https://www.getapp.com/customer-management-software/a/skeepers-cx-management/</t>
        </is>
      </c>
      <c r="F48427" t="inlineStr">
        <is>
          <t>Cloud-based customer satisfaction platform, which helps small to large businesses in healthcare, technology, real estate, and other sectors manage customer experience via surveys, reporting, trend analysis, engagement tracking, and more.Read more about Skeepers Feedback Management</t>
        </is>
      </c>
    </row>
    <row r="48428">
      <c r="A48428" t="inlineStr">
        <is>
          <t>Customer Management</t>
        </is>
      </c>
      <c r="B48428" t="inlineStr">
        <is>
          <t>Survey</t>
        </is>
      </c>
      <c r="C48428" t="inlineStr">
        <is>
          <t>https://www.getapp.com/customer-management-software/survey/os/web-based</t>
        </is>
      </c>
      <c r="D48428" t="inlineStr">
        <is>
          <t>1Flow</t>
        </is>
      </c>
      <c r="E48428" t="inlineStr">
        <is>
          <t>https://www.getapp.com/customer-management-software/a/1flow/</t>
        </is>
      </c>
      <c r="F48428" t="inlineStr">
        <is>
          <t>1Flow is an event-triggered in-product survey platform that allows product and user research teams to collect in-product user feedback in mobile apps, websites, and web-based applications.Read more about 1Flow</t>
        </is>
      </c>
    </row>
    <row r="48429">
      <c r="A48429" t="inlineStr">
        <is>
          <t>Customer Management</t>
        </is>
      </c>
      <c r="B48429" t="inlineStr">
        <is>
          <t>Survey</t>
        </is>
      </c>
      <c r="C48429" t="inlineStr">
        <is>
          <t>https://www.getapp.com/customer-management-software/survey/os/web-based</t>
        </is>
      </c>
      <c r="D48429" t="inlineStr">
        <is>
          <t>Efix</t>
        </is>
      </c>
      <c r="E48429" t="inlineStr">
        <is>
          <t>https://www.getapp.com/all-software/a/efix/</t>
        </is>
      </c>
      <c r="F48429" t="inlineStr">
        <is>
          <t>Efix is a platform for managing and developing talent. With it, companies can organize training courses using face-to-face, hybrid, or distance learning models. They can also evaluate employee performance, align individual goals with the corporation's strategy, and more.Read more about Efix</t>
        </is>
      </c>
    </row>
    <row r="48430">
      <c r="A48430" t="inlineStr">
        <is>
          <t>Customer Management</t>
        </is>
      </c>
      <c r="B48430" t="inlineStr">
        <is>
          <t>Survey</t>
        </is>
      </c>
      <c r="C48430" t="inlineStr">
        <is>
          <t>https://www.getapp.com/customer-management-software/survey/os/web-based</t>
        </is>
      </c>
      <c r="D48430" t="inlineStr">
        <is>
          <t>Me-Grow Enterprise</t>
        </is>
      </c>
      <c r="E48430" t="inlineStr">
        <is>
          <t>https://www.getapp.com/customer-management-software/a/me-grow/</t>
        </is>
      </c>
      <c r="F48430" t="inlineStr">
        <is>
          <t>Me-Grow Enterprise, powered by Markelytics Solutions, is an integrated platform designed to transform how businesses engage with customers. Combining both qualitative &amp; quantitative data through surveys, polls, &amp; discussions, it offers a mixed-methodology approach for deeper, actionable insights.Read more about Me-Grow Enterprise</t>
        </is>
      </c>
    </row>
    <row r="48431">
      <c r="A48431" t="inlineStr">
        <is>
          <t>Customer Management</t>
        </is>
      </c>
      <c r="B48431" t="inlineStr">
        <is>
          <t>Survey</t>
        </is>
      </c>
      <c r="C48431" t="inlineStr">
        <is>
          <t>https://www.getapp.com/customer-management-software/survey/os/web-based</t>
        </is>
      </c>
      <c r="D48431" t="inlineStr">
        <is>
          <t>SMG</t>
        </is>
      </c>
      <c r="E48431" t="inlineStr">
        <is>
          <t>https://www.getapp.com/customer-management-software/a/smg/</t>
        </is>
      </c>
      <c r="F48431" t="inlineStr">
        <is>
          <t>SMG is a leading experience management (XM) provider, accelerating value by changing how brands act on customer + employee insights.Read more about SMG</t>
        </is>
      </c>
    </row>
    <row r="48432">
      <c r="A48432" t="inlineStr">
        <is>
          <t>Customer Management</t>
        </is>
      </c>
      <c r="B48432" t="inlineStr">
        <is>
          <t>Survey</t>
        </is>
      </c>
      <c r="C48432" t="inlineStr">
        <is>
          <t>https://www.getapp.com/customer-management-software/survey/os/web-based</t>
        </is>
      </c>
      <c r="D48432" t="inlineStr">
        <is>
          <t>SurveyBunnny</t>
        </is>
      </c>
      <c r="E48432" t="inlineStr">
        <is>
          <t>https://www.getapp.com/customer-management-software/a/surveybunnny/</t>
        </is>
      </c>
      <c r="F48432" t="inlineStr">
        <is>
          <t>SurveyBunny is a cloud-based survey and feedback software that helps businesses generate direct feedback from customers and gather actionable insights. By creating a variety of surveys and feedback forms, users can gain insights into customer journey details on a unified platform.Read more about SurveyBunnny</t>
        </is>
      </c>
    </row>
    <row r="48433">
      <c r="A48433" t="inlineStr">
        <is>
          <t>Customer Management</t>
        </is>
      </c>
      <c r="B48433" t="inlineStr">
        <is>
          <t>Survey</t>
        </is>
      </c>
      <c r="C48433" t="inlineStr">
        <is>
          <t>https://www.getapp.com/customer-management-software/survey/os/web-based</t>
        </is>
      </c>
      <c r="D48433" t="inlineStr">
        <is>
          <t>Arc Survey</t>
        </is>
      </c>
      <c r="E48433" t="inlineStr">
        <is>
          <t>https://www.getapp.com/customer-management-software/a/arc-survey/</t>
        </is>
      </c>
      <c r="F48433" t="inlineStr">
        <is>
          <t>With Arc Survey users can add logic to the questions by basing them on answers from previous steps, customize the form with professionally designed templates, and download the reports at any time. The online tools help to quickly create online surveys and polls to help inform the businesses where needed.Read more about Arc Survey</t>
        </is>
      </c>
    </row>
    <row r="48434">
      <c r="A48434" t="inlineStr">
        <is>
          <t>Customer Management</t>
        </is>
      </c>
      <c r="B48434" t="inlineStr">
        <is>
          <t>Survey</t>
        </is>
      </c>
      <c r="C48434" t="inlineStr">
        <is>
          <t>https://www.getapp.com/customer-management-software/survey/os/web-based</t>
        </is>
      </c>
      <c r="D48434" t="inlineStr">
        <is>
          <t>eBloom</t>
        </is>
      </c>
      <c r="E48434" t="inlineStr">
        <is>
          <t>https://www.getapp.com/customer-management-software/a/ebloom/</t>
        </is>
      </c>
      <c r="F48434" t="inlineStr">
        <is>
          <t>eBloom provides a range of features designed to elevate an organization's performance and promote employee engagement. It encompasses various tools that enable users to unlock the full potential of their teams. These features include real-time feedback and seamless integrations, allowing organizations to maximize their productivity and create a positive work environment.Read more about eBloom</t>
        </is>
      </c>
    </row>
    <row r="48435">
      <c r="A48435" t="inlineStr">
        <is>
          <t>Customer Management</t>
        </is>
      </c>
      <c r="B48435" t="inlineStr">
        <is>
          <t>Survey</t>
        </is>
      </c>
      <c r="C48435" t="inlineStr">
        <is>
          <t>https://www.getapp.com/customer-management-software/survey/os/web-based</t>
        </is>
      </c>
      <c r="D48435" t="inlineStr">
        <is>
          <t>HSD Metrics</t>
        </is>
      </c>
      <c r="E48435" t="inlineStr">
        <is>
          <t>https://www.getapp.com/hr-employee-management-software/a/hsd-metrics/</t>
        </is>
      </c>
      <c r="F48435" t="inlineStr">
        <is>
          <t>HSD Metrics provides fully outsourced survey solutions that help HR leaders increase employee engagement and retention.Read more about HSD Metrics</t>
        </is>
      </c>
    </row>
    <row r="48436">
      <c r="A48436" t="inlineStr">
        <is>
          <t>Customer Management</t>
        </is>
      </c>
      <c r="B48436" t="inlineStr">
        <is>
          <t>Survey</t>
        </is>
      </c>
      <c r="C48436" t="inlineStr">
        <is>
          <t>https://www.getapp.com/customer-management-software/survey/os/web-based</t>
        </is>
      </c>
      <c r="D48436" t="inlineStr">
        <is>
          <t>SurveyNova</t>
        </is>
      </c>
      <c r="E48436" t="inlineStr">
        <is>
          <t>https://www.getapp.com/customer-management-software/a/surveynova/</t>
        </is>
      </c>
      <c r="F48436" t="inlineStr">
        <is>
          <t>A platform for polls, surveys, and market research. It offers fully-managed surveys to deliver insights so users can focus on their business instead of building surveys. Features include expert design, launch, and analysis of surveys to provide results and recommendations.Read more about SurveyNova</t>
        </is>
      </c>
    </row>
    <row r="48437">
      <c r="A48437" t="inlineStr">
        <is>
          <t>Customer Management</t>
        </is>
      </c>
      <c r="B48437" t="inlineStr">
        <is>
          <t>Survey</t>
        </is>
      </c>
      <c r="C48437" t="inlineStr">
        <is>
          <t>https://www.getapp.com/customer-management-software/survey/os/web-based</t>
        </is>
      </c>
      <c r="D48437" t="inlineStr">
        <is>
          <t>WorkStep</t>
        </is>
      </c>
      <c r="E48437" t="inlineStr">
        <is>
          <t>https://www.getapp.com/customer-management-software/a/workstep/</t>
        </is>
      </c>
      <c r="F48437" t="inlineStr">
        <is>
          <t>WorkStep RETAIN increases workforce retention by engaging frontline teams at key milestones and getting real-time feedback from the workforce.Read more about WorkStep</t>
        </is>
      </c>
    </row>
    <row r="48438">
      <c r="A48438" t="inlineStr">
        <is>
          <t>Customer Management</t>
        </is>
      </c>
      <c r="B48438" t="inlineStr">
        <is>
          <t>Survey</t>
        </is>
      </c>
      <c r="C48438" t="inlineStr">
        <is>
          <t>https://www.getapp.com/customer-management-software/survey/os/web-based</t>
        </is>
      </c>
      <c r="D48438" t="inlineStr">
        <is>
          <t>Tandem Surveys</t>
        </is>
      </c>
      <c r="E48438" t="inlineStr">
        <is>
          <t>https://www.getapp.com/customer-management-software/a/tandem-surveys/</t>
        </is>
      </c>
      <c r="F48438" t="inlineStr">
        <is>
          <t>Tandem Surveys is an easy-to-use online survey platform. It helps in creating surveys and generating reports and insights in real-time.Read more about Tandem Surveys</t>
        </is>
      </c>
    </row>
    <row r="48439">
      <c r="A48439" t="inlineStr">
        <is>
          <t>Customer Management</t>
        </is>
      </c>
      <c r="B48439" t="inlineStr">
        <is>
          <t>Survey</t>
        </is>
      </c>
      <c r="C48439" t="inlineStr">
        <is>
          <t>https://www.getapp.com/customer-management-software/survey/os/web-based</t>
        </is>
      </c>
      <c r="D48439" t="inlineStr">
        <is>
          <t>WorkStep</t>
        </is>
      </c>
      <c r="E48439" t="inlineStr">
        <is>
          <t>https://www.getapp.com/customer-management-software/a/workstep/</t>
        </is>
      </c>
      <c r="F48439" t="inlineStr">
        <is>
          <t>WorkStep RETAIN increases workforce retention by engaging frontline teams at key milestones and getting real-time feedback from the workforce.Read more about WorkStep</t>
        </is>
      </c>
    </row>
    <row r="48440">
      <c r="A48440" t="inlineStr">
        <is>
          <t>Customer Management</t>
        </is>
      </c>
      <c r="B48440" t="inlineStr">
        <is>
          <t>Survey</t>
        </is>
      </c>
      <c r="C48440" t="inlineStr">
        <is>
          <t>https://www.getapp.com/customer-management-software/survey/os/web-based</t>
        </is>
      </c>
      <c r="D48440" t="inlineStr">
        <is>
          <t>PeopleXact</t>
        </is>
      </c>
      <c r="E48440" t="inlineStr">
        <is>
          <t>https://www.getapp.com/hr-employee-management-software/a/peoplexact/</t>
        </is>
      </c>
      <c r="F48440" t="inlineStr">
        <is>
          <t>Ask the right questions. Make the right decisions. Build a better workplace.PeopleXact: Northern Europe's leading HR-survey platform.Read more about PeopleXact</t>
        </is>
      </c>
    </row>
    <row r="48441">
      <c r="A48441" t="inlineStr">
        <is>
          <t>Customer Management</t>
        </is>
      </c>
      <c r="B48441" t="inlineStr">
        <is>
          <t>Survey</t>
        </is>
      </c>
      <c r="C48441" t="inlineStr">
        <is>
          <t>https://www.getapp.com/customer-management-software/survey/os/web-based</t>
        </is>
      </c>
      <c r="D48441" t="inlineStr">
        <is>
          <t>Addvising</t>
        </is>
      </c>
      <c r="E48441" t="inlineStr">
        <is>
          <t>https://www.getapp.com/customer-management-software/a/addvising/</t>
        </is>
      </c>
      <c r="F48441" t="inlineStr">
        <is>
          <t>Addvising is an AI-powered employee engagement agent that helps you stay connected to how your team is really feeling. Instead of static surveys, Addvising runs smart, anonymous pulse checks, from question creation to follow-up to analysis.Read more about Addvising</t>
        </is>
      </c>
    </row>
    <row r="48442">
      <c r="A48442" t="inlineStr">
        <is>
          <t>Customer Management</t>
        </is>
      </c>
      <c r="B48442" t="inlineStr">
        <is>
          <t>Survey</t>
        </is>
      </c>
      <c r="C48442" t="inlineStr">
        <is>
          <t>https://www.getapp.com/customer-management-software/survey/os/web-based</t>
        </is>
      </c>
      <c r="D48442" t="inlineStr">
        <is>
          <t>Surveywell</t>
        </is>
      </c>
      <c r="E48442" t="inlineStr">
        <is>
          <t>https://www.getapp.com/customer-management-software/a/surveywell/</t>
        </is>
      </c>
      <c r="F48442" t="inlineStr">
        <is>
          <t>Surveywell is survey software for ecommerce businesses offering advanced analytics and helpdesk integration.Read more about Surveywell</t>
        </is>
      </c>
    </row>
    <row r="48443">
      <c r="A48443" t="inlineStr">
        <is>
          <t>Customer Management</t>
        </is>
      </c>
      <c r="B48443" t="inlineStr">
        <is>
          <t>Waitlist</t>
        </is>
      </c>
      <c r="C48443" t="inlineStr">
        <is>
          <t>https://www.getapp.com/customer-management-software/waitlist/os/web-based</t>
        </is>
      </c>
      <c r="D48443" t="inlineStr">
        <is>
          <t>OpenTable</t>
        </is>
      </c>
      <c r="E48443" t="inlineStr">
        <is>
          <t>https://www.getapp.com/all-software/a/opentable-for-restaurants/</t>
        </is>
      </c>
      <c r="F48443" t="inlineStr">
        <is>
          <t>The best restaurant management platform to help you fill seats, run smoother shifts, grow guest relationships, and drive more revenue.Read more about OpenTable</t>
        </is>
      </c>
    </row>
    <row r="48444">
      <c r="A48444" t="inlineStr">
        <is>
          <t>Customer Management</t>
        </is>
      </c>
      <c r="B48444" t="inlineStr">
        <is>
          <t>Waitlist</t>
        </is>
      </c>
      <c r="C48444" t="inlineStr">
        <is>
          <t>https://www.getapp.com/customer-management-software/waitlist/os/web-based</t>
        </is>
      </c>
      <c r="D48444" t="inlineStr">
        <is>
          <t>SpotOn</t>
        </is>
      </c>
      <c r="E48444" t="inlineStr">
        <is>
          <t>https://www.getapp.com/retail-consumer-services-software/a/spoton-restaurant/</t>
        </is>
      </c>
      <c r="F48444" t="inlineStr">
        <is>
          <t>SpotOn Restaurant is a cloud-based point of sale (POS) solution designed to help small to medium businesses in the hospitality industry streamline online payments, tableside orders, and fraud protection. The labor management module lets users handle employee hours, gratuities, shifts, and more.Read more about SpotOn</t>
        </is>
      </c>
    </row>
    <row r="48445">
      <c r="A48445" t="inlineStr">
        <is>
          <t>Customer Management</t>
        </is>
      </c>
      <c r="B48445" t="inlineStr">
        <is>
          <t>Waitlist</t>
        </is>
      </c>
      <c r="C48445" t="inlineStr">
        <is>
          <t>https://www.getapp.com/customer-management-software/waitlist/os/web-based</t>
        </is>
      </c>
      <c r="D48445" t="inlineStr">
        <is>
          <t>Square Appointments</t>
        </is>
      </c>
      <c r="E48445" t="inlineStr">
        <is>
          <t>https://www.getapp.com/customer-management-software/a/square-appointments/</t>
        </is>
      </c>
      <c r="F48445" t="inlineStr">
        <is>
          <t>Running a business is hard enough, especially if someone juggling multiple tools to do different things. Square Appointments is the all-in-one point of sale solution for booking, payments, and team management. It is an integrated POS that comes with online scheduling and payment processing so that teams can run the whole business from one place.Read more about Square Appointments</t>
        </is>
      </c>
    </row>
    <row r="48446">
      <c r="A48446" t="inlineStr">
        <is>
          <t>Customer Management</t>
        </is>
      </c>
      <c r="B48446" t="inlineStr">
        <is>
          <t>Waitlist</t>
        </is>
      </c>
      <c r="C48446" t="inlineStr">
        <is>
          <t>https://www.getapp.com/customer-management-software/waitlist/os/web-based</t>
        </is>
      </c>
      <c r="D48446" t="inlineStr">
        <is>
          <t>Qminder</t>
        </is>
      </c>
      <c r="E48446" t="inlineStr">
        <is>
          <t>https://www.getapp.com/operations-management-software/a/qminder/</t>
        </is>
      </c>
      <c r="F48446" t="inlineStr">
        <is>
          <t>Qminder is the leading in-person service platform for managing appointments, walk-ins, and queues. It brings clarity to face-to-face service with smooth check-ins, live insights, and Service Intelligence—trusted for over 1B interactions worldwide.Read more about Qminder</t>
        </is>
      </c>
    </row>
    <row r="48447">
      <c r="A48447" t="inlineStr">
        <is>
          <t>Customer Management</t>
        </is>
      </c>
      <c r="B48447" t="inlineStr">
        <is>
          <t>Waitlist</t>
        </is>
      </c>
      <c r="C48447" t="inlineStr">
        <is>
          <t>https://www.getapp.com/customer-management-software/waitlist/os/web-based</t>
        </is>
      </c>
      <c r="D48447" t="inlineStr">
        <is>
          <t>WaitWell</t>
        </is>
      </c>
      <c r="E48447" t="inlineStr">
        <is>
          <t>https://www.getapp.com/customer-management-software/a/waitwell/</t>
        </is>
      </c>
      <c r="F48447" t="inlineStr">
        <is>
          <t>Enhance customer experience: Guests join your line remotely and arrive precisely for service. Empower your team with pre-service visitor details, enabling proactive communication via SMS. Prioritize urgent visits and share service notes seamlessly. Unlock insights with robust service analytics.Read more about WaitWell</t>
        </is>
      </c>
    </row>
    <row r="48448">
      <c r="A48448" t="inlineStr">
        <is>
          <t>Customer Management</t>
        </is>
      </c>
      <c r="B48448" t="inlineStr">
        <is>
          <t>Waitlist</t>
        </is>
      </c>
      <c r="C48448" t="inlineStr">
        <is>
          <t>https://www.getapp.com/customer-management-software/waitlist/os/web-based</t>
        </is>
      </c>
      <c r="D48448" t="inlineStr">
        <is>
          <t>Genius for Restaurants</t>
        </is>
      </c>
      <c r="E48448" t="inlineStr">
        <is>
          <t>https://www.getapp.com/retail-consumer-services-software/a/genius-for-restaurants/</t>
        </is>
      </c>
      <c r="F48448" t="inlineStr">
        <is>
          <t>Genius for Restaurants is the all-in-one cloud POS built for food trucks, fine dining and everyone in between. With powerful — but user-friendly — features, it helps eateries of all sizes create smoother shifts, delight guests and maximize profits.Read more about Genius for Restaurants</t>
        </is>
      </c>
    </row>
    <row r="48449">
      <c r="A48449" t="inlineStr">
        <is>
          <t>Customer Management</t>
        </is>
      </c>
      <c r="B48449" t="inlineStr">
        <is>
          <t>Waitlist</t>
        </is>
      </c>
      <c r="C48449" t="inlineStr">
        <is>
          <t>https://www.getapp.com/customer-management-software/waitlist/os/web-based</t>
        </is>
      </c>
      <c r="D48449" t="inlineStr">
        <is>
          <t>DoctorConnect</t>
        </is>
      </c>
      <c r="E48449" t="inlineStr">
        <is>
          <t>https://www.getapp.com/healthcare-pharmaceuticals-software/a/doctorconnect/</t>
        </is>
      </c>
      <c r="F48449" t="inlineStr">
        <is>
          <t>DoctorConnect is an appointment reminder and patient engagement software which enables medical, veterinary, and dental practices to communicate and engage with patients using features like medical appointment reminders, recall and patient retention management, waiting list management, and more.Read more about DoctorConnect</t>
        </is>
      </c>
    </row>
    <row r="48450">
      <c r="A48450" t="inlineStr">
        <is>
          <t>Customer Management</t>
        </is>
      </c>
      <c r="B48450" t="inlineStr">
        <is>
          <t>Waitlist</t>
        </is>
      </c>
      <c r="C48450" t="inlineStr">
        <is>
          <t>https://www.getapp.com/customer-management-software/waitlist/os/web-based</t>
        </is>
      </c>
      <c r="D48450" t="inlineStr">
        <is>
          <t>Now Book It</t>
        </is>
      </c>
      <c r="E48450" t="inlineStr">
        <is>
          <t>https://www.getapp.com/customer-management-software/a/now-book-it/</t>
        </is>
      </c>
      <c r="F48450" t="inlineStr">
        <is>
          <t>Now Book It is an online reservation platform providing a suite of tools for businesses in the hospitality industry to manage reservations, create personalized guest experiences, and increase sales. With an easy-to-navigate interface, Now Book It allows businesses to gain deep insights into customer behavior, such as average spend, visit frequency, and dining preferences.Read more about Now Book It</t>
        </is>
      </c>
    </row>
    <row r="48451">
      <c r="A48451" t="inlineStr">
        <is>
          <t>Customer Management</t>
        </is>
      </c>
      <c r="B48451" t="inlineStr">
        <is>
          <t>Waitlist</t>
        </is>
      </c>
      <c r="C48451" t="inlineStr">
        <is>
          <t>https://www.getapp.com/customer-management-software/waitlist/os/web-based</t>
        </is>
      </c>
      <c r="D48451" t="inlineStr">
        <is>
          <t>TablesReady</t>
        </is>
      </c>
      <c r="E48451" t="inlineStr">
        <is>
          <t>https://www.getapp.com/retail-consumer-services-software/a/tablesready/</t>
        </is>
      </c>
      <c r="F48451" t="inlineStr">
        <is>
          <t>TablesReady is a web-based waitlist management solution for businesses of all sizes with features including a digital waitlist, a notification system, POS integration, customer accounts, traffic analytics, and more.  The system is mobile friendly and can be accessed through any web browser.Read more about TablesReady</t>
        </is>
      </c>
    </row>
    <row r="48452">
      <c r="A48452" t="inlineStr">
        <is>
          <t>Customer Management</t>
        </is>
      </c>
      <c r="B48452" t="inlineStr">
        <is>
          <t>Waitlist</t>
        </is>
      </c>
      <c r="C48452" t="inlineStr">
        <is>
          <t>https://www.getapp.com/customer-management-software/waitlist/os/web-based</t>
        </is>
      </c>
      <c r="D48452" t="inlineStr">
        <is>
          <t>Waitwhile</t>
        </is>
      </c>
      <c r="E48452" t="inlineStr">
        <is>
          <t>https://www.getapp.com/retail-consumer-services-software/a/waitwhile/</t>
        </is>
      </c>
      <c r="F48452" t="inlineStr">
        <is>
          <t>Waitwhile is a waitlist app &amp; queue management system, built to eliminate wait times. Trusted by 10k+ businesses incl. IKEA &amp; Lululemon.Read more about Waitwhile</t>
        </is>
      </c>
    </row>
    <row r="48453">
      <c r="A48453" t="inlineStr">
        <is>
          <t>Customer Management</t>
        </is>
      </c>
      <c r="B48453" t="inlineStr">
        <is>
          <t>Waitlist</t>
        </is>
      </c>
      <c r="C48453" t="inlineStr">
        <is>
          <t>https://www.getapp.com/customer-management-software/waitlist/os/web-based</t>
        </is>
      </c>
      <c r="D48453" t="inlineStr">
        <is>
          <t>FlexBooker</t>
        </is>
      </c>
      <c r="E48453" t="inlineStr">
        <is>
          <t>https://www.getapp.com/customer-management-software/a/flexbooker/</t>
        </is>
      </c>
      <c r="F48453" t="inlineStr">
        <is>
          <t>Drive more customers to your business and never miss an opportunity with FlexBooker, the beautifully simple and powerful way to manage wait lists, while also allowing prior bookings. Track how many people are in your store, give automated wait time estimates, and alert them when it's their turn.Read more about FlexBooker</t>
        </is>
      </c>
    </row>
    <row r="48454">
      <c r="A48454" t="inlineStr">
        <is>
          <t>Customer Management</t>
        </is>
      </c>
      <c r="B48454" t="inlineStr">
        <is>
          <t>Waitlist</t>
        </is>
      </c>
      <c r="C48454" t="inlineStr">
        <is>
          <t>https://www.getapp.com/customer-management-software/waitlist/os/web-based</t>
        </is>
      </c>
      <c r="D48454" t="inlineStr">
        <is>
          <t>Carbonara</t>
        </is>
      </c>
      <c r="E48454" t="inlineStr">
        <is>
          <t>https://www.getapp.com/customer-management-software/a/carbonara/</t>
        </is>
      </c>
      <c r="F48454" t="inlineStr">
        <is>
          <t>Free waitlist and reservation system for restaurants, seamlessly handle both walk-in customers and guests who have reserved tables.Read more about Carbonara</t>
        </is>
      </c>
    </row>
    <row r="48455">
      <c r="A48455" t="inlineStr">
        <is>
          <t>Customer Management</t>
        </is>
      </c>
      <c r="B48455" t="inlineStr">
        <is>
          <t>Waitlist</t>
        </is>
      </c>
      <c r="C48455" t="inlineStr">
        <is>
          <t>https://www.getapp.com/customer-management-software/waitlist/os/web-based</t>
        </is>
      </c>
      <c r="D48455" t="inlineStr">
        <is>
          <t>iVision Mobile</t>
        </is>
      </c>
      <c r="E48455" t="inlineStr">
        <is>
          <t>https://www.getapp.com/marketing-software/a/ivision-mobile/</t>
        </is>
      </c>
      <c r="F48455" t="inlineStr">
        <is>
          <t>Thousands of businesses and organizations across North America use iVision Mobile's text messaging software to engage their contacts with relevant mobile marketing and communications.Read more about iVision Mobile</t>
        </is>
      </c>
    </row>
    <row r="48456">
      <c r="A48456" t="inlineStr">
        <is>
          <t>Customer Management</t>
        </is>
      </c>
      <c r="B48456" t="inlineStr">
        <is>
          <t>Waitlist</t>
        </is>
      </c>
      <c r="C48456" t="inlineStr">
        <is>
          <t>https://www.getapp.com/customer-management-software/waitlist/os/web-based</t>
        </is>
      </c>
      <c r="D48456" t="inlineStr">
        <is>
          <t>Servme</t>
        </is>
      </c>
      <c r="E48456" t="inlineStr">
        <is>
          <t>https://www.getapp.com/retail-consumer-services-software/a/servme/</t>
        </is>
      </c>
      <c r="F48456" t="inlineStr">
        <is>
          <t>SerVme is a all in one complete guest experience platform that combines reservations, table management, powerful marketing CRM, re-engagement and guest surveys, with robust analytics.Read more about Servme</t>
        </is>
      </c>
    </row>
    <row r="48457">
      <c r="A48457" t="inlineStr">
        <is>
          <t>Customer Management</t>
        </is>
      </c>
      <c r="B48457" t="inlineStr">
        <is>
          <t>Waitlist</t>
        </is>
      </c>
      <c r="C48457" t="inlineStr">
        <is>
          <t>https://www.getapp.com/customer-management-software/waitlist/os/web-based</t>
        </is>
      </c>
      <c r="D48457" t="inlineStr">
        <is>
          <t>CoverManager</t>
        </is>
      </c>
      <c r="E48457" t="inlineStr">
        <is>
          <t>https://www.getapp.com/retail-consumer-services-software/a/covermanager/</t>
        </is>
      </c>
      <c r="F48457" t="inlineStr">
        <is>
          <t>CoverManager is a cloud-based restaurant management platform which helps hospitality businesses manage chain restaurants, beachclubs, hotels, and more on a unified workspace.Read more about CoverManager</t>
        </is>
      </c>
    </row>
    <row r="48458">
      <c r="A48458" t="inlineStr">
        <is>
          <t>Customer Management</t>
        </is>
      </c>
      <c r="B48458" t="inlineStr">
        <is>
          <t>Waitlist</t>
        </is>
      </c>
      <c r="C48458" t="inlineStr">
        <is>
          <t>https://www.getapp.com/customer-management-software/waitlist/os/web-based</t>
        </is>
      </c>
      <c r="D48458" t="inlineStr">
        <is>
          <t>NextMe</t>
        </is>
      </c>
      <c r="E48458" t="inlineStr">
        <is>
          <t>https://www.getapp.com/customer-management-software/a/nextme/</t>
        </is>
      </c>
      <c r="F48458" t="inlineStr">
        <is>
          <t>NextMe is a virtual waiting room that helps service-based businesses manage their waitlists and queues. With its intuitive features like self-check-in, customizable SMS notifications, and real-time customer engagement, it enables users to eliminate long lines, improve customer retention, and drive revenue.Read more about NextMe</t>
        </is>
      </c>
    </row>
    <row r="48459">
      <c r="A48459" t="inlineStr">
        <is>
          <t>Customer Management</t>
        </is>
      </c>
      <c r="B48459" t="inlineStr">
        <is>
          <t>Waitlist</t>
        </is>
      </c>
      <c r="C48459" t="inlineStr">
        <is>
          <t>https://www.getapp.com/customer-management-software/waitlist/os/web-based</t>
        </is>
      </c>
      <c r="D48459" t="inlineStr">
        <is>
          <t>Pomelo Health</t>
        </is>
      </c>
      <c r="E48459" t="inlineStr">
        <is>
          <t>https://www.getapp.com/healthcare-pharmaceuticals-software/a/pomelo-health/</t>
        </is>
      </c>
      <c r="F48459" t="inlineStr">
        <is>
          <t>Pomelo Health is a Patient Engagement Software Provider designed to improve the patient experience and streamline healthcare facilities' workflows. Trusted by over 20,000 healthcare providers and improving the healthcare experience of 20 million+ patients across North America.Read more about Pomelo Health</t>
        </is>
      </c>
    </row>
    <row r="48460">
      <c r="A48460" t="inlineStr">
        <is>
          <t>Customer Management</t>
        </is>
      </c>
      <c r="B48460" t="inlineStr">
        <is>
          <t>Waitlist</t>
        </is>
      </c>
      <c r="C48460" t="inlineStr">
        <is>
          <t>https://www.getapp.com/customer-management-software/waitlist/os/web-based</t>
        </is>
      </c>
      <c r="D48460" t="inlineStr">
        <is>
          <t>CAKE Guest Manager</t>
        </is>
      </c>
      <c r="E48460" t="inlineStr">
        <is>
          <t>https://www.getapp.com/retail-consumer-services-software/a/mad-mobile-guest-manager/</t>
        </is>
      </c>
      <c r="F48460" t="inlineStr">
        <is>
          <t>CAKE Guest Manager is a cloud-based restaurant management system designed to help businesses of all sizes manage waitlists, reservations, tables, guest seating, point of sale (POS) integration, and more. The platform enables users to send text messages with booking details, progress and promotions.Read more about CAKE Guest Manager</t>
        </is>
      </c>
    </row>
    <row r="48461">
      <c r="A48461" t="inlineStr">
        <is>
          <t>Customer Management</t>
        </is>
      </c>
      <c r="B48461" t="inlineStr">
        <is>
          <t>Waitlist</t>
        </is>
      </c>
      <c r="C48461" t="inlineStr">
        <is>
          <t>https://www.getapp.com/customer-management-software/waitlist/os/web-based</t>
        </is>
      </c>
      <c r="D48461" t="inlineStr">
        <is>
          <t>SevenRooms</t>
        </is>
      </c>
      <c r="E48461" t="inlineStr">
        <is>
          <t>https://www.getapp.com/customer-management-software/a/sevenrooms/</t>
        </is>
      </c>
      <c r="F48461" t="inlineStr">
        <is>
          <t>SevenRooms is a web-based direct reservations, guest experience, marketing automation, and operations management solution for restaurants, hotels, nightclubs, sports clubs, and other membership organizations. Businesses can manage guest experience with a native iOS app and multiple POS integrations.Read more about SevenRooms</t>
        </is>
      </c>
    </row>
    <row r="48462">
      <c r="A48462" t="inlineStr">
        <is>
          <t>Customer Management</t>
        </is>
      </c>
      <c r="B48462" t="inlineStr">
        <is>
          <t>Waitlist</t>
        </is>
      </c>
      <c r="C48462" t="inlineStr">
        <is>
          <t>https://www.getapp.com/customer-management-software/waitlist/os/web-based</t>
        </is>
      </c>
      <c r="D48462" t="inlineStr">
        <is>
          <t>DaycareWaitlist</t>
        </is>
      </c>
      <c r="E48462" t="inlineStr">
        <is>
          <t>https://www.getapp.com/customer-management-software/a/daycarewaitlist/</t>
        </is>
      </c>
      <c r="F48462" t="inlineStr">
        <is>
          <t>DaycareWaitlist is a cloud-based solution which helps childcare centers automate processes for organizing official data, including contact details, family members, guardians and additional notes. It also lets users send emails to clients to keep them updated with the latest changes in waiting lists.Read more about DaycareWaitlist</t>
        </is>
      </c>
    </row>
    <row r="48463">
      <c r="A48463" t="inlineStr">
        <is>
          <t>Customer Management</t>
        </is>
      </c>
      <c r="B48463" t="inlineStr">
        <is>
          <t>Waitlist</t>
        </is>
      </c>
      <c r="C48463" t="inlineStr">
        <is>
          <t>https://www.getapp.com/customer-management-software/waitlist/os/web-based</t>
        </is>
      </c>
      <c r="D48463" t="inlineStr">
        <is>
          <t>Wisely</t>
        </is>
      </c>
      <c r="E48463" t="inlineStr">
        <is>
          <t>https://www.getapp.com/construction-software/a/wisely/</t>
        </is>
      </c>
      <c r="F48463" t="inlineStr">
        <is>
          <t>Remote waitlist reduces crowds in waiting areas, lobby, bar. Wisely's SmartQuote algorithm is proven to be 80% accurate (average hosts are less than 25% accurate). Two-way texting helps you keep in touch with guests.Read more about Wisely</t>
        </is>
      </c>
    </row>
    <row r="48464">
      <c r="A48464" t="inlineStr">
        <is>
          <t>Customer Management</t>
        </is>
      </c>
      <c r="B48464" t="inlineStr">
        <is>
          <t>Waitlist</t>
        </is>
      </c>
      <c r="C48464" t="inlineStr">
        <is>
          <t>https://www.getapp.com/customer-management-software/waitlist/os/web-based</t>
        </is>
      </c>
      <c r="D48464" t="inlineStr">
        <is>
          <t>Verint Appointment and Queuing Software</t>
        </is>
      </c>
      <c r="E48464" t="inlineStr">
        <is>
          <t>https://www.getapp.com/customer-management-software/a/qudini-suite/</t>
        </is>
      </c>
      <c r="F48464" t="inlineStr">
        <is>
          <t>Verint Appointment Booking and Queue Management offers international retailers and banks to enhance the customer experience, increase store team productivity and drive profitability.  The platform helps businesses with in-store and online appointment scheduling, virtual queue management, clientele, event booking, click and collect check-in, task management, store team communications, shop floor management.Read more about Verint Appointment and Queuing Software</t>
        </is>
      </c>
    </row>
    <row r="48465">
      <c r="A48465" t="inlineStr">
        <is>
          <t>Customer Management</t>
        </is>
      </c>
      <c r="B48465" t="inlineStr">
        <is>
          <t>Waitlist</t>
        </is>
      </c>
      <c r="C48465" t="inlineStr">
        <is>
          <t>https://www.getapp.com/customer-management-software/waitlist/os/web-based</t>
        </is>
      </c>
      <c r="D48465" t="inlineStr">
        <is>
          <t>Koncierz</t>
        </is>
      </c>
      <c r="E48465" t="inlineStr">
        <is>
          <t>https://www.getapp.com/operations-management-software/a/koncierz/</t>
        </is>
      </c>
      <c r="F48465" t="inlineStr">
        <is>
          <t>Koncierz is a comprehensive platform that helps businesses streamline check-in processes, including screening questions and compliance documents. With the user-friendly platform, individuals can effortlessly sign in, add themselves to a waitlist, electronically complete and sign documents, verify identity, and more using personal devices.Read more about Koncierz</t>
        </is>
      </c>
    </row>
    <row r="48466">
      <c r="A48466" t="inlineStr">
        <is>
          <t>Customer Management</t>
        </is>
      </c>
      <c r="B48466" t="inlineStr">
        <is>
          <t>Waitlist</t>
        </is>
      </c>
      <c r="C48466" t="inlineStr">
        <is>
          <t>https://www.getapp.com/customer-management-software/waitlist/os/web-based</t>
        </is>
      </c>
      <c r="D48466" t="inlineStr">
        <is>
          <t>QLess</t>
        </is>
      </c>
      <c r="E48466" t="inlineStr">
        <is>
          <t>https://www.getapp.com/customer-management-software/a/qless/</t>
        </is>
      </c>
      <c r="F48466" t="inlineStr">
        <is>
          <t>QLess is a queue management platform that transforms the customer experience for physical and virtual visitor management. This system empowers businesses to eliminate stressful lobbies, offer flexible appointment scheduling, and provide real-time updates to keep customers informed. With features such as callback queuing and service intelligence, QLess helps organizations deliver exceptional customer engagement.Read more about QLess</t>
        </is>
      </c>
    </row>
    <row r="48467">
      <c r="A48467" t="inlineStr">
        <is>
          <t>Customer Management</t>
        </is>
      </c>
      <c r="B48467" t="inlineStr">
        <is>
          <t>Waitlist</t>
        </is>
      </c>
      <c r="C48467" t="inlineStr">
        <is>
          <t>https://www.getapp.com/customer-management-software/waitlist/os/web-based</t>
        </is>
      </c>
      <c r="D48467" t="inlineStr">
        <is>
          <t>Ombori Grid</t>
        </is>
      </c>
      <c r="E48467" t="inlineStr">
        <is>
          <t>https://www.getapp.com/customer-management-software/a/ombori-grid/</t>
        </is>
      </c>
      <c r="F48467" t="inlineStr">
        <is>
          <t>Ombori Grid is a SaaS platform built on Azure IoT that includes a selection of ready-made customizable IoT, Digital Signage and Mobile apps. Also includes developer tools to create your own IoT apps or Screen apps using React, Node.js, Python, C#, or other web-based technologies.Read more about Ombori Grid</t>
        </is>
      </c>
    </row>
    <row r="48468">
      <c r="A48468" t="inlineStr">
        <is>
          <t>Customer Management</t>
        </is>
      </c>
      <c r="B48468" t="inlineStr">
        <is>
          <t>Waitlist</t>
        </is>
      </c>
      <c r="C48468" t="inlineStr">
        <is>
          <t>https://www.getapp.com/customer-management-software/waitlist/os/web-based</t>
        </is>
      </c>
      <c r="D48468" t="inlineStr">
        <is>
          <t>SignInSafe</t>
        </is>
      </c>
      <c r="E48468" t="inlineStr">
        <is>
          <t>https://www.getapp.com/operations-management-software/a/signinsafe/</t>
        </is>
      </c>
      <c r="F48468" t="inlineStr">
        <is>
          <t>SignInSafe is a visitor management software designed to help visitors utilize QR codes to sign in to restaurants and other locations. The platform enables managers to gain insights into the date and time of each sign-in via self-assessment reports.Read more about SignInSafe</t>
        </is>
      </c>
    </row>
    <row r="48469">
      <c r="A48469" t="inlineStr">
        <is>
          <t>Customer Management</t>
        </is>
      </c>
      <c r="B48469" t="inlineStr">
        <is>
          <t>Waitlist</t>
        </is>
      </c>
      <c r="C48469" t="inlineStr">
        <is>
          <t>https://www.getapp.com/customer-management-software/waitlist/os/web-based</t>
        </is>
      </c>
      <c r="D48469" t="inlineStr">
        <is>
          <t>QueueTix</t>
        </is>
      </c>
      <c r="E48469" t="inlineStr">
        <is>
          <t>https://www.getapp.com/customer-management-software/a/queuetix/</t>
        </is>
      </c>
      <c r="F48469" t="inlineStr">
        <is>
          <t>QTix (QueueTix) is a mobile-based application for restaurants, hospitals, retail stores, banks and theme parks to manage operations, waitlists, queues, and customer bookings. Managers can track live progress of customers waiting in the queue and inform them about their turns via push alerts or SMS.Read more about QueueTix</t>
        </is>
      </c>
    </row>
    <row r="48470">
      <c r="A48470" t="inlineStr">
        <is>
          <t>Customer Management</t>
        </is>
      </c>
      <c r="B48470" t="inlineStr">
        <is>
          <t>Waitlist</t>
        </is>
      </c>
      <c r="C48470" t="inlineStr">
        <is>
          <t>https://www.getapp.com/customer-management-software/waitlist/os/web-based</t>
        </is>
      </c>
      <c r="D48470" t="inlineStr">
        <is>
          <t>Q Waits Business</t>
        </is>
      </c>
      <c r="E48470" t="inlineStr">
        <is>
          <t>https://www.getapp.com/customer-management-software/a/q-waits-business/</t>
        </is>
      </c>
      <c r="F48470" t="inlineStr">
        <is>
          <t>Q Waits Business is a cloud-based waitlisting software that helps businesses leverage artificial intelligence (AI) technology to manage virtual queues. Supervisors can embed check-in URLs across business websites or enable customers to receive check-in prompts through SMS.Read more about Q Waits Business</t>
        </is>
      </c>
    </row>
    <row r="48471">
      <c r="A48471" t="inlineStr">
        <is>
          <t>Customer Management</t>
        </is>
      </c>
      <c r="B48471" t="inlineStr">
        <is>
          <t>Waitlist</t>
        </is>
      </c>
      <c r="C48471" t="inlineStr">
        <is>
          <t>https://www.getapp.com/customer-management-software/waitlist/os/web-based</t>
        </is>
      </c>
      <c r="D48471" t="inlineStr">
        <is>
          <t>Queue-it Virtual Waiting Room</t>
        </is>
      </c>
      <c r="E48471" t="inlineStr">
        <is>
          <t>https://www.getapp.com/customer-management-software/a/queue-it-virtual-waiting-room/</t>
        </is>
      </c>
      <c r="F48471" t="inlineStr">
        <is>
          <t>Queue-it lets teams control traffic inflow to your website, acting as a security checkpoint for you to block bad bots and abuse.Read more about Queue-it Virtual Waiting Room</t>
        </is>
      </c>
    </row>
    <row r="48472">
      <c r="A48472" t="inlineStr">
        <is>
          <t>Customer Management</t>
        </is>
      </c>
      <c r="B48472" t="inlineStr">
        <is>
          <t>Waitlist</t>
        </is>
      </c>
      <c r="C48472" t="inlineStr">
        <is>
          <t>https://www.getapp.com/customer-management-software/waitlist/os/web-based</t>
        </is>
      </c>
      <c r="D48472" t="inlineStr">
        <is>
          <t>ResDiary</t>
        </is>
      </c>
      <c r="E48472" t="inlineStr">
        <is>
          <t>https://www.getapp.com/retail-consumer-services-software/a/resdiary/</t>
        </is>
      </c>
      <c r="F48472" t="inlineStr">
        <is>
          <t>ResDiary is a cloud-based reservation and order management software designed to help businesses in the hospitality industry manage bookings, appointments, orders, payments, venues, and more via a unified portal. The application allows administrators to monitor availability status across different groups in real-time, view expenses, and plan events.Read more about ResDiary</t>
        </is>
      </c>
    </row>
    <row r="48473">
      <c r="A48473" t="inlineStr">
        <is>
          <t>Customer Management</t>
        </is>
      </c>
      <c r="B48473" t="inlineStr">
        <is>
          <t>Waitlist</t>
        </is>
      </c>
      <c r="C48473" t="inlineStr">
        <is>
          <t>https://www.getapp.com/customer-management-software/waitlist/os/web-based</t>
        </is>
      </c>
      <c r="D48473" t="inlineStr">
        <is>
          <t>DocClocker</t>
        </is>
      </c>
      <c r="E48473" t="inlineStr">
        <is>
          <t>https://www.getapp.com/healthcare-pharmaceuticals-software/a/docclocker/</t>
        </is>
      </c>
      <c r="F48473" t="inlineStr">
        <is>
          <t>DocClocker is the complete solution that enables providers to manage their patients' time in the waiting room.Read more about DocClocker</t>
        </is>
      </c>
    </row>
    <row r="48474">
      <c r="A48474" t="inlineStr">
        <is>
          <t>Customer Management</t>
        </is>
      </c>
      <c r="B48474" t="inlineStr">
        <is>
          <t>Waitlist</t>
        </is>
      </c>
      <c r="C48474" t="inlineStr">
        <is>
          <t>https://www.getapp.com/customer-management-software/waitlist/os/web-based</t>
        </is>
      </c>
      <c r="D48474" t="inlineStr">
        <is>
          <t>Skiplino</t>
        </is>
      </c>
      <c r="E48474" t="inlineStr">
        <is>
          <t>https://www.getapp.com/customer-management-software/a/skiplino/</t>
        </is>
      </c>
      <c r="F48474" t="inlineStr">
        <is>
          <t>Stop losing customers to long wait times and operational chaos. Our queue management system reduces wait times by 75% and increases customer satisfaction by 97%. Eliminate crowded waiting areas and frustrated customers.Read more about Skiplino</t>
        </is>
      </c>
    </row>
    <row r="48475">
      <c r="A48475" t="inlineStr">
        <is>
          <t>Customer Management</t>
        </is>
      </c>
      <c r="B48475" t="inlineStr">
        <is>
          <t>Waitlist</t>
        </is>
      </c>
      <c r="C48475" t="inlineStr">
        <is>
          <t>https://www.getapp.com/customer-management-software/waitlist/os/web-based</t>
        </is>
      </c>
      <c r="D48475" t="inlineStr">
        <is>
          <t>Queue-Fair</t>
        </is>
      </c>
      <c r="E48475" t="inlineStr">
        <is>
          <t>https://www.getapp.com/customer-management-software/a/queue-fair/</t>
        </is>
      </c>
      <c r="F48475" t="inlineStr">
        <is>
          <t>Queue-Fair is a virtual waiting room platform for managing online traffic surges. Its online queueing system provides a holding system away from websites or app, then redirects users back once the platform can handle them on a first come, first served basis.Read more about Queue-Fair</t>
        </is>
      </c>
    </row>
    <row r="48476">
      <c r="A48476" t="inlineStr">
        <is>
          <t>Customer Management</t>
        </is>
      </c>
      <c r="B48476" t="inlineStr">
        <is>
          <t>Waitlist</t>
        </is>
      </c>
      <c r="C48476" t="inlineStr">
        <is>
          <t>https://www.getapp.com/customer-management-software/waitlist/os/web-based</t>
        </is>
      </c>
      <c r="D48476" t="inlineStr">
        <is>
          <t>NOQ</t>
        </is>
      </c>
      <c r="E48476" t="inlineStr">
        <is>
          <t>https://www.getapp.com/all-software/a/noq/</t>
        </is>
      </c>
      <c r="F48476" t="inlineStr">
        <is>
          <t>NOQ is a waitlist platform that helps bars, restaurants, and hotels generate more footfall and increase sales by offering a streamlined digital ordering experience. Users can improve customer satisfaction by providing services to reduce wait times at the bar or table.Read more about NOQ</t>
        </is>
      </c>
    </row>
    <row r="48477">
      <c r="A48477" t="inlineStr">
        <is>
          <t>Customer Management</t>
        </is>
      </c>
      <c r="B48477" t="inlineStr">
        <is>
          <t>Waitlist</t>
        </is>
      </c>
      <c r="C48477" t="inlineStr">
        <is>
          <t>https://www.getapp.com/customer-management-software/waitlist/os/web-based</t>
        </is>
      </c>
      <c r="D48477" t="inlineStr">
        <is>
          <t>Qmatic</t>
        </is>
      </c>
      <c r="E48477" t="inlineStr">
        <is>
          <t>https://www.getapp.com/operations-management-software/a/qmatic/</t>
        </is>
      </c>
      <c r="F48477" t="inlineStr">
        <is>
          <t>Manage appointments, branch visits, and queues while gathering essential data using Qmatic's all-in-one Customer Journey platform, which improves efficiency, staff satisfaction, and customer experience.Read more about Qmatic</t>
        </is>
      </c>
    </row>
    <row r="48478">
      <c r="A48478" t="inlineStr">
        <is>
          <t>Customer Management</t>
        </is>
      </c>
      <c r="B48478" t="inlineStr">
        <is>
          <t>Waitlist</t>
        </is>
      </c>
      <c r="C48478" t="inlineStr">
        <is>
          <t>https://www.getapp.com/customer-management-software/waitlist/os/web-based</t>
        </is>
      </c>
      <c r="D48478" t="inlineStr">
        <is>
          <t>Digital Token</t>
        </is>
      </c>
      <c r="E48478" t="inlineStr">
        <is>
          <t>https://www.getapp.com/customer-management-software/a/digital-token/</t>
        </is>
      </c>
      <c r="F48478" t="inlineStr">
        <is>
          <t>Still working with physical tokens?  Upgrade your customer service with Digital Tokens. This solution helps your customers to generate tokens any services of your business from anywhere. In then keeps your customers informed on the position in queue and travel time if the customer is still in route.Read more about Digital Token</t>
        </is>
      </c>
    </row>
    <row r="48479">
      <c r="A48479" t="inlineStr">
        <is>
          <t>Customer Management</t>
        </is>
      </c>
      <c r="B48479" t="inlineStr">
        <is>
          <t>Waitlist</t>
        </is>
      </c>
      <c r="C48479" t="inlineStr">
        <is>
          <t>https://www.getapp.com/customer-management-software/waitlist/os/web-based</t>
        </is>
      </c>
      <c r="D48479" t="inlineStr">
        <is>
          <t>e-Flow Queue Management</t>
        </is>
      </c>
      <c r="E48479" t="inlineStr">
        <is>
          <t>https://www.getapp.com/customer-management-software/a/e-flow-queue-management/</t>
        </is>
      </c>
      <c r="F48479" t="inlineStr">
        <is>
          <t>e-Flow Queue Management software is an application in the cloud to digitize the management of queues of people waiting to be served. The system operates with a digital screen where it displays automatic notifications to let customers know the progress of the queue and indicates the corresponding service window.Read more about e-Flow Queue Management</t>
        </is>
      </c>
    </row>
    <row r="48480">
      <c r="A48480" t="inlineStr">
        <is>
          <t>Customer Management</t>
        </is>
      </c>
      <c r="B48480" t="inlineStr">
        <is>
          <t>Waitlist</t>
        </is>
      </c>
      <c r="C48480" t="inlineStr">
        <is>
          <t>https://www.getapp.com/customer-management-software/waitlist/os/web-based</t>
        </is>
      </c>
      <c r="D48480" t="inlineStr">
        <is>
          <t>Blismo</t>
        </is>
      </c>
      <c r="E48480" t="inlineStr">
        <is>
          <t>https://www.getapp.com/retail-consumer-services-software/a/blismo/</t>
        </is>
      </c>
      <c r="F48480" t="inlineStr">
        <is>
          <t>Blismo is a waitlist management solution that enables organizations to manage walk-ins and appointments. The platform enables users to send automated messages for no-shows and send walk-in messages for the next appointment. The application also sends alerts to customers, informing them about their number in the queue and the time to their appointment.Read more about Blismo</t>
        </is>
      </c>
    </row>
    <row r="48481">
      <c r="A48481" t="inlineStr">
        <is>
          <t>Customer Management</t>
        </is>
      </c>
      <c r="B48481" t="inlineStr">
        <is>
          <t>Waitlist</t>
        </is>
      </c>
      <c r="C48481" t="inlineStr">
        <is>
          <t>https://www.getapp.com/customer-management-software/waitlist/os/web-based</t>
        </is>
      </c>
      <c r="D48481" t="inlineStr">
        <is>
          <t>Kiddo</t>
        </is>
      </c>
      <c r="E48481" t="inlineStr">
        <is>
          <t>https://www.getapp.com/customer-management-software/a/kiddo/</t>
        </is>
      </c>
      <c r="F48481" t="inlineStr">
        <is>
          <t>Kiddo provides is a web-based waitlist software designed for child care centers. Key features include online parent applications, waitlist management, online tour booking, payment processing, and automated communications.Read more about Kiddo</t>
        </is>
      </c>
    </row>
    <row r="48482">
      <c r="A48482" t="inlineStr">
        <is>
          <t>Customer Management</t>
        </is>
      </c>
      <c r="B48482" t="inlineStr">
        <is>
          <t>Waitlist</t>
        </is>
      </c>
      <c r="C48482" t="inlineStr">
        <is>
          <t>https://www.getapp.com/customer-management-software/waitlist/os/web-based</t>
        </is>
      </c>
      <c r="D48482" t="inlineStr">
        <is>
          <t>QaTable</t>
        </is>
      </c>
      <c r="E48482" t="inlineStr">
        <is>
          <t>https://www.getapp.com/customer-management-software/a/qatable/</t>
        </is>
      </c>
      <c r="F48482" t="inlineStr">
        <is>
          <t>A FREE TRIAL fully featured Host solution. Download and start using in 15 minutes. The “Q Host Restaurant App” is available in the Apple App Store for iPads. Incorporated 2-way texting, floor maps, server sections, multi-device sync. Simple to use, easy to train, used at hundreds of restaurants.Read more about QaTable</t>
        </is>
      </c>
    </row>
    <row r="48483">
      <c r="A48483" t="inlineStr">
        <is>
          <t>Customer Management</t>
        </is>
      </c>
      <c r="B48483" t="inlineStr">
        <is>
          <t>Waitlist</t>
        </is>
      </c>
      <c r="C48483" t="inlineStr">
        <is>
          <t>https://www.getapp.com/customer-management-software/waitlist/os/web-based</t>
        </is>
      </c>
      <c r="D48483" t="inlineStr">
        <is>
          <t>WaitlistPlus</t>
        </is>
      </c>
      <c r="E48483" t="inlineStr">
        <is>
          <t>https://www.getapp.com/customer-management-software/a/waitlistplus/</t>
        </is>
      </c>
      <c r="F48483" t="inlineStr">
        <is>
          <t>WaitlistPlus is a cloud-based waitlist management software for childcare and daycare businesses, schools, churches, doctor offices, and more. It offers several features such as family management, note/comment keeping, custom fields, user management, and others.Read more about WaitlistPlus</t>
        </is>
      </c>
    </row>
    <row r="48484">
      <c r="A48484" t="inlineStr">
        <is>
          <t>Customer Management</t>
        </is>
      </c>
      <c r="B48484" t="inlineStr">
        <is>
          <t>Waitlist</t>
        </is>
      </c>
      <c r="C48484" t="inlineStr">
        <is>
          <t>https://www.getapp.com/customer-management-software/waitlist/os/web-based</t>
        </is>
      </c>
      <c r="D48484" t="inlineStr">
        <is>
          <t>Ready Text</t>
        </is>
      </c>
      <c r="E48484" t="inlineStr">
        <is>
          <t>https://www.getapp.com/retail-consumer-services-software/a/ready-text/</t>
        </is>
      </c>
      <c r="F48484" t="inlineStr">
        <is>
          <t>Ready Text modernizes your waitlist with live status tracking and real-time SMS alerts. Keep guests updated, reduce lobby crowding, and manage walk-ins efficiently—all from one simple dashboard.Read more about Ready Text</t>
        </is>
      </c>
    </row>
    <row r="48485">
      <c r="A48485" t="inlineStr">
        <is>
          <t>Customer Management</t>
        </is>
      </c>
      <c r="B48485" t="inlineStr">
        <is>
          <t>Waitlist</t>
        </is>
      </c>
      <c r="C48485" t="inlineStr">
        <is>
          <t>https://www.getapp.com/customer-management-software/waitlist/os/web-based</t>
        </is>
      </c>
      <c r="D48485" t="inlineStr">
        <is>
          <t>Waitly</t>
        </is>
      </c>
      <c r="E48485" t="inlineStr">
        <is>
          <t>https://www.getapp.com/customer-management-software/a/waitly/</t>
        </is>
      </c>
      <c r="F48485" t="inlineStr">
        <is>
          <t>Waitly is a waitlist solution that helps businesses manage customer queues by enabling virtual or in-person waitlisting. The platform allows customers to join the waitlist and receive a text notification when their turn arrives. Waitly provides capacity limits and booking hours features to handle reservations within the set capacity and hours. It then sends reservation reminders to customers to minimize no-shows.Read more about Waitly</t>
        </is>
      </c>
    </row>
    <row r="48486">
      <c r="A48486" t="inlineStr">
        <is>
          <t>Customer Management</t>
        </is>
      </c>
      <c r="B48486" t="inlineStr">
        <is>
          <t>Waitlist</t>
        </is>
      </c>
      <c r="C48486" t="inlineStr">
        <is>
          <t>https://www.getapp.com/customer-management-software/waitlist/os/web-based</t>
        </is>
      </c>
      <c r="D48486" t="inlineStr">
        <is>
          <t>Allgood Waitlist</t>
        </is>
      </c>
      <c r="E48486" t="inlineStr">
        <is>
          <t>https://www.getapp.com/customer-management-software/a/allgood-waitlist/</t>
        </is>
      </c>
      <c r="F48486" t="inlineStr">
        <is>
          <t>Allgood Waitlist is a restaurant waitlist management and text message notification system. It allows restaurants to add customers to a waitlist, notify them via text message when their turn comes, and sync across multiple devices. Key features include takeout order notifications, automatic text alerts, customizable templates, and an intuitive interface.Read more about Allgood Waitlist</t>
        </is>
      </c>
    </row>
    <row r="48487">
      <c r="A48487" t="inlineStr">
        <is>
          <t>Customer Management</t>
        </is>
      </c>
      <c r="B48487" t="inlineStr">
        <is>
          <t>Waitlist</t>
        </is>
      </c>
      <c r="C48487" t="inlineStr">
        <is>
          <t>https://www.getapp.com/customer-management-software/waitlist/os/web-based</t>
        </is>
      </c>
      <c r="D48487" t="inlineStr">
        <is>
          <t>Lineberty</t>
        </is>
      </c>
      <c r="E48487" t="inlineStr">
        <is>
          <t>https://www.getapp.com/customer-management-software/a/lineberty/</t>
        </is>
      </c>
      <c r="F48487" t="inlineStr">
        <is>
          <t>Lineberty is a tool dedicated to the digitalization of queue management. By connecting to the app or visiting the user's website, customers can collect a ticket via the API. Thus, visitors no longer need to line up, so they can go about their other business.Read more about Lineberty</t>
        </is>
      </c>
    </row>
    <row r="48488">
      <c r="A48488" t="inlineStr">
        <is>
          <t>Customer Management</t>
        </is>
      </c>
      <c r="B48488" t="inlineStr">
        <is>
          <t>Waitlist</t>
        </is>
      </c>
      <c r="C48488" t="inlineStr">
        <is>
          <t>https://www.getapp.com/customer-management-software/waitlist/os/web-based</t>
        </is>
      </c>
      <c r="D48488" t="inlineStr">
        <is>
          <t>ER Express</t>
        </is>
      </c>
      <c r="E48488" t="inlineStr">
        <is>
          <t>https://www.getapp.com/all-software/a/er-express-veterinary-mobile-checkin/</t>
        </is>
      </c>
      <c r="F48488" t="inlineStr">
        <is>
          <t>Patients or pet owners can check-in via mobile device, your website, or onsite kiosk to be added to your virtual queue. A waiting room status monitor displays patients’ place in line, their projected treatment time, and any status updates.Read more about ER Express</t>
        </is>
      </c>
    </row>
    <row r="48489">
      <c r="A48489" t="inlineStr">
        <is>
          <t>Customer Management</t>
        </is>
      </c>
      <c r="B48489" t="inlineStr">
        <is>
          <t>Waitlist</t>
        </is>
      </c>
      <c r="C48489" t="inlineStr">
        <is>
          <t>https://www.getapp.com/customer-management-software/waitlist/os/web-based</t>
        </is>
      </c>
      <c r="D48489" t="inlineStr">
        <is>
          <t>HIPAA Link</t>
        </is>
      </c>
      <c r="E48489" t="inlineStr">
        <is>
          <t>https://www.getapp.com/collaboration-software/a/hipaa-link/</t>
        </is>
      </c>
      <c r="F48489" t="inlineStr">
        <is>
          <t>HIPAA LINK is a telehealth platform that offers video calls and messaging for healthcare providers. The platform offers one simple, personalized link that organizations can easily integrate into their EMRs, scheduling apps, and emails.Read more about HIPAA Link</t>
        </is>
      </c>
    </row>
    <row r="48490">
      <c r="A48490" t="inlineStr">
        <is>
          <t>Customer Management</t>
        </is>
      </c>
      <c r="B48490" t="inlineStr">
        <is>
          <t>Waitlist</t>
        </is>
      </c>
      <c r="C48490" t="inlineStr">
        <is>
          <t>https://www.getapp.com/customer-management-software/waitlist/os/web-based</t>
        </is>
      </c>
      <c r="D48490" t="inlineStr">
        <is>
          <t>accesso LoQueue</t>
        </is>
      </c>
      <c r="E48490" t="inlineStr">
        <is>
          <t>https://www.getapp.com/customer-management-software/a/accesso-loqueue/</t>
        </is>
      </c>
      <c r="F48490" t="inlineStr">
        <is>
          <t>accesso LoQueue Virtual Queuing System is a solution for venues looking to free their guests from physical queues and enhance the overall guest experience. Our online virtual queuing system allows guests to explore all that your venue has to offer without the need to wait in long lines.Read more about accesso LoQueue</t>
        </is>
      </c>
    </row>
    <row r="48491">
      <c r="A48491" t="inlineStr">
        <is>
          <t>Customer Management</t>
        </is>
      </c>
      <c r="B48491" t="inlineStr">
        <is>
          <t>Waitlist</t>
        </is>
      </c>
      <c r="C48491" t="inlineStr">
        <is>
          <t>https://www.getapp.com/customer-management-software/waitlist/os/web-based</t>
        </is>
      </c>
      <c r="D48491" t="inlineStr">
        <is>
          <t>Medicomingle</t>
        </is>
      </c>
      <c r="E48491" t="inlineStr">
        <is>
          <t>https://www.getapp.com/customer-management-software/a/medicomingle/</t>
        </is>
      </c>
      <c r="F48491" t="inlineStr">
        <is>
          <t>Manage your waitlist effortlessly with our intuitive system. Automatically add customers to the waitlist, track their status, and notify them when it's their turn. With real-time updates, reduce no-shows, enhance customer satisfaction, and ensure smooth service flow without overbooking or delays.Read more about Medicomingle</t>
        </is>
      </c>
    </row>
    <row r="48492">
      <c r="A48492" t="inlineStr">
        <is>
          <t>HR &amp; Employee Management</t>
        </is>
      </c>
      <c r="B48492" t="inlineStr">
        <is>
          <t>Applicant Tracking</t>
        </is>
      </c>
      <c r="C48492" t="inlineStr">
        <is>
          <t>https://www.getapp.com/hr-employee-management-software/applicant-tracking/os/web-based</t>
        </is>
      </c>
      <c r="D48492" t="inlineStr">
        <is>
          <t>Manatal</t>
        </is>
      </c>
      <c r="E48492" t="inlineStr">
        <is>
          <t>https://www.capterra.com/ppc/clicks/collect/GA/directory/6ad8dd7a-4ee5-4bea-b7d1-a9a4006b353e/destination?country=ID&amp;language=en&amp;specificLocation=serp_oses&amp;sessionStartPage=&amp;categoryId=2f29033b-a63b-4ae7-9b14-51e7e4f74b43&amp;listingPosition=1&amp;gaClientId=R0ExLjEuNDA3ODU5Nzk1LjE3NTY2MjIxMj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ad0171d-d58b-4cea-9092-e5a15a470f6a</t>
        </is>
      </c>
      <c r="F48492" t="inlineStr">
        <is>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is>
      </c>
    </row>
    <row r="48493">
      <c r="A48493" t="inlineStr">
        <is>
          <t>HR &amp; Employee Management</t>
        </is>
      </c>
      <c r="B48493" t="inlineStr">
        <is>
          <t>Applicant Tracking</t>
        </is>
      </c>
      <c r="C48493" t="inlineStr">
        <is>
          <t>https://www.getapp.com/hr-employee-management-software/applicant-tracking/os/web-based</t>
        </is>
      </c>
      <c r="D48493" t="inlineStr">
        <is>
          <t>Rippling</t>
        </is>
      </c>
      <c r="E48493" t="inlineStr">
        <is>
          <t>https://www.getapp.com/hr-employee-management-software/a/rippling/</t>
        </is>
      </c>
      <c r="F48493" t="inlineStr">
        <is>
          <t>Connect and automate every step of the hiring lifecycle with Rippling. Streamlined, efficient, and global applicant tracking system.Read more about Rippling</t>
        </is>
      </c>
    </row>
    <row r="48494">
      <c r="A48494" t="inlineStr">
        <is>
          <t>HR &amp; Employee Management</t>
        </is>
      </c>
      <c r="B48494" t="inlineStr">
        <is>
          <t>Applicant Tracking</t>
        </is>
      </c>
      <c r="C48494" t="inlineStr">
        <is>
          <t>https://www.getapp.com/hr-employee-management-software/applicant-tracking/os/web-based</t>
        </is>
      </c>
      <c r="D48494" t="inlineStr">
        <is>
          <t>Indeed for Employers</t>
        </is>
      </c>
      <c r="E48494" t="inlineStr">
        <is>
          <t>https://www.getapp.com/hr-employee-management-software/a/indeed/</t>
        </is>
      </c>
      <c r="F48494" t="inlineStr">
        <is>
          <t>Indeed is a pay-for-performance recruitment advertising network that helps job seekers &amp; employers find the right fit, from thousands of company websites &amp; jobsRead more about Indeed for Employers</t>
        </is>
      </c>
    </row>
    <row r="48495">
      <c r="A48495" t="inlineStr">
        <is>
          <t>HR &amp; Employee Management</t>
        </is>
      </c>
      <c r="B48495" t="inlineStr">
        <is>
          <t>Applicant Tracking</t>
        </is>
      </c>
      <c r="C48495" t="inlineStr">
        <is>
          <t>https://www.getapp.com/hr-employee-management-software/applicant-tracking/os/web-based</t>
        </is>
      </c>
      <c r="D48495" t="inlineStr">
        <is>
          <t>monday.com</t>
        </is>
      </c>
      <c r="E48495" t="inlineStr">
        <is>
          <t>https://www.getapp.com/collaboration-software/a/monday-com/</t>
        </is>
      </c>
      <c r="F48495" t="inlineStr">
        <is>
          <t>Streamline your application tracking and recruitment management with monday.com Work OS, the customizable no-code work platform. Centralize applicant information and build more efficient HR management workflows with clever features such as automations, integrations, and visual dashboards.Read more about monday.com</t>
        </is>
      </c>
    </row>
    <row r="48496">
      <c r="A48496" t="inlineStr">
        <is>
          <t>HR &amp; Employee Management</t>
        </is>
      </c>
      <c r="B48496" t="inlineStr">
        <is>
          <t>Applicant Tracking</t>
        </is>
      </c>
      <c r="C48496" t="inlineStr">
        <is>
          <t>https://www.getapp.com/hr-employee-management-software/applicant-tracking/os/web-based</t>
        </is>
      </c>
      <c r="D48496" t="inlineStr">
        <is>
          <t>ADP Workforce Now</t>
        </is>
      </c>
      <c r="E48496" t="inlineStr">
        <is>
          <t>https://www.getapp.com/hr-employee-management-software/a/workforcenow/</t>
        </is>
      </c>
      <c r="F48496" t="inlineStr">
        <is>
          <t>ADP Workforce Now is a cloud-based human capital management, talent management, and benefits software built for mid-sized companies with 50 - 5,000 employees.Read more about ADP Workforce Now</t>
        </is>
      </c>
    </row>
    <row r="48497">
      <c r="A48497" t="inlineStr">
        <is>
          <t>HR &amp; Employee Management</t>
        </is>
      </c>
      <c r="B48497" t="inlineStr">
        <is>
          <t>Applicant Tracking</t>
        </is>
      </c>
      <c r="C48497" t="inlineStr">
        <is>
          <t>https://www.getapp.com/hr-employee-management-software/applicant-tracking/os/web-based</t>
        </is>
      </c>
      <c r="D48497" t="inlineStr">
        <is>
          <t>ZipRecruiter</t>
        </is>
      </c>
      <c r="E48497" t="inlineStr">
        <is>
          <t>https://www.getapp.com/hr-employee-management-software/a/ziprecruiter/</t>
        </is>
      </c>
      <c r="F48497" t="inlineStr">
        <is>
          <t>ZipRecruiter posts job openings to over 100 job boards, as well as social sites or brand job pages, and then tracks, screens &amp; rates all applicantsRead more about ZipRecruiter</t>
        </is>
      </c>
    </row>
    <row r="48498">
      <c r="A48498" t="inlineStr">
        <is>
          <t>HR &amp; Employee Management</t>
        </is>
      </c>
      <c r="B48498" t="inlineStr">
        <is>
          <t>Applicant Tracking</t>
        </is>
      </c>
      <c r="C48498" t="inlineStr">
        <is>
          <t>https://www.getapp.com/hr-employee-management-software/applicant-tracking/os/web-based</t>
        </is>
      </c>
      <c r="D48498" t="inlineStr">
        <is>
          <t>BambooHR</t>
        </is>
      </c>
      <c r="E48498" t="inlineStr">
        <is>
          <t>https://www.getapp.com/hr-employee-management-software/a/bamboohr/</t>
        </is>
      </c>
      <c r="F48498" t="inlineStr">
        <is>
          <t>BambooHR® includes a built-in applicant tracking system with basic &amp; advanced features, including job postings, resume commenting &amp; candidate rating.Read more about BambooHR</t>
        </is>
      </c>
    </row>
    <row r="48499">
      <c r="A48499" t="inlineStr">
        <is>
          <t>HR &amp; Employee Management</t>
        </is>
      </c>
      <c r="B48499" t="inlineStr">
        <is>
          <t>Applicant Tracking</t>
        </is>
      </c>
      <c r="C48499" t="inlineStr">
        <is>
          <t>https://www.getapp.com/hr-employee-management-software/applicant-tracking/os/web-based</t>
        </is>
      </c>
      <c r="D48499" t="inlineStr">
        <is>
          <t>Paycor</t>
        </is>
      </c>
      <c r="E48499" t="inlineStr">
        <is>
          <t>https://www.getapp.com/hr-employee-management-software/a/paycor-perform/</t>
        </is>
      </c>
      <c r="F48499" t="inlineStr">
        <is>
          <t>Paycor’s all-in-one, cloud-based human capital management (HCM) platform modernizes every aspect of people management, from recruiting, onboarding and payroll to career development and retention.Read more about Paycor</t>
        </is>
      </c>
    </row>
    <row r="48500">
      <c r="A48500" t="inlineStr">
        <is>
          <t>HR &amp; Employee Management</t>
        </is>
      </c>
      <c r="B48500" t="inlineStr">
        <is>
          <t>Applicant Tracking</t>
        </is>
      </c>
      <c r="C48500" t="inlineStr">
        <is>
          <t>https://www.getapp.com/hr-employee-management-software/applicant-tracking/os/web-based</t>
        </is>
      </c>
      <c r="D48500" t="inlineStr">
        <is>
          <t>100Hires</t>
        </is>
      </c>
      <c r="E48500" t="inlineStr">
        <is>
          <t>https://www.getapp.com/all-software/a/100hires/</t>
        </is>
      </c>
      <c r="F48500" t="inlineStr">
        <is>
          <t>100Hires is an applicant tracking system that helps simplify recruitment. With resume parsing, customization, integrations, and a sourcing tool, it's a user-friendly, all-in-one platform for hiring top candidates. With the ATS, users will be able to attract, interview, and hire top talent faster than ever before.Read more about 100Hires</t>
        </is>
      </c>
    </row>
    <row r="48501">
      <c r="A48501" t="inlineStr">
        <is>
          <t>HR &amp; Employee Management</t>
        </is>
      </c>
      <c r="B48501" t="inlineStr">
        <is>
          <t>Applicant Tracking</t>
        </is>
      </c>
      <c r="C48501" t="inlineStr">
        <is>
          <t>https://www.getapp.com/hr-employee-management-software/applicant-tracking/os/web-based</t>
        </is>
      </c>
      <c r="D48501" t="inlineStr">
        <is>
          <t>CEIPAL ATS</t>
        </is>
      </c>
      <c r="E48501" t="inlineStr">
        <is>
          <t>https://www.getapp.com/hr-employee-management-software/a/ceipal-ats/</t>
        </is>
      </c>
      <c r="F48501" t="inlineStr">
        <is>
          <t>Ceipal enables you to integrate, manage, and improve the entire talent acquisition lifecycle, so you can simplify, scale, and transform any high-growth business into a diverse talent powerhouse. We serve over 2,500+ customers and 120,000 recruiters globally.Read more about CEIPAL ATS</t>
        </is>
      </c>
    </row>
    <row r="48502">
      <c r="A48502" t="inlineStr">
        <is>
          <t>HR &amp; Employee Management</t>
        </is>
      </c>
      <c r="B48502" t="inlineStr">
        <is>
          <t>Applicant Tracking</t>
        </is>
      </c>
      <c r="C48502" t="inlineStr">
        <is>
          <t>https://www.getapp.com/hr-employee-management-software/applicant-tracking/os/web-based</t>
        </is>
      </c>
      <c r="D48502" t="inlineStr">
        <is>
          <t>Breezy</t>
        </is>
      </c>
      <c r="E48502" t="inlineStr">
        <is>
          <t>https://www.getapp.com/hr-employee-management-software/a/breezy-hr/</t>
        </is>
      </c>
      <c r="F48502" t="inlineStr">
        <is>
          <t>Hiring doesn't have to be messy. Say Sayonara! to the stacks of resumes cluttering up your workspace and let Breezy help you find your next A-player. With Breezy, you can automate your time-sucking hiring tasks with tools like talent search, automated SMS and custom candidate scorecards.Read more about Breezy</t>
        </is>
      </c>
    </row>
    <row r="48503">
      <c r="A48503" t="inlineStr">
        <is>
          <t>HR &amp; Employee Management</t>
        </is>
      </c>
      <c r="B48503" t="inlineStr">
        <is>
          <t>Applicant Tracking</t>
        </is>
      </c>
      <c r="C48503" t="inlineStr">
        <is>
          <t>https://www.getapp.com/hr-employee-management-software/applicant-tracking/os/web-based</t>
        </is>
      </c>
      <c r="D48503" t="inlineStr">
        <is>
          <t>Workday HCM</t>
        </is>
      </c>
      <c r="E48503" t="inlineStr">
        <is>
          <t>https://www.getapp.com/hr-employee-management-software/a/workday-hcm/</t>
        </is>
      </c>
      <c r="F48503"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48504">
      <c r="A48504" t="inlineStr">
        <is>
          <t>HR &amp; Employee Management</t>
        </is>
      </c>
      <c r="B48504" t="inlineStr">
        <is>
          <t>Applicant Tracking</t>
        </is>
      </c>
      <c r="C48504" t="inlineStr">
        <is>
          <t>https://www.getapp.com/hr-employee-management-software/applicant-tracking/os/web-based</t>
        </is>
      </c>
      <c r="D48504" t="inlineStr">
        <is>
          <t>Homebase</t>
        </is>
      </c>
      <c r="E48504" t="inlineStr">
        <is>
          <t>https://www.getapp.com/hr-employee-management-software/a/homebase/</t>
        </is>
      </c>
      <c r="F48504" t="inlineStr">
        <is>
          <t>With free, customizable job descriptions and free syndication to the top job boards, you'll get quality candidates in minutes.Read more about Homebase</t>
        </is>
      </c>
    </row>
    <row r="48505">
      <c r="A48505" t="inlineStr">
        <is>
          <t>HR &amp; Employee Management</t>
        </is>
      </c>
      <c r="B48505" t="inlineStr">
        <is>
          <t>Applicant Tracking</t>
        </is>
      </c>
      <c r="C48505" t="inlineStr">
        <is>
          <t>https://www.getapp.com/hr-employee-management-software/applicant-tracking/os/web-based</t>
        </is>
      </c>
      <c r="D48505" t="inlineStr">
        <is>
          <t>ApplicantStack</t>
        </is>
      </c>
      <c r="E48505" t="inlineStr">
        <is>
          <t>https://www.getapp.com/hr-employee-management-software/a/applicantstack/</t>
        </is>
      </c>
      <c r="F48505" t="inlineStr">
        <is>
          <t>?Since 2009, 2,500+ companies have chosen ApplicantStack: the affordable, easy-to-use Recruiting and Onboarding system to automate and streamline their process.Read more about ApplicantStack</t>
        </is>
      </c>
    </row>
    <row r="48506">
      <c r="A48506" t="inlineStr">
        <is>
          <t>HR &amp; Employee Management</t>
        </is>
      </c>
      <c r="B48506" t="inlineStr">
        <is>
          <t>Applicant Tracking</t>
        </is>
      </c>
      <c r="C48506" t="inlineStr">
        <is>
          <t>https://www.getapp.com/hr-employee-management-software/applicant-tracking/os/web-based</t>
        </is>
      </c>
      <c r="D48506" t="inlineStr">
        <is>
          <t>JobDiva</t>
        </is>
      </c>
      <c r="E48506" t="inlineStr">
        <is>
          <t>https://www.getapp.com/hr-employee-management-software/a/jobdiva/</t>
        </is>
      </c>
      <c r="F48506" t="inlineStr">
        <is>
          <t>JobDiva is the global leader in Talent Acquisition, Talent Management and Applicant Tracking technology, delivered as an AI-powered Platform as a Service (PaaS) to the staffing and recruiting industry.Read more about JobDiva</t>
        </is>
      </c>
    </row>
    <row r="48507">
      <c r="A48507" t="inlineStr">
        <is>
          <t>HR &amp; Employee Management</t>
        </is>
      </c>
      <c r="B48507" t="inlineStr">
        <is>
          <t>Applicant Tracking</t>
        </is>
      </c>
      <c r="C48507" t="inlineStr">
        <is>
          <t>https://www.getapp.com/hr-employee-management-software/applicant-tracking/os/web-based</t>
        </is>
      </c>
      <c r="D48507" t="inlineStr">
        <is>
          <t>Zoho Recruit</t>
        </is>
      </c>
      <c r="E48507" t="inlineStr">
        <is>
          <t>https://www.getapp.com/hr-employee-management-software/a/zoho-recruit/</t>
        </is>
      </c>
      <c r="F48507" t="inlineStr">
        <is>
          <t>Zoho Recruit automates the hiring process with job posting, career page creation, resume review, status tracking, integrated communication &amp; more.Read more about Zoho Recruit</t>
        </is>
      </c>
    </row>
    <row r="48508">
      <c r="A48508" t="inlineStr">
        <is>
          <t>HR &amp; Employee Management</t>
        </is>
      </c>
      <c r="B48508" t="inlineStr">
        <is>
          <t>Applicant Tracking</t>
        </is>
      </c>
      <c r="C48508" t="inlineStr">
        <is>
          <t>https://www.getapp.com/hr-employee-management-software/applicant-tracking/os/web-based</t>
        </is>
      </c>
      <c r="D48508" t="inlineStr">
        <is>
          <t>Built</t>
        </is>
      </c>
      <c r="E48508" t="inlineStr">
        <is>
          <t>https://www.getapp.com/hr-employee-management-software/a/built-for-teams/</t>
        </is>
      </c>
      <c r="F48508" t="inlineStr">
        <is>
          <t>Track applicant sources while smoothly managing all aspects of the hiring process. Invite hiring participants, quickly qualify or disqualify applicants and move them through the customizable work flow created by you. Store provided documents and files to attach to hired applicants employee profile.Read more about Built</t>
        </is>
      </c>
    </row>
    <row r="48509">
      <c r="A48509" t="inlineStr">
        <is>
          <t>HR &amp; Employee Management</t>
        </is>
      </c>
      <c r="B48509" t="inlineStr">
        <is>
          <t>Applicant Tracking</t>
        </is>
      </c>
      <c r="C48509" t="inlineStr">
        <is>
          <t>https://www.getapp.com/hr-employee-management-software/applicant-tracking/os/web-based</t>
        </is>
      </c>
      <c r="D48509" t="inlineStr">
        <is>
          <t>Deputy</t>
        </is>
      </c>
      <c r="E48509" t="inlineStr">
        <is>
          <t>https://www.getapp.com/operations-management-software/a/deputy/</t>
        </is>
      </c>
      <c r="F48509" t="inlineStr">
        <is>
          <t>Deputy is an all-in-one employee scheduling, time &amp; attendance, tasking and communication platform, with mobile apps which allow users to manage teams on the go.Read more about Deputy</t>
        </is>
      </c>
    </row>
    <row r="48510">
      <c r="A48510" t="inlineStr">
        <is>
          <t>HR &amp; Employee Management</t>
        </is>
      </c>
      <c r="B48510" t="inlineStr">
        <is>
          <t>Applicant Tracking</t>
        </is>
      </c>
      <c r="C48510" t="inlineStr">
        <is>
          <t>https://www.getapp.com/hr-employee-management-software/applicant-tracking/os/web-based</t>
        </is>
      </c>
      <c r="D48510" t="inlineStr">
        <is>
          <t>Recruit CRM</t>
        </is>
      </c>
      <c r="E48510" t="inlineStr">
        <is>
          <t>https://www.getapp.com/hr-employee-management-software/a/recruit-crm/</t>
        </is>
      </c>
      <c r="F48510" t="inlineStr">
        <is>
          <t>Recruit CRM is a cloud-based recruitment agency software which helps small to midsize firms manage recruitment operations, daily activities, candidates, clients, contacts, &amp; more. The platform enables recruiters to view &amp; track applicant information, job vacancies, hiring status, &amp; notifications.Read more about Recruit CRM</t>
        </is>
      </c>
    </row>
    <row r="48511">
      <c r="A48511" t="inlineStr">
        <is>
          <t>HR &amp; Employee Management</t>
        </is>
      </c>
      <c r="B48511" t="inlineStr">
        <is>
          <t>Applicant Tracking</t>
        </is>
      </c>
      <c r="C48511" t="inlineStr">
        <is>
          <t>https://www.getapp.com/hr-employee-management-software/applicant-tracking/os/web-based</t>
        </is>
      </c>
      <c r="D48511" t="inlineStr">
        <is>
          <t>APS Payroll</t>
        </is>
      </c>
      <c r="E48511" t="inlineStr">
        <is>
          <t>https://www.getapp.com/hr-employee-management-software/a/payroll-solution/</t>
        </is>
      </c>
      <c r="F48511" t="inlineStr">
        <is>
          <t>APS serves small, midsize, and larger organizations that need full-service tax compliance and a unified HCM platform delivered as a cost-effective SaaS solution.Read more about APS Payroll</t>
        </is>
      </c>
    </row>
    <row r="48512">
      <c r="A48512" t="inlineStr">
        <is>
          <t>HR &amp; Employee Management</t>
        </is>
      </c>
      <c r="B48512" t="inlineStr">
        <is>
          <t>Applicant Tracking</t>
        </is>
      </c>
      <c r="C48512" t="inlineStr">
        <is>
          <t>https://www.getapp.com/hr-employee-management-software/applicant-tracking/os/web-based</t>
        </is>
      </c>
      <c r="D48512" t="inlineStr">
        <is>
          <t>NEOGOV</t>
        </is>
      </c>
      <c r="E48512" t="inlineStr">
        <is>
          <t>https://www.getapp.com/all-software/a/neogov/</t>
        </is>
      </c>
      <c r="F48512" t="inlineStr">
        <is>
          <t>NEOGOV provides a configurable and user-friendly applicant tracking system tailored to meet the unique demands of public sector recruitment. Our solution, Insight, enhances your hiring process by automating key tasks and ensuring compliance.Read more about NEOGOV</t>
        </is>
      </c>
    </row>
    <row r="48513">
      <c r="A48513" t="inlineStr">
        <is>
          <t>HR &amp; Employee Management</t>
        </is>
      </c>
      <c r="B48513" t="inlineStr">
        <is>
          <t>Applicant Tracking</t>
        </is>
      </c>
      <c r="C48513" t="inlineStr">
        <is>
          <t>https://www.getapp.com/hr-employee-management-software/applicant-tracking/os/web-based</t>
        </is>
      </c>
      <c r="D48513" t="inlineStr">
        <is>
          <t>Lever</t>
        </is>
      </c>
      <c r="E48513" t="inlineStr">
        <is>
          <t>https://www.getapp.com/hr-employee-management-software/a/lever/</t>
        </is>
      </c>
      <c r="F48513" t="inlineStr">
        <is>
          <t>Intentionally designed with every hiring stakeholder in mind, Lever is a collaborative ATS that powers true talent engagementRead more about Lever</t>
        </is>
      </c>
    </row>
    <row r="48514">
      <c r="A48514" t="inlineStr">
        <is>
          <t>HR &amp; Employee Management</t>
        </is>
      </c>
      <c r="B48514" t="inlineStr">
        <is>
          <t>Applicant Tracking</t>
        </is>
      </c>
      <c r="C48514" t="inlineStr">
        <is>
          <t>https://www.getapp.com/hr-employee-management-software/applicant-tracking/os/web-based</t>
        </is>
      </c>
      <c r="D48514" t="inlineStr">
        <is>
          <t>Greenhouse</t>
        </is>
      </c>
      <c r="E48514" t="inlineStr">
        <is>
          <t>https://www.getapp.com/hr-employee-management-software/a/greenhouse/</t>
        </is>
      </c>
      <c r="F48514" t="inlineStr">
        <is>
          <t>Greenhouse is the only hiring platform you’ll ever need. Their industry-leading, AI-powered software supports every stage of the hiring process, from sourcing to onboarding, helping over 7,500 customers hire top talent quickly, consistently and fairly – today and as their business grows.Read more about Greenhouse</t>
        </is>
      </c>
    </row>
    <row r="48515">
      <c r="A48515" t="inlineStr">
        <is>
          <t>HR &amp; Employee Management</t>
        </is>
      </c>
      <c r="B48515" t="inlineStr">
        <is>
          <t>Applicant Tracking</t>
        </is>
      </c>
      <c r="C48515" t="inlineStr">
        <is>
          <t>https://www.getapp.com/hr-employee-management-software/applicant-tracking/os/web-based</t>
        </is>
      </c>
      <c r="D48515" t="inlineStr">
        <is>
          <t>Dayforce HCM</t>
        </is>
      </c>
      <c r="E48515" t="inlineStr">
        <is>
          <t>https://www.getapp.com/hr-employee-management-software/a/dayforce-hcm/</t>
        </is>
      </c>
      <c r="F48515"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48516">
      <c r="A48516" t="inlineStr">
        <is>
          <t>HR &amp; Employee Management</t>
        </is>
      </c>
      <c r="B48516" t="inlineStr">
        <is>
          <t>Applicant Tracking</t>
        </is>
      </c>
      <c r="C48516" t="inlineStr">
        <is>
          <t>https://www.getapp.com/hr-employee-management-software/applicant-tracking/os/web-based</t>
        </is>
      </c>
      <c r="D48516" t="inlineStr">
        <is>
          <t>Vincere</t>
        </is>
      </c>
      <c r="E48516" t="inlineStr">
        <is>
          <t>https://www.getapp.com/hr-employee-management-software/a/vincere/</t>
        </is>
      </c>
      <c r="F48516" t="inlineStr">
        <is>
          <t>Vincere is the Recruitment Operating System: the modern OS purpose-built for recruitment &amp; staffing agencies worldwide. Effortlessly unite your front, middle and back office on a single recruitment tech platform.Read more about Vincere</t>
        </is>
      </c>
    </row>
    <row r="48517">
      <c r="A48517" t="inlineStr">
        <is>
          <t>HR &amp; Employee Management</t>
        </is>
      </c>
      <c r="B48517" t="inlineStr">
        <is>
          <t>Applicant Tracking</t>
        </is>
      </c>
      <c r="C48517" t="inlineStr">
        <is>
          <t>https://www.getapp.com/hr-employee-management-software/applicant-tracking/os/web-based</t>
        </is>
      </c>
      <c r="D48517" t="inlineStr">
        <is>
          <t>iCIMS Hire</t>
        </is>
      </c>
      <c r="E48517" t="inlineStr">
        <is>
          <t>https://www.getapp.com/hr-employee-management-software/a/icims-recruit/</t>
        </is>
      </c>
      <c r="F48517" t="inlineStr">
        <is>
          <t>Scalable, easy to use, and backed by award-winning customer service, iCIMS’ Applicant Tracking gives enterprise companies the edge they need to hire top talent.Read more about iCIMS Hire</t>
        </is>
      </c>
    </row>
    <row r="48518">
      <c r="A48518" t="inlineStr">
        <is>
          <t>HR &amp; Employee Management</t>
        </is>
      </c>
      <c r="B48518" t="inlineStr">
        <is>
          <t>Applicant Tracking</t>
        </is>
      </c>
      <c r="C48518" t="inlineStr">
        <is>
          <t>https://www.getapp.com/hr-employee-management-software/applicant-tracking/os/web-based</t>
        </is>
      </c>
      <c r="D48518" t="inlineStr">
        <is>
          <t>Apploi</t>
        </is>
      </c>
      <c r="E48518" t="inlineStr">
        <is>
          <t>https://www.getapp.com/hr-employee-management-software/a/apploi-1/</t>
        </is>
      </c>
      <c r="F48518" t="inlineStr">
        <is>
          <t>Apploi is a workforce management platform designed specifically for the healthcare industry. The platform streamlines the entire employee lifecycle from recruitment through scheduling, addressing the unique challenges healthcare facilities face with staffing shortages.Read more about Apploi</t>
        </is>
      </c>
    </row>
    <row r="48519">
      <c r="A48519" t="inlineStr">
        <is>
          <t>HR &amp; Employee Management</t>
        </is>
      </c>
      <c r="B48519" t="inlineStr">
        <is>
          <t>Applicant Tracking</t>
        </is>
      </c>
      <c r="C48519" t="inlineStr">
        <is>
          <t>https://www.getapp.com/hr-employee-management-software/applicant-tracking/os/web-based</t>
        </is>
      </c>
      <c r="D48519" t="inlineStr">
        <is>
          <t>Recruiterflow</t>
        </is>
      </c>
      <c r="E48519" t="inlineStr">
        <is>
          <t>https://www.getapp.com/hr-employee-management-software/a/recruiterflow/</t>
        </is>
      </c>
      <c r="F48519" t="inlineStr">
        <is>
          <t>Intuitive applicant tracking software for staffing and recruiting agencies. All in one recruiting software built for simplicity and productivity.Read more about Recruiterflow</t>
        </is>
      </c>
    </row>
    <row r="48520">
      <c r="A48520" t="inlineStr">
        <is>
          <t>HR &amp; Employee Management</t>
        </is>
      </c>
      <c r="B48520" t="inlineStr">
        <is>
          <t>Applicant Tracking</t>
        </is>
      </c>
      <c r="C48520" t="inlineStr">
        <is>
          <t>https://www.getapp.com/hr-employee-management-software/applicant-tracking/os/web-based</t>
        </is>
      </c>
      <c r="D48520" t="inlineStr">
        <is>
          <t>Workable</t>
        </is>
      </c>
      <c r="E48520" t="inlineStr">
        <is>
          <t>https://www.getapp.com/hr-employee-management-software/a/workable/</t>
        </is>
      </c>
      <c r="F48520" t="inlineStr">
        <is>
          <t>Workable is the world’s leading hiring and HR management platform. We give HR professionals more ways to find qualified candidates, and help them work together to identify, hire, onboard, and manage the best. Since 2012, more than 27,000 companies have useWorkable to hire 1.5 million candidates.Read more about Workable</t>
        </is>
      </c>
    </row>
    <row r="48521">
      <c r="A48521" t="inlineStr">
        <is>
          <t>HR &amp; Employee Management</t>
        </is>
      </c>
      <c r="B48521" t="inlineStr">
        <is>
          <t>Applicant Tracking</t>
        </is>
      </c>
      <c r="C48521" t="inlineStr">
        <is>
          <t>https://www.getapp.com/hr-employee-management-software/applicant-tracking/os/web-based</t>
        </is>
      </c>
      <c r="D48521" t="inlineStr">
        <is>
          <t>Betterteam</t>
        </is>
      </c>
      <c r="E48521" t="inlineStr">
        <is>
          <t>https://www.getapp.com/hr-employee-management-software/a/betterteam/</t>
        </is>
      </c>
      <c r="F48521" t="inlineStr">
        <is>
          <t>Betterteam is a web-based tool that helps you post your jobs to over 100+ job sites with one click. 4-day free trial, no credit card required.Read more about Betterteam</t>
        </is>
      </c>
    </row>
    <row r="48522">
      <c r="A48522" t="inlineStr">
        <is>
          <t>HR &amp; Employee Management</t>
        </is>
      </c>
      <c r="B48522" t="inlineStr">
        <is>
          <t>Applicant Tracking</t>
        </is>
      </c>
      <c r="C48522" t="inlineStr">
        <is>
          <t>https://www.getapp.com/hr-employee-management-software/applicant-tracking/os/web-based</t>
        </is>
      </c>
      <c r="D48522" t="inlineStr">
        <is>
          <t>ApplicantPRO</t>
        </is>
      </c>
      <c r="E48522" t="inlineStr">
        <is>
          <t>https://www.getapp.com/hr-employee-management-software/a/applicantpro/</t>
        </is>
      </c>
      <c r="F48522" t="inlineStr">
        <is>
          <t>ApplicantPro can increase your applicant flow by 50% to 300% compared to your previous ATS.  We also have a robust applicant tracking and collaboration platform to help you quickly screen, select, hire, and onboard the best candidates.Read more about ApplicantPRO</t>
        </is>
      </c>
    </row>
    <row r="48523">
      <c r="A48523" t="inlineStr">
        <is>
          <t>HR &amp; Employee Management</t>
        </is>
      </c>
      <c r="B48523" t="inlineStr">
        <is>
          <t>Applicant Tracking</t>
        </is>
      </c>
      <c r="C48523" t="inlineStr">
        <is>
          <t>https://www.getapp.com/hr-employee-management-software/applicant-tracking/os/web-based</t>
        </is>
      </c>
      <c r="D48523" t="inlineStr">
        <is>
          <t>UKG Ready</t>
        </is>
      </c>
      <c r="E48523" t="inlineStr">
        <is>
          <t>https://www.getapp.com/hr-employee-management-software/a/kronos-workforce-ready/</t>
        </is>
      </c>
      <c r="F48523"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48524">
      <c r="A48524" t="inlineStr">
        <is>
          <t>HR &amp; Employee Management</t>
        </is>
      </c>
      <c r="B48524" t="inlineStr">
        <is>
          <t>Applicant Tracking</t>
        </is>
      </c>
      <c r="C48524" t="inlineStr">
        <is>
          <t>https://www.getapp.com/hr-employee-management-software/applicant-tracking/os/web-based</t>
        </is>
      </c>
      <c r="D48524" t="inlineStr">
        <is>
          <t>Bullhorn ATS &amp; CRM</t>
        </is>
      </c>
      <c r="E48524" t="inlineStr">
        <is>
          <t>https://www.getapp.com/hr-employee-management-software/a/bullhorn/</t>
        </is>
      </c>
      <c r="F48524" t="inlineStr">
        <is>
          <t>Bullhorn is the leader in web-based recruiting software, providing a fully integrated applicant tracking system.Read more about Bullhorn ATS &amp; CRM</t>
        </is>
      </c>
    </row>
    <row r="48525">
      <c r="A48525" t="inlineStr">
        <is>
          <t>HR &amp; Employee Management</t>
        </is>
      </c>
      <c r="B48525" t="inlineStr">
        <is>
          <t>Applicant Tracking</t>
        </is>
      </c>
      <c r="C48525" t="inlineStr">
        <is>
          <t>https://www.getapp.com/hr-employee-management-software/applicant-tracking/os/web-based</t>
        </is>
      </c>
      <c r="D48525" t="inlineStr">
        <is>
          <t>Crelate</t>
        </is>
      </c>
      <c r="E48525" t="inlineStr">
        <is>
          <t>https://www.getapp.com/hr-employee-management-software/a/crelate-talent/</t>
        </is>
      </c>
      <c r="F48525" t="inlineStr">
        <is>
          <t>Modern, fast and flexible applicant tracking and candidate management for professional recruiters teams and staffing firms.Read more about Crelate</t>
        </is>
      </c>
    </row>
    <row r="48526">
      <c r="A48526" t="inlineStr">
        <is>
          <t>HR &amp; Employee Management</t>
        </is>
      </c>
      <c r="B48526" t="inlineStr">
        <is>
          <t>Applicant Tracking</t>
        </is>
      </c>
      <c r="C48526" t="inlineStr">
        <is>
          <t>https://www.getapp.com/hr-employee-management-software/applicant-tracking/os/web-based</t>
        </is>
      </c>
      <c r="D48526" t="inlineStr">
        <is>
          <t>WebHR</t>
        </is>
      </c>
      <c r="E48526" t="inlineStr">
        <is>
          <t>https://www.getapp.com/hr-employee-management-software/a/webhr/</t>
        </is>
      </c>
      <c r="F48526" t="inlineStr">
        <is>
          <t>Application Tracking is available as one of core Add-On within WebHR with Jobs Portal that can be embedded to your company website. Indeed, LinkedIn &amp; moreRead more about WebHR</t>
        </is>
      </c>
    </row>
    <row r="48527">
      <c r="A48527" t="inlineStr">
        <is>
          <t>HR &amp; Employee Management</t>
        </is>
      </c>
      <c r="B48527" t="inlineStr">
        <is>
          <t>Applicant Tracking</t>
        </is>
      </c>
      <c r="C48527" t="inlineStr">
        <is>
          <t>https://www.getapp.com/hr-employee-management-software/applicant-tracking/os/web-based</t>
        </is>
      </c>
      <c r="D48527" t="inlineStr">
        <is>
          <t>WorkBright</t>
        </is>
      </c>
      <c r="E48527" t="inlineStr">
        <is>
          <t>https://www.getapp.com/hr-employee-management-software/a/workbright/</t>
        </is>
      </c>
      <c r="F48527" t="inlineStr">
        <is>
          <t>Tired of slow, complex hiring? Meet WorkBright–the advanced electronic onboarding and I-9 software designed as an extension of your HR team.From handling Form I-9 to tracking down missing forms, their onboarding tools streamline the process so you’re always moving effortlessly forward.Read more about WorkBright</t>
        </is>
      </c>
    </row>
    <row r="48528">
      <c r="A48528" t="inlineStr">
        <is>
          <t>HR &amp; Employee Management</t>
        </is>
      </c>
      <c r="B48528" t="inlineStr">
        <is>
          <t>Applicant Tracking</t>
        </is>
      </c>
      <c r="C48528" t="inlineStr">
        <is>
          <t>https://www.getapp.com/hr-employee-management-software/applicant-tracking/os/web-based</t>
        </is>
      </c>
      <c r="D48528" t="inlineStr">
        <is>
          <t>Sage HR</t>
        </is>
      </c>
      <c r="E48528" t="inlineStr">
        <is>
          <t>https://www.getapp.com/hr-employee-management-software/a/sagehr/</t>
        </is>
      </c>
      <c r="F48528" t="inlineStr">
        <is>
          <t>Easily manage each stage of hiring with this pipeline tool. Visualise your pipeline with simple drag and drop interface!Read more about Sage HR</t>
        </is>
      </c>
    </row>
    <row r="48529">
      <c r="A48529" t="inlineStr">
        <is>
          <t>HR &amp; Employee Management</t>
        </is>
      </c>
      <c r="B48529" t="inlineStr">
        <is>
          <t>Applicant Tracking</t>
        </is>
      </c>
      <c r="C48529" t="inlineStr">
        <is>
          <t>https://www.getapp.com/hr-employee-management-software/applicant-tracking/os/web-based</t>
        </is>
      </c>
      <c r="D48529" t="inlineStr">
        <is>
          <t>Firefish</t>
        </is>
      </c>
      <c r="E48529" t="inlineStr">
        <is>
          <t>https://www.getapp.com/hr-employee-management-software/a/firefish/</t>
        </is>
      </c>
      <c r="F48529" t="inlineStr">
        <is>
          <t>Recruit the best candidates by taking top talent from A to B, faster with Firefish ATS. Easily manage all your job activities such as candidate selection, interviews, CV sends-outs, offer management, extensions and terminations - whether you’re recruiting perm, temp, or contract.Read more about Firefish</t>
        </is>
      </c>
    </row>
    <row r="48530">
      <c r="A48530" t="inlineStr">
        <is>
          <t>HR &amp; Employee Management</t>
        </is>
      </c>
      <c r="B48530" t="inlineStr">
        <is>
          <t>Applicant Tracking</t>
        </is>
      </c>
      <c r="C48530" t="inlineStr">
        <is>
          <t>https://www.getapp.com/hr-employee-management-software/applicant-tracking/os/web-based</t>
        </is>
      </c>
      <c r="D48530" t="inlineStr">
        <is>
          <t>JazzHR</t>
        </is>
      </c>
      <c r="E48530" t="inlineStr">
        <is>
          <t>https://www.getapp.com/hr-employee-management-software/a/jazzhr/</t>
        </is>
      </c>
      <c r="F48530" t="inlineStr">
        <is>
          <t>JazzHR is best-in-class recruiting software that replaces time-consuming and manual hiring tasks to help growing companies find and hire the right talent, fast.Read more about JazzHR</t>
        </is>
      </c>
    </row>
    <row r="48531">
      <c r="A48531" t="inlineStr">
        <is>
          <t>HR &amp; Employee Management</t>
        </is>
      </c>
      <c r="B48531" t="inlineStr">
        <is>
          <t>Applicant Tracking</t>
        </is>
      </c>
      <c r="C48531" t="inlineStr">
        <is>
          <t>https://www.getapp.com/hr-employee-management-software/applicant-tracking/os/web-based</t>
        </is>
      </c>
      <c r="D48531" t="inlineStr">
        <is>
          <t>Proliant</t>
        </is>
      </c>
      <c r="E48531" t="inlineStr">
        <is>
          <t>https://www.getapp.com/hr-employee-management-software/a/proliant/</t>
        </is>
      </c>
      <c r="F48531" t="inlineStr">
        <is>
          <t>Proliant is a cloud-based HR software for small and medium enterprises that offers payroll &amp; HRIS, time &amp; attendance, onboarding and benefits administrationRead more about Proliant</t>
        </is>
      </c>
    </row>
    <row r="48532">
      <c r="A48532" t="inlineStr">
        <is>
          <t>HR &amp; Employee Management</t>
        </is>
      </c>
      <c r="B48532" t="inlineStr">
        <is>
          <t>Applicant Tracking</t>
        </is>
      </c>
      <c r="C48532" t="inlineStr">
        <is>
          <t>https://www.getapp.com/hr-employee-management-software/applicant-tracking/os/web-based</t>
        </is>
      </c>
      <c r="D48532" t="inlineStr">
        <is>
          <t>ClearCompany</t>
        </is>
      </c>
      <c r="E48532" t="inlineStr">
        <is>
          <t>https://www.getapp.com/hr-employee-management-software/a/clearcompany/</t>
        </is>
      </c>
      <c r="F48532" t="inlineStr">
        <is>
          <t>Create best-in-class candidate experiences and efficient recruiting processes for hiring success. ClearCompany Applicant Tracking helps you find and hire more top talent with modern job posting, candidate management, and interviewing features that incorporate your job-specific requirements.Read more about ClearCompany</t>
        </is>
      </c>
    </row>
    <row r="48533">
      <c r="A48533" t="inlineStr">
        <is>
          <t>HR &amp; Employee Management</t>
        </is>
      </c>
      <c r="B48533" t="inlineStr">
        <is>
          <t>Applicant Tracking</t>
        </is>
      </c>
      <c r="C48533" t="inlineStr">
        <is>
          <t>https://www.getapp.com/hr-employee-management-software/applicant-tracking/os/web-based</t>
        </is>
      </c>
      <c r="D48533" t="inlineStr">
        <is>
          <t>Access PeopleHR</t>
        </is>
      </c>
      <c r="E48533" t="inlineStr">
        <is>
          <t>https://www.getapp.com/hr-employee-management-software/a/access-people-hr/</t>
        </is>
      </c>
      <c r="F48533"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48534">
      <c r="A48534" t="inlineStr">
        <is>
          <t>HR &amp; Employee Management</t>
        </is>
      </c>
      <c r="B48534" t="inlineStr">
        <is>
          <t>Applicant Tracking</t>
        </is>
      </c>
      <c r="C48534" t="inlineStr">
        <is>
          <t>https://www.getapp.com/hr-employee-management-software/applicant-tracking/os/web-based</t>
        </is>
      </c>
      <c r="D48534" t="inlineStr">
        <is>
          <t>PCRecruiter</t>
        </is>
      </c>
      <c r="E48534" t="inlineStr">
        <is>
          <t>https://www.getapp.com/hr-employee-management-software/a/pcrecruiter/</t>
        </is>
      </c>
      <c r="F48534" t="inlineStr">
        <is>
          <t>Use PCRecruiter to view your candidates in a pipeline, move them through predefined stages, send communications and score &amp; compare applicants.Read more about PCRecruiter</t>
        </is>
      </c>
    </row>
    <row r="48535">
      <c r="A48535" t="inlineStr">
        <is>
          <t>HR &amp; Employee Management</t>
        </is>
      </c>
      <c r="B48535" t="inlineStr">
        <is>
          <t>Applicant Tracking</t>
        </is>
      </c>
      <c r="C48535" t="inlineStr">
        <is>
          <t>https://www.getapp.com/hr-employee-management-software/applicant-tracking/os/web-based</t>
        </is>
      </c>
      <c r="D48535" t="inlineStr">
        <is>
          <t>Bizneo HR</t>
        </is>
      </c>
      <c r="E48535" t="inlineStr">
        <is>
          <t>https://www.getapp.com/hr-employee-management-software/a/bizneo/</t>
        </is>
      </c>
      <c r="F48535" t="inlineStr">
        <is>
          <t>Switch to our powerful ATS if you are a mid-size or big company with large volumes of applicants that needs to improve and accelerate its hiring processes. With Bizneo HR you can enhance your employer branding, automate minor tasks, streamline traceability processes, and make quality hires.Read more about Bizneo HR</t>
        </is>
      </c>
    </row>
    <row r="48536">
      <c r="A48536" t="inlineStr">
        <is>
          <t>HR &amp; Employee Management</t>
        </is>
      </c>
      <c r="B48536" t="inlineStr">
        <is>
          <t>Applicant Tracking</t>
        </is>
      </c>
      <c r="C48536" t="inlineStr">
        <is>
          <t>https://www.getapp.com/hr-employee-management-software/applicant-tracking/os/web-based</t>
        </is>
      </c>
      <c r="D48536" t="inlineStr">
        <is>
          <t>Criteria</t>
        </is>
      </c>
      <c r="E48536" t="inlineStr">
        <is>
          <t>https://www.getapp.com/hr-employee-management-software/a/hireselect/</t>
        </is>
      </c>
      <c r="F48536" t="inlineStr">
        <is>
          <t>Keep your candidates in the loop with regular emails and reminders. If you need sophisticated candidate management tools such as hiring pipelines, automated actions, notes and ratings, they're all available within the platform.Read more about Criteria</t>
        </is>
      </c>
    </row>
    <row r="48537">
      <c r="A48537" t="inlineStr">
        <is>
          <t>HR &amp; Employee Management</t>
        </is>
      </c>
      <c r="B48537" t="inlineStr">
        <is>
          <t>Applicant Tracking</t>
        </is>
      </c>
      <c r="C48537" t="inlineStr">
        <is>
          <t>https://www.getapp.com/hr-employee-management-software/applicant-tracking/os/web-based</t>
        </is>
      </c>
      <c r="D48537" t="inlineStr">
        <is>
          <t>Ninox</t>
        </is>
      </c>
      <c r="E48537" t="inlineStr">
        <is>
          <t>https://www.getapp.com/it-management-software/a/ninox/</t>
        </is>
      </c>
      <c r="F48537" t="inlineStr">
        <is>
          <t>Ninox is a cloud-based platform for building custom database applications, with built-in templates, drag-and-drop formulas, custom actions, scripting, and more. It is compatible with all devices and enables integration and automation of work processes. Ninox also provides secure data processing in compliance with GDPR, an intuitive drag-and-drop interface for creating prototypes, and automation of workflows like approval processes or report generation.Read more about Ninox</t>
        </is>
      </c>
    </row>
    <row r="48538">
      <c r="A48538" t="inlineStr">
        <is>
          <t>HR &amp; Employee Management</t>
        </is>
      </c>
      <c r="B48538" t="inlineStr">
        <is>
          <t>Applicant Tracking</t>
        </is>
      </c>
      <c r="C48538" t="inlineStr">
        <is>
          <t>https://www.getapp.com/hr-employee-management-software/applicant-tracking/os/web-based</t>
        </is>
      </c>
      <c r="D48538" t="inlineStr">
        <is>
          <t>Factorial</t>
        </is>
      </c>
      <c r="E48538" t="inlineStr">
        <is>
          <t>https://www.getapp.com/hr-employee-management-software/a/factorial-hr-software/</t>
        </is>
      </c>
      <c r="F48538" t="inlineStr">
        <is>
          <t>Factorial is an all-in-one business management solution designed to automate and simplify processes across the employee life cycle.Read more about Factorial</t>
        </is>
      </c>
    </row>
    <row r="48539">
      <c r="A48539" t="inlineStr">
        <is>
          <t>HR &amp; Employee Management</t>
        </is>
      </c>
      <c r="B48539" t="inlineStr">
        <is>
          <t>Applicant Tracking</t>
        </is>
      </c>
      <c r="C48539" t="inlineStr">
        <is>
          <t>https://www.getapp.com/hr-employee-management-software/applicant-tracking/os/web-based</t>
        </is>
      </c>
      <c r="D48539" t="inlineStr">
        <is>
          <t>Jobvite</t>
        </is>
      </c>
      <c r="E48539" t="inlineStr">
        <is>
          <t>https://www.getapp.com/hr-employee-management-software/a/jobvite/</t>
        </is>
      </c>
      <c r="F48539" t="inlineStr">
        <is>
          <t>Jobvite’s comprehensive and analytics-driven recruiting platform accelerates recruiting with an easy-to-use Applicant Tracking System.Read more about Jobvite</t>
        </is>
      </c>
    </row>
    <row r="48540">
      <c r="A48540" t="inlineStr">
        <is>
          <t>HR &amp; Employee Management</t>
        </is>
      </c>
      <c r="B48540" t="inlineStr">
        <is>
          <t>Applicant Tracking</t>
        </is>
      </c>
      <c r="C48540" t="inlineStr">
        <is>
          <t>https://www.getapp.com/hr-employee-management-software/applicant-tracking/os/web-based</t>
        </is>
      </c>
      <c r="D48540" t="inlineStr">
        <is>
          <t>Tracker</t>
        </is>
      </c>
      <c r="E48540" t="inlineStr">
        <is>
          <t>https://www.getapp.com/customer-management-software/a/tracker-rms/</t>
        </is>
      </c>
      <c r="F48540" t="inlineStr">
        <is>
          <t>Tracker offers an integrated applicant tracking system for Recruiter, Candidate and Client Success with a simple to use single place for sourcing solution to manage all relationships from any browser or mobile device.Read more about Tracker</t>
        </is>
      </c>
    </row>
    <row r="48541">
      <c r="A48541" t="inlineStr">
        <is>
          <t>HR &amp; Employee Management</t>
        </is>
      </c>
      <c r="B48541" t="inlineStr">
        <is>
          <t>Applicant Tracking</t>
        </is>
      </c>
      <c r="C48541" t="inlineStr">
        <is>
          <t>https://www.getapp.com/hr-employee-management-software/applicant-tracking/os/web-based</t>
        </is>
      </c>
      <c r="D48541" t="inlineStr">
        <is>
          <t>ELMO Software</t>
        </is>
      </c>
      <c r="E48541" t="inlineStr">
        <is>
          <t>https://www.getapp.com/hr-employee-management-software/a/elmo-software/</t>
        </is>
      </c>
      <c r="F48541" t="inlineStr">
        <is>
          <t>ELMO Recruitment and Applicant Tracking System (ATS) with is a highly configurable system that helps streamline the hiring process from job requisition approval through to offer acceptance.Read more about ELMO Software</t>
        </is>
      </c>
    </row>
    <row r="48542">
      <c r="A48542" t="inlineStr">
        <is>
          <t>HR &amp; Employee Management</t>
        </is>
      </c>
      <c r="B48542" t="inlineStr">
        <is>
          <t>Applicant Tracking</t>
        </is>
      </c>
      <c r="C48542" t="inlineStr">
        <is>
          <t>https://www.getapp.com/hr-employee-management-software/applicant-tracking/os/web-based</t>
        </is>
      </c>
      <c r="D48542" t="inlineStr">
        <is>
          <t>Namely</t>
        </is>
      </c>
      <c r="E48542" t="inlineStr">
        <is>
          <t>https://www.getapp.com/hr-employee-management-software/a/namely/</t>
        </is>
      </c>
      <c r="F48542" t="inlineStr">
        <is>
          <t>Namely provides technology, people, and services to small to mid-sized businesses (25-250 employees) through end-to-end HCM solutions including HR, benefits, and payroll. With Namely, there’s a specific solution for everyone.Read more about Namely</t>
        </is>
      </c>
    </row>
    <row r="48543">
      <c r="A48543" t="inlineStr">
        <is>
          <t>HR &amp; Employee Management</t>
        </is>
      </c>
      <c r="B48543" t="inlineStr">
        <is>
          <t>Applicant Tracking</t>
        </is>
      </c>
      <c r="C48543" t="inlineStr">
        <is>
          <t>https://www.getapp.com/hr-employee-management-software/applicant-tracking/os/web-based</t>
        </is>
      </c>
      <c r="D48543" t="inlineStr">
        <is>
          <t>Trakstar Hire</t>
        </is>
      </c>
      <c r="E48543" t="inlineStr">
        <is>
          <t>https://www.getapp.com/hr-employee-management-software/a/recruiterbox/</t>
        </is>
      </c>
      <c r="F48543" t="inlineStr">
        <is>
          <t>For less than $500 per month, hire better than a Fortune 500 company. Customers include Wolfram, Lonely Planet &amp; US Government.Read more about Trakstar Hire</t>
        </is>
      </c>
    </row>
    <row r="48544">
      <c r="A48544" t="inlineStr">
        <is>
          <t>HR &amp; Employee Management</t>
        </is>
      </c>
      <c r="B48544" t="inlineStr">
        <is>
          <t>Applicant Tracking</t>
        </is>
      </c>
      <c r="C48544" t="inlineStr">
        <is>
          <t>https://www.getapp.com/hr-employee-management-software/applicant-tracking/os/web-based</t>
        </is>
      </c>
      <c r="D48544" t="inlineStr">
        <is>
          <t>Jobin.cloud</t>
        </is>
      </c>
      <c r="E48544" t="inlineStr">
        <is>
          <t>https://www.getapp.com/marketing-software/a/jobin-cloud/</t>
        </is>
      </c>
      <c r="F48544"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48545">
      <c r="A48545" t="inlineStr">
        <is>
          <t>HR &amp; Employee Management</t>
        </is>
      </c>
      <c r="B48545" t="inlineStr">
        <is>
          <t>Applicant Tracking</t>
        </is>
      </c>
      <c r="C48545" t="inlineStr">
        <is>
          <t>https://www.getapp.com/hr-employee-management-software/applicant-tracking/os/web-based</t>
        </is>
      </c>
      <c r="D48545" t="inlineStr">
        <is>
          <t>ZenHR</t>
        </is>
      </c>
      <c r="E48545" t="inlineStr">
        <is>
          <t>https://www.getapp.com/hr-employee-management-software/a/zenhr/</t>
        </is>
      </c>
      <c r="F48545" t="inlineStr">
        <is>
          <t>ZenHR is a cloud-based human resources management system designed to help businesses of all sizes, from SMBs to large enterprises, automate &amp; manage employee onboarding/offboarding, vacations &amp; leaves, attendance, payroll, company calendars, HR tasks, &amp; more. ZenHR is localized to the MENA market.Read more about ZenHR</t>
        </is>
      </c>
    </row>
    <row r="48546">
      <c r="A48546" t="inlineStr">
        <is>
          <t>HR &amp; Employee Management</t>
        </is>
      </c>
      <c r="B48546" t="inlineStr">
        <is>
          <t>Applicant Tracking</t>
        </is>
      </c>
      <c r="C48546" t="inlineStr">
        <is>
          <t>https://www.getapp.com/hr-employee-management-software/applicant-tracking/os/web-based</t>
        </is>
      </c>
      <c r="D48546" t="inlineStr">
        <is>
          <t>Personio</t>
        </is>
      </c>
      <c r="E48546" t="inlineStr">
        <is>
          <t>https://www.getapp.com/hr-employee-management-software/a/personio/</t>
        </is>
      </c>
      <c r="F48546" t="inlineStr">
        <is>
          <t>Personio is an all-in-one HR software solution designed for companies with 10-5,000 employees. The intelligent HR platform combines core HR functions, talent management, payroll processing, and employee engagement tools in a single system. Personio offers workflow automation, customizable policies, and proactive people analytics to help organizations streamline HR processes across various industries.Read more about Personio</t>
        </is>
      </c>
    </row>
    <row r="48547">
      <c r="A48547" t="inlineStr">
        <is>
          <t>HR &amp; Employee Management</t>
        </is>
      </c>
      <c r="B48547" t="inlineStr">
        <is>
          <t>Applicant Tracking</t>
        </is>
      </c>
      <c r="C48547" t="inlineStr">
        <is>
          <t>https://www.getapp.com/hr-employee-management-software/applicant-tracking/os/web-based</t>
        </is>
      </c>
      <c r="D48547" t="inlineStr">
        <is>
          <t>Employment Hero</t>
        </is>
      </c>
      <c r="E48547" t="inlineStr">
        <is>
          <t>https://www.getapp.com/hr-employee-management-software/a/employment-hero/</t>
        </is>
      </c>
      <c r="F48547" t="inlineStr">
        <is>
          <t>Employment Hero’s cloud-based HRIS offers a comprehensive solution for small to medium-sized businesses, integrating HR, payroll, performance, learning, recognition, and benefits management into one platform. It simplifies HR processes, enhances efficiency, and ensures regulatory compliance.Read more about Employment Hero</t>
        </is>
      </c>
    </row>
    <row r="48548">
      <c r="A48548" t="inlineStr">
        <is>
          <t>HR &amp; Employee Management</t>
        </is>
      </c>
      <c r="B48548" t="inlineStr">
        <is>
          <t>Applicant Tracking</t>
        </is>
      </c>
      <c r="C48548" t="inlineStr">
        <is>
          <t>https://www.getapp.com/hr-employee-management-software/applicant-tracking/os/web-based</t>
        </is>
      </c>
      <c r="D48548" t="inlineStr">
        <is>
          <t>greytHR</t>
        </is>
      </c>
      <c r="E48548" t="inlineStr">
        <is>
          <t>https://www.getapp.com/hr-employee-management-software/a/greythr/</t>
        </is>
      </c>
      <c r="F48548" t="inlineStr">
        <is>
          <t>greytHR is a full-suite HRMS platform designed to expedite complex, recurring, and critical HR and payroll functions in a compliant and secure manner.Read more about greytHR</t>
        </is>
      </c>
    </row>
    <row r="48549">
      <c r="A48549" t="inlineStr">
        <is>
          <t>HR &amp; Employee Management</t>
        </is>
      </c>
      <c r="B48549" t="inlineStr">
        <is>
          <t>Applicant Tracking</t>
        </is>
      </c>
      <c r="C48549" t="inlineStr">
        <is>
          <t>https://www.getapp.com/hr-employee-management-software/applicant-tracking/os/web-based</t>
        </is>
      </c>
      <c r="D48549" t="inlineStr">
        <is>
          <t>Wizehire</t>
        </is>
      </c>
      <c r="E48549" t="inlineStr">
        <is>
          <t>https://www.getapp.com/all-software/a/wizehire/</t>
        </is>
      </c>
      <c r="F48549" t="inlineStr">
        <is>
          <t>Wizehire simplifies recruiting with its advanced Applicant Tracking System. Post job ads to 100+ job boards with one click. Our ATS for recruiting has a powerful centralized dashboard with an efficient filtering, sorting, and drag-and-drop facility. Super easy to use. Trusted by 18,000+ businesses.Read more about Wizehire</t>
        </is>
      </c>
    </row>
    <row r="48550">
      <c r="A48550" t="inlineStr">
        <is>
          <t>HR &amp; Employee Management</t>
        </is>
      </c>
      <c r="B48550" t="inlineStr">
        <is>
          <t>Applicant Tracking</t>
        </is>
      </c>
      <c r="C48550" t="inlineStr">
        <is>
          <t>https://www.getapp.com/hr-employee-management-software/applicant-tracking/os/web-based</t>
        </is>
      </c>
      <c r="D48550" t="inlineStr">
        <is>
          <t>iSmartRecruit</t>
        </is>
      </c>
      <c r="E48550" t="inlineStr">
        <is>
          <t>https://www.getapp.com/hr-employee-management-software/a/ismartrecruit/</t>
        </is>
      </c>
      <c r="F48550" t="inlineStr">
        <is>
          <t>iSmartRecruit is a user-friendly, feature-rich, and affordable ATS, Recruiting CRM, and Executive Search Software designed to attract, nurture, and hire top talent efficiently.Read more about iSmartRecruit</t>
        </is>
      </c>
    </row>
    <row r="48551">
      <c r="A48551" t="inlineStr">
        <is>
          <t>HR &amp; Employee Management</t>
        </is>
      </c>
      <c r="B48551" t="inlineStr">
        <is>
          <t>Applicant Tracking</t>
        </is>
      </c>
      <c r="C48551" t="inlineStr">
        <is>
          <t>https://www.getapp.com/hr-employee-management-software/applicant-tracking/os/web-based</t>
        </is>
      </c>
      <c r="D48551" t="inlineStr">
        <is>
          <t>BrightMove</t>
        </is>
      </c>
      <c r="E48551" t="inlineStr">
        <is>
          <t>https://www.getapp.com/hr-employee-management-software/a/brightmove/</t>
        </is>
      </c>
      <c r="F48551" t="inlineStr">
        <is>
          <t>BrightMove is a web-based recruitment &amp; applicant tracking system designed for the staffing industry, which includes sourcing tools, CRM functionality, and moreRead more about BrightMove</t>
        </is>
      </c>
    </row>
    <row r="48552">
      <c r="A48552" t="inlineStr">
        <is>
          <t>HR &amp; Employee Management</t>
        </is>
      </c>
      <c r="B48552" t="inlineStr">
        <is>
          <t>Applicant Tracking</t>
        </is>
      </c>
      <c r="C48552" t="inlineStr">
        <is>
          <t>https://www.getapp.com/hr-employee-management-software/applicant-tracking/os/web-based</t>
        </is>
      </c>
      <c r="D48552" t="inlineStr">
        <is>
          <t>Gem</t>
        </is>
      </c>
      <c r="E48552" t="inlineStr">
        <is>
          <t>https://www.getapp.com/hr-employee-management-software/a/gem/</t>
        </is>
      </c>
      <c r="F48552" t="inlineStr">
        <is>
          <t>Gem is the only AI-first all-in-one recruiting platform. Save time, money, and the headaches of juggling multiple tools.Read more about Gem</t>
        </is>
      </c>
    </row>
    <row r="48553">
      <c r="A48553" t="inlineStr">
        <is>
          <t>HR &amp; Employee Management</t>
        </is>
      </c>
      <c r="B48553" t="inlineStr">
        <is>
          <t>Applicant Tracking</t>
        </is>
      </c>
      <c r="C48553" t="inlineStr">
        <is>
          <t>https://www.getapp.com/hr-employee-management-software/applicant-tracking/os/web-based</t>
        </is>
      </c>
      <c r="D48553" t="inlineStr">
        <is>
          <t>eSkill</t>
        </is>
      </c>
      <c r="E48553" t="inlineStr">
        <is>
          <t>https://www.getapp.com/hr-employee-management-software/a/eskill/</t>
        </is>
      </c>
      <c r="F48553" t="inlineStr">
        <is>
          <t>Make the right hire. eSkill's pre-hire assessment platform helps you test the skills that matter to improve hiring outcomes.Read more about eSkill</t>
        </is>
      </c>
    </row>
    <row r="48554">
      <c r="A48554" t="inlineStr">
        <is>
          <t>HR &amp; Employee Management</t>
        </is>
      </c>
      <c r="B48554" t="inlineStr">
        <is>
          <t>Applicant Tracking</t>
        </is>
      </c>
      <c r="C48554" t="inlineStr">
        <is>
          <t>https://www.getapp.com/hr-employee-management-software/applicant-tracking/os/web-based</t>
        </is>
      </c>
      <c r="D48554" t="inlineStr">
        <is>
          <t>Freshteam</t>
        </is>
      </c>
      <c r="E48554" t="inlineStr">
        <is>
          <t>https://www.getapp.com/hr-employee-management-software/a/freshteam/</t>
        </is>
      </c>
      <c r="F48554" t="inlineStr">
        <is>
          <t>With Freshteam’s Applicant Tracking System, you can represent everything in your entire hiring cycle - like sourcing the right candidates, scheduling interviews, building a talent pool - on a single system, enabling you to track, control, and optimize your processes better.Read more about Freshteam</t>
        </is>
      </c>
    </row>
    <row r="48555">
      <c r="A48555" t="inlineStr">
        <is>
          <t>HR &amp; Employee Management</t>
        </is>
      </c>
      <c r="B48555" t="inlineStr">
        <is>
          <t>Applicant Tracking</t>
        </is>
      </c>
      <c r="C48555" t="inlineStr">
        <is>
          <t>https://www.getapp.com/hr-employee-management-software/applicant-tracking/os/web-based</t>
        </is>
      </c>
      <c r="D48555" t="inlineStr">
        <is>
          <t>Comeet</t>
        </is>
      </c>
      <c r="E48555" t="inlineStr">
        <is>
          <t>https://www.getapp.com/hr-employee-management-software/a/comeet/</t>
        </is>
      </c>
      <c r="F48555" t="inlineStr">
        <is>
          <t>Comeet makes it easier to source, recruit and hire talent for a fast-growing business. Enterprise-level ATS-tech and on-demand access to sourcing and recruiting in one place. Hiring needs change, so our solution is flexible enough to meet your needs in real-time. Bring it all together with Comeet.Read more about Comeet</t>
        </is>
      </c>
    </row>
    <row r="48556">
      <c r="A48556" t="inlineStr">
        <is>
          <t>HR &amp; Employee Management</t>
        </is>
      </c>
      <c r="B48556" t="inlineStr">
        <is>
          <t>Applicant Tracking</t>
        </is>
      </c>
      <c r="C48556" t="inlineStr">
        <is>
          <t>https://www.getapp.com/hr-employee-management-software/applicant-tracking/os/web-based</t>
        </is>
      </c>
      <c r="D48556" t="inlineStr">
        <is>
          <t>Worky</t>
        </is>
      </c>
      <c r="E48556" t="inlineStr">
        <is>
          <t>https://www.getapp.com/hr-employee-management-software/a/worky/</t>
        </is>
      </c>
      <c r="F48556" t="inlineStr">
        <is>
          <t>Recluta con agilidad desde Worky al poder generar tus vacantes y permitir que los candidatos soliciten con un clic. De igual manera, podrás dar el seguimiento en la plataformaRead more about Worky</t>
        </is>
      </c>
    </row>
    <row r="48557">
      <c r="A48557" t="inlineStr">
        <is>
          <t>HR &amp; Employee Management</t>
        </is>
      </c>
      <c r="B48557" t="inlineStr">
        <is>
          <t>Applicant Tracking</t>
        </is>
      </c>
      <c r="C48557" t="inlineStr">
        <is>
          <t>https://www.getapp.com/hr-employee-management-software/applicant-tracking/os/web-based</t>
        </is>
      </c>
      <c r="D48557" t="inlineStr">
        <is>
          <t>Tellent Recruitee</t>
        </is>
      </c>
      <c r="E48557" t="inlineStr">
        <is>
          <t>https://www.getapp.com/hr-employee-management-software/a/recruitee/</t>
        </is>
      </c>
      <c r="F48557" t="inlineStr">
        <is>
          <t>A powerful, flexible ATS that helps your team hire smarter - together. Streamline decisions, customize your process, and stay compliantRead more about Tellent Recruitee</t>
        </is>
      </c>
    </row>
    <row r="48558">
      <c r="A48558" t="inlineStr">
        <is>
          <t>HR &amp; Employee Management</t>
        </is>
      </c>
      <c r="B48558" t="inlineStr">
        <is>
          <t>Applicant Tracking</t>
        </is>
      </c>
      <c r="C48558" t="inlineStr">
        <is>
          <t>https://www.getapp.com/hr-employee-management-software/applicant-tracking/os/web-based</t>
        </is>
      </c>
      <c r="D48558" t="inlineStr">
        <is>
          <t>GoHire</t>
        </is>
      </c>
      <c r="E48558" t="inlineStr">
        <is>
          <t>https://www.getapp.com/hr-employee-management-software/a/gohire/</t>
        </is>
      </c>
      <c r="F48558" t="inlineStr">
        <is>
          <t>GoHire is a simple, fuss-free hiring platform that just works, specifically built for Startup’s and SMB’s to get hiring done fast and better.Read more about GoHire</t>
        </is>
      </c>
    </row>
    <row r="48559">
      <c r="A48559" t="inlineStr">
        <is>
          <t>HR &amp; Employee Management</t>
        </is>
      </c>
      <c r="B48559" t="inlineStr">
        <is>
          <t>Applicant Tracking</t>
        </is>
      </c>
      <c r="C48559" t="inlineStr">
        <is>
          <t>https://www.getapp.com/hr-employee-management-software/applicant-tracking/os/web-based</t>
        </is>
      </c>
      <c r="D48559" t="inlineStr">
        <is>
          <t>The Applicant Manager</t>
        </is>
      </c>
      <c r="E48559" t="inlineStr">
        <is>
          <t>https://www.getapp.com/hr-employee-management-software/a/the-applicant-manager/</t>
        </is>
      </c>
      <c r="F48559" t="inlineStr">
        <is>
          <t>Use The Applicant Manager to attract talent through branded careers pages &amp; automatic job board posting, screen applicants, send emails, &amp; create reports.Read more about The Applicant Manager</t>
        </is>
      </c>
    </row>
    <row r="48560">
      <c r="A48560" t="inlineStr">
        <is>
          <t>HR &amp; Employee Management</t>
        </is>
      </c>
      <c r="B48560" t="inlineStr">
        <is>
          <t>Applicant Tracking</t>
        </is>
      </c>
      <c r="C48560" t="inlineStr">
        <is>
          <t>https://www.getapp.com/hr-employee-management-software/applicant-tracking/os/web-based</t>
        </is>
      </c>
      <c r="D48560" t="inlineStr">
        <is>
          <t>Discovered</t>
        </is>
      </c>
      <c r="E48560" t="inlineStr">
        <is>
          <t>https://www.getapp.com/hr-employee-management-software/a/discovered/</t>
        </is>
      </c>
      <c r="F48560" t="inlineStr">
        <is>
          <t>Discovered Performance Hiring Software is a pre-employment assessment solution with which companies can measure candidates’ people skills, critical thinking, sales aptitude, and moreRead more about Discovered</t>
        </is>
      </c>
    </row>
    <row r="48561">
      <c r="A48561" t="inlineStr">
        <is>
          <t>HR &amp; Employee Management</t>
        </is>
      </c>
      <c r="B48561" t="inlineStr">
        <is>
          <t>Applicant Tracking</t>
        </is>
      </c>
      <c r="C48561" t="inlineStr">
        <is>
          <t>https://www.getapp.com/hr-employee-management-software/applicant-tracking/os/web-based</t>
        </is>
      </c>
      <c r="D48561" t="inlineStr">
        <is>
          <t>VidCruiter</t>
        </is>
      </c>
      <c r="E48561" t="inlineStr">
        <is>
          <t>https://www.getapp.com/hr-employee-management-software/a/vidinterviewing/</t>
        </is>
      </c>
      <c r="F48561" t="inlineStr">
        <is>
          <t>An advanced Applicant Tracking system, which allows you to customize the workflows on a per position basis and utilize a variety of other timesaving features.Read more about VidCruiter</t>
        </is>
      </c>
    </row>
    <row r="48562">
      <c r="A48562" t="inlineStr">
        <is>
          <t>HR &amp; Employee Management</t>
        </is>
      </c>
      <c r="B48562" t="inlineStr">
        <is>
          <t>Applicant Tracking</t>
        </is>
      </c>
      <c r="C48562" t="inlineStr">
        <is>
          <t>https://www.getapp.com/hr-employee-management-software/applicant-tracking/os/web-based</t>
        </is>
      </c>
      <c r="D48562" t="inlineStr">
        <is>
          <t>JobAdder</t>
        </is>
      </c>
      <c r="E48562" t="inlineStr">
        <is>
          <t>https://www.getapp.com/hr-employee-management-software/a/jobadder/</t>
        </is>
      </c>
      <c r="F48562" t="inlineStr">
        <is>
          <t>JobAdder is an innovative B2B, cloud-based SaaS Application Tracking System designed to streamline, automate, and simplify recruiting. Track, screen, and action job applications with ease, and get a complete view of your candidate pipeline with just one click.Read more about JobAdder</t>
        </is>
      </c>
    </row>
    <row r="48563">
      <c r="A48563" t="inlineStr">
        <is>
          <t>HR &amp; Employee Management</t>
        </is>
      </c>
      <c r="B48563" t="inlineStr">
        <is>
          <t>Applicant Tracking</t>
        </is>
      </c>
      <c r="C48563" t="inlineStr">
        <is>
          <t>https://www.getapp.com/hr-employee-management-software/applicant-tracking/os/web-based</t>
        </is>
      </c>
      <c r="D48563" t="inlineStr">
        <is>
          <t>KeldairHR</t>
        </is>
      </c>
      <c r="E48563" t="inlineStr">
        <is>
          <t>https://www.getapp.com/hr-employee-management-software/a/hyrell/</t>
        </is>
      </c>
      <c r="F48563" t="inlineStr">
        <is>
          <t>KeldairHR provides tools for applicant evaluation, tracking &amp; management. Features include applicant files, auto-screening, virtual interview &amp; reference check.Read more about KeldairHR</t>
        </is>
      </c>
    </row>
    <row r="48564">
      <c r="A48564" t="inlineStr">
        <is>
          <t>HR &amp; Employee Management</t>
        </is>
      </c>
      <c r="B48564" t="inlineStr">
        <is>
          <t>Applicant Tracking</t>
        </is>
      </c>
      <c r="C48564" t="inlineStr">
        <is>
          <t>https://www.getapp.com/hr-employee-management-software/applicant-tracking/os/web-based</t>
        </is>
      </c>
      <c r="D48564" t="inlineStr">
        <is>
          <t>Loxo</t>
        </is>
      </c>
      <c r="E48564" t="inlineStr">
        <is>
          <t>https://www.getapp.com/hr-employee-management-software/a/loxo/</t>
        </is>
      </c>
      <c r="F48564" t="inlineStr">
        <is>
          <t>Loxo is the #1 Talent Intelligence Platform and global leader in recruiting software. It shouldn't take 10+ tools to make one hire.Read more about Loxo</t>
        </is>
      </c>
    </row>
    <row r="48565">
      <c r="A48565" t="inlineStr">
        <is>
          <t>HR &amp; Employee Management</t>
        </is>
      </c>
      <c r="B48565" t="inlineStr">
        <is>
          <t>Applicant Tracking</t>
        </is>
      </c>
      <c r="C48565" t="inlineStr">
        <is>
          <t>https://www.getapp.com/hr-employee-management-software/applicant-tracking/os/web-based</t>
        </is>
      </c>
      <c r="D48565" t="inlineStr">
        <is>
          <t>Talos ATS</t>
        </is>
      </c>
      <c r="E48565" t="inlineStr">
        <is>
          <t>https://www.getapp.com/hr-employee-management-software/a/talos/</t>
        </is>
      </c>
      <c r="F48565" t="inlineStr">
        <is>
          <t>Talos is a UK-based applicant tracking system, designed for in-house recruiters in small to large organisations, to help them advertise jobs &amp; manage candidates. Key features include: access to free job boards, fully branded careers page, 1-click apply, video interviewing, scorecards, &amp; onboarding.Read more about Talos ATS</t>
        </is>
      </c>
    </row>
    <row r="48566">
      <c r="A48566" t="inlineStr">
        <is>
          <t>HR &amp; Employee Management</t>
        </is>
      </c>
      <c r="B48566" t="inlineStr">
        <is>
          <t>Applicant Tracking</t>
        </is>
      </c>
      <c r="C48566" t="inlineStr">
        <is>
          <t>https://www.getapp.com/hr-employee-management-software/applicant-tracking/os/web-based</t>
        </is>
      </c>
      <c r="D48566" t="inlineStr">
        <is>
          <t>TestGorilla</t>
        </is>
      </c>
      <c r="E48566" t="inlineStr">
        <is>
          <t>https://www.getapp.com/hr-employee-management-software/a/testgorilla/</t>
        </is>
      </c>
      <c r="F48566" t="inlineStr">
        <is>
          <t>TestGorilla is a pre-employment testing software designed to help businesses manage the entire hiring lifecycle, from creating assessments and inviting candidates to performing an in-depth review of results.Read more about TestGorilla</t>
        </is>
      </c>
    </row>
    <row r="48567">
      <c r="A48567" t="inlineStr">
        <is>
          <t>HR &amp; Employee Management</t>
        </is>
      </c>
      <c r="B48567" t="inlineStr">
        <is>
          <t>Applicant Tracking</t>
        </is>
      </c>
      <c r="C48567" t="inlineStr">
        <is>
          <t>https://www.getapp.com/hr-employee-management-software/applicant-tracking/os/web-based</t>
        </is>
      </c>
      <c r="D48567" t="inlineStr">
        <is>
          <t>Softgarden</t>
        </is>
      </c>
      <c r="E48567" t="inlineStr">
        <is>
          <t>https://www.getapp.com/hr-employee-management-software/a/softgarden/</t>
        </is>
      </c>
      <c r="F48567" t="inlineStr">
        <is>
          <t>+1,600 customers trust in the easy-to-use ATS made in Germany, available in +15 languages. Optimal for recruiters, optimised for applicants - new customers benefit from a switching bonus and improve their recruitment processes and candidate journey at the same time. We make your candidates apply.Read more about Softgarden</t>
        </is>
      </c>
    </row>
    <row r="48568">
      <c r="A48568" t="inlineStr">
        <is>
          <t>HR &amp; Employee Management</t>
        </is>
      </c>
      <c r="B48568" t="inlineStr">
        <is>
          <t>Applicant Tracking</t>
        </is>
      </c>
      <c r="C48568" t="inlineStr">
        <is>
          <t>https://www.getapp.com/hr-employee-management-software/applicant-tracking/os/web-based</t>
        </is>
      </c>
      <c r="D48568" t="inlineStr">
        <is>
          <t>Viventium Software</t>
        </is>
      </c>
      <c r="E48568" t="inlineStr">
        <is>
          <t>https://www.getapp.com/hr-employee-management-software/a/viventium-software/</t>
        </is>
      </c>
      <c r="F48568" t="inlineStr">
        <is>
          <t>Viventium is your ally for payroll, HR, compliance, and workforce management. Tailor-made for facility-, community-, and home-based care, Viventium simplifies staffing complexities so you can focus on what matters most—providing compassionate care.Read more about Viventium Software</t>
        </is>
      </c>
    </row>
    <row r="48569">
      <c r="A48569" t="inlineStr">
        <is>
          <t>HR &amp; Employee Management</t>
        </is>
      </c>
      <c r="B48569" t="inlineStr">
        <is>
          <t>Applicant Tracking</t>
        </is>
      </c>
      <c r="C48569" t="inlineStr">
        <is>
          <t>https://www.getapp.com/hr-employee-management-software/applicant-tracking/os/web-based</t>
        </is>
      </c>
      <c r="D48569" t="inlineStr">
        <is>
          <t>AvaHR</t>
        </is>
      </c>
      <c r="E48569" t="inlineStr">
        <is>
          <t>https://www.getapp.com/hr-employee-management-software/a/vivahr/</t>
        </is>
      </c>
      <c r="F48569" t="inlineStr">
        <is>
          <t>ViVAHR is an applicant tracking software (ATS) with tools to create brand awareness, engage possible applicants, and convert &amp; nurture successful candidatesRead more about AvaHR</t>
        </is>
      </c>
    </row>
    <row r="48570">
      <c r="A48570" t="inlineStr">
        <is>
          <t>HR &amp; Employee Management</t>
        </is>
      </c>
      <c r="B48570" t="inlineStr">
        <is>
          <t>Applicant Tracking</t>
        </is>
      </c>
      <c r="C48570" t="inlineStr">
        <is>
          <t>https://www.getapp.com/hr-employee-management-software/applicant-tracking/os/web-based</t>
        </is>
      </c>
      <c r="D48570" t="inlineStr">
        <is>
          <t>Elevatus</t>
        </is>
      </c>
      <c r="E48570" t="inlineStr">
        <is>
          <t>https://www.getapp.com/hr-employee-management-software/a/eva-rec/</t>
        </is>
      </c>
      <c r="F48570" t="inlineStr">
        <is>
          <t>The #1 award-winning applicant tracking system that helps enterprise companies achieve hiring success; from acquire to hire.Read more about Elevatus</t>
        </is>
      </c>
    </row>
    <row r="48571">
      <c r="A48571" t="inlineStr">
        <is>
          <t>HR &amp; Employee Management</t>
        </is>
      </c>
      <c r="B48571" t="inlineStr">
        <is>
          <t>Applicant Tracking</t>
        </is>
      </c>
      <c r="C48571" t="inlineStr">
        <is>
          <t>https://www.getapp.com/hr-employee-management-software/applicant-tracking/os/web-based</t>
        </is>
      </c>
      <c r="D48571" t="inlineStr">
        <is>
          <t>Arcoro</t>
        </is>
      </c>
      <c r="E48571" t="inlineStr">
        <is>
          <t>https://www.getapp.com/hr-employee-management-software/a/arcoro/</t>
        </is>
      </c>
      <c r="F48571" t="inlineStr">
        <is>
          <t>Arcoro is a human resource (HR) software designed to help businesses in construction, healthcare, landscaping, manufacturing, engineering, utilities, finance, and IT industries manage applicant tracking, succession planning, onboarding, payroll, and compliance, among other processes.Read more about Arcoro</t>
        </is>
      </c>
    </row>
    <row r="48572">
      <c r="A48572" t="inlineStr">
        <is>
          <t>HR &amp; Employee Management</t>
        </is>
      </c>
      <c r="B48572" t="inlineStr">
        <is>
          <t>Applicant Tracking</t>
        </is>
      </c>
      <c r="C48572" t="inlineStr">
        <is>
          <t>https://www.getapp.com/hr-employee-management-software/applicant-tracking/os/web-based</t>
        </is>
      </c>
      <c r="D48572" t="inlineStr">
        <is>
          <t>Eploy</t>
        </is>
      </c>
      <c r="E48572" t="inlineStr">
        <is>
          <t>https://www.getapp.com/hr-employee-management-software/a/eploy/</t>
        </is>
      </c>
      <c r="F48572" t="inlineStr">
        <is>
          <t>Eploy is the complete cloud-based recruitment platform for modern in-house recruitment teams. Eploy combines Applicant Tracking, Recruitment CRM, Talent Pool Engagement, Onboarding and Analytics into a unified web-based platform that integrates seamlessly with your careers site.Read more about Eploy</t>
        </is>
      </c>
    </row>
    <row r="48573">
      <c r="A48573" t="inlineStr">
        <is>
          <t>HR &amp; Employee Management</t>
        </is>
      </c>
      <c r="B48573" t="inlineStr">
        <is>
          <t>Applicant Tracking</t>
        </is>
      </c>
      <c r="C48573" t="inlineStr">
        <is>
          <t>https://www.getapp.com/hr-employee-management-software/applicant-tracking/os/web-based</t>
        </is>
      </c>
      <c r="D48573" t="inlineStr">
        <is>
          <t>hireEZ</t>
        </is>
      </c>
      <c r="E48573" t="inlineStr">
        <is>
          <t>https://www.getapp.com/hr-employee-management-software/a/hiretual/</t>
        </is>
      </c>
      <c r="F48573" t="inlineStr">
        <is>
          <t>hireEZ is a candidate sourcing and recruitment solution which uses artificial intelligence and boolean search to find the best candidates for each role. Recruiters can benefit from hireEZ features including skills analysis, email integration, email templates, progress tracking &amp; CRM integration.Read more about hireEZ</t>
        </is>
      </c>
    </row>
    <row r="48574">
      <c r="A48574" t="inlineStr">
        <is>
          <t>HR &amp; Employee Management</t>
        </is>
      </c>
      <c r="B48574" t="inlineStr">
        <is>
          <t>Applicant Tracking</t>
        </is>
      </c>
      <c r="C48574" t="inlineStr">
        <is>
          <t>https://www.getapp.com/hr-employee-management-software/applicant-tracking/os/web-based</t>
        </is>
      </c>
      <c r="D48574" t="inlineStr">
        <is>
          <t>Recooty</t>
        </is>
      </c>
      <c r="E48574" t="inlineStr">
        <is>
          <t>https://www.getapp.com/all-software/a/recooty-1/</t>
        </is>
      </c>
      <c r="F48574" t="inlineStr">
        <is>
          <t>The world’s first AI hiring software to help you find top talent faster.Read more about Recooty</t>
        </is>
      </c>
    </row>
    <row r="48575">
      <c r="A48575" t="inlineStr">
        <is>
          <t>HR &amp; Employee Management</t>
        </is>
      </c>
      <c r="B48575" t="inlineStr">
        <is>
          <t>Applicant Tracking</t>
        </is>
      </c>
      <c r="C48575" t="inlineStr">
        <is>
          <t>https://www.getapp.com/hr-employee-management-software/applicant-tracking/os/web-based</t>
        </is>
      </c>
      <c r="D48575" t="inlineStr">
        <is>
          <t>CareerPlug</t>
        </is>
      </c>
      <c r="E48575" t="inlineStr">
        <is>
          <t>https://www.getapp.com/hr-employee-management-software/a/careerplug/</t>
        </is>
      </c>
      <c r="F48575" t="inlineStr">
        <is>
          <t>CareerPlug is an easy-to-use online applicant tracking system designed to help small businesses streamline their hiring process. The software offers a comprehensive set of features to attract qualified applicants, communicate effectively with candidates, evaluate them thoroughly, and make the right hires.Read more about CareerPlug</t>
        </is>
      </c>
    </row>
    <row r="48576">
      <c r="A48576" t="inlineStr">
        <is>
          <t>HR &amp; Employee Management</t>
        </is>
      </c>
      <c r="B48576" t="inlineStr">
        <is>
          <t>Applicant Tracking</t>
        </is>
      </c>
      <c r="C48576" t="inlineStr">
        <is>
          <t>https://www.getapp.com/hr-employee-management-software/applicant-tracking/os/web-based</t>
        </is>
      </c>
      <c r="D48576" t="inlineStr">
        <is>
          <t>SAP SuccessFactors HCM</t>
        </is>
      </c>
      <c r="E48576" t="inlineStr">
        <is>
          <t>https://www.getapp.com/hr-employee-management-software/a/successfactors-perform-and-reward/</t>
        </is>
      </c>
      <c r="F48576" t="inlineStr">
        <is>
          <t>SAP SuccessFactors HCM is a global, AI-powered cloud HR suite helping 10,000+ firms transform and empower every employee to succeed.Read more about SAP SuccessFactors HCM</t>
        </is>
      </c>
    </row>
    <row r="48577">
      <c r="A48577" t="inlineStr">
        <is>
          <t>HR &amp; Employee Management</t>
        </is>
      </c>
      <c r="B48577" t="inlineStr">
        <is>
          <t>Applicant Tracking</t>
        </is>
      </c>
      <c r="C48577" t="inlineStr">
        <is>
          <t>https://www.getapp.com/hr-employee-management-software/applicant-tracking/os/web-based</t>
        </is>
      </c>
      <c r="D48577" t="inlineStr">
        <is>
          <t>Teamtailor</t>
        </is>
      </c>
      <c r="E48577" t="inlineStr">
        <is>
          <t>https://www.getapp.com/hr-employee-management-software/a/teamtailor/</t>
        </is>
      </c>
      <c r="F48577" t="inlineStr">
        <is>
          <t>Teamtailor is an all-in-one Applicant Tracking System and employer branding platform designed to help companies attract, engage, and hire the right talent.Trusted by over 10,000 businesses worldwide, Teamtailor empowers teams to create a seamless and personalized hiring experience.Read more about Teamtailor</t>
        </is>
      </c>
    </row>
    <row r="48578">
      <c r="A48578" t="inlineStr">
        <is>
          <t>HR &amp; Employee Management</t>
        </is>
      </c>
      <c r="B48578" t="inlineStr">
        <is>
          <t>Applicant Tracking</t>
        </is>
      </c>
      <c r="C48578" t="inlineStr">
        <is>
          <t>https://www.getapp.com/hr-employee-management-software/applicant-tracking/os/web-based</t>
        </is>
      </c>
      <c r="D48578" t="inlineStr">
        <is>
          <t>JOIN</t>
        </is>
      </c>
      <c r="E48578" t="inlineStr">
        <is>
          <t>https://www.getapp.com/hr-employee-management-software/a/join/</t>
        </is>
      </c>
      <c r="F48578" t="inlineStr">
        <is>
          <t>JOIN's easy-to-use applicant tracking system (ATS) enables 60,000+ small, medium, and large companies in Europe - like Sony, Tripadvisor, and Lufthansa - to attract top talent and make the best hires. Build job ads, multipost across platforms, and track applicants in one place. Try JOIN - it's free!Read more about JOIN</t>
        </is>
      </c>
    </row>
    <row r="48579">
      <c r="A48579" t="inlineStr">
        <is>
          <t>HR &amp; Employee Management</t>
        </is>
      </c>
      <c r="B48579" t="inlineStr">
        <is>
          <t>Applicant Tracking</t>
        </is>
      </c>
      <c r="C48579" t="inlineStr">
        <is>
          <t>https://www.getapp.com/hr-employee-management-software/applicant-tracking/os/web-based</t>
        </is>
      </c>
      <c r="D48579" t="inlineStr">
        <is>
          <t>Chattr</t>
        </is>
      </c>
      <c r="E48579" t="inlineStr">
        <is>
          <t>https://www.getapp.com/hr-employee-management-software/a/chattr/</t>
        </is>
      </c>
      <c r="F48579" t="inlineStr">
        <is>
          <t>Chattr is a comprehensive platform that offers multiple solutions to simplify and streamline the hiring process.Read more about Chattr</t>
        </is>
      </c>
    </row>
    <row r="48580">
      <c r="A48580" t="inlineStr">
        <is>
          <t>HR &amp; Employee Management</t>
        </is>
      </c>
      <c r="B48580" t="inlineStr">
        <is>
          <t>Applicant Tracking</t>
        </is>
      </c>
      <c r="C48580" t="inlineStr">
        <is>
          <t>https://www.getapp.com/hr-employee-management-software/applicant-tracking/os/web-based</t>
        </is>
      </c>
      <c r="D48580" t="inlineStr">
        <is>
          <t>OnBlick</t>
        </is>
      </c>
      <c r="E48580" t="inlineStr">
        <is>
          <t>https://www.getapp.com/all-software/a/onblick/</t>
        </is>
      </c>
      <c r="F48580" t="inlineStr">
        <is>
          <t>OnBlick is a SaaS-based software that empowers employers by guiding them through the nuances around US Immigration and HR compliance. The software assimilates intelligence from regulatory sources to provide authentic guidance on HR compliance and Immigration compliance.Read more about OnBlick</t>
        </is>
      </c>
    </row>
    <row r="48581">
      <c r="A48581" t="inlineStr">
        <is>
          <t>HR &amp; Employee Management</t>
        </is>
      </c>
      <c r="B48581" t="inlineStr">
        <is>
          <t>Applicant Tracking</t>
        </is>
      </c>
      <c r="C48581" t="inlineStr">
        <is>
          <t>https://www.getapp.com/hr-employee-management-software/applicant-tracking/os/web-based</t>
        </is>
      </c>
      <c r="D48581" t="inlineStr">
        <is>
          <t>Folks HR</t>
        </is>
      </c>
      <c r="E48581" t="inlineStr">
        <is>
          <t>https://www.getapp.com/hr-employee-management-software/a/folks-hr/</t>
        </is>
      </c>
      <c r="F48581" t="inlineStr">
        <is>
          <t>Folks ATS simplifies the entire recruitment process, from posting jobs to onboarding top talents. Experience seamless collaboration, smart automations, and time-saving features.Simply add a little bit of maple syrup on top, and you have Folks, the best ATS for Canadian SMBs!Read more about Folks HR</t>
        </is>
      </c>
    </row>
    <row r="48582">
      <c r="A48582" t="inlineStr">
        <is>
          <t>HR &amp; Employee Management</t>
        </is>
      </c>
      <c r="B48582" t="inlineStr">
        <is>
          <t>Applicant Tracking</t>
        </is>
      </c>
      <c r="C48582" t="inlineStr">
        <is>
          <t>https://www.getapp.com/hr-employee-management-software/applicant-tracking/os/web-based</t>
        </is>
      </c>
      <c r="D48582" t="inlineStr">
        <is>
          <t>Pandapé</t>
        </is>
      </c>
      <c r="E48582" t="inlineStr">
        <is>
          <t>https://www.getapp.com/it-communications-software/a/holmeshr/</t>
        </is>
      </c>
      <c r="F48582" t="inlineStr">
        <is>
          <t>Con Pandapé simplifica tu reclutamiento, accede a millones de candidatos y encuentra el candidato ideal con la ayuda de la IA integradaRead more about Pandapé</t>
        </is>
      </c>
    </row>
    <row r="48583">
      <c r="A48583" t="inlineStr">
        <is>
          <t>HR &amp; Employee Management</t>
        </is>
      </c>
      <c r="B48583" t="inlineStr">
        <is>
          <t>Applicant Tracking</t>
        </is>
      </c>
      <c r="C48583" t="inlineStr">
        <is>
          <t>https://www.getapp.com/hr-employee-management-software/applicant-tracking/os/web-based</t>
        </is>
      </c>
      <c r="D48583" t="inlineStr">
        <is>
          <t>Payworks</t>
        </is>
      </c>
      <c r="E48583" t="inlineStr">
        <is>
          <t>https://www.getapp.com/hr-employee-management-software/a/payworks/</t>
        </is>
      </c>
      <c r="F48583" t="inlineStr">
        <is>
          <t>Canadian-owned and operated, Payworks is a leader in workforce management solutions, that helps businesses manage payroll, time and absence, and human resource operations from coast to coast.Read more about Payworks</t>
        </is>
      </c>
    </row>
    <row r="48584">
      <c r="A48584" t="inlineStr">
        <is>
          <t>HR &amp; Employee Management</t>
        </is>
      </c>
      <c r="B48584" t="inlineStr">
        <is>
          <t>Applicant Tracking</t>
        </is>
      </c>
      <c r="C48584" t="inlineStr">
        <is>
          <t>https://www.getapp.com/hr-employee-management-software/applicant-tracking/os/web-based</t>
        </is>
      </c>
      <c r="D48584" t="inlineStr">
        <is>
          <t>HR Cloud</t>
        </is>
      </c>
      <c r="E48584" t="inlineStr">
        <is>
          <t>https://www.getapp.com/hr-employee-management-software/a/people-by-hr-cloud/</t>
        </is>
      </c>
      <c r="F48584" t="inlineStr">
        <is>
          <t>HR Cloud is a cloud-based employee tracking &amp; reporting application with which SMBs can monitor vacation time, sick leave, benefits, &amp; employee dataRead more about HR Cloud</t>
        </is>
      </c>
    </row>
    <row r="48585">
      <c r="A48585" t="inlineStr">
        <is>
          <t>HR &amp; Employee Management</t>
        </is>
      </c>
      <c r="B48585" t="inlineStr">
        <is>
          <t>Applicant Tracking</t>
        </is>
      </c>
      <c r="C48585" t="inlineStr">
        <is>
          <t>https://www.getapp.com/hr-employee-management-software/applicant-tracking/os/web-based</t>
        </is>
      </c>
      <c r="D48585" t="inlineStr">
        <is>
          <t>CareerBuilder</t>
        </is>
      </c>
      <c r="E48585" t="inlineStr">
        <is>
          <t>https://www.getapp.com/all-software/a/careerbuilder/</t>
        </is>
      </c>
      <c r="F48585" t="inlineStr">
        <is>
          <t>Reach 80M+ unique, diverse U.S. job seekers annually, when you post your jobs through the large number of targeted talent acquisition CareerBuilder channels.Read more about CareerBuilder</t>
        </is>
      </c>
    </row>
    <row r="48586">
      <c r="A48586" t="inlineStr">
        <is>
          <t>HR &amp; Employee Management</t>
        </is>
      </c>
      <c r="B48586" t="inlineStr">
        <is>
          <t>Applicant Tracking</t>
        </is>
      </c>
      <c r="C48586" t="inlineStr">
        <is>
          <t>https://www.getapp.com/hr-employee-management-software/applicant-tracking/os/web-based</t>
        </is>
      </c>
      <c r="D48586" t="inlineStr">
        <is>
          <t>BrioHR</t>
        </is>
      </c>
      <c r="E48586" t="inlineStr">
        <is>
          <t>https://www.getapp.com/hr-employee-management-software/a/briohr/</t>
        </is>
      </c>
      <c r="F48586" t="inlineStr">
        <is>
          <t>BrioHR is an all-in-one HR solution that covers recruitment to onboarding, payroll and claims, to performance and analytics, and more.Read more about BrioHR</t>
        </is>
      </c>
    </row>
    <row r="48587">
      <c r="A48587" t="inlineStr">
        <is>
          <t>HR &amp; Employee Management</t>
        </is>
      </c>
      <c r="B48587" t="inlineStr">
        <is>
          <t>Applicant Tracking</t>
        </is>
      </c>
      <c r="C48587" t="inlineStr">
        <is>
          <t>https://www.getapp.com/hr-employee-management-software/applicant-tracking/os/web-based</t>
        </is>
      </c>
      <c r="D48587" t="inlineStr">
        <is>
          <t>BerniePortal</t>
        </is>
      </c>
      <c r="E48587" t="inlineStr">
        <is>
          <t>https://www.getapp.com/hr-employee-management-software/a/bernieportal/</t>
        </is>
      </c>
      <c r="F48587" t="inlineStr">
        <is>
          <t>Bring recruitment online with BerniePortal’s applicant tracking system (ATS)Read more about BerniePortal</t>
        </is>
      </c>
    </row>
    <row r="48588">
      <c r="A48588" t="inlineStr">
        <is>
          <t>HR &amp; Employee Management</t>
        </is>
      </c>
      <c r="B48588" t="inlineStr">
        <is>
          <t>Applicant Tracking</t>
        </is>
      </c>
      <c r="C48588" t="inlineStr">
        <is>
          <t>https://www.getapp.com/hr-employee-management-software/applicant-tracking/os/web-based</t>
        </is>
      </c>
      <c r="D48588" t="inlineStr">
        <is>
          <t>Pinpoint</t>
        </is>
      </c>
      <c r="E48588" t="inlineStr">
        <is>
          <t>https://www.getapp.com/hr-employee-management-software/a/pinpoint2/</t>
        </is>
      </c>
      <c r="F48588" t="inlineStr">
        <is>
          <t>Pinpoint is the ATS that simplifies complex hiring for mid-size to enterprise organizations managing multiple types of hiring.Read more about Pinpoint</t>
        </is>
      </c>
    </row>
    <row r="48589">
      <c r="A48589" t="inlineStr">
        <is>
          <t>HR &amp; Employee Management</t>
        </is>
      </c>
      <c r="B48589" t="inlineStr">
        <is>
          <t>Applicant Tracking</t>
        </is>
      </c>
      <c r="C48589" t="inlineStr">
        <is>
          <t>https://www.getapp.com/hr-employee-management-software/applicant-tracking/os/web-based</t>
        </is>
      </c>
      <c r="D48589" t="inlineStr">
        <is>
          <t>Humi</t>
        </is>
      </c>
      <c r="E48589" t="inlineStr">
        <is>
          <t>https://www.getapp.com/hr-employee-management-software/a/humi/</t>
        </is>
      </c>
      <c r="F48589" t="inlineStr">
        <is>
          <t>Level up your recruitment. Find and attract top talent without sifting through applications for hours, and share job posts seamlessly with platforms like Indeed.Read more about Humi</t>
        </is>
      </c>
    </row>
    <row r="48590">
      <c r="A48590" t="inlineStr">
        <is>
          <t>HR &amp; Employee Management</t>
        </is>
      </c>
      <c r="B48590" t="inlineStr">
        <is>
          <t>Applicant Tracking</t>
        </is>
      </c>
      <c r="C48590" t="inlineStr">
        <is>
          <t>https://www.getapp.com/hr-employee-management-software/applicant-tracking/os/web-based</t>
        </is>
      </c>
      <c r="D48590" t="inlineStr">
        <is>
          <t>CATS</t>
        </is>
      </c>
      <c r="E48590" t="inlineStr">
        <is>
          <t>https://www.getapp.com/hr-employee-management-software/a/cats/</t>
        </is>
      </c>
      <c r="F48590" t="inlineStr">
        <is>
          <t>CATS is a web-based, intuitive applicant tracking and recruiting software optimized for internal HR and recruiting agencies with tools for building custom workflows, generating a branded jobs board, creating specialized applications, aggregating thousands of resumes efficiently, and more.Read more about CATS</t>
        </is>
      </c>
    </row>
    <row r="48591">
      <c r="A48591" t="inlineStr">
        <is>
          <t>HR &amp; Employee Management</t>
        </is>
      </c>
      <c r="B48591" t="inlineStr">
        <is>
          <t>Applicant Tracking</t>
        </is>
      </c>
      <c r="C48591" t="inlineStr">
        <is>
          <t>https://www.getapp.com/hr-employee-management-software/applicant-tracking/os/web-based</t>
        </is>
      </c>
      <c r="D48591" t="inlineStr">
        <is>
          <t>Jobsoid</t>
        </is>
      </c>
      <c r="E48591" t="inlineStr">
        <is>
          <t>https://www.getapp.com/hr-employee-management-software/a/jobsoid/</t>
        </is>
      </c>
      <c r="F48591" t="inlineStr">
        <is>
          <t>Jobsoid is an online recruiting software solution, incorporating applicant tracking with talent acquisition, job advertizing and candidate management featuresRead more about Jobsoid</t>
        </is>
      </c>
    </row>
    <row r="48592">
      <c r="A48592" t="inlineStr">
        <is>
          <t>HR &amp; Employee Management</t>
        </is>
      </c>
      <c r="B48592" t="inlineStr">
        <is>
          <t>Applicant Tracking</t>
        </is>
      </c>
      <c r="C48592" t="inlineStr">
        <is>
          <t>https://www.getapp.com/hr-employee-management-software/applicant-tracking/os/web-based</t>
        </is>
      </c>
      <c r="D48592" t="inlineStr">
        <is>
          <t>PyjamaHR</t>
        </is>
      </c>
      <c r="E48592" t="inlineStr">
        <is>
          <t>https://www.getapp.com/hr-employee-management-software/a/pyjamahr/</t>
        </is>
      </c>
      <c r="F48592" t="inlineStr">
        <is>
          <t>PyjamaHR is a next-gen AI applicant tracking system (ATS) and recruitment software designed to simplify candidate tracking from source to hire.Read more about PyjamaHR</t>
        </is>
      </c>
    </row>
    <row r="48593">
      <c r="A48593" t="inlineStr">
        <is>
          <t>HR &amp; Employee Management</t>
        </is>
      </c>
      <c r="B48593" t="inlineStr">
        <is>
          <t>Applicant Tracking</t>
        </is>
      </c>
      <c r="C48593" t="inlineStr">
        <is>
          <t>https://www.getapp.com/hr-employee-management-software/applicant-tracking/os/web-based</t>
        </is>
      </c>
      <c r="D48593" t="inlineStr">
        <is>
          <t>SmartRecruiters</t>
        </is>
      </c>
      <c r="E48593" t="inlineStr">
        <is>
          <t>https://www.getapp.com/hr-employee-management-software/a/smartrecruiters/</t>
        </is>
      </c>
      <c r="F48593" t="inlineStr">
        <is>
          <t>SmartRecruiters is a web based solution that offers recruitment marketing features and allows hiring managers to collaborate for acquiring the best talentRead more about SmartRecruiters</t>
        </is>
      </c>
    </row>
    <row r="48594">
      <c r="A48594" t="inlineStr">
        <is>
          <t>HR &amp; Employee Management</t>
        </is>
      </c>
      <c r="B48594" t="inlineStr">
        <is>
          <t>Applicant Tracking</t>
        </is>
      </c>
      <c r="C48594" t="inlineStr">
        <is>
          <t>https://www.getapp.com/hr-employee-management-software/applicant-tracking/os/web-based</t>
        </is>
      </c>
      <c r="D48594" t="inlineStr">
        <is>
          <t>Oorwin</t>
        </is>
      </c>
      <c r="E48594" t="inlineStr">
        <is>
          <t>https://www.getapp.com/hr-employee-management-software/a/oorwin/</t>
        </is>
      </c>
      <c r="F48594" t="inlineStr">
        <is>
          <t>Recruiters and hiring managers need to fill positions with top-level talent—and fast. Oorwin Recruitment Platform brings automation, customization and advanced AI to hiring so that you can start building your next great team today.Read more about Oorwin</t>
        </is>
      </c>
    </row>
    <row r="48595">
      <c r="A48595" t="inlineStr">
        <is>
          <t>HR &amp; Employee Management</t>
        </is>
      </c>
      <c r="B48595" t="inlineStr">
        <is>
          <t>Applicant Tracking</t>
        </is>
      </c>
      <c r="C48595" t="inlineStr">
        <is>
          <t>https://www.getapp.com/hr-employee-management-software/applicant-tracking/os/web-based</t>
        </is>
      </c>
      <c r="D48595" t="inlineStr">
        <is>
          <t>IdealTraits</t>
        </is>
      </c>
      <c r="E48595" t="inlineStr">
        <is>
          <t>https://www.getapp.com/hr-employee-management-software/a/idealtraits/</t>
        </is>
      </c>
      <c r="F48595" t="inlineStr">
        <is>
          <t>IdealTraits Inc.'s platform simplifies hiring with AI job building, 100+ job board posting, and an ATS for organized and collaborative recruitment. It offers assessments, one-way video interviews, and seamlessly integrates with Zapier, Calendly, Zoom, Background Checks, LinkedIn, and more.Read more about IdealTraits</t>
        </is>
      </c>
    </row>
    <row r="48596">
      <c r="A48596" t="inlineStr">
        <is>
          <t>HR &amp; Employee Management</t>
        </is>
      </c>
      <c r="B48596" t="inlineStr">
        <is>
          <t>Applicant Tracking</t>
        </is>
      </c>
      <c r="C48596" t="inlineStr">
        <is>
          <t>https://www.getapp.com/hr-employee-management-software/applicant-tracking/os/web-based</t>
        </is>
      </c>
      <c r="D48596" t="inlineStr">
        <is>
          <t>Hireology</t>
        </is>
      </c>
      <c r="E48596" t="inlineStr">
        <is>
          <t>https://www.getapp.com/hr-employee-management-software/a/hireology/</t>
        </is>
      </c>
      <c r="F48596" t="inlineStr">
        <is>
          <t>Applicant Tracking and candidate management for automotive, healthcare, and a variety of small and medium businesses. Attract talent, hire the best candidate and onboard through a variety of payroll and HRIS integrations.Read more about Hireology</t>
        </is>
      </c>
    </row>
    <row r="48597">
      <c r="A48597" t="inlineStr">
        <is>
          <t>HR &amp; Employee Management</t>
        </is>
      </c>
      <c r="B48597" t="inlineStr">
        <is>
          <t>Applicant Tracking</t>
        </is>
      </c>
      <c r="C48597" t="inlineStr">
        <is>
          <t>https://www.getapp.com/hr-employee-management-software/applicant-tracking/os/web-based</t>
        </is>
      </c>
      <c r="D48597" t="inlineStr">
        <is>
          <t>ClayHR</t>
        </is>
      </c>
      <c r="E48597" t="inlineStr">
        <is>
          <t>https://www.getapp.com/hr-employee-management-software/a/bizmerlin/</t>
        </is>
      </c>
      <c r="F48597" t="inlineStr">
        <is>
          <t>ClayHR’s applicant tracking system manages, tracks the candidates, and also coordinates in the whole process of selection. It begins by publishing the open positions on candidate-friendly job portals. Shortlisting the best candidates, post which conducting interviews, and selecting the best-suiRead more about ClayHR</t>
        </is>
      </c>
    </row>
    <row r="48598">
      <c r="A48598" t="inlineStr">
        <is>
          <t>HR &amp; Employee Management</t>
        </is>
      </c>
      <c r="B48598" t="inlineStr">
        <is>
          <t>Applicant Tracking</t>
        </is>
      </c>
      <c r="C48598" t="inlineStr">
        <is>
          <t>https://www.getapp.com/hr-employee-management-software/applicant-tracking/os/web-based</t>
        </is>
      </c>
      <c r="D48598" t="inlineStr">
        <is>
          <t>HiringThing</t>
        </is>
      </c>
      <c r="E48598" t="inlineStr">
        <is>
          <t>https://www.getapp.com/hr-employee-management-software/a/hiringthing/</t>
        </is>
      </c>
      <c r="F48598" t="inlineStr">
        <is>
          <t>HiringThing is easy-to-use online software that helps companies post jobs, manage applicants, and streamline the recruitment process.Read more about HiringThing</t>
        </is>
      </c>
    </row>
    <row r="48599">
      <c r="A48599" t="inlineStr">
        <is>
          <t>HR &amp; Employee Management</t>
        </is>
      </c>
      <c r="B48599" t="inlineStr">
        <is>
          <t>Applicant Tracking</t>
        </is>
      </c>
      <c r="C48599" t="inlineStr">
        <is>
          <t>https://www.getapp.com/hr-employee-management-software/applicant-tracking/os/web-based</t>
        </is>
      </c>
      <c r="D48599" t="inlineStr">
        <is>
          <t>Recright</t>
        </is>
      </c>
      <c r="E48599" t="inlineStr">
        <is>
          <t>https://www.getapp.com/hr-employee-management-software/a/recright/</t>
        </is>
      </c>
      <c r="F48599" t="inlineStr">
        <is>
          <t>Manage the entire hiring process in one central platform and use videos at different recruitment phases.Read more about Recright</t>
        </is>
      </c>
    </row>
    <row r="48600">
      <c r="A48600" t="inlineStr">
        <is>
          <t>HR &amp; Employee Management</t>
        </is>
      </c>
      <c r="B48600" t="inlineStr">
        <is>
          <t>Applicant Tracking</t>
        </is>
      </c>
      <c r="C48600" t="inlineStr">
        <is>
          <t>https://www.getapp.com/hr-employee-management-software/applicant-tracking/os/web-based</t>
        </is>
      </c>
      <c r="D48600" t="inlineStr">
        <is>
          <t>Avature</t>
        </is>
      </c>
      <c r="E48600" t="inlineStr">
        <is>
          <t>https://www.getapp.com/hr-employee-management-software/a/avature-ats/</t>
        </is>
      </c>
      <c r="F48600" t="inlineStr">
        <is>
          <t>Avature ATS combines unmatched flexibility with leading-edge AI and automation capabilities to support organizations in bringing innovative talent acquisition visions to life and securing critical skills.Read more about Avature</t>
        </is>
      </c>
    </row>
    <row r="48601">
      <c r="A48601" t="inlineStr">
        <is>
          <t>HR &amp; Employee Management</t>
        </is>
      </c>
      <c r="B48601" t="inlineStr">
        <is>
          <t>Applicant Tracking</t>
        </is>
      </c>
      <c r="C48601" t="inlineStr">
        <is>
          <t>https://www.getapp.com/hr-employee-management-software/applicant-tracking/os/web-based</t>
        </is>
      </c>
      <c r="D48601" t="inlineStr">
        <is>
          <t>TalentHR</t>
        </is>
      </c>
      <c r="E48601" t="inlineStr">
        <is>
          <t>https://www.getapp.com/hr-employee-management-software/a/talenthr/</t>
        </is>
      </c>
      <c r="F48601" t="inlineStr">
        <is>
          <t>TalentHR is a fresh take on HRIS, an all-in-one tool built for people management and job applicant tracking (ATS) success. Streamline your hiring process and day-to-day people data management with TalentHR, a fresh take on HRIS. No IT skills required, all at a reasonable price.Read more about TalentHR</t>
        </is>
      </c>
    </row>
    <row r="48602">
      <c r="A48602" t="inlineStr">
        <is>
          <t>HR &amp; Employee Management</t>
        </is>
      </c>
      <c r="B48602" t="inlineStr">
        <is>
          <t>Applicant Tracking</t>
        </is>
      </c>
      <c r="C48602" t="inlineStr">
        <is>
          <t>https://www.getapp.com/hr-employee-management-software/applicant-tracking/os/web-based</t>
        </is>
      </c>
      <c r="D48602" t="inlineStr">
        <is>
          <t>RESUMate</t>
        </is>
      </c>
      <c r="E48602" t="inlineStr">
        <is>
          <t>https://www.getapp.com/all-software/a/resumate-1/</t>
        </is>
      </c>
      <c r="F48602" t="inlineStr">
        <is>
          <t>RESUMate is an applicant tracking software designed to help businesses record, retrieve, and organize candidate information on a centralized dashboard. The platform enables managers to track send-outs, offers, interviews, and acceptances.Read more about RESUMate</t>
        </is>
      </c>
    </row>
    <row r="48603">
      <c r="A48603" t="inlineStr">
        <is>
          <t>HR &amp; Employee Management</t>
        </is>
      </c>
      <c r="B48603" t="inlineStr">
        <is>
          <t>Applicant Tracking</t>
        </is>
      </c>
      <c r="C48603" t="inlineStr">
        <is>
          <t>https://www.getapp.com/hr-employee-management-software/applicant-tracking/os/web-based</t>
        </is>
      </c>
      <c r="D48603" t="inlineStr">
        <is>
          <t>Heartland Payroll+</t>
        </is>
      </c>
      <c r="E48603" t="inlineStr">
        <is>
          <t>https://www.getapp.com/all-software/a/heartland-payroll/</t>
        </is>
      </c>
      <c r="F48603" t="inlineStr">
        <is>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is>
      </c>
    </row>
    <row r="48604">
      <c r="A48604" t="inlineStr">
        <is>
          <t>HR &amp; Employee Management</t>
        </is>
      </c>
      <c r="B48604" t="inlineStr">
        <is>
          <t>Applicant Tracking</t>
        </is>
      </c>
      <c r="C48604" t="inlineStr">
        <is>
          <t>https://www.getapp.com/hr-employee-management-software/applicant-tracking/os/web-based</t>
        </is>
      </c>
      <c r="D48604" t="inlineStr">
        <is>
          <t>Cezanne Recruitment</t>
        </is>
      </c>
      <c r="E48604" t="inlineStr">
        <is>
          <t>https://www.getapp.com/hr-employee-management-software/a/occupop/</t>
        </is>
      </c>
      <c r="F48604" t="inlineStr">
        <is>
          <t>Occupop is a powerful yet simple to use applicant tracking software that connects people, creating strong teams. Our dynamic features puts the power in your hands, allowing you to easily engage with the best candidates and manage the entire process on one smart applicant tracking solution.Read more about Cezanne Recruitment</t>
        </is>
      </c>
    </row>
    <row r="48605">
      <c r="A48605" t="inlineStr">
        <is>
          <t>HR &amp; Employee Management</t>
        </is>
      </c>
      <c r="B48605" t="inlineStr">
        <is>
          <t>Applicant Tracking</t>
        </is>
      </c>
      <c r="C48605" t="inlineStr">
        <is>
          <t>https://www.getapp.com/hr-employee-management-software/applicant-tracking/os/web-based</t>
        </is>
      </c>
      <c r="D48605" t="inlineStr">
        <is>
          <t>Teamdash</t>
        </is>
      </c>
      <c r="E48605" t="inlineStr">
        <is>
          <t>https://www.getapp.com/hr-employee-management-software/a/teamdash/</t>
        </is>
      </c>
      <c r="F48605" t="inlineStr">
        <is>
          <t>A modern applicant tracking software for in-house recruiters with video interviewing and recruitment marketing tools.We help you speed up your recruitment process create candidate experiences you can be proud of.Trusted and loved by thousands of recruiters worldwide.Read more about Teamdash</t>
        </is>
      </c>
    </row>
    <row r="48606">
      <c r="A48606" t="inlineStr">
        <is>
          <t>HR &amp; Employee Management</t>
        </is>
      </c>
      <c r="B48606" t="inlineStr">
        <is>
          <t>Applicant Tracking</t>
        </is>
      </c>
      <c r="C48606" t="inlineStr">
        <is>
          <t>https://www.getapp.com/hr-employee-management-software/applicant-tracking/os/web-based</t>
        </is>
      </c>
      <c r="D48606" t="inlineStr">
        <is>
          <t>Jobilla</t>
        </is>
      </c>
      <c r="E48606" t="inlineStr">
        <is>
          <t>https://www.getapp.com/hr-employee-management-software/a/jobilla/</t>
        </is>
      </c>
      <c r="F48606" t="inlineStr">
        <is>
          <t>Jobilla is a recruiting agency software that helps businesses manage recruiting, interviewing, and candidate tracking. It helps companies build a complete profile of candidates from scratch and manage them through the entire hiring process.Read more about Jobilla</t>
        </is>
      </c>
    </row>
    <row r="48607">
      <c r="A48607" t="inlineStr">
        <is>
          <t>HR &amp; Employee Management</t>
        </is>
      </c>
      <c r="B48607" t="inlineStr">
        <is>
          <t>Applicant Tracking</t>
        </is>
      </c>
      <c r="C48607" t="inlineStr">
        <is>
          <t>https://www.getapp.com/hr-employee-management-software/applicant-tracking/os/web-based</t>
        </is>
      </c>
      <c r="D48607" t="inlineStr">
        <is>
          <t>SutiHR</t>
        </is>
      </c>
      <c r="E48607" t="inlineStr">
        <is>
          <t>https://www.getapp.com/hr-employee-management-software/a/sutihr/</t>
        </is>
      </c>
      <c r="F48607"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48608">
      <c r="A48608" t="inlineStr">
        <is>
          <t>HR &amp; Employee Management</t>
        </is>
      </c>
      <c r="B48608" t="inlineStr">
        <is>
          <t>Applicant Tracking</t>
        </is>
      </c>
      <c r="C48608" t="inlineStr">
        <is>
          <t>https://www.getapp.com/hr-employee-management-software/applicant-tracking/os/web-based</t>
        </is>
      </c>
      <c r="D48608" t="inlineStr">
        <is>
          <t>TalentRecruit</t>
        </is>
      </c>
      <c r="E48608" t="inlineStr">
        <is>
          <t>https://www.getapp.com/hr-employee-management-software/a/talentrecruit/</t>
        </is>
      </c>
      <c r="F48608" t="inlineStr">
        <is>
          <t>The most secure, comprehensive, configurable, and multi-lingual recruitment automation platform driven by Artificial Intelligence (AI)  and machine learning.Read more about TalentRecruit</t>
        </is>
      </c>
    </row>
    <row r="48609">
      <c r="A48609" t="inlineStr">
        <is>
          <t>HR &amp; Employee Management</t>
        </is>
      </c>
      <c r="B48609" t="inlineStr">
        <is>
          <t>Applicant Tracking</t>
        </is>
      </c>
      <c r="C48609" t="inlineStr">
        <is>
          <t>https://www.getapp.com/hr-employee-management-software/applicant-tracking/os/web-based</t>
        </is>
      </c>
      <c r="D48609" t="inlineStr">
        <is>
          <t>Keka</t>
        </is>
      </c>
      <c r="E48609" t="inlineStr">
        <is>
          <t>https://www.getapp.com/hr-employee-management-software/a/keka/</t>
        </is>
      </c>
      <c r="F48609"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48610">
      <c r="A48610" t="inlineStr">
        <is>
          <t>HR &amp; Employee Management</t>
        </is>
      </c>
      <c r="B48610" t="inlineStr">
        <is>
          <t>Applicant Tracking</t>
        </is>
      </c>
      <c r="C48610" t="inlineStr">
        <is>
          <t>https://www.getapp.com/hr-employee-management-software/applicant-tracking/os/web-based</t>
        </is>
      </c>
      <c r="D48610" t="inlineStr">
        <is>
          <t>TalentLyft</t>
        </is>
      </c>
      <c r="E48610" t="inlineStr">
        <is>
          <t>https://www.getapp.com/hr-employee-management-software/a/talentlyft/</t>
        </is>
      </c>
      <c r="F48610" t="inlineStr">
        <is>
          <t>TalentLyft is a full-stack recruitment software that integrates an Applicant Tracking System, a Recruitment Marketing Platform, Sourcing, and a Talent CRM solution under one central platform.Read more about TalentLyft</t>
        </is>
      </c>
    </row>
    <row r="48611">
      <c r="A48611" t="inlineStr">
        <is>
          <t>HR &amp; Employee Management</t>
        </is>
      </c>
      <c r="B48611" t="inlineStr">
        <is>
          <t>Applicant Tracking</t>
        </is>
      </c>
      <c r="C48611" t="inlineStr">
        <is>
          <t>https://www.getapp.com/hr-employee-management-software/applicant-tracking/os/web-based</t>
        </is>
      </c>
      <c r="D48611" t="inlineStr">
        <is>
          <t>Recruiteze</t>
        </is>
      </c>
      <c r="E48611" t="inlineStr">
        <is>
          <t>https://www.getapp.com/hr-employee-management-software/a/recruiteze/</t>
        </is>
      </c>
      <c r="F48611" t="inlineStr">
        <is>
          <t>Recruiteze is designed to help HR teams record applicant data, manage candidate communications, and configure hiring workflows. It enables organizations to parse resumes, create job listings, and post them across various job portals including Indeed, ZipRecruiter, Google Jobs, and GlassDoor.Read more about Recruiteze</t>
        </is>
      </c>
    </row>
    <row r="48612">
      <c r="A48612" t="inlineStr">
        <is>
          <t>HR &amp; Employee Management</t>
        </is>
      </c>
      <c r="B48612" t="inlineStr">
        <is>
          <t>Applicant Tracking</t>
        </is>
      </c>
      <c r="C48612" t="inlineStr">
        <is>
          <t>https://www.getapp.com/hr-employee-management-software/applicant-tracking/os/web-based</t>
        </is>
      </c>
      <c r="D48612" t="inlineStr">
        <is>
          <t>Expr3ss!</t>
        </is>
      </c>
      <c r="E48612" t="inlineStr">
        <is>
          <t>https://www.getapp.com/hr-employee-management-software/a/expr3ss/</t>
        </is>
      </c>
      <c r="F48612" t="inlineStr">
        <is>
          <t>Beyond ATS: 20+ years proven predictive tech that spots temperament, skills, and fit from the moment applicants apply to your jobs. Hire more like your best people in days — before competitors even shortlist.Read more about Expr3ss!</t>
        </is>
      </c>
    </row>
    <row r="48613">
      <c r="A48613" t="inlineStr">
        <is>
          <t>HR &amp; Employee Management</t>
        </is>
      </c>
      <c r="B48613" t="inlineStr">
        <is>
          <t>Applicant Tracking</t>
        </is>
      </c>
      <c r="C48613" t="inlineStr">
        <is>
          <t>https://www.getapp.com/hr-employee-management-software/applicant-tracking/os/web-based</t>
        </is>
      </c>
      <c r="D48613" t="inlineStr">
        <is>
          <t>Monster+</t>
        </is>
      </c>
      <c r="E48613" t="inlineStr">
        <is>
          <t>https://www.getapp.com/hr-employee-management-software/a/monster/</t>
        </is>
      </c>
      <c r="F48613" t="inlineStr">
        <is>
          <t>Monster+ is a talent management software that helps businesses manage applicant tracking, onboarding, workforce, and more. The platform enables managers to search and match talent from job postings, job boards, social media, and career sites.Read more about Monster+</t>
        </is>
      </c>
    </row>
    <row r="48614">
      <c r="A48614" t="inlineStr">
        <is>
          <t>HR &amp; Employee Management</t>
        </is>
      </c>
      <c r="B48614" t="inlineStr">
        <is>
          <t>Applicant Tracking</t>
        </is>
      </c>
      <c r="C48614" t="inlineStr">
        <is>
          <t>https://www.getapp.com/hr-employee-management-software/applicant-tracking/os/web-based</t>
        </is>
      </c>
      <c r="D48614" t="inlineStr">
        <is>
          <t>CleverStaff</t>
        </is>
      </c>
      <c r="E48614" t="inlineStr">
        <is>
          <t>https://www.getapp.com/hr-employee-management-software/a/cleverstaff/</t>
        </is>
      </c>
      <c r="F48614" t="inlineStr">
        <is>
          <t>CleverStaff is an all-in-one applicant tracking &amp; recruitment automation platform for business of all sizes offering candidate algorithms, resume parsing &amp; more.Read more about CleverStaff</t>
        </is>
      </c>
    </row>
    <row r="48615">
      <c r="A48615" t="inlineStr">
        <is>
          <t>HR &amp; Employee Management</t>
        </is>
      </c>
      <c r="B48615" t="inlineStr">
        <is>
          <t>Applicant Tracking</t>
        </is>
      </c>
      <c r="C48615" t="inlineStr">
        <is>
          <t>https://www.getapp.com/hr-employee-management-software/applicant-tracking/os/web-based</t>
        </is>
      </c>
      <c r="D48615" t="inlineStr">
        <is>
          <t>TriSys Recruitment Software</t>
        </is>
      </c>
      <c r="E48615" t="inlineStr">
        <is>
          <t>https://www.getapp.com/hr-employee-management-software/a/trisys-recruitment-software1/</t>
        </is>
      </c>
      <c r="F48615" t="inlineStr">
        <is>
          <t>Modern recruitment software for your recruitment business, trusted by recruitment organisations across the globe. Book your free demo.Read more about TriSys Recruitment Software</t>
        </is>
      </c>
    </row>
    <row r="48616">
      <c r="A48616" t="inlineStr">
        <is>
          <t>HR &amp; Employee Management</t>
        </is>
      </c>
      <c r="B48616" t="inlineStr">
        <is>
          <t>Applicant Tracking</t>
        </is>
      </c>
      <c r="C48616" t="inlineStr">
        <is>
          <t>https://www.getapp.com/hr-employee-management-software/applicant-tracking/os/web-based</t>
        </is>
      </c>
      <c r="D48616" t="inlineStr">
        <is>
          <t>Avionté</t>
        </is>
      </c>
      <c r="E48616" t="inlineStr">
        <is>
          <t>https://www.getapp.com/hr-employee-management-software/a/avionte/</t>
        </is>
      </c>
      <c r="F48616" t="inlineStr">
        <is>
          <t>Avionté’s enterprise staffing and recruiting software solutions provide innovative technology to nearly 1,000 clerical, light industrial, IT, and professional staffing firms. Avionté's robust platform includes powerful ATS, payroll and billing solutions.Read more about Avionté</t>
        </is>
      </c>
    </row>
    <row r="48617">
      <c r="A48617" t="inlineStr">
        <is>
          <t>HR &amp; Employee Management</t>
        </is>
      </c>
      <c r="B48617" t="inlineStr">
        <is>
          <t>Applicant Tracking</t>
        </is>
      </c>
      <c r="C48617" t="inlineStr">
        <is>
          <t>https://www.getapp.com/hr-employee-management-software/applicant-tracking/os/web-based</t>
        </is>
      </c>
      <c r="D48617" t="inlineStr">
        <is>
          <t>Conrep</t>
        </is>
      </c>
      <c r="E48617" t="inlineStr">
        <is>
          <t>https://www.getapp.com/hr-employee-management-software/a/conrep/</t>
        </is>
      </c>
      <c r="F48617" t="inlineStr">
        <is>
          <t>Conrep is a web-based applicant tracking &amp; PSA (professional services automation) software which enables consulting, staffing, recruiting &amp; professional services organizations to track &amp; manage applicants, bench sales &amp; training, human resources, accounting &amp; finance, &amp; more, with mobile accessRead more about Conrep</t>
        </is>
      </c>
    </row>
    <row r="48618">
      <c r="A48618" t="inlineStr">
        <is>
          <t>HR &amp; Employee Management</t>
        </is>
      </c>
      <c r="B48618" t="inlineStr">
        <is>
          <t>Applicant Tracking</t>
        </is>
      </c>
      <c r="C48618" t="inlineStr">
        <is>
          <t>https://www.getapp.com/hr-employee-management-software/applicant-tracking/os/web-based</t>
        </is>
      </c>
      <c r="D48618" t="inlineStr">
        <is>
          <t>Mindscope</t>
        </is>
      </c>
      <c r="E48618" t="inlineStr">
        <is>
          <t>https://www.getapp.com/hr-employee-management-software/a/mindscope/</t>
        </is>
      </c>
      <c r="F48618" t="inlineStr">
        <is>
          <t>Mindscope is a cloud-based recruitment solution designed to assist businesses with employee hiring and applicant tracking. Key features include candidate search, resume parsing, text messaging, job posting, activity scheduling, pre-screening questionnaire creation, and reporting.Read more about Mindscope</t>
        </is>
      </c>
    </row>
    <row r="48619">
      <c r="A48619" t="inlineStr">
        <is>
          <t>HR &amp; Employee Management</t>
        </is>
      </c>
      <c r="B48619" t="inlineStr">
        <is>
          <t>Applicant Tracking</t>
        </is>
      </c>
      <c r="C48619" t="inlineStr">
        <is>
          <t>https://www.getapp.com/hr-employee-management-software/applicant-tracking/os/web-based</t>
        </is>
      </c>
      <c r="D48619" t="inlineStr">
        <is>
          <t>Jobtoolz</t>
        </is>
      </c>
      <c r="E48619" t="inlineStr">
        <is>
          <t>https://www.getapp.com/hr-employee-management-software/a/jobtoolz/</t>
        </is>
      </c>
      <c r="F48619" t="inlineStr">
        <is>
          <t>The key to successful hiring is attracting the very best talent. Our employer brand page can easily integrate with your existing website. Candidates can easily apply, no matter what device they are using (smartphone, tablet, computer). The data is gathered into our applicant tracking system, which allows for the creation of talentpools, automating internal and external communication, digitizing interviews and building intelligent scorecards.Read more about Jobtoolz</t>
        </is>
      </c>
    </row>
    <row r="48620">
      <c r="A48620" t="inlineStr">
        <is>
          <t>HR &amp; Employee Management</t>
        </is>
      </c>
      <c r="B48620" t="inlineStr">
        <is>
          <t>Applicant Tracking</t>
        </is>
      </c>
      <c r="C48620" t="inlineStr">
        <is>
          <t>https://www.getapp.com/hr-employee-management-software/applicant-tracking/os/web-based</t>
        </is>
      </c>
      <c r="D48620" t="inlineStr">
        <is>
          <t>InCruiter</t>
        </is>
      </c>
      <c r="E48620" t="inlineStr">
        <is>
          <t>https://www.getapp.com/hr-employee-management-software/a/incruiter/</t>
        </is>
      </c>
      <c r="F48620" t="inlineStr">
        <is>
          <t>InCruiter revolutionizes hiring with AI-driven video interviews and a network of 3000+ experts. Features include one-way/two-way interviews, JD to CV matching, auto-suggested questions, AI proctoring, integrated ATS, and instant feedback. Streamline your recruitment process today.Read more about InCruiter</t>
        </is>
      </c>
    </row>
    <row r="48621">
      <c r="A48621" t="inlineStr">
        <is>
          <t>HR &amp; Employee Management</t>
        </is>
      </c>
      <c r="B48621" t="inlineStr">
        <is>
          <t>Applicant Tracking</t>
        </is>
      </c>
      <c r="C48621" t="inlineStr">
        <is>
          <t>https://www.getapp.com/hr-employee-management-software/applicant-tracking/os/web-based</t>
        </is>
      </c>
      <c r="D48621" t="inlineStr">
        <is>
          <t>Eddy</t>
        </is>
      </c>
      <c r="E48621" t="inlineStr">
        <is>
          <t>https://www.getapp.com/hr-employee-management-software/a/eddyhr/</t>
        </is>
      </c>
      <c r="F48621" t="inlineStr">
        <is>
          <t>EddyHR's world-class applicant tracking tools will help you make better hiring decisions. Collaborate with team members, drag-and-drop candidates across visual pipelines, customize pipeline stages, automate stage actions, message candidates, rate, tag and comment on candidates, and so much more!Read more about Eddy</t>
        </is>
      </c>
    </row>
    <row r="48622">
      <c r="A48622" t="inlineStr">
        <is>
          <t>HR &amp; Employee Management</t>
        </is>
      </c>
      <c r="B48622" t="inlineStr">
        <is>
          <t>Applicant Tracking</t>
        </is>
      </c>
      <c r="C48622" t="inlineStr">
        <is>
          <t>https://www.getapp.com/hr-employee-management-software/applicant-tracking/os/web-based</t>
        </is>
      </c>
      <c r="D48622" t="inlineStr">
        <is>
          <t>Kissflow</t>
        </is>
      </c>
      <c r="E48622" t="inlineStr">
        <is>
          <t>https://www.getapp.com/operations-management-software/a/kissflow-workflow/</t>
        </is>
      </c>
      <c r="F48622" t="inlineStr">
        <is>
          <t>Kissflow enables process owners and IT developers to automate and build middle-office processes and applications.Read more about Kissflow</t>
        </is>
      </c>
    </row>
    <row r="48623">
      <c r="A48623" t="inlineStr">
        <is>
          <t>HR &amp; Employee Management</t>
        </is>
      </c>
      <c r="B48623" t="inlineStr">
        <is>
          <t>Applicant Tracking</t>
        </is>
      </c>
      <c r="C48623" t="inlineStr">
        <is>
          <t>https://www.getapp.com/hr-employee-management-software/applicant-tracking/os/web-based</t>
        </is>
      </c>
      <c r="D48623" t="inlineStr">
        <is>
          <t>Oracle Taleo Cloud</t>
        </is>
      </c>
      <c r="E48623" t="inlineStr">
        <is>
          <t>https://www.getapp.com/hr-employee-management-software/a/oracle-taleo-cloud-service/</t>
        </is>
      </c>
      <c r="F48623" t="inlineStr">
        <is>
          <t>With Oracle Taleo Cloud, you can easily access key employee data and streamline operations with modules for every talent management process – from recruiting to performance management to learning and development.Read more about Oracle Taleo Cloud</t>
        </is>
      </c>
    </row>
    <row r="48624">
      <c r="A48624" t="inlineStr">
        <is>
          <t>HR &amp; Employee Management</t>
        </is>
      </c>
      <c r="B48624" t="inlineStr">
        <is>
          <t>Applicant Tracking</t>
        </is>
      </c>
      <c r="C48624" t="inlineStr">
        <is>
          <t>https://www.getapp.com/hr-employee-management-software/applicant-tracking/os/web-based</t>
        </is>
      </c>
      <c r="D48624" t="inlineStr">
        <is>
          <t>PeopleForce</t>
        </is>
      </c>
      <c r="E48624" t="inlineStr">
        <is>
          <t>https://www.getapp.com/hr-employee-management-software/a/peopleforce/</t>
        </is>
      </c>
      <c r="F48624" t="inlineStr">
        <is>
          <t>PeopleForce is a cloud-based human resource management system (HRMS) designed to help businesses streamline HR processes at every stage of the employee life cycle.Read more about PeopleForce</t>
        </is>
      </c>
    </row>
    <row r="48625">
      <c r="A48625" t="inlineStr">
        <is>
          <t>HR &amp; Employee Management</t>
        </is>
      </c>
      <c r="B48625" t="inlineStr">
        <is>
          <t>Applicant Tracking</t>
        </is>
      </c>
      <c r="C48625" t="inlineStr">
        <is>
          <t>https://www.getapp.com/hr-employee-management-software/applicant-tracking/os/web-based</t>
        </is>
      </c>
      <c r="D48625" t="inlineStr">
        <is>
          <t>EasyHire</t>
        </is>
      </c>
      <c r="E48625" t="inlineStr">
        <is>
          <t>https://www.getapp.com/hr-employee-management-software/a/easyhire/</t>
        </is>
      </c>
      <c r="F48625" t="inlineStr">
        <is>
          <t>EasyHire.me is a online video interview platform that offers on-demand and live video interviews along with analytics &amp; collaboration to speed up hiring processRead more about EasyHire</t>
        </is>
      </c>
    </row>
    <row r="48626">
      <c r="A48626" t="inlineStr">
        <is>
          <t>HR &amp; Employee Management</t>
        </is>
      </c>
      <c r="B48626" t="inlineStr">
        <is>
          <t>Applicant Tracking</t>
        </is>
      </c>
      <c r="C48626" t="inlineStr">
        <is>
          <t>https://www.getapp.com/hr-employee-management-software/applicant-tracking/os/web-based</t>
        </is>
      </c>
      <c r="D48626" t="inlineStr">
        <is>
          <t>CodeSignal</t>
        </is>
      </c>
      <c r="E48626" t="inlineStr">
        <is>
          <t>https://www.getapp.com/hr-employee-management-software/a/codesignal-recruiter/</t>
        </is>
      </c>
      <c r="F48626" t="inlineStr">
        <is>
          <t>CodeSignal's skills platform empowers you to go beyond skills gaps with hiring and AI-powered learning tools that help you and your team cultivate the skills needed to level up.Read more about CodeSignal</t>
        </is>
      </c>
    </row>
    <row r="48627">
      <c r="A48627" t="inlineStr">
        <is>
          <t>HR &amp; Employee Management</t>
        </is>
      </c>
      <c r="B48627" t="inlineStr">
        <is>
          <t>Applicant Tracking</t>
        </is>
      </c>
      <c r="C48627" t="inlineStr">
        <is>
          <t>https://www.getapp.com/hr-employee-management-software/applicant-tracking/os/web-based</t>
        </is>
      </c>
      <c r="D48627" t="inlineStr">
        <is>
          <t>SmartSearch</t>
        </is>
      </c>
      <c r="E48627" t="inlineStr">
        <is>
          <t>https://www.getapp.com/all-software/a/smartsearch-1/</t>
        </is>
      </c>
      <c r="F48627" t="inlineStr">
        <is>
          <t>SmartSearch is a leading global talent acquisition and staffing management software platform that enables companies to effectively identify, recruit, onboard, and nurture top talent.Read more about SmartSearch</t>
        </is>
      </c>
    </row>
    <row r="48628">
      <c r="A48628" t="inlineStr">
        <is>
          <t>HR &amp; Employee Management</t>
        </is>
      </c>
      <c r="B48628" t="inlineStr">
        <is>
          <t>Applicant Tracking</t>
        </is>
      </c>
      <c r="C48628" t="inlineStr">
        <is>
          <t>https://www.getapp.com/hr-employee-management-software/applicant-tracking/os/web-based</t>
        </is>
      </c>
      <c r="D48628" t="inlineStr">
        <is>
          <t>DoneDone</t>
        </is>
      </c>
      <c r="E48628" t="inlineStr">
        <is>
          <t>https://www.getapp.com/project-management-planning-software/a/donedone/</t>
        </is>
      </c>
      <c r="F48628" t="inlineStr">
        <is>
          <t>DoneDone is a cloud-based help desk solution that lets users manage your projects, customer support, and other tasks all in one place. Its built-in project management features give everyone on your team a bird’s eye view of what’s getting done, who’s working on what, and where things stand at any given time.Read more about DoneDone</t>
        </is>
      </c>
    </row>
    <row r="48629">
      <c r="A48629" t="inlineStr">
        <is>
          <t>HR &amp; Employee Management</t>
        </is>
      </c>
      <c r="B48629" t="inlineStr">
        <is>
          <t>Applicant Tracking</t>
        </is>
      </c>
      <c r="C48629" t="inlineStr">
        <is>
          <t>https://www.getapp.com/hr-employee-management-software/applicant-tracking/os/web-based</t>
        </is>
      </c>
      <c r="D48629" t="inlineStr">
        <is>
          <t>Workforce.com</t>
        </is>
      </c>
      <c r="E48629" t="inlineStr">
        <is>
          <t>https://www.getapp.com/operations-management-software/a/workforce-com/</t>
        </is>
      </c>
      <c r="F48629" t="inlineStr">
        <is>
          <t>Workforce.com is a cloud-based, all-in-one solution for shift-based businesses looking to manage scheduling, attendance, HR, and payroll.Read more about Workforce.com</t>
        </is>
      </c>
    </row>
    <row r="48630">
      <c r="A48630" t="inlineStr">
        <is>
          <t>HR &amp; Employee Management</t>
        </is>
      </c>
      <c r="B48630" t="inlineStr">
        <is>
          <t>Applicant Tracking</t>
        </is>
      </c>
      <c r="C48630" t="inlineStr">
        <is>
          <t>https://www.getapp.com/hr-employee-management-software/applicant-tracking/os/web-based</t>
        </is>
      </c>
      <c r="D48630" t="inlineStr">
        <is>
          <t>HackerRank</t>
        </is>
      </c>
      <c r="E48630" t="inlineStr">
        <is>
          <t>https://www.getapp.com/hr-employee-management-software/a/hackerrank/</t>
        </is>
      </c>
      <c r="F48630" t="inlineStr">
        <is>
          <t>HackerRank is a cloud-based technical skills assessment software that enables businesses to evaluate developers' skills, conduct remote interviews, and track candidate performance. Using the built-in content library, recruiters can create customizable hiring assessments based on specific job rolesRead more about HackerRank</t>
        </is>
      </c>
    </row>
    <row r="48631">
      <c r="A48631" t="inlineStr">
        <is>
          <t>HR &amp; Employee Management</t>
        </is>
      </c>
      <c r="B48631" t="inlineStr">
        <is>
          <t>Applicant Tracking</t>
        </is>
      </c>
      <c r="C48631" t="inlineStr">
        <is>
          <t>https://www.getapp.com/hr-employee-management-software/applicant-tracking/os/web-based</t>
        </is>
      </c>
      <c r="D48631" t="inlineStr">
        <is>
          <t>BITE</t>
        </is>
      </c>
      <c r="E48631" t="inlineStr">
        <is>
          <t>https://www.getapp.com/hr-employee-management-software/a/bite/</t>
        </is>
      </c>
      <c r="F48631" t="inlineStr">
        <is>
          <t>BITE Personalmanager is a web-based HRM solution. The software system enables the administration of employee data, the creation of digital personnel files, the management of training courses, certificates, qualifications and absenteeism as well as the administration of applicants.Read more about BITE</t>
        </is>
      </c>
    </row>
    <row r="48632">
      <c r="A48632" t="inlineStr">
        <is>
          <t>HR &amp; Employee Management</t>
        </is>
      </c>
      <c r="B48632" t="inlineStr">
        <is>
          <t>Applicant Tracking</t>
        </is>
      </c>
      <c r="C48632" t="inlineStr">
        <is>
          <t>https://www.getapp.com/hr-employee-management-software/applicant-tracking/os/web-based</t>
        </is>
      </c>
      <c r="D48632" t="inlineStr">
        <is>
          <t>Payfit</t>
        </is>
      </c>
      <c r="E48632" t="inlineStr">
        <is>
          <t>https://www.getapp.com/finance-accounting-software/a/payfit/</t>
        </is>
      </c>
      <c r="F48632" t="inlineStr">
        <is>
          <t>PayFit helps over 4,000 companies easily manage and scale their payroll &amp; HR processes, combining the best of both worlds; an automated payroll software along with personalised support from payroll experts, ensuring that you end up saving time by eliminating manual processes and avoiding mistakes.Read more about Payfit</t>
        </is>
      </c>
    </row>
    <row r="48633">
      <c r="A48633" t="inlineStr">
        <is>
          <t>HR &amp; Employee Management</t>
        </is>
      </c>
      <c r="B48633" t="inlineStr">
        <is>
          <t>Applicant Tracking</t>
        </is>
      </c>
      <c r="C48633" t="inlineStr">
        <is>
          <t>https://www.getapp.com/hr-employee-management-software/applicant-tracking/os/web-based</t>
        </is>
      </c>
      <c r="D48633" t="inlineStr">
        <is>
          <t>CVViZ</t>
        </is>
      </c>
      <c r="E48633" t="inlineStr">
        <is>
          <t>https://www.getapp.com/all-software/a/cvviz/</t>
        </is>
      </c>
      <c r="F48633" t="inlineStr">
        <is>
          <t>CVViZ streamlines your recruitment process intelligently. Be it automated candidate sourcing, contextual resume screening, video interviews, or candidate relationship management, CVViZ does it intuitively and efficiently.Read more about CVViZ</t>
        </is>
      </c>
    </row>
    <row r="48634">
      <c r="A48634" t="inlineStr">
        <is>
          <t>HR &amp; Employee Management</t>
        </is>
      </c>
      <c r="B48634" t="inlineStr">
        <is>
          <t>Applicant Tracking</t>
        </is>
      </c>
      <c r="C48634" t="inlineStr">
        <is>
          <t>https://www.getapp.com/hr-employee-management-software/applicant-tracking/os/web-based</t>
        </is>
      </c>
      <c r="D48634" t="inlineStr">
        <is>
          <t>TimeForge</t>
        </is>
      </c>
      <c r="E48634" t="inlineStr">
        <is>
          <t>https://www.getapp.com/hr-employee-management-software/a/timeforge-scheduling/</t>
        </is>
      </c>
      <c r="F48634" t="inlineStr">
        <is>
          <t>TimeForge Labor Management software brings the full employee lifecycle to a centralized dashboard to save businesses time and money. Features include: ATS and onboarding, employee scheduling, timekeeping, HR, manager logbooks, sales-to-labor tools, and even select POS and payroll integrations.Read more about TimeForge</t>
        </is>
      </c>
    </row>
    <row r="48635">
      <c r="A48635" t="inlineStr">
        <is>
          <t>HR &amp; Employee Management</t>
        </is>
      </c>
      <c r="B48635" t="inlineStr">
        <is>
          <t>Applicant Tracking</t>
        </is>
      </c>
      <c r="C48635" t="inlineStr">
        <is>
          <t>https://www.getapp.com/hr-employee-management-software/applicant-tracking/os/web-based</t>
        </is>
      </c>
      <c r="D48635" t="inlineStr">
        <is>
          <t>Allsorter</t>
        </is>
      </c>
      <c r="E48635" t="inlineStr">
        <is>
          <t>https://www.getapp.com/business-intelligence-analytics-software/a/allsorter/</t>
        </is>
      </c>
      <c r="F48635" t="inlineStr">
        <is>
          <t>Allsorter is fully integrated with Bullhorn and JobAdder for easy access to applicant tracking systems.Read more about Allsorter</t>
        </is>
      </c>
    </row>
    <row r="48636">
      <c r="A48636" t="inlineStr">
        <is>
          <t>HR &amp; Employee Management</t>
        </is>
      </c>
      <c r="B48636" t="inlineStr">
        <is>
          <t>Applicant Tracking</t>
        </is>
      </c>
      <c r="C48636" t="inlineStr">
        <is>
          <t>https://www.getapp.com/hr-employee-management-software/applicant-tracking/os/web-based</t>
        </is>
      </c>
      <c r="D48636" t="inlineStr">
        <is>
          <t>Transformify</t>
        </is>
      </c>
      <c r="E48636" t="inlineStr">
        <is>
          <t>https://www.getapp.com/finance-accounting-software/a/transformify/</t>
        </is>
      </c>
      <c r="F48636" t="inlineStr">
        <is>
          <t>Attract top talent worldwide with TFY's powerful ATS. Translate job descriptions, post to leading boards, and manage the entire process – from sourcing to signing – on one platform. Schedule interviews with one click, sync calendars, and secure e-signatures.Read more about Transformify</t>
        </is>
      </c>
    </row>
    <row r="48637">
      <c r="A48637" t="inlineStr">
        <is>
          <t>HR &amp; Employee Management</t>
        </is>
      </c>
      <c r="B48637" t="inlineStr">
        <is>
          <t>Applicant Tracking</t>
        </is>
      </c>
      <c r="C48637" t="inlineStr">
        <is>
          <t>https://www.getapp.com/hr-employee-management-software/applicant-tracking/os/web-based</t>
        </is>
      </c>
      <c r="D48637" t="inlineStr">
        <is>
          <t>Hurma</t>
        </is>
      </c>
      <c r="E48637" t="inlineStr">
        <is>
          <t>https://www.getapp.com/hr-employee-management-software/a/hurma/</t>
        </is>
      </c>
      <c r="F48637" t="inlineStr">
        <is>
          <t>HURMA automates HR, recruiting, and OKR processes within one platform, enabling businesses to manage personnel, recruiting activities, employee retention, training, objectives, and more.Read more about Hurma</t>
        </is>
      </c>
    </row>
    <row r="48638">
      <c r="A48638" t="inlineStr">
        <is>
          <t>HR &amp; Employee Management</t>
        </is>
      </c>
      <c r="B48638" t="inlineStr">
        <is>
          <t>Applicant Tracking</t>
        </is>
      </c>
      <c r="C48638" t="inlineStr">
        <is>
          <t>https://www.getapp.com/hr-employee-management-software/applicant-tracking/os/web-based</t>
        </is>
      </c>
      <c r="D48638" t="inlineStr">
        <is>
          <t>Snaphunt</t>
        </is>
      </c>
      <c r="E48638" t="inlineStr">
        <is>
          <t>https://www.getapp.com/hr-employee-management-software/a/snaphunt/</t>
        </is>
      </c>
      <c r="F48638" t="inlineStr">
        <is>
          <t>Snaphunt is a leading remote hiring platform that helps companies hire top remote &amp; onsite talent across geographies and build global teams in a snap! Snaphunt gives companies instant access to targeted talent along with cutting-edge screening &amp; collaboration tools to manage their hiring with ease.Read more about Snaphunt</t>
        </is>
      </c>
    </row>
    <row r="48639">
      <c r="A48639" t="inlineStr">
        <is>
          <t>HR &amp; Employee Management</t>
        </is>
      </c>
      <c r="B48639" t="inlineStr">
        <is>
          <t>Applicant Tracking</t>
        </is>
      </c>
      <c r="C48639" t="inlineStr">
        <is>
          <t>https://www.getapp.com/hr-employee-management-software/applicant-tracking/os/web-based</t>
        </is>
      </c>
      <c r="D48639" t="inlineStr">
        <is>
          <t>Emerge</t>
        </is>
      </c>
      <c r="E48639" t="inlineStr">
        <is>
          <t>https://www.getapp.com/hr-employee-management-software/a/emerge-background-checks/</t>
        </is>
      </c>
      <c r="F48639" t="inlineStr">
        <is>
          <t>EMERGE Background Checks is an employment screening platform which enables recruiters to manage background checks, drug screening &amp; verification reports easilyRead more about Emerge</t>
        </is>
      </c>
    </row>
    <row r="48640">
      <c r="A48640" t="inlineStr">
        <is>
          <t>HR &amp; Employee Management</t>
        </is>
      </c>
      <c r="B48640" t="inlineStr">
        <is>
          <t>Applicant Tracking</t>
        </is>
      </c>
      <c r="C48640" t="inlineStr">
        <is>
          <t>https://www.getapp.com/hr-employee-management-software/applicant-tracking/os/web-based</t>
        </is>
      </c>
      <c r="D48640" t="inlineStr">
        <is>
          <t>RECRU</t>
        </is>
      </c>
      <c r="E48640" t="inlineStr">
        <is>
          <t>https://www.getapp.com/hr-employee-management-software/a/recru/</t>
        </is>
      </c>
      <c r="F48640" t="inlineStr">
        <is>
          <t>RECRU is a sophisticated cloud-based ATS Software for recruiters who like to take advantage of automation and artificial intelligence to simplify their selection process.Read more about RECRU</t>
        </is>
      </c>
    </row>
    <row r="48641">
      <c r="A48641" t="inlineStr">
        <is>
          <t>HR &amp; Employee Management</t>
        </is>
      </c>
      <c r="B48641" t="inlineStr">
        <is>
          <t>Applicant Tracking</t>
        </is>
      </c>
      <c r="C48641" t="inlineStr">
        <is>
          <t>https://www.getapp.com/hr-employee-management-software/applicant-tracking/os/web-based</t>
        </is>
      </c>
      <c r="D48641" t="inlineStr">
        <is>
          <t>Timeko</t>
        </is>
      </c>
      <c r="E48641" t="inlineStr">
        <is>
          <t>https://www.getapp.com/hr-employee-management-software/a/timeko/</t>
        </is>
      </c>
      <c r="F48641" t="inlineStr">
        <is>
          <t>Save time with TIMEKO: mass messaging, interview scheduling, SMS surveys, digital vault, up to 10 hours saved weekly.Read more about Timeko</t>
        </is>
      </c>
    </row>
    <row r="48642">
      <c r="A48642" t="inlineStr">
        <is>
          <t>HR &amp; Employee Management</t>
        </is>
      </c>
      <c r="B48642" t="inlineStr">
        <is>
          <t>Applicant Tracking</t>
        </is>
      </c>
      <c r="C48642" t="inlineStr">
        <is>
          <t>https://www.getapp.com/hr-employee-management-software/applicant-tracking/os/web-based</t>
        </is>
      </c>
      <c r="D48642" t="inlineStr">
        <is>
          <t>Wellfound</t>
        </is>
      </c>
      <c r="E48642" t="inlineStr">
        <is>
          <t>https://www.getapp.com/hr-employee-management-software/a/angellist/</t>
        </is>
      </c>
      <c r="F48642" t="inlineStr">
        <is>
          <t>AngelList is a cloud-based venture investing and hiring platform that enables startup companies to post jobs, discover suitable applicants, and streamline the entire talent pipeline. Businesses can acquire suitable candidates through various keyword searches such as profile, job type, location, and more.Read more about Wellfound</t>
        </is>
      </c>
    </row>
    <row r="48643">
      <c r="A48643" t="inlineStr">
        <is>
          <t>HR &amp; Employee Management</t>
        </is>
      </c>
      <c r="B48643" t="inlineStr">
        <is>
          <t>Applicant Tracking</t>
        </is>
      </c>
      <c r="C48643" t="inlineStr">
        <is>
          <t>https://www.getapp.com/hr-employee-management-software/applicant-tracking/os/web-based</t>
        </is>
      </c>
      <c r="D48643" t="inlineStr">
        <is>
          <t>Fountain</t>
        </is>
      </c>
      <c r="E48643" t="inlineStr">
        <is>
          <t>https://www.getapp.com/hr-employee-management-software/a/fountain/</t>
        </is>
      </c>
      <c r="F48643" t="inlineStr">
        <is>
          <t>Fountain's mobile-first platform is trusted by organizations that rely on an hourly workforce to streamline and scale their recruiting operations across the globe. Fountain enables employers globally to make data-driven decisions and attract the best candidates.Read more about Fountain</t>
        </is>
      </c>
    </row>
    <row r="48644">
      <c r="A48644" t="inlineStr">
        <is>
          <t>HR &amp; Employee Management</t>
        </is>
      </c>
      <c r="B48644" t="inlineStr">
        <is>
          <t>Applicant Tracking</t>
        </is>
      </c>
      <c r="C48644" t="inlineStr">
        <is>
          <t>https://www.getapp.com/hr-employee-management-software/applicant-tracking/os/web-based</t>
        </is>
      </c>
      <c r="D48644" t="inlineStr">
        <is>
          <t>Ngage</t>
        </is>
      </c>
      <c r="E48644" t="inlineStr">
        <is>
          <t>https://www.getapp.com/hr-employee-management-software/a/ngage-1/</t>
        </is>
      </c>
      <c r="F48644" t="inlineStr">
        <is>
          <t>Ngage is a staffing agency software all-in-one by Arca24: ATS based on AI CV Matching cross-language capable of identifying the matching between profiles and job ads in 6 different languages + CRM, a complete customer relationship lifecycle management solution + powerful Reporting System.Read more about Ngage</t>
        </is>
      </c>
    </row>
    <row r="48645">
      <c r="A48645" t="inlineStr">
        <is>
          <t>HR &amp; Employee Management</t>
        </is>
      </c>
      <c r="B48645" t="inlineStr">
        <is>
          <t>Applicant Tracking</t>
        </is>
      </c>
      <c r="C48645" t="inlineStr">
        <is>
          <t>https://www.getapp.com/hr-employee-management-software/applicant-tracking/os/web-based</t>
        </is>
      </c>
      <c r="D48645" t="inlineStr">
        <is>
          <t>Datacruit</t>
        </is>
      </c>
      <c r="E48645" t="inlineStr">
        <is>
          <t>https://www.getapp.com/hr-employee-management-software/a/datacruit/</t>
        </is>
      </c>
      <c r="F48645" t="inlineStr">
        <is>
          <t>Datacruit is the leading European Talent Acquisition platform that provides real-time visibility into company candidate activity and enables hiring managers to take control of the hiring process.Read more about Datacruit</t>
        </is>
      </c>
    </row>
    <row r="48646">
      <c r="A48646" t="inlineStr">
        <is>
          <t>HR &amp; Employee Management</t>
        </is>
      </c>
      <c r="B48646" t="inlineStr">
        <is>
          <t>Applicant Tracking</t>
        </is>
      </c>
      <c r="C48646" t="inlineStr">
        <is>
          <t>https://www.getapp.com/hr-employee-management-software/applicant-tracking/os/web-based</t>
        </is>
      </c>
      <c r="D48646" t="inlineStr">
        <is>
          <t>Exelare</t>
        </is>
      </c>
      <c r="E48646" t="inlineStr">
        <is>
          <t>https://www.getapp.com/hr-employee-management-software/a/exelare/</t>
        </is>
      </c>
      <c r="F48646" t="inlineStr">
        <is>
          <t>The new version of Exelare is the result of over 20 years developing recruiting software, learning what users want and delivering it.  We are committed to continually improving Exelare to meet the changing needs of our clients.Read more about Exelare</t>
        </is>
      </c>
    </row>
    <row r="48647">
      <c r="A48647" t="inlineStr">
        <is>
          <t>HR &amp; Employee Management</t>
        </is>
      </c>
      <c r="B48647" t="inlineStr">
        <is>
          <t>Applicant Tracking</t>
        </is>
      </c>
      <c r="C48647" t="inlineStr">
        <is>
          <t>https://www.getapp.com/hr-employee-management-software/applicant-tracking/os/web-based</t>
        </is>
      </c>
      <c r="D48647" t="inlineStr">
        <is>
          <t>JobBoard.io</t>
        </is>
      </c>
      <c r="E48647" t="inlineStr">
        <is>
          <t>https://www.getapp.com/hr-employee-management-software/a/jobboard-io/</t>
        </is>
      </c>
      <c r="F48647" t="inlineStr">
        <is>
          <t>Job board solution and database including applicant tracking, analytics and reporting for recruiters, enterprise and online communitiesRead more about JobBoard.io</t>
        </is>
      </c>
    </row>
    <row r="48648">
      <c r="A48648" t="inlineStr">
        <is>
          <t>HR &amp; Employee Management</t>
        </is>
      </c>
      <c r="B48648" t="inlineStr">
        <is>
          <t>Applicant Tracking</t>
        </is>
      </c>
      <c r="C48648" t="inlineStr">
        <is>
          <t>https://www.getapp.com/hr-employee-management-software/applicant-tracking/os/web-based</t>
        </is>
      </c>
      <c r="D48648" t="inlineStr">
        <is>
          <t>SCOUT Recruitment Software</t>
        </is>
      </c>
      <c r="E48648" t="inlineStr">
        <is>
          <t>https://www.getapp.com/hr-employee-management-software/a/scout-recruitment-software/</t>
        </is>
      </c>
      <c r="F48648" t="inlineStr">
        <is>
          <t>Scout Talent is an AI-powered Applicant Tracking System designed to streamline internal recruitment. It automates job postings, candidate screening, and interview preparation, making it easier for teams to collaborate and hire the right talent faster.Read more about SCOUT Recruitment Software</t>
        </is>
      </c>
    </row>
    <row r="48649">
      <c r="A48649" t="inlineStr">
        <is>
          <t>HR &amp; Employee Management</t>
        </is>
      </c>
      <c r="B48649" t="inlineStr">
        <is>
          <t>Applicant Tracking</t>
        </is>
      </c>
      <c r="C48649" t="inlineStr">
        <is>
          <t>https://www.getapp.com/hr-employee-management-software/applicant-tracking/os/web-based</t>
        </is>
      </c>
      <c r="D48649" t="inlineStr">
        <is>
          <t>Grayscale</t>
        </is>
      </c>
      <c r="E48649" t="inlineStr">
        <is>
          <t>https://www.getapp.com/hr-employee-management-software/a/grayscale/</t>
        </is>
      </c>
      <c r="F48649" t="inlineStr">
        <is>
          <t>Grayscale is a texting and automation platform designed for hiring teams. We make it seamless to engage talent, automate workflows, and deliver a high-touch candidate experience.Read more about Grayscale</t>
        </is>
      </c>
    </row>
    <row r="48650">
      <c r="A48650" t="inlineStr">
        <is>
          <t>HR &amp; Employee Management</t>
        </is>
      </c>
      <c r="B48650" t="inlineStr">
        <is>
          <t>Applicant Tracking</t>
        </is>
      </c>
      <c r="C48650" t="inlineStr">
        <is>
          <t>https://www.getapp.com/hr-employee-management-software/applicant-tracking/os/web-based</t>
        </is>
      </c>
      <c r="D48650" t="inlineStr">
        <is>
          <t>HireRoad</t>
        </is>
      </c>
      <c r="E48650" t="inlineStr">
        <is>
          <t>https://www.getapp.com/hr-employee-management-software/a/hireroad/</t>
        </is>
      </c>
      <c r="F48650" t="inlineStr">
        <is>
          <t>HireRoad is the modern, end-to-end talent acquisition platform that streamlines every stage of the hiring journey and fast-tracks the time it takes to turn new recruits into major contributors. It can also Integrate all your disparate HR &amp; Talent data to deliver end-to-end reporting and analytics.Read more about HireRoad</t>
        </is>
      </c>
    </row>
    <row r="48651">
      <c r="A48651" t="inlineStr">
        <is>
          <t>HR &amp; Employee Management</t>
        </is>
      </c>
      <c r="B48651" t="inlineStr">
        <is>
          <t>Applicant Tracking</t>
        </is>
      </c>
      <c r="C48651" t="inlineStr">
        <is>
          <t>https://www.getapp.com/hr-employee-management-software/applicant-tracking/os/web-based</t>
        </is>
      </c>
      <c r="D48651" t="inlineStr">
        <is>
          <t>Hirevire</t>
        </is>
      </c>
      <c r="E48651" t="inlineStr">
        <is>
          <t>https://www.getapp.com/hr-employee-management-software/a/hirevire/</t>
        </is>
      </c>
      <c r="F48651" t="inlineStr">
        <is>
          <t>Hirevire is a cloud-based tool to collect video or audio or text answers from candidates. It comes with standardized questions for all candidates. Candidates screen themselves at a time that's suitable for them. Team members can review the screening at a time suitable to them. They can talk to only the best candidates. It also lets users collect video/audio/text/files from candidates to reduce bias from recruiters. Additionally, they can share these answers with the interviewers.Read more about Hirevire</t>
        </is>
      </c>
    </row>
    <row r="48652">
      <c r="A48652" t="inlineStr">
        <is>
          <t>HR &amp; Employee Management</t>
        </is>
      </c>
      <c r="B48652" t="inlineStr">
        <is>
          <t>Applicant Tracking</t>
        </is>
      </c>
      <c r="C48652" t="inlineStr">
        <is>
          <t>https://www.getapp.com/hr-employee-management-software/applicant-tracking/os/web-based</t>
        </is>
      </c>
      <c r="D48652" t="inlineStr">
        <is>
          <t>Recrutei</t>
        </is>
      </c>
      <c r="E48652" t="inlineStr">
        <is>
          <t>https://www.getapp.com/hr-employee-management-software/a/recrutei/</t>
        </is>
      </c>
      <c r="F48652" t="inlineStr">
        <is>
          <t>Recrutei is a recruitment and selection solution that allows managers to have extensive control over selection processes in an integrated platform. It lets businesses advertise vacancies across various job portals and interact with candidates via a chatbot.Read more about Recrutei</t>
        </is>
      </c>
    </row>
    <row r="48653">
      <c r="A48653" t="inlineStr">
        <is>
          <t>HR &amp; Employee Management</t>
        </is>
      </c>
      <c r="B48653" t="inlineStr">
        <is>
          <t>Applicant Tracking</t>
        </is>
      </c>
      <c r="C48653" t="inlineStr">
        <is>
          <t>https://www.getapp.com/hr-employee-management-software/applicant-tracking/os/web-based</t>
        </is>
      </c>
      <c r="D48653" t="inlineStr">
        <is>
          <t>Workwise</t>
        </is>
      </c>
      <c r="E48653" t="inlineStr">
        <is>
          <t>https://www.getapp.com/hr-employee-management-software/a/workwise-1/</t>
        </is>
      </c>
      <c r="F48653" t="inlineStr">
        <is>
          <t>Workwise is solving your recruiting problem with a flexible, easy-to-use platform. You manage all your applicants and your career site for free. Adding multiplier recruiting channels and additional services, such as the Active-Sourcing-Service, will help you fill your job offers.Read more about Workwise</t>
        </is>
      </c>
    </row>
    <row r="48654">
      <c r="A48654" t="inlineStr">
        <is>
          <t>HR &amp; Employee Management</t>
        </is>
      </c>
      <c r="B48654" t="inlineStr">
        <is>
          <t>Applicant Tracking</t>
        </is>
      </c>
      <c r="C48654" t="inlineStr">
        <is>
          <t>https://www.getapp.com/hr-employee-management-software/applicant-tracking/os/web-based</t>
        </is>
      </c>
      <c r="D48654" t="inlineStr">
        <is>
          <t>Infinite Talent</t>
        </is>
      </c>
      <c r="E48654" t="inlineStr">
        <is>
          <t>https://www.getapp.com/all-software/a/infinite-talent/</t>
        </is>
      </c>
      <c r="F48654" t="inlineStr">
        <is>
          <t>A fully integrated solution that uses recruiting, onboarding and assessment capabilities that enable organizations to attract, engage and hire top talent – Its’ about having the right person in the right job at the right timeRead more about Infinite Talent</t>
        </is>
      </c>
    </row>
    <row r="48655">
      <c r="A48655" t="inlineStr">
        <is>
          <t>HR &amp; Employee Management</t>
        </is>
      </c>
      <c r="B48655" t="inlineStr">
        <is>
          <t>Applicant Tracking</t>
        </is>
      </c>
      <c r="C48655" t="inlineStr">
        <is>
          <t>https://www.getapp.com/hr-employee-management-software/applicant-tracking/os/web-based</t>
        </is>
      </c>
      <c r="D48655" t="inlineStr">
        <is>
          <t>Cornerstone Recruiting</t>
        </is>
      </c>
      <c r="E48655" t="inlineStr">
        <is>
          <t>https://www.getapp.com/hr-employee-management-software/a/cornerstone-recruiting/</t>
        </is>
      </c>
      <c r="F48655" t="inlineStr">
        <is>
          <t>Streamline your recruiting so you can attract and engage top talent, match them to their perfect role, and help them quickly become a productive member of your team.Read more about Cornerstone Recruiting</t>
        </is>
      </c>
    </row>
    <row r="48656">
      <c r="A48656" t="inlineStr">
        <is>
          <t>HR &amp; Employee Management</t>
        </is>
      </c>
      <c r="B48656" t="inlineStr">
        <is>
          <t>Applicant Tracking</t>
        </is>
      </c>
      <c r="C48656" t="inlineStr">
        <is>
          <t>https://www.getapp.com/hr-employee-management-software/applicant-tracking/os/web-based</t>
        </is>
      </c>
      <c r="D48656" t="inlineStr">
        <is>
          <t>Applied</t>
        </is>
      </c>
      <c r="E48656" t="inlineStr">
        <is>
          <t>https://www.getapp.com/hr-employee-management-software/a/applied/</t>
        </is>
      </c>
      <c r="F48656" t="inlineStr">
        <is>
          <t>Applied is the essential ATS for hiring INCLUSIVELY. It uses behavioural science to assess skills and remove unconscious bias from the process. This complete recruitment platform has all of the features of a traditional ATS, and so much more to turbocharge your talent team.Read more about Applied</t>
        </is>
      </c>
    </row>
    <row r="48657">
      <c r="A48657" t="inlineStr">
        <is>
          <t>HR &amp; Employee Management</t>
        </is>
      </c>
      <c r="B48657" t="inlineStr">
        <is>
          <t>Applicant Tracking</t>
        </is>
      </c>
      <c r="C48657" t="inlineStr">
        <is>
          <t>https://www.getapp.com/hr-employee-management-software/applicant-tracking/os/web-based</t>
        </is>
      </c>
      <c r="D48657" t="inlineStr">
        <is>
          <t>Sage HR Suite</t>
        </is>
      </c>
      <c r="E48657" t="inlineStr">
        <is>
          <t>https://www.getapp.com/hr-employee-management-software/a/sage-hr-suite/</t>
        </is>
      </c>
      <c r="F48657" t="inlineStr">
        <is>
          <t>Designed for small and midsize businesses, Sage HR Suite offers a comprehensive solution for managing payroll accounting and HR processes. With a central database, teams can ensure that the payroll remains legally compliant.Read more about Sage HR Suite</t>
        </is>
      </c>
    </row>
    <row r="48658">
      <c r="A48658" t="inlineStr">
        <is>
          <t>HR &amp; Employee Management</t>
        </is>
      </c>
      <c r="B48658" t="inlineStr">
        <is>
          <t>Applicant Tracking</t>
        </is>
      </c>
      <c r="C48658" t="inlineStr">
        <is>
          <t>https://www.getapp.com/hr-employee-management-software/applicant-tracking/os/web-based</t>
        </is>
      </c>
      <c r="D48658" t="inlineStr">
        <is>
          <t>Fetcher</t>
        </is>
      </c>
      <c r="E48658" t="inlineStr">
        <is>
          <t>https://www.getapp.com/hr-employee-management-software/a/fetcher/</t>
        </is>
      </c>
      <c r="F48658" t="inlineStr">
        <is>
          <t>Fetcher connects you with the top talent globally to help turn business dreams into reality. Whether you want to hire fast, enhance diversity, broaden your pool of skilled individuals, or just save time finding candidates, we're eager to please.Read more about Fetcher</t>
        </is>
      </c>
    </row>
    <row r="48659">
      <c r="A48659" t="inlineStr">
        <is>
          <t>HR &amp; Employee Management</t>
        </is>
      </c>
      <c r="B48659" t="inlineStr">
        <is>
          <t>Applicant Tracking</t>
        </is>
      </c>
      <c r="C48659" t="inlineStr">
        <is>
          <t>https://www.getapp.com/hr-employee-management-software/applicant-tracking/os/web-based</t>
        </is>
      </c>
      <c r="D48659" t="inlineStr">
        <is>
          <t>Inrecruiting</t>
        </is>
      </c>
      <c r="E48659" t="inlineStr">
        <is>
          <t>https://www.getapp.com/hr-employee-management-software/a/in-recruiting-1/</t>
        </is>
      </c>
      <c r="F48659" t="inlineStr">
        <is>
          <t>Inrecruiting is an applicant tracking system (ATS) designed to help recruiters find and manage talents. Inrecruiting is available in multiple languages and can be integrated with any third-party software via API.Read more about Inrecruiting</t>
        </is>
      </c>
    </row>
    <row r="48660">
      <c r="A48660" t="inlineStr">
        <is>
          <t>HR &amp; Employee Management</t>
        </is>
      </c>
      <c r="B48660" t="inlineStr">
        <is>
          <t>Applicant Tracking</t>
        </is>
      </c>
      <c r="C48660" t="inlineStr">
        <is>
          <t>https://www.getapp.com/hr-employee-management-software/applicant-tracking/os/web-based</t>
        </is>
      </c>
      <c r="D48660" t="inlineStr">
        <is>
          <t>Buk</t>
        </is>
      </c>
      <c r="E48660" t="inlineStr">
        <is>
          <t>https://www.getapp.com/hr-employee-management-software/a/buk/</t>
        </is>
      </c>
      <c r="F48660"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48661">
      <c r="A48661" t="inlineStr">
        <is>
          <t>HR &amp; Employee Management</t>
        </is>
      </c>
      <c r="B48661" t="inlineStr">
        <is>
          <t>Applicant Tracking</t>
        </is>
      </c>
      <c r="C48661" t="inlineStr">
        <is>
          <t>https://www.getapp.com/hr-employee-management-software/applicant-tracking/os/web-based</t>
        </is>
      </c>
      <c r="D48661" t="inlineStr">
        <is>
          <t>TalentNest</t>
        </is>
      </c>
      <c r="E48661" t="inlineStr">
        <is>
          <t>https://www.getapp.com/hr-employee-management-software/a/talentnest/</t>
        </is>
      </c>
      <c r="F48661" t="inlineStr">
        <is>
          <t>TalentNest is an applicant tracking software designed to help recruiters and hiring managers to identify and hire new candidates. HR teams can utilize the quick review functionality to view candidate information, review responses, and give ratings based on performance.Read more about TalentNest</t>
        </is>
      </c>
    </row>
    <row r="48662">
      <c r="A48662" t="inlineStr">
        <is>
          <t>HR &amp; Employee Management</t>
        </is>
      </c>
      <c r="B48662" t="inlineStr">
        <is>
          <t>Applicant Tracking</t>
        </is>
      </c>
      <c r="C48662" t="inlineStr">
        <is>
          <t>https://www.getapp.com/hr-employee-management-software/applicant-tracking/os/web-based</t>
        </is>
      </c>
      <c r="D48662" t="inlineStr">
        <is>
          <t>HireHive</t>
        </is>
      </c>
      <c r="E48662" t="inlineStr">
        <is>
          <t>https://www.getapp.com/hr-employee-management-software/a/zartis/</t>
        </is>
      </c>
      <c r="F48662" t="inlineStr">
        <is>
          <t>Applicant Tracking Software that helps you find and hire the best candidates.Read more about HireHive</t>
        </is>
      </c>
    </row>
    <row r="48663">
      <c r="A48663" t="inlineStr">
        <is>
          <t>HR &amp; Employee Management</t>
        </is>
      </c>
      <c r="B48663" t="inlineStr">
        <is>
          <t>Applicant Tracking</t>
        </is>
      </c>
      <c r="C48663" t="inlineStr">
        <is>
          <t>https://www.getapp.com/hr-employee-management-software/applicant-tracking/os/web-based</t>
        </is>
      </c>
      <c r="D48663" t="inlineStr">
        <is>
          <t>MightyRecruiter</t>
        </is>
      </c>
      <c r="E48663" t="inlineStr">
        <is>
          <t>https://www.getapp.com/hr-employee-management-software/a/mighty-recruiter/</t>
        </is>
      </c>
      <c r="F48663" t="inlineStr">
        <is>
          <t>MightyRecruiter is an end-to-end recruiting solution that makes previously manual, time-consuming tasks easy, quick, and effective.Read more about MightyRecruiter</t>
        </is>
      </c>
    </row>
    <row r="48664">
      <c r="A48664" t="inlineStr">
        <is>
          <t>HR &amp; Employee Management</t>
        </is>
      </c>
      <c r="B48664" t="inlineStr">
        <is>
          <t>Applicant Tracking</t>
        </is>
      </c>
      <c r="C48664" t="inlineStr">
        <is>
          <t>https://www.getapp.com/hr-employee-management-software/applicant-tracking/os/web-based</t>
        </is>
      </c>
      <c r="D48664" t="inlineStr">
        <is>
          <t>Ascentis</t>
        </is>
      </c>
      <c r="E48664" t="inlineStr">
        <is>
          <t>https://www.getapp.com/hr-employee-management-software/a/ascentis/</t>
        </is>
      </c>
      <c r="F48664" t="inlineStr">
        <is>
          <t>Ascentis offers powerful but easy-to-use, full-suite HCM software for mid-sized, U.S.-based businessesRead more about Ascentis</t>
        </is>
      </c>
    </row>
    <row r="48665">
      <c r="A48665" t="inlineStr">
        <is>
          <t>HR &amp; Employee Management</t>
        </is>
      </c>
      <c r="B48665" t="inlineStr">
        <is>
          <t>Applicant Tracking</t>
        </is>
      </c>
      <c r="C48665" t="inlineStr">
        <is>
          <t>https://www.getapp.com/hr-employee-management-software/applicant-tracking/os/web-based</t>
        </is>
      </c>
      <c r="D48665" t="inlineStr">
        <is>
          <t>JobPixel</t>
        </is>
      </c>
      <c r="E48665" t="inlineStr">
        <is>
          <t>https://www.getapp.com/hr-employee-management-software/a/jobpixel/</t>
        </is>
      </c>
      <c r="F48665" t="inlineStr">
        <is>
          <t>Leverages the power of video to attract and engage job seekers, assess potential candidates, and hire top talent faster than every before with JobPixel. Supercharge your talent brand today with video!Read more about JobPixel</t>
        </is>
      </c>
    </row>
    <row r="48666">
      <c r="A48666" t="inlineStr">
        <is>
          <t>HR &amp; Employee Management</t>
        </is>
      </c>
      <c r="B48666" t="inlineStr">
        <is>
          <t>Applicant Tracking</t>
        </is>
      </c>
      <c r="C48666" t="inlineStr">
        <is>
          <t>https://www.getapp.com/hr-employee-management-software/applicant-tracking/os/web-based</t>
        </is>
      </c>
      <c r="D48666" t="inlineStr">
        <is>
          <t>RecruitBPM</t>
        </is>
      </c>
      <c r="E48666" t="inlineStr">
        <is>
          <t>https://www.getapp.com/hr-employee-management-software/a/recruitbpm/</t>
        </is>
      </c>
      <c r="F48666" t="inlineStr">
        <is>
          <t>RecruitBPM is a recruitment management software designed to help small to mid-sized staffing &amp; recruiting agencies streamline the recruiting process with a range of tools including applicant tracking, social recruiting, a career portal, background screening, interview management, reports, &amp; moreRead more about RecruitBPM</t>
        </is>
      </c>
    </row>
    <row r="48667">
      <c r="A48667" t="inlineStr">
        <is>
          <t>HR &amp; Employee Management</t>
        </is>
      </c>
      <c r="B48667" t="inlineStr">
        <is>
          <t>Applicant Tracking</t>
        </is>
      </c>
      <c r="C48667" t="inlineStr">
        <is>
          <t>https://www.getapp.com/hr-employee-management-software/applicant-tracking/os/web-based</t>
        </is>
      </c>
      <c r="D48667" t="inlineStr">
        <is>
          <t>EMP Trust HR</t>
        </is>
      </c>
      <c r="E48667" t="inlineStr">
        <is>
          <t>https://www.getapp.com/hr-employee-management-software/a/emp-trust-hr/</t>
        </is>
      </c>
      <c r="F48667" t="inlineStr">
        <is>
          <t>EMP Trust HR is an employee onboarding solution for successfully processing new hires with engagement, electronic forms, task management and training featuresRead more about EMP Trust HR</t>
        </is>
      </c>
    </row>
    <row r="48668">
      <c r="A48668" t="inlineStr">
        <is>
          <t>HR &amp; Employee Management</t>
        </is>
      </c>
      <c r="B48668" t="inlineStr">
        <is>
          <t>Applicant Tracking</t>
        </is>
      </c>
      <c r="C48668" t="inlineStr">
        <is>
          <t>https://www.getapp.com/hr-employee-management-software/applicant-tracking/os/web-based</t>
        </is>
      </c>
      <c r="D48668" t="inlineStr">
        <is>
          <t>Breathe</t>
        </is>
      </c>
      <c r="E48668" t="inlineStr">
        <is>
          <t>https://www.getapp.com/hr-employee-management-software/a/breathehr/</t>
        </is>
      </c>
      <c r="F48668" t="inlineStr">
        <is>
          <t>Time-saving rota &amp; HR software that helps SMEs put their people first and drive their business forward. Take a free trial now.Read more about Breathe</t>
        </is>
      </c>
    </row>
    <row r="48669">
      <c r="A48669" t="inlineStr">
        <is>
          <t>HR &amp; Employee Management</t>
        </is>
      </c>
      <c r="B48669" t="inlineStr">
        <is>
          <t>Applicant Tracking</t>
        </is>
      </c>
      <c r="C48669" t="inlineStr">
        <is>
          <t>https://www.getapp.com/hr-employee-management-software/applicant-tracking/os/web-based</t>
        </is>
      </c>
      <c r="D48669" t="inlineStr">
        <is>
          <t>Openforce</t>
        </is>
      </c>
      <c r="E48669" t="inlineStr">
        <is>
          <t>https://www.getapp.com/all-software/a/openforce/</t>
        </is>
      </c>
      <c r="F48669" t="inlineStr">
        <is>
          <t>Openforce's award-winning contractor management software offers compliant solutions for independent contractor recruitment, onboarding, insurance handling, payment processing, and retention management.Read more about Openforce</t>
        </is>
      </c>
    </row>
    <row r="48670">
      <c r="A48670" t="inlineStr">
        <is>
          <t>HR &amp; Employee Management</t>
        </is>
      </c>
      <c r="B48670" t="inlineStr">
        <is>
          <t>Applicant Tracking</t>
        </is>
      </c>
      <c r="C48670" t="inlineStr">
        <is>
          <t>https://www.getapp.com/hr-employee-management-software/applicant-tracking/os/web-based</t>
        </is>
      </c>
      <c r="D48670" t="inlineStr">
        <is>
          <t>HRworks</t>
        </is>
      </c>
      <c r="E48670" t="inlineStr">
        <is>
          <t>https://www.getapp.com/hr-employee-management-software/a/hrworks/</t>
        </is>
      </c>
      <c r="F48670"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48671">
      <c r="A48671" t="inlineStr">
        <is>
          <t>HR &amp; Employee Management</t>
        </is>
      </c>
      <c r="B48671" t="inlineStr">
        <is>
          <t>Applicant Tracking</t>
        </is>
      </c>
      <c r="C48671" t="inlineStr">
        <is>
          <t>https://www.getapp.com/hr-employee-management-software/applicant-tracking/os/web-based</t>
        </is>
      </c>
      <c r="D48671" t="inlineStr">
        <is>
          <t>TRAFFIT</t>
        </is>
      </c>
      <c r="E48671" t="inlineStr">
        <is>
          <t>https://www.getapp.com/hr-employee-management-software/a/traffit/</t>
        </is>
      </c>
      <c r="F48671" t="inlineStr">
        <is>
          <t>Traffit has all the ATS features like creating new recruitment projects, creating adverts and application forms, collecting candidate data, managing candidates in the process. The system is very adjustable - the list of fields on candidate profile, recruitment workflow etc. are fully configurable.Read more about TRAFFIT</t>
        </is>
      </c>
    </row>
    <row r="48672">
      <c r="A48672" t="inlineStr">
        <is>
          <t>HR &amp; Employee Management</t>
        </is>
      </c>
      <c r="B48672" t="inlineStr">
        <is>
          <t>Applicant Tracking</t>
        </is>
      </c>
      <c r="C48672" t="inlineStr">
        <is>
          <t>https://www.getapp.com/hr-employee-management-software/applicant-tracking/os/web-based</t>
        </is>
      </c>
      <c r="D48672" t="inlineStr">
        <is>
          <t>Harri</t>
        </is>
      </c>
      <c r="E48672" t="inlineStr">
        <is>
          <t>https://www.getapp.com/hr-employee-management-software/a/harri/</t>
        </is>
      </c>
      <c r="F48672" t="inlineStr">
        <is>
          <t>Streamline your recruitment efforts with our applicant tracking system built for the frontline. Harri's applicant tracking features mobile-friendly candidate management, timely communications, and effortless interview scheduling.Read more about Harri</t>
        </is>
      </c>
    </row>
    <row r="48673">
      <c r="A48673" t="inlineStr">
        <is>
          <t>HR &amp; Employee Management</t>
        </is>
      </c>
      <c r="B48673" t="inlineStr">
        <is>
          <t>Applicant Tracking</t>
        </is>
      </c>
      <c r="C48673" t="inlineStr">
        <is>
          <t>https://www.getapp.com/hr-employee-management-software/applicant-tracking/os/web-based</t>
        </is>
      </c>
      <c r="D48673" t="inlineStr">
        <is>
          <t>SmartJobBoard</t>
        </is>
      </c>
      <c r="E48673" t="inlineStr">
        <is>
          <t>https://www.getapp.com/hr-employee-management-software/a/smartjobboard/</t>
        </is>
      </c>
      <c r="F48673" t="inlineStr">
        <is>
          <t>SmartJobBoard is a cloud-based jobs board solution which can be customized for different brands and niches without requiring any coding. The platform offers tailored features for job seekers and employers, eCommerce tools for monetization, responsive templates, third party integrations, and more.Read more about SmartJobBoard</t>
        </is>
      </c>
    </row>
    <row r="48674">
      <c r="A48674" t="inlineStr">
        <is>
          <t>HR &amp; Employee Management</t>
        </is>
      </c>
      <c r="B48674" t="inlineStr">
        <is>
          <t>Applicant Tracking</t>
        </is>
      </c>
      <c r="C48674" t="inlineStr">
        <is>
          <t>https://www.getapp.com/hr-employee-management-software/applicant-tracking/os/web-based</t>
        </is>
      </c>
      <c r="D48674" t="inlineStr">
        <is>
          <t>Naukri RMS</t>
        </is>
      </c>
      <c r="E48674" t="inlineStr">
        <is>
          <t>https://www.getapp.com/hr-employee-management-software/a/naukri-rms/</t>
        </is>
      </c>
      <c r="F48674" t="inlineStr">
        <is>
          <t>Naukri RMS is a cloud-based recruitment solution designed to automate the full hiring process, including requisitions, referrals, interviews, offers, and moreRead more about Naukri RMS</t>
        </is>
      </c>
    </row>
    <row r="48675">
      <c r="A48675" t="inlineStr">
        <is>
          <t>HR &amp; Employee Management</t>
        </is>
      </c>
      <c r="B48675" t="inlineStr">
        <is>
          <t>Applicant Tracking</t>
        </is>
      </c>
      <c r="C48675" t="inlineStr">
        <is>
          <t>https://www.getapp.com/hr-employee-management-software/applicant-tracking/os/web-based</t>
        </is>
      </c>
      <c r="D48675" t="inlineStr">
        <is>
          <t>Oracle Fusion Cloud HCM</t>
        </is>
      </c>
      <c r="E48675" t="inlineStr">
        <is>
          <t>https://www.getapp.com/hr-employee-management-software/a/oracle-hcm-cloud/</t>
        </is>
      </c>
      <c r="F48675" t="inlineStr">
        <is>
          <t>Oracle HCM Cloud is a suite of human capital management applications that help find and retain talent including HR, benefits, payroll, &amp; performance managementRead more about Oracle Fusion Cloud HCM</t>
        </is>
      </c>
    </row>
    <row r="48676">
      <c r="A48676" t="inlineStr">
        <is>
          <t>HR &amp; Employee Management</t>
        </is>
      </c>
      <c r="B48676" t="inlineStr">
        <is>
          <t>Applicant Tracking</t>
        </is>
      </c>
      <c r="C48676" t="inlineStr">
        <is>
          <t>https://www.getapp.com/hr-employee-management-software/applicant-tracking/os/web-based</t>
        </is>
      </c>
      <c r="D48676" t="inlineStr">
        <is>
          <t>Talentpool</t>
        </is>
      </c>
      <c r="E48676" t="inlineStr">
        <is>
          <t>https://www.getapp.com/hr-employee-management-software/a/talentpool/</t>
        </is>
      </c>
      <c r="F48676" t="inlineStr">
        <is>
          <t>Talentpool is a web-based recruitment platform covering planning, sourcing, engagement, interviewing &amp; hiring of candidates, and analysis of the hiring processRead more about Talentpool</t>
        </is>
      </c>
    </row>
    <row r="48677">
      <c r="A48677" t="inlineStr">
        <is>
          <t>HR &amp; Employee Management</t>
        </is>
      </c>
      <c r="B48677" t="inlineStr">
        <is>
          <t>Applicant Tracking</t>
        </is>
      </c>
      <c r="C48677" t="inlineStr">
        <is>
          <t>https://www.getapp.com/hr-employee-management-software/applicant-tracking/os/web-based</t>
        </is>
      </c>
      <c r="D48677" t="inlineStr">
        <is>
          <t>Talentcube</t>
        </is>
      </c>
      <c r="E48677" t="inlineStr">
        <is>
          <t>https://www.getapp.com/hr-employee-management-software/a/talentcube/</t>
        </is>
      </c>
      <c r="F48677" t="inlineStr">
        <is>
          <t>Talentcube is a video recruiting software, which helps users streamline operations for identifying talent, inviting applicants, reviewing applications, and conducting interviews. Candidates can also create resumes, send video applications, and track their application status.Read more about Talentcube</t>
        </is>
      </c>
    </row>
    <row r="48678">
      <c r="A48678" t="inlineStr">
        <is>
          <t>HR &amp; Employee Management</t>
        </is>
      </c>
      <c r="B48678" t="inlineStr">
        <is>
          <t>Applicant Tracking</t>
        </is>
      </c>
      <c r="C48678" t="inlineStr">
        <is>
          <t>https://www.getapp.com/hr-employee-management-software/applicant-tracking/os/web-based</t>
        </is>
      </c>
      <c r="D48678" t="inlineStr">
        <is>
          <t>EmployeeConnect</t>
        </is>
      </c>
      <c r="E48678" t="inlineStr">
        <is>
          <t>https://www.getapp.com/hr-employee-management-software/a/employeeconnect/</t>
        </is>
      </c>
      <c r="F48678"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48679">
      <c r="A48679" t="inlineStr">
        <is>
          <t>HR &amp; Employee Management</t>
        </is>
      </c>
      <c r="B48679" t="inlineStr">
        <is>
          <t>Applicant Tracking</t>
        </is>
      </c>
      <c r="C48679" t="inlineStr">
        <is>
          <t>https://www.getapp.com/hr-employee-management-software/applicant-tracking/os/web-based</t>
        </is>
      </c>
      <c r="D48679" t="inlineStr">
        <is>
          <t>myStaffingPro</t>
        </is>
      </c>
      <c r="E48679" t="inlineStr">
        <is>
          <t>https://www.getapp.com/hr-employee-management-software/a/mystaffingpro-applicant-tracking-and-recruiting-system/</t>
        </is>
      </c>
      <c r="F48679" t="inlineStr">
        <is>
          <t>Use myStaffingPro to manage the hiring process, from promoting jobs &amp; building a talent pipeline, to qualifying candidates, obtaining feedback, &amp; hiring.Read more about myStaffingPro</t>
        </is>
      </c>
    </row>
    <row r="48680">
      <c r="A48680" t="inlineStr">
        <is>
          <t>HR &amp; Employee Management</t>
        </is>
      </c>
      <c r="B48680" t="inlineStr">
        <is>
          <t>Applicant Tracking</t>
        </is>
      </c>
      <c r="C48680" t="inlineStr">
        <is>
          <t>https://www.getapp.com/hr-employee-management-software/applicant-tracking/os/web-based</t>
        </is>
      </c>
      <c r="D48680" t="inlineStr">
        <is>
          <t>PORTERS</t>
        </is>
      </c>
      <c r="E48680" t="inlineStr">
        <is>
          <t>https://www.getapp.com/customer-management-software/a/porters/</t>
        </is>
      </c>
      <c r="F48680" t="inlineStr">
        <is>
          <t>Streamline your recruitment process with PORTERS and integrate it with other media such as websites, Job boards, and other modules for collaboration. It can easily be customized to cater to various business flow requirements. System updates are done constantly to keep up with market requirements.Read more about PORTERS</t>
        </is>
      </c>
    </row>
    <row r="48681">
      <c r="A48681" t="inlineStr">
        <is>
          <t>HR &amp; Employee Management</t>
        </is>
      </c>
      <c r="B48681" t="inlineStr">
        <is>
          <t>Applicant Tracking</t>
        </is>
      </c>
      <c r="C48681" t="inlineStr">
        <is>
          <t>https://www.getapp.com/hr-employee-management-software/applicant-tracking/os/web-based</t>
        </is>
      </c>
      <c r="D48681" t="inlineStr">
        <is>
          <t>Vultus Recruit</t>
        </is>
      </c>
      <c r="E48681" t="inlineStr">
        <is>
          <t>https://www.getapp.com/hr-employee-management-software/a/vultus-recruit/</t>
        </is>
      </c>
      <c r="F48681" t="inlineStr">
        <is>
          <t>From creating a job to placing candidates, we give all the tools you need – publishing jobs to the world, sourcing candidates from job boards, scheduling interviews to managing pipelines.Make your team workflows fast, accurate &amp; straightforward.Read more about Vultus Recruit</t>
        </is>
      </c>
    </row>
    <row r="48682">
      <c r="A48682" t="inlineStr">
        <is>
          <t>HR &amp; Employee Management</t>
        </is>
      </c>
      <c r="B48682" t="inlineStr">
        <is>
          <t>Applicant Tracking</t>
        </is>
      </c>
      <c r="C48682" t="inlineStr">
        <is>
          <t>https://www.getapp.com/hr-employee-management-software/applicant-tracking/os/web-based</t>
        </is>
      </c>
      <c r="D48682" t="inlineStr">
        <is>
          <t>HigherMe</t>
        </is>
      </c>
      <c r="E48682" t="inlineStr">
        <is>
          <t>https://www.getapp.com/hr-employee-management-software/a/higherme/</t>
        </is>
      </c>
      <c r="F48682" t="inlineStr">
        <is>
          <t>HigherMe integrates with 20+ job boards so your post reaches more job seekers. See applications from every source on one dashboard. Automate candidate screening, interview scheduling, and communication. See the hiring activity at every location. Collaborate with your hiring team.Read more about HigherMe</t>
        </is>
      </c>
    </row>
    <row r="48683">
      <c r="A48683" t="inlineStr">
        <is>
          <t>HR &amp; Employee Management</t>
        </is>
      </c>
      <c r="B48683" t="inlineStr">
        <is>
          <t>Applicant Tracking</t>
        </is>
      </c>
      <c r="C48683" t="inlineStr">
        <is>
          <t>https://www.getapp.com/hr-employee-management-software/applicant-tracking/os/web-based</t>
        </is>
      </c>
      <c r="D48683" t="inlineStr">
        <is>
          <t>Param</t>
        </is>
      </c>
      <c r="E48683" t="inlineStr">
        <is>
          <t>https://www.getapp.com/hr-employee-management-software/a/param/</t>
        </is>
      </c>
      <c r="F48683" t="inlineStr">
        <is>
          <t>Param is an applicant tracking software designed to help businesses create a database of all applicants and manage recruitment processes. It allows teams to schedule interviews, store and share documents related to the hiring process, track candidates’ progress, and notify both recruiters and applicants about important events related to hiring decisions.Read more about Param</t>
        </is>
      </c>
    </row>
    <row r="48684">
      <c r="A48684" t="inlineStr">
        <is>
          <t>HR &amp; Employee Management</t>
        </is>
      </c>
      <c r="B48684" t="inlineStr">
        <is>
          <t>Applicant Tracking</t>
        </is>
      </c>
      <c r="C48684" t="inlineStr">
        <is>
          <t>https://www.getapp.com/hr-employee-management-software/applicant-tracking/os/web-based</t>
        </is>
      </c>
      <c r="D48684" t="inlineStr">
        <is>
          <t>Altamira Recruiting</t>
        </is>
      </c>
      <c r="E48684" t="inlineStr">
        <is>
          <t>https://www.getapp.com/hr-employee-management-software/a/altamira-recruiting/</t>
        </is>
      </c>
      <c r="F48684" t="inlineStr">
        <is>
          <t>Altamira Recruiting is a cloud-based recruiting solution that helps businesses manage the entire process for the research and selection of personnel. Key features include an applicant tracking system, live video interviews, calendar integration, reporting, social networking, and communication tools.Read more about Altamira Recruiting</t>
        </is>
      </c>
    </row>
    <row r="48685">
      <c r="A48685" t="inlineStr">
        <is>
          <t>HR &amp; Employee Management</t>
        </is>
      </c>
      <c r="B48685" t="inlineStr">
        <is>
          <t>Applicant Tracking</t>
        </is>
      </c>
      <c r="C48685" t="inlineStr">
        <is>
          <t>https://www.getapp.com/hr-employee-management-software/applicant-tracking/os/web-based</t>
        </is>
      </c>
      <c r="D48685" t="inlineStr">
        <is>
          <t>skeeled</t>
        </is>
      </c>
      <c r="E48685" t="inlineStr">
        <is>
          <t>https://www.getapp.com/hr-employee-management-software/a/skeeled/</t>
        </is>
      </c>
      <c r="F48685" t="inlineStr">
        <is>
          <t>skeeled uses deep candidate profiling and ranking technology to improve the quality of Hire with an AI based ATS.Read more about skeeled</t>
        </is>
      </c>
    </row>
    <row r="48686">
      <c r="A48686" t="inlineStr">
        <is>
          <t>HR &amp; Employee Management</t>
        </is>
      </c>
      <c r="B48686" t="inlineStr">
        <is>
          <t>Applicant Tracking</t>
        </is>
      </c>
      <c r="C48686" t="inlineStr">
        <is>
          <t>https://www.getapp.com/hr-employee-management-software/applicant-tracking/os/web-based</t>
        </is>
      </c>
      <c r="D48686" t="inlineStr">
        <is>
          <t>Tribepad</t>
        </is>
      </c>
      <c r="E48686" t="inlineStr">
        <is>
          <t>https://www.getapp.com/hr-employee-management-software/a/applicant-tracking-software/</t>
        </is>
      </c>
      <c r="F48686" t="inlineStr">
        <is>
          <t>Recruitment software specialists: Applicant Tracking System (ATS), Onboarding, Video Interviewing.Read more about Tribepad</t>
        </is>
      </c>
    </row>
    <row r="48687">
      <c r="A48687" t="inlineStr">
        <is>
          <t>HR &amp; Employee Management</t>
        </is>
      </c>
      <c r="B48687" t="inlineStr">
        <is>
          <t>Applicant Tracking</t>
        </is>
      </c>
      <c r="C48687" t="inlineStr">
        <is>
          <t>https://www.getapp.com/hr-employee-management-software/applicant-tracking/os/web-based</t>
        </is>
      </c>
      <c r="D48687" t="inlineStr">
        <is>
          <t>Zimyo</t>
        </is>
      </c>
      <c r="E48687" t="inlineStr">
        <is>
          <t>https://www.getapp.com/hr-employee-management-software/a/zimyo-hrms/</t>
        </is>
      </c>
      <c r="F48687" t="inlineStr">
        <is>
          <t>Hire A-players faster and with the gateway to next level talent with AI. Employ the perfect fit for your dream team with scalable and integrated modern recruitment software with quality BGV &amp; resume parsing, integrations with multiple job boards, easy interview scheduling and candidate management.Read more about Zimyo</t>
        </is>
      </c>
    </row>
    <row r="48688">
      <c r="A48688" t="inlineStr">
        <is>
          <t>HR &amp; Employee Management</t>
        </is>
      </c>
      <c r="B48688" t="inlineStr">
        <is>
          <t>Applicant Tracking</t>
        </is>
      </c>
      <c r="C48688" t="inlineStr">
        <is>
          <t>https://www.getapp.com/hr-employee-management-software/applicant-tracking/os/web-based</t>
        </is>
      </c>
      <c r="D48688" t="inlineStr">
        <is>
          <t>networx</t>
        </is>
      </c>
      <c r="E48688" t="inlineStr">
        <is>
          <t>https://www.getapp.com/hr-employee-management-software/a/networx/</t>
        </is>
      </c>
      <c r="F48688" t="inlineStr">
        <is>
          <t>Built-in house our recruitment software is a highly flexible system that can be configured to reflect the specific needs of your organisation.With a choice of modules to choose from, including video interviewing and onboarding, you can implement the level of functionality you need.Read more about networx</t>
        </is>
      </c>
    </row>
    <row r="48689">
      <c r="A48689" t="inlineStr">
        <is>
          <t>HR &amp; Employee Management</t>
        </is>
      </c>
      <c r="B48689" t="inlineStr">
        <is>
          <t>Applicant Tracking</t>
        </is>
      </c>
      <c r="C48689" t="inlineStr">
        <is>
          <t>https://www.getapp.com/hr-employee-management-software/applicant-tracking/os/web-based</t>
        </is>
      </c>
      <c r="D48689" t="inlineStr">
        <is>
          <t>Workwolf</t>
        </is>
      </c>
      <c r="E48689" t="inlineStr">
        <is>
          <t>https://www.getapp.com/hr-employee-management-software/a/workwolf/</t>
        </is>
      </c>
      <c r="F48689" t="inlineStr">
        <is>
          <t>Workwolf® is your ultimate hiring partner, dedicated to helping you build high-performing teams that drive profits. Workwolf's innovative platform assesses the traits of your top employees, identifies the best candidates from the start, and verifies resume claims with the click of a button.Read more about Workwolf</t>
        </is>
      </c>
    </row>
    <row r="48690">
      <c r="A48690" t="inlineStr">
        <is>
          <t>HR &amp; Employee Management</t>
        </is>
      </c>
      <c r="B48690" t="inlineStr">
        <is>
          <t>Applicant Tracking</t>
        </is>
      </c>
      <c r="C48690" t="inlineStr">
        <is>
          <t>https://www.getapp.com/hr-employee-management-software/applicant-tracking/os/web-based</t>
        </is>
      </c>
      <c r="D48690" t="inlineStr">
        <is>
          <t>LineupX</t>
        </is>
      </c>
      <c r="E48690" t="inlineStr">
        <is>
          <t>https://www.getapp.com/hr-employee-management-software/a/lineupx/</t>
        </is>
      </c>
      <c r="F48690" t="inlineStr">
        <is>
          <t>Boost student outcomes with our AI platform: streamlined processes, job sourcing, student preparedness, and stakeholder experiences.Read more about LineupX</t>
        </is>
      </c>
    </row>
    <row r="48691">
      <c r="A48691" t="inlineStr">
        <is>
          <t>HR &amp; Employee Management</t>
        </is>
      </c>
      <c r="B48691" t="inlineStr">
        <is>
          <t>Applicant Tracking</t>
        </is>
      </c>
      <c r="C48691" t="inlineStr">
        <is>
          <t>https://www.getapp.com/hr-employee-management-software/applicant-tracking/os/web-based</t>
        </is>
      </c>
      <c r="D48691" t="inlineStr">
        <is>
          <t>WorkSight</t>
        </is>
      </c>
      <c r="E48691" t="inlineStr">
        <is>
          <t>https://www.getapp.com/hr-employee-management-software/a/worksight/</t>
        </is>
      </c>
      <c r="F48691" t="inlineStr">
        <is>
          <t>WorkSight is a cloud-based human resources (HR) solution that helps businesses manage the entire employee lifecycle. The platform offers a payroll module that provides workforce insights through automated timesheets and on-demand reports. WorkSight's intuitive HR workflows streamline day-to-day human resources functions, allowing businesses to focus on strategic initiatives. Key features include applicant tracking, onboarding, time and labor management, and learning management capabilities.Read more about WorkSight</t>
        </is>
      </c>
    </row>
    <row r="48692">
      <c r="A48692" t="inlineStr">
        <is>
          <t>HR &amp; Employee Management</t>
        </is>
      </c>
      <c r="B48692" t="inlineStr">
        <is>
          <t>Applicant Tracking</t>
        </is>
      </c>
      <c r="C48692" t="inlineStr">
        <is>
          <t>https://www.getapp.com/hr-employee-management-software/applicant-tracking/os/web-based</t>
        </is>
      </c>
      <c r="D48692" t="inlineStr">
        <is>
          <t>Sage People</t>
        </is>
      </c>
      <c r="E48692" t="inlineStr">
        <is>
          <t>https://www.getapp.com/hr-employee-management-software/a/sage-business-cloud-people/</t>
        </is>
      </c>
      <c r="F48692"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48693">
      <c r="A48693" t="inlineStr">
        <is>
          <t>HR &amp; Employee Management</t>
        </is>
      </c>
      <c r="B48693" t="inlineStr">
        <is>
          <t>Applicant Tracking</t>
        </is>
      </c>
      <c r="C48693" t="inlineStr">
        <is>
          <t>https://www.getapp.com/hr-employee-management-software/applicant-tracking/os/web-based</t>
        </is>
      </c>
      <c r="D48693" t="inlineStr">
        <is>
          <t>QPage</t>
        </is>
      </c>
      <c r="E48693" t="inlineStr">
        <is>
          <t>https://www.getapp.com/hr-employee-management-software/a/qpage/</t>
        </is>
      </c>
      <c r="F48693" t="inlineStr">
        <is>
          <t>A fresh and modern approach to applicant tracking by autonomous workflows and resourceful selection offering a long-tern low cost sourcing/recruiting strategy.Read more about QPage</t>
        </is>
      </c>
    </row>
    <row r="48694">
      <c r="A48694" t="inlineStr">
        <is>
          <t>HR &amp; Employee Management</t>
        </is>
      </c>
      <c r="B48694" t="inlineStr">
        <is>
          <t>Applicant Tracking</t>
        </is>
      </c>
      <c r="C48694" t="inlineStr">
        <is>
          <t>https://www.getapp.com/hr-employee-management-software/applicant-tracking/os/web-based</t>
        </is>
      </c>
      <c r="D48694" t="inlineStr">
        <is>
          <t>Recruitify</t>
        </is>
      </c>
      <c r="E48694" t="inlineStr">
        <is>
          <t>https://www.getapp.com/hr-employee-management-software/a/recruitify/</t>
        </is>
      </c>
      <c r="F48694" t="inlineStr">
        <is>
          <t>Recruitify is an All-in-One recruiting tool. Next-generation recruitment automation platform helping you complete complex recruitment processes, including features like project management, sales (for agencies), recruitment activities, career sites, ATS, client and candidate management.Read more about Recruitify</t>
        </is>
      </c>
    </row>
    <row r="48695">
      <c r="A48695" t="inlineStr">
        <is>
          <t>HR &amp; Employee Management</t>
        </is>
      </c>
      <c r="B48695" t="inlineStr">
        <is>
          <t>Applicant Tracking</t>
        </is>
      </c>
      <c r="C48695" t="inlineStr">
        <is>
          <t>https://www.getapp.com/hr-employee-management-software/applicant-tracking/os/web-based</t>
        </is>
      </c>
      <c r="D48695" t="inlineStr">
        <is>
          <t>Viterbit</t>
        </is>
      </c>
      <c r="E48695" t="inlineStr">
        <is>
          <t>https://www.getapp.com/hr-employee-management-software/a/viterbit/</t>
        </is>
      </c>
      <c r="F48695" t="inlineStr">
        <is>
          <t>Viterbit is a Spanish-language talent management platform with which you can centralize, automate and optimize recruitment and selection processes.Read more about Viterbit</t>
        </is>
      </c>
    </row>
    <row r="48696">
      <c r="A48696" t="inlineStr">
        <is>
          <t>HR &amp; Employee Management</t>
        </is>
      </c>
      <c r="B48696" t="inlineStr">
        <is>
          <t>Applicant Tracking</t>
        </is>
      </c>
      <c r="C48696" t="inlineStr">
        <is>
          <t>https://www.getapp.com/hr-employee-management-software/applicant-tracking/os/web-based</t>
        </is>
      </c>
      <c r="D48696" t="inlineStr">
        <is>
          <t>SignalHire</t>
        </is>
      </c>
      <c r="E48696" t="inlineStr">
        <is>
          <t>https://www.getapp.com/hr-employee-management-software/a/signalhire/</t>
        </is>
      </c>
      <c r="F48696" t="inlineStr">
        <is>
          <t>In-house ATS for individuals and small companiesRead more about SignalHire</t>
        </is>
      </c>
    </row>
    <row r="48697">
      <c r="A48697" t="inlineStr">
        <is>
          <t>HR &amp; Employee Management</t>
        </is>
      </c>
      <c r="B48697" t="inlineStr">
        <is>
          <t>Applicant Tracking</t>
        </is>
      </c>
      <c r="C48697" t="inlineStr">
        <is>
          <t>https://www.getapp.com/hr-employee-management-software/applicant-tracking/os/web-based</t>
        </is>
      </c>
      <c r="D48697" t="inlineStr">
        <is>
          <t>Chameleon-i</t>
        </is>
      </c>
      <c r="E48697" t="inlineStr">
        <is>
          <t>https://www.getapp.com/hr-employee-management-software/a/chameleon-i/</t>
        </is>
      </c>
      <c r="F48697" t="inlineStr">
        <is>
          <t>One of the most adaptable recruitment database solutions available today is called Chameleon-i. To operate temporary, contract, and permanent recruitment desks in every market vertical, we have everything you need.Read more about Chameleon-i</t>
        </is>
      </c>
    </row>
    <row r="48698">
      <c r="A48698" t="inlineStr">
        <is>
          <t>HR &amp; Employee Management</t>
        </is>
      </c>
      <c r="B48698" t="inlineStr">
        <is>
          <t>Applicant Tracking</t>
        </is>
      </c>
      <c r="C48698" t="inlineStr">
        <is>
          <t>https://www.getapp.com/hr-employee-management-software/applicant-tracking/os/web-based</t>
        </is>
      </c>
      <c r="D48698" t="inlineStr">
        <is>
          <t>Homerun</t>
        </is>
      </c>
      <c r="E48698" t="inlineStr">
        <is>
          <t>https://www.getapp.com/hr-employee-management-software/a/homerun/</t>
        </is>
      </c>
      <c r="F48698" t="inlineStr">
        <is>
          <t>Homerun is an all-in-one web-based tool that lets teams manage their hiring workflow, publish beautiful job posts, create application forms and more, all from one app.Read more about Homerun</t>
        </is>
      </c>
    </row>
    <row r="48699">
      <c r="A48699" t="inlineStr">
        <is>
          <t>HR &amp; Employee Management</t>
        </is>
      </c>
      <c r="B48699" t="inlineStr">
        <is>
          <t>Applicant Tracking</t>
        </is>
      </c>
      <c r="C48699" t="inlineStr">
        <is>
          <t>https://www.getapp.com/hr-employee-management-software/applicant-tracking/os/web-based</t>
        </is>
      </c>
      <c r="D48699" t="inlineStr">
        <is>
          <t>Circa</t>
        </is>
      </c>
      <c r="E48699" t="inlineStr">
        <is>
          <t>https://www.getapp.com/hr-employee-management-software/a/circa/</t>
        </is>
      </c>
      <c r="F48699" t="inlineStr">
        <is>
          <t>Circa is a cloud-based job board and recruiting software which helps HR professionals handle OFCCP compliance and maintain a database of applicants and jobs. It enables staffing agencies to manage applicant hiring operations, conduct audits, and create workforce strategies on a unified platform.Read more about Circa</t>
        </is>
      </c>
    </row>
    <row r="48700">
      <c r="A48700" t="inlineStr">
        <is>
          <t>HR &amp; Employee Management</t>
        </is>
      </c>
      <c r="B48700" t="inlineStr">
        <is>
          <t>Applicant Tracking</t>
        </is>
      </c>
      <c r="C48700" t="inlineStr">
        <is>
          <t>https://www.getapp.com/hr-employee-management-software/applicant-tracking/os/web-based</t>
        </is>
      </c>
      <c r="D48700" t="inlineStr">
        <is>
          <t>Ascender Payroll and HCM</t>
        </is>
      </c>
      <c r="E48700" t="inlineStr">
        <is>
          <t>https://www.getapp.com/hr-employee-management-software/a/peoplestreme-performance-management/</t>
        </is>
      </c>
      <c r="F48700" t="inlineStr">
        <is>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is>
      </c>
    </row>
    <row r="48701">
      <c r="A48701" t="inlineStr">
        <is>
          <t>HR &amp; Employee Management</t>
        </is>
      </c>
      <c r="B48701" t="inlineStr">
        <is>
          <t>Applicant Tracking</t>
        </is>
      </c>
      <c r="C48701" t="inlineStr">
        <is>
          <t>https://www.getapp.com/hr-employee-management-software/applicant-tracking/os/web-based</t>
        </is>
      </c>
      <c r="D48701" t="inlineStr">
        <is>
          <t>CVMinder ATS</t>
        </is>
      </c>
      <c r="E48701" t="inlineStr">
        <is>
          <t>https://www.getapp.com/hr-employee-management-software/a/cvminder/</t>
        </is>
      </c>
      <c r="F48701" t="inlineStr">
        <is>
          <t>Recruiting made easy for Care, Education, Not-for-profit and Hospitality employers. Get the award winning ATS. Best value. Best Support.Read more about CVMinder ATS</t>
        </is>
      </c>
    </row>
    <row r="48702">
      <c r="A48702" t="inlineStr">
        <is>
          <t>HR &amp; Employee Management</t>
        </is>
      </c>
      <c r="B48702" t="inlineStr">
        <is>
          <t>Applicant Tracking</t>
        </is>
      </c>
      <c r="C48702" t="inlineStr">
        <is>
          <t>https://www.getapp.com/hr-employee-management-software/applicant-tracking/os/web-based</t>
        </is>
      </c>
      <c r="D48702" t="inlineStr">
        <is>
          <t>hireful</t>
        </is>
      </c>
      <c r="E48702" t="inlineStr">
        <is>
          <t>https://www.getapp.com/hr-employee-management-software/a/easyweb-ats/</t>
        </is>
      </c>
      <c r="F48702" t="inlineStr">
        <is>
          <t>hireful is a UK-based Applicant Tracking System (ATS) tailored for businesses on a budget, especially those with small HR teams or standalone HR professionals. We simplify recruitment with smart features and expert support to help you hire smarter, faster, and fairer.Read more about hireful</t>
        </is>
      </c>
    </row>
    <row r="48703">
      <c r="A48703" t="inlineStr">
        <is>
          <t>HR &amp; Employee Management</t>
        </is>
      </c>
      <c r="B48703" t="inlineStr">
        <is>
          <t>Applicant Tracking</t>
        </is>
      </c>
      <c r="C48703" t="inlineStr">
        <is>
          <t>https://www.getapp.com/hr-employee-management-software/applicant-tracking/os/web-based</t>
        </is>
      </c>
      <c r="D48703" t="inlineStr">
        <is>
          <t>TargetRecruit</t>
        </is>
      </c>
      <c r="E48703" t="inlineStr">
        <is>
          <t>https://www.getapp.com/hr-employee-management-software/a/targetrecruit/</t>
        </is>
      </c>
      <c r="F48703" t="inlineStr">
        <is>
          <t>TargetRecruit is a cloud-based applicant tracking solution that is fully customizable and part of an ecosystem of integrated appsRead more about TargetRecruit</t>
        </is>
      </c>
    </row>
    <row r="48704">
      <c r="A48704" t="inlineStr">
        <is>
          <t>HR &amp; Employee Management</t>
        </is>
      </c>
      <c r="B48704" t="inlineStr">
        <is>
          <t>Applicant Tracking</t>
        </is>
      </c>
      <c r="C48704" t="inlineStr">
        <is>
          <t>https://www.getapp.com/hr-employee-management-software/applicant-tracking/os/web-based</t>
        </is>
      </c>
      <c r="D48704" t="inlineStr">
        <is>
          <t>Fitzii</t>
        </is>
      </c>
      <c r="E48704" t="inlineStr">
        <is>
          <t>https://www.getapp.com/hr-employee-management-software/a/fitzii-applicant-tracking-and-recruiting-software/</t>
        </is>
      </c>
      <c r="F48704" t="inlineStr">
        <is>
          <t>Fitzii helps smaller businesses hire better through a complete solution of expert services &amp; recruitment tools.Read more about Fitzii</t>
        </is>
      </c>
    </row>
    <row r="48705">
      <c r="A48705" t="inlineStr">
        <is>
          <t>HR &amp; Employee Management</t>
        </is>
      </c>
      <c r="B48705" t="inlineStr">
        <is>
          <t>Applicant Tracking</t>
        </is>
      </c>
      <c r="C48705" t="inlineStr">
        <is>
          <t>https://www.getapp.com/hr-employee-management-software/applicant-tracking/os/web-based</t>
        </is>
      </c>
      <c r="D48705" t="inlineStr">
        <is>
          <t>Kallidus Recruit</t>
        </is>
      </c>
      <c r="E48705" t="inlineStr">
        <is>
          <t>https://www.getapp.com/hr-employee-management-software/a/kallidus-recruit/</t>
        </is>
      </c>
      <c r="F48705" t="inlineStr">
        <is>
          <t>Kallidus Recruit is a cloud-based applicant tracking system (ATS) which is designed to automate parts of the recruitment process such as candidate engagement campaigns and talent pool management, and give in-house recruitment teams full visibility into the entire recruitment journeyRead more about Kallidus Recruit</t>
        </is>
      </c>
    </row>
    <row r="48706">
      <c r="A48706" t="inlineStr">
        <is>
          <t>HR &amp; Employee Management</t>
        </is>
      </c>
      <c r="B48706" t="inlineStr">
        <is>
          <t>Applicant Tracking</t>
        </is>
      </c>
      <c r="C48706" t="inlineStr">
        <is>
          <t>https://www.getapp.com/hr-employee-management-software/applicant-tracking/os/web-based</t>
        </is>
      </c>
      <c r="D48706" t="inlineStr">
        <is>
          <t>HRMatrix</t>
        </is>
      </c>
      <c r="E48706" t="inlineStr">
        <is>
          <t>https://www.getapp.com/hr-employee-management-software/a/hrmatrix/</t>
        </is>
      </c>
      <c r="F48706" t="inlineStr">
        <is>
          <t>HRMatrix's built-in applicant tracking system (ATS) with HR modules is designed to simplify the hiring process for an organization.Read more about HRMatrix</t>
        </is>
      </c>
    </row>
    <row r="48707">
      <c r="A48707" t="inlineStr">
        <is>
          <t>HR &amp; Employee Management</t>
        </is>
      </c>
      <c r="B48707" t="inlineStr">
        <is>
          <t>Applicant Tracking</t>
        </is>
      </c>
      <c r="C48707" t="inlineStr">
        <is>
          <t>https://www.getapp.com/hr-employee-management-software/applicant-tracking/os/web-based</t>
        </is>
      </c>
      <c r="D48707" t="inlineStr">
        <is>
          <t>tomHRM</t>
        </is>
      </c>
      <c r="E48707" t="inlineStr">
        <is>
          <t>https://www.getapp.com/hr-employee-management-software/a/tomhrm/</t>
        </is>
      </c>
      <c r="F48707" t="inlineStr">
        <is>
          <t>Improve every step of the recruitment process to attract the best people. tomHRM enables teams to work together on one platform, across every stage of talent lifecycle, while staying GDPR compliant. Combine the ATS module with other HR apps to take advantage of a full-blow, all-in-one HRM platform.Read more about tomHRM</t>
        </is>
      </c>
    </row>
    <row r="48708">
      <c r="A48708" t="inlineStr">
        <is>
          <t>HR &amp; Employee Management</t>
        </is>
      </c>
      <c r="B48708" t="inlineStr">
        <is>
          <t>Applicant Tracking</t>
        </is>
      </c>
      <c r="C48708" t="inlineStr">
        <is>
          <t>https://www.getapp.com/hr-employee-management-software/applicant-tracking/os/web-based</t>
        </is>
      </c>
      <c r="D48708" t="inlineStr">
        <is>
          <t>Deltek Talent Management</t>
        </is>
      </c>
      <c r="E48708" t="inlineStr">
        <is>
          <t>https://www.getapp.com/all-software/a/deltek-talent-management/</t>
        </is>
      </c>
      <c r="F48708" t="inlineStr">
        <is>
          <t>Deltek Talent Management is a cloud-based solution, which helps midsize and large businesses manage their workforce via requisitions management, training, continuous feedback, and more. Recruiters can utilize the platform to find and recruit talented candidates within an organization or from outside, provide opportunities for ongoing development, and seamlessly manages all human resources needs.Read more about Deltek Talent Management</t>
        </is>
      </c>
    </row>
    <row r="48709">
      <c r="A48709" t="inlineStr">
        <is>
          <t>HR &amp; Employee Management</t>
        </is>
      </c>
      <c r="B48709" t="inlineStr">
        <is>
          <t>Applicant Tracking</t>
        </is>
      </c>
      <c r="C48709" t="inlineStr">
        <is>
          <t>https://www.getapp.com/hr-employee-management-software/applicant-tracking/os/web-based</t>
        </is>
      </c>
      <c r="D48709" t="inlineStr">
        <is>
          <t>HireBee</t>
        </is>
      </c>
      <c r="E48709" t="inlineStr">
        <is>
          <t>https://www.getapp.com/hr-employee-management-software/a/hirebee/</t>
        </is>
      </c>
      <c r="F48709" t="inlineStr">
        <is>
          <t>Hirebee provides a technological solution granting enterprise-level capabilities to small and medium businesses at an affordable price.Read more about HireBee</t>
        </is>
      </c>
    </row>
    <row r="48710">
      <c r="A48710" t="inlineStr">
        <is>
          <t>HR &amp; Employee Management</t>
        </is>
      </c>
      <c r="B48710" t="inlineStr">
        <is>
          <t>Applicant Tracking</t>
        </is>
      </c>
      <c r="C48710" t="inlineStr">
        <is>
          <t>https://www.getapp.com/hr-employee-management-software/applicant-tracking/os/web-based</t>
        </is>
      </c>
      <c r="D48710" t="inlineStr">
        <is>
          <t>Journeyfront</t>
        </is>
      </c>
      <c r="E48710" t="inlineStr">
        <is>
          <t>https://www.getapp.com/hr-employee-management-software/a/journeyfront/</t>
        </is>
      </c>
      <c r="F48710" t="inlineStr">
        <is>
          <t>Cutting-edge hiring tools. Intuitive, all-in-one ATS to efficiently source, screen, evaluate, interview, analyze, hire, and improve.Read more about Journeyfront</t>
        </is>
      </c>
    </row>
    <row r="48711">
      <c r="A48711" t="inlineStr">
        <is>
          <t>HR &amp; Employee Management</t>
        </is>
      </c>
      <c r="B48711" t="inlineStr">
        <is>
          <t>Applicant Tracking</t>
        </is>
      </c>
      <c r="C48711" t="inlineStr">
        <is>
          <t>https://www.getapp.com/hr-employee-management-software/applicant-tracking/os/web-based</t>
        </is>
      </c>
      <c r="D48711" t="inlineStr">
        <is>
          <t>Jobtrain</t>
        </is>
      </c>
      <c r="E48711" t="inlineStr">
        <is>
          <t>https://www.getapp.com/all-software/a/jobtrain/</t>
        </is>
      </c>
      <c r="F48711" t="inlineStr">
        <is>
          <t>Jobtrain is a cloud-based applicant tracking system designed for businesses of all sizes that helps source and recruit top talent through a unified platform.Read more about Jobtrain</t>
        </is>
      </c>
    </row>
    <row r="48712">
      <c r="A48712" t="inlineStr">
        <is>
          <t>HR &amp; Employee Management</t>
        </is>
      </c>
      <c r="B48712" t="inlineStr">
        <is>
          <t>Applicant Tracking</t>
        </is>
      </c>
      <c r="C48712" t="inlineStr">
        <is>
          <t>https://www.getapp.com/hr-employee-management-software/applicant-tracking/os/web-based</t>
        </is>
      </c>
      <c r="D48712" t="inlineStr">
        <is>
          <t>Rankmi</t>
        </is>
      </c>
      <c r="E48712" t="inlineStr">
        <is>
          <t>https://www.getapp.com/hr-employee-management-software/a/rankmi/</t>
        </is>
      </c>
      <c r="F48712"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48713">
      <c r="A48713" t="inlineStr">
        <is>
          <t>HR &amp; Employee Management</t>
        </is>
      </c>
      <c r="B48713" t="inlineStr">
        <is>
          <t>Applicant Tracking</t>
        </is>
      </c>
      <c r="C48713" t="inlineStr">
        <is>
          <t>https://www.getapp.com/hr-employee-management-software/applicant-tracking/os/web-based</t>
        </is>
      </c>
      <c r="D48713" t="inlineStr">
        <is>
          <t>Softy</t>
        </is>
      </c>
      <c r="E48713" t="inlineStr">
        <is>
          <t>https://www.getapp.com/hr-employee-management-software/a/softy/</t>
        </is>
      </c>
      <c r="F48713" t="inlineStr">
        <is>
          <t>Softy is a recruitment software designed to help businesses of all sizes manage career websites, job applications, candidates, video interviews, and more on a centralized platform. Hiring teams can create offers and distribute, advertise, and publish them across multiple websites or job boards.Read more about Softy</t>
        </is>
      </c>
    </row>
    <row r="48714">
      <c r="A48714" t="inlineStr">
        <is>
          <t>HR &amp; Employee Management</t>
        </is>
      </c>
      <c r="B48714" t="inlineStr">
        <is>
          <t>Applicant Tracking</t>
        </is>
      </c>
      <c r="C48714" t="inlineStr">
        <is>
          <t>https://www.getapp.com/hr-employee-management-software/applicant-tracking/os/web-based</t>
        </is>
      </c>
      <c r="D48714" t="inlineStr">
        <is>
          <t>Interviewer.AI</t>
        </is>
      </c>
      <c r="E48714" t="inlineStr">
        <is>
          <t>https://www.getapp.com/hr-employee-management-software/a/interviewer-ai/</t>
        </is>
      </c>
      <c r="F48714" t="inlineStr">
        <is>
          <t>Spend 3 mins on Interviewer.AI before you spend 30 mins with a candidate. With résumé scoring, skill assessment, and Asynchronous Video Interviews (AVIs), your time to hire can be less than 2 weeks.Sign up for a demo to see our easy-to-use platform for shortlisting, interviewing and insights!Read more about Interviewer.AI</t>
        </is>
      </c>
    </row>
    <row r="48715">
      <c r="A48715" t="inlineStr">
        <is>
          <t>HR &amp; Employee Management</t>
        </is>
      </c>
      <c r="B48715" t="inlineStr">
        <is>
          <t>Applicant Tracking</t>
        </is>
      </c>
      <c r="C48715" t="inlineStr">
        <is>
          <t>https://www.getapp.com/hr-employee-management-software/applicant-tracking/os/web-based</t>
        </is>
      </c>
      <c r="D48715" t="inlineStr">
        <is>
          <t>Webrecruit ATS</t>
        </is>
      </c>
      <c r="E48715" t="inlineStr">
        <is>
          <t>https://www.getapp.com/hr-employee-management-software/a/webrecruit-ats/</t>
        </is>
      </c>
      <c r="F48715" t="inlineStr">
        <is>
          <t>Webrecruit ATS, Webrecruit's cloud-based Applicant Tracking System, allows you to manage your entire recruitment process, from job requisition and advertising, right through to onboarding. Webrecruit ATS is proven to make hiring easier and quicker, while providing a great candidate experience.Read more about Webrecruit ATS</t>
        </is>
      </c>
    </row>
    <row r="48716">
      <c r="A48716" t="inlineStr">
        <is>
          <t>HR &amp; Employee Management</t>
        </is>
      </c>
      <c r="B48716" t="inlineStr">
        <is>
          <t>Applicant Tracking</t>
        </is>
      </c>
      <c r="C48716" t="inlineStr">
        <is>
          <t>https://www.getapp.com/hr-employee-management-software/applicant-tracking/os/web-based</t>
        </is>
      </c>
      <c r="D48716" t="inlineStr">
        <is>
          <t>Entire OnHire</t>
        </is>
      </c>
      <c r="E48716" t="inlineStr">
        <is>
          <t>https://www.getapp.com/all-software/a/entire-recruit/</t>
        </is>
      </c>
      <c r="F48716" t="inlineStr">
        <is>
          <t>Entire OnHire is a cloud-based all-in-one Applicant Tracking System that streamlines entire recruitment processes and powers the staffing business from initial to end.Read more about Entire OnHire</t>
        </is>
      </c>
    </row>
    <row r="48717">
      <c r="A48717" t="inlineStr">
        <is>
          <t>HR &amp; Employee Management</t>
        </is>
      </c>
      <c r="B48717" t="inlineStr">
        <is>
          <t>Applicant Tracking</t>
        </is>
      </c>
      <c r="C48717" t="inlineStr">
        <is>
          <t>https://www.getapp.com/hr-employee-management-software/applicant-tracking/os/web-based</t>
        </is>
      </c>
      <c r="D48717" t="inlineStr">
        <is>
          <t>JobScore</t>
        </is>
      </c>
      <c r="E48717" t="inlineStr">
        <is>
          <t>https://www.getapp.com/hr-employee-management-software/a/jobscore/</t>
        </is>
      </c>
      <c r="F48717" t="inlineStr">
        <is>
          <t>The original all-in-one recruiting solution for companies with 2 to 2,000 employees. Our intuitive ATS helps you find, attract, assess and hire great people.  We've proudly been eliminating recruiting busywork since 2004.Read more about JobScore</t>
        </is>
      </c>
    </row>
    <row r="48718">
      <c r="A48718" t="inlineStr">
        <is>
          <t>HR &amp; Employee Management</t>
        </is>
      </c>
      <c r="B48718" t="inlineStr">
        <is>
          <t>Applicant Tracking</t>
        </is>
      </c>
      <c r="C48718" t="inlineStr">
        <is>
          <t>https://www.getapp.com/hr-employee-management-software/applicant-tracking/os/web-based</t>
        </is>
      </c>
      <c r="D48718" t="inlineStr">
        <is>
          <t>Guru Jobs</t>
        </is>
      </c>
      <c r="E48718" t="inlineStr">
        <is>
          <t>https://www.getapp.com/hr-employee-management-software/a/guru-jobs/</t>
        </is>
      </c>
      <c r="F48718" t="inlineStr">
        <is>
          <t>Guru Jobs is a platform that screens candidates’ work attitudes with a questionnaire and a report. It ranks candidates in a CRM system and integrates with any ATS. It offers a project manager, webinars and training. It saves time and money and hires for skills and attitudes.Read more about Guru Jobs</t>
        </is>
      </c>
    </row>
    <row r="48719">
      <c r="A48719" t="inlineStr">
        <is>
          <t>HR &amp; Employee Management</t>
        </is>
      </c>
      <c r="B48719" t="inlineStr">
        <is>
          <t>Applicant Tracking</t>
        </is>
      </c>
      <c r="C48719" t="inlineStr">
        <is>
          <t>https://www.getapp.com/hr-employee-management-software/applicant-tracking/os/web-based</t>
        </is>
      </c>
      <c r="D48719" t="inlineStr">
        <is>
          <t>Haibu</t>
        </is>
      </c>
      <c r="E48719" t="inlineStr">
        <is>
          <t>https://www.getapp.com/hr-employee-management-software/a/haibu/</t>
        </is>
      </c>
      <c r="F48719" t="inlineStr">
        <is>
          <t>Receive candidate applications online and follow them up.Read more about Haibu</t>
        </is>
      </c>
    </row>
    <row r="48720">
      <c r="A48720" t="inlineStr">
        <is>
          <t>HR &amp; Employee Management</t>
        </is>
      </c>
      <c r="B48720" t="inlineStr">
        <is>
          <t>Applicant Tracking</t>
        </is>
      </c>
      <c r="C48720" t="inlineStr">
        <is>
          <t>https://www.getapp.com/hr-employee-management-software/applicant-tracking/os/web-based</t>
        </is>
      </c>
      <c r="D48720" t="inlineStr">
        <is>
          <t>MenaHR Curio</t>
        </is>
      </c>
      <c r="E48720" t="inlineStr">
        <is>
          <t>https://www.getapp.com/hr-employee-management-software/a/menahr-curio/</t>
        </is>
      </c>
      <c r="F48720" t="inlineStr">
        <is>
          <t>HR Suite of Choice of Organizations in the MENA Region.Read more about MenaHR Curio</t>
        </is>
      </c>
    </row>
    <row r="48721">
      <c r="A48721" t="inlineStr">
        <is>
          <t>HR &amp; Employee Management</t>
        </is>
      </c>
      <c r="B48721" t="inlineStr">
        <is>
          <t>Applicant Tracking</t>
        </is>
      </c>
      <c r="C48721" t="inlineStr">
        <is>
          <t>https://www.getapp.com/hr-employee-management-software/applicant-tracking/os/web-based</t>
        </is>
      </c>
      <c r="D48721" t="inlineStr">
        <is>
          <t>Talentum</t>
        </is>
      </c>
      <c r="E48721" t="inlineStr">
        <is>
          <t>https://www.getapp.com/collaboration-software/a/talentum/</t>
        </is>
      </c>
      <c r="F48721" t="inlineStr">
        <is>
          <t>Cloud-based HR software to manage recruiting, onboarding and employee performance: ATS based on cross languages AI with a semantic engine that matchs job ads and CVs + Onboarding software + Performance management system.Read more about Talentum</t>
        </is>
      </c>
    </row>
    <row r="48722">
      <c r="A48722" t="inlineStr">
        <is>
          <t>HR &amp; Employee Management</t>
        </is>
      </c>
      <c r="B48722" t="inlineStr">
        <is>
          <t>Applicant Tracking</t>
        </is>
      </c>
      <c r="C48722" t="inlineStr">
        <is>
          <t>https://www.getapp.com/hr-employee-management-software/applicant-tracking/os/web-based</t>
        </is>
      </c>
      <c r="D48722" t="inlineStr">
        <is>
          <t>Oleeo</t>
        </is>
      </c>
      <c r="E48722" t="inlineStr">
        <is>
          <t>https://www.getapp.com/hr-employee-management-software/a/oleeo/</t>
        </is>
      </c>
      <c r="F48722" t="inlineStr">
        <is>
          <t>Your next-generation ATS, and part of the Oleeo Recruiting Enablement platform, Oleeo Recruit streamlines sourcing,selecting, and hiring, with data and AI-driven automation, dynamic workflows, and bulk processing capabilities throughout.Read more about Oleeo</t>
        </is>
      </c>
    </row>
    <row r="48723">
      <c r="A48723" t="inlineStr">
        <is>
          <t>HR &amp; Employee Management</t>
        </is>
      </c>
      <c r="B48723" t="inlineStr">
        <is>
          <t>Applicant Tracking</t>
        </is>
      </c>
      <c r="C48723" t="inlineStr">
        <is>
          <t>https://www.getapp.com/hr-employee-management-software/applicant-tracking/os/web-based</t>
        </is>
      </c>
      <c r="D48723" t="inlineStr">
        <is>
          <t>a3innuva Nómina</t>
        </is>
      </c>
      <c r="E48723" t="inlineStr">
        <is>
          <t>https://www.getapp.com/operations-management-software/a/a3innuva/</t>
        </is>
      </c>
      <c r="F48723"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48724">
      <c r="A48724" t="inlineStr">
        <is>
          <t>HR &amp; Employee Management</t>
        </is>
      </c>
      <c r="B48724" t="inlineStr">
        <is>
          <t>Applicant Tracking</t>
        </is>
      </c>
      <c r="C48724" t="inlineStr">
        <is>
          <t>https://www.getapp.com/hr-employee-management-software/applicant-tracking/os/web-based</t>
        </is>
      </c>
      <c r="D48724" t="inlineStr">
        <is>
          <t>ZippyApp</t>
        </is>
      </c>
      <c r="E48724" t="inlineStr">
        <is>
          <t>https://www.getapp.com/hr-employee-management-software/a/zippyapp/</t>
        </is>
      </c>
      <c r="F48724" t="inlineStr">
        <is>
          <t>ZippyApp is a cloud-based solution for recruitment marketing, applicant tracking, and new hire onboarding, with support for multiple business locationsRead more about ZippyApp</t>
        </is>
      </c>
    </row>
    <row r="48725">
      <c r="A48725" t="inlineStr">
        <is>
          <t>HR &amp; Employee Management</t>
        </is>
      </c>
      <c r="B48725" t="inlineStr">
        <is>
          <t>Applicant Tracking</t>
        </is>
      </c>
      <c r="C48725" t="inlineStr">
        <is>
          <t>https://www.getapp.com/hr-employee-management-software/applicant-tracking/os/web-based</t>
        </is>
      </c>
      <c r="D48725" t="inlineStr">
        <is>
          <t>Employa</t>
        </is>
      </c>
      <c r="E48725" t="inlineStr">
        <is>
          <t>https://www.getapp.com/hr-employee-management-software/a/matchmaster/</t>
        </is>
      </c>
      <c r="F48725" t="inlineStr">
        <is>
          <t>Hi! I'm EmployaI match innovative companies with the tech talent they need.Whether you need a recruitment service or an upgrade to your existing ATS software, I can help you with it.Read more about Employa</t>
        </is>
      </c>
    </row>
    <row r="48726">
      <c r="A48726" t="inlineStr">
        <is>
          <t>HR &amp; Employee Management</t>
        </is>
      </c>
      <c r="B48726" t="inlineStr">
        <is>
          <t>Applicant Tracking</t>
        </is>
      </c>
      <c r="C48726" t="inlineStr">
        <is>
          <t>https://www.getapp.com/hr-employee-management-software/applicant-tracking/os/web-based</t>
        </is>
      </c>
      <c r="D48726" t="inlineStr">
        <is>
          <t>QJumpers Applicant Tracking</t>
        </is>
      </c>
      <c r="E48726" t="inlineStr">
        <is>
          <t>https://www.getapp.com/hr-employee-management-software/a/qjumpers/</t>
        </is>
      </c>
      <c r="F48726" t="inlineStr">
        <is>
          <t>Remote hiring, AI sourcing, career sites, workflows, offer documentation, job board integrations, resume parsing.Read more about QJumpers Applicant Tracking</t>
        </is>
      </c>
    </row>
    <row r="48727">
      <c r="A48727" t="inlineStr">
        <is>
          <t>HR &amp; Employee Management</t>
        </is>
      </c>
      <c r="B48727" t="inlineStr">
        <is>
          <t>Applicant Tracking</t>
        </is>
      </c>
      <c r="C48727" t="inlineStr">
        <is>
          <t>https://www.getapp.com/hr-employee-management-software/applicant-tracking/os/web-based</t>
        </is>
      </c>
      <c r="D48727" t="inlineStr">
        <is>
          <t>Naaloo</t>
        </is>
      </c>
      <c r="E48727" t="inlineStr">
        <is>
          <t>https://www.getapp.com/hr-employee-management-software/a/uaaloo/</t>
        </is>
      </c>
      <c r="F48727" t="inlineStr">
        <is>
          <t>Naaloo allows SMEs to centralize and automate their HR management in a simple way, saving a lot of time and costs.Read more about Naaloo</t>
        </is>
      </c>
    </row>
    <row r="48728">
      <c r="A48728" t="inlineStr">
        <is>
          <t>HR &amp; Employee Management</t>
        </is>
      </c>
      <c r="B48728" t="inlineStr">
        <is>
          <t>Applicant Tracking</t>
        </is>
      </c>
      <c r="C48728" t="inlineStr">
        <is>
          <t>https://www.getapp.com/hr-employee-management-software/applicant-tracking/os/web-based</t>
        </is>
      </c>
      <c r="D48728" t="inlineStr">
        <is>
          <t>TalentReef</t>
        </is>
      </c>
      <c r="E48728" t="inlineStr">
        <is>
          <t>https://www.getapp.com/hr-employee-management-software/a/talentreef/</t>
        </is>
      </c>
      <c r="F48728" t="inlineStr">
        <is>
          <t>TalentReef's flexible, easy-to-use ATS is designed to make hiring simple and efficient for managers and recruiters. Application and hiring workflows can be customized by brand, position, and location including adding seamless integrations with background checks, WOTC, assessments, and more.Read more about TalentReef</t>
        </is>
      </c>
    </row>
    <row r="48729">
      <c r="A48729" t="inlineStr">
        <is>
          <t>HR &amp; Employee Management</t>
        </is>
      </c>
      <c r="B48729" t="inlineStr">
        <is>
          <t>Applicant Tracking</t>
        </is>
      </c>
      <c r="C48729" t="inlineStr">
        <is>
          <t>https://www.getapp.com/hr-employee-management-software/applicant-tracking/os/web-based</t>
        </is>
      </c>
      <c r="D48729" t="inlineStr">
        <is>
          <t>PeopleCloud</t>
        </is>
      </c>
      <c r="E48729" t="inlineStr">
        <is>
          <t>https://www.getapp.com/hr-employee-management-software/a/peoplecloud/</t>
        </is>
      </c>
      <c r="F48729" t="inlineStr">
        <is>
          <t>People Cloud is a cloud-based HR software that centralizes recruitment, development, retention, and payroll to boost efficiency.Read more about PeopleCloud</t>
        </is>
      </c>
    </row>
    <row r="48730">
      <c r="A48730" t="inlineStr">
        <is>
          <t>HR &amp; Employee Management</t>
        </is>
      </c>
      <c r="B48730" t="inlineStr">
        <is>
          <t>Applicant Tracking</t>
        </is>
      </c>
      <c r="C48730" t="inlineStr">
        <is>
          <t>https://www.getapp.com/hr-employee-management-software/applicant-tracking/os/web-based</t>
        </is>
      </c>
      <c r="D48730" t="inlineStr">
        <is>
          <t>Toggl Hire</t>
        </is>
      </c>
      <c r="E48730" t="inlineStr">
        <is>
          <t>https://www.getapp.com/hr-employee-management-software/a/toggl-hire/</t>
        </is>
      </c>
      <c r="F48730" t="inlineStr">
        <is>
          <t>Toggl Hire is a full-funnel skills assessment platform that gives hiring teams incredible insight into candidates' job-specific skills. Quickly spot, shortlist, and select the right candidates, build winning teams.Read more about Toggl Hire</t>
        </is>
      </c>
    </row>
    <row r="48731">
      <c r="A48731" t="inlineStr">
        <is>
          <t>HR &amp; Employee Management</t>
        </is>
      </c>
      <c r="B48731" t="inlineStr">
        <is>
          <t>Applicant Tracking</t>
        </is>
      </c>
      <c r="C48731" t="inlineStr">
        <is>
          <t>https://www.getapp.com/hr-employee-management-software/applicant-tracking/os/web-based</t>
        </is>
      </c>
      <c r="D48731" t="inlineStr">
        <is>
          <t>Sloneek</t>
        </is>
      </c>
      <c r="E48731" t="inlineStr">
        <is>
          <t>https://www.getapp.com/hr-employee-management-software/a/sloneek/</t>
        </is>
      </c>
      <c r="F48731" t="inlineStr">
        <is>
          <t>Sloneek offers an all-in-one candidate management environment. Plus, with AI assistant, creating job offers is a piece of cake!Read more about Sloneek</t>
        </is>
      </c>
    </row>
    <row r="48732">
      <c r="A48732" t="inlineStr">
        <is>
          <t>HR &amp; Employee Management</t>
        </is>
      </c>
      <c r="B48732" t="inlineStr">
        <is>
          <t>Applicant Tracking</t>
        </is>
      </c>
      <c r="C48732" t="inlineStr">
        <is>
          <t>https://www.getapp.com/hr-employee-management-software/applicant-tracking/os/web-based</t>
        </is>
      </c>
      <c r="D48732" t="inlineStr">
        <is>
          <t>EBMS</t>
        </is>
      </c>
      <c r="E48732" t="inlineStr">
        <is>
          <t>https://www.getapp.com/hr-employee-management-software/a/ebms/</t>
        </is>
      </c>
      <c r="F48732" t="inlineStr">
        <is>
          <t>The EBMS transforms rejections into opportunities: candidates who made it far are recommended to other employers commission-free. With community job boards, faster time-to-hire, and improved candidate experience, EBMS combines ATS, recruiting network, and employer branding in one system.Read more about EBMS</t>
        </is>
      </c>
    </row>
    <row r="48733">
      <c r="A48733" t="inlineStr">
        <is>
          <t>HR &amp; Employee Management</t>
        </is>
      </c>
      <c r="B48733" t="inlineStr">
        <is>
          <t>Applicant Tracking</t>
        </is>
      </c>
      <c r="C48733" t="inlineStr">
        <is>
          <t>https://www.getapp.com/hr-employee-management-software/applicant-tracking/os/web-based</t>
        </is>
      </c>
      <c r="D48733" t="inlineStr">
        <is>
          <t>Beehire</t>
        </is>
      </c>
      <c r="E48733" t="inlineStr">
        <is>
          <t>https://www.getapp.com/hr-employee-management-software/a/beehire/</t>
        </is>
      </c>
      <c r="F48733" t="inlineStr">
        <is>
          <t>Discover Beehire, the applicant tracking software that helps you hire faster and effortlessly while boosting your employer branding. Collect and select pre-screened applications quickly and easily with our recruitment software.Read more about Beehire</t>
        </is>
      </c>
    </row>
    <row r="48734">
      <c r="A48734" t="inlineStr">
        <is>
          <t>HR &amp; Employee Management</t>
        </is>
      </c>
      <c r="B48734" t="inlineStr">
        <is>
          <t>Applicant Tracking</t>
        </is>
      </c>
      <c r="C48734" t="inlineStr">
        <is>
          <t>https://www.getapp.com/hr-employee-management-software/applicant-tracking/os/web-based</t>
        </is>
      </c>
      <c r="D48734" t="inlineStr">
        <is>
          <t>HR Neeti</t>
        </is>
      </c>
      <c r="E48734" t="inlineStr">
        <is>
          <t>https://www.getapp.com/hr-employee-management-software/a/hr-neeti/</t>
        </is>
      </c>
      <c r="F48734"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48735">
      <c r="A48735" t="inlineStr">
        <is>
          <t>HR &amp; Employee Management</t>
        </is>
      </c>
      <c r="B48735" t="inlineStr">
        <is>
          <t>Applicant Tracking</t>
        </is>
      </c>
      <c r="C48735" t="inlineStr">
        <is>
          <t>https://www.getapp.com/hr-employee-management-software/applicant-tracking/os/web-based</t>
        </is>
      </c>
      <c r="D48735" t="inlineStr">
        <is>
          <t>Ciphr</t>
        </is>
      </c>
      <c r="E48735" t="inlineStr">
        <is>
          <t>https://www.getapp.com/hr-employee-management-software/a/ciphr/</t>
        </is>
      </c>
      <c r="F48735" t="inlineStr">
        <is>
          <t>Ciphr is a specialist UK provider of online HR, payroll, recruitment and learning solutionsCiphr's software, and our expertise, help busy HR teams to streamline their processes, secure employees’ sensitive personal data, and spend more time working strategically.Read more about Ciphr</t>
        </is>
      </c>
    </row>
    <row r="48736">
      <c r="A48736" t="inlineStr">
        <is>
          <t>HR &amp; Employee Management</t>
        </is>
      </c>
      <c r="B48736" t="inlineStr">
        <is>
          <t>Applicant Tracking</t>
        </is>
      </c>
      <c r="C48736" t="inlineStr">
        <is>
          <t>https://www.getapp.com/hr-employee-management-software/applicant-tracking/os/web-based</t>
        </is>
      </c>
      <c r="D48736" t="inlineStr">
        <is>
          <t>MyNextHire</t>
        </is>
      </c>
      <c r="E48736" t="inlineStr">
        <is>
          <t>https://www.getapp.com/hr-employee-management-software/a/mynexthire/</t>
        </is>
      </c>
      <c r="F48736" t="inlineStr">
        <is>
          <t>MyNextHire is a cloud-based applicant tracking software that enables businesses to streamline the entire recruitment lifecycle, from creating job requisitions, conducting interviews, and screening candidates to providing offer letters and managing employee onboarding processes.Read more about MyNextHire</t>
        </is>
      </c>
    </row>
    <row r="48737">
      <c r="A48737" t="inlineStr">
        <is>
          <t>HR &amp; Employee Management</t>
        </is>
      </c>
      <c r="B48737" t="inlineStr">
        <is>
          <t>Applicant Tracking</t>
        </is>
      </c>
      <c r="C48737" t="inlineStr">
        <is>
          <t>https://www.getapp.com/hr-employee-management-software/applicant-tracking/os/web-based</t>
        </is>
      </c>
      <c r="D48737" t="inlineStr">
        <is>
          <t>JobTeaser</t>
        </is>
      </c>
      <c r="E48737" t="inlineStr">
        <is>
          <t>https://www.getapp.com/hr-employee-management-software/a/jobteaser/</t>
        </is>
      </c>
      <c r="F48737" t="inlineStr">
        <is>
          <t>Jobteaser is a job board solution that assists with the recruitment of students and graduates. Businesses can improve visibility with a qualified target and broadcast offers from within a unified interface.Read more about JobTeaser</t>
        </is>
      </c>
    </row>
    <row r="48738">
      <c r="A48738" t="inlineStr">
        <is>
          <t>HR &amp; Employee Management</t>
        </is>
      </c>
      <c r="B48738" t="inlineStr">
        <is>
          <t>Applicant Tracking</t>
        </is>
      </c>
      <c r="C48738" t="inlineStr">
        <is>
          <t>https://www.getapp.com/hr-employee-management-software/applicant-tracking/os/web-based</t>
        </is>
      </c>
      <c r="D48738" t="inlineStr">
        <is>
          <t>Findem</t>
        </is>
      </c>
      <c r="E48738" t="inlineStr">
        <is>
          <t>https://www.getapp.com/hr-employee-management-software/a/findem/</t>
        </is>
      </c>
      <c r="F48738" t="inlineStr">
        <is>
          <t>Findem empowers talent teams with the data edge using talent intelligence to optimize talent acquisition and management.Read more about Findem</t>
        </is>
      </c>
    </row>
    <row r="48739">
      <c r="A48739" t="inlineStr">
        <is>
          <t>HR &amp; Employee Management</t>
        </is>
      </c>
      <c r="B48739" t="inlineStr">
        <is>
          <t>Applicant Tracking</t>
        </is>
      </c>
      <c r="C48739" t="inlineStr">
        <is>
          <t>https://www.getapp.com/hr-employee-management-software/applicant-tracking/os/web-based</t>
        </is>
      </c>
      <c r="D48739" t="inlineStr">
        <is>
          <t>Emply</t>
        </is>
      </c>
      <c r="E48739" t="inlineStr">
        <is>
          <t>https://www.getapp.com/hr-employee-management-software/a/emply-hire/</t>
        </is>
      </c>
      <c r="F48739" t="inlineStr">
        <is>
          <t>Emply is a cloud-based employee hiring platform for businesses to find, screen and hire new people for their organizationsRead more about Emply</t>
        </is>
      </c>
    </row>
    <row r="48740">
      <c r="A48740" t="inlineStr">
        <is>
          <t>HR &amp; Employee Management</t>
        </is>
      </c>
      <c r="B48740" t="inlineStr">
        <is>
          <t>Applicant Tracking</t>
        </is>
      </c>
      <c r="C48740" t="inlineStr">
        <is>
          <t>https://www.getapp.com/hr-employee-management-software/applicant-tracking/os/web-based</t>
        </is>
      </c>
      <c r="D48740" t="inlineStr">
        <is>
          <t>Workzoom</t>
        </is>
      </c>
      <c r="E48740" t="inlineStr">
        <is>
          <t>https://www.getapp.com/hr-employee-management-software/a/workzoom/</t>
        </is>
      </c>
      <c r="F48740" t="inlineStr">
        <is>
          <t>Workzoom is the all-in-one HR, Talent, Workforce, and Payroll solution that helps you consolidate and automate your people management.Read more about Workzoom</t>
        </is>
      </c>
    </row>
    <row r="48741">
      <c r="A48741" t="inlineStr">
        <is>
          <t>HR &amp; Employee Management</t>
        </is>
      </c>
      <c r="B48741" t="inlineStr">
        <is>
          <t>Applicant Tracking</t>
        </is>
      </c>
      <c r="C48741" t="inlineStr">
        <is>
          <t>https://www.getapp.com/hr-employee-management-software/applicant-tracking/os/web-based</t>
        </is>
      </c>
      <c r="D48741" t="inlineStr">
        <is>
          <t>TopFunnel</t>
        </is>
      </c>
      <c r="E48741" t="inlineStr">
        <is>
          <t>https://www.getapp.com/operations-management-software/a/topfunnel/</t>
        </is>
      </c>
      <c r="F48741" t="inlineStr">
        <is>
          <t>TopFunnel offers assistance at every step of the process from planning to offer stage.Technology to supercharge your process or get expert help when you need it.  From simple to complex, we have your back.Read more about TopFunnel</t>
        </is>
      </c>
    </row>
    <row r="48742">
      <c r="A48742" t="inlineStr">
        <is>
          <t>HR &amp; Employee Management</t>
        </is>
      </c>
      <c r="B48742" t="inlineStr">
        <is>
          <t>Applicant Tracking</t>
        </is>
      </c>
      <c r="C48742" t="inlineStr">
        <is>
          <t>https://www.getapp.com/hr-employee-management-software/applicant-tracking/os/web-based</t>
        </is>
      </c>
      <c r="D48742" t="inlineStr">
        <is>
          <t>Moorepay</t>
        </is>
      </c>
      <c r="E48742" t="inlineStr">
        <is>
          <t>https://www.getapp.com/hr-employee-management-software/a/natural-hr/</t>
        </is>
      </c>
      <c r="F48742" t="inlineStr">
        <is>
          <t>Moorepay provides a complete and fully scalable solution for HR departments, helping mid-market and enterprise organisations to better engage, manage and pay their people.Read more about Moorepay</t>
        </is>
      </c>
    </row>
    <row r="48743">
      <c r="A48743" t="inlineStr">
        <is>
          <t>HR &amp; Employee Management</t>
        </is>
      </c>
      <c r="B48743" t="inlineStr">
        <is>
          <t>Applicant Tracking</t>
        </is>
      </c>
      <c r="C48743" t="inlineStr">
        <is>
          <t>https://www.getapp.com/hr-employee-management-software/applicant-tracking/os/web-based</t>
        </is>
      </c>
      <c r="D48743" t="inlineStr">
        <is>
          <t>HireScore</t>
        </is>
      </c>
      <c r="E48743" t="inlineStr">
        <is>
          <t>https://www.getapp.com/hr-employee-management-software/a/hirescore/</t>
        </is>
      </c>
      <c r="F48743" t="inlineStr">
        <is>
          <t>Why just track when you can rank? HireScore offers quick and easy applicant ranking, backed by industry-leading assessment technology.Read more about HireScore</t>
        </is>
      </c>
    </row>
    <row r="48744">
      <c r="A48744" t="inlineStr">
        <is>
          <t>HR &amp; Employee Management</t>
        </is>
      </c>
      <c r="B48744" t="inlineStr">
        <is>
          <t>Applicant Tracking</t>
        </is>
      </c>
      <c r="C48744" t="inlineStr">
        <is>
          <t>https://www.getapp.com/hr-employee-management-software/applicant-tracking/os/web-based</t>
        </is>
      </c>
      <c r="D48744" t="inlineStr">
        <is>
          <t>Sherpass Manager</t>
        </is>
      </c>
      <c r="E48744" t="inlineStr">
        <is>
          <t>https://www.getapp.com/hr-employee-management-software/a/sherpass-manager/</t>
        </is>
      </c>
      <c r="F48744" t="inlineStr">
        <is>
          <t>Sherpass innovates your recruitment process by offering you and your talent the best possible tool. With Sherpass  we tackle a portion of your basic enlisting difficulties.Read more about Sherpass Manager</t>
        </is>
      </c>
    </row>
    <row r="48745">
      <c r="A48745" t="inlineStr">
        <is>
          <t>HR &amp; Employee Management</t>
        </is>
      </c>
      <c r="B48745" t="inlineStr">
        <is>
          <t>Applicant Tracking</t>
        </is>
      </c>
      <c r="C48745" t="inlineStr">
        <is>
          <t>https://www.getapp.com/hr-employee-management-software/applicant-tracking/os/web-based</t>
        </is>
      </c>
      <c r="D48745" t="inlineStr">
        <is>
          <t>ExactHire</t>
        </is>
      </c>
      <c r="E48745" t="inlineStr">
        <is>
          <t>https://www.getapp.com/hr-employee-management-software/a/hirecentric/</t>
        </is>
      </c>
      <c r="F48745" t="inlineStr">
        <is>
          <t>ExactHire is Software-as-a-Service (SaaS) that offers applicant tracking, candidate management, external job board posting, text recruiting, and offer letters. Users may also optionally integrate employee onboarding, background checking, and employee assessments.Read more about ExactHire</t>
        </is>
      </c>
    </row>
    <row r="48746">
      <c r="A48746" t="inlineStr">
        <is>
          <t>HR &amp; Employee Management</t>
        </is>
      </c>
      <c r="B48746" t="inlineStr">
        <is>
          <t>Applicant Tracking</t>
        </is>
      </c>
      <c r="C48746" t="inlineStr">
        <is>
          <t>https://www.getapp.com/hr-employee-management-software/applicant-tracking/os/web-based</t>
        </is>
      </c>
      <c r="D48746" t="inlineStr">
        <is>
          <t>Metahire</t>
        </is>
      </c>
      <c r="E48746" t="inlineStr">
        <is>
          <t>https://www.getapp.com/hr-employee-management-software/a/metahire/</t>
        </is>
      </c>
      <c r="F48746" t="inlineStr">
        <is>
          <t>With powerful features such as job set-up, intelligent resume screening and ranking, skill assessment, and candidate communication, Metahire's comprehensive solution is designed to take the hassle out of recruitment, allowing you to focus on what matters most: finding the right candidatesRead more about Metahire</t>
        </is>
      </c>
    </row>
    <row r="48747">
      <c r="A48747" t="inlineStr">
        <is>
          <t>HR &amp; Employee Management</t>
        </is>
      </c>
      <c r="B48747" t="inlineStr">
        <is>
          <t>Applicant Tracking</t>
        </is>
      </c>
      <c r="C48747" t="inlineStr">
        <is>
          <t>https://www.getapp.com/hr-employee-management-software/applicant-tracking/os/web-based</t>
        </is>
      </c>
      <c r="D48747" t="inlineStr">
        <is>
          <t>nCore HR</t>
        </is>
      </c>
      <c r="E48747" t="inlineStr">
        <is>
          <t>https://www.getapp.com/hr-employee-management-software/a/ncore-hr/</t>
        </is>
      </c>
      <c r="F48747" t="inlineStr">
        <is>
          <t>nCore HR centralizza e semplifica ogni fase del sourcing, aiutando i recruiter ad attrarre, coinvolgere e convertire i migliori talenti. Dalla pubblicazione automatica su job board e social, all’integrazione con il career site, fino a un’esperienza di candidatura mobile-first e multilingue, ogni stRead more about nCore HR</t>
        </is>
      </c>
    </row>
    <row r="48748">
      <c r="A48748" t="inlineStr">
        <is>
          <t>HR &amp; Employee Management</t>
        </is>
      </c>
      <c r="B48748" t="inlineStr">
        <is>
          <t>Applicant Tracking</t>
        </is>
      </c>
      <c r="C48748" t="inlineStr">
        <is>
          <t>https://www.getapp.com/hr-employee-management-software/applicant-tracking/os/web-based</t>
        </is>
      </c>
      <c r="D48748" t="inlineStr">
        <is>
          <t>Zappyhire</t>
        </is>
      </c>
      <c r="E48748" t="inlineStr">
        <is>
          <t>https://www.getapp.com/hr-employee-management-software/a/zappyhire/</t>
        </is>
      </c>
      <c r="F48748" t="inlineStr">
        <is>
          <t>Zappyhire is an AI-powered Recruitment Automation Suite, ideal for medium to large businesses. It combines the best features of an ATS and Candidate Database Management on a single platform to help enterprises screen, engage, and hire the best talent faster.Read more about Zappyhire</t>
        </is>
      </c>
    </row>
    <row r="48749">
      <c r="A48749" t="inlineStr">
        <is>
          <t>HR &amp; Employee Management</t>
        </is>
      </c>
      <c r="B48749" t="inlineStr">
        <is>
          <t>Applicant Tracking</t>
        </is>
      </c>
      <c r="C48749" t="inlineStr">
        <is>
          <t>https://www.getapp.com/hr-employee-management-software/applicant-tracking/os/web-based</t>
        </is>
      </c>
      <c r="D48749" t="inlineStr">
        <is>
          <t>Talent Pathway</t>
        </is>
      </c>
      <c r="E48749" t="inlineStr">
        <is>
          <t>https://www.getapp.com/hr-employee-management-software/a/talent-pathway/</t>
        </is>
      </c>
      <c r="F48749" t="inlineStr">
        <is>
          <t>Talent Pathway offers an advanced Applicant Tracking System (ATS) and Recruiting Software designed to streamline the recruitment process. Its SaaS-based system integrates job posting, candidate searching, and client management into a centralized platform, enhancing efficiency for growing businesses.Read more about Talent Pathway</t>
        </is>
      </c>
    </row>
    <row r="48750">
      <c r="A48750" t="inlineStr">
        <is>
          <t>HR &amp; Employee Management</t>
        </is>
      </c>
      <c r="B48750" t="inlineStr">
        <is>
          <t>Applicant Tracking</t>
        </is>
      </c>
      <c r="C48750" t="inlineStr">
        <is>
          <t>https://www.getapp.com/hr-employee-management-software/applicant-tracking/os/web-based</t>
        </is>
      </c>
      <c r="D48750" t="inlineStr">
        <is>
          <t>Sage HRMS</t>
        </is>
      </c>
      <c r="E48750" t="inlineStr">
        <is>
          <t>https://www.getapp.com/all-software/a/sage-hrms/</t>
        </is>
      </c>
      <c r="F48750" t="inlineStr">
        <is>
          <t>Sage HRMS is a cloud-based human resource management solution that helps companies improve their HR policies and optimize their everyday tasks.Read more about Sage HRMS</t>
        </is>
      </c>
    </row>
    <row r="48751">
      <c r="A48751" t="inlineStr">
        <is>
          <t>HR &amp; Employee Management</t>
        </is>
      </c>
      <c r="B48751" t="inlineStr">
        <is>
          <t>Applicant Tracking</t>
        </is>
      </c>
      <c r="C48751" t="inlineStr">
        <is>
          <t>https://www.getapp.com/hr-employee-management-software/applicant-tracking/os/web-based</t>
        </is>
      </c>
      <c r="D48751" t="inlineStr">
        <is>
          <t>Plooral</t>
        </is>
      </c>
      <c r="E48751" t="inlineStr">
        <is>
          <t>https://www.getapp.com/hr-employee-management-software/a/enlizt/</t>
        </is>
      </c>
      <c r="F48751" t="inlineStr">
        <is>
          <t>Count on an affordable Applicant Tracking System that scales with your business.Read more about Plooral</t>
        </is>
      </c>
    </row>
    <row r="48752">
      <c r="A48752" t="inlineStr">
        <is>
          <t>HR &amp; Employee Management</t>
        </is>
      </c>
      <c r="B48752" t="inlineStr">
        <is>
          <t>Applicant Tracking</t>
        </is>
      </c>
      <c r="C48752" t="inlineStr">
        <is>
          <t>https://www.getapp.com/hr-employee-management-software/applicant-tracking/os/web-based</t>
        </is>
      </c>
      <c r="D48752" t="inlineStr">
        <is>
          <t>Talisman</t>
        </is>
      </c>
      <c r="E48752" t="inlineStr">
        <is>
          <t>https://www.getapp.com/hr-employee-management-software/a/talisman/</t>
        </is>
      </c>
      <c r="F48752" t="inlineStr">
        <is>
          <t>Your recruitment workflows,only faster.Instantly streamline CRM, automate Pay &amp; Bill, and accelerate growth with AI.Read more about Talisman</t>
        </is>
      </c>
    </row>
    <row r="48753">
      <c r="A48753" t="inlineStr">
        <is>
          <t>HR &amp; Employee Management</t>
        </is>
      </c>
      <c r="B48753" t="inlineStr">
        <is>
          <t>Applicant Tracking</t>
        </is>
      </c>
      <c r="C48753" t="inlineStr">
        <is>
          <t>https://www.getapp.com/hr-employee-management-software/applicant-tracking/os/web-based</t>
        </is>
      </c>
      <c r="D48753" t="inlineStr">
        <is>
          <t>BizRun HR</t>
        </is>
      </c>
      <c r="E48753" t="inlineStr">
        <is>
          <t>https://www.getapp.com/hr-employee-management-software/a/bizrun/</t>
        </is>
      </c>
      <c r="F48753"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48754">
      <c r="A48754" t="inlineStr">
        <is>
          <t>HR &amp; Employee Management</t>
        </is>
      </c>
      <c r="B48754" t="inlineStr">
        <is>
          <t>Applicant Tracking</t>
        </is>
      </c>
      <c r="C48754" t="inlineStr">
        <is>
          <t>https://www.getapp.com/hr-employee-management-software/applicant-tracking/os/web-based</t>
        </is>
      </c>
      <c r="D48754" t="inlineStr">
        <is>
          <t>Agile HR</t>
        </is>
      </c>
      <c r="E48754" t="inlineStr">
        <is>
          <t>https://www.getapp.com/hr-employee-management-software/a/agile-hr/</t>
        </is>
      </c>
      <c r="F48754" t="inlineStr">
        <is>
          <t>Agile HR offers a suite of talent management solutions, across four core modules for applicant tracking, onboarding, performance management &amp; Human Resource ITRead more about Agile HR</t>
        </is>
      </c>
    </row>
    <row r="48755">
      <c r="A48755" t="inlineStr">
        <is>
          <t>HR &amp; Employee Management</t>
        </is>
      </c>
      <c r="B48755" t="inlineStr">
        <is>
          <t>Applicant Tracking</t>
        </is>
      </c>
      <c r="C48755" t="inlineStr">
        <is>
          <t>https://www.getapp.com/hr-employee-management-software/applicant-tracking/os/web-based</t>
        </is>
      </c>
      <c r="D48755" t="inlineStr">
        <is>
          <t>RecruitHire</t>
        </is>
      </c>
      <c r="E48755" t="inlineStr">
        <is>
          <t>https://www.getapp.com/hr-employee-management-software/a/applicant-tracking-system/</t>
        </is>
      </c>
      <c r="F48755" t="inlineStr">
        <is>
          <t>RecruitHire is a comprehensive recruiting platform that lets you manage prospects, openings, and more. It includes an application tracker, career site, job posting forms, and resume parser.Read more about RecruitHire</t>
        </is>
      </c>
    </row>
    <row r="48756">
      <c r="A48756" t="inlineStr">
        <is>
          <t>HR &amp; Employee Management</t>
        </is>
      </c>
      <c r="B48756" t="inlineStr">
        <is>
          <t>Applicant Tracking</t>
        </is>
      </c>
      <c r="C48756" t="inlineStr">
        <is>
          <t>https://www.getapp.com/hr-employee-management-software/applicant-tracking/os/web-based</t>
        </is>
      </c>
      <c r="D48756" t="inlineStr">
        <is>
          <t>Kodo People</t>
        </is>
      </c>
      <c r="E48756" t="inlineStr">
        <is>
          <t>https://www.getapp.com/hr-employee-management-software/a/behave4/</t>
        </is>
      </c>
      <c r="F48756" t="inlineStr">
        <is>
          <t>Talent Acquisition has never been as simple and affordable as now. Kodo People brings you a bias-free and time-saving solution. Behavioral Economics assessments at the service of Talent.Read more about Kodo People</t>
        </is>
      </c>
    </row>
    <row r="48757">
      <c r="A48757" t="inlineStr">
        <is>
          <t>HR &amp; Employee Management</t>
        </is>
      </c>
      <c r="B48757" t="inlineStr">
        <is>
          <t>Applicant Tracking</t>
        </is>
      </c>
      <c r="C48757" t="inlineStr">
        <is>
          <t>https://www.getapp.com/hr-employee-management-software/applicant-tracking/os/web-based</t>
        </is>
      </c>
      <c r="D48757" t="inlineStr">
        <is>
          <t>Unnanu Hire</t>
        </is>
      </c>
      <c r="E48757" t="inlineStr">
        <is>
          <t>https://www.getapp.com/hr-employee-management-software/a/unnanu-hire/</t>
        </is>
      </c>
      <c r="F48757" t="inlineStr">
        <is>
          <t>Unnanu makes the hiring process easy by simplifying job posting, applicant tracking, interviewing and candidate management. The platform connects employers with potential employees efficiently and effectively.Read more about Unnanu Hire</t>
        </is>
      </c>
    </row>
    <row r="48758">
      <c r="A48758" t="inlineStr">
        <is>
          <t>HR &amp; Employee Management</t>
        </is>
      </c>
      <c r="B48758" t="inlineStr">
        <is>
          <t>Applicant Tracking</t>
        </is>
      </c>
      <c r="C48758" t="inlineStr">
        <is>
          <t>https://www.getapp.com/hr-employee-management-software/applicant-tracking/os/web-based</t>
        </is>
      </c>
      <c r="D48758" t="inlineStr">
        <is>
          <t>ATS</t>
        </is>
      </c>
      <c r="E48758" t="inlineStr">
        <is>
          <t>https://www.getapp.com/hr-employee-management-software/a/ats-1/</t>
        </is>
      </c>
      <c r="F48758" t="inlineStr">
        <is>
          <t>ATS is an applicant tracking system that helps talent managers ensure the candidate journey is enjoyable, yet compliant.For any organisation with a high volume, professional, compliant hiring process.Staffing agencies with staff banks with growth &amp; churn.Career change in large organisations.Read more about ATS</t>
        </is>
      </c>
    </row>
    <row r="48759">
      <c r="A48759" t="inlineStr">
        <is>
          <t>HR &amp; Employee Management</t>
        </is>
      </c>
      <c r="B48759" t="inlineStr">
        <is>
          <t>Applicant Tracking</t>
        </is>
      </c>
      <c r="C48759" t="inlineStr">
        <is>
          <t>https://www.getapp.com/hr-employee-management-software/applicant-tracking/os/web-based</t>
        </is>
      </c>
      <c r="D48759" t="inlineStr">
        <is>
          <t>Testlify</t>
        </is>
      </c>
      <c r="E48759" t="inlineStr">
        <is>
          <t>https://www.getapp.com/hr-employee-management-software/a/testlify/</t>
        </is>
      </c>
      <c r="F48759" t="inlineStr">
        <is>
          <t>Testlify is an AI-powered talent assessment platform for recruiting teams of all sizes. It is designed to help optimize and scale the screening process with high-quality assessments that help identify the best talent. The platform can test candidates for on-the-job and role-specific skills and includes a pre-built library of questions that can be used in assessments. Testlify provides real-time assessment results, candidate comparison, and other analysis tools.Read more about Testlify</t>
        </is>
      </c>
    </row>
    <row r="48760">
      <c r="A48760" t="inlineStr">
        <is>
          <t>HR &amp; Employee Management</t>
        </is>
      </c>
      <c r="B48760" t="inlineStr">
        <is>
          <t>Applicant Tracking</t>
        </is>
      </c>
      <c r="C48760" t="inlineStr">
        <is>
          <t>https://www.getapp.com/hr-employee-management-software/applicant-tracking/os/web-based</t>
        </is>
      </c>
      <c r="D48760" t="inlineStr">
        <is>
          <t>Hire by WorkWave</t>
        </is>
      </c>
      <c r="E48760" t="inlineStr">
        <is>
          <t>https://www.getapp.com/all-software/a/hire-by-workwave/</t>
        </is>
      </c>
      <c r="F48760" t="inlineStr">
        <is>
          <t>Hire by WorkWave is an applicant tracking and onboarding software designed to help businesses in the security and cleaning industries better source job applicants at high volumes. The system helps companies hire more efficiently by creating a more streamlined process that populates job descriptions to multiple job boards in a single post. With less paper and fewer manual processes, Hire by WorkWave helps companies streamline the hiring process.Read more about Hire by WorkWave</t>
        </is>
      </c>
    </row>
    <row r="48761">
      <c r="A48761" t="inlineStr">
        <is>
          <t>HR &amp; Employee Management</t>
        </is>
      </c>
      <c r="B48761" t="inlineStr">
        <is>
          <t>Applicant Tracking</t>
        </is>
      </c>
      <c r="C48761" t="inlineStr">
        <is>
          <t>https://www.getapp.com/hr-employee-management-software/applicant-tracking/os/web-based</t>
        </is>
      </c>
      <c r="D48761" t="inlineStr">
        <is>
          <t>PDS Vista</t>
        </is>
      </c>
      <c r="E48761" t="inlineStr">
        <is>
          <t>https://www.getapp.com/hr-employee-management-software/a/vistahrms/</t>
        </is>
      </c>
      <c r="F48761" t="inlineStr">
        <is>
          <t>Plan, approve and post job openings with Vista. Recruiters can find and communicate with applicants with built-in messaging templates.Read more about PDS Vista</t>
        </is>
      </c>
    </row>
    <row r="48762">
      <c r="A48762" t="inlineStr">
        <is>
          <t>HR &amp; Employee Management</t>
        </is>
      </c>
      <c r="B48762" t="inlineStr">
        <is>
          <t>Applicant Tracking</t>
        </is>
      </c>
      <c r="C48762" t="inlineStr">
        <is>
          <t>https://www.getapp.com/hr-employee-management-software/applicant-tracking/os/web-based</t>
        </is>
      </c>
      <c r="D48762" t="inlineStr">
        <is>
          <t>SmoothHiring</t>
        </is>
      </c>
      <c r="E48762" t="inlineStr">
        <is>
          <t>https://www.getapp.com/hr-employee-management-software/a/smoothhiring-1/</t>
        </is>
      </c>
      <c r="F48762" t="inlineStr">
        <is>
          <t>SmoothHiring’s ATS is a robust tool that automates and simplifies recruitment. It allows recruiters to post job openings on multiple job boards with a single click, track applications, and manage candidate information in one centralized location.Read more about SmoothHiring</t>
        </is>
      </c>
    </row>
    <row r="48763">
      <c r="A48763" t="inlineStr">
        <is>
          <t>HR &amp; Employee Management</t>
        </is>
      </c>
      <c r="B48763" t="inlineStr">
        <is>
          <t>Applicant Tracking</t>
        </is>
      </c>
      <c r="C48763" t="inlineStr">
        <is>
          <t>https://www.getapp.com/hr-employee-management-software/applicant-tracking/os/web-based</t>
        </is>
      </c>
      <c r="D48763" t="inlineStr">
        <is>
          <t>LogicMelon</t>
        </is>
      </c>
      <c r="E48763" t="inlineStr">
        <is>
          <t>https://www.getapp.com/hr-employee-management-software/a/logicmelon/</t>
        </is>
      </c>
      <c r="F48763" t="inlineStr">
        <is>
          <t>Streamline recruitment with advanced ATS, job distribution and analytics. Attract top talent efficiently.Read more about LogicMelon</t>
        </is>
      </c>
    </row>
    <row r="48764">
      <c r="A48764" t="inlineStr">
        <is>
          <t>HR &amp; Employee Management</t>
        </is>
      </c>
      <c r="B48764" t="inlineStr">
        <is>
          <t>Applicant Tracking</t>
        </is>
      </c>
      <c r="C48764" t="inlineStr">
        <is>
          <t>https://www.getapp.com/hr-employee-management-software/applicant-tracking/os/web-based</t>
        </is>
      </c>
      <c r="D48764" t="inlineStr">
        <is>
          <t>StaffingSoft</t>
        </is>
      </c>
      <c r="E48764" t="inlineStr">
        <is>
          <t>https://www.getapp.com/hr-employee-management-software/a/staffingsoft/</t>
        </is>
      </c>
      <c r="F48764" t="inlineStr">
        <is>
          <t>StaffingSoft is a SaaS recruitment management &amp; applicant tracking system for HR professionals &amp; recruitment agencies. The enterprise-wide solution provides modules for managing resumes, contacts, time, job postings, reporting, and admin, all of which integrate to provide a complete suite of tools.Read more about StaffingSoft</t>
        </is>
      </c>
    </row>
    <row r="48765">
      <c r="A48765" t="inlineStr">
        <is>
          <t>HR &amp; Employee Management</t>
        </is>
      </c>
      <c r="B48765" t="inlineStr">
        <is>
          <t>Applicant Tracking</t>
        </is>
      </c>
      <c r="C48765" t="inlineStr">
        <is>
          <t>https://www.getapp.com/hr-employee-management-software/applicant-tracking/os/web-based</t>
        </is>
      </c>
      <c r="D48765" t="inlineStr">
        <is>
          <t>onlyfy Bewerbungsmanager</t>
        </is>
      </c>
      <c r="E48765" t="inlineStr">
        <is>
          <t>https://www.getapp.com/hr-employee-management-software/a/prescreen/</t>
        </is>
      </c>
      <c r="F48765" t="inlineStr">
        <is>
          <t>Recruit like a pro in the onlyfy one Application ManagerRead more about onlyfy Bewerbungsmanager</t>
        </is>
      </c>
    </row>
    <row r="48766">
      <c r="A48766" t="inlineStr">
        <is>
          <t>HR &amp; Employee Management</t>
        </is>
      </c>
      <c r="B48766" t="inlineStr">
        <is>
          <t>Applicant Tracking</t>
        </is>
      </c>
      <c r="C48766" t="inlineStr">
        <is>
          <t>https://www.getapp.com/hr-employee-management-software/applicant-tracking/os/web-based</t>
        </is>
      </c>
      <c r="D48766" t="inlineStr">
        <is>
          <t>eRecruiter</t>
        </is>
      </c>
      <c r="E48766" t="inlineStr">
        <is>
          <t>https://www.getapp.com/hr-employee-management-software/a/erecruiter/</t>
        </is>
      </c>
      <c r="F48766" t="inlineStr">
        <is>
          <t>eRecruiter is a Applicant Tracking System (ATS) that offers a secure and intuitive platform for recruitment processes in Poland. The system provides a wide range of features such as mobile application support, HR marketplace integration, and workflow automation. It is designed to help Polish companies improve recruitment efficiency, ensure data security, and organize candidate information.Read more about eRecruiter</t>
        </is>
      </c>
    </row>
    <row r="48767">
      <c r="A48767" t="inlineStr">
        <is>
          <t>HR &amp; Employee Management</t>
        </is>
      </c>
      <c r="B48767" t="inlineStr">
        <is>
          <t>Applicant Tracking</t>
        </is>
      </c>
      <c r="C48767" t="inlineStr">
        <is>
          <t>https://www.getapp.com/hr-employee-management-software/applicant-tracking/os/web-based</t>
        </is>
      </c>
      <c r="D48767" t="inlineStr">
        <is>
          <t>Pereless</t>
        </is>
      </c>
      <c r="E48767" t="inlineStr">
        <is>
          <t>https://www.getapp.com/hr-employee-management-software/a/pereless-systems/</t>
        </is>
      </c>
      <c r="F48767" t="inlineStr">
        <is>
          <t>Pereless is an applicant tracking &amp; recruitment management system based on four core features; branded career portals, agency management, onboarding, &amp; forms management. The SaaS solution offers tools for managing candidate pools, tracking applicants, promoting job openings on social pages &amp; more.Read more about Pereless</t>
        </is>
      </c>
    </row>
    <row r="48768">
      <c r="A48768" t="inlineStr">
        <is>
          <t>HR &amp; Employee Management</t>
        </is>
      </c>
      <c r="B48768" t="inlineStr">
        <is>
          <t>Applicant Tracking</t>
        </is>
      </c>
      <c r="C48768" t="inlineStr">
        <is>
          <t>https://www.getapp.com/hr-employee-management-software/applicant-tracking/os/web-based</t>
        </is>
      </c>
      <c r="D48768" t="inlineStr">
        <is>
          <t>Compleo</t>
        </is>
      </c>
      <c r="E48768" t="inlineStr">
        <is>
          <t>https://www.getapp.com/hr-employee-management-software/a/compleo-ats/</t>
        </is>
      </c>
      <c r="F48768" t="inlineStr">
        <is>
          <t>Compleo offers a personalized Recruitment and Selection solution, combining an advanced ATS with specialized services. With a highly adaptable platform, on-demand integrations, and consultative support, it meets each company's needs and culture while continuously evolving.Read more about Compleo</t>
        </is>
      </c>
    </row>
    <row r="48769">
      <c r="A48769" t="inlineStr">
        <is>
          <t>HR &amp; Employee Management</t>
        </is>
      </c>
      <c r="B48769" t="inlineStr">
        <is>
          <t>Applicant Tracking</t>
        </is>
      </c>
      <c r="C48769" t="inlineStr">
        <is>
          <t>https://www.getapp.com/hr-employee-management-software/applicant-tracking/os/web-based</t>
        </is>
      </c>
      <c r="D48769" t="inlineStr">
        <is>
          <t>Axelerate</t>
        </is>
      </c>
      <c r="E48769" t="inlineStr">
        <is>
          <t>https://www.getapp.com/hr-employee-management-software/a/axelerate/</t>
        </is>
      </c>
      <c r="F48769" t="inlineStr">
        <is>
          <t>Scale your dev team faster and easier. Discover how to make better hires, saving time and money with our specialized ATS and HR solutions.Screenings, coding challenges, automated scheduling, talent matching, and more.Read more about Axelerate</t>
        </is>
      </c>
    </row>
    <row r="48770">
      <c r="A48770" t="inlineStr">
        <is>
          <t>HR &amp; Employee Management</t>
        </is>
      </c>
      <c r="B48770" t="inlineStr">
        <is>
          <t>Applicant Tracking</t>
        </is>
      </c>
      <c r="C48770" t="inlineStr">
        <is>
          <t>https://www.getapp.com/hr-employee-management-software/applicant-tracking/os/web-based</t>
        </is>
      </c>
      <c r="D48770" t="inlineStr">
        <is>
          <t>Beamery</t>
        </is>
      </c>
      <c r="E48770" t="inlineStr">
        <is>
          <t>https://www.getapp.com/hr-employee-management-software/a/beamery/</t>
        </is>
      </c>
      <c r="F48770" t="inlineStr">
        <is>
          <t>Beamery Talent Operating System lets enterprises scale and deliver talent transformation, with the agility they need to build the future of work. Teams can plan and manage talent attraction, deliver DE&amp;I initiatives, power internal mobility and supercharge recruiter performance.Read more about Beamery</t>
        </is>
      </c>
    </row>
    <row r="48771">
      <c r="A48771" t="inlineStr">
        <is>
          <t>HR &amp; Employee Management</t>
        </is>
      </c>
      <c r="B48771" t="inlineStr">
        <is>
          <t>Applicant Tracking</t>
        </is>
      </c>
      <c r="C48771" t="inlineStr">
        <is>
          <t>https://www.getapp.com/hr-employee-management-software/applicant-tracking/os/web-based</t>
        </is>
      </c>
      <c r="D48771" t="inlineStr">
        <is>
          <t>Mega HR</t>
        </is>
      </c>
      <c r="E48771" t="inlineStr">
        <is>
          <t>https://www.getapp.com/hr-employee-management-software/a/mega-hr/</t>
        </is>
      </c>
      <c r="F48771" t="inlineStr">
        <is>
          <t>Mega HR is a cloud-based and AI-enabled hiring and recruiting platform that helps optimize outreach, vetting, screening, and scheduling processes for businesses.Get introduced to Megan, your human-quality AI hiring manager and put busy work behind you.Let her automate up to 78% of your hiring process.Read more about Mega HR</t>
        </is>
      </c>
    </row>
    <row r="48772">
      <c r="A48772" t="inlineStr">
        <is>
          <t>HR &amp; Employee Management</t>
        </is>
      </c>
      <c r="B48772" t="inlineStr">
        <is>
          <t>Applicant Tracking</t>
        </is>
      </c>
      <c r="C48772" t="inlineStr">
        <is>
          <t>https://www.getapp.com/hr-employee-management-software/applicant-tracking/os/web-based</t>
        </is>
      </c>
      <c r="D48772" t="inlineStr">
        <is>
          <t>Alongside</t>
        </is>
      </c>
      <c r="E48772" t="inlineStr">
        <is>
          <t>https://www.getapp.com/hr-employee-management-software/a/alongside/</t>
        </is>
      </c>
      <c r="F48772" t="inlineStr">
        <is>
          <t>Alongside is recruiting software that fully optimizes the hiring process with recruitment marketing support, big data insights, and candidate engagementRead more about Alongside</t>
        </is>
      </c>
    </row>
    <row r="48773">
      <c r="A48773" t="inlineStr">
        <is>
          <t>HR &amp; Employee Management</t>
        </is>
      </c>
      <c r="B48773" t="inlineStr">
        <is>
          <t>Applicant Tracking</t>
        </is>
      </c>
      <c r="C48773" t="inlineStr">
        <is>
          <t>https://www.getapp.com/hr-employee-management-software/applicant-tracking/os/web-based</t>
        </is>
      </c>
      <c r="D48773" t="inlineStr">
        <is>
          <t>Octo ATS</t>
        </is>
      </c>
      <c r="E48773" t="inlineStr">
        <is>
          <t>https://www.getapp.com/hr-employee-management-software/a/octo-ats/</t>
        </is>
      </c>
      <c r="F48773" t="inlineStr">
        <is>
          <t>A smart recruitment software to drive down costs and effectively manage candidates.Read more about Octo ATS</t>
        </is>
      </c>
    </row>
    <row r="48774">
      <c r="A48774" t="inlineStr">
        <is>
          <t>HR &amp; Employee Management</t>
        </is>
      </c>
      <c r="B48774" t="inlineStr">
        <is>
          <t>Applicant Tracking</t>
        </is>
      </c>
      <c r="C48774" t="inlineStr">
        <is>
          <t>https://www.getapp.com/hr-employee-management-software/applicant-tracking/os/web-based</t>
        </is>
      </c>
      <c r="D48774" t="inlineStr">
        <is>
          <t>TempWorks Software</t>
        </is>
      </c>
      <c r="E48774" t="inlineStr">
        <is>
          <t>https://www.getapp.com/hr-employee-management-software/a/tempworks-software/</t>
        </is>
      </c>
      <c r="F48774" t="inlineStr">
        <is>
          <t>TempWorks is a staffing and recruiting software that serves staffing and recruiting firms of all sizes, from start-ups to enterprises. It includes CRM, recruiting, onboarding, time management, billing, payroll, business intelligence, and more. TempWorks provides customized solutions tailored to the needs of staffing firms in the light industrial, clerical, IT, and professional industries.Read more about TempWorks Software</t>
        </is>
      </c>
    </row>
    <row r="48775">
      <c r="A48775" t="inlineStr">
        <is>
          <t>HR &amp; Employee Management</t>
        </is>
      </c>
      <c r="B48775" t="inlineStr">
        <is>
          <t>Applicant Tracking</t>
        </is>
      </c>
      <c r="C48775" t="inlineStr">
        <is>
          <t>https://www.getapp.com/hr-employee-management-software/applicant-tracking/os/web-based</t>
        </is>
      </c>
      <c r="D48775" t="inlineStr">
        <is>
          <t>PayPro Workforce Management</t>
        </is>
      </c>
      <c r="E48775" t="inlineStr">
        <is>
          <t>https://www.getapp.com/hr-employee-management-software/a/paypro-workforce-management/</t>
        </is>
      </c>
      <c r="F48775" t="inlineStr">
        <is>
          <t>Paypro Workforce Management is a cloud-based human capital management solution designed to help businesses handle employee onboarding, scheduling, payroll and other processes.Read more about PayPro Workforce Management</t>
        </is>
      </c>
    </row>
    <row r="48776">
      <c r="A48776" t="inlineStr">
        <is>
          <t>HR &amp; Employee Management</t>
        </is>
      </c>
      <c r="B48776" t="inlineStr">
        <is>
          <t>Applicant Tracking</t>
        </is>
      </c>
      <c r="C48776" t="inlineStr">
        <is>
          <t>https://www.getapp.com/hr-employee-management-software/applicant-tracking/os/web-based</t>
        </is>
      </c>
      <c r="D48776" t="inlineStr">
        <is>
          <t>mathilda</t>
        </is>
      </c>
      <c r="E48776" t="inlineStr">
        <is>
          <t>https://www.getapp.com/hr-employee-management-software/a/mathilda/</t>
        </is>
      </c>
      <c r="F48776" t="inlineStr">
        <is>
          <t>mathilda® is a recruitment management solution, which helps enterprises streamline processes related to preparing, sourcing, screening, and shortlisting candidates. The platform enables applicants to book interview time slots and send notifications to hiring managers via a self-service portal.Read more about mathilda</t>
        </is>
      </c>
    </row>
    <row r="48777">
      <c r="A48777" t="inlineStr">
        <is>
          <t>HR &amp; Employee Management</t>
        </is>
      </c>
      <c r="B48777" t="inlineStr">
        <is>
          <t>Applicant Tracking</t>
        </is>
      </c>
      <c r="C48777" t="inlineStr">
        <is>
          <t>https://www.getapp.com/hr-employee-management-software/applicant-tracking/os/web-based</t>
        </is>
      </c>
      <c r="D48777" t="inlineStr">
        <is>
          <t>ATLAS</t>
        </is>
      </c>
      <c r="E48777" t="inlineStr">
        <is>
          <t>https://www.getapp.com/hr-employee-management-software/a/infegy-atlas/</t>
        </is>
      </c>
      <c r="F48777" t="inlineStr">
        <is>
          <t>Workland’s ATLAS is a cutting-edge ATS technology offered in SaaS designed to take Applicant Tracking to the next level, by providing an exceptional candidate, recruiter &amp; manager experience.  ATLAS falls into the emerging category of Talent Experience Management systems (TXMS).Read more about ATLAS</t>
        </is>
      </c>
    </row>
    <row r="48778">
      <c r="A48778" t="inlineStr">
        <is>
          <t>HR &amp; Employee Management</t>
        </is>
      </c>
      <c r="B48778" t="inlineStr">
        <is>
          <t>Applicant Tracking</t>
        </is>
      </c>
      <c r="C48778" t="inlineStr">
        <is>
          <t>https://www.getapp.com/hr-employee-management-software/applicant-tracking/os/web-based</t>
        </is>
      </c>
      <c r="D48778" t="inlineStr">
        <is>
          <t>Valuehire Recruiter</t>
        </is>
      </c>
      <c r="E48778" t="inlineStr">
        <is>
          <t>https://www.getapp.com/hr-employee-management-software/a/valuehire/</t>
        </is>
      </c>
      <c r="F48778" t="inlineStr">
        <is>
          <t>Valuehire's ATS tracks all key stages including Shortlisting, Send to Manager, Send to Client, Schedule Interview, Make Offer, Confirm Join, Reject, and Hold.Read more about Valuehire Recruiter</t>
        </is>
      </c>
    </row>
    <row r="48779">
      <c r="A48779" t="inlineStr">
        <is>
          <t>HR &amp; Employee Management</t>
        </is>
      </c>
      <c r="B48779" t="inlineStr">
        <is>
          <t>Applicant Tracking</t>
        </is>
      </c>
      <c r="C48779" t="inlineStr">
        <is>
          <t>https://www.getapp.com/hr-employee-management-software/applicant-tracking/os/web-based</t>
        </is>
      </c>
      <c r="D48779" t="inlineStr">
        <is>
          <t>EPAY HCM</t>
        </is>
      </c>
      <c r="E48779" t="inlineStr">
        <is>
          <t>https://www.getapp.com/hr-employee-management-software/a/epay-hcm/</t>
        </is>
      </c>
      <c r="F48779" t="inlineStr">
        <is>
          <t>EPAY is an online human capital management system (HCM) designed to support business HR with features across recruitment, onboarding, time tracking and moreRead more about EPAY HCM</t>
        </is>
      </c>
    </row>
    <row r="48780">
      <c r="A48780" t="inlineStr">
        <is>
          <t>HR &amp; Employee Management</t>
        </is>
      </c>
      <c r="B48780" t="inlineStr">
        <is>
          <t>Applicant Tracking</t>
        </is>
      </c>
      <c r="C48780" t="inlineStr">
        <is>
          <t>https://www.getapp.com/hr-employee-management-software/applicant-tracking/os/web-based</t>
        </is>
      </c>
      <c r="D48780" t="inlineStr">
        <is>
          <t>Nicoka CABS</t>
        </is>
      </c>
      <c r="E48780" t="inlineStr">
        <is>
          <t>https://www.getapp.com/customer-management-software/a/nicoka-cabs/</t>
        </is>
      </c>
      <c r="F48780" t="inlineStr">
        <is>
          <t>Nicoka CABS is French software for recruitment agencies and headhunters to manage job candidates, clients, and billingRead more about Nicoka CABS</t>
        </is>
      </c>
    </row>
    <row r="48781">
      <c r="A48781" t="inlineStr">
        <is>
          <t>HR &amp; Employee Management</t>
        </is>
      </c>
      <c r="B48781" t="inlineStr">
        <is>
          <t>Applicant Tracking</t>
        </is>
      </c>
      <c r="C48781" t="inlineStr">
        <is>
          <t>https://www.getapp.com/hr-employee-management-software/applicant-tracking/os/web-based</t>
        </is>
      </c>
      <c r="D48781" t="inlineStr">
        <is>
          <t>EmployWise</t>
        </is>
      </c>
      <c r="E48781" t="inlineStr">
        <is>
          <t>https://www.getapp.com/hr-employee-management-software/a/employwise/</t>
        </is>
      </c>
      <c r="F48781" t="inlineStr">
        <is>
          <t>EmployWise is an all-in-one HR software that includes a recruitment module that lets employees apply for job openings and managers track candidates.Read more about EmployWise</t>
        </is>
      </c>
    </row>
    <row r="48782">
      <c r="A48782" t="inlineStr">
        <is>
          <t>HR &amp; Employee Management</t>
        </is>
      </c>
      <c r="B48782" t="inlineStr">
        <is>
          <t>Applicant Tracking</t>
        </is>
      </c>
      <c r="C48782" t="inlineStr">
        <is>
          <t>https://www.getapp.com/hr-employee-management-software/applicant-tracking/os/web-based</t>
        </is>
      </c>
      <c r="D48782" t="inlineStr">
        <is>
          <t>AcquireTM</t>
        </is>
      </c>
      <c r="E48782" t="inlineStr">
        <is>
          <t>https://www.getapp.com/hr-employee-management-software/a/acquiretm/</t>
        </is>
      </c>
      <c r="F48782" t="inlineStr">
        <is>
          <t>AcquireTM incorporates an applicant tracking system for small to mid-sized companies that includes social recruiting, reporting, posting &amp; collaboration.Read more about AcquireTM</t>
        </is>
      </c>
    </row>
    <row r="48783">
      <c r="A48783" t="inlineStr">
        <is>
          <t>HR &amp; Employee Management</t>
        </is>
      </c>
      <c r="B48783" t="inlineStr">
        <is>
          <t>Applicant Tracking</t>
        </is>
      </c>
      <c r="C48783" t="inlineStr">
        <is>
          <t>https://www.getapp.com/hr-employee-management-software/applicant-tracking/os/web-based</t>
        </is>
      </c>
      <c r="D48783" t="inlineStr">
        <is>
          <t>Aqore</t>
        </is>
      </c>
      <c r="E48783" t="inlineStr">
        <is>
          <t>https://www.getapp.com/hr-employee-management-software/a/aqore/</t>
        </is>
      </c>
      <c r="F48783" t="inlineStr">
        <is>
          <t>Aqore is a web-based software solution for the staffing recruiting Industry. It offers a fully integrated front and system that manages all aspects of business functions for staffing agencies, including PEO, ASO, VMS, direct hire, internal HR, and payroll using workflow-based approach.Read more about Aqore</t>
        </is>
      </c>
    </row>
    <row r="48784">
      <c r="A48784" t="inlineStr">
        <is>
          <t>HR &amp; Employee Management</t>
        </is>
      </c>
      <c r="B48784" t="inlineStr">
        <is>
          <t>Applicant Tracking</t>
        </is>
      </c>
      <c r="C48784" t="inlineStr">
        <is>
          <t>https://www.getapp.com/hr-employee-management-software/applicant-tracking/os/web-based</t>
        </is>
      </c>
      <c r="D48784" t="inlineStr">
        <is>
          <t>Rival Recruit</t>
        </is>
      </c>
      <c r="E48784" t="inlineStr">
        <is>
          <t>https://www.getapp.com/all-software/a/silkroad-recruiting/</t>
        </is>
      </c>
      <c r="F48784" t="inlineStr">
        <is>
          <t>Rival Recruit empowers organizations to source, recruit, &amp; hire the best talent, add precision to their strategy, and maximize their technology investment. Recruit is a flexible talent acquisition suite that delivers a scalable, personalized, on-brand solution that adapts to changing business needs.Read more about Rival Recruit</t>
        </is>
      </c>
    </row>
    <row r="48785">
      <c r="A48785" t="inlineStr">
        <is>
          <t>HR &amp; Employee Management</t>
        </is>
      </c>
      <c r="B48785" t="inlineStr">
        <is>
          <t>Applicant Tracking</t>
        </is>
      </c>
      <c r="C48785" t="inlineStr">
        <is>
          <t>https://www.getapp.com/hr-employee-management-software/applicant-tracking/os/web-based</t>
        </is>
      </c>
      <c r="D48785" t="inlineStr">
        <is>
          <t>Performa Recruit</t>
        </is>
      </c>
      <c r="E48785" t="inlineStr">
        <is>
          <t>https://www.getapp.com/hr-employee-management-software/a/performa-recruit/</t>
        </is>
      </c>
      <c r="F48785" t="inlineStr">
        <is>
          <t>Performa Recruit is a cloud-based ATS that helps teams streamline hiring with CV parsing, job multiposting, workflow automation, and GDPR-compliant data management—all with one-time pricing and full scalability.Read more about Performa Recruit</t>
        </is>
      </c>
    </row>
    <row r="48786">
      <c r="A48786" t="inlineStr">
        <is>
          <t>HR &amp; Employee Management</t>
        </is>
      </c>
      <c r="B48786" t="inlineStr">
        <is>
          <t>Applicant Tracking</t>
        </is>
      </c>
      <c r="C48786" t="inlineStr">
        <is>
          <t>https://www.getapp.com/hr-employee-management-software/applicant-tracking/os/web-based</t>
        </is>
      </c>
      <c r="D48786" t="inlineStr">
        <is>
          <t>Ashby</t>
        </is>
      </c>
      <c r="E48786" t="inlineStr">
        <is>
          <t>https://www.getapp.com/hr-employee-management-software/a/ashby/</t>
        </is>
      </c>
      <c r="F48786" t="inlineStr">
        <is>
          <t>Ashby is a cloud-based recruiting platform for companies that want to streamline their recruiting process and find great talent.Read more about Ashby</t>
        </is>
      </c>
    </row>
    <row r="48787">
      <c r="A48787" t="inlineStr">
        <is>
          <t>HR &amp; Employee Management</t>
        </is>
      </c>
      <c r="B48787" t="inlineStr">
        <is>
          <t>Applicant Tracking</t>
        </is>
      </c>
      <c r="C48787" t="inlineStr">
        <is>
          <t>https://www.getapp.com/hr-employee-management-software/applicant-tracking/os/web-based</t>
        </is>
      </c>
      <c r="D48787" t="inlineStr">
        <is>
          <t>Daxtra</t>
        </is>
      </c>
      <c r="E48787" t="inlineStr">
        <is>
          <t>https://www.getapp.com/hr-employee-management-software/a/daxtra/</t>
        </is>
      </c>
      <c r="F48787" t="inlineStr">
        <is>
          <t>Innovative Recruitment Technology. Remove duplication. Eliminate manual data entry. Streamline candidate selection process with DaXtra. Our suite of products automates different parts of the recruiting process – and seamlessly integrates with your existing recruitment or resume management software.Read more about Daxtra</t>
        </is>
      </c>
    </row>
    <row r="48788">
      <c r="A48788" t="inlineStr">
        <is>
          <t>HR &amp; Employee Management</t>
        </is>
      </c>
      <c r="B48788" t="inlineStr">
        <is>
          <t>Applicant Tracking</t>
        </is>
      </c>
      <c r="C48788" t="inlineStr">
        <is>
          <t>https://www.getapp.com/hr-employee-management-software/applicant-tracking/os/web-based</t>
        </is>
      </c>
      <c r="D48788" t="inlineStr">
        <is>
          <t>Talentera</t>
        </is>
      </c>
      <c r="E48788" t="inlineStr">
        <is>
          <t>https://www.getapp.com/hr-employee-management-software/a/talentera/</t>
        </is>
      </c>
      <c r="F48788" t="inlineStr">
        <is>
          <t>A comprehensive system that automates talent sourcing, managing, evaluating and hiring whilst ensuring that great talent is never lost in your wide talent pool.Read more about Talentera</t>
        </is>
      </c>
    </row>
    <row r="48789">
      <c r="A48789" t="inlineStr">
        <is>
          <t>HR &amp; Employee Management</t>
        </is>
      </c>
      <c r="B48789" t="inlineStr">
        <is>
          <t>Applicant Tracking</t>
        </is>
      </c>
      <c r="C48789" t="inlineStr">
        <is>
          <t>https://www.getapp.com/hr-employee-management-software/applicant-tracking/os/web-based</t>
        </is>
      </c>
      <c r="D48789" t="inlineStr">
        <is>
          <t>Compono</t>
        </is>
      </c>
      <c r="E48789" t="inlineStr">
        <is>
          <t>https://www.getapp.com/hr-employee-management-software/a/compono/</t>
        </is>
      </c>
      <c r="F48789" t="inlineStr">
        <is>
          <t>Compono’s Hire ATS matches candidates to roles, streamlines hiring, ranks top talent easily, and simplifies your recruitment workflow.Read more about Compono</t>
        </is>
      </c>
    </row>
    <row r="48790">
      <c r="A48790" t="inlineStr">
        <is>
          <t>HR &amp; Employee Management</t>
        </is>
      </c>
      <c r="B48790" t="inlineStr">
        <is>
          <t>Applicant Tracking</t>
        </is>
      </c>
      <c r="C48790" t="inlineStr">
        <is>
          <t>https://www.getapp.com/hr-employee-management-software/applicant-tracking/os/web-based</t>
        </is>
      </c>
      <c r="D48790" t="inlineStr">
        <is>
          <t>iglooHR</t>
        </is>
      </c>
      <c r="E48790" t="inlineStr">
        <is>
          <t>https://www.getapp.com/hr-employee-management-software/a/igloohr/</t>
        </is>
      </c>
      <c r="F48790" t="inlineStr">
        <is>
          <t>iglooHR is a cloud-based HR and applicant tracking solution designed to help hiring professionals manage the entire recruitment process from candidate search to interview scheduling. Key features include team performance tracking, commenting, job creation, full-text resume search, and reporting.Read more about iglooHR</t>
        </is>
      </c>
    </row>
    <row r="48791">
      <c r="A48791" t="inlineStr">
        <is>
          <t>HR &amp; Employee Management</t>
        </is>
      </c>
      <c r="B48791" t="inlineStr">
        <is>
          <t>Applicant Tracking</t>
        </is>
      </c>
      <c r="C48791" t="inlineStr">
        <is>
          <t>https://www.getapp.com/hr-employee-management-software/applicant-tracking/os/web-based</t>
        </is>
      </c>
      <c r="D48791" t="inlineStr">
        <is>
          <t>HireBeat</t>
        </is>
      </c>
      <c r="E48791" t="inlineStr">
        <is>
          <t>https://www.getapp.com/hr-employee-management-software/a/hirebeat/</t>
        </is>
      </c>
      <c r="F48791" t="inlineStr">
        <is>
          <t>Do you like your current ATS? Say no more, there's a better way to hire your next employeeRead more about HireBeat</t>
        </is>
      </c>
    </row>
    <row r="48792">
      <c r="A48792" t="inlineStr">
        <is>
          <t>HR &amp; Employee Management</t>
        </is>
      </c>
      <c r="B48792" t="inlineStr">
        <is>
          <t>Applicant Tracking</t>
        </is>
      </c>
      <c r="C48792" t="inlineStr">
        <is>
          <t>https://www.getapp.com/hr-employee-management-software/applicant-tracking/os/web-based</t>
        </is>
      </c>
      <c r="D48792" t="inlineStr">
        <is>
          <t>Credentially</t>
        </is>
      </c>
      <c r="E48792" t="inlineStr">
        <is>
          <t>https://www.getapp.com/healthcare-pharmaceuticals-software/a/credentially/</t>
        </is>
      </c>
      <c r="F48792" t="inlineStr">
        <is>
          <t>Reduce time to hire by up to 40% with automated credentialing software.Read more about Credentially</t>
        </is>
      </c>
    </row>
    <row r="48793">
      <c r="A48793" t="inlineStr">
        <is>
          <t>HR &amp; Employee Management</t>
        </is>
      </c>
      <c r="B48793" t="inlineStr">
        <is>
          <t>Applicant Tracking</t>
        </is>
      </c>
      <c r="C48793" t="inlineStr">
        <is>
          <t>https://www.getapp.com/hr-employee-management-software/applicant-tracking/os/web-based</t>
        </is>
      </c>
      <c r="D48793" t="inlineStr">
        <is>
          <t>Tobu</t>
        </is>
      </c>
      <c r="E48793" t="inlineStr">
        <is>
          <t>https://www.getapp.com/hr-employee-management-software/a/tobu/</t>
        </is>
      </c>
      <c r="F48793" t="inlineStr">
        <is>
          <t>World's First Email and Desktop Resume Extractor.Resumes are expensive. Don't lose any resumes.Your team can Auto-Backup and search all the resumes you ever received in minutes through a simple API integration to your Gmail/ Outlook.Read more about Tobu</t>
        </is>
      </c>
    </row>
    <row r="48794">
      <c r="A48794" t="inlineStr">
        <is>
          <t>HR &amp; Employee Management</t>
        </is>
      </c>
      <c r="B48794" t="inlineStr">
        <is>
          <t>Applicant Tracking</t>
        </is>
      </c>
      <c r="C48794" t="inlineStr">
        <is>
          <t>https://www.getapp.com/hr-employee-management-software/applicant-tracking/os/web-based</t>
        </is>
      </c>
      <c r="D48794" t="inlineStr">
        <is>
          <t>Talentnow RecruitX</t>
        </is>
      </c>
      <c r="E48794" t="inlineStr">
        <is>
          <t>https://www.getapp.com/hr-employee-management-software/a/talentnow-recruitx/</t>
        </is>
      </c>
      <c r="F48794" t="inlineStr">
        <is>
          <t>CAYPRO is an applicant tracking system and recruitment tool for staffing agencies which offers tools for managing jobs, candidates, clients, vendors, users, and more, as well as features for creating a career website, parsing resumes, sending out email broadcasts, filtering candidates, and moreRead more about Talentnow RecruitX</t>
        </is>
      </c>
    </row>
    <row r="48795">
      <c r="A48795" t="inlineStr">
        <is>
          <t>HR &amp; Employee Management</t>
        </is>
      </c>
      <c r="B48795" t="inlineStr">
        <is>
          <t>Applicant Tracking</t>
        </is>
      </c>
      <c r="C48795" t="inlineStr">
        <is>
          <t>https://www.getapp.com/hr-employee-management-software/applicant-tracking/os/web-based</t>
        </is>
      </c>
      <c r="D48795" t="inlineStr">
        <is>
          <t>GuideCom HR Suite</t>
        </is>
      </c>
      <c r="E48795" t="inlineStr">
        <is>
          <t>https://www.getapp.com/hr-employee-management-software/a/magellan-1/</t>
        </is>
      </c>
      <c r="F48795" t="inlineStr">
        <is>
          <t>GuideCom HR Suite supports businesses in all areas of personnel management, from personnel planning and recruiting to personnel development. This solution offers HR analytics and is designed to enable businesses to digitize all HR resources and processes.Read more about GuideCom HR Suite</t>
        </is>
      </c>
    </row>
    <row r="48796">
      <c r="A48796" t="inlineStr">
        <is>
          <t>HR &amp; Employee Management</t>
        </is>
      </c>
      <c r="B48796" t="inlineStr">
        <is>
          <t>Applicant Tracking</t>
        </is>
      </c>
      <c r="C48796" t="inlineStr">
        <is>
          <t>https://www.getapp.com/hr-employee-management-software/applicant-tracking/os/web-based</t>
        </is>
      </c>
      <c r="D48796" t="inlineStr">
        <is>
          <t>HireMojo</t>
        </is>
      </c>
      <c r="E48796" t="inlineStr">
        <is>
          <t>https://www.getapp.com/hr-employee-management-software/a/hiremojo/</t>
        </is>
      </c>
      <c r="F48796" t="inlineStr">
        <is>
          <t>HireMojo provides a complete Applicant Tracking System with Hiring Automation. Easily track and manage candidates.Read more about HireMojo</t>
        </is>
      </c>
    </row>
    <row r="48797">
      <c r="A48797" t="inlineStr">
        <is>
          <t>HR &amp; Employee Management</t>
        </is>
      </c>
      <c r="B48797" t="inlineStr">
        <is>
          <t>Applicant Tracking</t>
        </is>
      </c>
      <c r="C48797" t="inlineStr">
        <is>
          <t>https://www.getapp.com/hr-employee-management-software/applicant-tracking/os/web-based</t>
        </is>
      </c>
      <c r="D48797" t="inlineStr">
        <is>
          <t>OnePoint HCM</t>
        </is>
      </c>
      <c r="E48797" t="inlineStr">
        <is>
          <t>https://www.getapp.com/all-software/a/onepoint-hcm/</t>
        </is>
      </c>
      <c r="F48797"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48798">
      <c r="A48798" t="inlineStr">
        <is>
          <t>HR &amp; Employee Management</t>
        </is>
      </c>
      <c r="B48798" t="inlineStr">
        <is>
          <t>Applicant Tracking</t>
        </is>
      </c>
      <c r="C48798" t="inlineStr">
        <is>
          <t>https://www.getapp.com/hr-employee-management-software/applicant-tracking/os/web-based</t>
        </is>
      </c>
      <c r="D48798" t="inlineStr">
        <is>
          <t>RecruiterPM</t>
        </is>
      </c>
      <c r="E48798" t="inlineStr">
        <is>
          <t>https://www.getapp.com/hr-employee-management-software/a/recruiterpm/</t>
        </is>
      </c>
      <c r="F48798" t="inlineStr">
        <is>
          <t>An all-in-one Recruiting platform that allows Recruiters and HR to have a very powerful applicant tracking system with so much more across AI, CRM Marketing, Reporting, and more.Read more about RecruiterPM</t>
        </is>
      </c>
    </row>
    <row r="48799">
      <c r="A48799" t="inlineStr">
        <is>
          <t>HR &amp; Employee Management</t>
        </is>
      </c>
      <c r="B48799" t="inlineStr">
        <is>
          <t>Applicant Tracking</t>
        </is>
      </c>
      <c r="C48799" t="inlineStr">
        <is>
          <t>https://www.getapp.com/hr-employee-management-software/applicant-tracking/os/web-based</t>
        </is>
      </c>
      <c r="D48799" t="inlineStr">
        <is>
          <t>SONARH</t>
        </is>
      </c>
      <c r="E48799" t="inlineStr">
        <is>
          <t>https://www.getapp.com/hr-employee-management-software/a/sonarh/</t>
        </is>
      </c>
      <c r="F48799"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48800">
      <c r="A48800" t="inlineStr">
        <is>
          <t>HR &amp; Employee Management</t>
        </is>
      </c>
      <c r="B48800" t="inlineStr">
        <is>
          <t>Applicant Tracking</t>
        </is>
      </c>
      <c r="C48800" t="inlineStr">
        <is>
          <t>https://www.getapp.com/hr-employee-management-software/applicant-tracking/os/web-based</t>
        </is>
      </c>
      <c r="D48800" t="inlineStr">
        <is>
          <t>PeopleGuru HCM</t>
        </is>
      </c>
      <c r="E48800" t="inlineStr">
        <is>
          <t>https://www.getapp.com/hr-employee-management-software/a/peopleguru-hcm/</t>
        </is>
      </c>
      <c r="F48800" t="inlineStr">
        <is>
          <t>At PeopleGuru™, we help teams, both big and small, save time, reduce errors, and streamline HR, payroll, and recruiting— all in one affordable solution.Read more about PeopleGuru HCM</t>
        </is>
      </c>
    </row>
    <row r="48801">
      <c r="A48801" t="inlineStr">
        <is>
          <t>HR &amp; Employee Management</t>
        </is>
      </c>
      <c r="B48801" t="inlineStr">
        <is>
          <t>Applicant Tracking</t>
        </is>
      </c>
      <c r="C48801" t="inlineStr">
        <is>
          <t>https://www.getapp.com/hr-employee-management-software/applicant-tracking/os/web-based</t>
        </is>
      </c>
      <c r="D48801" t="inlineStr">
        <is>
          <t>HRpuls</t>
        </is>
      </c>
      <c r="E48801" t="inlineStr">
        <is>
          <t>https://www.getapp.com/hr-employee-management-software/a/hrpuls/</t>
        </is>
      </c>
      <c r="F48801" t="inlineStr">
        <is>
          <t>HRpuls is an HR software for recruiting, HR management and performance with servers in Germany.Read more about HRpuls</t>
        </is>
      </c>
    </row>
    <row r="48802">
      <c r="A48802" t="inlineStr">
        <is>
          <t>HR &amp; Employee Management</t>
        </is>
      </c>
      <c r="B48802" t="inlineStr">
        <is>
          <t>Applicant Tracking</t>
        </is>
      </c>
      <c r="C48802" t="inlineStr">
        <is>
          <t>https://www.getapp.com/hr-employee-management-software/applicant-tracking/os/web-based</t>
        </is>
      </c>
      <c r="D48802" t="inlineStr">
        <is>
          <t>Heyrecruit</t>
        </is>
      </c>
      <c r="E48802" t="inlineStr">
        <is>
          <t>https://www.getapp.com/hr-employee-management-software/a/heyrecruit/</t>
        </is>
      </c>
      <c r="F48802" t="inlineStr">
        <is>
          <t>Heyrecruit is a talent management software designed to help small and midsize businesses create and publish multilingual job posts across different portals. Administrators can collect and manage applications received via portals, email, and post in a centralized location.Read more about Heyrecruit</t>
        </is>
      </c>
    </row>
    <row r="48803">
      <c r="A48803" t="inlineStr">
        <is>
          <t>HR &amp; Employee Management</t>
        </is>
      </c>
      <c r="B48803" t="inlineStr">
        <is>
          <t>Applicant Tracking</t>
        </is>
      </c>
      <c r="C48803" t="inlineStr">
        <is>
          <t>https://www.getapp.com/hr-employee-management-software/applicant-tracking/os/web-based</t>
        </is>
      </c>
      <c r="D48803" t="inlineStr">
        <is>
          <t>Harvie</t>
        </is>
      </c>
      <c r="E48803" t="inlineStr">
        <is>
          <t>https://www.getapp.com/hr-employee-management-software/a/harvie/</t>
        </is>
      </c>
      <c r="F48803" t="inlineStr">
        <is>
          <t>Harvie is a cloud-based recruitment software that connects employers with ideal candidates. With Harvie, companies can create job listings and post them across multiple platforms with just a few clicks. The software uses the most appropriate channels to promote job vacancies and optimize ads to ensure the best results with minimum cost.Read more about Harvie</t>
        </is>
      </c>
    </row>
    <row r="48804">
      <c r="A48804" t="inlineStr">
        <is>
          <t>HR &amp; Employee Management</t>
        </is>
      </c>
      <c r="B48804" t="inlineStr">
        <is>
          <t>Applicant Tracking</t>
        </is>
      </c>
      <c r="C48804" t="inlineStr">
        <is>
          <t>https://www.getapp.com/hr-employee-management-software/applicant-tracking/os/web-based</t>
        </is>
      </c>
      <c r="D48804" t="inlineStr">
        <is>
          <t>Adaptive Pay</t>
        </is>
      </c>
      <c r="E48804" t="inlineStr">
        <is>
          <t>https://www.getapp.com/hr-employee-management-software/a/adaptive-payroll/</t>
        </is>
      </c>
      <c r="F48804" t="inlineStr">
        <is>
          <t>Adaptive Payroll is a complete payroll solution for SMBs featuring time &amp; attendance tracking, reporting &amp; analytics &amp; an Human Resource information systemRead more about Adaptive Pay</t>
        </is>
      </c>
    </row>
    <row r="48805">
      <c r="A48805" t="inlineStr">
        <is>
          <t>HR &amp; Employee Management</t>
        </is>
      </c>
      <c r="B48805" t="inlineStr">
        <is>
          <t>Applicant Tracking</t>
        </is>
      </c>
      <c r="C48805" t="inlineStr">
        <is>
          <t>https://www.getapp.com/hr-employee-management-software/applicant-tracking/os/web-based</t>
        </is>
      </c>
      <c r="D48805" t="inlineStr">
        <is>
          <t>Yello</t>
        </is>
      </c>
      <c r="E48805" t="inlineStr">
        <is>
          <t>https://www.getapp.com/hr-employee-management-software/a/yello/</t>
        </is>
      </c>
      <c r="F48805" t="inlineStr">
        <is>
          <t>Yello is a cloud-based talent acquisition &amp; applicant tracking platform designed to help businesses of all sizes source, attract, engage, manage &amp; hire candidates as per requirements. The centralized platform allows recruiters to source candidates from employees' networks via referral programs.Read more about Yello</t>
        </is>
      </c>
    </row>
    <row r="48806">
      <c r="A48806" t="inlineStr">
        <is>
          <t>HR &amp; Employee Management</t>
        </is>
      </c>
      <c r="B48806" t="inlineStr">
        <is>
          <t>Applicant Tracking</t>
        </is>
      </c>
      <c r="C48806" t="inlineStr">
        <is>
          <t>https://www.getapp.com/hr-employee-management-software/applicant-tracking/os/web-based</t>
        </is>
      </c>
      <c r="D48806" t="inlineStr">
        <is>
          <t>Atomic Hire</t>
        </is>
      </c>
      <c r="E48806" t="inlineStr">
        <is>
          <t>https://www.getapp.com/hr-employee-management-software/a/atomic-hire/</t>
        </is>
      </c>
      <c r="F48806" t="inlineStr">
        <is>
          <t>The easiest solution for teams to manage their candidate pipeline.Read more about Atomic Hire</t>
        </is>
      </c>
    </row>
    <row r="48807">
      <c r="A48807" t="inlineStr">
        <is>
          <t>HR &amp; Employee Management</t>
        </is>
      </c>
      <c r="B48807" t="inlineStr">
        <is>
          <t>Applicant Tracking</t>
        </is>
      </c>
      <c r="C48807" t="inlineStr">
        <is>
          <t>https://www.getapp.com/hr-employee-management-software/applicant-tracking/os/web-based</t>
        </is>
      </c>
      <c r="D48807" t="inlineStr">
        <is>
          <t>Filmijob</t>
        </is>
      </c>
      <c r="E48807" t="inlineStr">
        <is>
          <t>https://www.getapp.com/hr-employee-management-software/a/filmijob/</t>
        </is>
      </c>
      <c r="F48807" t="inlineStr">
        <is>
          <t>Filmijob automates your selection processes through the use of video and Artificial Intelligence.Read more about Filmijob</t>
        </is>
      </c>
    </row>
    <row r="48808">
      <c r="A48808" t="inlineStr">
        <is>
          <t>HR &amp; Employee Management</t>
        </is>
      </c>
      <c r="B48808" t="inlineStr">
        <is>
          <t>Applicant Tracking</t>
        </is>
      </c>
      <c r="C48808" t="inlineStr">
        <is>
          <t>https://www.getapp.com/hr-employee-management-software/applicant-tracking/os/web-based</t>
        </is>
      </c>
      <c r="D48808" t="inlineStr">
        <is>
          <t>50skills</t>
        </is>
      </c>
      <c r="E48808" t="inlineStr">
        <is>
          <t>https://www.getapp.com/hr-employee-management-software/a/50skills/</t>
        </is>
      </c>
      <c r="F48808" t="inlineStr">
        <is>
          <t>50skills is a comprehensive workflow automation platform that streamlines people processes for businesses. The platform's AI-powered tools simplify tasks from onboarding new hires to managing employee transitions and offboarding.Read more about 50skills</t>
        </is>
      </c>
    </row>
    <row r="48809">
      <c r="A48809" t="inlineStr">
        <is>
          <t>HR &amp; Employee Management</t>
        </is>
      </c>
      <c r="B48809" t="inlineStr">
        <is>
          <t>Applicant Tracking</t>
        </is>
      </c>
      <c r="C48809" t="inlineStr">
        <is>
          <t>https://www.getapp.com/hr-employee-management-software/applicant-tracking/os/web-based</t>
        </is>
      </c>
      <c r="D48809" t="inlineStr">
        <is>
          <t>Simplicant</t>
        </is>
      </c>
      <c r="E48809" t="inlineStr">
        <is>
          <t>https://www.getapp.com/hr-employee-management-software/a/simplicant/</t>
        </is>
      </c>
      <c r="F48809" t="inlineStr">
        <is>
          <t>Simplicant is an online recruitment software that helps you source, target, evaluate and track applicants to improve your hiring processesRead more about Simplicant</t>
        </is>
      </c>
    </row>
    <row r="48810">
      <c r="A48810" t="inlineStr">
        <is>
          <t>HR &amp; Employee Management</t>
        </is>
      </c>
      <c r="B48810" t="inlineStr">
        <is>
          <t>Applicant Tracking</t>
        </is>
      </c>
      <c r="C48810" t="inlineStr">
        <is>
          <t>https://www.getapp.com/hr-employee-management-software/applicant-tracking/os/web-based</t>
        </is>
      </c>
      <c r="D48810" t="inlineStr">
        <is>
          <t>eHRM</t>
        </is>
      </c>
      <c r="E48810" t="inlineStr">
        <is>
          <t>https://www.getapp.com/hr-employee-management-software/a/ehrm/</t>
        </is>
      </c>
      <c r="F48810" t="inlineStr">
        <is>
          <t>eHRM is a cloud-based HR software that helps businesses access personal records, onboard new candidates, manage employee performance statistics, and more on a unified platform.Read more about eHRM</t>
        </is>
      </c>
    </row>
    <row r="48811">
      <c r="A48811" t="inlineStr">
        <is>
          <t>HR &amp; Employee Management</t>
        </is>
      </c>
      <c r="B48811" t="inlineStr">
        <is>
          <t>Applicant Tracking</t>
        </is>
      </c>
      <c r="C48811" t="inlineStr">
        <is>
          <t>https://www.getapp.com/hr-employee-management-software/applicant-tracking/os/web-based</t>
        </is>
      </c>
      <c r="D48811" t="inlineStr">
        <is>
          <t>TriNet Hire</t>
        </is>
      </c>
      <c r="E48811" t="inlineStr">
        <is>
          <t>https://www.getapp.com/hr-employee-management-software/a/trinet-hire/</t>
        </is>
      </c>
      <c r="F48811" t="inlineStr">
        <is>
          <t>TriNet Hire is a cloud-based recruiting tool that makes posting to job boards and managing candidates easy. The team integration allow you to review resumes, download file submissions and also attach feedback, ratings and keywords. Automate your process using our robust, customizable workflows.Read more about TriNet Hire</t>
        </is>
      </c>
    </row>
    <row r="48812">
      <c r="A48812" t="inlineStr">
        <is>
          <t>HR &amp; Employee Management</t>
        </is>
      </c>
      <c r="B48812" t="inlineStr">
        <is>
          <t>Applicant Tracking</t>
        </is>
      </c>
      <c r="C48812" t="inlineStr">
        <is>
          <t>https://www.getapp.com/hr-employee-management-software/applicant-tracking/os/web-based</t>
        </is>
      </c>
      <c r="D48812" t="inlineStr">
        <is>
          <t>ZingHR</t>
        </is>
      </c>
      <c r="E48812" t="inlineStr">
        <is>
          <t>https://www.getapp.com/hr-employee-management-software/a/zinghr/</t>
        </is>
      </c>
      <c r="F48812"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48813">
      <c r="A48813" t="inlineStr">
        <is>
          <t>HR &amp; Employee Management</t>
        </is>
      </c>
      <c r="B48813" t="inlineStr">
        <is>
          <t>Applicant Tracking</t>
        </is>
      </c>
      <c r="C48813" t="inlineStr">
        <is>
          <t>https://www.getapp.com/hr-employee-management-software/applicant-tracking/os/web-based</t>
        </is>
      </c>
      <c r="D48813" t="inlineStr">
        <is>
          <t>Bullhorn for Salesforce</t>
        </is>
      </c>
      <c r="E48813" t="inlineStr">
        <is>
          <t>https://www.getapp.com/hr-employee-management-software/a/talent-rover/</t>
        </is>
      </c>
      <c r="F48813" t="inlineStr">
        <is>
          <t>Bullhorn for Salesforce, formerly Talent Rover, is a cloud-based recruiting &amp; staffing platform combining an ATS, HRIS, CRM, expense reports, timesheets, an integrated accounting system, and moreRead more about Bullhorn for Salesforce</t>
        </is>
      </c>
    </row>
    <row r="48814">
      <c r="A48814" t="inlineStr">
        <is>
          <t>HR &amp; Employee Management</t>
        </is>
      </c>
      <c r="B48814" t="inlineStr">
        <is>
          <t>Applicant Tracking</t>
        </is>
      </c>
      <c r="C48814" t="inlineStr">
        <is>
          <t>https://www.getapp.com/hr-employee-management-software/applicant-tracking/os/web-based</t>
        </is>
      </c>
      <c r="D48814" t="inlineStr">
        <is>
          <t>Recruitive</t>
        </is>
      </c>
      <c r="E48814" t="inlineStr">
        <is>
          <t>https://www.getapp.com/hr-employee-management-software/a/recruitive/</t>
        </is>
      </c>
      <c r="F48814" t="inlineStr">
        <is>
          <t>We offer innovative end-to-end recruitment solutions, including cloud-based hiring technology and website design HR, recruitment teams &amp; hiring managers that helps find talent, enhance the entire candidate journey, and reduces their time/cost to hire.Read more about Recruitive</t>
        </is>
      </c>
    </row>
    <row r="48815">
      <c r="A48815" t="inlineStr">
        <is>
          <t>HR &amp; Employee Management</t>
        </is>
      </c>
      <c r="B48815" t="inlineStr">
        <is>
          <t>Applicant Tracking</t>
        </is>
      </c>
      <c r="C48815" t="inlineStr">
        <is>
          <t>https://www.getapp.com/hr-employee-management-software/applicant-tracking/os/web-based</t>
        </is>
      </c>
      <c r="D48815" t="inlineStr">
        <is>
          <t>employAstar</t>
        </is>
      </c>
      <c r="E48815" t="inlineStr">
        <is>
          <t>https://www.getapp.com/hr-employee-management-software/a/employastar/</t>
        </is>
      </c>
      <c r="F48815" t="inlineStr">
        <is>
          <t>employAstar is a recruitment solution that offers complete candidate lifecycle management, employee self-service portals, invoicing modules, and vendor management. It automates the recruitment process at all stages, from managing jobs and resumes to tracking individual performanceRead more about employAstar</t>
        </is>
      </c>
    </row>
    <row r="48816">
      <c r="A48816" t="inlineStr">
        <is>
          <t>HR &amp; Employee Management</t>
        </is>
      </c>
      <c r="B48816" t="inlineStr">
        <is>
          <t>Applicant Tracking</t>
        </is>
      </c>
      <c r="C48816" t="inlineStr">
        <is>
          <t>https://www.getapp.com/hr-employee-management-software/applicant-tracking/os/web-based</t>
        </is>
      </c>
      <c r="D48816" t="inlineStr">
        <is>
          <t>Marvin Recruiter</t>
        </is>
      </c>
      <c r="E48816" t="inlineStr">
        <is>
          <t>https://www.getapp.com/hr-employee-management-software/a/marvin-recruiter/</t>
        </is>
      </c>
      <c r="F48816" t="inlineStr">
        <is>
          <t>Marvin Recruiter is an intelligent recruitment solution that optimizes candidate selection and sourcing. It combines an applicant tracking system and CRM to centralize recruitment. Key features include LinkedIn integration, multicasting job ads, and AI-powered candidate matching.Read more about Marvin Recruiter</t>
        </is>
      </c>
    </row>
    <row r="48817">
      <c r="A48817" t="inlineStr">
        <is>
          <t>HR &amp; Employee Management</t>
        </is>
      </c>
      <c r="B48817" t="inlineStr">
        <is>
          <t>Applicant Tracking</t>
        </is>
      </c>
      <c r="C48817" t="inlineStr">
        <is>
          <t>https://www.getapp.com/hr-employee-management-software/applicant-tracking/os/web-based</t>
        </is>
      </c>
      <c r="D48817" t="inlineStr">
        <is>
          <t>e2eWorkforce</t>
        </is>
      </c>
      <c r="E48817" t="inlineStr">
        <is>
          <t>https://www.getapp.com/hr-employee-management-software/a/e2eworkforce/</t>
        </is>
      </c>
      <c r="F48817" t="inlineStr">
        <is>
          <t>e2eWorkforce is an AI-enabled HRMS platform that enables organizations to decisively meet and respond to HR management challenges.Read more about e2eWorkforce</t>
        </is>
      </c>
    </row>
    <row r="48818">
      <c r="A48818" t="inlineStr">
        <is>
          <t>HR &amp; Employee Management</t>
        </is>
      </c>
      <c r="B48818" t="inlineStr">
        <is>
          <t>Applicant Tracking</t>
        </is>
      </c>
      <c r="C48818" t="inlineStr">
        <is>
          <t>https://www.getapp.com/hr-employee-management-software/applicant-tracking/os/web-based</t>
        </is>
      </c>
      <c r="D48818" t="inlineStr">
        <is>
          <t>StrandumHR</t>
        </is>
      </c>
      <c r="E48818" t="inlineStr">
        <is>
          <t>https://www.getapp.com/hr-employee-management-software/a/strandumhr/</t>
        </is>
      </c>
      <c r="F48818"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48819">
      <c r="A48819" t="inlineStr">
        <is>
          <t>HR &amp; Employee Management</t>
        </is>
      </c>
      <c r="B48819" t="inlineStr">
        <is>
          <t>Applicant Tracking</t>
        </is>
      </c>
      <c r="C48819" t="inlineStr">
        <is>
          <t>https://www.getapp.com/hr-employee-management-software/applicant-tracking/os/web-based</t>
        </is>
      </c>
      <c r="D48819" t="inlineStr">
        <is>
          <t>Phenom Intelligent Talent Experience Platform</t>
        </is>
      </c>
      <c r="E48819" t="inlineStr">
        <is>
          <t>https://www.getapp.com/hr-employee-management-software/a/phenom-txm/</t>
        </is>
      </c>
      <c r="F48819" t="inlineStr">
        <is>
          <t>Phenom Intelligent Talent Experience is a global HR technology platform that delivers hyper-personalized experiences for candidates, recruiters, employees, and management. The platform leverages AI and machine learning to attract, engage, and convert best-fit candidates, empower employees to develop their skills, and provide real-time hiring insights to enhance the overall talent experience.Read more about Phenom Intelligent Talent Experience Platform</t>
        </is>
      </c>
    </row>
    <row r="48820">
      <c r="A48820" t="inlineStr">
        <is>
          <t>HR &amp; Employee Management</t>
        </is>
      </c>
      <c r="B48820" t="inlineStr">
        <is>
          <t>Applicant Tracking</t>
        </is>
      </c>
      <c r="C48820" t="inlineStr">
        <is>
          <t>https://www.getapp.com/hr-employee-management-software/applicant-tracking/os/web-based</t>
        </is>
      </c>
      <c r="D48820" t="inlineStr">
        <is>
          <t>HireRight</t>
        </is>
      </c>
      <c r="E48820" t="inlineStr">
        <is>
          <t>https://www.getapp.com/hr-employee-management-software/a/hireright/</t>
        </is>
      </c>
      <c r="F48820" t="inlineStr">
        <is>
          <t>HireRight is a background screening platform, which enables organizations to perform employment data verification such as criminal record and health checks before recruitment. HR professionals can gain insights into hiring trends &amp; opportunities, create job baselines, and define best practices.Read more about HireRight</t>
        </is>
      </c>
    </row>
    <row r="48821">
      <c r="A48821" t="inlineStr">
        <is>
          <t>HR &amp; Employee Management</t>
        </is>
      </c>
      <c r="B48821" t="inlineStr">
        <is>
          <t>Applicant Tracking</t>
        </is>
      </c>
      <c r="C48821" t="inlineStr">
        <is>
          <t>https://www.getapp.com/hr-employee-management-software/applicant-tracking/os/web-based</t>
        </is>
      </c>
      <c r="D48821" t="inlineStr">
        <is>
          <t>niikiis</t>
        </is>
      </c>
      <c r="E48821" t="inlineStr">
        <is>
          <t>https://www.getapp.com/hr-employee-management-software/a/niikiis/</t>
        </is>
      </c>
      <c r="F48821" t="inlineStr">
        <is>
          <t>niikiis ATS software allows SMEs to save time and money by streamlining the whole hiring process. Ready to attract the best talent?Read more about niikiis</t>
        </is>
      </c>
    </row>
    <row r="48822">
      <c r="A48822" t="inlineStr">
        <is>
          <t>HR &amp; Employee Management</t>
        </is>
      </c>
      <c r="B48822" t="inlineStr">
        <is>
          <t>Applicant Tracking</t>
        </is>
      </c>
      <c r="C48822" t="inlineStr">
        <is>
          <t>https://www.getapp.com/hr-employee-management-software/applicant-tracking/os/web-based</t>
        </is>
      </c>
      <c r="D48822" t="inlineStr">
        <is>
          <t>Talexio</t>
        </is>
      </c>
      <c r="E48822" t="inlineStr">
        <is>
          <t>https://www.getapp.com/hr-employee-management-software/a/careerpassport-eu-recruit/</t>
        </is>
      </c>
      <c r="F48822" t="inlineStr">
        <is>
          <t>Talexio is a complete HR suite for human resources, recruitment and payroll professionals looking to work more efficiently.Read more about Talexio</t>
        </is>
      </c>
    </row>
    <row r="48823">
      <c r="A48823" t="inlineStr">
        <is>
          <t>HR &amp; Employee Management</t>
        </is>
      </c>
      <c r="B48823" t="inlineStr">
        <is>
          <t>Applicant Tracking</t>
        </is>
      </c>
      <c r="C48823" t="inlineStr">
        <is>
          <t>https://www.getapp.com/hr-employee-management-software/applicant-tracking/os/web-based</t>
        </is>
      </c>
      <c r="D48823" t="inlineStr">
        <is>
          <t>QuickHR</t>
        </is>
      </c>
      <c r="E48823" t="inlineStr">
        <is>
          <t>https://www.getapp.com/hr-employee-management-software/a/quickhr/</t>
        </is>
      </c>
      <c r="F48823" t="inlineStr">
        <is>
          <t>QuickHR is the leading full-suite HR Software including a sophisticated ATS which will save you hours of resume screening.Read more about QuickHR</t>
        </is>
      </c>
    </row>
    <row r="48824">
      <c r="A48824" t="inlineStr">
        <is>
          <t>HR &amp; Employee Management</t>
        </is>
      </c>
      <c r="B48824" t="inlineStr">
        <is>
          <t>Applicant Tracking</t>
        </is>
      </c>
      <c r="C48824" t="inlineStr">
        <is>
          <t>https://www.getapp.com/hr-employee-management-software/applicant-tracking/os/web-based</t>
        </is>
      </c>
      <c r="D48824" t="inlineStr">
        <is>
          <t>Talent Ninja</t>
        </is>
      </c>
      <c r="E48824" t="inlineStr">
        <is>
          <t>https://www.getapp.com/hr-employee-management-software/a/talent-ninja/</t>
        </is>
      </c>
      <c r="F48824" t="inlineStr">
        <is>
          <t>Talent Ninja is a candidate sourcing platform that helps companies of all sizes to find, attract and hire great candidates through automated, one-click posting to job boards and social media, including recruiting analytics, streamlined application processes, video cover letters, and moreRead more about Talent Ninja</t>
        </is>
      </c>
    </row>
    <row r="48825">
      <c r="A48825" t="inlineStr">
        <is>
          <t>HR &amp; Employee Management</t>
        </is>
      </c>
      <c r="B48825" t="inlineStr">
        <is>
          <t>Applicant Tracking</t>
        </is>
      </c>
      <c r="C48825" t="inlineStr">
        <is>
          <t>https://www.getapp.com/hr-employee-management-software/applicant-tracking/os/web-based</t>
        </is>
      </c>
      <c r="D48825" t="inlineStr">
        <is>
          <t>Rex +</t>
        </is>
      </c>
      <c r="E48825" t="inlineStr">
        <is>
          <t>https://www.getapp.com/hr-employee-management-software/a/rex/</t>
        </is>
      </c>
      <c r="F48825"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48826">
      <c r="A48826" t="inlineStr">
        <is>
          <t>HR &amp; Employee Management</t>
        </is>
      </c>
      <c r="B48826" t="inlineStr">
        <is>
          <t>Applicant Tracking</t>
        </is>
      </c>
      <c r="C48826" t="inlineStr">
        <is>
          <t>https://www.getapp.com/hr-employee-management-software/applicant-tracking/os/web-based</t>
        </is>
      </c>
      <c r="D48826" t="inlineStr">
        <is>
          <t>trampos</t>
        </is>
      </c>
      <c r="E48826" t="inlineStr">
        <is>
          <t>https://www.getapp.com/hr-employee-management-software/a/trampos/</t>
        </is>
      </c>
      <c r="F48826" t="inlineStr">
        <is>
          <t>Trampos is a recruitment platform for communication and technology professionals, through which companies can create job vacancies quickly, which gives them access to an extensive talent pool, with varied and inclusive filters that help them find suitable candidates.Read more about trampos</t>
        </is>
      </c>
    </row>
    <row r="48827">
      <c r="A48827" t="inlineStr">
        <is>
          <t>HR &amp; Employee Management</t>
        </is>
      </c>
      <c r="B48827" t="inlineStr">
        <is>
          <t>Applicant Tracking</t>
        </is>
      </c>
      <c r="C48827" t="inlineStr">
        <is>
          <t>https://www.getapp.com/hr-employee-management-software/applicant-tracking/os/web-based</t>
        </is>
      </c>
      <c r="D48827" t="inlineStr">
        <is>
          <t>Jobbio</t>
        </is>
      </c>
      <c r="E48827" t="inlineStr">
        <is>
          <t>https://www.getapp.com/hr-employee-management-software/a/jobbio/</t>
        </is>
      </c>
      <c r="F48827" t="inlineStr">
        <is>
          <t>Hire better talent and manage your hiring process with Jobbio's ATS. Post jobs on our job board, shortlist and contact candidates, build a talent pool to be always in touch with the best prospects and view the most updated version of their profile, skill and experience.Read more about Jobbio</t>
        </is>
      </c>
    </row>
    <row r="48828">
      <c r="A48828" t="inlineStr">
        <is>
          <t>HR &amp; Employee Management</t>
        </is>
      </c>
      <c r="B48828" t="inlineStr">
        <is>
          <t>Applicant Tracking</t>
        </is>
      </c>
      <c r="C48828" t="inlineStr">
        <is>
          <t>https://www.getapp.com/hr-employee-management-software/applicant-tracking/os/web-based</t>
        </is>
      </c>
      <c r="D48828" t="inlineStr">
        <is>
          <t>MOJO</t>
        </is>
      </c>
      <c r="E48828" t="inlineStr">
        <is>
          <t>https://www.getapp.com/all-software/a/mojo-1/</t>
        </is>
      </c>
      <c r="F48828" t="inlineStr">
        <is>
          <t>Use data to get your jobs in front of the right people. Source Smarter. Hire Faster. Spend less.Read more about MOJO</t>
        </is>
      </c>
    </row>
    <row r="48829">
      <c r="A48829" t="inlineStr">
        <is>
          <t>HR &amp; Employee Management</t>
        </is>
      </c>
      <c r="B48829" t="inlineStr">
        <is>
          <t>Applicant Tracking</t>
        </is>
      </c>
      <c r="C48829" t="inlineStr">
        <is>
          <t>https://www.getapp.com/hr-employee-management-software/applicant-tracking/os/web-based</t>
        </is>
      </c>
      <c r="D48829" t="inlineStr">
        <is>
          <t>Recrur</t>
        </is>
      </c>
      <c r="E48829" t="inlineStr">
        <is>
          <t>https://www.getapp.com/hr-employee-management-software/a/recrur/</t>
        </is>
      </c>
      <c r="F48829" t="inlineStr">
        <is>
          <t>Top-level recruitment efficiency for recruiters, managers, and candidates. Optimized workflow, routine tasks automation, real-time overview, statistics-based inputs for planning, effective candidate evaluation, and ease of use.Read more about Recrur</t>
        </is>
      </c>
    </row>
    <row r="48830">
      <c r="A48830" t="inlineStr">
        <is>
          <t>HR &amp; Employee Management</t>
        </is>
      </c>
      <c r="B48830" t="inlineStr">
        <is>
          <t>Applicant Tracking</t>
        </is>
      </c>
      <c r="C48830" t="inlineStr">
        <is>
          <t>https://www.getapp.com/hr-employee-management-software/applicant-tracking/os/web-based</t>
        </is>
      </c>
      <c r="D48830" t="inlineStr">
        <is>
          <t>Enlist</t>
        </is>
      </c>
      <c r="E48830" t="inlineStr">
        <is>
          <t>https://www.getapp.com/hr-employee-management-software/a/enlist/</t>
        </is>
      </c>
      <c r="F48830" t="inlineStr">
        <is>
          <t>enlist is an applicant tracking system that helps businesses hire better.Read more about Enlist</t>
        </is>
      </c>
    </row>
    <row r="48831">
      <c r="A48831" t="inlineStr">
        <is>
          <t>HR &amp; Employee Management</t>
        </is>
      </c>
      <c r="B48831" t="inlineStr">
        <is>
          <t>Applicant Tracking</t>
        </is>
      </c>
      <c r="C48831" t="inlineStr">
        <is>
          <t>https://www.getapp.com/hr-employee-management-software/applicant-tracking/os/web-based</t>
        </is>
      </c>
      <c r="D48831" t="inlineStr">
        <is>
          <t>HireWho</t>
        </is>
      </c>
      <c r="E48831" t="inlineStr">
        <is>
          <t>https://www.getapp.com/hr-employee-management-software/a/hirewho/</t>
        </is>
      </c>
      <c r="F48831" t="inlineStr">
        <is>
          <t>HireWho is a cloud-based hiring solution designed to assist small businesses with applicant tracking and recruitment. Key features include candidate management, messaging, job posting, workflow management, activity tracking, billing, and team collaboration.Read more about HireWho</t>
        </is>
      </c>
    </row>
    <row r="48832">
      <c r="A48832" t="inlineStr">
        <is>
          <t>HR &amp; Employee Management</t>
        </is>
      </c>
      <c r="B48832" t="inlineStr">
        <is>
          <t>Applicant Tracking</t>
        </is>
      </c>
      <c r="C48832" t="inlineStr">
        <is>
          <t>https://www.getapp.com/hr-employee-management-software/applicant-tracking/os/web-based</t>
        </is>
      </c>
      <c r="D48832" t="inlineStr">
        <is>
          <t>Layan</t>
        </is>
      </c>
      <c r="E48832" t="inlineStr">
        <is>
          <t>https://www.getapp.com/hr-employee-management-software/a/layan/</t>
        </is>
      </c>
      <c r="F48832" t="inlineStr">
        <is>
          <t>Layan is a French recruitment software. We help HR teams to promote their offers and their employer brand while offering an intuitive applications management interface.Improve the referencing of your ads thanks to our intelligent multicasting tool.Read more about Layan</t>
        </is>
      </c>
    </row>
    <row r="48833">
      <c r="A48833" t="inlineStr">
        <is>
          <t>HR &amp; Employee Management</t>
        </is>
      </c>
      <c r="B48833" t="inlineStr">
        <is>
          <t>Applicant Tracking</t>
        </is>
      </c>
      <c r="C48833" t="inlineStr">
        <is>
          <t>https://www.getapp.com/hr-employee-management-software/applicant-tracking/os/web-based</t>
        </is>
      </c>
      <c r="D48833" t="inlineStr">
        <is>
          <t>Stryve</t>
        </is>
      </c>
      <c r="E48833" t="inlineStr">
        <is>
          <t>https://www.getapp.com/hr-employee-management-software/a/stryve/</t>
        </is>
      </c>
      <c r="F48833" t="inlineStr">
        <is>
          <t>Stryve is a revolutionary cloud-based applicant tracking system, helping teams find, nurture, and hire the talent their business needs to succeed.Read more about Stryve</t>
        </is>
      </c>
    </row>
    <row r="48834">
      <c r="A48834" t="inlineStr">
        <is>
          <t>HR &amp; Employee Management</t>
        </is>
      </c>
      <c r="B48834" t="inlineStr">
        <is>
          <t>Applicant Tracking</t>
        </is>
      </c>
      <c r="C48834" t="inlineStr">
        <is>
          <t>https://www.getapp.com/hr-employee-management-software/applicant-tracking/os/web-based</t>
        </is>
      </c>
      <c r="D48834" t="inlineStr">
        <is>
          <t>OfficeTroops</t>
        </is>
      </c>
      <c r="E48834" t="inlineStr">
        <is>
          <t>https://www.getapp.com/hr-employee-management-software/a/officetroops/</t>
        </is>
      </c>
      <c r="F48834" t="inlineStr">
        <is>
          <t>OfficeTroops is a modern ATS designed for balance between user driven insight and automation to ensure you never miss great talent.Read more about OfficeTroops</t>
        </is>
      </c>
    </row>
    <row r="48835">
      <c r="A48835" t="inlineStr">
        <is>
          <t>HR &amp; Employee Management</t>
        </is>
      </c>
      <c r="B48835" t="inlineStr">
        <is>
          <t>Applicant Tracking</t>
        </is>
      </c>
      <c r="C48835" t="inlineStr">
        <is>
          <t>https://www.getapp.com/hr-employee-management-software/applicant-tracking/os/web-based</t>
        </is>
      </c>
      <c r="D48835" t="inlineStr">
        <is>
          <t>Recruition</t>
        </is>
      </c>
      <c r="E48835" t="inlineStr">
        <is>
          <t>https://www.getapp.com/hr-employee-management-software/a/recruition/</t>
        </is>
      </c>
      <c r="F48835" t="inlineStr">
        <is>
          <t>Recruition is a recruitment software designed to streamline and simplify the hiring process for companies and recruitment agencies. The software provides a set of modular tools to manage job postings, applicant tracking, interviews, offers, and more.Read more about Recruition</t>
        </is>
      </c>
    </row>
    <row r="48836">
      <c r="A48836" t="inlineStr">
        <is>
          <t>HR &amp; Employee Management</t>
        </is>
      </c>
      <c r="B48836" t="inlineStr">
        <is>
          <t>Applicant Tracking</t>
        </is>
      </c>
      <c r="C48836" t="inlineStr">
        <is>
          <t>https://www.getapp.com/hr-employee-management-software/applicant-tracking/os/web-based</t>
        </is>
      </c>
      <c r="D48836" t="inlineStr">
        <is>
          <t>Jaicob</t>
        </is>
      </c>
      <c r="E48836" t="inlineStr">
        <is>
          <t>https://www.getapp.com/hr-employee-management-software/a/jaicob/</t>
        </is>
      </c>
      <c r="F48836" t="inlineStr">
        <is>
          <t>Jaicob is an AI agent that automates sourcing, matching &amp; outreach — helping recruiters hire faster with less manual work.Read more about Jaicob</t>
        </is>
      </c>
    </row>
    <row r="48837">
      <c r="A48837" t="inlineStr">
        <is>
          <t>HR &amp; Employee Management</t>
        </is>
      </c>
      <c r="B48837" t="inlineStr">
        <is>
          <t>Applicant Tracking</t>
        </is>
      </c>
      <c r="C48837" t="inlineStr">
        <is>
          <t>https://www.getapp.com/hr-employee-management-software/applicant-tracking/os/web-based</t>
        </is>
      </c>
      <c r="D48837" t="inlineStr">
        <is>
          <t>Paradox</t>
        </is>
      </c>
      <c r="E48837" t="inlineStr">
        <is>
          <t>https://www.getapp.com/hr-employee-management-software/a/olivia/</t>
        </is>
      </c>
      <c r="F48837" t="inlineStr">
        <is>
          <t>Olivia, Paradox's conversational AI assistant, helps talent acquisition teams spend more time with people by automating recruiting administrative work like screening, interview scheduling, and answering candidate's questions. She also offers a hiring event platform to hire virtually, easily.Read more about Paradox</t>
        </is>
      </c>
    </row>
    <row r="48838">
      <c r="A48838" t="inlineStr">
        <is>
          <t>HR &amp; Employee Management</t>
        </is>
      </c>
      <c r="B48838" t="inlineStr">
        <is>
          <t>Applicant Tracking</t>
        </is>
      </c>
      <c r="C48838" t="inlineStr">
        <is>
          <t>https://www.getapp.com/hr-employee-management-software/applicant-tracking/os/web-based</t>
        </is>
      </c>
      <c r="D48838" t="inlineStr">
        <is>
          <t>Worklis</t>
        </is>
      </c>
      <c r="E48838" t="inlineStr">
        <is>
          <t>https://www.getapp.com/hr-employee-management-software/a/worklis/</t>
        </is>
      </c>
      <c r="F48838" t="inlineStr">
        <is>
          <t>Recruitment software that enables businesses to find and interview candidates, track applications, and generate interview bookings.Read more about Worklis</t>
        </is>
      </c>
    </row>
    <row r="48839">
      <c r="A48839" t="inlineStr">
        <is>
          <t>HR &amp; Employee Management</t>
        </is>
      </c>
      <c r="B48839" t="inlineStr">
        <is>
          <t>Applicant Tracking</t>
        </is>
      </c>
      <c r="C48839" t="inlineStr">
        <is>
          <t>https://www.getapp.com/hr-employee-management-software/applicant-tracking/os/web-based</t>
        </is>
      </c>
      <c r="D48839" t="inlineStr">
        <is>
          <t>Talentsquare</t>
        </is>
      </c>
      <c r="E48839" t="inlineStr">
        <is>
          <t>https://www.getapp.com/hr-employee-management-software/a/talentsquare/</t>
        </is>
      </c>
      <c r="F48839" t="inlineStr">
        <is>
          <t>Talentsquare is an affordable Applicant Tracking System (ATS) designed for small to medium sized businesses and is already available in 5 languages.Read more about Talentsquare</t>
        </is>
      </c>
    </row>
    <row r="48840">
      <c r="A48840" t="inlineStr">
        <is>
          <t>HR &amp; Employee Management</t>
        </is>
      </c>
      <c r="B48840" t="inlineStr">
        <is>
          <t>Applicant Tracking</t>
        </is>
      </c>
      <c r="C48840" t="inlineStr">
        <is>
          <t>https://www.getapp.com/hr-employee-management-software/applicant-tracking/os/web-based</t>
        </is>
      </c>
      <c r="D48840" t="inlineStr">
        <is>
          <t>Beetween</t>
        </is>
      </c>
      <c r="E48840" t="inlineStr">
        <is>
          <t>https://www.getapp.com/hr-employee-management-software/a/beetween-1/</t>
        </is>
      </c>
      <c r="F48840" t="inlineStr">
        <is>
          <t>Broadcasting job offers, CV library… Beetween is an all-in-one software which facilitates all your operational recruitment tasks.Read more about Beetween</t>
        </is>
      </c>
    </row>
    <row r="48841">
      <c r="A48841" t="inlineStr">
        <is>
          <t>HR &amp; Employee Management</t>
        </is>
      </c>
      <c r="B48841" t="inlineStr">
        <is>
          <t>Applicant Tracking</t>
        </is>
      </c>
      <c r="C48841" t="inlineStr">
        <is>
          <t>https://www.getapp.com/hr-employee-management-software/applicant-tracking/os/web-based</t>
        </is>
      </c>
      <c r="D48841" t="inlineStr">
        <is>
          <t>Nextal</t>
        </is>
      </c>
      <c r="E48841" t="inlineStr">
        <is>
          <t>https://www.getapp.com/hr-employee-management-software/a/nextal/</t>
        </is>
      </c>
      <c r="F48841" t="inlineStr">
        <is>
          <t>Nextal is a recruiting platform &amp; applicant tracking system for hiring teams which provides tools for managing the recruitment process from job posting to hiring. Nextal aims to aid collaboration between businesses, agencies, candidates, interviewers, &amp; any other people involved in the workflow.Read more about Nextal</t>
        </is>
      </c>
    </row>
    <row r="48842">
      <c r="A48842" t="inlineStr">
        <is>
          <t>HR &amp; Employee Management</t>
        </is>
      </c>
      <c r="B48842" t="inlineStr">
        <is>
          <t>Applicant Tracking</t>
        </is>
      </c>
      <c r="C48842" t="inlineStr">
        <is>
          <t>https://www.getapp.com/hr-employee-management-software/applicant-tracking/os/web-based</t>
        </is>
      </c>
      <c r="D48842" t="inlineStr">
        <is>
          <t>softfactors</t>
        </is>
      </c>
      <c r="E48842" t="inlineStr">
        <is>
          <t>https://www.getapp.com/hr-employee-management-software/a/softfactors/</t>
        </is>
      </c>
      <c r="F48842" t="inlineStr">
        <is>
          <t>softfactors is a cloud-based suite of recruiting tools which includes an applicant tracking system (ATS), prescreening, and assessment modules for measuring both the hard and soft skills of applicants and automatically matching candidates to open positionsRead more about softfactors</t>
        </is>
      </c>
    </row>
    <row r="48843">
      <c r="A48843" t="inlineStr">
        <is>
          <t>HR &amp; Employee Management</t>
        </is>
      </c>
      <c r="B48843" t="inlineStr">
        <is>
          <t>Applicant Tracking</t>
        </is>
      </c>
      <c r="C48843" t="inlineStr">
        <is>
          <t>https://www.getapp.com/hr-employee-management-software/applicant-tracking/os/web-based</t>
        </is>
      </c>
      <c r="D48843" t="inlineStr">
        <is>
          <t>Officekit</t>
        </is>
      </c>
      <c r="E48843" t="inlineStr">
        <is>
          <t>https://www.getapp.com/hr-employee-management-software/a/officekit/</t>
        </is>
      </c>
      <c r="F48843"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48844">
      <c r="A48844" t="inlineStr">
        <is>
          <t>HR &amp; Employee Management</t>
        </is>
      </c>
      <c r="B48844" t="inlineStr">
        <is>
          <t>Applicant Tracking</t>
        </is>
      </c>
      <c r="C48844" t="inlineStr">
        <is>
          <t>https://www.getapp.com/hr-employee-management-software/applicant-tracking/os/web-based</t>
        </is>
      </c>
      <c r="D48844" t="inlineStr">
        <is>
          <t>SAN Payroll</t>
        </is>
      </c>
      <c r="E48844" t="inlineStr">
        <is>
          <t>https://www.getapp.com/hr-employee-management-software/a/san-payroll/</t>
        </is>
      </c>
      <c r="F48844" t="inlineStr">
        <is>
          <t>The essential part of every organization is effective Payroll and HR software. This software aims to manage, organize and automate your employee’s salary as well as financial records.Read more about SAN Payroll</t>
        </is>
      </c>
    </row>
    <row r="48845">
      <c r="A48845" t="inlineStr">
        <is>
          <t>HR &amp; Employee Management</t>
        </is>
      </c>
      <c r="B48845" t="inlineStr">
        <is>
          <t>Applicant Tracking</t>
        </is>
      </c>
      <c r="C48845" t="inlineStr">
        <is>
          <t>https://www.getapp.com/hr-employee-management-software/applicant-tracking/os/web-based</t>
        </is>
      </c>
      <c r="D48845" t="inlineStr">
        <is>
          <t>PRIM Logix</t>
        </is>
      </c>
      <c r="E48845" t="inlineStr">
        <is>
          <t>https://www.getapp.com/hr-employee-management-software/a/prim-logix/</t>
        </is>
      </c>
      <c r="F48845" t="inlineStr">
        <is>
          <t>PRIM Logix is a staffing and recruiting software that streamlines workforce management for temporary and permanent roles. It offers automation, efficiency, and flexibility to help agencies match candidates to positions. The platform includes a web portal, mobile app, applicant tracking, and integrated tools for tasks, communications, and invoicing, enhancing operations and service to clients and candidates.Read more about PRIM Logix</t>
        </is>
      </c>
    </row>
    <row r="48846">
      <c r="A48846" t="inlineStr">
        <is>
          <t>HR &amp; Employee Management</t>
        </is>
      </c>
      <c r="B48846" t="inlineStr">
        <is>
          <t>Applicant Tracking</t>
        </is>
      </c>
      <c r="C48846" t="inlineStr">
        <is>
          <t>https://www.getapp.com/hr-employee-management-software/applicant-tracking/os/web-based</t>
        </is>
      </c>
      <c r="D48846" t="inlineStr">
        <is>
          <t>HireOwl</t>
        </is>
      </c>
      <c r="E48846" t="inlineStr">
        <is>
          <t>https://www.getapp.com/hr-employee-management-software/a/hireowl/</t>
        </is>
      </c>
      <c r="F48846" t="inlineStr">
        <is>
          <t>HireOwl is a hiring &amp; applicant tracking system which helps businesses connect with university students looking for internships &amp; short-term employmentRead more about HireOwl</t>
        </is>
      </c>
    </row>
    <row r="48847">
      <c r="A48847" t="inlineStr">
        <is>
          <t>HR &amp; Employee Management</t>
        </is>
      </c>
      <c r="B48847" t="inlineStr">
        <is>
          <t>Applicant Tracking</t>
        </is>
      </c>
      <c r="C48847" t="inlineStr">
        <is>
          <t>https://www.getapp.com/hr-employee-management-software/applicant-tracking/os/web-based</t>
        </is>
      </c>
      <c r="D48847" t="inlineStr">
        <is>
          <t>JobConvo</t>
        </is>
      </c>
      <c r="E48847" t="inlineStr">
        <is>
          <t>https://www.getapp.com/hr-employee-management-software/a/jobconvo/</t>
        </is>
      </c>
      <c r="F48847" t="inlineStr">
        <is>
          <t>idwall is an intelligent software solution for querying customer and partner data. It uses the information collected during the registration process to draw up a detailed report on the user's risk level, helping to eliminate time-consuming manual tasks.Read more about JobConvo</t>
        </is>
      </c>
    </row>
    <row r="48848">
      <c r="A48848" t="inlineStr">
        <is>
          <t>HR &amp; Employee Management</t>
        </is>
      </c>
      <c r="B48848" t="inlineStr">
        <is>
          <t>Applicant Tracking</t>
        </is>
      </c>
      <c r="C48848" t="inlineStr">
        <is>
          <t>https://www.getapp.com/hr-employee-management-software/applicant-tracking/os/web-based</t>
        </is>
      </c>
      <c r="D48848" t="inlineStr">
        <is>
          <t>Hiring Room</t>
        </is>
      </c>
      <c r="E48848" t="inlineStr">
        <is>
          <t>https://www.getapp.com/hr-employee-management-software/a/hiring-room/</t>
        </is>
      </c>
      <c r="F48848" t="inlineStr">
        <is>
          <t>Hiring Room is a recruitment and selection platform that helps businesses streamline the process from job posting to hiring. The platform offers an integrated suite of tools that streamline recruitment workflows, from centralized talent management to collaborative decision-making.Read more about Hiring Room</t>
        </is>
      </c>
    </row>
    <row r="48849">
      <c r="A48849" t="inlineStr">
        <is>
          <t>HR &amp; Employee Management</t>
        </is>
      </c>
      <c r="B48849" t="inlineStr">
        <is>
          <t>Applicant Tracking</t>
        </is>
      </c>
      <c r="C48849" t="inlineStr">
        <is>
          <t>https://www.getapp.com/hr-employee-management-software/applicant-tracking/os/web-based</t>
        </is>
      </c>
      <c r="D48849" t="inlineStr">
        <is>
          <t>Whozwho</t>
        </is>
      </c>
      <c r="E48849" t="inlineStr">
        <is>
          <t>https://www.getapp.com/hr-employee-management-software/a/whozwho/</t>
        </is>
      </c>
      <c r="F48849" t="inlineStr">
        <is>
          <t>Whozwho is a next generation smart applicant tracking &amp; ranking system designed for SME's that know personality and job-fit is critical to hiring great teamsRead more about Whozwho</t>
        </is>
      </c>
    </row>
    <row r="48850">
      <c r="A48850" t="inlineStr">
        <is>
          <t>HR &amp; Employee Management</t>
        </is>
      </c>
      <c r="B48850" t="inlineStr">
        <is>
          <t>Applicant Tracking</t>
        </is>
      </c>
      <c r="C48850" t="inlineStr">
        <is>
          <t>https://www.getapp.com/hr-employee-management-software/applicant-tracking/os/web-based</t>
        </is>
      </c>
      <c r="D48850" t="inlineStr">
        <is>
          <t>talent.Flow</t>
        </is>
      </c>
      <c r="E48850" t="inlineStr">
        <is>
          <t>https://www.getapp.com/hr-employee-management-software/a/talent-flow/</t>
        </is>
      </c>
      <c r="F48850" t="inlineStr">
        <is>
          <t>talent360 one of the most attractive and intuitive solutions to master your needs in recruiting and applicant tracking (ATS) as a German staffing company.Generate more relevant candidates, qualify them faster and present them easier!Read more about talent.Flow</t>
        </is>
      </c>
    </row>
    <row r="48851">
      <c r="A48851" t="inlineStr">
        <is>
          <t>HR &amp; Employee Management</t>
        </is>
      </c>
      <c r="B48851" t="inlineStr">
        <is>
          <t>Applicant Tracking</t>
        </is>
      </c>
      <c r="C48851" t="inlineStr">
        <is>
          <t>https://www.getapp.com/hr-employee-management-software/applicant-tracking/os/web-based</t>
        </is>
      </c>
      <c r="D48851" t="inlineStr">
        <is>
          <t>Hiring Steps</t>
        </is>
      </c>
      <c r="E48851" t="inlineStr">
        <is>
          <t>https://www.getapp.com/hr-employee-management-software/a/hiring-steps/</t>
        </is>
      </c>
      <c r="F48851" t="inlineStr">
        <is>
          <t>Hiring Steps is an all-in-one cloud-based platform that aims to simplify every stage of the long and complicated recruitment process. The platform enables managers to streamline dentifying, interviewing, and screening of potential candidates. Key features include job description reviews, competitive salary analysis, job board integrations, pre-screening questions, employee assessments, background checks, applicant rating, and candidate shortlisting.Read more about Hiring Steps</t>
        </is>
      </c>
    </row>
    <row r="48852">
      <c r="A48852" t="inlineStr">
        <is>
          <t>HR &amp; Employee Management</t>
        </is>
      </c>
      <c r="B48852" t="inlineStr">
        <is>
          <t>Applicant Tracking</t>
        </is>
      </c>
      <c r="C48852" t="inlineStr">
        <is>
          <t>https://www.getapp.com/hr-employee-management-software/applicant-tracking/os/web-based</t>
        </is>
      </c>
      <c r="D48852" t="inlineStr">
        <is>
          <t>Quickin</t>
        </is>
      </c>
      <c r="E48852" t="inlineStr">
        <is>
          <t>https://www.getapp.com/hr-employee-management-software/a/quickin/</t>
        </is>
      </c>
      <c r="F48852" t="inlineStr">
        <is>
          <t>Quickin is a powerful and user-friendly recruitment and selection software that helps businesses attract, evaluate, and hire the best talent. The software offers features such as career page creation, automatic job posting, advanced assessments, and automated workflows to streamline the entire hiring process. Quickin's centralized platform allows recruiters, hiring managers, and employees to collaborate seamlessly throughout the recruitment lifecycle.Read more about Quickin</t>
        </is>
      </c>
    </row>
    <row r="48853">
      <c r="A48853" t="inlineStr">
        <is>
          <t>HR &amp; Employee Management</t>
        </is>
      </c>
      <c r="B48853" t="inlineStr">
        <is>
          <t>Applicant Tracking</t>
        </is>
      </c>
      <c r="C48853" t="inlineStr">
        <is>
          <t>https://www.getapp.com/hr-employee-management-software/applicant-tracking/os/web-based</t>
        </is>
      </c>
      <c r="D48853" t="inlineStr">
        <is>
          <t>PageUp</t>
        </is>
      </c>
      <c r="E48853" t="inlineStr">
        <is>
          <t>https://www.getapp.com/operations-management-software/a/pageup-people/</t>
        </is>
      </c>
      <c r="F48853" t="inlineStr">
        <is>
          <t>Talent management and recruitment software designed to streamline hiring using automation, talent pooling, and recruitment dashboards.Read more about PageUp</t>
        </is>
      </c>
    </row>
    <row r="48854">
      <c r="A48854" t="inlineStr">
        <is>
          <t>HR &amp; Employee Management</t>
        </is>
      </c>
      <c r="B48854" t="inlineStr">
        <is>
          <t>Applicant Tracking</t>
        </is>
      </c>
      <c r="C48854" t="inlineStr">
        <is>
          <t>https://www.getapp.com/hr-employee-management-software/applicant-tracking/os/web-based</t>
        </is>
      </c>
      <c r="D48854" t="inlineStr">
        <is>
          <t>CVWarehouse</t>
        </is>
      </c>
      <c r="E48854" t="inlineStr">
        <is>
          <t>https://www.getapp.com/hr-employee-management-software/a/cvwarehouse/</t>
        </is>
      </c>
      <c r="F48854" t="inlineStr">
        <is>
          <t>Delivers the answer to many recruitment challenges modern companies face, by bringing the classic jobsite and tracking system into an integrated and highly efficient solution.Read more about CVWarehouse</t>
        </is>
      </c>
    </row>
    <row r="48855">
      <c r="A48855" t="inlineStr">
        <is>
          <t>HR &amp; Employee Management</t>
        </is>
      </c>
      <c r="B48855" t="inlineStr">
        <is>
          <t>Applicant Tracking</t>
        </is>
      </c>
      <c r="C48855" t="inlineStr">
        <is>
          <t>https://www.getapp.com/hr-employee-management-software/applicant-tracking/os/web-based</t>
        </is>
      </c>
      <c r="D48855" t="inlineStr">
        <is>
          <t>Talent Clue</t>
        </is>
      </c>
      <c r="E48855" t="inlineStr">
        <is>
          <t>https://www.getapp.com/hr-employee-management-software/a/talent-clue/</t>
        </is>
      </c>
      <c r="F48855" t="inlineStr">
        <is>
          <t>Talent Clue is a software designed to respond to the needs of HR departments, automating the entire selection process. Close the selection processes faster. Create attractive job offers, do multi-broadcast from our complete Multiposter and create a well-nurtured and unified candidate base.Read more about Talent Clue</t>
        </is>
      </c>
    </row>
    <row r="48856">
      <c r="A48856" t="inlineStr">
        <is>
          <t>HR &amp; Employee Management</t>
        </is>
      </c>
      <c r="B48856" t="inlineStr">
        <is>
          <t>Applicant Tracking</t>
        </is>
      </c>
      <c r="C48856" t="inlineStr">
        <is>
          <t>https://www.getapp.com/hr-employee-management-software/applicant-tracking/os/web-based</t>
        </is>
      </c>
      <c r="D48856" t="inlineStr">
        <is>
          <t>Quadzu</t>
        </is>
      </c>
      <c r="E48856" t="inlineStr">
        <is>
          <t>https://www.getapp.com/hr-employee-management-software/a/quadzu/</t>
        </is>
      </c>
      <c r="F48856" t="inlineStr">
        <is>
          <t>Quadzu is a labour management platform for recruiters that digitises all elements of the recruitment process from finding, registering and managing applicants to adding bookings and scheduling workers to managing timesheets and real-time reporting for informed decision making.Read more about Quadzu</t>
        </is>
      </c>
    </row>
    <row r="48857">
      <c r="A48857" t="inlineStr">
        <is>
          <t>HR &amp; Employee Management</t>
        </is>
      </c>
      <c r="B48857" t="inlineStr">
        <is>
          <t>Applicant Tracking</t>
        </is>
      </c>
      <c r="C48857" t="inlineStr">
        <is>
          <t>https://www.getapp.com/hr-employee-management-software/applicant-tracking/os/web-based</t>
        </is>
      </c>
      <c r="D48857" t="inlineStr">
        <is>
          <t>Apex HCM</t>
        </is>
      </c>
      <c r="E48857" t="inlineStr">
        <is>
          <t>https://www.getapp.com/hr-employee-management-software/a/apex-hcm/</t>
        </is>
      </c>
      <c r="F48857" t="inlineStr">
        <is>
          <t>Apex HCM is a full-featured payroll and human resources software suite that includes time and attendance, payroll, tax, and workforce management tools. It is backed by the best support in the industry and user-friendly applications.Read more about Apex HCM</t>
        </is>
      </c>
    </row>
    <row r="48858">
      <c r="A48858" t="inlineStr">
        <is>
          <t>HR &amp; Employee Management</t>
        </is>
      </c>
      <c r="B48858" t="inlineStr">
        <is>
          <t>Applicant Tracking</t>
        </is>
      </c>
      <c r="C48858" t="inlineStr">
        <is>
          <t>https://www.getapp.com/hr-employee-management-software/applicant-tracking/os/web-based</t>
        </is>
      </c>
      <c r="D48858" t="inlineStr">
        <is>
          <t>Cyber Recruiter</t>
        </is>
      </c>
      <c r="E48858" t="inlineStr">
        <is>
          <t>https://www.getapp.com/hr-employee-management-software/a/cyber-recruiter-1/</t>
        </is>
      </c>
      <c r="F48858" t="inlineStr">
        <is>
          <t>Cyber Recruiter is an applicant tracking solution that helps businesses qualify candidates, manage communications, handle on-boarding, and more from within a unified platform. It allows team members to create custom questionnaires and auto-fill forms to gather new hire information and manage HR review and approval processes.Read more about Cyber Recruiter</t>
        </is>
      </c>
    </row>
    <row r="48859">
      <c r="A48859" t="inlineStr">
        <is>
          <t>HR &amp; Employee Management</t>
        </is>
      </c>
      <c r="B48859" t="inlineStr">
        <is>
          <t>Applicant Tracking</t>
        </is>
      </c>
      <c r="C48859" t="inlineStr">
        <is>
          <t>https://www.getapp.com/hr-employee-management-software/applicant-tracking/os/web-based</t>
        </is>
      </c>
      <c r="D48859" t="inlineStr">
        <is>
          <t>HRcom</t>
        </is>
      </c>
      <c r="E48859" t="inlineStr">
        <is>
          <t>https://www.getapp.com/hr-employee-management-software/a/hrcom/</t>
        </is>
      </c>
      <c r="F48859" t="inlineStr">
        <is>
          <t>HRcom is an online system that helps businesses manage hiring processes and connect job seekers with business owners through ATS and recruitment solutions to meet strategic objectives.Read more about HRcom</t>
        </is>
      </c>
    </row>
    <row r="48860">
      <c r="A48860" t="inlineStr">
        <is>
          <t>HR &amp; Employee Management</t>
        </is>
      </c>
      <c r="B48860" t="inlineStr">
        <is>
          <t>Applicant Tracking</t>
        </is>
      </c>
      <c r="C48860" t="inlineStr">
        <is>
          <t>https://www.getapp.com/hr-employee-management-software/applicant-tracking/os/web-based</t>
        </is>
      </c>
      <c r="D48860" t="inlineStr">
        <is>
          <t>Persia</t>
        </is>
      </c>
      <c r="E48860" t="inlineStr">
        <is>
          <t>https://www.getapp.com/hr-employee-management-software/a/persia/</t>
        </is>
      </c>
      <c r="F48860" t="inlineStr">
        <is>
          <t>PersiaHR is a web-based solution for automating the recruitment process.Read more about Persia</t>
        </is>
      </c>
    </row>
    <row r="48861">
      <c r="A48861" t="inlineStr">
        <is>
          <t>HR &amp; Employee Management</t>
        </is>
      </c>
      <c r="B48861" t="inlineStr">
        <is>
          <t>Applicant Tracking</t>
        </is>
      </c>
      <c r="C48861" t="inlineStr">
        <is>
          <t>https://www.getapp.com/hr-employee-management-software/applicant-tracking/os/web-based</t>
        </is>
      </c>
      <c r="D48861" t="inlineStr">
        <is>
          <t>Clovers</t>
        </is>
      </c>
      <c r="E48861" t="inlineStr">
        <is>
          <t>https://www.getapp.com/hr-employee-management-software/a/clovers/</t>
        </is>
      </c>
      <c r="F48861" t="inlineStr">
        <is>
          <t>Clovers adds AI to your hiring process to reduce bias, streamline screening, and conduct more effective interviews.Read more about Clovers</t>
        </is>
      </c>
    </row>
    <row r="48862">
      <c r="A48862" t="inlineStr">
        <is>
          <t>HR &amp; Employee Management</t>
        </is>
      </c>
      <c r="B48862" t="inlineStr">
        <is>
          <t>Applicant Tracking</t>
        </is>
      </c>
      <c r="C48862" t="inlineStr">
        <is>
          <t>https://www.getapp.com/hr-employee-management-software/applicant-tracking/os/web-based</t>
        </is>
      </c>
      <c r="D48862" t="inlineStr">
        <is>
          <t>Leihia</t>
        </is>
      </c>
      <c r="E48862" t="inlineStr">
        <is>
          <t>https://www.getapp.com/hr-employee-management-software/a/leihia/</t>
        </is>
      </c>
      <c r="F48862" t="inlineStr">
        <is>
          <t>Leihia Talent Acquisition Suite (LTAS) : ATS - New-generation recruitment softwareRecruit differently with Leihia.Read more about Leihia</t>
        </is>
      </c>
    </row>
    <row r="48863">
      <c r="A48863" t="inlineStr">
        <is>
          <t>HR &amp; Employee Management</t>
        </is>
      </c>
      <c r="B48863" t="inlineStr">
        <is>
          <t>Applicant Tracking</t>
        </is>
      </c>
      <c r="C48863" t="inlineStr">
        <is>
          <t>https://www.getapp.com/hr-employee-management-software/applicant-tracking/os/web-based</t>
        </is>
      </c>
      <c r="D48863" t="inlineStr">
        <is>
          <t>ATZ CRM</t>
        </is>
      </c>
      <c r="E48863" t="inlineStr">
        <is>
          <t>https://www.getapp.com/hr-employee-management-software/a/atz-crm/</t>
        </is>
      </c>
      <c r="F48863" t="inlineStr">
        <is>
          <t>ATZ CRM is an AI-powered recruitment ATS and CRM software that streamlines the hiring process. It features intelligent tools like resume parsing and GPT integration to automate tedious tasks, allowing recruiters to focus on connecting with the right candidates. With a fully customizable pipeline, visual Kanban board, and seamless integrations, ATZ CRM empowers businesses to manage their recruitment and client relationships more efficiently.Read more about ATZ CRM</t>
        </is>
      </c>
    </row>
    <row r="48864">
      <c r="A48864" t="inlineStr">
        <is>
          <t>HR &amp; Employee Management</t>
        </is>
      </c>
      <c r="B48864" t="inlineStr">
        <is>
          <t>Applicant Tracking</t>
        </is>
      </c>
      <c r="C48864" t="inlineStr">
        <is>
          <t>https://www.getapp.com/hr-employee-management-software/applicant-tracking/os/web-based</t>
        </is>
      </c>
      <c r="D48864" t="inlineStr">
        <is>
          <t>PeopleStrategy</t>
        </is>
      </c>
      <c r="E48864" t="inlineStr">
        <is>
          <t>https://www.getapp.com/hr-employee-management-software/a/peoplestrategy-ehcm/</t>
        </is>
      </c>
      <c r="F48864" t="inlineStr">
        <is>
          <t>PeopleStrategy provides you with the ability to attract, hire, and engage with your most valuable asset, your people. Our solution equips your leadership with the ability to simplify human resources processes, payroll service, and benefits administration with Broker services.Read more about PeopleStrategy</t>
        </is>
      </c>
    </row>
    <row r="48865">
      <c r="A48865" t="inlineStr">
        <is>
          <t>HR &amp; Employee Management</t>
        </is>
      </c>
      <c r="B48865" t="inlineStr">
        <is>
          <t>Applicant Tracking</t>
        </is>
      </c>
      <c r="C48865" t="inlineStr">
        <is>
          <t>https://www.getapp.com/hr-employee-management-software/applicant-tracking/os/web-based</t>
        </is>
      </c>
      <c r="D48865" t="inlineStr">
        <is>
          <t>Mind Workplace</t>
        </is>
      </c>
      <c r="E48865" t="inlineStr">
        <is>
          <t>https://www.getapp.com/hr-employee-management-software/a/mind-workplace/</t>
        </is>
      </c>
      <c r="F48865" t="inlineStr">
        <is>
          <t>Mind Workplace is a cloud-based software that offers users an intuitive interface and value-added options which can help companies manage their employees.Read more about Mind Workplace</t>
        </is>
      </c>
    </row>
    <row r="48866">
      <c r="A48866" t="inlineStr">
        <is>
          <t>HR &amp; Employee Management</t>
        </is>
      </c>
      <c r="B48866" t="inlineStr">
        <is>
          <t>Applicant Tracking</t>
        </is>
      </c>
      <c r="C48866" t="inlineStr">
        <is>
          <t>https://www.getapp.com/hr-employee-management-software/applicant-tracking/os/web-based</t>
        </is>
      </c>
      <c r="D48866" t="inlineStr">
        <is>
          <t>Mercury</t>
        </is>
      </c>
      <c r="E48866" t="inlineStr">
        <is>
          <t>https://www.getapp.com/hr-employee-management-software/a/mercury-2/</t>
        </is>
      </c>
      <c r="F48866" t="inlineStr">
        <is>
          <t>Mercury software and expertise helps you leverage the incredible strengths of the Microsoft Power Platform and LinkedIn to make more placements and grow your business.Read more about Mercury</t>
        </is>
      </c>
    </row>
    <row r="48867">
      <c r="A48867" t="inlineStr">
        <is>
          <t>HR &amp; Employee Management</t>
        </is>
      </c>
      <c r="B48867" t="inlineStr">
        <is>
          <t>Applicant Tracking</t>
        </is>
      </c>
      <c r="C48867" t="inlineStr">
        <is>
          <t>https://www.getapp.com/hr-employee-management-software/applicant-tracking/os/web-based</t>
        </is>
      </c>
      <c r="D48867" t="inlineStr">
        <is>
          <t>JobArch</t>
        </is>
      </c>
      <c r="E48867" t="inlineStr">
        <is>
          <t>https://www.getapp.com/hr-employee-management-software/a/jobarch/</t>
        </is>
      </c>
      <c r="F48867" t="inlineStr">
        <is>
          <t>A powerful and easy-to-use Applicant Tracking System designed for meeting SMEs and Staffing agencies of small sizes needs and for allowing quick recruitment.Read more about JobArch</t>
        </is>
      </c>
    </row>
    <row r="48868">
      <c r="A48868" t="inlineStr">
        <is>
          <t>HR &amp; Employee Management</t>
        </is>
      </c>
      <c r="B48868" t="inlineStr">
        <is>
          <t>Applicant Tracking</t>
        </is>
      </c>
      <c r="C48868" t="inlineStr">
        <is>
          <t>https://www.getapp.com/hr-employee-management-software/applicant-tracking/os/web-based</t>
        </is>
      </c>
      <c r="D48868" t="inlineStr">
        <is>
          <t>Velents</t>
        </is>
      </c>
      <c r="E48868" t="inlineStr">
        <is>
          <t>https://www.getapp.com/hr-employee-management-software/a/velents/</t>
        </is>
      </c>
      <c r="F48868" t="inlineStr">
        <is>
          <t>Velents is an AI-powered end-to-end hiring solution for assessing and ranking candidates across all stages of the hiring process.Read more about Velents</t>
        </is>
      </c>
    </row>
    <row r="48869">
      <c r="A48869" t="inlineStr">
        <is>
          <t>HR &amp; Employee Management</t>
        </is>
      </c>
      <c r="B48869" t="inlineStr">
        <is>
          <t>Applicant Tracking</t>
        </is>
      </c>
      <c r="C48869" t="inlineStr">
        <is>
          <t>https://www.getapp.com/hr-employee-management-software/applicant-tracking/os/web-based</t>
        </is>
      </c>
      <c r="D48869" t="inlineStr">
        <is>
          <t>compleet</t>
        </is>
      </c>
      <c r="E48869" t="inlineStr">
        <is>
          <t>https://www.getapp.com/hr-employee-management-software/a/compleet/</t>
        </is>
      </c>
      <c r="F48869" t="inlineStr">
        <is>
          <t>compleet is a cloud-based human resources (HR) platform that helps companies identify the right employees in the right place at the right time.Read more about compleet</t>
        </is>
      </c>
    </row>
    <row r="48870">
      <c r="A48870" t="inlineStr">
        <is>
          <t>HR &amp; Employee Management</t>
        </is>
      </c>
      <c r="B48870" t="inlineStr">
        <is>
          <t>Applicant Tracking</t>
        </is>
      </c>
      <c r="C48870" t="inlineStr">
        <is>
          <t>https://www.getapp.com/hr-employee-management-software/applicant-tracking/os/web-based</t>
        </is>
      </c>
      <c r="D48870" t="inlineStr">
        <is>
          <t>99jobs</t>
        </is>
      </c>
      <c r="E48870" t="inlineStr">
        <is>
          <t>https://www.getapp.com/hr-employee-management-software/a/99jobs/</t>
        </is>
      </c>
      <c r="F48870" t="inlineStr">
        <is>
          <t>99jobs is recruitment software by Eleven that uses technology to automate digital selection processes. It makes it possible to advertise company opportunities on social media and job portals, quickly schedule interviews, and directly communicate with candidates. Available in Portuguese for Brazil.Read more about 99jobs</t>
        </is>
      </c>
    </row>
    <row r="48871">
      <c r="A48871" t="inlineStr">
        <is>
          <t>HR &amp; Employee Management</t>
        </is>
      </c>
      <c r="B48871" t="inlineStr">
        <is>
          <t>Applicant Tracking</t>
        </is>
      </c>
      <c r="C48871" t="inlineStr">
        <is>
          <t>https://www.getapp.com/hr-employee-management-software/applicant-tracking/os/web-based</t>
        </is>
      </c>
      <c r="D48871" t="inlineStr">
        <is>
          <t>gulfHR</t>
        </is>
      </c>
      <c r="E48871" t="inlineStr">
        <is>
          <t>https://www.getapp.com/hr-employee-management-software/a/gulfhr/</t>
        </is>
      </c>
      <c r="F48871" t="inlineStr">
        <is>
          <t>At its core, gulfHR is a powerful and intuitive cloud-based and on-premises HR platform that can be used across mobile or web interfaces. gulfHR's applicant tracking helps in providing with real time updates and mange the applicant's stages and processes in the recruitment function. ATS.Read more about gulfHR</t>
        </is>
      </c>
    </row>
    <row r="48872">
      <c r="A48872" t="inlineStr">
        <is>
          <t>HR &amp; Employee Management</t>
        </is>
      </c>
      <c r="B48872" t="inlineStr">
        <is>
          <t>Applicant Tracking</t>
        </is>
      </c>
      <c r="C48872" t="inlineStr">
        <is>
          <t>https://www.getapp.com/hr-employee-management-software/applicant-tracking/os/web-based</t>
        </is>
      </c>
      <c r="D48872" t="inlineStr">
        <is>
          <t>Senegal Software</t>
        </is>
      </c>
      <c r="E48872" t="inlineStr">
        <is>
          <t>https://www.getapp.com/hr-employee-management-software/a/senegal-software/</t>
        </is>
      </c>
      <c r="F48872" t="inlineStr">
        <is>
          <t>Senegal Software is a staffing management platform specifically designed for the event industry. It helps agencies increase their productivity, manage clients, and win jobs by providing a complete system that manages an agency's back office needs and includes a fully integrated payment system.Read more about Senegal Software</t>
        </is>
      </c>
    </row>
    <row r="48873">
      <c r="A48873" t="inlineStr">
        <is>
          <t>HR &amp; Employee Management</t>
        </is>
      </c>
      <c r="B48873" t="inlineStr">
        <is>
          <t>Applicant Tracking</t>
        </is>
      </c>
      <c r="C48873" t="inlineStr">
        <is>
          <t>https://www.getapp.com/hr-employee-management-software/applicant-tracking/os/web-based</t>
        </is>
      </c>
      <c r="D48873" t="inlineStr">
        <is>
          <t>SmartATS</t>
        </is>
      </c>
      <c r="E48873" t="inlineStr">
        <is>
          <t>https://www.getapp.com/hr-employee-management-software/a/smartats/</t>
        </is>
      </c>
      <c r="F48873" t="inlineStr">
        <is>
          <t>SmartATS help businesses manage various aspects of recruitment including preparing job posts, sourcing applications and communication. The candidate management functionality lets users create a candidate pool using resume boards, maintain candidate details, and track the entire hiring process.Read more about SmartATS</t>
        </is>
      </c>
    </row>
    <row r="48874">
      <c r="A48874" t="inlineStr">
        <is>
          <t>HR &amp; Employee Management</t>
        </is>
      </c>
      <c r="B48874" t="inlineStr">
        <is>
          <t>Applicant Tracking</t>
        </is>
      </c>
      <c r="C48874" t="inlineStr">
        <is>
          <t>https://www.getapp.com/hr-employee-management-software/applicant-tracking/os/web-based</t>
        </is>
      </c>
      <c r="D48874" t="inlineStr">
        <is>
          <t>TAQE</t>
        </is>
      </c>
      <c r="E48874" t="inlineStr">
        <is>
          <t>https://www.getapp.com/hr-employee-management-software/a/taqe/</t>
        </is>
      </c>
      <c r="F48874" t="inlineStr">
        <is>
          <t>TAQE is a recruitment management software that helps businesses screen candidates, assess skills, and schedule interviews. Recruiters can configure applicant requirements based on multiple assessments, such as personality, skills, language proficiency, logic, and general knowledge.Read more about TAQE</t>
        </is>
      </c>
    </row>
    <row r="48875">
      <c r="A48875" t="inlineStr">
        <is>
          <t>HR &amp; Employee Management</t>
        </is>
      </c>
      <c r="B48875" t="inlineStr">
        <is>
          <t>Applicant Tracking</t>
        </is>
      </c>
      <c r="C48875" t="inlineStr">
        <is>
          <t>https://www.getapp.com/hr-employee-management-software/applicant-tracking/os/web-based</t>
        </is>
      </c>
      <c r="D48875" t="inlineStr">
        <is>
          <t>Hirebridge</t>
        </is>
      </c>
      <c r="E48875" t="inlineStr">
        <is>
          <t>https://www.getapp.com/all-software/a/hirebridge/</t>
        </is>
      </c>
      <c r="F48875" t="inlineStr">
        <is>
          <t>Hirebridge is an applicant tracking system that helps large businesses manage their recruitment process and related activities. It allows them to create and post job listings directly from within the solution to their company’s corporate career page as well as other online job boards. Key features include a branded career center, candidate profile self-management, ActiveGrid technology, and pre-screening questionnaires. The solution also allows users to create reusable job requisitions and emailRead more about Hirebridge</t>
        </is>
      </c>
    </row>
    <row r="48876">
      <c r="A48876" t="inlineStr">
        <is>
          <t>HR &amp; Employee Management</t>
        </is>
      </c>
      <c r="B48876" t="inlineStr">
        <is>
          <t>Applicant Tracking</t>
        </is>
      </c>
      <c r="C48876" t="inlineStr">
        <is>
          <t>https://www.getapp.com/hr-employee-management-software/applicant-tracking/os/web-based</t>
        </is>
      </c>
      <c r="D48876" t="inlineStr">
        <is>
          <t>StartDate</t>
        </is>
      </c>
      <c r="E48876" t="inlineStr">
        <is>
          <t>https://www.getapp.com/all-software/a/startdate/</t>
        </is>
      </c>
      <c r="F48876" t="inlineStr">
        <is>
          <t>StartDate is an all-in-one, cloud-based applicant tracking software that streamlines the hiring process. It offers features like easy job posting, resume parsing, and candidate management to help businesses find and track the best talent efficiently. StartDate supports Canadian businesses and provides reliable customer support to get users hiring faster.Read more about StartDate</t>
        </is>
      </c>
    </row>
    <row r="48877">
      <c r="A48877" t="inlineStr">
        <is>
          <t>HR &amp; Employee Management</t>
        </is>
      </c>
      <c r="B48877" t="inlineStr">
        <is>
          <t>Applicant Tracking</t>
        </is>
      </c>
      <c r="C48877" t="inlineStr">
        <is>
          <t>https://www.getapp.com/hr-employee-management-software/applicant-tracking/os/web-based</t>
        </is>
      </c>
      <c r="D48877" t="inlineStr">
        <is>
          <t>Visume</t>
        </is>
      </c>
      <c r="E48877" t="inlineStr">
        <is>
          <t>https://www.getapp.com/hr-employee-management-software/a/visume/</t>
        </is>
      </c>
      <c r="F48877" t="inlineStr">
        <is>
          <t>Visume is a cloud-based applicant tracking system for business of all sizes, which helps automate &amp; manage the entire recruitment process. The centralized platform uses artificial intelligence concepts &amp; robotic process automation to evaluate candidates &amp; match them with right skill set.Read more about Visume</t>
        </is>
      </c>
    </row>
    <row r="48878">
      <c r="A48878" t="inlineStr">
        <is>
          <t>HR &amp; Employee Management</t>
        </is>
      </c>
      <c r="B48878" t="inlineStr">
        <is>
          <t>Applicant Tracking</t>
        </is>
      </c>
      <c r="C48878" t="inlineStr">
        <is>
          <t>https://www.getapp.com/hr-employee-management-software/applicant-tracking/os/web-based</t>
        </is>
      </c>
      <c r="D48878" t="inlineStr">
        <is>
          <t>Webcruiter</t>
        </is>
      </c>
      <c r="E48878" t="inlineStr">
        <is>
          <t>https://www.getapp.com/hr-employee-management-software/a/webcruiter-recruitment/</t>
        </is>
      </c>
      <c r="F48878" t="inlineStr">
        <is>
          <t>Webcruiter is a recruitment management solution, which helps recruiters streamline the entire hiring lifecycle, from preparing job applications to screening, selecting &amp; onboarding. Its approval module lets users customize workflows for creating openings, submitting details to HR &amp; advertising.Read more about Webcruiter</t>
        </is>
      </c>
    </row>
    <row r="48879">
      <c r="A48879" t="inlineStr">
        <is>
          <t>HR &amp; Employee Management</t>
        </is>
      </c>
      <c r="B48879" t="inlineStr">
        <is>
          <t>Applicant Tracking</t>
        </is>
      </c>
      <c r="C48879" t="inlineStr">
        <is>
          <t>https://www.getapp.com/hr-employee-management-software/applicant-tracking/os/web-based</t>
        </is>
      </c>
      <c r="D48879" t="inlineStr">
        <is>
          <t>Recruitio ATS</t>
        </is>
      </c>
      <c r="E48879" t="inlineStr">
        <is>
          <t>https://www.getapp.com/hr-employee-management-software/a/recruitio-ats/</t>
        </is>
      </c>
      <c r="F48879" t="inlineStr">
        <is>
          <t>Recruitio helps your company recruit in the best and most efficient way. It help you by streamlining your process, making the candidate experience smooth and giving you the tools you need to select the perfect candidate.Read more about Recruitio ATS</t>
        </is>
      </c>
    </row>
    <row r="48880">
      <c r="A48880" t="inlineStr">
        <is>
          <t>HR &amp; Employee Management</t>
        </is>
      </c>
      <c r="B48880" t="inlineStr">
        <is>
          <t>Applicant Tracking</t>
        </is>
      </c>
      <c r="C48880" t="inlineStr">
        <is>
          <t>https://www.getapp.com/hr-employee-management-software/applicant-tracking/os/web-based</t>
        </is>
      </c>
      <c r="D48880" t="inlineStr">
        <is>
          <t>TAM-RH</t>
        </is>
      </c>
      <c r="E48880" t="inlineStr">
        <is>
          <t>https://www.getapp.com/hr-employee-management-software/a/tam-rh/</t>
        </is>
      </c>
      <c r="F48880" t="inlineStr">
        <is>
          <t>Cloud-based tool that lets businesses handle HR operations such as employees' time-off requests, onboarding, and payroll.Read more about TAM-RH</t>
        </is>
      </c>
    </row>
    <row r="48881">
      <c r="A48881" t="inlineStr">
        <is>
          <t>HR &amp; Employee Management</t>
        </is>
      </c>
      <c r="B48881" t="inlineStr">
        <is>
          <t>Applicant Tracking</t>
        </is>
      </c>
      <c r="C48881" t="inlineStr">
        <is>
          <t>https://www.getapp.com/hr-employee-management-software/applicant-tracking/os/web-based</t>
        </is>
      </c>
      <c r="D48881" t="inlineStr">
        <is>
          <t>Workstream</t>
        </is>
      </c>
      <c r="E48881" t="inlineStr">
        <is>
          <t>https://www.getapp.com/hr-employee-management-software/a/workstream/</t>
        </is>
      </c>
      <c r="F48881" t="inlineStr">
        <is>
          <t>Workstream's HR and payroll management platform is designed to helps businesses manage and pay the hourly workforce. The platform features 2-way texting, automation, flexibility, and location-specific functionality to streamline back-office operations and improve HR workflows.Read more about Workstream</t>
        </is>
      </c>
    </row>
    <row r="48882">
      <c r="A48882" t="inlineStr">
        <is>
          <t>HR &amp; Employee Management</t>
        </is>
      </c>
      <c r="B48882" t="inlineStr">
        <is>
          <t>Applicant Tracking</t>
        </is>
      </c>
      <c r="C48882" t="inlineStr">
        <is>
          <t>https://www.getapp.com/hr-employee-management-software/applicant-tracking/os/web-based</t>
        </is>
      </c>
      <c r="D48882" t="inlineStr">
        <is>
          <t>SnapHire</t>
        </is>
      </c>
      <c r="E48882" t="inlineStr">
        <is>
          <t>https://www.getapp.com/hr-employee-management-software/a/snaphire/</t>
        </is>
      </c>
      <c r="F48882" t="inlineStr">
        <is>
          <t>SnapHire is a cloud-based applicant tracking system (ATS) designed to help organizations manage the entire recruitment process from candidate sourcing to onboarding. Key features include applicant tracking, contact management, talent acquisition, remote access, and reporting.Read more about SnapHire</t>
        </is>
      </c>
    </row>
    <row r="48883">
      <c r="A48883" t="inlineStr">
        <is>
          <t>HR &amp; Employee Management</t>
        </is>
      </c>
      <c r="B48883" t="inlineStr">
        <is>
          <t>Applicant Tracking</t>
        </is>
      </c>
      <c r="C48883" t="inlineStr">
        <is>
          <t>https://www.getapp.com/hr-employee-management-software/applicant-tracking/os/web-based</t>
        </is>
      </c>
      <c r="D48883" t="inlineStr">
        <is>
          <t>Connexys Recruiting Software</t>
        </is>
      </c>
      <c r="E48883" t="inlineStr">
        <is>
          <t>https://www.getapp.com/hr-employee-management-software/a/connexys-recruiting-software/</t>
        </is>
      </c>
      <c r="F48883" t="inlineStr">
        <is>
          <t>Connexys is a CRM recruitment software platform based on the Salesforce platform which enables recruiters to source, select &amp; track applicants easily.Read more about Connexys Recruiting Software</t>
        </is>
      </c>
    </row>
    <row r="48884">
      <c r="A48884" t="inlineStr">
        <is>
          <t>HR &amp; Employee Management</t>
        </is>
      </c>
      <c r="B48884" t="inlineStr">
        <is>
          <t>Applicant Tracking</t>
        </is>
      </c>
      <c r="C48884" t="inlineStr">
        <is>
          <t>https://www.getapp.com/hr-employee-management-software/applicant-tracking/os/web-based</t>
        </is>
      </c>
      <c r="D48884" t="inlineStr">
        <is>
          <t>Eolia</t>
        </is>
      </c>
      <c r="E48884" t="inlineStr">
        <is>
          <t>https://www.getapp.com/hr-employee-management-software/a/eolia/</t>
        </is>
      </c>
      <c r="F48884" t="inlineStr">
        <is>
          <t>Eolia offers SMEs, ETIs, and multi-brand companies recruitment solutions, such as ATS recruiter, ATS manager, career portals, and statistics analyses. Key features include applicant tracking, task &amp; candidate management, email templates &amp; management, resume searches, careers pages, and job postings.Read more about Eolia</t>
        </is>
      </c>
    </row>
    <row r="48885">
      <c r="A48885" t="inlineStr">
        <is>
          <t>HR &amp; Employee Management</t>
        </is>
      </c>
      <c r="B48885" t="inlineStr">
        <is>
          <t>Applicant Tracking</t>
        </is>
      </c>
      <c r="C48885" t="inlineStr">
        <is>
          <t>https://www.getapp.com/hr-employee-management-software/applicant-tracking/os/web-based</t>
        </is>
      </c>
      <c r="D48885" t="inlineStr">
        <is>
          <t>CentricFlow</t>
        </is>
      </c>
      <c r="E48885" t="inlineStr">
        <is>
          <t>https://www.getapp.com/hr-employee-management-software/a/centricflow/</t>
        </is>
      </c>
      <c r="F48885" t="inlineStr">
        <is>
          <t>Compliance, bookings, screenings and onboarding.Read more about CentricFlow</t>
        </is>
      </c>
    </row>
    <row r="48886">
      <c r="A48886" t="inlineStr">
        <is>
          <t>HR &amp; Employee Management</t>
        </is>
      </c>
      <c r="B48886" t="inlineStr">
        <is>
          <t>Applicant Tracking</t>
        </is>
      </c>
      <c r="C48886" t="inlineStr">
        <is>
          <t>https://www.getapp.com/hr-employee-management-software/applicant-tracking/os/web-based</t>
        </is>
      </c>
      <c r="D48886" t="inlineStr">
        <is>
          <t>HirePlanner</t>
        </is>
      </c>
      <c r="E48886" t="inlineStr">
        <is>
          <t>https://www.getapp.com/hr-employee-management-software/a/hireplanner/</t>
        </is>
      </c>
      <c r="F48886" t="inlineStr">
        <is>
          <t>HirePlanner is a bilingual SaaS Recruiting Management System (Job Board Advertising + ATS + Agency Management System integrated) and Virtual Career Event Service provider designed to help companies recruit and attract top talent in Japan.Read more about HirePlanner</t>
        </is>
      </c>
    </row>
    <row r="48887">
      <c r="A48887" t="inlineStr">
        <is>
          <t>HR &amp; Employee Management</t>
        </is>
      </c>
      <c r="B48887" t="inlineStr">
        <is>
          <t>Applicant Tracking</t>
        </is>
      </c>
      <c r="C48887" t="inlineStr">
        <is>
          <t>https://www.getapp.com/hr-employee-management-software/applicant-tracking/os/web-based</t>
        </is>
      </c>
      <c r="D48887" t="inlineStr">
        <is>
          <t>Troops</t>
        </is>
      </c>
      <c r="E48887" t="inlineStr">
        <is>
          <t>https://www.getapp.com/hr-employee-management-software/a/troops/</t>
        </is>
      </c>
      <c r="F48887" t="inlineStr">
        <is>
          <t>Troops helps hiring agencies and temporary recruiters generate employment contracts and manage recruitment operations, administrative files, timesheets, payroll, and more. The platform lets users create custom job descriptions with requirement specifications, pay items, schedules, and other details.Read more about Troops</t>
        </is>
      </c>
    </row>
    <row r="48888">
      <c r="A48888" t="inlineStr">
        <is>
          <t>HR &amp; Employee Management</t>
        </is>
      </c>
      <c r="B48888" t="inlineStr">
        <is>
          <t>Applicant Tracking</t>
        </is>
      </c>
      <c r="C48888" t="inlineStr">
        <is>
          <t>https://www.getapp.com/hr-employee-management-software/applicant-tracking/os/web-based</t>
        </is>
      </c>
      <c r="D48888" t="inlineStr">
        <is>
          <t>Axterior</t>
        </is>
      </c>
      <c r="E48888" t="inlineStr">
        <is>
          <t>https://www.getapp.com/hr-employee-management-software/a/axterior/</t>
        </is>
      </c>
      <c r="F48888" t="inlineStr">
        <is>
          <t>Axterior gives recruitment teams an opportunity to focus on building long-term relationships with potential candidates by automating routine tasks you face in your daily work life, from talent pool maintenance to the hiring processes compliance management.Read more about Axterior</t>
        </is>
      </c>
    </row>
    <row r="48889">
      <c r="A48889" t="inlineStr">
        <is>
          <t>HR &amp; Employee Management</t>
        </is>
      </c>
      <c r="B48889" t="inlineStr">
        <is>
          <t>Applicant Tracking</t>
        </is>
      </c>
      <c r="C48889" t="inlineStr">
        <is>
          <t>https://www.getapp.com/hr-employee-management-software/applicant-tracking/os/web-based</t>
        </is>
      </c>
      <c r="D48889" t="inlineStr">
        <is>
          <t>Te Recluta</t>
        </is>
      </c>
      <c r="E48889" t="inlineStr">
        <is>
          <t>https://www.getapp.com/hr-employee-management-software/a/te-recluta/</t>
        </is>
      </c>
      <c r="F48889" t="inlineStr">
        <is>
          <t>Te Recluta is an ATS for online recruitment, centralizing HR tasks for selection and hiring. It enables job posting, unlimited CV reception, candidate skill evaluation, psychological report comparison, and optimal hiring decisions. Customizable for each selection phase, Te Recluta offers a variety of psychological tests to determine candidate suitability for specific roles.Read more about Te Recluta</t>
        </is>
      </c>
    </row>
    <row r="48890">
      <c r="A48890" t="inlineStr">
        <is>
          <t>HR &amp; Employee Management</t>
        </is>
      </c>
      <c r="B48890" t="inlineStr">
        <is>
          <t>Applicant Tracking</t>
        </is>
      </c>
      <c r="C48890" t="inlineStr">
        <is>
          <t>https://www.getapp.com/hr-employee-management-software/applicant-tracking/os/web-based</t>
        </is>
      </c>
      <c r="D48890" t="inlineStr">
        <is>
          <t>Empregare</t>
        </is>
      </c>
      <c r="E48890" t="inlineStr">
        <is>
          <t>https://www.getapp.com/hr-employee-management-software/a/empregare/</t>
        </is>
      </c>
      <c r="F48890" t="inlineStr">
        <is>
          <t>Empregare ATS is a recruitment and selection software with several features to simplify and optimize the hiring selection process.Read more about Empregare</t>
        </is>
      </c>
    </row>
    <row r="48891">
      <c r="A48891" t="inlineStr">
        <is>
          <t>HR &amp; Employee Management</t>
        </is>
      </c>
      <c r="B48891" t="inlineStr">
        <is>
          <t>Applicant Tracking</t>
        </is>
      </c>
      <c r="C48891" t="inlineStr">
        <is>
          <t>https://www.getapp.com/hr-employee-management-software/applicant-tracking/os/web-based</t>
        </is>
      </c>
      <c r="D48891" t="inlineStr">
        <is>
          <t>Skima</t>
        </is>
      </c>
      <c r="E48891" t="inlineStr">
        <is>
          <t>https://www.getapp.com/hr-employee-management-software/a/skima/</t>
        </is>
      </c>
      <c r="F48891" t="inlineStr">
        <is>
          <t>Skima is a cloud-based recruiting software that helps HR professionals streamline the candidate experience through artificial intelligence (AI) technology. Its AI capabilities help users aggregate various data points and enrich each candidate profile with missing skills and background insights. This helps recruiters find exactly who their clients request based on specific search criteria such as technical skills, industry experience, company types, and more.Read more about Skima</t>
        </is>
      </c>
    </row>
    <row r="48892">
      <c r="A48892" t="inlineStr">
        <is>
          <t>HR &amp; Employee Management</t>
        </is>
      </c>
      <c r="B48892" t="inlineStr">
        <is>
          <t>Applicant Tracking</t>
        </is>
      </c>
      <c r="C48892" t="inlineStr">
        <is>
          <t>https://www.getapp.com/hr-employee-management-software/applicant-tracking/os/web-based</t>
        </is>
      </c>
      <c r="D48892" t="inlineStr">
        <is>
          <t>Artha Job Board</t>
        </is>
      </c>
      <c r="E48892" t="inlineStr">
        <is>
          <t>https://www.getapp.com/hr-employee-management-software/a/artha-job-board/</t>
        </is>
      </c>
      <c r="F48892" t="inlineStr">
        <is>
          <t>Artha is the ultimate solution for organizations seeking to revolutionize their online presence and tap into the vast potential of the job market. With Artha's Job Board, you can effortlessly create a fully customized job board in just under 10 minutes.Read more about Artha Job Board</t>
        </is>
      </c>
    </row>
    <row r="48893">
      <c r="A48893" t="inlineStr">
        <is>
          <t>HR &amp; Employee Management</t>
        </is>
      </c>
      <c r="B48893" t="inlineStr">
        <is>
          <t>Applicant Tracking</t>
        </is>
      </c>
      <c r="C48893" t="inlineStr">
        <is>
          <t>https://www.getapp.com/hr-employee-management-software/applicant-tracking/os/web-based</t>
        </is>
      </c>
      <c r="D48893" t="inlineStr">
        <is>
          <t>Stack360</t>
        </is>
      </c>
      <c r="E48893" t="inlineStr">
        <is>
          <t>https://www.getapp.com/hr-employee-management-software/a/stack360/</t>
        </is>
      </c>
      <c r="F48893" t="inlineStr">
        <is>
          <t>Business management software that helps users manage clients, track attendance, handle employee benefits, customize invoices, and more.Read more about Stack360</t>
        </is>
      </c>
    </row>
    <row r="48894">
      <c r="A48894" t="inlineStr">
        <is>
          <t>HR &amp; Employee Management</t>
        </is>
      </c>
      <c r="B48894" t="inlineStr">
        <is>
          <t>Applicant Tracking</t>
        </is>
      </c>
      <c r="C48894" t="inlineStr">
        <is>
          <t>https://www.getapp.com/hr-employee-management-software/applicant-tracking/os/web-based</t>
        </is>
      </c>
      <c r="D48894" t="inlineStr">
        <is>
          <t>Insperity</t>
        </is>
      </c>
      <c r="E48894" t="inlineStr">
        <is>
          <t>https://www.getapp.com/all-software/a/insperity-hcm-hr-technology-suite/</t>
        </is>
      </c>
      <c r="F48894" t="inlineStr">
        <is>
          <t>Insperity provides a personalized, optimal blend of service and HR technology that helps businesses focus on growth and opportunity.Read more about Insperity</t>
        </is>
      </c>
    </row>
    <row r="48895">
      <c r="A48895" t="inlineStr">
        <is>
          <t>HR &amp; Employee Management</t>
        </is>
      </c>
      <c r="B48895" t="inlineStr">
        <is>
          <t>Applicant Tracking</t>
        </is>
      </c>
      <c r="C48895" t="inlineStr">
        <is>
          <t>https://www.getapp.com/hr-employee-management-software/applicant-tracking/os/web-based</t>
        </is>
      </c>
      <c r="D48895" t="inlineStr">
        <is>
          <t>CrewSnap</t>
        </is>
      </c>
      <c r="E48895" t="inlineStr">
        <is>
          <t>https://www.getapp.com/hr-employee-management-software/a/crewsnap/</t>
        </is>
      </c>
      <c r="F48895"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48896">
      <c r="A48896" t="inlineStr">
        <is>
          <t>HR &amp; Employee Management</t>
        </is>
      </c>
      <c r="B48896" t="inlineStr">
        <is>
          <t>Applicant Tracking</t>
        </is>
      </c>
      <c r="C48896" t="inlineStr">
        <is>
          <t>https://www.getapp.com/hr-employee-management-software/applicant-tracking/os/web-based</t>
        </is>
      </c>
      <c r="D48896" t="inlineStr">
        <is>
          <t>PeopleMatter</t>
        </is>
      </c>
      <c r="E48896" t="inlineStr">
        <is>
          <t>https://www.getapp.com/hr-employee-management-software/a/peoplematter/</t>
        </is>
      </c>
      <c r="F48896" t="inlineStr">
        <is>
          <t>Spend less time managing the hiring process with PeopleMatter, a customizable, compliant, and secure ATS and onboarding software designed for the hourly workforce.Read more about PeopleMatter</t>
        </is>
      </c>
    </row>
    <row r="48897">
      <c r="A48897" t="inlineStr">
        <is>
          <t>HR &amp; Employee Management</t>
        </is>
      </c>
      <c r="B48897" t="inlineStr">
        <is>
          <t>Applicant Tracking</t>
        </is>
      </c>
      <c r="C48897" t="inlineStr">
        <is>
          <t>https://www.getapp.com/hr-employee-management-software/applicant-tracking/os/web-based</t>
        </is>
      </c>
      <c r="D48897" t="inlineStr">
        <is>
          <t>ResuWe</t>
        </is>
      </c>
      <c r="E48897" t="inlineStr">
        <is>
          <t>https://www.getapp.com/hr-employee-management-software/a/resuwe-employer/</t>
        </is>
      </c>
      <c r="F48897" t="inlineStr">
        <is>
          <t>Manage your resume flow, save recruiting costs, and take control of your company’s hiring process instantly. Pinpoint the best applicants quickly as resumes are automatically parsed, ranked, and keyword highlighted based on each job description.Read more about ResuWe</t>
        </is>
      </c>
    </row>
    <row r="48898">
      <c r="A48898" t="inlineStr">
        <is>
          <t>HR &amp; Employee Management</t>
        </is>
      </c>
      <c r="B48898" t="inlineStr">
        <is>
          <t>Applicant Tracking</t>
        </is>
      </c>
      <c r="C48898" t="inlineStr">
        <is>
          <t>https://www.getapp.com/hr-employee-management-software/applicant-tracking/os/web-based</t>
        </is>
      </c>
      <c r="D48898" t="inlineStr">
        <is>
          <t>Springboard</t>
        </is>
      </c>
      <c r="E48898" t="inlineStr">
        <is>
          <t>https://www.getapp.com/all-software/a/springboard/</t>
        </is>
      </c>
      <c r="F48898" t="inlineStr">
        <is>
          <t>Springboard is a cloud-based talent management software designed to help businesses handle and streamline the entire recruitment lifecycle, from applicant sourcing to candidate onboarding. Supervisors can select suitable candidates from talent pipelines, conduct high-volume assessments, and utilize.Read more about Springboard</t>
        </is>
      </c>
    </row>
    <row r="48899">
      <c r="A48899" t="inlineStr">
        <is>
          <t>HR &amp; Employee Management</t>
        </is>
      </c>
      <c r="B48899" t="inlineStr">
        <is>
          <t>Applicant Tracking</t>
        </is>
      </c>
      <c r="C48899" t="inlineStr">
        <is>
          <t>https://www.getapp.com/hr-employee-management-software/applicant-tracking/os/web-based</t>
        </is>
      </c>
      <c r="D48899" t="inlineStr">
        <is>
          <t>Unatrix</t>
        </is>
      </c>
      <c r="E48899" t="inlineStr">
        <is>
          <t>https://www.getapp.com/all-software/a/unatrix/</t>
        </is>
      </c>
      <c r="F48899" t="inlineStr">
        <is>
          <t>Unatrix is a platform designed to bring together ATS (applicant tracking system) and CRM (customer relationship management) functionalities, with a focus on catering to the needs of staffing agencies and recruitment firms. The platform emphasizes collaboration, internal process streamlining, and transparency within the organization.Designed specifically for staffing and recruitment agencies.Read more about Unatrix</t>
        </is>
      </c>
    </row>
    <row r="48900">
      <c r="A48900" t="inlineStr">
        <is>
          <t>HR &amp; Employee Management</t>
        </is>
      </c>
      <c r="B48900" t="inlineStr">
        <is>
          <t>Applicant Tracking</t>
        </is>
      </c>
      <c r="C48900" t="inlineStr">
        <is>
          <t>https://www.getapp.com/hr-employee-management-software/applicant-tracking/os/web-based</t>
        </is>
      </c>
      <c r="D48900" t="inlineStr">
        <is>
          <t>TalentPulse</t>
        </is>
      </c>
      <c r="E48900" t="inlineStr">
        <is>
          <t>https://www.getapp.com/hr-employee-management-software/a/talentpulse/</t>
        </is>
      </c>
      <c r="F48900" t="inlineStr">
        <is>
          <t>TalentPulse is a talent management solution designed to help businesses assess, benchmark, analyze, nurture candidates and employees.  Recruiters can utilize an assessment marketplace to assess candidates using psychometrics, simulation, game-based assessments, video interviews, situational judgment questions, and more.Read more about TalentPulse</t>
        </is>
      </c>
    </row>
    <row r="48901">
      <c r="A48901" t="inlineStr">
        <is>
          <t>HR &amp; Employee Management</t>
        </is>
      </c>
      <c r="B48901" t="inlineStr">
        <is>
          <t>Applicant Tracking</t>
        </is>
      </c>
      <c r="C48901" t="inlineStr">
        <is>
          <t>https://www.getapp.com/hr-employee-management-software/applicant-tracking/os/web-based</t>
        </is>
      </c>
      <c r="D48901" t="inlineStr">
        <is>
          <t>AkkenCloud</t>
        </is>
      </c>
      <c r="E48901" t="inlineStr">
        <is>
          <t>https://www.getapp.com/hr-employee-management-software/a/akkencloud/</t>
        </is>
      </c>
      <c r="F48901" t="inlineStr">
        <is>
          <t>AkkenCloud is an on-demand staffing software for agencies of all sizes which offers modules for email, CRM, applicant tracking, accounting, human resources, and business intelligence. The solution can help businesses manage their front, middle, and back offices with built-in reporting and analytics.Read more about AkkenCloud</t>
        </is>
      </c>
    </row>
    <row r="48902">
      <c r="A48902" t="inlineStr">
        <is>
          <t>HR &amp; Employee Management</t>
        </is>
      </c>
      <c r="B48902" t="inlineStr">
        <is>
          <t>Applicant Tracking</t>
        </is>
      </c>
      <c r="C48902" t="inlineStr">
        <is>
          <t>https://www.getapp.com/hr-employee-management-software/applicant-tracking/os/web-based</t>
        </is>
      </c>
      <c r="D48902" t="inlineStr">
        <is>
          <t>Halaxia</t>
        </is>
      </c>
      <c r="E48902" t="inlineStr">
        <is>
          <t>https://www.getapp.com/all-software/a/halaxia/</t>
        </is>
      </c>
      <c r="F48902" t="inlineStr">
        <is>
          <t>Halaxia ATS is a recruitment system for companies and agencies. This platform also includes a job portal and company page to help business reach out the best talent.Read more about Halaxia</t>
        </is>
      </c>
    </row>
    <row r="48903">
      <c r="A48903" t="inlineStr">
        <is>
          <t>HR &amp; Employee Management</t>
        </is>
      </c>
      <c r="B48903" t="inlineStr">
        <is>
          <t>Applicant Tracking</t>
        </is>
      </c>
      <c r="C48903" t="inlineStr">
        <is>
          <t>https://www.getapp.com/hr-employee-management-software/applicant-tracking/os/web-based</t>
        </is>
      </c>
      <c r="D48903" t="inlineStr">
        <is>
          <t>X0PA AI Recruiter</t>
        </is>
      </c>
      <c r="E48903" t="inlineStr">
        <is>
          <t>https://www.getapp.com/hr-employee-management-software/a/x0pa/</t>
        </is>
      </c>
      <c r="F48903" t="inlineStr">
        <is>
          <t>X0PA AI Recruiter is an artificial-intelligence platform which assists recruitment &amp; human resource teams with talent acquisition &amp; candidate management. Features include a self service portal, online interviews, resource allocation, performance tracking, job posting, documentation &amp; collaborationRead more about X0PA AI Recruiter</t>
        </is>
      </c>
    </row>
    <row r="48904">
      <c r="A48904" t="inlineStr">
        <is>
          <t>HR &amp; Employee Management</t>
        </is>
      </c>
      <c r="B48904" t="inlineStr">
        <is>
          <t>Applicant Tracking</t>
        </is>
      </c>
      <c r="C48904" t="inlineStr">
        <is>
          <t>https://www.getapp.com/hr-employee-management-software/applicant-tracking/os/web-based</t>
        </is>
      </c>
      <c r="D48904" t="inlineStr">
        <is>
          <t>Recruitsos</t>
        </is>
      </c>
      <c r="E48904" t="inlineStr">
        <is>
          <t>https://www.getapp.com/hr-employee-management-software/a/recruitsos/</t>
        </is>
      </c>
      <c r="F48904" t="inlineStr">
        <is>
          <t>Recruitsos is a cloud-based applicant tracking solution which helps small businesses track applicants and manage recruitment. Key features include job posting, candidate progress tracking, talent acquisition, custom on-boarding, training, and more.Read more about Recruitsos</t>
        </is>
      </c>
    </row>
    <row r="48905">
      <c r="A48905" t="inlineStr">
        <is>
          <t>HR &amp; Employee Management</t>
        </is>
      </c>
      <c r="B48905" t="inlineStr">
        <is>
          <t>Applicant Tracking</t>
        </is>
      </c>
      <c r="C48905" t="inlineStr">
        <is>
          <t>https://www.getapp.com/hr-employee-management-software/applicant-tracking/os/web-based</t>
        </is>
      </c>
      <c r="D48905" t="inlineStr">
        <is>
          <t>Alchemus</t>
        </is>
      </c>
      <c r="E48905" t="inlineStr">
        <is>
          <t>https://www.getapp.com/operations-management-software/a/alchemus/</t>
        </is>
      </c>
      <c r="F48905" t="inlineStr">
        <is>
          <t>Alchemus is a cloud-based software designed to help HR professionals streamline and automate the entire recruiting lifecycle, from applicant tracking to employee onboarding. With the HCM suite, supervisors can measure employees'  performance based on OKR and handle other administrative processes related to payroll, attendance, benefits, and more.Read more about Alchemus</t>
        </is>
      </c>
    </row>
    <row r="48906">
      <c r="A48906" t="inlineStr">
        <is>
          <t>HR &amp; Employee Management</t>
        </is>
      </c>
      <c r="B48906" t="inlineStr">
        <is>
          <t>Applicant Tracking</t>
        </is>
      </c>
      <c r="C48906" t="inlineStr">
        <is>
          <t>https://www.getapp.com/hr-employee-management-software/applicant-tracking/os/web-based</t>
        </is>
      </c>
      <c r="D48906" t="inlineStr">
        <is>
          <t>Tacitbase</t>
        </is>
      </c>
      <c r="E48906" t="inlineStr">
        <is>
          <t>https://www.getapp.com/hr-employee-management-software/a/tacitbase/</t>
        </is>
      </c>
      <c r="F48906" t="inlineStr">
        <is>
          <t>Tacitbase is an all-in-one collaborative platform explicitly designed for hiring managers. Stop wasting valuable time juggling between multiple tools and streamline your recruitment process with ease. Simplify your workflow with Tacitbase today.Read more about Tacitbase</t>
        </is>
      </c>
    </row>
    <row r="48907">
      <c r="A48907" t="inlineStr">
        <is>
          <t>HR &amp; Employee Management</t>
        </is>
      </c>
      <c r="B48907" t="inlineStr">
        <is>
          <t>Applicant Tracking</t>
        </is>
      </c>
      <c r="C48907" t="inlineStr">
        <is>
          <t>https://www.getapp.com/hr-employee-management-software/applicant-tracking/os/web-based</t>
        </is>
      </c>
      <c r="D48907" t="inlineStr">
        <is>
          <t>Jobnet Recruiter</t>
        </is>
      </c>
      <c r="E48907" t="inlineStr">
        <is>
          <t>https://www.getapp.com/hr-employee-management-software/a/jobnet-recruiter/</t>
        </is>
      </c>
      <c r="F48907" t="inlineStr">
        <is>
          <t>Jobnet Recruiter offers a recruitment solution aimed at streamlining the candidate management process and online job postings for businesses. The integrated Jobnet AI coaches recruiters with copywriting skills tailored for diverse job positions.Read more about Jobnet Recruiter</t>
        </is>
      </c>
    </row>
    <row r="48908">
      <c r="A48908" t="inlineStr">
        <is>
          <t>HR &amp; Employee Management</t>
        </is>
      </c>
      <c r="B48908" t="inlineStr">
        <is>
          <t>Applicant Tracking</t>
        </is>
      </c>
      <c r="C48908" t="inlineStr">
        <is>
          <t>https://www.getapp.com/hr-employee-management-software/applicant-tracking/os/web-based</t>
        </is>
      </c>
      <c r="D48908" t="inlineStr">
        <is>
          <t>Smart Hires</t>
        </is>
      </c>
      <c r="E48908" t="inlineStr">
        <is>
          <t>https://www.getapp.com/hr-employee-management-software/a/smart-hires/</t>
        </is>
      </c>
      <c r="F48908" t="inlineStr">
        <is>
          <t>Smart Hires is a cloud based recruiting software platform for talent management that helps companies with attracting, engaging, hiring and retaining talent.Read more about Smart Hires</t>
        </is>
      </c>
    </row>
    <row r="48909">
      <c r="A48909" t="inlineStr">
        <is>
          <t>HR &amp; Employee Management</t>
        </is>
      </c>
      <c r="B48909" t="inlineStr">
        <is>
          <t>Applicant Tracking</t>
        </is>
      </c>
      <c r="C48909" t="inlineStr">
        <is>
          <t>https://www.getapp.com/hr-employee-management-software/applicant-tracking/os/web-based</t>
        </is>
      </c>
      <c r="D48909" t="inlineStr">
        <is>
          <t>Occy</t>
        </is>
      </c>
      <c r="E48909" t="inlineStr">
        <is>
          <t>https://www.getapp.com/hr-employee-management-software/a/occy-1/</t>
        </is>
      </c>
      <c r="F48909" t="inlineStr">
        <is>
          <t>Occy is an ATS and talent acquisition software designed specifically for volume recruitment. It automates repetitive hiring admin tasks to help recruiters hire faster and cost-effectively. Occy's features include candidate sourcing, interview scheduling, hiring plan creation, and more to enhance the candidate and recruiter experience.Read more about Occy</t>
        </is>
      </c>
    </row>
    <row r="48910">
      <c r="A48910" t="inlineStr">
        <is>
          <t>HR &amp; Employee Management</t>
        </is>
      </c>
      <c r="B48910" t="inlineStr">
        <is>
          <t>Applicant Tracking</t>
        </is>
      </c>
      <c r="C48910" t="inlineStr">
        <is>
          <t>https://www.getapp.com/hr-employee-management-software/applicant-tracking/os/web-based</t>
        </is>
      </c>
      <c r="D48910" t="inlineStr">
        <is>
          <t>Welcome to the Jungle</t>
        </is>
      </c>
      <c r="E48910" t="inlineStr">
        <is>
          <t>https://www.getapp.com/hr-employee-management-software/a/otta/</t>
        </is>
      </c>
      <c r="F48910" t="inlineStr">
        <is>
          <t>Otta is a job search platform designed to streamline the process of finding roles in the tech industry. The platform's job descriptions provide a clear understanding of the responsibilities and requirements for each position, empowering teams to make informed decisions and craft applications that may receive a response.Read more about Welcome to the Jungle</t>
        </is>
      </c>
    </row>
    <row r="48911">
      <c r="A48911" t="inlineStr">
        <is>
          <t>HR &amp; Employee Management</t>
        </is>
      </c>
      <c r="B48911" t="inlineStr">
        <is>
          <t>Applicant Tracking</t>
        </is>
      </c>
      <c r="C48911" t="inlineStr">
        <is>
          <t>https://www.getapp.com/hr-employee-management-software/applicant-tracking/os/web-based</t>
        </is>
      </c>
      <c r="D48911" t="inlineStr">
        <is>
          <t>Talemetry</t>
        </is>
      </c>
      <c r="E48911" t="inlineStr">
        <is>
          <t>https://www.getapp.com/all-software/a/talemetry/</t>
        </is>
      </c>
      <c r="F48911" t="inlineStr">
        <is>
          <t>Talemetry is a web-based recruitment marketing suite designed to help businesses across a multitude of industry verticals, including financial services, healthcare, manufacturing, automotive, energy, education, construction, real estate, non-profit organizations, government, media, travel, and hospitality drive candidate sourcing and talent acquisition.Read more about Talemetry</t>
        </is>
      </c>
    </row>
    <row r="48912">
      <c r="A48912" t="inlineStr">
        <is>
          <t>HR &amp; Employee Management</t>
        </is>
      </c>
      <c r="B48912" t="inlineStr">
        <is>
          <t>Applicant Tracking</t>
        </is>
      </c>
      <c r="C48912" t="inlineStr">
        <is>
          <t>https://www.getapp.com/hr-employee-management-software/applicant-tracking/os/web-based</t>
        </is>
      </c>
      <c r="D48912" t="inlineStr">
        <is>
          <t>ubirecruit</t>
        </is>
      </c>
      <c r="E48912" t="inlineStr">
        <is>
          <t>https://www.getapp.com/hr-employee-management-software/a/ubirecruit/</t>
        </is>
      </c>
      <c r="F48912" t="inlineStr">
        <is>
          <t>ubirecruit is a recruitment Software designed to reduce unnecessary manual resume data entry work. The process of capturing all relevant and essential resumes information online is fully automated through a web form. With focus on selecting the right candidate and less time wasted on managing resume data, higher candidate selections becomes an automated and thorough process to find the best candidates.Read more about ubirecruit</t>
        </is>
      </c>
    </row>
    <row r="48913">
      <c r="A48913" t="inlineStr">
        <is>
          <t>HR &amp; Employee Management</t>
        </is>
      </c>
      <c r="B48913" t="inlineStr">
        <is>
          <t>Applicant Tracking</t>
        </is>
      </c>
      <c r="C48913" t="inlineStr">
        <is>
          <t>https://www.getapp.com/hr-employee-management-software/applicant-tracking/os/web-based</t>
        </is>
      </c>
      <c r="D48913" t="inlineStr">
        <is>
          <t>Talentia HCM</t>
        </is>
      </c>
      <c r="E48913" t="inlineStr">
        <is>
          <t>https://www.getapp.com/hr-employee-management-software/a/talentia/</t>
        </is>
      </c>
      <c r="F48913" t="inlineStr">
        <is>
          <t>Talentia HCM is an HR &amp; talent management software offering organisations a solution with tools to manage, motivate &amp; retain their employees.Read more about Talentia HCM</t>
        </is>
      </c>
    </row>
    <row r="48914">
      <c r="A48914" t="inlineStr">
        <is>
          <t>HR &amp; Employee Management</t>
        </is>
      </c>
      <c r="B48914" t="inlineStr">
        <is>
          <t>Applicant Tracking</t>
        </is>
      </c>
      <c r="C48914" t="inlineStr">
        <is>
          <t>https://www.getapp.com/hr-employee-management-software/applicant-tracking/os/web-based</t>
        </is>
      </c>
      <c r="D48914" t="inlineStr">
        <is>
          <t>Nicoka SIRH</t>
        </is>
      </c>
      <c r="E48914" t="inlineStr">
        <is>
          <t>https://www.getapp.com/hr-employee-management-software/a/nicoka-hr/</t>
        </is>
      </c>
      <c r="F48914" t="inlineStr">
        <is>
          <t>Nicoka is a complete HRIS with employee data management, time-off requests, approvals, recruitment and applicant tracking features.Read more about Nicoka SIRH</t>
        </is>
      </c>
    </row>
    <row r="48915">
      <c r="A48915" t="inlineStr">
        <is>
          <t>HR &amp; Employee Management</t>
        </is>
      </c>
      <c r="B48915" t="inlineStr">
        <is>
          <t>Applicant Tracking</t>
        </is>
      </c>
      <c r="C48915" t="inlineStr">
        <is>
          <t>https://www.getapp.com/hr-employee-management-software/applicant-tracking/os/web-based</t>
        </is>
      </c>
      <c r="D48915" t="inlineStr">
        <is>
          <t>OneJobSlot</t>
        </is>
      </c>
      <c r="E48915" t="inlineStr">
        <is>
          <t>https://www.getapp.com/hr-employee-management-software/a/onejobslot/</t>
        </is>
      </c>
      <c r="F48915" t="inlineStr">
        <is>
          <t>OneJobSlot is a cloud-based HR &amp; employee management solution that helps recruiters post &amp; broadcast on job boards, track applications &amp; take action on the right candidates. The centralized system enables HR departments to maintain a repository of applications &amp; reach out to candidates in the futureRead more about OneJobSlot</t>
        </is>
      </c>
    </row>
    <row r="48916">
      <c r="A48916" t="inlineStr">
        <is>
          <t>HR &amp; Employee Management</t>
        </is>
      </c>
      <c r="B48916" t="inlineStr">
        <is>
          <t>Applicant Tracking</t>
        </is>
      </c>
      <c r="C48916" t="inlineStr">
        <is>
          <t>https://www.getapp.com/hr-employee-management-software/applicant-tracking/os/web-based</t>
        </is>
      </c>
      <c r="D48916" t="inlineStr">
        <is>
          <t>Arithon</t>
        </is>
      </c>
      <c r="E48916" t="inlineStr">
        <is>
          <t>https://www.getapp.com/hr-employee-management-software/a/arithon/</t>
        </is>
      </c>
      <c r="F48916" t="inlineStr">
        <is>
          <t>Arithon is a recruitment management solution for agencies of any size, designed to aid the hiring process and help users to manage and communicate with applicants. The cloud-based tool offers candidate search functionality, SMS integration, email blasts, reporting, resume parsing, and more.Read more about Arithon</t>
        </is>
      </c>
    </row>
    <row r="48917">
      <c r="A48917" t="inlineStr">
        <is>
          <t>HR &amp; Employee Management</t>
        </is>
      </c>
      <c r="B48917" t="inlineStr">
        <is>
          <t>Applicant Tracking</t>
        </is>
      </c>
      <c r="C48917" t="inlineStr">
        <is>
          <t>https://www.getapp.com/hr-employee-management-software/applicant-tracking/os/web-based</t>
        </is>
      </c>
      <c r="D48917" t="inlineStr">
        <is>
          <t>helloFriday</t>
        </is>
      </c>
      <c r="E48917" t="inlineStr">
        <is>
          <t>https://www.getapp.com/hr-employee-management-software/a/hellofriday/</t>
        </is>
      </c>
      <c r="F48917" t="inlineStr">
        <is>
          <t>Simplify and automate your recruitment process by using our all-in-one applicant tracking system and reach a wide pool of qualified candidates.Post Jobs AnywhereSource and Parse DataEvaluate CandidatesSchedule InterviewsSend Job OffersActionable ReportsRead more about helloFriday</t>
        </is>
      </c>
    </row>
    <row r="48918">
      <c r="A48918" t="inlineStr">
        <is>
          <t>HR &amp; Employee Management</t>
        </is>
      </c>
      <c r="B48918" t="inlineStr">
        <is>
          <t>Applicant Tracking</t>
        </is>
      </c>
      <c r="C48918" t="inlineStr">
        <is>
          <t>https://www.getapp.com/hr-employee-management-software/applicant-tracking/os/web-based</t>
        </is>
      </c>
      <c r="D48918" t="inlineStr">
        <is>
          <t>StaffBridge Mobilize</t>
        </is>
      </c>
      <c r="E48918" t="inlineStr">
        <is>
          <t>https://www.getapp.com/hr-employee-management-software/a/staffbridge-mobilize/</t>
        </is>
      </c>
      <c r="F48918" t="inlineStr">
        <is>
          <t>StaffBridge Mobilize is a staffing agency software designed to help businesses manage applicant tracking, competency, compliance, employee engagement, credentialing, onboarding, invoicing, and payroll, among other processes. Administrators can access a list of available staff members, match them with open work shifts and streamline communication using mobile devices.Read more about StaffBridge Mobilize</t>
        </is>
      </c>
    </row>
    <row r="48919">
      <c r="A48919" t="inlineStr">
        <is>
          <t>HR &amp; Employee Management</t>
        </is>
      </c>
      <c r="B48919" t="inlineStr">
        <is>
          <t>Applicant Tracking</t>
        </is>
      </c>
      <c r="C48919" t="inlineStr">
        <is>
          <t>https://www.getapp.com/hr-employee-management-software/applicant-tracking/os/web-based</t>
        </is>
      </c>
      <c r="D48919" t="inlineStr">
        <is>
          <t>TradesFactor</t>
        </is>
      </c>
      <c r="E48919" t="inlineStr">
        <is>
          <t>https://www.getapp.com/hr-employee-management-software/a/tradesfactor/</t>
        </is>
      </c>
      <c r="F48919" t="inlineStr">
        <is>
          <t>A workforce management software with HR tools for employees, managers, students &amp; schools. All in one platform.Read more about TradesFactor</t>
        </is>
      </c>
    </row>
    <row r="48920">
      <c r="A48920" t="inlineStr">
        <is>
          <t>HR &amp; Employee Management</t>
        </is>
      </c>
      <c r="B48920" t="inlineStr">
        <is>
          <t>Applicant Tracking</t>
        </is>
      </c>
      <c r="C48920" t="inlineStr">
        <is>
          <t>https://www.getapp.com/hr-employee-management-software/applicant-tracking/os/web-based</t>
        </is>
      </c>
      <c r="D48920" t="inlineStr">
        <is>
          <t>Marketware</t>
        </is>
      </c>
      <c r="E48920" t="inlineStr">
        <is>
          <t>https://www.getapp.com/healthcare-pharmaceuticals-software/a/marketware/</t>
        </is>
      </c>
      <c r="F48920" t="inlineStr">
        <is>
          <t>Physician relationship management, recruiting, onboarding &amp; healthcare data analytics technology.Read more about Marketware</t>
        </is>
      </c>
    </row>
    <row r="48921">
      <c r="A48921" t="inlineStr">
        <is>
          <t>HR &amp; Employee Management</t>
        </is>
      </c>
      <c r="B48921" t="inlineStr">
        <is>
          <t>Applicant Tracking</t>
        </is>
      </c>
      <c r="C48921" t="inlineStr">
        <is>
          <t>https://www.getapp.com/hr-employee-management-software/applicant-tracking/os/web-based</t>
        </is>
      </c>
      <c r="D48921" t="inlineStr">
        <is>
          <t>Titan ATS</t>
        </is>
      </c>
      <c r="E48921" t="inlineStr">
        <is>
          <t>https://www.getapp.com/hr-employee-management-software/a/titan-ats/</t>
        </is>
      </c>
      <c r="F48921" t="inlineStr">
        <is>
          <t>Titan ATS is a cloud-based solution that helps remove bias during application processes and showcases diversity goals and progress.Read more about Titan ATS</t>
        </is>
      </c>
    </row>
    <row r="48922">
      <c r="A48922" t="inlineStr">
        <is>
          <t>HR &amp; Employee Management</t>
        </is>
      </c>
      <c r="B48922" t="inlineStr">
        <is>
          <t>Applicant Tracking</t>
        </is>
      </c>
      <c r="C48922" t="inlineStr">
        <is>
          <t>https://www.getapp.com/hr-employee-management-software/applicant-tracking/os/web-based</t>
        </is>
      </c>
      <c r="D48922" t="inlineStr">
        <is>
          <t>IntelliHire</t>
        </is>
      </c>
      <c r="E48922" t="inlineStr">
        <is>
          <t>https://www.getapp.com/hr-employee-management-software/a/intellihire/</t>
        </is>
      </c>
      <c r="F48922" t="inlineStr">
        <is>
          <t>Your all-in-one hiring management tool. IntelliHire's web-based platform makes hiring easier, faster, and affordable.Read more about IntelliHire</t>
        </is>
      </c>
    </row>
    <row r="48923">
      <c r="A48923" t="inlineStr">
        <is>
          <t>HR &amp; Employee Management</t>
        </is>
      </c>
      <c r="B48923" t="inlineStr">
        <is>
          <t>Applicant Tracking</t>
        </is>
      </c>
      <c r="C48923" t="inlineStr">
        <is>
          <t>https://www.getapp.com/hr-employee-management-software/applicant-tracking/os/web-based</t>
        </is>
      </c>
      <c r="D48923" t="inlineStr">
        <is>
          <t>Ninja Gig</t>
        </is>
      </c>
      <c r="E48923" t="inlineStr">
        <is>
          <t>https://www.getapp.com/hr-employee-management-software/a/ninja-gig/</t>
        </is>
      </c>
      <c r="F48923" t="inlineStr">
        <is>
          <t>Ninja Gig is an advanced Applicant Tracking System and job application software that offers a low monthly fee. It includes superior customer service and no hidden fees, as well as unlimited applications and job postings.Read more about Ninja Gig</t>
        </is>
      </c>
    </row>
    <row r="48924">
      <c r="A48924" t="inlineStr">
        <is>
          <t>HR &amp; Employee Management</t>
        </is>
      </c>
      <c r="B48924" t="inlineStr">
        <is>
          <t>Applicant Tracking</t>
        </is>
      </c>
      <c r="C48924" t="inlineStr">
        <is>
          <t>https://www.getapp.com/hr-employee-management-software/applicant-tracking/os/web-based</t>
        </is>
      </c>
      <c r="D48924" t="inlineStr">
        <is>
          <t>Jobspage</t>
        </is>
      </c>
      <c r="E48924" t="inlineStr">
        <is>
          <t>https://www.getapp.com/hr-employee-management-software/a/jobspage/</t>
        </is>
      </c>
      <c r="F48924" t="inlineStr">
        <is>
          <t>It's a one-stop platform that lets users build a careers page for their company, post available jobs, and receive quality applications from talented professionals.Read more about Jobspage</t>
        </is>
      </c>
    </row>
    <row r="48925">
      <c r="A48925" t="inlineStr">
        <is>
          <t>HR &amp; Employee Management</t>
        </is>
      </c>
      <c r="B48925" t="inlineStr">
        <is>
          <t>Applicant Tracking</t>
        </is>
      </c>
      <c r="C48925" t="inlineStr">
        <is>
          <t>https://www.getapp.com/hr-employee-management-software/applicant-tracking/os/web-based</t>
        </is>
      </c>
      <c r="D48925" t="inlineStr">
        <is>
          <t>Team Engine</t>
        </is>
      </c>
      <c r="E48925" t="inlineStr">
        <is>
          <t>https://www.getapp.com/hr-employee-management-software/a/team-engine/</t>
        </is>
      </c>
      <c r="F48925" t="inlineStr">
        <is>
          <t>Recruit &amp; retain your deskless workforce with Team Engine—the HR automation platform that helps you grow &amp; engage your blue-collar staff.Read more about Team Engine</t>
        </is>
      </c>
    </row>
    <row r="48926">
      <c r="A48926" t="inlineStr">
        <is>
          <t>HR &amp; Employee Management</t>
        </is>
      </c>
      <c r="B48926" t="inlineStr">
        <is>
          <t>Applicant Tracking</t>
        </is>
      </c>
      <c r="C48926" t="inlineStr">
        <is>
          <t>https://www.getapp.com/hr-employee-management-software/applicant-tracking/os/web-based</t>
        </is>
      </c>
      <c r="D48926" t="inlineStr">
        <is>
          <t>Turn</t>
        </is>
      </c>
      <c r="E48926" t="inlineStr">
        <is>
          <t>https://www.getapp.com/hr-employee-management-software/a/turn/</t>
        </is>
      </c>
      <c r="F48926" t="inlineStr">
        <is>
          <t>Turn is reimagining talent acquisition with autonomous AI-powered sourcing, screening, and hiring.Get 20 times faster hires with more than 40% reduced costs.Now, with our 24/7, autonomous solutions doing the heavy lifting, People Teams can focus on putting the 'human' back to Human Resources.Read more about Turn</t>
        </is>
      </c>
    </row>
    <row r="48927">
      <c r="A48927" t="inlineStr">
        <is>
          <t>HR &amp; Employee Management</t>
        </is>
      </c>
      <c r="B48927" t="inlineStr">
        <is>
          <t>Applicant Tracking</t>
        </is>
      </c>
      <c r="C48927" t="inlineStr">
        <is>
          <t>https://www.getapp.com/hr-employee-management-software/applicant-tracking/os/web-based</t>
        </is>
      </c>
      <c r="D48927" t="inlineStr">
        <is>
          <t>Intella</t>
        </is>
      </c>
      <c r="E48927" t="inlineStr">
        <is>
          <t>https://www.getapp.com/hr-employee-management-software/a/intella-1/</t>
        </is>
      </c>
      <c r="F48927" t="inlineStr">
        <is>
          <t>End-to-end talent management solution designed to help users exceed business goals by making the entire recruitment process easy.Read more about Intella</t>
        </is>
      </c>
    </row>
    <row r="48928">
      <c r="A48928" t="inlineStr">
        <is>
          <t>HR &amp; Employee Management</t>
        </is>
      </c>
      <c r="B48928" t="inlineStr">
        <is>
          <t>Applicant Tracking</t>
        </is>
      </c>
      <c r="C48928" t="inlineStr">
        <is>
          <t>https://www.getapp.com/hr-employee-management-software/applicant-tracking/os/web-based</t>
        </is>
      </c>
      <c r="D48928" t="inlineStr">
        <is>
          <t>Recruitment Boost CRM</t>
        </is>
      </c>
      <c r="E48928" t="inlineStr">
        <is>
          <t>https://www.getapp.com/hr-employee-management-software/a/recruitment-boost-crm/</t>
        </is>
      </c>
      <c r="F48928" t="inlineStr">
        <is>
          <t>Recruitment Boost CRM is an integrated ATS and CRM that helps HR teams find candidates quickly and efficiently. With Recruitment Boost CRM, users can access a drag-and-drop interface that automatically sorts candidates into different lists based on the job position. They're easily deployable and accessible via its intuitive mobile app.Read more about Recruitment Boost CRM</t>
        </is>
      </c>
    </row>
    <row r="48929">
      <c r="A48929" t="inlineStr">
        <is>
          <t>HR &amp; Employee Management</t>
        </is>
      </c>
      <c r="B48929" t="inlineStr">
        <is>
          <t>Applicant Tracking</t>
        </is>
      </c>
      <c r="C48929" t="inlineStr">
        <is>
          <t>https://www.getapp.com/hr-employee-management-software/applicant-tracking/os/web-based</t>
        </is>
      </c>
      <c r="D48929" t="inlineStr">
        <is>
          <t>symplr Recruiting</t>
        </is>
      </c>
      <c r="E48929" t="inlineStr">
        <is>
          <t>https://www.getapp.com/hr-employee-management-software/a/symplr-recruiting/</t>
        </is>
      </c>
      <c r="F48929" t="inlineStr">
        <is>
          <t>Improve your time-to-fill, even for the hardest-to-fill positions. Optimize your workflows with proven techniques to efficiently source and recruit quality candidates. Reduce new hire turnover by predicting applicants’ likelihood for job success, service excellence, and long-term retention.Read more about symplr Recruiting</t>
        </is>
      </c>
    </row>
    <row r="48930">
      <c r="A48930" t="inlineStr">
        <is>
          <t>HR &amp; Employee Management</t>
        </is>
      </c>
      <c r="B48930" t="inlineStr">
        <is>
          <t>Applicant Tracking</t>
        </is>
      </c>
      <c r="C48930" t="inlineStr">
        <is>
          <t>https://www.getapp.com/hr-employee-management-software/applicant-tracking/os/web-based</t>
        </is>
      </c>
      <c r="D48930" t="inlineStr">
        <is>
          <t>Workrig</t>
        </is>
      </c>
      <c r="E48930" t="inlineStr">
        <is>
          <t>https://www.getapp.com/hr-employee-management-software/a/workrig/</t>
        </is>
      </c>
      <c r="F48930" t="inlineStr">
        <is>
          <t>Workrig is a cloud-based human resource (HR) administration and payroll management solution.Read more about Workrig</t>
        </is>
      </c>
    </row>
    <row r="48931">
      <c r="A48931" t="inlineStr">
        <is>
          <t>HR &amp; Employee Management</t>
        </is>
      </c>
      <c r="B48931" t="inlineStr">
        <is>
          <t>Applicant Tracking</t>
        </is>
      </c>
      <c r="C48931" t="inlineStr">
        <is>
          <t>https://www.getapp.com/hr-employee-management-software/applicant-tracking/os/web-based</t>
        </is>
      </c>
      <c r="D48931" t="inlineStr">
        <is>
          <t>Atlasjobs</t>
        </is>
      </c>
      <c r="E48931" t="inlineStr">
        <is>
          <t>https://www.getapp.com/hr-employee-management-software/a/atlasjobs/</t>
        </is>
      </c>
      <c r="F48931" t="inlineStr">
        <is>
          <t>Built on an AI analytics-driven platform, AtlasJobs ATS is a scalable, flexible platform that efficiently manages talent from application to hiring and beyond. AtlasJobs is a unique, next-gen ATS technology built on the power of AI and designed to fully draw on the capabilities of AI in recruiting.Read more about Atlasjobs</t>
        </is>
      </c>
    </row>
    <row r="48932">
      <c r="A48932" t="inlineStr">
        <is>
          <t>HR &amp; Employee Management</t>
        </is>
      </c>
      <c r="B48932" t="inlineStr">
        <is>
          <t>Applicant Tracking</t>
        </is>
      </c>
      <c r="C48932" t="inlineStr">
        <is>
          <t>https://www.getapp.com/hr-employee-management-software/applicant-tracking/os/web-based</t>
        </is>
      </c>
      <c r="D48932" t="inlineStr">
        <is>
          <t>Turn</t>
        </is>
      </c>
      <c r="E48932" t="inlineStr">
        <is>
          <t>https://www.getapp.com/hr-employee-management-software/a/turn/</t>
        </is>
      </c>
      <c r="F48932" t="inlineStr">
        <is>
          <t>Turn is reimagining talent acquisition with autonomous AI-powered sourcing, screening, and hiring.Get 20 times faster hires with more than 40% reduced costs.Now, with our 24/7, autonomous solutions doing the heavy lifting, People Teams can focus on putting the 'human' back to Human Resources.Read more about Turn</t>
        </is>
      </c>
    </row>
    <row r="48933">
      <c r="A48933" t="inlineStr">
        <is>
          <t>HR &amp; Employee Management</t>
        </is>
      </c>
      <c r="B48933" t="inlineStr">
        <is>
          <t>Applicant Tracking</t>
        </is>
      </c>
      <c r="C48933" t="inlineStr">
        <is>
          <t>https://www.getapp.com/hr-employee-management-software/applicant-tracking/os/web-based</t>
        </is>
      </c>
      <c r="D48933" t="inlineStr">
        <is>
          <t>Intella</t>
        </is>
      </c>
      <c r="E48933" t="inlineStr">
        <is>
          <t>https://www.getapp.com/hr-employee-management-software/a/intella-1/</t>
        </is>
      </c>
      <c r="F48933" t="inlineStr">
        <is>
          <t>End-to-end talent management solution designed to help users exceed business goals by making the entire recruitment process easy.Read more about Intella</t>
        </is>
      </c>
    </row>
    <row r="48934">
      <c r="A48934" t="inlineStr">
        <is>
          <t>HR &amp; Employee Management</t>
        </is>
      </c>
      <c r="B48934" t="inlineStr">
        <is>
          <t>Applicant Tracking</t>
        </is>
      </c>
      <c r="C48934" t="inlineStr">
        <is>
          <t>https://www.getapp.com/hr-employee-management-software/applicant-tracking/os/web-based</t>
        </is>
      </c>
      <c r="D48934" t="inlineStr">
        <is>
          <t>tool4staffing</t>
        </is>
      </c>
      <c r="E48934" t="inlineStr">
        <is>
          <t>https://www.getapp.com/hr-employee-management-software/a/tool4staffing/</t>
        </is>
      </c>
      <c r="F48934" t="inlineStr">
        <is>
          <t>Recruitment software boosted with AI that allows to find the candidates in tension.Read more about tool4staffing</t>
        </is>
      </c>
    </row>
    <row r="48935">
      <c r="A48935" t="inlineStr">
        <is>
          <t>HR &amp; Employee Management</t>
        </is>
      </c>
      <c r="B48935" t="inlineStr">
        <is>
          <t>Applicant Tracking</t>
        </is>
      </c>
      <c r="C48935" t="inlineStr">
        <is>
          <t>https://www.getapp.com/hr-employee-management-software/applicant-tracking/os/web-based</t>
        </is>
      </c>
      <c r="D48935" t="inlineStr">
        <is>
          <t>Huntool</t>
        </is>
      </c>
      <c r="E48935" t="inlineStr">
        <is>
          <t>https://www.getapp.com/hr-employee-management-software/a/huntool/</t>
        </is>
      </c>
      <c r="F48935" t="inlineStr">
        <is>
          <t>Huntool is an applicant tracking system (ATS) designed for small to midsize businesses, including solo-recruiter, freelancer, executive search manager, talent acquisition manager, and business executive in agencies. It assists businesses with talent acquisition and pool management.Read more about Huntool</t>
        </is>
      </c>
    </row>
    <row r="48936">
      <c r="A48936" t="inlineStr">
        <is>
          <t>HR &amp; Employee Management</t>
        </is>
      </c>
      <c r="B48936" t="inlineStr">
        <is>
          <t>Applicant Tracking</t>
        </is>
      </c>
      <c r="C48936" t="inlineStr">
        <is>
          <t>https://www.getapp.com/hr-employee-management-software/applicant-tracking/os/web-based</t>
        </is>
      </c>
      <c r="D48936" t="inlineStr">
        <is>
          <t>HARBOUR</t>
        </is>
      </c>
      <c r="E48936" t="inlineStr">
        <is>
          <t>https://www.getapp.com/hr-employee-management-software/a/harbour/</t>
        </is>
      </c>
      <c r="F48936" t="inlineStr">
        <is>
          <t>HARBOUR is an applicant tracking system that provides a range of features including a hiring manager portal, onboarding capabilities, a content management system, candidate relationship management, bank/contractor management, and anonymized screening. The solution is designed to streamline the hiring process and improve the overall candidate experience by optimizing recruitment processes and enhancing onboarding procedures.Read more about HARBOUR</t>
        </is>
      </c>
    </row>
    <row r="48937">
      <c r="A48937" t="inlineStr">
        <is>
          <t>HR &amp; Employee Management</t>
        </is>
      </c>
      <c r="B48937" t="inlineStr">
        <is>
          <t>Applicant Tracking</t>
        </is>
      </c>
      <c r="C48937" t="inlineStr">
        <is>
          <t>https://www.getapp.com/hr-employee-management-software/applicant-tracking/os/web-based</t>
        </is>
      </c>
      <c r="D48937" t="inlineStr">
        <is>
          <t>Hafinen</t>
        </is>
      </c>
      <c r="E48937" t="inlineStr">
        <is>
          <t>https://www.getapp.com/hr-employee-management-software/a/hafinen/</t>
        </is>
      </c>
      <c r="F48937" t="inlineStr">
        <is>
          <t>Hafinen’s Applicant Tracking System simplifies hiring by managing job postings, tracking candidates, and automating workflows, helping companies find the best talent faster.Read more about Hafinen</t>
        </is>
      </c>
    </row>
    <row r="48938">
      <c r="A48938" t="inlineStr">
        <is>
          <t>HR &amp; Employee Management</t>
        </is>
      </c>
      <c r="B48938" t="inlineStr">
        <is>
          <t>Applicant Tracking</t>
        </is>
      </c>
      <c r="C48938" t="inlineStr">
        <is>
          <t>https://www.getapp.com/hr-employee-management-software/applicant-tracking/os/web-based</t>
        </is>
      </c>
      <c r="D48938" t="inlineStr">
        <is>
          <t>Brainner</t>
        </is>
      </c>
      <c r="E48938" t="inlineStr">
        <is>
          <t>https://www.getapp.com/hr-employee-management-software/a/brainner/</t>
        </is>
      </c>
      <c r="F48938" t="inlineStr">
        <is>
          <t>Brainner is an AI-powered recruiting software for resume screening that analyzes hundreds of resumes in minutes. It saves time, hires faster, and improves accuracy through advanced resume comparison analysis tailored to specific criteria. Brainner seamlessly integrates with top applicant tracking systems.Read more about Brainner</t>
        </is>
      </c>
    </row>
    <row r="48939">
      <c r="A48939" t="inlineStr">
        <is>
          <t>HR &amp; Employee Management</t>
        </is>
      </c>
      <c r="B48939" t="inlineStr">
        <is>
          <t>Applicant Tracking</t>
        </is>
      </c>
      <c r="C48939" t="inlineStr">
        <is>
          <t>https://www.getapp.com/hr-employee-management-software/applicant-tracking/os/web-based</t>
        </is>
      </c>
      <c r="D48939" t="inlineStr">
        <is>
          <t>BestHR</t>
        </is>
      </c>
      <c r="E48939" t="inlineStr">
        <is>
          <t>https://www.getapp.com/hr-employee-management-software/a/besthr/</t>
        </is>
      </c>
      <c r="F48939" t="inlineStr">
        <is>
          <t>With customizable features, BestHR is a user-friendly cloud-based candidate tracking software that simplifies every step of the recruitment process to quickly find the best talent.Read more about BestHR</t>
        </is>
      </c>
    </row>
    <row r="48940">
      <c r="A48940" t="inlineStr">
        <is>
          <t>HR &amp; Employee Management</t>
        </is>
      </c>
      <c r="B48940" t="inlineStr">
        <is>
          <t>Applicant Tracking</t>
        </is>
      </c>
      <c r="C48940" t="inlineStr">
        <is>
          <t>https://www.getapp.com/hr-employee-management-software/applicant-tracking/os/web-based</t>
        </is>
      </c>
      <c r="D48940" t="inlineStr">
        <is>
          <t>idibu</t>
        </is>
      </c>
      <c r="E48940" t="inlineStr">
        <is>
          <t>https://www.getapp.com/hr-employee-management-software/a/idibu/</t>
        </is>
      </c>
      <c r="F48940" t="inlineStr">
        <is>
          <t>idibu is a job distribution and response management platform that seamlessly integrates with popular recruitment CRMs. It helps recruiters attract and engage candidates effortlessly, while providing detailed reports to measure and improve their recruitment process. idibu's easy-to-use features and integrations save time, enhance the candidate experience, and boost overall efficiency for recruitment agencies.Read more about idibu</t>
        </is>
      </c>
    </row>
    <row r="48941">
      <c r="A48941" t="inlineStr">
        <is>
          <t>HR &amp; Employee Management</t>
        </is>
      </c>
      <c r="B48941" t="inlineStr">
        <is>
          <t>Applicant Tracking</t>
        </is>
      </c>
      <c r="C48941" t="inlineStr">
        <is>
          <t>https://www.getapp.com/hr-employee-management-software/applicant-tracking/os/web-based</t>
        </is>
      </c>
      <c r="D48941" t="inlineStr">
        <is>
          <t>HireXL</t>
        </is>
      </c>
      <c r="E48941" t="inlineStr">
        <is>
          <t>https://www.getapp.com/hr-employee-management-software/a/hirexl/</t>
        </is>
      </c>
      <c r="F48941" t="inlineStr">
        <is>
          <t>HireXL is a recruitment system designed to streamline the hiring process for businesses of all sizes. The platform offers a comprehensive suite of features that empower recruiters to attract top talent, optimize the hiring workflow, and implement data-driven decisions.Read more about HireXL</t>
        </is>
      </c>
    </row>
    <row r="48942">
      <c r="A48942" t="inlineStr">
        <is>
          <t>HR &amp; Employee Management</t>
        </is>
      </c>
      <c r="B48942" t="inlineStr">
        <is>
          <t>Applicant Tracking</t>
        </is>
      </c>
      <c r="C48942" t="inlineStr">
        <is>
          <t>https://www.getapp.com/hr-employee-management-software/applicant-tracking/os/web-based</t>
        </is>
      </c>
      <c r="D48942" t="inlineStr">
        <is>
          <t>RecMan</t>
        </is>
      </c>
      <c r="E48942" t="inlineStr">
        <is>
          <t>https://www.getapp.com/hr-employee-management-software/a/recman/</t>
        </is>
      </c>
      <c r="F48942" t="inlineStr">
        <is>
          <t>RecMan is a cloud-based recruiting and staffing software that allows organizations to manage candidate profiles, job posts, hiring, and more.Read more about RecMan</t>
        </is>
      </c>
    </row>
    <row r="48943">
      <c r="A48943" t="inlineStr">
        <is>
          <t>HR &amp; Employee Management</t>
        </is>
      </c>
      <c r="B48943" t="inlineStr">
        <is>
          <t>Applicant Tracking</t>
        </is>
      </c>
      <c r="C48943" t="inlineStr">
        <is>
          <t>https://www.getapp.com/hr-employee-management-software/applicant-tracking/os/web-based</t>
        </is>
      </c>
      <c r="D48943" t="inlineStr">
        <is>
          <t>Recruiz</t>
        </is>
      </c>
      <c r="E48943" t="inlineStr">
        <is>
          <t>https://www.getapp.com/hr-employee-management-software/a/recruiz/</t>
        </is>
      </c>
      <c r="F48943" t="inlineStr">
        <is>
          <t>Recruiz is a web-based applicant tracking system (ATS) that combines machine learning, business intelligence &amp; analytics to automate the hiring process for SMBsRead more about Recruiz</t>
        </is>
      </c>
    </row>
    <row r="48944">
      <c r="A48944" t="inlineStr">
        <is>
          <t>HR &amp; Employee Management</t>
        </is>
      </c>
      <c r="B48944" t="inlineStr">
        <is>
          <t>Applicant Tracking</t>
        </is>
      </c>
      <c r="C48944" t="inlineStr">
        <is>
          <t>https://www.getapp.com/hr-employee-management-software/applicant-tracking/os/web-based</t>
        </is>
      </c>
      <c r="D48944" t="inlineStr">
        <is>
          <t>Happo</t>
        </is>
      </c>
      <c r="E48944" t="inlineStr">
        <is>
          <t>https://www.getapp.com/hr-employee-management-software/a/happo/</t>
        </is>
      </c>
      <c r="F48944" t="inlineStr">
        <is>
          <t>Happo is a cloud-based recruitment &amp; applicant tracking solution designed to move job applications out of recruiters’ inboxes. The platform provides a single, centralized space for managing &amp; tracking applications, collaborating with colleagues, managing interviews, evaluating candidates, and more.Read more about Happo</t>
        </is>
      </c>
    </row>
    <row r="48945">
      <c r="A48945" t="inlineStr">
        <is>
          <t>HR &amp; Employee Management</t>
        </is>
      </c>
      <c r="B48945" t="inlineStr">
        <is>
          <t>Applicant Tracking</t>
        </is>
      </c>
      <c r="C48945" t="inlineStr">
        <is>
          <t>https://www.getapp.com/hr-employee-management-software/applicant-tracking/os/web-based</t>
        </is>
      </c>
      <c r="D48945" t="inlineStr">
        <is>
          <t>SWARMHR</t>
        </is>
      </c>
      <c r="E48945" t="inlineStr">
        <is>
          <t>https://www.getapp.com/hr-employee-management-software/a/swarmhr/</t>
        </is>
      </c>
      <c r="F48945" t="inlineStr">
        <is>
          <t>SWARMHR (Software for Workforce Automation and Resource Management) is a cloud-based accounting, CRM and ATS platform for automating routine HR processes with integrated workflows. It also offers tools for employee management including onboarding, managing, offboarding, and compliance.Read more about SWARMHR</t>
        </is>
      </c>
    </row>
    <row r="48946">
      <c r="A48946" t="inlineStr">
        <is>
          <t>HR &amp; Employee Management</t>
        </is>
      </c>
      <c r="B48946" t="inlineStr">
        <is>
          <t>Applicant Tracking</t>
        </is>
      </c>
      <c r="C48946" t="inlineStr">
        <is>
          <t>https://www.getapp.com/hr-employee-management-software/applicant-tracking/os/web-based</t>
        </is>
      </c>
      <c r="D48946" t="inlineStr">
        <is>
          <t>Goodmind.io</t>
        </is>
      </c>
      <c r="E48946" t="inlineStr">
        <is>
          <t>https://www.getapp.com/hr-employee-management-software/a/goodmind-io/</t>
        </is>
      </c>
      <c r="F48946" t="inlineStr">
        <is>
          <t>Goodmind.io is an applicant tracking system that helps employers keep their hiring process in order. The platform manages our candidate information and lets users improve hires by streamlining the process through automation.It makes the hiring process simple, straightforward and hassle-free so employers can focus on finding the right candidates.Job posting, candidate tracking, talent pools and career pages are included.Read more about Goodmind.io</t>
        </is>
      </c>
    </row>
    <row r="48947">
      <c r="A48947" t="inlineStr">
        <is>
          <t>HR &amp; Employee Management</t>
        </is>
      </c>
      <c r="B48947" t="inlineStr">
        <is>
          <t>Applicant Tracking</t>
        </is>
      </c>
      <c r="C48947" t="inlineStr">
        <is>
          <t>https://www.getapp.com/hr-employee-management-software/applicant-tracking/os/web-based</t>
        </is>
      </c>
      <c r="D48947" t="inlineStr">
        <is>
          <t>12Twenty for Employers</t>
        </is>
      </c>
      <c r="E48947" t="inlineStr">
        <is>
          <t>https://www.getapp.com/hr-employee-management-software/a/12twenty/</t>
        </is>
      </c>
      <c r="F48947" t="inlineStr">
        <is>
          <t>12twenty for Employers leverages deep data to help employers seeking early-career candidates to efficiently and competitively identify and recruit the best-qualified &amp; most-diverse talent from top undergrad, MBA, Law, and Engineering programs worldwide.Read more about 12Twenty for Employers</t>
        </is>
      </c>
    </row>
    <row r="48948">
      <c r="A48948" t="inlineStr">
        <is>
          <t>HR &amp; Employee Management</t>
        </is>
      </c>
      <c r="B48948" t="inlineStr">
        <is>
          <t>Applicant Tracking</t>
        </is>
      </c>
      <c r="C48948" t="inlineStr">
        <is>
          <t>https://www.getapp.com/hr-employee-management-software/applicant-tracking/os/web-based</t>
        </is>
      </c>
      <c r="D48948" t="inlineStr">
        <is>
          <t>QuickHire</t>
        </is>
      </c>
      <c r="E48948" t="inlineStr">
        <is>
          <t>https://www.getapp.com/hr-employee-management-software/a/quickhire/</t>
        </is>
      </c>
      <c r="F48948" t="inlineStr">
        <is>
          <t>QuickHire matches you with qualified talent for your unique jobs and works with you to chart an internal career trajectory for hires. Our unique technology and process ensure that you hire pre-screened qualified candidates, fast. We can reduce your time to hire by 40%!Read more about QuickHire</t>
        </is>
      </c>
    </row>
    <row r="48949">
      <c r="A48949" t="inlineStr">
        <is>
          <t>HR &amp; Employee Management</t>
        </is>
      </c>
      <c r="B48949" t="inlineStr">
        <is>
          <t>Applicant Tracking</t>
        </is>
      </c>
      <c r="C48949" t="inlineStr">
        <is>
          <t>https://www.getapp.com/hr-employee-management-software/applicant-tracking/os/web-based</t>
        </is>
      </c>
      <c r="D48949" t="inlineStr">
        <is>
          <t>HRlab</t>
        </is>
      </c>
      <c r="E48949" t="inlineStr">
        <is>
          <t>https://www.getapp.com/hr-employee-management-software/a/hrlab/</t>
        </is>
      </c>
      <c r="F48949" t="inlineStr">
        <is>
          <t>HRlab is your all-in-one HR software that provides your HR department with all key features to efficiently manage their employees. This also means less budget needed overall and no more double data maintenance or high switching costs.Read more about HRlab</t>
        </is>
      </c>
    </row>
    <row r="48950">
      <c r="A48950" t="inlineStr">
        <is>
          <t>HR &amp; Employee Management</t>
        </is>
      </c>
      <c r="B48950" t="inlineStr">
        <is>
          <t>Applicant Tracking</t>
        </is>
      </c>
      <c r="C48950" t="inlineStr">
        <is>
          <t>https://www.getapp.com/hr-employee-management-software/applicant-tracking/os/web-based</t>
        </is>
      </c>
      <c r="D48950" t="inlineStr">
        <is>
          <t>Nimble</t>
        </is>
      </c>
      <c r="E48950" t="inlineStr">
        <is>
          <t>https://www.getapp.com/hr-employee-management-software/a/nimble-1/</t>
        </is>
      </c>
      <c r="F48950" t="inlineStr">
        <is>
          <t>Nimble is a data-driven teacher hiring software that enables K-12 HR teams to streamline their hiring operations. The built-in applicant tracking system uses historical data to help users find teachers for their classrooms. Its predictive model helps increase new hire performance and retention while reducing bias in the hiring process.Read more about Nimble</t>
        </is>
      </c>
    </row>
    <row r="48951">
      <c r="A48951" t="inlineStr">
        <is>
          <t>HR &amp; Employee Management</t>
        </is>
      </c>
      <c r="B48951" t="inlineStr">
        <is>
          <t>Applicant Tracking</t>
        </is>
      </c>
      <c r="C48951" t="inlineStr">
        <is>
          <t>https://www.getapp.com/hr-employee-management-software/applicant-tracking/os/web-based</t>
        </is>
      </c>
      <c r="D48951" t="inlineStr">
        <is>
          <t>Network</t>
        </is>
      </c>
      <c r="E48951" t="inlineStr">
        <is>
          <t>https://www.getapp.com/hr-employee-management-software/a/network/</t>
        </is>
      </c>
      <c r="F48951" t="inlineStr">
        <is>
          <t>Network is a platform for shift-based workforces that leverages AI to help businesses transform frontline and contingent labor management. It offers VMS and WFM tools for optimal scheduling, compliance, and boosted productivity. Network helps streamline workflows and operational effectiveness for shift-based businesses.Read more about Network</t>
        </is>
      </c>
    </row>
    <row r="48952">
      <c r="A48952" t="inlineStr">
        <is>
          <t>HR &amp; Employee Management</t>
        </is>
      </c>
      <c r="B48952" t="inlineStr">
        <is>
          <t>Applicant Tracking</t>
        </is>
      </c>
      <c r="C48952" t="inlineStr">
        <is>
          <t>https://www.getapp.com/hr-employee-management-software/applicant-tracking/os/web-based</t>
        </is>
      </c>
      <c r="D48952" t="inlineStr">
        <is>
          <t>Eclipse 4</t>
        </is>
      </c>
      <c r="E48952" t="inlineStr">
        <is>
          <t>https://www.getapp.com/all-software/a/eclipse-4/</t>
        </is>
      </c>
      <c r="F48952" t="inlineStr">
        <is>
          <t>Our ATS simplifies recruitment with batch CV parsing, rich candidate profiles including skills, experience, and social links, and full pipeline tracking. It manages right-to-work checks, onboarding docs, payroll data, AWR compliance, and links candidates to preferred clients and vacancies.Read more about Eclipse 4</t>
        </is>
      </c>
    </row>
    <row r="48953">
      <c r="A48953" t="inlineStr">
        <is>
          <t>HR &amp; Employee Management</t>
        </is>
      </c>
      <c r="B48953" t="inlineStr">
        <is>
          <t>Applicant Tracking</t>
        </is>
      </c>
      <c r="C48953" t="inlineStr">
        <is>
          <t>https://www.getapp.com/hr-employee-management-software/applicant-tracking/os/web-based</t>
        </is>
      </c>
      <c r="D48953" t="inlineStr">
        <is>
          <t>SumTotal Talent Development</t>
        </is>
      </c>
      <c r="E48953" t="inlineStr">
        <is>
          <t>https://www.getapp.com/hr-employee-management-software/a/sumtotal-talent-development-1/</t>
        </is>
      </c>
      <c r="F48953" t="inlineStr">
        <is>
          <t>SumTotal Talent Development is a web-based HR solution designed to help small and midsize businesses streamline onboarding, talent management, and succession planning operations. It offers a host of features including performance management, 360 degree feedback, compensation management, analytics, an activity dashboard, skills assessment, career planning, certification management, and more.Read more about SumTotal Talent Development</t>
        </is>
      </c>
    </row>
    <row r="48954">
      <c r="A48954" t="inlineStr">
        <is>
          <t>HR &amp; Employee Management</t>
        </is>
      </c>
      <c r="B48954" t="inlineStr">
        <is>
          <t>Applicant Tracking</t>
        </is>
      </c>
      <c r="C48954" t="inlineStr">
        <is>
          <t>https://www.getapp.com/hr-employee-management-software/applicant-tracking/os/web-based</t>
        </is>
      </c>
      <c r="D48954" t="inlineStr">
        <is>
          <t>IRIS HR Professional</t>
        </is>
      </c>
      <c r="E48954" t="inlineStr">
        <is>
          <t>https://www.getapp.com/hr-employee-management-software/a/octopus-hr/</t>
        </is>
      </c>
      <c r="F48954" t="inlineStr">
        <is>
          <t>Our Recruitment Module provides a range of functionality, including applicant evaluation and candidate engagement to ensure the process is more efficient and effective.Read more about IRIS HR Professional</t>
        </is>
      </c>
    </row>
    <row r="48955">
      <c r="A48955" t="inlineStr">
        <is>
          <t>HR &amp; Employee Management</t>
        </is>
      </c>
      <c r="B48955" t="inlineStr">
        <is>
          <t>Applicant Tracking</t>
        </is>
      </c>
      <c r="C48955" t="inlineStr">
        <is>
          <t>https://www.getapp.com/hr-employee-management-software/applicant-tracking/os/web-based</t>
        </is>
      </c>
      <c r="D48955" t="inlineStr">
        <is>
          <t>Visage</t>
        </is>
      </c>
      <c r="E48955" t="inlineStr">
        <is>
          <t>https://www.getapp.com/hr-employee-management-software/a/visage/</t>
        </is>
      </c>
      <c r="F48955" t="inlineStr">
        <is>
          <t>Visage is a candidate sourcing solution designed to help recruiting agencies search candidates for professional roles across various functions, domains, and industries by leveraging human and artificial intelligence (AI) technology. It enables HR teams to review candidates’ profiles, shortlist potential applicants, and interact with them via emails.Read more about Visage</t>
        </is>
      </c>
    </row>
    <row r="48956">
      <c r="A48956" t="inlineStr">
        <is>
          <t>HR &amp; Employee Management</t>
        </is>
      </c>
      <c r="B48956" t="inlineStr">
        <is>
          <t>Applicant Tracking</t>
        </is>
      </c>
      <c r="C48956" t="inlineStr">
        <is>
          <t>https://www.getapp.com/hr-employee-management-software/applicant-tracking/os/web-based</t>
        </is>
      </c>
      <c r="D48956" t="inlineStr">
        <is>
          <t>Psicometricas</t>
        </is>
      </c>
      <c r="E48956" t="inlineStr">
        <is>
          <t>https://www.getapp.com/hr-employee-management-software/a/psicometricas/</t>
        </is>
      </c>
      <c r="F48956" t="inlineStr">
        <is>
          <t>Psicometricas is an online testing platform used by HR staff in Mexico to administer 10 online psychometric tests to job applicants, capture personality traits, compare test results, and keep downloadable records of each applicant's resume and assessment to facilitate the hiring process.Read more about Psicometricas</t>
        </is>
      </c>
    </row>
    <row r="48957">
      <c r="A48957" t="inlineStr">
        <is>
          <t>HR &amp; Employee Management</t>
        </is>
      </c>
      <c r="B48957" t="inlineStr">
        <is>
          <t>Applicant Tracking</t>
        </is>
      </c>
      <c r="C48957" t="inlineStr">
        <is>
          <t>https://www.getapp.com/hr-employee-management-software/applicant-tracking/os/web-based</t>
        </is>
      </c>
      <c r="D48957" t="inlineStr">
        <is>
          <t>Textkernel</t>
        </is>
      </c>
      <c r="E48957" t="inlineStr">
        <is>
          <t>https://www.getapp.com/hr-employee-management-software/a/textkernel/</t>
        </is>
      </c>
      <c r="F48957" t="inlineStr">
        <is>
          <t>Semantic recruitment software featuring lead generation, matching, sourcing, and a full range of job marketplace statisticsRead more about Textkernel</t>
        </is>
      </c>
    </row>
    <row r="48958">
      <c r="A48958" t="inlineStr">
        <is>
          <t>HR &amp; Employee Management</t>
        </is>
      </c>
      <c r="B48958" t="inlineStr">
        <is>
          <t>Applicant Tracking</t>
        </is>
      </c>
      <c r="C48958" t="inlineStr">
        <is>
          <t>https://www.getapp.com/hr-employee-management-software/applicant-tracking/os/web-based</t>
        </is>
      </c>
      <c r="D48958" t="inlineStr">
        <is>
          <t>Starhunter</t>
        </is>
      </c>
      <c r="E48958" t="inlineStr">
        <is>
          <t>https://www.getapp.com/hr-employee-management-software/a/starhunter/</t>
        </is>
      </c>
      <c r="F48958" t="inlineStr">
        <is>
          <t>Starhunter offers all-in-one candidate sourcing and applicant tracking for executive search firms, headhunters and external recruiters keen to locate top talentRead more about Starhunter</t>
        </is>
      </c>
    </row>
    <row r="48959">
      <c r="A48959" t="inlineStr">
        <is>
          <t>HR &amp; Employee Management</t>
        </is>
      </c>
      <c r="B48959" t="inlineStr">
        <is>
          <t>Applicant Tracking</t>
        </is>
      </c>
      <c r="C48959" t="inlineStr">
        <is>
          <t>https://www.getapp.com/hr-employee-management-software/applicant-tracking/os/web-based</t>
        </is>
      </c>
      <c r="D48959" t="inlineStr">
        <is>
          <t>Prevue APS Pro</t>
        </is>
      </c>
      <c r="E48959" t="inlineStr">
        <is>
          <t>https://www.getapp.com/hr-employee-management-software/a/prevue-aps-pro/</t>
        </is>
      </c>
      <c r="F48959" t="inlineStr">
        <is>
          <t>Prevue APS Pro is an applicant tracking system (ATS) which includes tools for job posting, applicant management, candidate screening, compliance tracking &amp; moreRead more about Prevue APS Pro</t>
        </is>
      </c>
    </row>
    <row r="48960">
      <c r="A48960" t="inlineStr">
        <is>
          <t>HR &amp; Employee Management</t>
        </is>
      </c>
      <c r="B48960" t="inlineStr">
        <is>
          <t>Applicant Tracking</t>
        </is>
      </c>
      <c r="C48960" t="inlineStr">
        <is>
          <t>https://www.getapp.com/hr-employee-management-software/applicant-tracking/os/web-based</t>
        </is>
      </c>
      <c r="D48960" t="inlineStr">
        <is>
          <t>Manitou</t>
        </is>
      </c>
      <c r="E48960" t="inlineStr">
        <is>
          <t>https://www.getapp.com/project-management-planning-software/a/manitou-psa/</t>
        </is>
      </c>
      <c r="F48960" t="inlineStr">
        <is>
          <t>Professional service automation software (PSA) offered in SaaS mode for small and mid sized companies in the services industry (IT, Marketing, Engineering). Full suite that comprises ATS and HR, Time and Expenses, Projects, Invoicing and AccountingRead more about Manitou</t>
        </is>
      </c>
    </row>
    <row r="48961">
      <c r="A48961" t="inlineStr">
        <is>
          <t>HR &amp; Employee Management</t>
        </is>
      </c>
      <c r="B48961" t="inlineStr">
        <is>
          <t>Applicant Tracking</t>
        </is>
      </c>
      <c r="C48961" t="inlineStr">
        <is>
          <t>https://www.getapp.com/hr-employee-management-software/applicant-tracking/os/web-based</t>
        </is>
      </c>
      <c r="D48961" t="inlineStr">
        <is>
          <t>Zenploy</t>
        </is>
      </c>
      <c r="E48961" t="inlineStr">
        <is>
          <t>https://www.getapp.com/hr-employee-management-software/a/zenploy/</t>
        </is>
      </c>
      <c r="F48961" t="inlineStr">
        <is>
          <t>Simple &amp; Modern ATSRead more about Zenploy</t>
        </is>
      </c>
    </row>
    <row r="48962">
      <c r="A48962" t="inlineStr">
        <is>
          <t>HR &amp; Employee Management</t>
        </is>
      </c>
      <c r="B48962" t="inlineStr">
        <is>
          <t>Applicant Tracking</t>
        </is>
      </c>
      <c r="C48962" t="inlineStr">
        <is>
          <t>https://www.getapp.com/hr-employee-management-software/applicant-tracking/os/web-based</t>
        </is>
      </c>
      <c r="D48962" t="inlineStr">
        <is>
          <t>Talent Genie</t>
        </is>
      </c>
      <c r="E48962" t="inlineStr">
        <is>
          <t>https://www.getapp.com/hr-employee-management-software/a/talent-genie/</t>
        </is>
      </c>
      <c r="F48962" t="inlineStr">
        <is>
          <t>Stop wasting hours sifting through resumes. Talent Genie's AI recruitment management ATS can cut your screening time by up to 80%, allowing you to focus on higher-level tasks. With 3 layers of AI that improve screening, Talent Genie is the perfect solution for busy HR departments. Book a Demo today!Read more about Talent Genie</t>
        </is>
      </c>
    </row>
    <row r="48963">
      <c r="A48963" t="inlineStr">
        <is>
          <t>HR &amp; Employee Management</t>
        </is>
      </c>
      <c r="B48963" t="inlineStr">
        <is>
          <t>Applicant Tracking</t>
        </is>
      </c>
      <c r="C48963" t="inlineStr">
        <is>
          <t>https://www.getapp.com/hr-employee-management-software/applicant-tracking/os/web-based</t>
        </is>
      </c>
      <c r="D48963" t="inlineStr">
        <is>
          <t>SmartRank</t>
        </is>
      </c>
      <c r="E48963" t="inlineStr">
        <is>
          <t>https://www.getapp.com/hr-employee-management-software/a/smartrank/</t>
        </is>
      </c>
      <c r="F48963" t="inlineStr">
        <is>
          <t>SmartRank completely automates the job applicant screening process, and stack-ranks &amp; filters those applicants without using or needing a résumé, while giving hiring managers EXACTLY what they're looking for.Read more about SmartRank</t>
        </is>
      </c>
    </row>
    <row r="48964">
      <c r="A48964" t="inlineStr">
        <is>
          <t>HR &amp; Employee Management</t>
        </is>
      </c>
      <c r="B48964" t="inlineStr">
        <is>
          <t>Applicant Tracking</t>
        </is>
      </c>
      <c r="C48964" t="inlineStr">
        <is>
          <t>https://www.getapp.com/hr-employee-management-software/applicant-tracking/os/web-based</t>
        </is>
      </c>
      <c r="D48964" t="inlineStr">
        <is>
          <t>DM Recruit</t>
        </is>
      </c>
      <c r="E48964" t="inlineStr">
        <is>
          <t>https://www.getapp.com/hr-employee-management-software/a/dm-recruit/</t>
        </is>
      </c>
      <c r="F48964" t="inlineStr">
        <is>
          <t>DM Recruit will suit your needs no matter what type of organization you are – Recruitment Agency, Executive Search Firm or a CorporateRead more about DM Recruit</t>
        </is>
      </c>
    </row>
    <row r="48965">
      <c r="A48965" t="inlineStr">
        <is>
          <t>HR &amp; Employee Management</t>
        </is>
      </c>
      <c r="B48965" t="inlineStr">
        <is>
          <t>Applicant Tracking</t>
        </is>
      </c>
      <c r="C48965" t="inlineStr">
        <is>
          <t>https://www.getapp.com/hr-employee-management-software/applicant-tracking/os/web-based</t>
        </is>
      </c>
      <c r="D48965" t="inlineStr">
        <is>
          <t>GSE Hiring</t>
        </is>
      </c>
      <c r="E48965" t="inlineStr">
        <is>
          <t>https://www.getapp.com/hr-employee-management-software/a/gse-hiring/</t>
        </is>
      </c>
      <c r="F48965" t="inlineStr">
        <is>
          <t>GSE Hiring is a cloud-based recruitment solution that uses A.I. technologies to help hiring managers to simplify processes related to talent acquisition. Recruiters can use the streamlined tool to handle the entire recruiting process, from pre-employment screening to candidate interviews.Read more about GSE Hiring</t>
        </is>
      </c>
    </row>
    <row r="48966">
      <c r="A48966" t="inlineStr">
        <is>
          <t>HR &amp; Employee Management</t>
        </is>
      </c>
      <c r="B48966" t="inlineStr">
        <is>
          <t>Applicant Tracking</t>
        </is>
      </c>
      <c r="C48966" t="inlineStr">
        <is>
          <t>https://www.getapp.com/hr-employee-management-software/applicant-tracking/os/web-based</t>
        </is>
      </c>
      <c r="D48966" t="inlineStr">
        <is>
          <t>Flatchr</t>
        </is>
      </c>
      <c r="E48966" t="inlineStr">
        <is>
          <t>https://www.getapp.com/hr-employee-management-software/a/flatchr/</t>
        </is>
      </c>
      <c r="F48966" t="inlineStr">
        <is>
          <t>Flatchr is a French SaaS solution designed to help businesses manage recruiting operations such as application tracking, job broadcasting, applicant sourcing, &amp; more. The centralized platform comes integrated with several job &amp; social networking sites, allowing users to directly post vacancies.Read more about Flatchr</t>
        </is>
      </c>
    </row>
    <row r="48967">
      <c r="A48967" t="inlineStr">
        <is>
          <t>HR &amp; Employee Management</t>
        </is>
      </c>
      <c r="B48967" t="inlineStr">
        <is>
          <t>Applicant Tracking</t>
        </is>
      </c>
      <c r="C48967" t="inlineStr">
        <is>
          <t>https://www.getapp.com/hr-employee-management-software/applicant-tracking/os/web-based</t>
        </is>
      </c>
      <c r="D48967" t="inlineStr">
        <is>
          <t>divista</t>
        </is>
      </c>
      <c r="E48967" t="inlineStr">
        <is>
          <t>https://www.getapp.com/hr-employee-management-software/a/divista/</t>
        </is>
      </c>
      <c r="F48967" t="inlineStr">
        <is>
          <t>divista can help businesses improve the recruiting process, save money, reduce time-to-hire, and improve employee loyalty. This solution provides a short video as well as a 2-page personality profile from each applicant. divista can integrate with ATS solutions with no implementation costs.Read more about divista</t>
        </is>
      </c>
    </row>
    <row r="48968">
      <c r="A48968" t="inlineStr">
        <is>
          <t>HR &amp; Employee Management</t>
        </is>
      </c>
      <c r="B48968" t="inlineStr">
        <is>
          <t>Applicant Tracking</t>
        </is>
      </c>
      <c r="C48968" t="inlineStr">
        <is>
          <t>https://www.getapp.com/hr-employee-management-software/applicant-tracking/os/web-based</t>
        </is>
      </c>
      <c r="D48968" t="inlineStr">
        <is>
          <t>WorkLLama</t>
        </is>
      </c>
      <c r="E48968" t="inlineStr">
        <is>
          <t>https://www.getapp.com/hr-employee-management-software/a/workllama-enterprise/</t>
        </is>
      </c>
      <c r="F48968" t="inlineStr">
        <is>
          <t>The WorkLLama Platform is a unified SaaS solution, empowering you to attract, engage, hire and grow superior talent.Trusted by more than 1 million users worldwide, WorkLLama is one of the fastest-growing recruitment platforms powering efficiency throughout the entire hiring process.Read more about WorkLLama</t>
        </is>
      </c>
    </row>
    <row r="48969">
      <c r="A48969" t="inlineStr">
        <is>
          <t>HR &amp; Employee Management</t>
        </is>
      </c>
      <c r="B48969" t="inlineStr">
        <is>
          <t>Applicant Tracking</t>
        </is>
      </c>
      <c r="C48969" t="inlineStr">
        <is>
          <t>https://www.getapp.com/hr-employee-management-software/applicant-tracking/os/web-based</t>
        </is>
      </c>
      <c r="D48969" t="inlineStr">
        <is>
          <t>tal&amp;dev</t>
        </is>
      </c>
      <c r="E48969" t="inlineStr">
        <is>
          <t>https://www.getapp.com/hr-employee-management-software/a/tal-dev/</t>
        </is>
      </c>
      <c r="F48969" t="inlineStr">
        <is>
          <t>Talent that Fits. Engage, develop &amp; retain talent that fits your company.Read more about tal&amp;dev</t>
        </is>
      </c>
    </row>
    <row r="48970">
      <c r="A48970" t="inlineStr">
        <is>
          <t>HR &amp; Employee Management</t>
        </is>
      </c>
      <c r="B48970" t="inlineStr">
        <is>
          <t>Applicant Tracking</t>
        </is>
      </c>
      <c r="C48970" t="inlineStr">
        <is>
          <t>https://www.getapp.com/hr-employee-management-software/applicant-tracking/os/web-based</t>
        </is>
      </c>
      <c r="D48970" t="inlineStr">
        <is>
          <t>Sincron HR Software</t>
        </is>
      </c>
      <c r="E48970" t="inlineStr">
        <is>
          <t>https://www.getapp.com/hr-employee-management-software/a/sincron-hr-software/</t>
        </is>
      </c>
      <c r="F48970" t="inlineStr">
        <is>
          <t>Do you have a million things to do in your HR department?Start by building a solid foundation so that you have all the necessary elements at hand.We give you the framework for defining your organization structure and roles, through titles and job descriptions.Read more about Sincron HR Software</t>
        </is>
      </c>
    </row>
    <row r="48971">
      <c r="A48971" t="inlineStr">
        <is>
          <t>HR &amp; Employee Management</t>
        </is>
      </c>
      <c r="B48971" t="inlineStr">
        <is>
          <t>Applicant Tracking</t>
        </is>
      </c>
      <c r="C48971" t="inlineStr">
        <is>
          <t>https://www.getapp.com/hr-employee-management-software/applicant-tracking/os/web-based</t>
        </is>
      </c>
      <c r="D48971" t="inlineStr">
        <is>
          <t>Recruitment</t>
        </is>
      </c>
      <c r="E48971" t="inlineStr">
        <is>
          <t>https://www.getapp.com/hr-employee-management-software/a/reachmee/</t>
        </is>
      </c>
      <c r="F48971" t="inlineStr">
        <is>
          <t>Recruitment by Talentech is a cloud-based recruiting platform that lets human resources (HR) professionals streamline online recruitment. The solution combines powerful automation with analytics and reporting that lets businesses understand exactly where applicants are coming from so they can target candidates more effectively.Read more about Recruitment</t>
        </is>
      </c>
    </row>
    <row r="48972">
      <c r="A48972" t="inlineStr">
        <is>
          <t>HR &amp; Employee Management</t>
        </is>
      </c>
      <c r="B48972" t="inlineStr">
        <is>
          <t>Applicant Tracking</t>
        </is>
      </c>
      <c r="C48972" t="inlineStr">
        <is>
          <t>https://www.getapp.com/hr-employee-management-software/applicant-tracking/os/web-based</t>
        </is>
      </c>
      <c r="D48972" t="inlineStr">
        <is>
          <t>InTalents</t>
        </is>
      </c>
      <c r="E48972" t="inlineStr">
        <is>
          <t>https://www.getapp.com/hr-employee-management-software/a/intalents/</t>
        </is>
      </c>
      <c r="F48972" t="inlineStr">
        <is>
          <t>Attract, nurture, and retain top talents with an easy-to-use and collaborative ATS that streamlines recruitment flow more efficiently.Read more about InTalents</t>
        </is>
      </c>
    </row>
    <row r="48973">
      <c r="A48973" t="inlineStr">
        <is>
          <t>HR &amp; Employee Management</t>
        </is>
      </c>
      <c r="B48973" t="inlineStr">
        <is>
          <t>Applicant Tracking</t>
        </is>
      </c>
      <c r="C48973" t="inlineStr">
        <is>
          <t>https://www.getapp.com/hr-employee-management-software/applicant-tracking/os/web-based</t>
        </is>
      </c>
      <c r="D48973" t="inlineStr">
        <is>
          <t>Folk Flow</t>
        </is>
      </c>
      <c r="E48973" t="inlineStr">
        <is>
          <t>https://www.getapp.com/hr-employee-management-software/a/folk-flow/</t>
        </is>
      </c>
      <c r="F48973" t="inlineStr">
        <is>
          <t>Folk Flow ATS is free-forever without limits. It helps your hiring team recruit faster.Read more about Folk Flow</t>
        </is>
      </c>
    </row>
    <row r="48974">
      <c r="A48974" t="inlineStr">
        <is>
          <t>HR &amp; Employee Management</t>
        </is>
      </c>
      <c r="B48974" t="inlineStr">
        <is>
          <t>Applicant Tracking</t>
        </is>
      </c>
      <c r="C48974" t="inlineStr">
        <is>
          <t>https://www.getapp.com/hr-employee-management-software/applicant-tracking/os/web-based</t>
        </is>
      </c>
      <c r="D48974" t="inlineStr">
        <is>
          <t>Altays</t>
        </is>
      </c>
      <c r="E48974" t="inlineStr">
        <is>
          <t>https://www.getapp.com/hr-employee-management-software/a/altays/</t>
        </is>
      </c>
      <c r="F48974" t="inlineStr">
        <is>
          <t>Altays is a human resource (HR) management software designed to help businesses streamline the entire recruitment lifecycle, from applicant tracking to employee onboarding. Supervisors can use the dashboard to publish vacancies across job boards and retrieve the details of suitable candidates.Read more about Altays</t>
        </is>
      </c>
    </row>
    <row r="48975">
      <c r="A48975" t="inlineStr">
        <is>
          <t>HR &amp; Employee Management</t>
        </is>
      </c>
      <c r="B48975" t="inlineStr">
        <is>
          <t>Applicant Tracking</t>
        </is>
      </c>
      <c r="C48975" t="inlineStr">
        <is>
          <t>https://www.getapp.com/hr-employee-management-software/applicant-tracking/os/web-based</t>
        </is>
      </c>
      <c r="D48975" t="inlineStr">
        <is>
          <t>CrescoWorks</t>
        </is>
      </c>
      <c r="E48975" t="inlineStr">
        <is>
          <t>https://www.getapp.com/hr-employee-management-software/a/crescoworks/</t>
        </is>
      </c>
      <c r="F48975" t="inlineStr">
        <is>
          <t>CrescoWorks is an applicant tracking system designed to automate manual tasksIntelligent. Enterprise Grade. Fully Customizable. Cloud Based.Robustness simplified.Read more about CrescoWorks</t>
        </is>
      </c>
    </row>
    <row r="48976">
      <c r="A48976" t="inlineStr">
        <is>
          <t>HR &amp; Employee Management</t>
        </is>
      </c>
      <c r="B48976" t="inlineStr">
        <is>
          <t>Applicant Tracking</t>
        </is>
      </c>
      <c r="C48976" t="inlineStr">
        <is>
          <t>https://www.getapp.com/hr-employee-management-software/applicant-tracking/os/web-based</t>
        </is>
      </c>
      <c r="D48976" t="inlineStr">
        <is>
          <t>Hyrell Hiring Solutions</t>
        </is>
      </c>
      <c r="E48976" t="inlineStr">
        <is>
          <t>https://www.getapp.com/hr-employee-management-software/a/hyrell-hiring-solutions/</t>
        </is>
      </c>
      <c r="F48976" t="inlineStr">
        <is>
          <t>Hyrell Hiring Solutions is a cloud-based applicant tracking system built for all types of industries.Read more about Hyrell Hiring Solutions</t>
        </is>
      </c>
    </row>
    <row r="48977">
      <c r="A48977" t="inlineStr">
        <is>
          <t>HR &amp; Employee Management</t>
        </is>
      </c>
      <c r="B48977" t="inlineStr">
        <is>
          <t>Applicant Tracking</t>
        </is>
      </c>
      <c r="C48977" t="inlineStr">
        <is>
          <t>https://www.getapp.com/hr-employee-management-software/applicant-tracking/os/web-based</t>
        </is>
      </c>
      <c r="D48977" t="inlineStr">
        <is>
          <t>HR4</t>
        </is>
      </c>
      <c r="E48977" t="inlineStr">
        <is>
          <t>https://www.getapp.com/all-software/a/hr4/</t>
        </is>
      </c>
      <c r="F48977" t="inlineStr">
        <is>
          <t>HR4 is a full end-to-end workforce management suite including employee communication, engagement, directory, compliance, performance and compensation management apps.Read more about HR4</t>
        </is>
      </c>
    </row>
    <row r="48978">
      <c r="A48978" t="inlineStr">
        <is>
          <t>HR &amp; Employee Management</t>
        </is>
      </c>
      <c r="B48978" t="inlineStr">
        <is>
          <t>Applicant Tracking</t>
        </is>
      </c>
      <c r="C48978" t="inlineStr">
        <is>
          <t>https://www.getapp.com/hr-employee-management-software/applicant-tracking/os/web-based</t>
        </is>
      </c>
      <c r="D48978" t="inlineStr">
        <is>
          <t>Hirestream</t>
        </is>
      </c>
      <c r="E48978" t="inlineStr">
        <is>
          <t>https://www.getapp.com/hr-employee-management-software/a/hirestream/</t>
        </is>
      </c>
      <c r="F48978" t="inlineStr">
        <is>
          <t>An AI-powered applicant tracking system on its mission to help HR professionals save time and hire the best talent.Read more about Hirestream</t>
        </is>
      </c>
    </row>
    <row r="48979">
      <c r="A48979" t="inlineStr">
        <is>
          <t>HR &amp; Employee Management</t>
        </is>
      </c>
      <c r="B48979" t="inlineStr">
        <is>
          <t>Applicant Tracking</t>
        </is>
      </c>
      <c r="C48979" t="inlineStr">
        <is>
          <t>https://www.getapp.com/hr-employee-management-software/applicant-tracking/os/web-based</t>
        </is>
      </c>
      <c r="D48979" t="inlineStr">
        <is>
          <t>SeeMeHired</t>
        </is>
      </c>
      <c r="E48979" t="inlineStr">
        <is>
          <t>https://www.getapp.com/hr-employee-management-software/a/seemehired/</t>
        </is>
      </c>
      <c r="F48979" t="inlineStr">
        <is>
          <t>SeeMeHired is an all-in-one applicant tracking system that allows you to attract, shortlist, engage, and hire talent faster. With SeeMeHired, you can distribute jobs, shortlist candidates, schedule and hold video interviews in one easy-to-use platform.Read more about SeeMeHired</t>
        </is>
      </c>
    </row>
    <row r="48980">
      <c r="A48980" t="inlineStr">
        <is>
          <t>HR &amp; Employee Management</t>
        </is>
      </c>
      <c r="B48980" t="inlineStr">
        <is>
          <t>Applicant Tracking</t>
        </is>
      </c>
      <c r="C48980" t="inlineStr">
        <is>
          <t>https://www.getapp.com/hr-employee-management-software/applicant-tracking/os/web-based</t>
        </is>
      </c>
      <c r="D48980" t="inlineStr">
        <is>
          <t>Altays</t>
        </is>
      </c>
      <c r="E48980" t="inlineStr">
        <is>
          <t>https://www.getapp.com/hr-employee-management-software/a/altays/</t>
        </is>
      </c>
      <c r="F48980" t="inlineStr">
        <is>
          <t>Altays is a human resource (HR) management software designed to help businesses streamline the entire recruitment lifecycle, from applicant tracking to employee onboarding. Supervisors can use the dashboard to publish vacancies across job boards and retrieve the details of suitable candidates.Read more about Altays</t>
        </is>
      </c>
    </row>
    <row r="48981">
      <c r="A48981" t="inlineStr">
        <is>
          <t>HR &amp; Employee Management</t>
        </is>
      </c>
      <c r="B48981" t="inlineStr">
        <is>
          <t>Applicant Tracking</t>
        </is>
      </c>
      <c r="C48981" t="inlineStr">
        <is>
          <t>https://www.getapp.com/hr-employee-management-software/applicant-tracking/os/web-based</t>
        </is>
      </c>
      <c r="D48981" t="inlineStr">
        <is>
          <t>CrescoWorks</t>
        </is>
      </c>
      <c r="E48981" t="inlineStr">
        <is>
          <t>https://www.getapp.com/hr-employee-management-software/a/crescoworks/</t>
        </is>
      </c>
      <c r="F48981" t="inlineStr">
        <is>
          <t>CrescoWorks is an applicant tracking system designed to automate manual tasksIntelligent. Enterprise Grade. Fully Customizable. Cloud Based.Robustness simplified.Read more about CrescoWorks</t>
        </is>
      </c>
    </row>
    <row r="48982">
      <c r="A48982" t="inlineStr">
        <is>
          <t>HR &amp; Employee Management</t>
        </is>
      </c>
      <c r="B48982" t="inlineStr">
        <is>
          <t>Applicant Tracking</t>
        </is>
      </c>
      <c r="C48982" t="inlineStr">
        <is>
          <t>https://www.getapp.com/hr-employee-management-software/applicant-tracking/os/web-based</t>
        </is>
      </c>
      <c r="D48982" t="inlineStr">
        <is>
          <t>WorkLLama</t>
        </is>
      </c>
      <c r="E48982" t="inlineStr">
        <is>
          <t>https://www.getapp.com/hr-employee-management-software/a/workllama-enterprise/</t>
        </is>
      </c>
      <c r="F48982" t="inlineStr">
        <is>
          <t>The WorkLLama Platform is a unified SaaS solution, empowering you to attract, engage, hire and grow superior talent.Trusted by more than 1 million users worldwide, WorkLLama is one of the fastest-growing recruitment platforms powering efficiency throughout the entire hiring process.Read more about WorkLLama</t>
        </is>
      </c>
    </row>
    <row r="48983">
      <c r="A48983" t="inlineStr">
        <is>
          <t>HR &amp; Employee Management</t>
        </is>
      </c>
      <c r="B48983" t="inlineStr">
        <is>
          <t>Applicant Tracking</t>
        </is>
      </c>
      <c r="C48983" t="inlineStr">
        <is>
          <t>https://www.getapp.com/hr-employee-management-software/applicant-tracking/os/web-based</t>
        </is>
      </c>
      <c r="D48983" t="inlineStr">
        <is>
          <t>HR-ON Recruit</t>
        </is>
      </c>
      <c r="E48983" t="inlineStr">
        <is>
          <t>https://www.getapp.com/hr-employee-management-software/a/hr-on-recruit/</t>
        </is>
      </c>
      <c r="F48983" t="inlineStr">
        <is>
          <t>HR-ON Recruit is a recruitment software that has been tailor-made for recruiters. It is easy to navigate and does not require any technical know-how. The dashboards make it possible for you to keep track of everything that is happening in your business, from posting jobs to extending offers.Read more about HR-ON Recruit</t>
        </is>
      </c>
    </row>
    <row r="48984">
      <c r="A48984" t="inlineStr">
        <is>
          <t>HR &amp; Employee Management</t>
        </is>
      </c>
      <c r="B48984" t="inlineStr">
        <is>
          <t>Applicant Tracking</t>
        </is>
      </c>
      <c r="C48984" t="inlineStr">
        <is>
          <t>https://www.getapp.com/hr-employee-management-software/applicant-tracking/os/web-based</t>
        </is>
      </c>
      <c r="D48984" t="inlineStr">
        <is>
          <t>We Recruit</t>
        </is>
      </c>
      <c r="E48984" t="inlineStr">
        <is>
          <t>https://www.getapp.com/hr-employee-management-software/a/we-recruit/</t>
        </is>
      </c>
      <c r="F48984" t="inlineStr">
        <is>
          <t>We Recruit, the recruiting software that aims to offer the best experience for recruiters, managers and candidates.Read more about We Recruit</t>
        </is>
      </c>
    </row>
    <row r="48985">
      <c r="A48985" t="inlineStr">
        <is>
          <t>HR &amp; Employee Management</t>
        </is>
      </c>
      <c r="B48985" t="inlineStr">
        <is>
          <t>Applicant Tracking</t>
        </is>
      </c>
      <c r="C48985" t="inlineStr">
        <is>
          <t>https://www.getapp.com/hr-employee-management-software/applicant-tracking/os/web-based</t>
        </is>
      </c>
      <c r="D48985" t="inlineStr">
        <is>
          <t>Harmony Roze, HCM</t>
        </is>
      </c>
      <c r="E48985" t="inlineStr">
        <is>
          <t>https://www.getapp.com/hr-employee-management-software/a/harmony-roze-hcm/</t>
        </is>
      </c>
      <c r="F48985" t="inlineStr">
        <is>
          <t>Simplify your payroll processes and provide a best-in-class employee experience with our automated payroll solutions. Reduce processing time, ensure compliance, create the perfect paycheck by managing time, tax, and pay in a single, unified solution which builds lasting trust and boosting efficiency.Read more about Harmony Roze, HCM</t>
        </is>
      </c>
    </row>
    <row r="48986">
      <c r="A48986" t="inlineStr">
        <is>
          <t>HR &amp; Employee Management</t>
        </is>
      </c>
      <c r="B48986" t="inlineStr">
        <is>
          <t>Applicant Tracking</t>
        </is>
      </c>
      <c r="C48986" t="inlineStr">
        <is>
          <t>https://www.getapp.com/hr-employee-management-software/applicant-tracking/os/web-based</t>
        </is>
      </c>
      <c r="D48986" t="inlineStr">
        <is>
          <t>TruckRight</t>
        </is>
      </c>
      <c r="E48986" t="inlineStr">
        <is>
          <t>https://www.getapp.com/transportation-logistics-software/a/truckright/</t>
        </is>
      </c>
      <c r="F48986" t="inlineStr">
        <is>
          <t>TruckRight provides reporting capabilities, centralizes critical data, and breaks down silos between teams. The platform can be customized based in business requirements and supports English, French, and Spanish.Read more about TruckRight</t>
        </is>
      </c>
    </row>
    <row r="48987">
      <c r="A48987" t="inlineStr">
        <is>
          <t>HR &amp; Employee Management</t>
        </is>
      </c>
      <c r="B48987" t="inlineStr">
        <is>
          <t>Applicant Tracking</t>
        </is>
      </c>
      <c r="C48987" t="inlineStr">
        <is>
          <t>https://www.getapp.com/hr-employee-management-software/applicant-tracking/os/web-based</t>
        </is>
      </c>
      <c r="D48987" t="inlineStr">
        <is>
          <t>cévéo</t>
        </is>
      </c>
      <c r="E48987" t="inlineStr">
        <is>
          <t>https://www.getapp.com/hr-employee-management-software/a/ceveo/</t>
        </is>
      </c>
      <c r="F48987" t="inlineStr">
        <is>
          <t>cévéo is a cloud-based recruitment engine that matches candidate skills to job requirements, based on the unstructured data available in job postings and resumes.Read more about cévéo</t>
        </is>
      </c>
    </row>
    <row r="48988">
      <c r="A48988" t="inlineStr">
        <is>
          <t>HR &amp; Employee Management</t>
        </is>
      </c>
      <c r="B48988" t="inlineStr">
        <is>
          <t>Applicant Tracking</t>
        </is>
      </c>
      <c r="C48988" t="inlineStr">
        <is>
          <t>https://www.getapp.com/hr-employee-management-software/applicant-tracking/os/web-based</t>
        </is>
      </c>
      <c r="D48988" t="inlineStr">
        <is>
          <t>Dover</t>
        </is>
      </c>
      <c r="E48988" t="inlineStr">
        <is>
          <t>https://www.getapp.com/hr-employee-management-software/a/dover/</t>
        </is>
      </c>
      <c r="F48988" t="inlineStr">
        <is>
          <t>Dover is a recruiting solution designed to help businesses with candidate sourcing, interviewing, and recruiting coordination capabilities. The solution provides recruiting tools, including an applicant tracking system (ATS) and Chrome extension.Read more about Dover</t>
        </is>
      </c>
    </row>
    <row r="48989">
      <c r="A48989" t="inlineStr">
        <is>
          <t>HR &amp; Employee Management</t>
        </is>
      </c>
      <c r="B48989" t="inlineStr">
        <is>
          <t>Applicant Tracking</t>
        </is>
      </c>
      <c r="C48989" t="inlineStr">
        <is>
          <t>https://www.getapp.com/hr-employee-management-software/applicant-tracking/os/web-based</t>
        </is>
      </c>
      <c r="D48989" t="inlineStr">
        <is>
          <t>Bighub</t>
        </is>
      </c>
      <c r="E48989" t="inlineStr">
        <is>
          <t>https://www.getapp.com/hr-employee-management-software/a/bighub/</t>
        </is>
      </c>
      <c r="F48989" t="inlineStr">
        <is>
          <t>Bighub represents an innovative cloud-based recruiting solution that empowers organizations to streamline and enhance their talent acquisition processes.Read more about Bighub</t>
        </is>
      </c>
    </row>
    <row r="48990">
      <c r="A48990" t="inlineStr">
        <is>
          <t>HR &amp; Employee Management</t>
        </is>
      </c>
      <c r="B48990" t="inlineStr">
        <is>
          <t>Applicant Tracking</t>
        </is>
      </c>
      <c r="C48990" t="inlineStr">
        <is>
          <t>https://www.getapp.com/hr-employee-management-software/applicant-tracking/os/web-based</t>
        </is>
      </c>
      <c r="D48990" t="inlineStr">
        <is>
          <t>ErisHR One</t>
        </is>
      </c>
      <c r="E48990" t="inlineStr">
        <is>
          <t>https://www.getapp.com/hr-employee-management-software/a/erishr-one/</t>
        </is>
      </c>
      <c r="F48990" t="inlineStr">
        <is>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is>
      </c>
    </row>
    <row r="48991">
      <c r="A48991" t="inlineStr">
        <is>
          <t>HR &amp; Employee Management</t>
        </is>
      </c>
      <c r="B48991" t="inlineStr">
        <is>
          <t>Applicant Tracking</t>
        </is>
      </c>
      <c r="C48991" t="inlineStr">
        <is>
          <t>https://www.getapp.com/hr-employee-management-software/applicant-tracking/os/web-based</t>
        </is>
      </c>
      <c r="D48991" t="inlineStr">
        <is>
          <t>Talention</t>
        </is>
      </c>
      <c r="E48991" t="inlineStr">
        <is>
          <t>https://www.getapp.com/hr-employee-management-software/a/talention/</t>
        </is>
      </c>
      <c r="F48991" t="inlineStr">
        <is>
          <t>Talention offers all tools and analyses which companies need to attract top candidates, retain their loyalty and to recruit with success.Read more about Talention</t>
        </is>
      </c>
    </row>
    <row r="48992">
      <c r="A48992" t="inlineStr">
        <is>
          <t>HR &amp; Employee Management</t>
        </is>
      </c>
      <c r="B48992" t="inlineStr">
        <is>
          <t>Applicant Tracking</t>
        </is>
      </c>
      <c r="C48992" t="inlineStr">
        <is>
          <t>https://www.getapp.com/hr-employee-management-software/applicant-tracking/os/web-based</t>
        </is>
      </c>
      <c r="D48992" t="inlineStr">
        <is>
          <t>eyrecruit</t>
        </is>
      </c>
      <c r="E48992" t="inlineStr">
        <is>
          <t>https://www.getapp.com/hr-employee-management-software/a/eyrecruit-1/</t>
        </is>
      </c>
      <c r="F48992" t="inlineStr">
        <is>
          <t>Early Years recruitment has been reimaged with eyrecruit. One centralised system to process and view all your information from vacancies, to applications and tracking of candidates. Replace your careers portal and manage multiple job boards via one software programme.Read more about eyrecruit</t>
        </is>
      </c>
    </row>
    <row r="48993">
      <c r="A48993" t="inlineStr">
        <is>
          <t>HR &amp; Employee Management</t>
        </is>
      </c>
      <c r="B48993" t="inlineStr">
        <is>
          <t>Applicant Tracking</t>
        </is>
      </c>
      <c r="C48993" t="inlineStr">
        <is>
          <t>https://www.getapp.com/hr-employee-management-software/applicant-tracking/os/web-based</t>
        </is>
      </c>
      <c r="D48993" t="inlineStr">
        <is>
          <t>Cegid DigitalRecruiters</t>
        </is>
      </c>
      <c r="E48993" t="inlineStr">
        <is>
          <t>https://www.getapp.com/hr-employee-management-software/a/digitalrecruiters/</t>
        </is>
      </c>
      <c r="F48993" t="inlineStr">
        <is>
          <t>Cegid Digitalrecruiters is an applicant tracking platform that helps businesses manage recruitment, involving recruiters and hiring managers. The platform also enables employers to easily build a career site and personalize their candidates' journey.Read more about Cegid DigitalRecruiters</t>
        </is>
      </c>
    </row>
    <row r="48994">
      <c r="A48994" t="inlineStr">
        <is>
          <t>HR &amp; Employee Management</t>
        </is>
      </c>
      <c r="B48994" t="inlineStr">
        <is>
          <t>Applicant Tracking</t>
        </is>
      </c>
      <c r="C48994" t="inlineStr">
        <is>
          <t>https://www.getapp.com/hr-employee-management-software/applicant-tracking/os/web-based</t>
        </is>
      </c>
      <c r="D48994" t="inlineStr">
        <is>
          <t>Talentfinder</t>
        </is>
      </c>
      <c r="E48994" t="inlineStr">
        <is>
          <t>https://www.getapp.com/hr-employee-management-software/a/talentfinder/</t>
        </is>
      </c>
      <c r="F48994" t="inlineStr">
        <is>
          <t>Cloud-based and GDPR compliant by design, Talent finder is a SAAS to help HR teams in their recruitment. It has been designed by our senior recruiters who used their extensive experience to develop the most relevant solution to ensure companies get chosen by candidates.Read more about Talentfinder</t>
        </is>
      </c>
    </row>
    <row r="48995">
      <c r="A48995" t="inlineStr">
        <is>
          <t>HR &amp; Employee Management</t>
        </is>
      </c>
      <c r="B48995" t="inlineStr">
        <is>
          <t>Applicant Tracking</t>
        </is>
      </c>
      <c r="C48995" t="inlineStr">
        <is>
          <t>https://www.getapp.com/hr-employee-management-software/applicant-tracking/os/web-based</t>
        </is>
      </c>
      <c r="D48995" t="inlineStr">
        <is>
          <t>Paul’s Job</t>
        </is>
      </c>
      <c r="E48995" t="inlineStr">
        <is>
          <t>https://www.getapp.com/hr-employee-management-software/a/hyrd/</t>
        </is>
      </c>
      <c r="F48995" t="inlineStr">
        <is>
          <t>Paul’s Job is an AI-powered Talent Engagement and Relationship Management Platform designed to help companies boost the outcome of their recruiting activities. The highly configurable enterprise SaaS platform makes it effortless to establish talent relationships and build a scalable recruiting pipeline.Read more about Paul’s Job</t>
        </is>
      </c>
    </row>
    <row r="48996">
      <c r="A48996" t="inlineStr">
        <is>
          <t>HR &amp; Employee Management</t>
        </is>
      </c>
      <c r="B48996" t="inlineStr">
        <is>
          <t>Applicant Tracking</t>
        </is>
      </c>
      <c r="C48996" t="inlineStr">
        <is>
          <t>https://www.getapp.com/hr-employee-management-software/applicant-tracking/os/web-based</t>
        </is>
      </c>
      <c r="D48996" t="inlineStr">
        <is>
          <t>easy.jobs</t>
        </is>
      </c>
      <c r="E48996" t="inlineStr">
        <is>
          <t>https://www.getapp.com/hr-employee-management-software/a/easy-jobs/</t>
        </is>
      </c>
      <c r="F48996" t="inlineStr">
        <is>
          <t>easy.jobs has an advanced candidate screening and evaluation system, in-app messaging, and structured candidate pipeline features which helps recruiters track and manage applications more effectively.Read more about easy.jobs</t>
        </is>
      </c>
    </row>
    <row r="48997">
      <c r="A48997" t="inlineStr">
        <is>
          <t>HR &amp; Employee Management</t>
        </is>
      </c>
      <c r="B48997" t="inlineStr">
        <is>
          <t>Applicant Tracking</t>
        </is>
      </c>
      <c r="C48997" t="inlineStr">
        <is>
          <t>https://www.getapp.com/hr-employee-management-software/applicant-tracking/os/web-based</t>
        </is>
      </c>
      <c r="D48997" t="inlineStr">
        <is>
          <t>PowerSchool Applicant Tracking</t>
        </is>
      </c>
      <c r="E48997" t="inlineStr">
        <is>
          <t>https://www.getapp.com/hr-employee-management-software/a/powerschool-unified-talent-applicant-tracking/</t>
        </is>
      </c>
      <c r="F48997" t="inlineStr">
        <is>
          <t>Simplify recruitment with PowerSchool Applicant Tracking. Tailored for K-12 districts, Applicant Tracking, part of Educator Recruitment Cloud, streamlines talent acquisition, reducing admin burdens and automating tasks. Reach and engage a wider pool of applicants for efficient hiring of top talent.Read more about PowerSchool Applicant Tracking</t>
        </is>
      </c>
    </row>
    <row r="48998">
      <c r="A48998" t="inlineStr">
        <is>
          <t>HR &amp; Employee Management</t>
        </is>
      </c>
      <c r="B48998" t="inlineStr">
        <is>
          <t>Applicant Tracking</t>
        </is>
      </c>
      <c r="C48998" t="inlineStr">
        <is>
          <t>https://www.getapp.com/hr-employee-management-software/applicant-tracking/os/web-based</t>
        </is>
      </c>
      <c r="D48998" t="inlineStr">
        <is>
          <t>360HR</t>
        </is>
      </c>
      <c r="E48998" t="inlineStr">
        <is>
          <t>https://www.getapp.com/hr-employee-management-software/a/360hr/</t>
        </is>
      </c>
      <c r="F48998" t="inlineStr">
        <is>
          <t>360HR is a cloud-based applicant tracking tool that helps businesses manage applications, access a unified job portal, handle candidates, and more from a unified platform. It is a complete talent acquisition and candidate management solution designed to simplify and streamline the recruiting process. The platform offers a wide range of core features, from candidate tracking and interview scheduling to tailored reports.Read more about 360HR</t>
        </is>
      </c>
    </row>
    <row r="48999">
      <c r="A48999" t="inlineStr">
        <is>
          <t>HR &amp; Employee Management</t>
        </is>
      </c>
      <c r="B48999" t="inlineStr">
        <is>
          <t>Applicant Tracking</t>
        </is>
      </c>
      <c r="C48999" t="inlineStr">
        <is>
          <t>https://www.getapp.com/hr-employee-management-software/applicant-tracking/os/web-based</t>
        </is>
      </c>
      <c r="D48999" t="inlineStr">
        <is>
          <t>Workate</t>
        </is>
      </c>
      <c r="E48999" t="inlineStr">
        <is>
          <t>https://www.getapp.com/hr-employee-management-software/a/workate/</t>
        </is>
      </c>
      <c r="F48999" t="inlineStr">
        <is>
          <t>Workate is a cloud-based recruitment marketing solution that helps human resource (HR) professionals optimize their hiring and talent acquisition processes. The platform offers various features such as candidate profiles, resume management, custom branding, workflow management, reporting, and more.Read more about Workate</t>
        </is>
      </c>
    </row>
    <row r="49000">
      <c r="A49000" t="inlineStr">
        <is>
          <t>HR &amp; Employee Management</t>
        </is>
      </c>
      <c r="B49000" t="inlineStr">
        <is>
          <t>Applicant Tracking</t>
        </is>
      </c>
      <c r="C49000" t="inlineStr">
        <is>
          <t>https://www.getapp.com/hr-employee-management-software/applicant-tracking/os/web-based</t>
        </is>
      </c>
      <c r="D49000" t="inlineStr">
        <is>
          <t>Jobcluster Bewerbermanagementsystem</t>
        </is>
      </c>
      <c r="E49000" t="inlineStr">
        <is>
          <t>https://www.getapp.com/hr-employee-management-software/a/jobcluster-bewerbermanagementsystem/</t>
        </is>
      </c>
      <c r="F49000" t="inlineStr">
        <is>
          <t>An applicant management system featuring a process generator for job clusters, streamlining processes for recruiting teams.Read more about Jobcluster Bewerbermanagementsystem</t>
        </is>
      </c>
    </row>
    <row r="49001">
      <c r="A49001" t="inlineStr">
        <is>
          <t>HR &amp; Employee Management</t>
        </is>
      </c>
      <c r="B49001" t="inlineStr">
        <is>
          <t>Applicant Tracking</t>
        </is>
      </c>
      <c r="C49001" t="inlineStr">
        <is>
          <t>https://www.getapp.com/hr-employee-management-software/applicant-tracking/os/web-based</t>
        </is>
      </c>
      <c r="D49001" t="inlineStr">
        <is>
          <t>Wink</t>
        </is>
      </c>
      <c r="E49001" t="inlineStr">
        <is>
          <t>https://www.getapp.com/hr-employee-management-software/a/wink-1/</t>
        </is>
      </c>
      <c r="F49001" t="inlineStr">
        <is>
          <t>Wink is an advanced Applicant Tracking System (ATS) designed to streamline and optimize the recruitment management process.Read more about Wink</t>
        </is>
      </c>
    </row>
    <row r="49002">
      <c r="A49002" t="inlineStr">
        <is>
          <t>HR &amp; Employee Management</t>
        </is>
      </c>
      <c r="B49002" t="inlineStr">
        <is>
          <t>Applicant Tracking</t>
        </is>
      </c>
      <c r="C49002" t="inlineStr">
        <is>
          <t>https://www.getapp.com/hr-employee-management-software/applicant-tracking/os/web-based</t>
        </is>
      </c>
      <c r="D49002" t="inlineStr">
        <is>
          <t>Talent Genie</t>
        </is>
      </c>
      <c r="E49002" t="inlineStr">
        <is>
          <t>https://www.getapp.com/hr-employee-management-software/a/talent-genie/</t>
        </is>
      </c>
      <c r="F49002" t="inlineStr">
        <is>
          <t>Stop wasting hours sifting through resumes. Talent Genie's AI recruitment management ATS can cut your screening time by up to 80%, allowing you to focus on higher-level tasks. With 3 layers of AI that improve screening, Talent Genie is the perfect solution for busy HR departments. Book a Demo today!Read more about Talent Genie</t>
        </is>
      </c>
    </row>
    <row r="49003">
      <c r="A49003" t="inlineStr">
        <is>
          <t>HR &amp; Employee Management</t>
        </is>
      </c>
      <c r="B49003" t="inlineStr">
        <is>
          <t>Applicant Tracking</t>
        </is>
      </c>
      <c r="C49003" t="inlineStr">
        <is>
          <t>https://www.getapp.com/hr-employee-management-software/applicant-tracking/os/web-based</t>
        </is>
      </c>
      <c r="D49003" t="inlineStr">
        <is>
          <t>Talent500</t>
        </is>
      </c>
      <c r="E49003" t="inlineStr">
        <is>
          <t>https://www.getapp.com/all-software/a/talent500/</t>
        </is>
      </c>
      <c r="F49003" t="inlineStr">
        <is>
          <t>Simplify your recruitment process with Talent500 - all-in-one sourcing, tracking, and hiring, automate tasks, and plan better strategies.Read more about Talent500</t>
        </is>
      </c>
    </row>
    <row r="49004">
      <c r="A49004" t="inlineStr">
        <is>
          <t>HR &amp; Employee Management</t>
        </is>
      </c>
      <c r="B49004" t="inlineStr">
        <is>
          <t>Applicant Tracking</t>
        </is>
      </c>
      <c r="C49004" t="inlineStr">
        <is>
          <t>https://www.getapp.com/hr-employee-management-software/applicant-tracking/os/web-based</t>
        </is>
      </c>
      <c r="D49004" t="inlineStr">
        <is>
          <t>Recruitment and Selection</t>
        </is>
      </c>
      <c r="E49004" t="inlineStr">
        <is>
          <t>https://www.getapp.com/hr-employee-management-software/a/recruitment-and-selection/</t>
        </is>
      </c>
      <c r="F49004" t="inlineStr">
        <is>
          <t>With Talana's digital tools, make your Talent Selection more accurate and agile. Recruit candidates in a few steps and automate processes, saving costs and time. Predict performance with evaluations and obtain data that reveal the talent with the highest potential.Read more about Recruitment and Selection</t>
        </is>
      </c>
    </row>
    <row r="49005">
      <c r="A49005" t="inlineStr">
        <is>
          <t>HR &amp; Employee Management</t>
        </is>
      </c>
      <c r="B49005" t="inlineStr">
        <is>
          <t>Applicant Tracking</t>
        </is>
      </c>
      <c r="C49005" t="inlineStr">
        <is>
          <t>https://www.getapp.com/hr-employee-management-software/applicant-tracking/os/web-based</t>
        </is>
      </c>
      <c r="D49005" t="inlineStr">
        <is>
          <t>DUALOO</t>
        </is>
      </c>
      <c r="E49005" t="inlineStr">
        <is>
          <t>https://www.getapp.com/hr-employee-management-software/a/dualoo/</t>
        </is>
      </c>
      <c r="F49005" t="inlineStr">
        <is>
          <t>DUALOO is a cloud-based e-recruiting software for small and medium-sized enterprises that helps handle job postings, interview candidates, track applications, and more.Read more about DUALOO</t>
        </is>
      </c>
    </row>
    <row r="49006">
      <c r="A49006" t="inlineStr">
        <is>
          <t>HR &amp; Employee Management</t>
        </is>
      </c>
      <c r="B49006" t="inlineStr">
        <is>
          <t>Applicant Tracking</t>
        </is>
      </c>
      <c r="C49006" t="inlineStr">
        <is>
          <t>https://www.getapp.com/hr-employee-management-software/applicant-tracking/os/web-based</t>
        </is>
      </c>
      <c r="D49006" t="inlineStr">
        <is>
          <t>XING Stellenanzeigen</t>
        </is>
      </c>
      <c r="E49006" t="inlineStr">
        <is>
          <t>https://www.getapp.com/hr-employee-management-software/a/onlyfy-one-stellenanzeigen/</t>
        </is>
      </c>
      <c r="F49006" t="inlineStr">
        <is>
          <t>Place high-performing job ads at a price that considers your recruiting budgets – data-driven and with maximum transparency. XING helps you find the perfect match for every position, from the office to production to healthcareRead more about XING Stellenanzeigen</t>
        </is>
      </c>
    </row>
    <row r="49007">
      <c r="A49007" t="inlineStr">
        <is>
          <t>HR &amp; Employee Management</t>
        </is>
      </c>
      <c r="B49007" t="inlineStr">
        <is>
          <t>Applicant Tracking</t>
        </is>
      </c>
      <c r="C49007" t="inlineStr">
        <is>
          <t>https://www.getapp.com/hr-employee-management-software/applicant-tracking/os/web-based</t>
        </is>
      </c>
      <c r="D49007" t="inlineStr">
        <is>
          <t>Employ</t>
        </is>
      </c>
      <c r="E49007" t="inlineStr">
        <is>
          <t>https://www.getapp.com/hr-employee-management-software/a/employ/</t>
        </is>
      </c>
      <c r="F49007" t="inlineStr">
        <is>
          <t>Employ is an innovative AI-driven recruitment platform that revolutionizes the way businesses hire top talent. The technology combines artificial intelligence with intuitive features to streamline and optimize the entire recruitment process.Read more about Employ</t>
        </is>
      </c>
    </row>
    <row r="49008">
      <c r="A49008" t="inlineStr">
        <is>
          <t>HR &amp; Employee Management</t>
        </is>
      </c>
      <c r="B49008" t="inlineStr">
        <is>
          <t>Applicant Tracking</t>
        </is>
      </c>
      <c r="C49008" t="inlineStr">
        <is>
          <t>https://www.getapp.com/hr-employee-management-software/applicant-tracking/os/web-based</t>
        </is>
      </c>
      <c r="D49008" t="inlineStr">
        <is>
          <t>Inda</t>
        </is>
      </c>
      <c r="E49008" t="inlineStr">
        <is>
          <t>https://www.getapp.com/emerging-technology-software/a/inda/</t>
        </is>
      </c>
      <c r="F49008" t="inlineStr">
        <is>
          <t>Designed for businesses of all sizes, Inda is an artificial intelligence software that helps extract structured or unstructured information, auto-complete application forms, and suggest keywords.Read more about Inda</t>
        </is>
      </c>
    </row>
    <row r="49009">
      <c r="A49009" t="inlineStr">
        <is>
          <t>HR &amp; Employee Management</t>
        </is>
      </c>
      <c r="B49009" t="inlineStr">
        <is>
          <t>Applicant Tracking</t>
        </is>
      </c>
      <c r="C49009" t="inlineStr">
        <is>
          <t>https://www.getapp.com/hr-employee-management-software/applicant-tracking/os/web-based</t>
        </is>
      </c>
      <c r="D49009" t="inlineStr">
        <is>
          <t>recruitRyte</t>
        </is>
      </c>
      <c r="E49009" t="inlineStr">
        <is>
          <t>https://www.getapp.com/hr-employee-management-software/a/recruitryte/</t>
        </is>
      </c>
      <c r="F49009" t="inlineStr">
        <is>
          <t>recruitRyte is an AI candidate sourcing platform that expedites candidate screening, freeing recruiters and the hiring team from manual tasks. It is a suite of free recruitment tools, including boolean queries, resume matching, email composer, and job analyzer.Read more about recruitRyte</t>
        </is>
      </c>
    </row>
    <row r="49010">
      <c r="A49010" t="inlineStr">
        <is>
          <t>HR &amp; Employee Management</t>
        </is>
      </c>
      <c r="B49010" t="inlineStr">
        <is>
          <t>Applicant Tracking</t>
        </is>
      </c>
      <c r="C49010" t="inlineStr">
        <is>
          <t>https://www.getapp.com/hr-employee-management-software/applicant-tracking/os/web-based</t>
        </is>
      </c>
      <c r="D49010" t="inlineStr">
        <is>
          <t>airec</t>
        </is>
      </c>
      <c r="E49010" t="inlineStr">
        <is>
          <t>https://www.getapp.com/hr-employee-management-software/a/airec/</t>
        </is>
      </c>
      <c r="F49010" t="inlineStr">
        <is>
          <t>Cloud-based AI-powered recruitment platform that helps your team screen candidates, manage posted jobs, conduct interviews, and more.Read more about airec</t>
        </is>
      </c>
    </row>
    <row r="49011">
      <c r="A49011" t="inlineStr">
        <is>
          <t>HR &amp; Employee Management</t>
        </is>
      </c>
      <c r="B49011" t="inlineStr">
        <is>
          <t>Applicant Tracking</t>
        </is>
      </c>
      <c r="C49011" t="inlineStr">
        <is>
          <t>https://www.getapp.com/hr-employee-management-software/applicant-tracking/os/web-based</t>
        </is>
      </c>
      <c r="D49011" t="inlineStr">
        <is>
          <t>SmartRank</t>
        </is>
      </c>
      <c r="E49011" t="inlineStr">
        <is>
          <t>https://www.getapp.com/hr-employee-management-software/a/smartrank/</t>
        </is>
      </c>
      <c r="F49011" t="inlineStr">
        <is>
          <t>SmartRank completely automates the job applicant screening process, and stack-ranks &amp; filters those applicants without using or needing a résumé, while giving hiring managers EXACTLY what they're looking for.Read more about SmartRank</t>
        </is>
      </c>
    </row>
    <row r="49012">
      <c r="A49012" t="inlineStr">
        <is>
          <t>HR &amp; Employee Management</t>
        </is>
      </c>
      <c r="B49012" t="inlineStr">
        <is>
          <t>Applicant Tracking</t>
        </is>
      </c>
      <c r="C49012" t="inlineStr">
        <is>
          <t>https://www.getapp.com/hr-employee-management-software/applicant-tracking/os/web-based</t>
        </is>
      </c>
      <c r="D49012" t="inlineStr">
        <is>
          <t>HR Pearls</t>
        </is>
      </c>
      <c r="E49012" t="inlineStr">
        <is>
          <t>https://www.getapp.com/hr-employee-management-software/a/hr-pearls/</t>
        </is>
      </c>
      <c r="F49012" t="inlineStr">
        <is>
          <t>HR Pearls by Webtel offers a streamlined solution for HR management, payroll processing, and compliance. Enhance productivity and ensure regulatory compliance with our user-friendly platform, designed to optimize operations and empower your workforce.Read more about HR Pearls</t>
        </is>
      </c>
    </row>
    <row r="49013">
      <c r="A49013" t="inlineStr">
        <is>
          <t>HR &amp; Employee Management</t>
        </is>
      </c>
      <c r="B49013" t="inlineStr">
        <is>
          <t>Applicant Tracking</t>
        </is>
      </c>
      <c r="C49013" t="inlineStr">
        <is>
          <t>https://www.getapp.com/hr-employee-management-software/applicant-tracking/os/web-based</t>
        </is>
      </c>
      <c r="D49013" t="inlineStr">
        <is>
          <t>Recruitment Management Software</t>
        </is>
      </c>
      <c r="E49013" t="inlineStr">
        <is>
          <t>https://www.getapp.com/hr-employee-management-software/a/recruitment-management-software/</t>
        </is>
      </c>
      <c r="F49013" t="inlineStr">
        <is>
          <t>Recruitment Management Software helps HR teams automate hiring with tools for posting jobs, tracking applicants, filtering resumes, and scheduling interviews. Candidates can easily apply, and recruiters can manage the entire process from one place - faster and more efficiently.Read more about Recruitment Management Software</t>
        </is>
      </c>
    </row>
    <row r="49014">
      <c r="A49014" t="inlineStr">
        <is>
          <t>HR &amp; Employee Management</t>
        </is>
      </c>
      <c r="B49014" t="inlineStr">
        <is>
          <t>Applicant Tracking</t>
        </is>
      </c>
      <c r="C49014" t="inlineStr">
        <is>
          <t>https://www.getapp.com/hr-employee-management-software/applicant-tracking/os/web-based</t>
        </is>
      </c>
      <c r="D49014" t="inlineStr">
        <is>
          <t>HireME</t>
        </is>
      </c>
      <c r="E49014" t="inlineStr">
        <is>
          <t>https://www.getapp.com/hr-employee-management-software/a/hireme/</t>
        </is>
      </c>
      <c r="F49014" t="inlineStr">
        <is>
          <t>HireME is a recruitment management software designed to streamline the hiring process for HR professionals and hiring agencies. Using artificial intelligence, HireME's features enable organizations to hire the right candidates efficiently. The platform's applicant management system allows users to post jobs, interview candidates, manage job pipelines, and track feedback and reviews, all within a single, customizable system.Read more about HireME</t>
        </is>
      </c>
    </row>
    <row r="49015">
      <c r="A49015" t="inlineStr">
        <is>
          <t>HR &amp; Employee Management</t>
        </is>
      </c>
      <c r="B49015" t="inlineStr">
        <is>
          <t>Applicant Tracking</t>
        </is>
      </c>
      <c r="C49015" t="inlineStr">
        <is>
          <t>https://www.getapp.com/hr-employee-management-software/applicant-tracking/os/web-based</t>
        </is>
      </c>
      <c r="D49015" t="inlineStr">
        <is>
          <t>Indago</t>
        </is>
      </c>
      <c r="E49015" t="inlineStr">
        <is>
          <t>https://www.getapp.com/hr-employee-management-software/a/indago/</t>
        </is>
      </c>
      <c r="F49015" t="inlineStr">
        <is>
          <t>Indago is a recruitment CRM with flexible contracts, custom user management, team collaboration tools, and advanced candidate search.Read more about Indago</t>
        </is>
      </c>
    </row>
    <row r="49016">
      <c r="A49016" t="inlineStr">
        <is>
          <t>HR &amp; Employee Management</t>
        </is>
      </c>
      <c r="B49016" t="inlineStr">
        <is>
          <t>Applicant Tracking</t>
        </is>
      </c>
      <c r="C49016" t="inlineStr">
        <is>
          <t>https://www.getapp.com/hr-employee-management-software/applicant-tracking/os/web-based</t>
        </is>
      </c>
      <c r="D49016" t="inlineStr">
        <is>
          <t>Telescope</t>
        </is>
      </c>
      <c r="E49016" t="inlineStr">
        <is>
          <t>https://www.getapp.com/hr-employee-management-software/a/telescope-1/</t>
        </is>
      </c>
      <c r="F49016" t="inlineStr">
        <is>
          <t>Telescope is a comprehensive HR software that helps users streamline the recruitment and retention processes. It features one-click job posting, a customized career site, automated text recruiting, e-signature for onboarding, automated interview scheduling, skills testing, and a learning management system. It also includes a text messaging system, check-ins, live chat support, and more to help businesses manage workforce.Read more about Telescope</t>
        </is>
      </c>
    </row>
    <row r="49017">
      <c r="A49017" t="inlineStr">
        <is>
          <t>HR &amp; Employee Management</t>
        </is>
      </c>
      <c r="B49017" t="inlineStr">
        <is>
          <t>Applicant Tracking</t>
        </is>
      </c>
      <c r="C49017" t="inlineStr">
        <is>
          <t>https://www.getapp.com/hr-employee-management-software/applicant-tracking/os/web-based</t>
        </is>
      </c>
      <c r="D49017" t="inlineStr">
        <is>
          <t>H2R.ai</t>
        </is>
      </c>
      <c r="E49017" t="inlineStr">
        <is>
          <t>https://www.getapp.com/hr-employee-management-software/a/h2r-ai/</t>
        </is>
      </c>
      <c r="F49017" t="inlineStr">
        <is>
          <t>H2R.ai is a human resource (HR) solution that provides a suite of tools that enhance HR operations. From managing applicants to resolving grievances, the platform integrates advanced technology for a seamless employee experience. Simplify complicated workflows with features such as leave management, time tracking, and regional settings tailored for global teams. With real-time reporting and intuitive dashboards, H2R.ai empowers organizations to make decisions based on data.Read more about H2R.ai</t>
        </is>
      </c>
    </row>
    <row r="49018">
      <c r="A49018" t="inlineStr">
        <is>
          <t>HR &amp; Employee Management</t>
        </is>
      </c>
      <c r="B49018" t="inlineStr">
        <is>
          <t>Applicant Tracking</t>
        </is>
      </c>
      <c r="C49018" t="inlineStr">
        <is>
          <t>https://www.getapp.com/hr-employee-management-software/applicant-tracking/os/web-based</t>
        </is>
      </c>
      <c r="D49018" t="inlineStr">
        <is>
          <t>Huntr Advisor</t>
        </is>
      </c>
      <c r="E49018" t="inlineStr">
        <is>
          <t>https://www.getapp.com/hr-employee-management-software/a/huntr-advisor/</t>
        </is>
      </c>
      <c r="F49018" t="inlineStr">
        <is>
          <t>Huntr Advisor is an applicant tracking platform that helps users create tailored cover letters, organize their job search, track the application process, and more.Read more about Huntr Advisor</t>
        </is>
      </c>
    </row>
    <row r="49019">
      <c r="A49019" t="inlineStr">
        <is>
          <t>HR &amp; Employee Management</t>
        </is>
      </c>
      <c r="B49019" t="inlineStr">
        <is>
          <t>Applicant Tracking</t>
        </is>
      </c>
      <c r="C49019" t="inlineStr">
        <is>
          <t>https://www.getapp.com/hr-employee-management-software/applicant-tracking/os/web-based</t>
        </is>
      </c>
      <c r="D49019" t="inlineStr">
        <is>
          <t>Tiimely</t>
        </is>
      </c>
      <c r="E49019" t="inlineStr">
        <is>
          <t>https://www.getapp.com/finance-accounting-software/a/tiimely/</t>
        </is>
      </c>
      <c r="F49019" t="inlineStr">
        <is>
          <t>Tiimely is a cloud-based lending automation platform that helps businesses of all sizes in the banking industry manage loan approvals, customer interactions, risk and compliance requirements, and more.Read more about Tiimely</t>
        </is>
      </c>
    </row>
    <row r="49020">
      <c r="A49020" t="inlineStr">
        <is>
          <t>HR &amp; Employee Management</t>
        </is>
      </c>
      <c r="B49020" t="inlineStr">
        <is>
          <t>Applicant Tracking</t>
        </is>
      </c>
      <c r="C49020" t="inlineStr">
        <is>
          <t>https://www.getapp.com/hr-employee-management-software/applicant-tracking/os/web-based</t>
        </is>
      </c>
      <c r="D49020" t="inlineStr">
        <is>
          <t>Convert</t>
        </is>
      </c>
      <c r="E49020" t="inlineStr">
        <is>
          <t>https://www.getapp.com/customer-management-software/a/convert-1/</t>
        </is>
      </c>
      <c r="F49020" t="inlineStr">
        <is>
          <t>Convert is a cloud-based conversion automation tool designed to help businesses of all sizes optimize customer interactions, manage conditional loan approvals, and maintain pre-applications.Read more about Convert</t>
        </is>
      </c>
    </row>
    <row r="49021">
      <c r="A49021" t="inlineStr">
        <is>
          <t>HR &amp; Employee Management</t>
        </is>
      </c>
      <c r="B49021" t="inlineStr">
        <is>
          <t>Applicant Tracking</t>
        </is>
      </c>
      <c r="C49021" t="inlineStr">
        <is>
          <t>https://www.getapp.com/hr-employee-management-software/applicant-tracking/os/web-based</t>
        </is>
      </c>
      <c r="D49021" t="inlineStr">
        <is>
          <t>Recruitment Management Software</t>
        </is>
      </c>
      <c r="E49021" t="inlineStr">
        <is>
          <t>https://www.getapp.com/hr-employee-management-software/a/recruitment-management-software/</t>
        </is>
      </c>
      <c r="F49021" t="inlineStr">
        <is>
          <t>Recruitment Management Software helps HR teams automate hiring with tools for posting jobs, tracking applicants, filtering resumes, and scheduling interviews. Candidates can easily apply, and recruiters can manage the entire process from one place - faster and more efficiently.Read more about Recruitment Management Software</t>
        </is>
      </c>
    </row>
    <row r="49022">
      <c r="A49022" t="inlineStr">
        <is>
          <t>HR &amp; Employee Management</t>
        </is>
      </c>
      <c r="B49022" t="inlineStr">
        <is>
          <t>Applicant Tracking</t>
        </is>
      </c>
      <c r="C49022" t="inlineStr">
        <is>
          <t>https://www.getapp.com/hr-employee-management-software/applicant-tracking/os/web-based</t>
        </is>
      </c>
      <c r="D49022" t="inlineStr">
        <is>
          <t>HR Pearls</t>
        </is>
      </c>
      <c r="E49022" t="inlineStr">
        <is>
          <t>https://www.getapp.com/hr-employee-management-software/a/hr-pearls/</t>
        </is>
      </c>
      <c r="F49022" t="inlineStr">
        <is>
          <t>HR Pearls by Webtel offers a streamlined solution for HR management, payroll processing, and compliance. Enhance productivity and ensure regulatory compliance with our user-friendly platform, designed to optimize operations and empower your workforce.Read more about HR Pearls</t>
        </is>
      </c>
    </row>
    <row r="49023">
      <c r="A49023" t="inlineStr">
        <is>
          <t>HR &amp; Employee Management</t>
        </is>
      </c>
      <c r="B49023" t="inlineStr">
        <is>
          <t>Applicant Tracking</t>
        </is>
      </c>
      <c r="C49023" t="inlineStr">
        <is>
          <t>https://www.getapp.com/hr-employee-management-software/applicant-tracking/os/web-based</t>
        </is>
      </c>
      <c r="D49023" t="inlineStr">
        <is>
          <t>PontaHR</t>
        </is>
      </c>
      <c r="E49023" t="inlineStr">
        <is>
          <t>https://www.getapp.com/hr-employee-management-software/a/pontahr/</t>
        </is>
      </c>
      <c r="F49023" t="inlineStr">
        <is>
          <t>PontaHR is an applicant tracking system designed for small and medium businesses to streamline their recruitment processes. The platform offers customizable workflows, branded career pages, and a candidate database that allows hiring managers to label, save, and filter applicants. PontaHR includes features for team collaboration such as scorecards, interview kits, and mobile accessibility.Read more about PontaHR</t>
        </is>
      </c>
    </row>
    <row r="49024">
      <c r="A49024" t="inlineStr">
        <is>
          <t>HR &amp; Employee Management</t>
        </is>
      </c>
      <c r="B49024" t="inlineStr">
        <is>
          <t>Applicant Tracking</t>
        </is>
      </c>
      <c r="C49024" t="inlineStr">
        <is>
          <t>https://www.getapp.com/hr-employee-management-software/applicant-tracking/os/web-based</t>
        </is>
      </c>
      <c r="D49024" t="inlineStr">
        <is>
          <t>NewRecruits</t>
        </is>
      </c>
      <c r="E49024" t="inlineStr">
        <is>
          <t>https://www.getapp.com/hr-employee-management-software/a/newrecruits/</t>
        </is>
      </c>
      <c r="F49024" t="inlineStr">
        <is>
          <t>NewRecruits is an all-in-one recruitment platform that allows businesses to attract the right candidates without the need for a recruitment agency. It offers tools for creating professional job postings, reaching the right target audience, automating the application process, and selecting the best-fit candidates.Read more about NewRecruits</t>
        </is>
      </c>
    </row>
    <row r="49025">
      <c r="A49025" t="inlineStr">
        <is>
          <t>HR &amp; Employee Management</t>
        </is>
      </c>
      <c r="B49025" t="inlineStr">
        <is>
          <t>Applicant Tracking</t>
        </is>
      </c>
      <c r="C49025" t="inlineStr">
        <is>
          <t>https://www.getapp.com/hr-employee-management-software/applicant-tracking/os/web-based</t>
        </is>
      </c>
      <c r="D49025" t="inlineStr">
        <is>
          <t>Flowxtra</t>
        </is>
      </c>
      <c r="E49025" t="inlineStr">
        <is>
          <t>https://www.getapp.com/hr-employee-management-software/a/flowxtra/</t>
        </is>
      </c>
      <c r="F49025" t="inlineStr">
        <is>
          <t>It is a visual tool used to manage and filter job applicants, aiming to track the hiring process and facilitate the selection of the best candidate for a position. Applicants are organized into columns such as “Screening,” “Active Process,” “Offer,” and “Hiring,” helping HR teams collaborate efficieRead more about Flowxtra</t>
        </is>
      </c>
    </row>
    <row r="49026">
      <c r="A49026" t="inlineStr">
        <is>
          <t>HR &amp; Employee Management</t>
        </is>
      </c>
      <c r="B49026" t="inlineStr">
        <is>
          <t>Applicant Tracking</t>
        </is>
      </c>
      <c r="C49026" t="inlineStr">
        <is>
          <t>https://www.getapp.com/hr-employee-management-software/applicant-tracking/os/web-based</t>
        </is>
      </c>
      <c r="D49026" t="inlineStr">
        <is>
          <t>Polymer</t>
        </is>
      </c>
      <c r="E49026" t="inlineStr">
        <is>
          <t>https://www.getapp.com/hr-employee-management-software/a/polymer/</t>
        </is>
      </c>
      <c r="F49026" t="inlineStr">
        <is>
          <t>Polymer is an intuitive ATS that simplifies hiring with automation, team collaboration, and a branded job board. Track candidates efficiently and streamline recruitment with seamless workflows.Read more about Polymer</t>
        </is>
      </c>
    </row>
    <row r="49027">
      <c r="A49027" t="inlineStr">
        <is>
          <t>HR &amp; Employee Management</t>
        </is>
      </c>
      <c r="B49027" t="inlineStr">
        <is>
          <t>Applicant Tracking</t>
        </is>
      </c>
      <c r="C49027" t="inlineStr">
        <is>
          <t>https://www.getapp.com/hr-employee-management-software/applicant-tracking/os/web-based</t>
        </is>
      </c>
      <c r="D49027" t="inlineStr">
        <is>
          <t>SkillKeepr</t>
        </is>
      </c>
      <c r="E49027" t="inlineStr">
        <is>
          <t>https://www.getapp.com/hr-employee-management-software/a/skillkeepr/</t>
        </is>
      </c>
      <c r="F49027" t="inlineStr">
        <is>
          <t>Skillkeepr is an AI-enabled applicant tracking system (ATS) and recruitment solution designed for a wide range of industries, from small businesses to large enterprises that automates and streamlines the recruitment process.Read more about SkillKeepr</t>
        </is>
      </c>
    </row>
    <row r="49028">
      <c r="A49028" t="inlineStr">
        <is>
          <t>HR &amp; Employee Management</t>
        </is>
      </c>
      <c r="B49028" t="inlineStr">
        <is>
          <t>Applicant Tracking</t>
        </is>
      </c>
      <c r="C49028" t="inlineStr">
        <is>
          <t>https://www.getapp.com/hr-employee-management-software/applicant-tracking/os/web-based</t>
        </is>
      </c>
      <c r="D49028" t="inlineStr">
        <is>
          <t>SCALIS</t>
        </is>
      </c>
      <c r="E49028" t="inlineStr">
        <is>
          <t>https://www.getapp.com/hr-employee-management-software/a/scalis/</t>
        </is>
      </c>
      <c r="F49028" t="inlineStr">
        <is>
          <t>SCALIS is a modern ATS built for speed and efficiency by People Ops professionals. With AI-driven matching, access to 600M+ profiles, and always up-to-date candidate data, SCALIS empowers recruiters and hiring managers to hire faster and smarter—backed by white-glove support and seamless workflows.Read more about SCALIS</t>
        </is>
      </c>
    </row>
    <row r="49029">
      <c r="A49029" t="inlineStr">
        <is>
          <t>HR &amp; Employee Management</t>
        </is>
      </c>
      <c r="B49029" t="inlineStr">
        <is>
          <t>Applicant Tracking</t>
        </is>
      </c>
      <c r="C49029" t="inlineStr">
        <is>
          <t>https://www.getapp.com/hr-employee-management-software/applicant-tracking/os/web-based</t>
        </is>
      </c>
      <c r="D49029" t="inlineStr">
        <is>
          <t>Staff-Vault</t>
        </is>
      </c>
      <c r="E49029" t="inlineStr">
        <is>
          <t>https://www.getapp.com/hr-employee-management-software/a/staff-vault/</t>
        </is>
      </c>
      <c r="F49029" t="inlineStr">
        <is>
          <t>Staff-Vault is a healthcare staffing platform that simplifies hiring, credential tracking, and weekly staff-patient coordination, built for long-term care agencies, SNFs, and homecare providers to stay organized, compliant, and efficient.Read more about Staff-Vault</t>
        </is>
      </c>
    </row>
    <row r="49030">
      <c r="A49030" t="inlineStr">
        <is>
          <t>HR &amp; Employee Management</t>
        </is>
      </c>
      <c r="B49030" t="inlineStr">
        <is>
          <t>Applicant Tracking</t>
        </is>
      </c>
      <c r="C49030" t="inlineStr">
        <is>
          <t>https://www.getapp.com/hr-employee-management-software/applicant-tracking/os/web-based</t>
        </is>
      </c>
      <c r="D49030" t="inlineStr">
        <is>
          <t>MyCVthèque</t>
        </is>
      </c>
      <c r="E49030" t="inlineStr">
        <is>
          <t>https://www.getapp.com/hr-employee-management-software/a/mycvtheque/</t>
        </is>
      </c>
      <c r="F49030" t="inlineStr">
        <is>
          <t>MyCVthèque est un ATS spécialisé pour les CFA, ESN et PME. Centralisez vos candidatures, automatisez vos relances, et assurez votre conformité pédagogique et administrative, dans une plateforme rapide et intuitive.Read more about MyCVthèque</t>
        </is>
      </c>
    </row>
    <row r="49031">
      <c r="A49031" t="inlineStr">
        <is>
          <t>HR &amp; Employee Management</t>
        </is>
      </c>
      <c r="B49031" t="inlineStr">
        <is>
          <t>Applicant Tracking</t>
        </is>
      </c>
      <c r="C49031" t="inlineStr">
        <is>
          <t>https://www.getapp.com/hr-employee-management-software/applicant-tracking/os/web-based</t>
        </is>
      </c>
      <c r="D49031" t="inlineStr">
        <is>
          <t>1Staff Front Office</t>
        </is>
      </c>
      <c r="E49031" t="inlineStr">
        <is>
          <t>https://www.getapp.com/hr-employee-management-software/a/1staff-front-office/</t>
        </is>
      </c>
      <c r="F49031" t="inlineStr">
        <is>
          <t>1Staff is an AI-powered staffing solution built on Microsoft Dynamics 365 that unifies front, middle, and back-office operations on one seamless platform. The software integrates with Microsoft tools like Outlook, Teams, and Business Central without middleware, providing end-to-end functionality from applicant tracking to payroll and financial management. It features built-in AI automation through Microsoft Copilot to streamline recruiting, compliance, and reporting processes.Read more about 1Staff Front Office</t>
        </is>
      </c>
    </row>
    <row r="49032">
      <c r="A49032" t="inlineStr">
        <is>
          <t>HR &amp; Employee Management</t>
        </is>
      </c>
      <c r="B49032" t="inlineStr">
        <is>
          <t>Applicant Tracking</t>
        </is>
      </c>
      <c r="C49032" t="inlineStr">
        <is>
          <t>https://www.getapp.com/hr-employee-management-software/applicant-tracking/os/web-based</t>
        </is>
      </c>
      <c r="D49032" t="inlineStr">
        <is>
          <t>Resume Parser</t>
        </is>
      </c>
      <c r="E49032" t="inlineStr">
        <is>
          <t>https://www.getapp.com/hr-employee-management-software/a/resume-parser/</t>
        </is>
      </c>
      <c r="F49032" t="inlineStr">
        <is>
          <t>Affinda Resume Parser offers end-to-end automation in one product suite for recruitment software companies as well as job boards.Read more about Resume Parser</t>
        </is>
      </c>
    </row>
    <row r="49033">
      <c r="A49033" t="inlineStr">
        <is>
          <t>HR &amp; Employee Management</t>
        </is>
      </c>
      <c r="B49033" t="inlineStr">
        <is>
          <t>Applicant Tracking</t>
        </is>
      </c>
      <c r="C49033" t="inlineStr">
        <is>
          <t>https://www.getapp.com/hr-employee-management-software/applicant-tracking/os/web-based</t>
        </is>
      </c>
      <c r="D49033" t="inlineStr">
        <is>
          <t>Simplify</t>
        </is>
      </c>
      <c r="E49033" t="inlineStr">
        <is>
          <t>https://www.getapp.com/hr-employee-management-software/a/simplify/</t>
        </is>
      </c>
      <c r="F49033" t="inlineStr">
        <is>
          <t>Simplify is a recruitment platform that helps HR teams and recruiters attract, manage, and hire the right talent. Administrators can create branded careers pages that showcase the organisation, publish job ads across multiple channels, and capture applications through a streamlined process that parses CVs and applies screening questions automatically.Read more about Simplify</t>
        </is>
      </c>
    </row>
    <row r="49034">
      <c r="A49034" t="inlineStr">
        <is>
          <t>HR &amp; Employee Management</t>
        </is>
      </c>
      <c r="B49034" t="inlineStr">
        <is>
          <t>Assessment</t>
        </is>
      </c>
      <c r="C49034" t="inlineStr">
        <is>
          <t>https://www.getapp.com/hr-employee-management-software/assessment/os/web-based</t>
        </is>
      </c>
      <c r="D49034" t="inlineStr">
        <is>
          <t>Award Force</t>
        </is>
      </c>
      <c r="E49034" t="inlineStr">
        <is>
          <t>https://awardforce.com/solutions/portfolio-assessment-software/?Gartnerchannel=GetApp&amp;utm_source=Capterra&amp;utm_medium=3rdparty&amp;gdmcid=f7a2ee3d-35ee-45f4-9d8f-cafd579f121c</t>
        </is>
      </c>
      <c r="F49034" t="inlineStr">
        <is>
          <t>Award Force is award-winning cloud software for assessing portfolios, online. Designed for performance and function, its fast, secure and a great experience for students, assessors and course managers.Read more about Award Force</t>
        </is>
      </c>
    </row>
    <row r="49035">
      <c r="A49035" t="inlineStr">
        <is>
          <t>HR &amp; Employee Management</t>
        </is>
      </c>
      <c r="B49035" t="inlineStr">
        <is>
          <t>Assessment</t>
        </is>
      </c>
      <c r="C49035" t="inlineStr">
        <is>
          <t>https://www.getapp.com/hr-employee-management-software/assessment/os/web-based</t>
        </is>
      </c>
      <c r="D49035" t="inlineStr">
        <is>
          <t>Connecteam</t>
        </is>
      </c>
      <c r="E49035" t="inlineStr">
        <is>
          <t>https://www.getapp.com/hr-employee-management-software/a/connecteam/</t>
        </is>
      </c>
      <c r="F49035" t="inlineStr">
        <is>
          <t>An all-in-one employee app that's both powerful, affordable and easy to use, especially for the mobile workforce.Read more about Connecteam</t>
        </is>
      </c>
    </row>
    <row r="49036">
      <c r="A49036" t="inlineStr">
        <is>
          <t>HR &amp; Employee Management</t>
        </is>
      </c>
      <c r="B49036" t="inlineStr">
        <is>
          <t>Assessment</t>
        </is>
      </c>
      <c r="C49036" t="inlineStr">
        <is>
          <t>https://www.getapp.com/hr-employee-management-software/assessment/os/web-based</t>
        </is>
      </c>
      <c r="D49036" t="inlineStr">
        <is>
          <t>Kahoot!</t>
        </is>
      </c>
      <c r="E49036" t="inlineStr">
        <is>
          <t>https://www.getapp.com/operations-management-software/a/kahoot/</t>
        </is>
      </c>
      <c r="F49036" t="inlineStr">
        <is>
          <t>Kahoot! is a gamification software designed to help corporate trainers and teachers create interactive presentations, training material, and learning games. Individuals can prepare for tests using flashcards, games, quizzes, and peer challenges, ensuring optimal engagement.Read more about Kahoot!</t>
        </is>
      </c>
    </row>
    <row r="49037">
      <c r="A49037" t="inlineStr">
        <is>
          <t>HR &amp; Employee Management</t>
        </is>
      </c>
      <c r="B49037" t="inlineStr">
        <is>
          <t>Assessment</t>
        </is>
      </c>
      <c r="C49037" t="inlineStr">
        <is>
          <t>https://www.getapp.com/hr-employee-management-software/assessment/os/web-based</t>
        </is>
      </c>
      <c r="D49037" t="inlineStr">
        <is>
          <t>HiPeople</t>
        </is>
      </c>
      <c r="E49037" t="inlineStr">
        <is>
          <t>https://www.getapp.com/hr-employee-management-software/a/hipeople/</t>
        </is>
      </c>
      <c r="F49037" t="inlineStr">
        <is>
          <t>HiPeople automates reference checks during hiring processes to prevent the recruitment of unqualified candidates. The software utilizes a scientific AI approach to provide reliable, objective insights. It aims to encourage equality and improve workplace diversity through inclusion initiatives.Read more about HiPeople</t>
        </is>
      </c>
    </row>
    <row r="49038">
      <c r="A49038" t="inlineStr">
        <is>
          <t>HR &amp; Employee Management</t>
        </is>
      </c>
      <c r="B49038" t="inlineStr">
        <is>
          <t>Assessment</t>
        </is>
      </c>
      <c r="C49038" t="inlineStr">
        <is>
          <t>https://www.getapp.com/hr-employee-management-software/assessment/os/web-based</t>
        </is>
      </c>
      <c r="D49038" t="inlineStr">
        <is>
          <t>Typeform</t>
        </is>
      </c>
      <c r="E49038" t="inlineStr">
        <is>
          <t>https://www.getapp.com/customer-management-software/a/typeform/</t>
        </is>
      </c>
      <c r="F49038"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49039">
      <c r="A49039" t="inlineStr">
        <is>
          <t>HR &amp; Employee Management</t>
        </is>
      </c>
      <c r="B49039" t="inlineStr">
        <is>
          <t>Assessment</t>
        </is>
      </c>
      <c r="C49039" t="inlineStr">
        <is>
          <t>https://www.getapp.com/hr-employee-management-software/assessment/os/web-based</t>
        </is>
      </c>
      <c r="D49039" t="inlineStr">
        <is>
          <t>GoReact</t>
        </is>
      </c>
      <c r="E49039" t="inlineStr">
        <is>
          <t>https://www.getapp.com/hr-employee-management-software/a/goreact/</t>
        </is>
      </c>
      <c r="F49039" t="inlineStr">
        <is>
          <t>GoReact is an assessment and video streaming software designed to help instructors assess students' skills through videos, presentations, assignments, and more. The platform enables students to record and share videos on various topics such as psychology, sales, and nursing education with teachers.Read more about GoReact</t>
        </is>
      </c>
    </row>
    <row r="49040">
      <c r="A49040" t="inlineStr">
        <is>
          <t>HR &amp; Employee Management</t>
        </is>
      </c>
      <c r="B49040" t="inlineStr">
        <is>
          <t>Assessment</t>
        </is>
      </c>
      <c r="C49040" t="inlineStr">
        <is>
          <t>https://www.getapp.com/hr-employee-management-software/assessment/os/web-based</t>
        </is>
      </c>
      <c r="D49040" t="inlineStr">
        <is>
          <t>Pointerpro</t>
        </is>
      </c>
      <c r="E49040" t="inlineStr">
        <is>
          <t>https://www.getapp.com/customer-management-software/a/pointerpro/</t>
        </is>
      </c>
      <c r="F49040" t="inlineStr">
        <is>
          <t>Don't bore respondents with a bland-looking assessment that takes forever to complete. Instead, use Survey Anyplace's assessment tool to create an entertaining assessment people actually want to take. Complete the experience by providing a personalized PDF report at the end.Read more about Pointerpro</t>
        </is>
      </c>
    </row>
    <row r="49041">
      <c r="A49041" t="inlineStr">
        <is>
          <t>HR &amp; Employee Management</t>
        </is>
      </c>
      <c r="B49041" t="inlineStr">
        <is>
          <t>Assessment</t>
        </is>
      </c>
      <c r="C49041" t="inlineStr">
        <is>
          <t>https://www.getapp.com/hr-employee-management-software/assessment/os/web-based</t>
        </is>
      </c>
      <c r="D49041" t="inlineStr">
        <is>
          <t>Criteria</t>
        </is>
      </c>
      <c r="E49041" t="inlineStr">
        <is>
          <t>https://www.getapp.com/hr-employee-management-software/a/hireselect/</t>
        </is>
      </c>
      <c r="F49041" t="inlineStr">
        <is>
          <t>Access industry-leading, rigorously validated assessments that assess cognitive aptitude, personality and behavior, Emotional Intelligence (EI), risk and skills.Create a structured interview process that is objective, fair and minimizes bias with on-demand video interviews.Read more about Criteria</t>
        </is>
      </c>
    </row>
    <row r="49042">
      <c r="A49042" t="inlineStr">
        <is>
          <t>HR &amp; Employee Management</t>
        </is>
      </c>
      <c r="B49042" t="inlineStr">
        <is>
          <t>Assessment</t>
        </is>
      </c>
      <c r="C49042" t="inlineStr">
        <is>
          <t>https://www.getapp.com/hr-employee-management-software/assessment/os/web-based</t>
        </is>
      </c>
      <c r="D49042" t="inlineStr">
        <is>
          <t>Blackboard</t>
        </is>
      </c>
      <c r="E49042" t="inlineStr">
        <is>
          <t>https://www.getapp.com/hr-employee-management-software/a/blackboard-lms-for-business/</t>
        </is>
      </c>
      <c r="F49042" t="inlineStr">
        <is>
          <t>Help learners, instructors and institutions achieve their goals with Blackboard Learn by Anthology, a market-leading Learning Management System (LMS) that integrates with the world’s most holistic EdTech ecosystem.Read more about Blackboard</t>
        </is>
      </c>
    </row>
    <row r="49043">
      <c r="A49043" t="inlineStr">
        <is>
          <t>HR &amp; Employee Management</t>
        </is>
      </c>
      <c r="B49043" t="inlineStr">
        <is>
          <t>Assessment</t>
        </is>
      </c>
      <c r="C49043" t="inlineStr">
        <is>
          <t>https://www.getapp.com/hr-employee-management-software/assessment/os/web-based</t>
        </is>
      </c>
      <c r="D49043" t="inlineStr">
        <is>
          <t>Classtime</t>
        </is>
      </c>
      <c r="E49043" t="inlineStr">
        <is>
          <t>https://www.getapp.com/education-childcare-software/a/classtime/</t>
        </is>
      </c>
      <c r="F49043" t="inlineStr">
        <is>
          <t>Classtime is a solution for teachers that complements in-class teaching with immediate feedback on students’ level of understanding. Create great questions, engage everyone, improve understanding. The platform is available in multiple languages to both students and teachers.Read more about Classtime</t>
        </is>
      </c>
    </row>
    <row r="49044">
      <c r="A49044" t="inlineStr">
        <is>
          <t>HR &amp; Employee Management</t>
        </is>
      </c>
      <c r="B49044" t="inlineStr">
        <is>
          <t>Assessment</t>
        </is>
      </c>
      <c r="C49044" t="inlineStr">
        <is>
          <t>https://www.getapp.com/hr-employee-management-software/assessment/os/web-based</t>
        </is>
      </c>
      <c r="D49044" t="inlineStr">
        <is>
          <t>Wooclap</t>
        </is>
      </c>
      <c r="E49044" t="inlineStr">
        <is>
          <t>https://www.getapp.com/education-childcare-software/a/wooclap/</t>
        </is>
      </c>
      <c r="F49044" t="inlineStr">
        <is>
          <t>Wooclap is an interactive platform that attract students' attention through their computers or smartphones, and measure their level of comprehension, in class or remotely, synchronously and asynchronously. There’s no application, nothing to install!Read more about Wooclap</t>
        </is>
      </c>
    </row>
    <row r="49045">
      <c r="A49045" t="inlineStr">
        <is>
          <t>HR &amp; Employee Management</t>
        </is>
      </c>
      <c r="B49045" t="inlineStr">
        <is>
          <t>Assessment</t>
        </is>
      </c>
      <c r="C49045" t="inlineStr">
        <is>
          <t>https://www.getapp.com/hr-employee-management-software/assessment/os/web-based</t>
        </is>
      </c>
      <c r="D49045" t="inlineStr">
        <is>
          <t>Easy LMS</t>
        </is>
      </c>
      <c r="E49045" t="inlineStr">
        <is>
          <t>https://www.getapp.com/education-childcare-software/a/easy-lms/</t>
        </is>
      </c>
      <c r="F49045" t="inlineStr">
        <is>
          <t>Easy LMS has all the tools you need to take your training to the next level, but it's much easier to use than the other, more complicated systems out there.Read more about Easy LMS</t>
        </is>
      </c>
    </row>
    <row r="49046">
      <c r="A49046" t="inlineStr">
        <is>
          <t>HR &amp; Employee Management</t>
        </is>
      </c>
      <c r="B49046" t="inlineStr">
        <is>
          <t>Assessment</t>
        </is>
      </c>
      <c r="C49046" t="inlineStr">
        <is>
          <t>https://www.getapp.com/hr-employee-management-software/assessment/os/web-based</t>
        </is>
      </c>
      <c r="D49046" t="inlineStr">
        <is>
          <t>TwoLink</t>
        </is>
      </c>
      <c r="E49046" t="inlineStr">
        <is>
          <t>https://www.getapp.com/hr-employee-management-software/a/twolink/</t>
        </is>
      </c>
      <c r="F49046" t="inlineStr">
        <is>
          <t>Assessing and sourcing candidates has never been this easy. TwoLink allows you to create professional assessments to evaluate talent better and faster than ever. And the best part? It's free!Read more about TwoLink</t>
        </is>
      </c>
    </row>
    <row r="49047">
      <c r="A49047" t="inlineStr">
        <is>
          <t>HR &amp; Employee Management</t>
        </is>
      </c>
      <c r="B49047" t="inlineStr">
        <is>
          <t>Assessment</t>
        </is>
      </c>
      <c r="C49047" t="inlineStr">
        <is>
          <t>https://www.getapp.com/hr-employee-management-software/assessment/os/web-based</t>
        </is>
      </c>
      <c r="D49047" t="inlineStr">
        <is>
          <t>Kaymbu</t>
        </is>
      </c>
      <c r="E49047" t="inlineStr">
        <is>
          <t>https://www.getapp.com/education-childcare-software/a/kaymbu/</t>
        </is>
      </c>
      <c r="F49047" t="inlineStr">
        <is>
          <t>Kaymbu is a family engagement &amp; classroom documentation tool which enables early education institutions to make learning visible through photo &amp; video sharingRead more about Kaymbu</t>
        </is>
      </c>
    </row>
    <row r="49048">
      <c r="A49048" t="inlineStr">
        <is>
          <t>HR &amp; Employee Management</t>
        </is>
      </c>
      <c r="B49048" t="inlineStr">
        <is>
          <t>Assessment</t>
        </is>
      </c>
      <c r="C49048" t="inlineStr">
        <is>
          <t>https://www.getapp.com/hr-employee-management-software/assessment/os/web-based</t>
        </is>
      </c>
      <c r="D49048" t="inlineStr">
        <is>
          <t>eSkill</t>
        </is>
      </c>
      <c r="E49048" t="inlineStr">
        <is>
          <t>https://www.getapp.com/hr-employee-management-software/a/eskill/</t>
        </is>
      </c>
      <c r="F49048" t="inlineStr">
        <is>
          <t>eSkill provides job tests, and video interviewing software that helps organizations evaluate applicants so they can make informed hiring decisions. HR managers also use it to identify training and development needs and create customized new-hire onboarding and training programs.Read more about eSkill</t>
        </is>
      </c>
    </row>
    <row r="49049">
      <c r="A49049" t="inlineStr">
        <is>
          <t>HR &amp; Employee Management</t>
        </is>
      </c>
      <c r="B49049" t="inlineStr">
        <is>
          <t>Assessment</t>
        </is>
      </c>
      <c r="C49049" t="inlineStr">
        <is>
          <t>https://www.getapp.com/hr-employee-management-software/assessment/os/web-based</t>
        </is>
      </c>
      <c r="D49049" t="inlineStr">
        <is>
          <t>Wonderlic Select</t>
        </is>
      </c>
      <c r="E49049" t="inlineStr">
        <is>
          <t>https://www.getapp.com/hr-employee-management-software/a/wonscore-from-wonderlic/</t>
        </is>
      </c>
      <c r="F49049" t="inlineStr">
        <is>
          <t>Backed by extensive scientific I-O research, Wonderlic Select analyzes three crucial components of a candidate: cognitive ability, personality, and motivation. Using this data, we ensure that you as the employer are hiring the very most qualified person for your position and your team.Read more about Wonderlic Select</t>
        </is>
      </c>
    </row>
    <row r="49050">
      <c r="A49050" t="inlineStr">
        <is>
          <t>HR &amp; Employee Management</t>
        </is>
      </c>
      <c r="B49050" t="inlineStr">
        <is>
          <t>Assessment</t>
        </is>
      </c>
      <c r="C49050" t="inlineStr">
        <is>
          <t>https://www.getapp.com/hr-employee-management-software/assessment/os/web-based</t>
        </is>
      </c>
      <c r="D49050" t="inlineStr">
        <is>
          <t>Discovered</t>
        </is>
      </c>
      <c r="E49050" t="inlineStr">
        <is>
          <t>https://www.getapp.com/hr-employee-management-software/a/discovered/</t>
        </is>
      </c>
      <c r="F49050" t="inlineStr">
        <is>
          <t>Discovered Performance Hiring Software is a pre-employment assessment solution with which companies can measure candidates’ people skills, critical thinking, sales aptitude, and moreRead more about Discovered</t>
        </is>
      </c>
    </row>
    <row r="49051">
      <c r="A49051" t="inlineStr">
        <is>
          <t>HR &amp; Employee Management</t>
        </is>
      </c>
      <c r="B49051" t="inlineStr">
        <is>
          <t>Assessment</t>
        </is>
      </c>
      <c r="C49051" t="inlineStr">
        <is>
          <t>https://www.getapp.com/hr-employee-management-software/assessment/os/web-based</t>
        </is>
      </c>
      <c r="D49051" t="inlineStr">
        <is>
          <t>TestGorilla</t>
        </is>
      </c>
      <c r="E49051" t="inlineStr">
        <is>
          <t>https://www.getapp.com/hr-employee-management-software/a/testgorilla/</t>
        </is>
      </c>
      <c r="F49051" t="inlineStr">
        <is>
          <t>TestGorilla is a pre-employment testing software designed to help businesses manage the entire hiring lifecycle, from creating assessments and inviting candidates to performing an in-depth review of results.Read more about TestGorilla</t>
        </is>
      </c>
    </row>
    <row r="49052">
      <c r="A49052" t="inlineStr">
        <is>
          <t>HR &amp; Employee Management</t>
        </is>
      </c>
      <c r="B49052" t="inlineStr">
        <is>
          <t>Assessment</t>
        </is>
      </c>
      <c r="C49052" t="inlineStr">
        <is>
          <t>https://www.getapp.com/hr-employee-management-software/assessment/os/web-based</t>
        </is>
      </c>
      <c r="D49052" t="inlineStr">
        <is>
          <t>ExamJet</t>
        </is>
      </c>
      <c r="E49052" t="inlineStr">
        <is>
          <t>https://www.getapp.com/hr-employee-management-software/a/examjet/</t>
        </is>
      </c>
      <c r="F49052" t="inlineStr">
        <is>
          <t>ExamJet simplifies the process of evaluating students' knowledge for educators, making it easier than ever.It is a solution for educational institutions and universities seeking to enhance their assessment and knowledge management procedures.Read more about ExamJet</t>
        </is>
      </c>
    </row>
    <row r="49053">
      <c r="A49053" t="inlineStr">
        <is>
          <t>HR &amp; Employee Management</t>
        </is>
      </c>
      <c r="B49053" t="inlineStr">
        <is>
          <t>Assessment</t>
        </is>
      </c>
      <c r="C49053" t="inlineStr">
        <is>
          <t>https://www.getapp.com/hr-employee-management-software/assessment/os/web-based</t>
        </is>
      </c>
      <c r="D49053" t="inlineStr">
        <is>
          <t>ProProfs Quiz Maker</t>
        </is>
      </c>
      <c r="E49053" t="inlineStr">
        <is>
          <t>https://www.getapp.com/hr-employee-management-software/a/quiz-software/</t>
        </is>
      </c>
      <c r="F49053" t="inlineStr">
        <is>
          <t>ProProfs Quiz Maker is quiz making tool that helps businesses create online quizzes, tests and exams to track and engage and assess employee performance. Brand quizzes and tests by adding your logo. Create beautiful scored quizzes and personality quizzes to assess employees’ skill set and mindset.Read more about ProProfs Quiz Maker</t>
        </is>
      </c>
    </row>
    <row r="49054">
      <c r="A49054" t="inlineStr">
        <is>
          <t>HR &amp; Employee Management</t>
        </is>
      </c>
      <c r="B49054" t="inlineStr">
        <is>
          <t>Assessment</t>
        </is>
      </c>
      <c r="C49054" t="inlineStr">
        <is>
          <t>https://www.getapp.com/hr-employee-management-software/assessment/os/web-based</t>
        </is>
      </c>
      <c r="D49054" t="inlineStr">
        <is>
          <t>Exam.net</t>
        </is>
      </c>
      <c r="E49054" t="inlineStr">
        <is>
          <t>https://www.getapp.com/education-childcare-software/a/exam-net/</t>
        </is>
      </c>
      <c r="F49054" t="inlineStr">
        <is>
          <t>Exam.net is a simple, yet powerful online exam platform for digital assessments and secure exam proctoring. Exam.net has a rich set of built-in tools across math, science and language. We also offer multiple levels of security to meet the needs of different exam types.Read more about Exam.net</t>
        </is>
      </c>
    </row>
    <row r="49055">
      <c r="A49055" t="inlineStr">
        <is>
          <t>HR &amp; Employee Management</t>
        </is>
      </c>
      <c r="B49055" t="inlineStr">
        <is>
          <t>Assessment</t>
        </is>
      </c>
      <c r="C49055" t="inlineStr">
        <is>
          <t>https://www.getapp.com/hr-employee-management-software/assessment/os/web-based</t>
        </is>
      </c>
      <c r="D49055" t="inlineStr">
        <is>
          <t>Agolix</t>
        </is>
      </c>
      <c r="E49055" t="inlineStr">
        <is>
          <t>https://www.getapp.com/customer-management-software/a/assessment-generator/</t>
        </is>
      </c>
      <c r="F49055" t="inlineStr">
        <is>
          <t>Showcase your expertise using the most approachable assessment software and automated reporting tool.Read more about Agolix</t>
        </is>
      </c>
    </row>
    <row r="49056">
      <c r="A49056" t="inlineStr">
        <is>
          <t>HR &amp; Employee Management</t>
        </is>
      </c>
      <c r="B49056" t="inlineStr">
        <is>
          <t>Assessment</t>
        </is>
      </c>
      <c r="C49056" t="inlineStr">
        <is>
          <t>https://www.getapp.com/hr-employee-management-software/assessment/os/web-based</t>
        </is>
      </c>
      <c r="D49056" t="inlineStr">
        <is>
          <t>Edsby</t>
        </is>
      </c>
      <c r="E49056" t="inlineStr">
        <is>
          <t>https://www.getapp.com/education-childcare-software/a/edsby/</t>
        </is>
      </c>
      <c r="F49056" t="inlineStr">
        <is>
          <t>Edsby is a digital learning and data system built specifically for the requirements of K-12 school districts, states and provinces.Read more about Edsby</t>
        </is>
      </c>
    </row>
    <row r="49057">
      <c r="A49057" t="inlineStr">
        <is>
          <t>HR &amp; Employee Management</t>
        </is>
      </c>
      <c r="B49057" t="inlineStr">
        <is>
          <t>Assessment</t>
        </is>
      </c>
      <c r="C49057" t="inlineStr">
        <is>
          <t>https://www.getapp.com/hr-employee-management-software/assessment/os/web-based</t>
        </is>
      </c>
      <c r="D49057" t="inlineStr">
        <is>
          <t>EVA-SSESS</t>
        </is>
      </c>
      <c r="E49057" t="inlineStr">
        <is>
          <t>https://www.getapp.com/hr-employee-management-software/a/eva-ssess/</t>
        </is>
      </c>
      <c r="F49057" t="inlineStr">
        <is>
          <t>EVA-SSESS is an AI-powered video interviewing software that automates the assessment process and enables you to assess thousands of applicants in minutes, not days.Read more about EVA-SSESS</t>
        </is>
      </c>
    </row>
    <row r="49058">
      <c r="A49058" t="inlineStr">
        <is>
          <t>HR &amp; Employee Management</t>
        </is>
      </c>
      <c r="B49058" t="inlineStr">
        <is>
          <t>Assessment</t>
        </is>
      </c>
      <c r="C49058" t="inlineStr">
        <is>
          <t>https://www.getapp.com/hr-employee-management-software/assessment/os/web-based</t>
        </is>
      </c>
      <c r="D49058" t="inlineStr">
        <is>
          <t>Canditech</t>
        </is>
      </c>
      <c r="E49058" t="inlineStr">
        <is>
          <t>https://www.getapp.com/hr-employee-management-software/a/canditech/</t>
        </is>
      </c>
      <c r="F49058" t="inlineStr">
        <is>
          <t>Canditech empowers HR professionals and hiring managers to objectively evaluate technical and soft skills using job-simulation assessments that contain various question types: Coding, SQL, Excel, Open text,  email communication, presentation, video, and more.Read more about Canditech</t>
        </is>
      </c>
    </row>
    <row r="49059">
      <c r="A49059" t="inlineStr">
        <is>
          <t>HR &amp; Employee Management</t>
        </is>
      </c>
      <c r="B49059" t="inlineStr">
        <is>
          <t>Assessment</t>
        </is>
      </c>
      <c r="C49059" t="inlineStr">
        <is>
          <t>https://www.getapp.com/hr-employee-management-software/assessment/os/web-based</t>
        </is>
      </c>
      <c r="D49059" t="inlineStr">
        <is>
          <t>Cloud Assess</t>
        </is>
      </c>
      <c r="E49059" t="inlineStr">
        <is>
          <t>https://www.getapp.com/hr-employee-management-software/a/cloud-assess/</t>
        </is>
      </c>
      <c r="F49059" t="inlineStr">
        <is>
          <t>Assessment-first LMS empowering skill development with compliant, flexible, and competency-based assessments. Anytime, anywhere.Read more about Cloud Assess</t>
        </is>
      </c>
    </row>
    <row r="49060">
      <c r="A49060" t="inlineStr">
        <is>
          <t>HR &amp; Employee Management</t>
        </is>
      </c>
      <c r="B49060" t="inlineStr">
        <is>
          <t>Assessment</t>
        </is>
      </c>
      <c r="C49060" t="inlineStr">
        <is>
          <t>https://www.getapp.com/hr-employee-management-software/assessment/os/web-based</t>
        </is>
      </c>
      <c r="D49060" t="inlineStr">
        <is>
          <t>Oorwin</t>
        </is>
      </c>
      <c r="E49060" t="inlineStr">
        <is>
          <t>https://www.getapp.com/hr-employee-management-software/a/oorwin/</t>
        </is>
      </c>
      <c r="F49060" t="inlineStr">
        <is>
          <t>Oorwin: AI-Powered Talent Intelligence PlatformRead more about Oorwin</t>
        </is>
      </c>
    </row>
    <row r="49061">
      <c r="A49061" t="inlineStr">
        <is>
          <t>HR &amp; Employee Management</t>
        </is>
      </c>
      <c r="B49061" t="inlineStr">
        <is>
          <t>Assessment</t>
        </is>
      </c>
      <c r="C49061" t="inlineStr">
        <is>
          <t>https://www.getapp.com/hr-employee-management-software/assessment/os/web-based</t>
        </is>
      </c>
      <c r="D49061" t="inlineStr">
        <is>
          <t>IdealTraits</t>
        </is>
      </c>
      <c r="E49061" t="inlineStr">
        <is>
          <t>https://www.getapp.com/hr-employee-management-software/a/idealtraits/</t>
        </is>
      </c>
      <c r="F49061" t="inlineStr">
        <is>
          <t>IdealTraits Inc.'s platform simplifies hiring with AI job building, 100+ job board posting, and an ATS for organized and collaborative recruitment. It offers assessments, one-way video interviews, and seamlessly integrates with Zapier, Calendly, Zoom, Background Checks, LinkedIn, and more.Read more about IdealTraits</t>
        </is>
      </c>
    </row>
    <row r="49062">
      <c r="A49062" t="inlineStr">
        <is>
          <t>HR &amp; Employee Management</t>
        </is>
      </c>
      <c r="B49062" t="inlineStr">
        <is>
          <t>Assessment</t>
        </is>
      </c>
      <c r="C49062" t="inlineStr">
        <is>
          <t>https://www.getapp.com/hr-employee-management-software/assessment/os/web-based</t>
        </is>
      </c>
      <c r="D49062" t="inlineStr">
        <is>
          <t>Prevue Assessments</t>
        </is>
      </c>
      <c r="E49062" t="inlineStr">
        <is>
          <t>https://www.getapp.com/hr-employee-management-software/a/prevue-assessments/</t>
        </is>
      </c>
      <c r="F49062" t="inlineStr">
        <is>
          <t>Organizations use Prevue Assessments to make better, faster, and bias-free hiring decisions.Read more about Prevue Assessments</t>
        </is>
      </c>
    </row>
    <row r="49063">
      <c r="A49063" t="inlineStr">
        <is>
          <t>HR &amp; Employee Management</t>
        </is>
      </c>
      <c r="B49063" t="inlineStr">
        <is>
          <t>Assessment</t>
        </is>
      </c>
      <c r="C49063" t="inlineStr">
        <is>
          <t>https://www.getapp.com/hr-employee-management-software/assessment/os/web-based</t>
        </is>
      </c>
      <c r="D49063" t="inlineStr">
        <is>
          <t>DevSkiller TalentScore</t>
        </is>
      </c>
      <c r="E49063" t="inlineStr">
        <is>
          <t>https://www.getapp.com/hr-employee-management-software/a/devskiller/</t>
        </is>
      </c>
      <c r="F49063" t="inlineStr">
        <is>
          <t>DevSkiller TalentScore is the the most candidate-friendly technical screening solution available. Powered by the RealLifeTesting methodology, TalentScore helps you assess technical skills with razor-sharp precision while providing an outstanding candidate experience.Read more about DevSkiller TalentScore</t>
        </is>
      </c>
    </row>
    <row r="49064">
      <c r="A49064" t="inlineStr">
        <is>
          <t>HR &amp; Employee Management</t>
        </is>
      </c>
      <c r="B49064" t="inlineStr">
        <is>
          <t>Assessment</t>
        </is>
      </c>
      <c r="C49064" t="inlineStr">
        <is>
          <t>https://www.getapp.com/hr-employee-management-software/assessment/os/web-based</t>
        </is>
      </c>
      <c r="D49064" t="inlineStr">
        <is>
          <t>Eggup</t>
        </is>
      </c>
      <c r="E49064" t="inlineStr">
        <is>
          <t>https://www.getapp.com/hr-employee-management-software/a/eggup/</t>
        </is>
      </c>
      <c r="F49064" t="inlineStr">
        <is>
          <t>Digital assessment service to analyze and enhance people’s soft skills with personalized questionnaires and continuous learning suggestions.Read more about Eggup</t>
        </is>
      </c>
    </row>
    <row r="49065">
      <c r="A49065" t="inlineStr">
        <is>
          <t>HR &amp; Employee Management</t>
        </is>
      </c>
      <c r="B49065" t="inlineStr">
        <is>
          <t>Assessment</t>
        </is>
      </c>
      <c r="C49065" t="inlineStr">
        <is>
          <t>https://www.getapp.com/hr-employee-management-software/assessment/os/web-based</t>
        </is>
      </c>
      <c r="D49065" t="inlineStr">
        <is>
          <t>TestInvite</t>
        </is>
      </c>
      <c r="E49065" t="inlineStr">
        <is>
          <t>https://www.getapp.com/hr-employee-management-software/a/test-invite/</t>
        </is>
      </c>
      <c r="F49065" t="inlineStr">
        <is>
          <t>TestInvite is an online examination software for SMBs, enterprises, and public administrations to conduct secure, supervised, and customizable tests. It locks down browser activity, monitors and records live video streams, and implements access restrictions to ensure security and integrity.Read more about TestInvite</t>
        </is>
      </c>
    </row>
    <row r="49066">
      <c r="A49066" t="inlineStr">
        <is>
          <t>HR &amp; Employee Management</t>
        </is>
      </c>
      <c r="B49066" t="inlineStr">
        <is>
          <t>Assessment</t>
        </is>
      </c>
      <c r="C49066" t="inlineStr">
        <is>
          <t>https://www.getapp.com/hr-employee-management-software/assessment/os/web-based</t>
        </is>
      </c>
      <c r="D49066" t="inlineStr">
        <is>
          <t>ExamOnline</t>
        </is>
      </c>
      <c r="E49066" t="inlineStr">
        <is>
          <t>https://www.getapp.com/education-childcare-software/a/doctor-proctor/</t>
        </is>
      </c>
      <c r="F49066" t="inlineStr">
        <is>
          <t>ExamOnline's Remote Proctor software: Utilizing live AI proctoring, automated authorization, facial detection, and audio analytics, ensures secure online exams. It eliminates cheating risks, and it promotes integrity in remote assessments, guaranteeing a fair and trustworthy evaluation process.Read more about ExamOnline</t>
        </is>
      </c>
    </row>
    <row r="49067">
      <c r="A49067" t="inlineStr">
        <is>
          <t>HR &amp; Employee Management</t>
        </is>
      </c>
      <c r="B49067" t="inlineStr">
        <is>
          <t>Assessment</t>
        </is>
      </c>
      <c r="C49067" t="inlineStr">
        <is>
          <t>https://www.getapp.com/hr-employee-management-software/assessment/os/web-based</t>
        </is>
      </c>
      <c r="D49067" t="inlineStr">
        <is>
          <t>TrainerCentral</t>
        </is>
      </c>
      <c r="E49067" t="inlineStr">
        <is>
          <t>https://www.getapp.com/hr-employee-management-software/a/trainercentral-1/</t>
        </is>
      </c>
      <c r="F49067" t="inlineStr">
        <is>
          <t>TrainerCentral is an all-in-one training platform to build and sell engaging online courses.Read more about TrainerCentral</t>
        </is>
      </c>
    </row>
    <row r="49068">
      <c r="A49068" t="inlineStr">
        <is>
          <t>HR &amp; Employee Management</t>
        </is>
      </c>
      <c r="B49068" t="inlineStr">
        <is>
          <t>Assessment</t>
        </is>
      </c>
      <c r="C49068" t="inlineStr">
        <is>
          <t>https://www.getapp.com/hr-employee-management-software/assessment/os/web-based</t>
        </is>
      </c>
      <c r="D49068" t="inlineStr">
        <is>
          <t>Vervoe</t>
        </is>
      </c>
      <c r="E49068" t="inlineStr">
        <is>
          <t>https://www.getapp.com/hr-employee-management-software/a/vervoe/</t>
        </is>
      </c>
      <c r="F49068" t="inlineStr">
        <is>
          <t>Vervoe's mission is to make hiring about merit, not background.We help employers make hiring decisions based on how well candidates can actually do the job instead of how good they look on paper.Read more about Vervoe</t>
        </is>
      </c>
    </row>
    <row r="49069">
      <c r="A49069" t="inlineStr">
        <is>
          <t>HR &amp; Employee Management</t>
        </is>
      </c>
      <c r="B49069" t="inlineStr">
        <is>
          <t>Assessment</t>
        </is>
      </c>
      <c r="C49069" t="inlineStr">
        <is>
          <t>https://www.getapp.com/hr-employee-management-software/assessment/os/web-based</t>
        </is>
      </c>
      <c r="D49069" t="inlineStr">
        <is>
          <t>Ducknowl</t>
        </is>
      </c>
      <c r="E49069" t="inlineStr">
        <is>
          <t>https://www.getapp.com/hr-employee-management-software/a/ducknowl/</t>
        </is>
      </c>
      <c r="F49069" t="inlineStr">
        <is>
          <t>Ducknowl is a talent screening and assessment platform that assists businesses with resume ranking using a job database, video resumes, interviews, anonymous applicant tracking, and more.Read more about Ducknowl</t>
        </is>
      </c>
    </row>
    <row r="49070">
      <c r="A49070" t="inlineStr">
        <is>
          <t>HR &amp; Employee Management</t>
        </is>
      </c>
      <c r="B49070" t="inlineStr">
        <is>
          <t>Assessment</t>
        </is>
      </c>
      <c r="C49070" t="inlineStr">
        <is>
          <t>https://www.getapp.com/hr-employee-management-software/assessment/os/web-based</t>
        </is>
      </c>
      <c r="D49070" t="inlineStr">
        <is>
          <t>The Devine Group Suite</t>
        </is>
      </c>
      <c r="E49070" t="inlineStr">
        <is>
          <t>https://www.getapp.com/hr-employee-management-software/a/the-devine-group/</t>
        </is>
      </c>
      <c r="F49070" t="inlineStr">
        <is>
          <t>The Devine Group is a employee assessment and talent analysis tool for employers and recruiters which is designed to help businesses match the right candidates to each job opening. The online tool uses pre-employment testing and competency-based assessments to aid in making smarter hiring decisions.Read more about The Devine Group Suite</t>
        </is>
      </c>
    </row>
    <row r="49071">
      <c r="A49071" t="inlineStr">
        <is>
          <t>HR &amp; Employee Management</t>
        </is>
      </c>
      <c r="B49071" t="inlineStr">
        <is>
          <t>Assessment</t>
        </is>
      </c>
      <c r="C49071" t="inlineStr">
        <is>
          <t>https://www.getapp.com/hr-employee-management-software/assessment/os/web-based</t>
        </is>
      </c>
      <c r="D49071" t="inlineStr">
        <is>
          <t>Zoho Learn</t>
        </is>
      </c>
      <c r="E49071" t="inlineStr">
        <is>
          <t>https://www.getapp.com/collaboration-software/a/zoho-learn/</t>
        </is>
      </c>
      <c r="F49071" t="inlineStr">
        <is>
          <t>Zoho Learn is a complete knowledge management and corporate training tool for businesses looking to centralize their company’s information and build online training programs. With Zoho Learn, you can create and share online knowledge manuals, run online training programs, and measure results.Read more about Zoho Learn</t>
        </is>
      </c>
    </row>
    <row r="49072">
      <c r="A49072" t="inlineStr">
        <is>
          <t>HR &amp; Employee Management</t>
        </is>
      </c>
      <c r="B49072" t="inlineStr">
        <is>
          <t>Assessment</t>
        </is>
      </c>
      <c r="C49072" t="inlineStr">
        <is>
          <t>https://www.getapp.com/hr-employee-management-software/assessment/os/web-based</t>
        </is>
      </c>
      <c r="D49072" t="inlineStr">
        <is>
          <t>Evalart</t>
        </is>
      </c>
      <c r="E49072" t="inlineStr">
        <is>
          <t>https://www.getapp.com/hr-employee-management-software/a/evalart/</t>
        </is>
      </c>
      <c r="F49072" t="inlineStr">
        <is>
          <t>Evalart is a cloud-based software that helps organizations conduct online assessments to identify candidates based on skills, aptitude, knowledge level, and specific abilities. Online proctoring functionality allows supervisors to identify and analyze illegal or suspicious activities.Read more about Evalart</t>
        </is>
      </c>
    </row>
    <row r="49073">
      <c r="A49073" t="inlineStr">
        <is>
          <t>HR &amp; Employee Management</t>
        </is>
      </c>
      <c r="B49073" t="inlineStr">
        <is>
          <t>Assessment</t>
        </is>
      </c>
      <c r="C49073" t="inlineStr">
        <is>
          <t>https://www.getapp.com/hr-employee-management-software/assessment/os/web-based</t>
        </is>
      </c>
      <c r="D49073" t="inlineStr">
        <is>
          <t>InCruiter</t>
        </is>
      </c>
      <c r="E49073" t="inlineStr">
        <is>
          <t>https://www.getapp.com/hr-employee-management-software/a/incruiter/</t>
        </is>
      </c>
      <c r="F49073" t="inlineStr">
        <is>
          <t>InCruiter revolutionizes hiring with AI-driven video interviews and a network of 3000+ experts. Features include one-way/two-way interviews, JD to CV matching, auto-suggested questions, AI proctoring, integrated ATS, and instant feedback. Streamline your recruitment process today.Read more about InCruiter</t>
        </is>
      </c>
    </row>
    <row r="49074">
      <c r="A49074" t="inlineStr">
        <is>
          <t>HR &amp; Employee Management</t>
        </is>
      </c>
      <c r="B49074" t="inlineStr">
        <is>
          <t>Assessment</t>
        </is>
      </c>
      <c r="C49074" t="inlineStr">
        <is>
          <t>https://www.getapp.com/hr-employee-management-software/assessment/os/web-based</t>
        </is>
      </c>
      <c r="D49074" t="inlineStr">
        <is>
          <t>Fieldguide</t>
        </is>
      </c>
      <c r="E49074" t="inlineStr">
        <is>
          <t>https://www.getapp.com/operations-management-software/a/fieldguide/</t>
        </is>
      </c>
      <c r="F49074" t="inlineStr">
        <is>
          <t>Fieldguide's AI Platform for Advisory and Audit is built for practitioners by practitioners. The AI-powered software helps clients and teams streamline any type of engagement, including SOC 2, PCI, HITRUST, and more.Read more about Fieldguide</t>
        </is>
      </c>
    </row>
    <row r="49075">
      <c r="A49075" t="inlineStr">
        <is>
          <t>HR &amp; Employee Management</t>
        </is>
      </c>
      <c r="B49075" t="inlineStr">
        <is>
          <t>Assessment</t>
        </is>
      </c>
      <c r="C49075" t="inlineStr">
        <is>
          <t>https://www.getapp.com/hr-employee-management-software/assessment/os/web-based</t>
        </is>
      </c>
      <c r="D49075" t="inlineStr">
        <is>
          <t>myInterview</t>
        </is>
      </c>
      <c r="E49075" t="inlineStr">
        <is>
          <t>https://www.getapp.com/hr-employee-management-software/a/myinterview/</t>
        </is>
      </c>
      <c r="F49075" t="inlineStr">
        <is>
          <t>myInterview is an industry-leading enterprise-grade Video Interviewing platform that just happens to be FREE. With over 2,000,000 interviews processed, it allows recruiters to quickly review candidates and determine if they're a good fit. Trusted by Fortune 500 companies and small businesses alike.Read more about myInterview</t>
        </is>
      </c>
    </row>
    <row r="49076">
      <c r="A49076" t="inlineStr">
        <is>
          <t>HR &amp; Employee Management</t>
        </is>
      </c>
      <c r="B49076" t="inlineStr">
        <is>
          <t>Assessment</t>
        </is>
      </c>
      <c r="C49076" t="inlineStr">
        <is>
          <t>https://www.getapp.com/hr-employee-management-software/assessment/os/web-based</t>
        </is>
      </c>
      <c r="D49076" t="inlineStr">
        <is>
          <t>EasyHire</t>
        </is>
      </c>
      <c r="E49076" t="inlineStr">
        <is>
          <t>https://www.getapp.com/hr-employee-management-software/a/easyhire/</t>
        </is>
      </c>
      <c r="F49076" t="inlineStr">
        <is>
          <t>EasyHire.me is a online video interview platform that offers on-demand and live video interviews along with analytics &amp; collaboration to speed up hiring processRead more about EasyHire</t>
        </is>
      </c>
    </row>
    <row r="49077">
      <c r="A49077" t="inlineStr">
        <is>
          <t>HR &amp; Employee Management</t>
        </is>
      </c>
      <c r="B49077" t="inlineStr">
        <is>
          <t>Assessment</t>
        </is>
      </c>
      <c r="C49077" t="inlineStr">
        <is>
          <t>https://www.getapp.com/hr-employee-management-software/assessment/os/web-based</t>
        </is>
      </c>
      <c r="D49077" t="inlineStr">
        <is>
          <t>CodeSignal</t>
        </is>
      </c>
      <c r="E49077" t="inlineStr">
        <is>
          <t>https://www.getapp.com/hr-employee-management-software/a/codesignal-recruiter/</t>
        </is>
      </c>
      <c r="F49077" t="inlineStr">
        <is>
          <t>CodeSignal is the leading assessment platform that test developer candidates with real-world questions in a realistic coding environment.Read more about CodeSignal</t>
        </is>
      </c>
    </row>
    <row r="49078">
      <c r="A49078" t="inlineStr">
        <is>
          <t>HR &amp; Employee Management</t>
        </is>
      </c>
      <c r="B49078" t="inlineStr">
        <is>
          <t>Assessment</t>
        </is>
      </c>
      <c r="C49078" t="inlineStr">
        <is>
          <t>https://www.getapp.com/hr-employee-management-software/assessment/os/web-based</t>
        </is>
      </c>
      <c r="D49078" t="inlineStr">
        <is>
          <t>Willo</t>
        </is>
      </c>
      <c r="E49078" t="inlineStr">
        <is>
          <t>https://www.getapp.com/hr-employee-management-software/a/willo/</t>
        </is>
      </c>
      <c r="F49078" t="inlineStr">
        <is>
          <t>Discover the best talent, and grow faster with the video interviewing platform designed for an incredible candidate experience. As seen in Tech Crunch and Huff Post.Read more about Willo</t>
        </is>
      </c>
    </row>
    <row r="49079">
      <c r="A49079" t="inlineStr">
        <is>
          <t>HR &amp; Employee Management</t>
        </is>
      </c>
      <c r="B49079" t="inlineStr">
        <is>
          <t>Assessment</t>
        </is>
      </c>
      <c r="C49079" t="inlineStr">
        <is>
          <t>https://www.getapp.com/hr-employee-management-software/assessment/os/web-based</t>
        </is>
      </c>
      <c r="D49079" t="inlineStr">
        <is>
          <t>HackerRank</t>
        </is>
      </c>
      <c r="E49079" t="inlineStr">
        <is>
          <t>https://www.getapp.com/hr-employee-management-software/a/hackerrank/</t>
        </is>
      </c>
      <c r="F49079" t="inlineStr">
        <is>
          <t>HackerRank is a cloud-based technical skills assessment software that enables businesses to evaluate developers' skills, conduct remote interviews, and track candidate performance. Using the built-in content library, recruiters can create customizable hiring assessments based on specific job rolesRead more about HackerRank</t>
        </is>
      </c>
    </row>
    <row r="49080">
      <c r="A49080" t="inlineStr">
        <is>
          <t>HR &amp; Employee Management</t>
        </is>
      </c>
      <c r="B49080" t="inlineStr">
        <is>
          <t>Assessment</t>
        </is>
      </c>
      <c r="C49080" t="inlineStr">
        <is>
          <t>https://www.getapp.com/hr-employee-management-software/assessment/os/web-based</t>
        </is>
      </c>
      <c r="D49080" t="inlineStr">
        <is>
          <t>HireVue</t>
        </is>
      </c>
      <c r="E49080" t="inlineStr">
        <is>
          <t>https://www.getapp.com/hr-employee-management-software/a/team-build/</t>
        </is>
      </c>
      <c r="F49080" t="inlineStr">
        <is>
          <t>HireVue is your end-to-end Hiring Experience Platform with video interview software, conversational AI, and assessments.Read more about HireVue</t>
        </is>
      </c>
    </row>
    <row r="49081">
      <c r="A49081" t="inlineStr">
        <is>
          <t>HR &amp; Employee Management</t>
        </is>
      </c>
      <c r="B49081" t="inlineStr">
        <is>
          <t>Assessment</t>
        </is>
      </c>
      <c r="C49081" t="inlineStr">
        <is>
          <t>https://www.getapp.com/hr-employee-management-software/assessment/os/web-based</t>
        </is>
      </c>
      <c r="D49081" t="inlineStr">
        <is>
          <t>Codility</t>
        </is>
      </c>
      <c r="E49081" t="inlineStr">
        <is>
          <t>https://www.getapp.com/hr-employee-management-software/a/codility/</t>
        </is>
      </c>
      <c r="F49081" t="inlineStr">
        <is>
          <t>Codility's evidence-based platform helps hiring teams predict the real-life skills of their candidates, at scale. This brings faster hiring, time savings, and gives engineers more time to solve problems that matter. That’s why Slack, Tesla and Unity are using us already.Read more about Codility</t>
        </is>
      </c>
    </row>
    <row r="49082">
      <c r="A49082" t="inlineStr">
        <is>
          <t>HR &amp; Employee Management</t>
        </is>
      </c>
      <c r="B49082" t="inlineStr">
        <is>
          <t>Assessment</t>
        </is>
      </c>
      <c r="C49082" t="inlineStr">
        <is>
          <t>https://www.getapp.com/hr-employee-management-software/assessment/os/web-based</t>
        </is>
      </c>
      <c r="D49082" t="inlineStr">
        <is>
          <t>Synap</t>
        </is>
      </c>
      <c r="E49082" t="inlineStr">
        <is>
          <t>https://www.getapp.com/hr-employee-management-software/a/synap/</t>
        </is>
      </c>
      <c r="F49082" t="inlineStr">
        <is>
          <t>Synap helps you to deliver secure, online assessments at scale.Easily create assessments with diverse question types, timers &amp; branded certificates.Ensure assessment security with robust anti-cheat measures and proctoring options.Detailed data and reporting available.Try free for 14 days!Read more about Synap</t>
        </is>
      </c>
    </row>
    <row r="49083">
      <c r="A49083" t="inlineStr">
        <is>
          <t>HR &amp; Employee Management</t>
        </is>
      </c>
      <c r="B49083" t="inlineStr">
        <is>
          <t>Assessment</t>
        </is>
      </c>
      <c r="C49083" t="inlineStr">
        <is>
          <t>https://www.getapp.com/hr-employee-management-software/assessment/os/web-based</t>
        </is>
      </c>
      <c r="D49083" t="inlineStr">
        <is>
          <t>Xinterview</t>
        </is>
      </c>
      <c r="E49083" t="inlineStr">
        <is>
          <t>https://www.getapp.com/hr-employee-management-software/a/xinterview/</t>
        </is>
      </c>
      <c r="F49083" t="inlineStr">
        <is>
          <t>Xinterview is an AI-powered video interviewing platform that streamlines the recruitment process.Read more about Xinterview</t>
        </is>
      </c>
    </row>
    <row r="49084">
      <c r="A49084" t="inlineStr">
        <is>
          <t>HR &amp; Employee Management</t>
        </is>
      </c>
      <c r="B49084" t="inlineStr">
        <is>
          <t>Assessment</t>
        </is>
      </c>
      <c r="C49084" t="inlineStr">
        <is>
          <t>https://www.getapp.com/hr-employee-management-software/assessment/os/web-based</t>
        </is>
      </c>
      <c r="D49084" t="inlineStr">
        <is>
          <t>CORE ELMS</t>
        </is>
      </c>
      <c r="E49084" t="inlineStr">
        <is>
          <t>https://www.getapp.com/all-software/a/core-elms/</t>
        </is>
      </c>
      <c r="F49084" t="inlineStr">
        <is>
          <t>CORE ELMS is a cloud-based learning experience platform that helps maintain student databases, verify faculties’ licenses, track official documents, and more on a centralized platform.Read more about CORE ELMS</t>
        </is>
      </c>
    </row>
    <row r="49085">
      <c r="A49085" t="inlineStr">
        <is>
          <t>HR &amp; Employee Management</t>
        </is>
      </c>
      <c r="B49085" t="inlineStr">
        <is>
          <t>Assessment</t>
        </is>
      </c>
      <c r="C49085" t="inlineStr">
        <is>
          <t>https://www.getapp.com/hr-employee-management-software/assessment/os/web-based</t>
        </is>
      </c>
      <c r="D49085" t="inlineStr">
        <is>
          <t>TestWe</t>
        </is>
      </c>
      <c r="E49085" t="inlineStr">
        <is>
          <t>https://www.getapp.com/education-childcare-software/a/testwe/</t>
        </is>
      </c>
      <c r="F49085" t="inlineStr">
        <is>
          <t>TestWe is an online exam and assessment platform for students, professors and administration to create &amp; complete tests with exam creation, management, and grading tools, plus multimedia content, academic data tracking, data protection, collection, and monitoring, and moreRead more about TestWe</t>
        </is>
      </c>
    </row>
    <row r="49086">
      <c r="A49086" t="inlineStr">
        <is>
          <t>HR &amp; Employee Management</t>
        </is>
      </c>
      <c r="B49086" t="inlineStr">
        <is>
          <t>Assessment</t>
        </is>
      </c>
      <c r="C49086" t="inlineStr">
        <is>
          <t>https://www.getapp.com/hr-employee-management-software/assessment/os/web-based</t>
        </is>
      </c>
      <c r="D49086" t="inlineStr">
        <is>
          <t>Creatrix Campus</t>
        </is>
      </c>
      <c r="E49086" t="inlineStr">
        <is>
          <t>https://www.getapp.com/education-childcare-software/a/creatrix-campus/</t>
        </is>
      </c>
      <c r="F49086" t="inlineStr">
        <is>
          <t>Creatrix’s Assessments module has a centralized approach that rules out issues faced by faculty, academic leaders, exam coordinator, and ensures better student/program success, institutional effectiveness, &amp; a path ready for accreditation. It tracks outcomes assessment, evaluate program quality, etcRead more about Creatrix Campus</t>
        </is>
      </c>
    </row>
    <row r="49087">
      <c r="A49087" t="inlineStr">
        <is>
          <t>HR &amp; Employee Management</t>
        </is>
      </c>
      <c r="B49087" t="inlineStr">
        <is>
          <t>Assessment</t>
        </is>
      </c>
      <c r="C49087" t="inlineStr">
        <is>
          <t>https://www.getapp.com/hr-employee-management-software/assessment/os/web-based</t>
        </is>
      </c>
      <c r="D49087" t="inlineStr">
        <is>
          <t>LimeSurvey</t>
        </is>
      </c>
      <c r="E49087" t="inlineStr">
        <is>
          <t>https://www.getapp.com/customer-management-software/a/limesurvey/</t>
        </is>
      </c>
      <c r="F49087" t="inlineStr">
        <is>
          <t>LimeSurvey is an open-source online survey tool offering a range of features for creating polls, questionnaires, and surveys. It supports complex validation rules, conditional logic, quota management, and is available in over 80 languages, catering to educational, business, and research needs.Read more about LimeSurvey</t>
        </is>
      </c>
    </row>
    <row r="49088">
      <c r="A49088" t="inlineStr">
        <is>
          <t>HR &amp; Employee Management</t>
        </is>
      </c>
      <c r="B49088" t="inlineStr">
        <is>
          <t>Assessment</t>
        </is>
      </c>
      <c r="C49088" t="inlineStr">
        <is>
          <t>https://www.getapp.com/hr-employee-management-software/assessment/os/web-based</t>
        </is>
      </c>
      <c r="D49088" t="inlineStr">
        <is>
          <t>Acorn</t>
        </is>
      </c>
      <c r="E49088" t="inlineStr">
        <is>
          <t>https://www.getapp.com/education-childcare-software/a/acorn/</t>
        </is>
      </c>
      <c r="F49088" t="inlineStr">
        <is>
          <t>Acorn Performance LMS (PLMS) is the dynamic AI-powered platform for learning experiences synchronized to business performance at every step.Read more about Acorn</t>
        </is>
      </c>
    </row>
    <row r="49089">
      <c r="A49089" t="inlineStr">
        <is>
          <t>HR &amp; Employee Management</t>
        </is>
      </c>
      <c r="B49089" t="inlineStr">
        <is>
          <t>Assessment</t>
        </is>
      </c>
      <c r="C49089" t="inlineStr">
        <is>
          <t>https://www.getapp.com/hr-employee-management-software/assessment/os/web-based</t>
        </is>
      </c>
      <c r="D49089" t="inlineStr">
        <is>
          <t>Eduflow</t>
        </is>
      </c>
      <c r="E49089" t="inlineStr">
        <is>
          <t>https://www.getapp.com/education-childcare-software/a/eduflow/</t>
        </is>
      </c>
      <c r="F49089" t="inlineStr">
        <is>
          <t>Eduflow is a learning experience management software that helps higher education institutes and corporate training programs create courses, manage learner engagement, create deadlines, and more from within a unified platform. With the built-in authoring functionality, trainers can build custom course resources with text, videos, images, and other file uploads.Read more about Eduflow</t>
        </is>
      </c>
    </row>
    <row r="49090">
      <c r="A49090" t="inlineStr">
        <is>
          <t>HR &amp; Employee Management</t>
        </is>
      </c>
      <c r="B49090" t="inlineStr">
        <is>
          <t>Assessment</t>
        </is>
      </c>
      <c r="C49090" t="inlineStr">
        <is>
          <t>https://www.getapp.com/hr-employee-management-software/assessment/os/web-based</t>
        </is>
      </c>
      <c r="D49090" t="inlineStr">
        <is>
          <t>Nexam</t>
        </is>
      </c>
      <c r="E49090" t="inlineStr">
        <is>
          <t>https://www.getapp.com/education-childcare-software/a/nexam/</t>
        </is>
      </c>
      <c r="F49090" t="inlineStr">
        <is>
          <t>Nexam® is a secure, bilingual platform for creating, delivering, and grading online exams. With optional asynchronous surveillance, ISO 27001 certification, and a commitment to WCAG 2.2 AA accessibility, it serves education, certification, and recruitment while respecting privacy.Read more about Nexam</t>
        </is>
      </c>
    </row>
    <row r="49091">
      <c r="A49091" t="inlineStr">
        <is>
          <t>HR &amp; Employee Management</t>
        </is>
      </c>
      <c r="B49091" t="inlineStr">
        <is>
          <t>Assessment</t>
        </is>
      </c>
      <c r="C49091" t="inlineStr">
        <is>
          <t>https://www.getapp.com/hr-employee-management-software/assessment/os/web-based</t>
        </is>
      </c>
      <c r="D49091" t="inlineStr">
        <is>
          <t>Xobin</t>
        </is>
      </c>
      <c r="E49091" t="inlineStr">
        <is>
          <t>https://www.getapp.com/all-software/a/xobin/</t>
        </is>
      </c>
      <c r="F49091" t="inlineStr">
        <is>
          <t>Most Comprehensive Online Skill and Psychometric  Assessment platform for Pre-Employment screening, Upskilling and training.Read more about Xobin</t>
        </is>
      </c>
    </row>
    <row r="49092">
      <c r="A49092" t="inlineStr">
        <is>
          <t>HR &amp; Employee Management</t>
        </is>
      </c>
      <c r="B49092" t="inlineStr">
        <is>
          <t>Assessment</t>
        </is>
      </c>
      <c r="C49092" t="inlineStr">
        <is>
          <t>https://www.getapp.com/hr-employee-management-software/assessment/os/web-based</t>
        </is>
      </c>
      <c r="D49092" t="inlineStr">
        <is>
          <t>QuestBase</t>
        </is>
      </c>
      <c r="E49092" t="inlineStr">
        <is>
          <t>https://www.getapp.com/hr-employee-management-software/a/questbase/</t>
        </is>
      </c>
      <c r="F49092" t="inlineStr">
        <is>
          <t>QuestBase is a web-based application that allows organizations to create and manage tests, assessments, exams, and certifications. It provides a complete platform for all student-centered testing needs from grade book integration to reporting and analytics.Read more about QuestBase</t>
        </is>
      </c>
    </row>
    <row r="49093">
      <c r="A49093" t="inlineStr">
        <is>
          <t>HR &amp; Employee Management</t>
        </is>
      </c>
      <c r="B49093" t="inlineStr">
        <is>
          <t>Assessment</t>
        </is>
      </c>
      <c r="C49093" t="inlineStr">
        <is>
          <t>https://www.getapp.com/hr-employee-management-software/assessment/os/web-based</t>
        </is>
      </c>
      <c r="D49093" t="inlineStr">
        <is>
          <t>FORM OpX</t>
        </is>
      </c>
      <c r="E49093" t="inlineStr">
        <is>
          <t>https://www.getapp.com/website-ecommerce-software/a/form-com/</t>
        </is>
      </c>
      <c r="F49093" t="inlineStr">
        <is>
          <t>FORM OpX empowers teams to improve operational compliance by digitizing audits and inspections on mobile to reduce risk and improve safety and quality from the frontline.Read more about FORM OpX</t>
        </is>
      </c>
    </row>
    <row r="49094">
      <c r="A49094" t="inlineStr">
        <is>
          <t>HR &amp; Employee Management</t>
        </is>
      </c>
      <c r="B49094" t="inlineStr">
        <is>
          <t>Assessment</t>
        </is>
      </c>
      <c r="C49094" t="inlineStr">
        <is>
          <t>https://www.getapp.com/hr-employee-management-software/assessment/os/web-based</t>
        </is>
      </c>
      <c r="D49094" t="inlineStr">
        <is>
          <t>OstendiHR</t>
        </is>
      </c>
      <c r="E49094" t="inlineStr">
        <is>
          <t>https://www.getapp.com/hr-employee-management-software/a/ostendi-competencies-feedback/</t>
        </is>
      </c>
      <c r="F49094" t="inlineStr">
        <is>
          <t>The 360-degree evaluation can help identify employee strengths and development areas, and foster a feedback-oriented culture within your organization.Read more about OstendiHR</t>
        </is>
      </c>
    </row>
    <row r="49095">
      <c r="A49095" t="inlineStr">
        <is>
          <t>HR &amp; Employee Management</t>
        </is>
      </c>
      <c r="B49095" t="inlineStr">
        <is>
          <t>Assessment</t>
        </is>
      </c>
      <c r="C49095" t="inlineStr">
        <is>
          <t>https://www.getapp.com/hr-employee-management-software/assessment/os/web-based</t>
        </is>
      </c>
      <c r="D49095" t="inlineStr">
        <is>
          <t>Thomas Assess</t>
        </is>
      </c>
      <c r="E49095" t="inlineStr">
        <is>
          <t>https://www.getapp.com/hr-employee-management-software/a/thomas-international/</t>
        </is>
      </c>
      <c r="F49095" t="inlineStr">
        <is>
          <t>Thomas Assess is a cloud-based software that provides insights that help managers across businesses of all sizes make the best possible decisions when it comes to talent acquisition and development.Read more about Thomas Assess</t>
        </is>
      </c>
    </row>
    <row r="49096">
      <c r="A49096" t="inlineStr">
        <is>
          <t>HR &amp; Employee Management</t>
        </is>
      </c>
      <c r="B49096" t="inlineStr">
        <is>
          <t>Assessment</t>
        </is>
      </c>
      <c r="C49096" t="inlineStr">
        <is>
          <t>https://www.getapp.com/hr-employee-management-software/assessment/os/web-based</t>
        </is>
      </c>
      <c r="D49096" t="inlineStr">
        <is>
          <t>Brilliant Assessments</t>
        </is>
      </c>
      <c r="E49096" t="inlineStr">
        <is>
          <t>https://www.getapp.com/hr-employee-management-software/a/brilliant-assessments/</t>
        </is>
      </c>
      <c r="F49096" t="inlineStr">
        <is>
          <t>Brilliant Assessments is a business assessment platform that enables the generation of fully branded, personalized and detailed feedback reports. As a completely self-service tool, it lets domain experts customize assessments and define feedback reports, using Word merge to make them unique &amp; engaging.Read more about Brilliant Assessments</t>
        </is>
      </c>
    </row>
    <row r="49097">
      <c r="A49097" t="inlineStr">
        <is>
          <t>HR &amp; Employee Management</t>
        </is>
      </c>
      <c r="B49097" t="inlineStr">
        <is>
          <t>Assessment</t>
        </is>
      </c>
      <c r="C49097" t="inlineStr">
        <is>
          <t>https://www.getapp.com/hr-employee-management-software/assessment/os/web-based</t>
        </is>
      </c>
      <c r="D49097" t="inlineStr">
        <is>
          <t>HackerEarth Assessments</t>
        </is>
      </c>
      <c r="E49097" t="inlineStr">
        <is>
          <t>https://www.getapp.com/hr-employee-management-software/a/hackerearth-recruit/</t>
        </is>
      </c>
      <c r="F49097" t="inlineStr">
        <is>
          <t>HackerEarth Assesments software is specialized for the recruitment of developers and tech professionals. It helps create and administer coding and tech skill tests to find suitable candidates. Features include a content library, soft skill tests, and interoperability. It aims to automate technical screening.Read more about HackerEarth Assessments</t>
        </is>
      </c>
    </row>
    <row r="49098">
      <c r="A49098" t="inlineStr">
        <is>
          <t>HR &amp; Employee Management</t>
        </is>
      </c>
      <c r="B49098" t="inlineStr">
        <is>
          <t>Assessment</t>
        </is>
      </c>
      <c r="C49098" t="inlineStr">
        <is>
          <t>https://www.getapp.com/hr-employee-management-software/assessment/os/web-based</t>
        </is>
      </c>
      <c r="D49098" t="inlineStr">
        <is>
          <t>Quizell</t>
        </is>
      </c>
      <c r="E49098" t="inlineStr">
        <is>
          <t>https://www.getapp.com/collaboration-software/a/quizell/</t>
        </is>
      </c>
      <c r="F49098" t="inlineStr">
        <is>
          <t>Quizell fast-tracks e-commerce sales with personalized product recommendations. Create a quiz to discover your customers’ needs and lead them to solutions that work for them. Increase sales, reduce returns, and discover new opportunities for business growth.Read more about Quizell</t>
        </is>
      </c>
    </row>
    <row r="49099">
      <c r="A49099" t="inlineStr">
        <is>
          <t>HR &amp; Employee Management</t>
        </is>
      </c>
      <c r="B49099" t="inlineStr">
        <is>
          <t>Assessment</t>
        </is>
      </c>
      <c r="C49099" t="inlineStr">
        <is>
          <t>https://www.getapp.com/hr-employee-management-software/assessment/os/web-based</t>
        </is>
      </c>
      <c r="D49099" t="inlineStr">
        <is>
          <t>Mercer Mettl Talent Assessments</t>
        </is>
      </c>
      <c r="E49099" t="inlineStr">
        <is>
          <t>https://www.getapp.com/hr-employee-management-software/a/mercer-mettl-talent-assessments/</t>
        </is>
      </c>
      <c r="F49099" t="inlineStr">
        <is>
          <t>Mercer | Mettl caters to all the businesses looking for talent acquisition, training and developing their employeesRead more about Mercer Mettl Talent Assessments</t>
        </is>
      </c>
    </row>
    <row r="49100">
      <c r="A49100" t="inlineStr">
        <is>
          <t>HR &amp; Employee Management</t>
        </is>
      </c>
      <c r="B49100" t="inlineStr">
        <is>
          <t>Assessment</t>
        </is>
      </c>
      <c r="C49100" t="inlineStr">
        <is>
          <t>https://www.getapp.com/hr-employee-management-software/assessment/os/web-based</t>
        </is>
      </c>
      <c r="D49100" t="inlineStr">
        <is>
          <t>iMocha</t>
        </is>
      </c>
      <c r="E49100" t="inlineStr">
        <is>
          <t>https://www.getapp.com/hr-employee-management-software/a/interview-mocha/</t>
        </is>
      </c>
      <c r="F49100" t="inlineStr">
        <is>
          <t>A skills assessment platform that helps enterprises make intelligent talent decisions by using iMocha’s Talent Analytics.Read more about iMocha</t>
        </is>
      </c>
    </row>
    <row r="49101">
      <c r="A49101" t="inlineStr">
        <is>
          <t>HR &amp; Employee Management</t>
        </is>
      </c>
      <c r="B49101" t="inlineStr">
        <is>
          <t>Assessment</t>
        </is>
      </c>
      <c r="C49101" t="inlineStr">
        <is>
          <t>https://www.getapp.com/hr-employee-management-software/assessment/os/web-based</t>
        </is>
      </c>
      <c r="D49101" t="inlineStr">
        <is>
          <t>Talview</t>
        </is>
      </c>
      <c r="E49101" t="inlineStr">
        <is>
          <t>https://www.getapp.com/hr-employee-management-software/a/talview/</t>
        </is>
      </c>
      <c r="F49101" t="inlineStr">
        <is>
          <t>Talview is a Agentic AI powered platform that offers interview and exam solutions. It helps organizations streamline their hiring process and conduct remote interviews and assessments. With features like video interviewing, AI-powered proctoring, and skill assessments,Read more about Talview</t>
        </is>
      </c>
    </row>
    <row r="49102">
      <c r="A49102" t="inlineStr">
        <is>
          <t>HR &amp; Employee Management</t>
        </is>
      </c>
      <c r="B49102" t="inlineStr">
        <is>
          <t>Assessment</t>
        </is>
      </c>
      <c r="C49102" t="inlineStr">
        <is>
          <t>https://www.getapp.com/hr-employee-management-software/assessment/os/web-based</t>
        </is>
      </c>
      <c r="D49102" t="inlineStr">
        <is>
          <t>YouTestMe GetCertified</t>
        </is>
      </c>
      <c r="E49102" t="inlineStr">
        <is>
          <t>https://www.getapp.com/education-childcare-software/a/getcertified/</t>
        </is>
      </c>
      <c r="F49102" t="inlineStr">
        <is>
          <t>YouTestMe GetCertified is an online examination &amp; certification solution with automated test &amp; answer generators, multi-level question pools, certificate designer &amp; moreRead more about YouTestMe GetCertified</t>
        </is>
      </c>
    </row>
    <row r="49103">
      <c r="A49103" t="inlineStr">
        <is>
          <t>HR &amp; Employee Management</t>
        </is>
      </c>
      <c r="B49103" t="inlineStr">
        <is>
          <t>Assessment</t>
        </is>
      </c>
      <c r="C49103" t="inlineStr">
        <is>
          <t>https://www.getapp.com/hr-employee-management-software/assessment/os/web-based</t>
        </is>
      </c>
      <c r="D49103" t="inlineStr">
        <is>
          <t>Kritik</t>
        </is>
      </c>
      <c r="E49103" t="inlineStr">
        <is>
          <t>https://www.getapp.com/education-childcare-software/a/kritik/</t>
        </is>
      </c>
      <c r="F49103" t="inlineStr">
        <is>
          <t>Kritik is a powerful peer-grading SaaS platform that facilitates accurate student-to-student assessments and saves professors time on grading.Read more about Kritik</t>
        </is>
      </c>
    </row>
    <row r="49104">
      <c r="A49104" t="inlineStr">
        <is>
          <t>HR &amp; Employee Management</t>
        </is>
      </c>
      <c r="B49104" t="inlineStr">
        <is>
          <t>Assessment</t>
        </is>
      </c>
      <c r="C49104" t="inlineStr">
        <is>
          <t>https://www.getapp.com/hr-employee-management-software/assessment/os/web-based</t>
        </is>
      </c>
      <c r="D49104" t="inlineStr">
        <is>
          <t>Dugga</t>
        </is>
      </c>
      <c r="E49104" t="inlineStr">
        <is>
          <t>https://www.getapp.com/hr-employee-management-software/a/dugga/</t>
        </is>
      </c>
      <c r="F49104" t="inlineStr">
        <is>
          <t>Dugga is the world leading AI powered assessment platform for all types of Tests, Exams and Assignment for K-12, Higher Education and Corporate Education. The platform is easy-to-use, gives maximum security that prevents students from cheating.Read more about Dugga</t>
        </is>
      </c>
    </row>
    <row r="49105">
      <c r="A49105" t="inlineStr">
        <is>
          <t>HR &amp; Employee Management</t>
        </is>
      </c>
      <c r="B49105" t="inlineStr">
        <is>
          <t>Assessment</t>
        </is>
      </c>
      <c r="C49105" t="inlineStr">
        <is>
          <t>https://www.getapp.com/hr-employee-management-software/assessment/os/web-based</t>
        </is>
      </c>
      <c r="D49105" t="inlineStr">
        <is>
          <t>Relias</t>
        </is>
      </c>
      <c r="E49105" t="inlineStr">
        <is>
          <t>https://www.getapp.com/education-childcare-software/a/relias-healthcare-lms/</t>
        </is>
      </c>
      <c r="F49105" t="inlineStr">
        <is>
          <t>Scientifically validated assessments for hospitals, long-term care, behavioral health, IDD providers, and healthcare staffing agencies. Gauge job fit, support healthcare recruiting, and improve retention and quality of care with pre- and post-hire assessments.Read more about Relias</t>
        </is>
      </c>
    </row>
    <row r="49106">
      <c r="A49106" t="inlineStr">
        <is>
          <t>HR &amp; Employee Management</t>
        </is>
      </c>
      <c r="B49106" t="inlineStr">
        <is>
          <t>Assessment</t>
        </is>
      </c>
      <c r="C49106" t="inlineStr">
        <is>
          <t>https://www.getapp.com/hr-employee-management-software/assessment/os/web-based</t>
        </is>
      </c>
      <c r="D49106" t="inlineStr">
        <is>
          <t>SimplifiedIQ</t>
        </is>
      </c>
      <c r="E49106" t="inlineStr">
        <is>
          <t>https://www.getapp.com/hr-employee-management-software/a/simplifiediq/</t>
        </is>
      </c>
      <c r="F49106" t="inlineStr">
        <is>
          <t>SimplifiedIQ is an all-in-one, intuitive platform that enables educators to develop and administer tailored assessments to gauge and enhance student learning. Powered by AI, it auto-grades responses for data-driven evaluations.Read more about SimplifiedIQ</t>
        </is>
      </c>
    </row>
    <row r="49107">
      <c r="A49107" t="inlineStr">
        <is>
          <t>HR &amp; Employee Management</t>
        </is>
      </c>
      <c r="B49107" t="inlineStr">
        <is>
          <t>Assessment</t>
        </is>
      </c>
      <c r="C49107" t="inlineStr">
        <is>
          <t>https://www.getapp.com/hr-employee-management-software/assessment/os/web-based</t>
        </is>
      </c>
      <c r="D49107" t="inlineStr">
        <is>
          <t>itslearning</t>
        </is>
      </c>
      <c r="E49107" t="inlineStr">
        <is>
          <t>https://www.getapp.com/education-childcare-software/a/itslearning/</t>
        </is>
      </c>
      <c r="F49107" t="inlineStr">
        <is>
          <t>itslearning is an online learning platform designed for teaching. Our intuitive LMS empowers educators and students. itslearning.comRead more about itslearning</t>
        </is>
      </c>
    </row>
    <row r="49108">
      <c r="A49108" t="inlineStr">
        <is>
          <t>HR &amp; Employee Management</t>
        </is>
      </c>
      <c r="B49108" t="inlineStr">
        <is>
          <t>Assessment</t>
        </is>
      </c>
      <c r="C49108" t="inlineStr">
        <is>
          <t>https://www.getapp.com/hr-employee-management-software/assessment/os/web-based</t>
        </is>
      </c>
      <c r="D49108" t="inlineStr">
        <is>
          <t>Outmatch</t>
        </is>
      </c>
      <c r="E49108" t="inlineStr">
        <is>
          <t>https://www.getapp.com/hr-employee-management-software/a/outmatch/</t>
        </is>
      </c>
      <c r="F49108" t="inlineStr">
        <is>
          <t>OutMatch is a single cloud-based recruitment platform for businesses, that assists with the hiring, retention and development of talented employees with candidate assessments, on-demand interview guidance, automated reference checking, onboarding, and the derivation of actionable workforce analyticsRead more about Outmatch</t>
        </is>
      </c>
    </row>
    <row r="49109">
      <c r="A49109" t="inlineStr">
        <is>
          <t>HR &amp; Employee Management</t>
        </is>
      </c>
      <c r="B49109" t="inlineStr">
        <is>
          <t>Assessment</t>
        </is>
      </c>
      <c r="C49109" t="inlineStr">
        <is>
          <t>https://www.getapp.com/hr-employee-management-software/assessment/os/web-based</t>
        </is>
      </c>
      <c r="D49109" t="inlineStr">
        <is>
          <t>Journeyfront</t>
        </is>
      </c>
      <c r="E49109" t="inlineStr">
        <is>
          <t>https://www.getapp.com/hr-employee-management-software/a/journeyfront/</t>
        </is>
      </c>
      <c r="F49109" t="inlineStr">
        <is>
          <t>Cutting-edge hiring tools. Intuitive, all-in-one ATS to efficiently source, screen, evaluate, interview, analyze, hire, and improve.Read more about Journeyfront</t>
        </is>
      </c>
    </row>
    <row r="49110">
      <c r="A49110" t="inlineStr">
        <is>
          <t>HR &amp; Employee Management</t>
        </is>
      </c>
      <c r="B49110" t="inlineStr">
        <is>
          <t>Assessment</t>
        </is>
      </c>
      <c r="C49110" t="inlineStr">
        <is>
          <t>https://www.getapp.com/hr-employee-management-software/assessment/os/web-based</t>
        </is>
      </c>
      <c r="D49110" t="inlineStr">
        <is>
          <t>Lumio by SMART</t>
        </is>
      </c>
      <c r="E49110" t="inlineStr">
        <is>
          <t>https://www.getapp.com/education-childcare-software/a/lumio-by-smart/</t>
        </is>
      </c>
      <c r="F49110" t="inlineStr">
        <is>
          <t>Lumio by SMART is a student engagement software designed to help businesses create and share learning lessons with students via Google Drive and Microsoft Teams. The platform enables managers to create gamified activities, share manipulatives, and conduct quizzes to collaborate with learners in real-time.Read more about Lumio by SMART</t>
        </is>
      </c>
    </row>
    <row r="49111">
      <c r="A49111" t="inlineStr">
        <is>
          <t>HR &amp; Employee Management</t>
        </is>
      </c>
      <c r="B49111" t="inlineStr">
        <is>
          <t>Assessment</t>
        </is>
      </c>
      <c r="C49111" t="inlineStr">
        <is>
          <t>https://www.getapp.com/hr-employee-management-software/assessment/os/web-based</t>
        </is>
      </c>
      <c r="D49111" t="inlineStr">
        <is>
          <t>Digiexam</t>
        </is>
      </c>
      <c r="E49111" t="inlineStr">
        <is>
          <t>https://www.getapp.com/hr-employee-management-software/a/digiexam/</t>
        </is>
      </c>
      <c r="F49111" t="inlineStr">
        <is>
          <t>Digiexam is a reliable online exam platform built to manage the entire exam workflow and drive adoption through its ease of use, on-campus and remote.Read more about Digiexam</t>
        </is>
      </c>
    </row>
    <row r="49112">
      <c r="A49112" t="inlineStr">
        <is>
          <t>HR &amp; Employee Management</t>
        </is>
      </c>
      <c r="B49112" t="inlineStr">
        <is>
          <t>Assessment</t>
        </is>
      </c>
      <c r="C49112" t="inlineStr">
        <is>
          <t>https://www.getapp.com/hr-employee-management-software/assessment/os/web-based</t>
        </is>
      </c>
      <c r="D49112" t="inlineStr">
        <is>
          <t>Smartleader</t>
        </is>
      </c>
      <c r="E49112" t="inlineStr">
        <is>
          <t>https://www.getapp.com/hr-employee-management-software/a/smartleader/</t>
        </is>
      </c>
      <c r="F49112" t="inlineStr">
        <is>
          <t>Smartleader is a Portuguese-language performance management system that a company can use to create goals and track its evolution. It evaluates employee skills and provides an express, continuous feedback mechanism in order to stimulate the team's professional development and more.Read more about Smartleader</t>
        </is>
      </c>
    </row>
    <row r="49113">
      <c r="A49113" t="inlineStr">
        <is>
          <t>HR &amp; Employee Management</t>
        </is>
      </c>
      <c r="B49113" t="inlineStr">
        <is>
          <t>Assessment</t>
        </is>
      </c>
      <c r="C49113" t="inlineStr">
        <is>
          <t>https://www.getapp.com/hr-employee-management-software/assessment/os/web-based</t>
        </is>
      </c>
      <c r="D49113" t="inlineStr">
        <is>
          <t>Serand</t>
        </is>
      </c>
      <c r="E49113" t="inlineStr">
        <is>
          <t>https://www.getapp.com/hr-employee-management-software/a/serand/</t>
        </is>
      </c>
      <c r="F49113" t="inlineStr">
        <is>
          <t>Serand is a recruitment software that uses machine learning and behavioral psychology to create role-specific assessments. With access to data reports, HR managers can make informed decisions.Read more about Serand</t>
        </is>
      </c>
    </row>
    <row r="49114">
      <c r="A49114" t="inlineStr">
        <is>
          <t>HR &amp; Employee Management</t>
        </is>
      </c>
      <c r="B49114" t="inlineStr">
        <is>
          <t>Assessment</t>
        </is>
      </c>
      <c r="C49114" t="inlineStr">
        <is>
          <t>https://www.getapp.com/hr-employee-management-software/assessment/os/web-based</t>
        </is>
      </c>
      <c r="D49114" t="inlineStr">
        <is>
          <t>Paññã</t>
        </is>
      </c>
      <c r="E49114" t="inlineStr">
        <is>
          <t>https://www.getapp.com/hr-employee-management-software/a/panna/</t>
        </is>
      </c>
      <c r="F49114" t="inlineStr">
        <is>
          <t>Paññã Recruit is an AI-powered calling assistant designed to revolutionize candidate assessment. By leveraging automated question generation, skill evaluation, and real-time analytics, it ensures data-driven decision-making while optimizing communication workflows.Read more about Paññã</t>
        </is>
      </c>
    </row>
    <row r="49115">
      <c r="A49115" t="inlineStr">
        <is>
          <t>HR &amp; Employee Management</t>
        </is>
      </c>
      <c r="B49115" t="inlineStr">
        <is>
          <t>Assessment</t>
        </is>
      </c>
      <c r="C49115" t="inlineStr">
        <is>
          <t>https://www.getapp.com/hr-employee-management-software/assessment/os/web-based</t>
        </is>
      </c>
      <c r="D49115" t="inlineStr">
        <is>
          <t>Sapia</t>
        </is>
      </c>
      <c r="E49115" t="inlineStr">
        <is>
          <t>https://www.getapp.com/hr-employee-management-software/a/predictivehire/</t>
        </is>
      </c>
      <c r="F49115" t="inlineStr">
        <is>
          <t>The world's first Smart Interviewer that helps you win the right talent, fast.Read more about Sapia</t>
        </is>
      </c>
    </row>
    <row r="49116">
      <c r="A49116" t="inlineStr">
        <is>
          <t>HR &amp; Employee Management</t>
        </is>
      </c>
      <c r="B49116" t="inlineStr">
        <is>
          <t>Assessment</t>
        </is>
      </c>
      <c r="C49116" t="inlineStr">
        <is>
          <t>https://www.getapp.com/hr-employee-management-software/assessment/os/web-based</t>
        </is>
      </c>
      <c r="D49116" t="inlineStr">
        <is>
          <t>A320 Expert</t>
        </is>
      </c>
      <c r="E49116" t="inlineStr">
        <is>
          <t>https://www.getapp.com/hr-employee-management-software/a/a320-expert/</t>
        </is>
      </c>
      <c r="F49116" t="inlineStr">
        <is>
          <t>A quiz platform for Airbus A320 pilotsRead more about A320 Expert</t>
        </is>
      </c>
    </row>
    <row r="49117">
      <c r="A49117" t="inlineStr">
        <is>
          <t>HR &amp; Employee Management</t>
        </is>
      </c>
      <c r="B49117" t="inlineStr">
        <is>
          <t>Assessment</t>
        </is>
      </c>
      <c r="C49117" t="inlineStr">
        <is>
          <t>https://www.getapp.com/hr-employee-management-software/assessment/os/web-based</t>
        </is>
      </c>
      <c r="D49117" t="inlineStr">
        <is>
          <t>Testportal</t>
        </is>
      </c>
      <c r="E49117" t="inlineStr">
        <is>
          <t>https://www.getapp.com/hr-employee-management-software/a/testportal/</t>
        </is>
      </c>
      <c r="F49117" t="inlineStr">
        <is>
          <t>Testportal is a cloud-based AI-powered skills and knowledge assessment software that lets users gain insightful information about the progress of their test participants. It lets users create quizzes, design exams, and review answers from a centralized platform.Read more about Testportal</t>
        </is>
      </c>
    </row>
    <row r="49118">
      <c r="A49118" t="inlineStr">
        <is>
          <t>HR &amp; Employee Management</t>
        </is>
      </c>
      <c r="B49118" t="inlineStr">
        <is>
          <t>Assessment</t>
        </is>
      </c>
      <c r="C49118" t="inlineStr">
        <is>
          <t>https://www.getapp.com/hr-employee-management-software/assessment/os/web-based</t>
        </is>
      </c>
      <c r="D49118" t="inlineStr">
        <is>
          <t>FloCareer</t>
        </is>
      </c>
      <c r="E49118" t="inlineStr">
        <is>
          <t>https://www.getapp.com/hr-employee-management-software/a/flocareer/</t>
        </is>
      </c>
      <c r="F49118" t="inlineStr">
        <is>
          <t>FloCareer is a cloud-based video interview platform with a curated unbiased interview structure delivered by freelance industry experts. The software helps companies make the best hiring decisions quickly, cost-effectively, and at scale.Read more about FloCareer</t>
        </is>
      </c>
    </row>
    <row r="49119">
      <c r="A49119" t="inlineStr">
        <is>
          <t>HR &amp; Employee Management</t>
        </is>
      </c>
      <c r="B49119" t="inlineStr">
        <is>
          <t>Assessment</t>
        </is>
      </c>
      <c r="C49119" t="inlineStr">
        <is>
          <t>https://www.getapp.com/hr-employee-management-software/assessment/os/web-based</t>
        </is>
      </c>
      <c r="D49119" t="inlineStr">
        <is>
          <t>skillsarena</t>
        </is>
      </c>
      <c r="E49119" t="inlineStr">
        <is>
          <t>https://www.getapp.com/hr-employee-management-software/a/skillsarena/</t>
        </is>
      </c>
      <c r="F49119" t="inlineStr">
        <is>
          <t>Talent management tool that helps users to make informed hiring decisions, and develops, manage and retain key staff.Read more about skillsarena</t>
        </is>
      </c>
    </row>
    <row r="49120">
      <c r="A49120" t="inlineStr">
        <is>
          <t>HR &amp; Employee Management</t>
        </is>
      </c>
      <c r="B49120" t="inlineStr">
        <is>
          <t>Assessment</t>
        </is>
      </c>
      <c r="C49120" t="inlineStr">
        <is>
          <t>https://www.getapp.com/hr-employee-management-software/assessment/os/web-based</t>
        </is>
      </c>
      <c r="D49120" t="inlineStr">
        <is>
          <t>Psychometric Assessments</t>
        </is>
      </c>
      <c r="E49120" t="inlineStr">
        <is>
          <t>https://www.getapp.com/hr-employee-management-software/a/psychometric-assessments/</t>
        </is>
      </c>
      <c r="F49120" t="inlineStr">
        <is>
          <t>Psychometric Assessments allows businesses to validate the candidates based only on their skills and values and eliminate bias from hiring using proven psychometric data.Read more about Psychometric Assessments</t>
        </is>
      </c>
    </row>
    <row r="49121">
      <c r="A49121" t="inlineStr">
        <is>
          <t>HR &amp; Employee Management</t>
        </is>
      </c>
      <c r="B49121" t="inlineStr">
        <is>
          <t>Assessment</t>
        </is>
      </c>
      <c r="C49121" t="inlineStr">
        <is>
          <t>https://www.getapp.com/hr-employee-management-software/assessment/os/web-based</t>
        </is>
      </c>
      <c r="D49121" t="inlineStr">
        <is>
          <t>Eklavvya</t>
        </is>
      </c>
      <c r="E49121" t="inlineStr">
        <is>
          <t>https://www.getapp.com/hr-employee-management-software/a/eklavvya/</t>
        </is>
      </c>
      <c r="F49121" t="inlineStr">
        <is>
          <t>Eklavvya is a cloud-based assessment solution designed to help organizations create, conduct and manage custom assessments for academic tests, hiring, coding assessment, certifications, and more. Eklavvya combines automated scoring with highly configurable reporting tools to improve the accuracy of your test scores and accelerate the turnaround time.Read more about Eklavvya</t>
        </is>
      </c>
    </row>
    <row r="49122">
      <c r="A49122" t="inlineStr">
        <is>
          <t>HR &amp; Employee Management</t>
        </is>
      </c>
      <c r="B49122" t="inlineStr">
        <is>
          <t>Assessment</t>
        </is>
      </c>
      <c r="C49122" t="inlineStr">
        <is>
          <t>https://www.getapp.com/hr-employee-management-software/assessment/os/web-based</t>
        </is>
      </c>
      <c r="D49122" t="inlineStr">
        <is>
          <t>ExamSoft</t>
        </is>
      </c>
      <c r="E49122" t="inlineStr">
        <is>
          <t>https://www.getapp.com/education-childcare-software/a/examsoft/</t>
        </is>
      </c>
      <c r="F49122" t="inlineStr">
        <is>
          <t>ExamSoft is an assessment solution that helps K-12 and higher education institutes as well as government organizations administer exams and assess student performance. It enables educators to automatically generate random question sequences and block internet access to prevent exam fraud.Read more about ExamSoft</t>
        </is>
      </c>
    </row>
    <row r="49123">
      <c r="A49123" t="inlineStr">
        <is>
          <t>HR &amp; Employee Management</t>
        </is>
      </c>
      <c r="B49123" t="inlineStr">
        <is>
          <t>Assessment</t>
        </is>
      </c>
      <c r="C49123" t="inlineStr">
        <is>
          <t>https://www.getapp.com/hr-employee-management-software/assessment/os/web-based</t>
        </is>
      </c>
      <c r="D49123" t="inlineStr">
        <is>
          <t>Socrative</t>
        </is>
      </c>
      <c r="E49123" t="inlineStr">
        <is>
          <t>https://www.getapp.com/hr-employee-management-software/a/socrative/</t>
        </is>
      </c>
      <c r="F49123" t="inlineStr">
        <is>
          <t>Socrative is a cloud-based assessment management solution designed to help businesses and educational organizations monitor learning, track student progress, and improve classroom engagement. The software is suitable for K-12, higher education, and corporate classes.Read more about Socrative</t>
        </is>
      </c>
    </row>
    <row r="49124">
      <c r="A49124" t="inlineStr">
        <is>
          <t>HR &amp; Employee Management</t>
        </is>
      </c>
      <c r="B49124" t="inlineStr">
        <is>
          <t>Assessment</t>
        </is>
      </c>
      <c r="C49124" t="inlineStr">
        <is>
          <t>https://www.getapp.com/hr-employee-management-software/assessment/os/web-based</t>
        </is>
      </c>
      <c r="D49124" t="inlineStr">
        <is>
          <t>E Value it</t>
        </is>
      </c>
      <c r="E49124" t="inlineStr">
        <is>
          <t>https://www.getapp.com/project-management-planning-software/a/e-value-it/</t>
        </is>
      </c>
      <c r="F49124" t="inlineStr">
        <is>
          <t>E Value it is a Kanban tools software that helps businesses evaluate organizations, products, services, and skills, in one place. Administrators can gain a 360-degree vision of business organization maturity, stakeholders' requirements assessment, products and services quality, and team skills levelRead more about E Value it</t>
        </is>
      </c>
    </row>
    <row r="49125">
      <c r="A49125" t="inlineStr">
        <is>
          <t>HR &amp; Employee Management</t>
        </is>
      </c>
      <c r="B49125" t="inlineStr">
        <is>
          <t>Assessment</t>
        </is>
      </c>
      <c r="C49125" t="inlineStr">
        <is>
          <t>https://www.getapp.com/hr-employee-management-software/assessment/os/web-based</t>
        </is>
      </c>
      <c r="D49125" t="inlineStr">
        <is>
          <t>Tazio</t>
        </is>
      </c>
      <c r="E49125" t="inlineStr">
        <is>
          <t>https://www.getapp.com/hr-employee-management-software/a/tazio/</t>
        </is>
      </c>
      <c r="F49125" t="inlineStr">
        <is>
          <t>Tazio is a recruiting platform which combines aptitude tests, video interviewing, situational judgement tests, realistic job previews, and hybrid assessments in order to help businesses find the best candidates for the job. Tazio can be used to schedule interviews, score candidates, and more.Read more about Tazio</t>
        </is>
      </c>
    </row>
    <row r="49126">
      <c r="A49126" t="inlineStr">
        <is>
          <t>HR &amp; Employee Management</t>
        </is>
      </c>
      <c r="B49126" t="inlineStr">
        <is>
          <t>Assessment</t>
        </is>
      </c>
      <c r="C49126" t="inlineStr">
        <is>
          <t>https://www.getapp.com/hr-employee-management-software/assessment/os/web-based</t>
        </is>
      </c>
      <c r="D49126" t="inlineStr">
        <is>
          <t>Trivie</t>
        </is>
      </c>
      <c r="E49126" t="inlineStr">
        <is>
          <t>https://www.getapp.com/hr-employee-management-software/a/trivie/</t>
        </is>
      </c>
      <c r="F49126" t="inlineStr">
        <is>
          <t>With Trivie, companies can train remotely with confidence. Based on cognitive science, adaptive learning, and gamification, Trivie ensures employees remember training information through science-based automation.Trivie is 100% self-service and can be deployed in minutes.Read more about Trivie</t>
        </is>
      </c>
    </row>
    <row r="49127">
      <c r="A49127" t="inlineStr">
        <is>
          <t>HR &amp; Employee Management</t>
        </is>
      </c>
      <c r="B49127" t="inlineStr">
        <is>
          <t>Assessment</t>
        </is>
      </c>
      <c r="C49127" t="inlineStr">
        <is>
          <t>https://www.getapp.com/hr-employee-management-software/assessment/os/web-based</t>
        </is>
      </c>
      <c r="D49127" t="inlineStr">
        <is>
          <t>VirtlX</t>
        </is>
      </c>
      <c r="E49127" t="inlineStr">
        <is>
          <t>https://www.getapp.com/hr-employee-management-software/a/virtlx-reflect/</t>
        </is>
      </c>
      <c r="F49127" t="inlineStr">
        <is>
          <t>VIRTLX provides essential data which helps our clients increase business efficiency and boost revenuesRead more about VirtlX</t>
        </is>
      </c>
    </row>
    <row r="49128">
      <c r="A49128" t="inlineStr">
        <is>
          <t>HR &amp; Employee Management</t>
        </is>
      </c>
      <c r="B49128" t="inlineStr">
        <is>
          <t>Assessment</t>
        </is>
      </c>
      <c r="C49128" t="inlineStr">
        <is>
          <t>https://www.getapp.com/hr-employee-management-software/assessment/os/web-based</t>
        </is>
      </c>
      <c r="D49128" t="inlineStr">
        <is>
          <t>Central Test</t>
        </is>
      </c>
      <c r="E49128" t="inlineStr">
        <is>
          <t>https://www.getapp.com/hr-employee-management-software/a/psychometric-tests/</t>
        </is>
      </c>
      <c r="F49128" t="inlineStr">
        <is>
          <t>Central Test is providing reliable psychometric solutions to help organizations make the best decisions in talent management. Psychometric Tests offer a state-of-the-art suite of assessments including personality, motivations, aptitude, emotional intelligence, and covering all major HR challenges.Read more about Central Test</t>
        </is>
      </c>
    </row>
    <row r="49129">
      <c r="A49129" t="inlineStr">
        <is>
          <t>HR &amp; Employee Management</t>
        </is>
      </c>
      <c r="B49129" t="inlineStr">
        <is>
          <t>Assessment</t>
        </is>
      </c>
      <c r="C49129" t="inlineStr">
        <is>
          <t>https://www.getapp.com/hr-employee-management-software/assessment/os/web-based</t>
        </is>
      </c>
      <c r="D49129" t="inlineStr">
        <is>
          <t>Benchmark.games</t>
        </is>
      </c>
      <c r="E49129" t="inlineStr">
        <is>
          <t>https://www.getapp.com/hr-employee-management-software/a/benchmark-games/</t>
        </is>
      </c>
      <c r="F49129" t="inlineStr">
        <is>
          <t>Candidate engagement &amp; game-based assessment tool that helps to shortlist using machine learning technology.Read more about Benchmark.games</t>
        </is>
      </c>
    </row>
    <row r="49130">
      <c r="A49130" t="inlineStr">
        <is>
          <t>HR &amp; Employee Management</t>
        </is>
      </c>
      <c r="B49130" t="inlineStr">
        <is>
          <t>Assessment</t>
        </is>
      </c>
      <c r="C49130" t="inlineStr">
        <is>
          <t>https://www.getapp.com/hr-employee-management-software/assessment/os/web-based</t>
        </is>
      </c>
      <c r="D49130" t="inlineStr">
        <is>
          <t>Constructor Proctor</t>
        </is>
      </c>
      <c r="E49130" t="inlineStr">
        <is>
          <t>https://www.getapp.com/hr-employee-management-software/a/examus-proctoring/</t>
        </is>
      </c>
      <c r="F49130" t="inlineStr">
        <is>
          <t>Constructor Proctor is a secure, AI-powered remote proctoring system with flexible exam modes, real-time monitoring, and full LMS integration.It ensures academic integrity, supports up to 50K concurrent exams, and complies with global data privacy standards.Read more about Constructor Proctor</t>
        </is>
      </c>
    </row>
    <row r="49131">
      <c r="A49131" t="inlineStr">
        <is>
          <t>HR &amp; Employee Management</t>
        </is>
      </c>
      <c r="B49131" t="inlineStr">
        <is>
          <t>Assessment</t>
        </is>
      </c>
      <c r="C49131" t="inlineStr">
        <is>
          <t>https://www.getapp.com/hr-employee-management-software/assessment/os/web-based</t>
        </is>
      </c>
      <c r="D49131" t="inlineStr">
        <is>
          <t>Testpress</t>
        </is>
      </c>
      <c r="E49131" t="inlineStr">
        <is>
          <t>https://www.getapp.com/education-childcare-software/a/testpress/</t>
        </is>
      </c>
      <c r="F49131" t="inlineStr">
        <is>
          <t>Testpress is an online exam software that is tailor-made for tutoring and training companies. Teams can create and share mock tests for  ACT, SAT, IIT JEE, CAT, GRE, GMAT, and other exams.Read more about Testpress</t>
        </is>
      </c>
    </row>
    <row r="49132">
      <c r="A49132" t="inlineStr">
        <is>
          <t>HR &amp; Employee Management</t>
        </is>
      </c>
      <c r="B49132" t="inlineStr">
        <is>
          <t>Assessment</t>
        </is>
      </c>
      <c r="C49132" t="inlineStr">
        <is>
          <t>https://www.getapp.com/hr-employee-management-software/assessment/os/web-based</t>
        </is>
      </c>
      <c r="D49132" t="inlineStr">
        <is>
          <t>HireHunch</t>
        </is>
      </c>
      <c r="E49132" t="inlineStr">
        <is>
          <t>https://www.getapp.com/hr-employee-management-software/a/hirehunch/</t>
        </is>
      </c>
      <c r="F49132" t="inlineStr">
        <is>
          <t>Accelerate tech hiring with our suite of technical assessment solutions that help businesses filter out the top candidates swiftly and conduct on-demand expert-driven interviews to assess candidates' core tech skills accurately while saving time and resources and enhancing candidates' experience.Read more about HireHunch</t>
        </is>
      </c>
    </row>
    <row r="49133">
      <c r="A49133" t="inlineStr">
        <is>
          <t>HR &amp; Employee Management</t>
        </is>
      </c>
      <c r="B49133" t="inlineStr">
        <is>
          <t>Assessment</t>
        </is>
      </c>
      <c r="C49133" t="inlineStr">
        <is>
          <t>https://www.getapp.com/hr-employee-management-software/assessment/os/web-based</t>
        </is>
      </c>
      <c r="D49133" t="inlineStr">
        <is>
          <t>AspireVue</t>
        </is>
      </c>
      <c r="E49133" t="inlineStr">
        <is>
          <t>https://www.getapp.com/hr-employee-management-software/a/aspirevue/</t>
        </is>
      </c>
      <c r="F49133" t="inlineStr">
        <is>
          <t>AspireVue is a recognized leader in job-specific assessment and leadership development solutions that drive goals, engage employees, and promote a feedback culture. AspireVue leverages AI, includes a free mobile app, and supports a variety of integrations to improve efficiency.Read more about AspireVue</t>
        </is>
      </c>
    </row>
    <row r="49134">
      <c r="A49134" t="inlineStr">
        <is>
          <t>HR &amp; Employee Management</t>
        </is>
      </c>
      <c r="B49134" t="inlineStr">
        <is>
          <t>Assessment</t>
        </is>
      </c>
      <c r="C49134" t="inlineStr">
        <is>
          <t>https://www.getapp.com/hr-employee-management-software/assessment/os/web-based</t>
        </is>
      </c>
      <c r="D49134" t="inlineStr">
        <is>
          <t>Metahire</t>
        </is>
      </c>
      <c r="E49134" t="inlineStr">
        <is>
          <t>https://www.getapp.com/hr-employee-management-software/a/metahire/</t>
        </is>
      </c>
      <c r="F49134" t="inlineStr">
        <is>
          <t>With powerful features such as job set-up, intelligent resume screening and ranking, skill assessment, and candidate communication, Metahire's comprehensive solution is designed to take the hassle out of recruitment, allowing you to focus on what matters most: finding the right candidatesRead more about Metahire</t>
        </is>
      </c>
    </row>
    <row r="49135">
      <c r="A49135" t="inlineStr">
        <is>
          <t>HR &amp; Employee Management</t>
        </is>
      </c>
      <c r="B49135" t="inlineStr">
        <is>
          <t>Assessment</t>
        </is>
      </c>
      <c r="C49135" t="inlineStr">
        <is>
          <t>https://www.getapp.com/hr-employee-management-software/assessment/os/web-based</t>
        </is>
      </c>
      <c r="D49135" t="inlineStr">
        <is>
          <t>Isograd Testing Services</t>
        </is>
      </c>
      <c r="E49135" t="inlineStr">
        <is>
          <t>https://www.getapp.com/hr-employee-management-software/a/isograd-testing-services/</t>
        </is>
      </c>
      <c r="F49135" t="inlineStr">
        <is>
          <t>Isograd Testing Services is a cloud-based assessment solution that helps organizations create personalized tests to objectively analyze learners' skills through practical application. Our pedagogical expertise, combined with AI, provides robust skills reporting to optimize your processes.Read more about Isograd Testing Services</t>
        </is>
      </c>
    </row>
    <row r="49136">
      <c r="A49136" t="inlineStr">
        <is>
          <t>HR &amp; Employee Management</t>
        </is>
      </c>
      <c r="B49136" t="inlineStr">
        <is>
          <t>Assessment</t>
        </is>
      </c>
      <c r="C49136" t="inlineStr">
        <is>
          <t>https://www.getapp.com/hr-employee-management-software/assessment/os/web-based</t>
        </is>
      </c>
      <c r="D49136" t="inlineStr">
        <is>
          <t>nCore HR</t>
        </is>
      </c>
      <c r="E49136" t="inlineStr">
        <is>
          <t>https://www.getapp.com/hr-employee-management-software/a/ncore-hr/</t>
        </is>
      </c>
      <c r="F49136" t="inlineStr">
        <is>
          <t>L'assesment Center di nCore HR consente di sottoporre ai candidati test sulle competenze hard e soft. nCore HR è integrato con diversi assesment esterni come Giunti o Hogan, e offre anche test di proprietà.Read more about nCore HR</t>
        </is>
      </c>
    </row>
    <row r="49137">
      <c r="A49137" t="inlineStr">
        <is>
          <t>HR &amp; Employee Management</t>
        </is>
      </c>
      <c r="B49137" t="inlineStr">
        <is>
          <t>Assessment</t>
        </is>
      </c>
      <c r="C49137" t="inlineStr">
        <is>
          <t>https://www.getapp.com/hr-employee-management-software/assessment/os/web-based</t>
        </is>
      </c>
      <c r="D49137" t="inlineStr">
        <is>
          <t>Top Hat</t>
        </is>
      </c>
      <c r="E49137" t="inlineStr">
        <is>
          <t>https://www.getapp.com/education-childcare-software/a/top-hat/</t>
        </is>
      </c>
      <c r="F49137" t="inlineStr">
        <is>
          <t>Top Hat’s powerful combination of formative and summative assessment tools allows institutions to track student performance and improve grades.Read more about Top Hat</t>
        </is>
      </c>
    </row>
    <row r="49138">
      <c r="A49138" t="inlineStr">
        <is>
          <t>HR &amp; Employee Management</t>
        </is>
      </c>
      <c r="B49138" t="inlineStr">
        <is>
          <t>Assessment</t>
        </is>
      </c>
      <c r="C49138" t="inlineStr">
        <is>
          <t>https://www.getapp.com/hr-employee-management-software/assessment/os/web-based</t>
        </is>
      </c>
      <c r="D49138" t="inlineStr">
        <is>
          <t>Equalture</t>
        </is>
      </c>
      <c r="E49138" t="inlineStr">
        <is>
          <t>https://www.getapp.com/hr-employee-management-software/a/equalture-1/</t>
        </is>
      </c>
      <c r="F49138" t="inlineStr">
        <is>
          <t>Equalture is an SaaS platform for an objective, data-driven recruitment process with personnel selected using neuroscientific computer games. The software measures cognitive skills and personality traits and can be linked to the applicant tracking system.Read more about Equalture</t>
        </is>
      </c>
    </row>
    <row r="49139">
      <c r="A49139" t="inlineStr">
        <is>
          <t>HR &amp; Employee Management</t>
        </is>
      </c>
      <c r="B49139" t="inlineStr">
        <is>
          <t>Assessment</t>
        </is>
      </c>
      <c r="C49139" t="inlineStr">
        <is>
          <t>https://www.getapp.com/hr-employee-management-software/assessment/os/web-based</t>
        </is>
      </c>
      <c r="D49139" t="inlineStr">
        <is>
          <t>Hire Success</t>
        </is>
      </c>
      <c r="E49139" t="inlineStr">
        <is>
          <t>https://www.getapp.com/hr-employee-management-software/a/hire-success/</t>
        </is>
      </c>
      <c r="F49139" t="inlineStr">
        <is>
          <t>Hire Success is a pre-employment testing solution that helps businesses streamline recruiting processes including baseline creation, interview scheduling, and job campaign management. It lets users build brand-specific websites to post job vacancies and request important information from candidates.Read more about Hire Success</t>
        </is>
      </c>
    </row>
    <row r="49140">
      <c r="A49140" t="inlineStr">
        <is>
          <t>HR &amp; Employee Management</t>
        </is>
      </c>
      <c r="B49140" t="inlineStr">
        <is>
          <t>Assessment</t>
        </is>
      </c>
      <c r="C49140" t="inlineStr">
        <is>
          <t>https://www.getapp.com/hr-employee-management-software/assessment/os/web-based</t>
        </is>
      </c>
      <c r="D49140" t="inlineStr">
        <is>
          <t>Kodo People</t>
        </is>
      </c>
      <c r="E49140" t="inlineStr">
        <is>
          <t>https://www.getapp.com/hr-employee-management-software/a/behave4/</t>
        </is>
      </c>
      <c r="F49140" t="inlineStr">
        <is>
          <t>Talent Acquisition has never been as simple and affordable as now. Kodo People brings you a bias-free and time-saving solution. Behavioral Economics assessments at the service of Talent.Read more about Kodo People</t>
        </is>
      </c>
    </row>
    <row r="49141">
      <c r="A49141" t="inlineStr">
        <is>
          <t>HR &amp; Employee Management</t>
        </is>
      </c>
      <c r="B49141" t="inlineStr">
        <is>
          <t>Assessment</t>
        </is>
      </c>
      <c r="C49141" t="inlineStr">
        <is>
          <t>https://www.getapp.com/hr-employee-management-software/assessment/os/web-based</t>
        </is>
      </c>
      <c r="D49141" t="inlineStr">
        <is>
          <t>LuGo-Test</t>
        </is>
      </c>
      <c r="E49141" t="inlineStr">
        <is>
          <t>https://www.getapp.com/hr-employee-management-software/a/lugo-test/</t>
        </is>
      </c>
      <c r="F49141" t="inlineStr">
        <is>
          <t>LuGo-Test is a cloud-based technical skills assessment solution that enables tech companies to identify and evaluate developers' skills and conduct remote interviews.Read more about LuGo-Test</t>
        </is>
      </c>
    </row>
    <row r="49142">
      <c r="A49142" t="inlineStr">
        <is>
          <t>HR &amp; Employee Management</t>
        </is>
      </c>
      <c r="B49142" t="inlineStr">
        <is>
          <t>Assessment</t>
        </is>
      </c>
      <c r="C49142" t="inlineStr">
        <is>
          <t>https://www.getapp.com/hr-employee-management-software/assessment/os/web-based</t>
        </is>
      </c>
      <c r="D49142" t="inlineStr">
        <is>
          <t>Knockri</t>
        </is>
      </c>
      <c r="E49142" t="inlineStr">
        <is>
          <t>https://www.getapp.com/hr-employee-management-software/a/knockri/</t>
        </is>
      </c>
      <c r="F49142" t="inlineStr">
        <is>
          <t>Knockri is a skills-based evaluation platform that empowers organizations to recruit, nurture, and elevate their talent pool efficiently and equitably. The platform leverages transparent, glass-box AI to prioritize the most qualified candidates and provide deep insights into their skill sets.Read more about Knockri</t>
        </is>
      </c>
    </row>
    <row r="49143">
      <c r="A49143" t="inlineStr">
        <is>
          <t>HR &amp; Employee Management</t>
        </is>
      </c>
      <c r="B49143" t="inlineStr">
        <is>
          <t>Assessment</t>
        </is>
      </c>
      <c r="C49143" t="inlineStr">
        <is>
          <t>https://www.getapp.com/hr-employee-management-software/assessment/os/web-based</t>
        </is>
      </c>
      <c r="D49143" t="inlineStr">
        <is>
          <t>Drillster</t>
        </is>
      </c>
      <c r="E49143" t="inlineStr">
        <is>
          <t>https://www.getapp.com/education-childcare-software/a/drillster/</t>
        </is>
      </c>
      <c r="F49143" t="inlineStr">
        <is>
          <t>Drillster is a smart learning app that keeps critical competencies top of mind, so people can deliver top performance using the right skills at the right time. Effective and efficient, for both learning professionals and learners.Read more about Drillster</t>
        </is>
      </c>
    </row>
    <row r="49144">
      <c r="A49144" t="inlineStr">
        <is>
          <t>HR &amp; Employee Management</t>
        </is>
      </c>
      <c r="B49144" t="inlineStr">
        <is>
          <t>Assessment</t>
        </is>
      </c>
      <c r="C49144" t="inlineStr">
        <is>
          <t>https://www.getapp.com/hr-employee-management-software/assessment/os/web-based</t>
        </is>
      </c>
      <c r="D49144" t="inlineStr">
        <is>
          <t>Testlify</t>
        </is>
      </c>
      <c r="E49144" t="inlineStr">
        <is>
          <t>https://www.getapp.com/hr-employee-management-software/a/testlify/</t>
        </is>
      </c>
      <c r="F49144" t="inlineStr">
        <is>
          <t>Testlify is an AI-powered talent assessment platform for recruiting teams of all sizes. It is designed to help optimize and scale the screening process with high-quality assessments that help identify the best talent. The platform can test candidates for on-the-job and role-specific skills and includes a pre-built library of questions that can be used in assessments. Testlify provides real-time assessment results, candidate comparison, and other analysis tools.Read more about Testlify</t>
        </is>
      </c>
    </row>
    <row r="49145">
      <c r="A49145" t="inlineStr">
        <is>
          <t>HR &amp; Employee Management</t>
        </is>
      </c>
      <c r="B49145" t="inlineStr">
        <is>
          <t>Assessment</t>
        </is>
      </c>
      <c r="C49145" t="inlineStr">
        <is>
          <t>https://www.getapp.com/hr-employee-management-software/assessment/os/web-based</t>
        </is>
      </c>
      <c r="D49145" t="inlineStr">
        <is>
          <t>Simbi</t>
        </is>
      </c>
      <c r="E49145" t="inlineStr">
        <is>
          <t>https://www.getapp.com/hr-employee-management-software/a/simbi/</t>
        </is>
      </c>
      <c r="F49145" t="inlineStr">
        <is>
          <t>On Simbi, learners explore diverse content from top publishers, in school or at home, at any time of day. Simbi brings responsive reading with global impact across various countries to foster reading confidence while empowering learners to give back by narrating stories for others.Read more about Simbi</t>
        </is>
      </c>
    </row>
    <row r="49146">
      <c r="A49146" t="inlineStr">
        <is>
          <t>HR &amp; Employee Management</t>
        </is>
      </c>
      <c r="B49146" t="inlineStr">
        <is>
          <t>Assessment</t>
        </is>
      </c>
      <c r="C49146" t="inlineStr">
        <is>
          <t>https://www.getapp.com/hr-employee-management-software/assessment/os/web-based</t>
        </is>
      </c>
      <c r="D49146" t="inlineStr">
        <is>
          <t>SmoothHiring</t>
        </is>
      </c>
      <c r="E49146" t="inlineStr">
        <is>
          <t>https://www.getapp.com/hr-employee-management-software/a/smoothhiring-1/</t>
        </is>
      </c>
      <c r="F49146" t="inlineStr">
        <is>
          <t>SmoothHiring is a comprehensive recruitment platform designed to streamline and enhance the hiring process for businesses of all sizes. It integrates advanced technology with user-friendly features to deliver a seamless experience for both recruiters and candidates.Read more about SmoothHiring</t>
        </is>
      </c>
    </row>
    <row r="49147">
      <c r="A49147" t="inlineStr">
        <is>
          <t>HR &amp; Employee Management</t>
        </is>
      </c>
      <c r="B49147" t="inlineStr">
        <is>
          <t>Assessment</t>
        </is>
      </c>
      <c r="C49147" t="inlineStr">
        <is>
          <t>https://www.getapp.com/hr-employee-management-software/assessment/os/web-based</t>
        </is>
      </c>
      <c r="D49147" t="inlineStr">
        <is>
          <t>The Selection Lab</t>
        </is>
      </c>
      <c r="E49147" t="inlineStr">
        <is>
          <t>https://www.getapp.com/hr-employee-management-software/a/the-selection-lab/</t>
        </is>
      </c>
      <c r="F49147" t="inlineStr">
        <is>
          <t>The Selection Lab is an assessment management software designed to help HR agencies evaluate the knowledge and skills of job applicants. It enables recruiters to automatically identify candidate profiles according to organizations’ requirements and calculate the quality-of-hire value.Read more about The Selection Lab</t>
        </is>
      </c>
    </row>
    <row r="49148">
      <c r="A49148" t="inlineStr">
        <is>
          <t>HR &amp; Employee Management</t>
        </is>
      </c>
      <c r="B49148" t="inlineStr">
        <is>
          <t>Assessment</t>
        </is>
      </c>
      <c r="C49148" t="inlineStr">
        <is>
          <t>https://www.getapp.com/hr-employee-management-software/assessment/os/web-based</t>
        </is>
      </c>
      <c r="D49148" t="inlineStr">
        <is>
          <t>Glider</t>
        </is>
      </c>
      <c r="E49148" t="inlineStr">
        <is>
          <t>https://www.getapp.com/hr-employee-management-software/a/glider/</t>
        </is>
      </c>
      <c r="F49148" t="inlineStr">
        <is>
          <t>Glider AI recruitment software helps enterprises, staffing agencies, and MSPs automate their hiring with its screening chatbots, AI proctored skill tests, and video interviews. On average, customers see a 3x placement rate, a 50% reduction in time-to-fill, and a 98% hike in candidate satisfaction.Read more about Glider</t>
        </is>
      </c>
    </row>
    <row r="49149">
      <c r="A49149" t="inlineStr">
        <is>
          <t>HR &amp; Employee Management</t>
        </is>
      </c>
      <c r="B49149" t="inlineStr">
        <is>
          <t>Assessment</t>
        </is>
      </c>
      <c r="C49149" t="inlineStr">
        <is>
          <t>https://www.getapp.com/hr-employee-management-software/assessment/os/web-based</t>
        </is>
      </c>
      <c r="D49149" t="inlineStr">
        <is>
          <t>QuantHub</t>
        </is>
      </c>
      <c r="E49149" t="inlineStr">
        <is>
          <t>https://www.getapp.com/emerging-technology-software/a/quanthub/</t>
        </is>
      </c>
      <c r="F49149" t="inlineStr">
        <is>
          <t>QuantHub is an artificial intelligence (AI)-enabled software designed to help businesses analyze applicants’ skills to streamline the hiring operations. The application enables HR teams to identify and assess job candidates’ profiles based on their existing skills, languages, and behavior.Read more about QuantHub</t>
        </is>
      </c>
    </row>
    <row r="49150">
      <c r="A49150" t="inlineStr">
        <is>
          <t>HR &amp; Employee Management</t>
        </is>
      </c>
      <c r="B49150" t="inlineStr">
        <is>
          <t>Assessment</t>
        </is>
      </c>
      <c r="C49150" t="inlineStr">
        <is>
          <t>https://www.getapp.com/hr-employee-management-software/assessment/os/web-based</t>
        </is>
      </c>
      <c r="D49150" t="inlineStr">
        <is>
          <t>Learnyst</t>
        </is>
      </c>
      <c r="E49150" t="inlineStr">
        <is>
          <t>https://www.getapp.com/hr-employee-management-software/a/learnyst/</t>
        </is>
      </c>
      <c r="F49150" t="inlineStr">
        <is>
          <t>Learnyst offers an end-to-end solution uniquely addressing online teaching business needs. By creating and managing your own branded web, iOS, and Android applications so that you can earn more revenue. Furthermore, it allows you to easily sell unlimited courses, distribute mock tests, and keep 100% of course sales with a payment gateway integrated into your own bank account.Read more about Learnyst</t>
        </is>
      </c>
    </row>
    <row r="49151">
      <c r="A49151" t="inlineStr">
        <is>
          <t>HR &amp; Employee Management</t>
        </is>
      </c>
      <c r="B49151" t="inlineStr">
        <is>
          <t>Assessment</t>
        </is>
      </c>
      <c r="C49151" t="inlineStr">
        <is>
          <t>https://www.getapp.com/hr-employee-management-software/assessment/os/web-based</t>
        </is>
      </c>
      <c r="D49151" t="inlineStr">
        <is>
          <t>Weave</t>
        </is>
      </c>
      <c r="E49151" t="inlineStr">
        <is>
          <t>https://www.getapp.com/operations-management-software/a/weave-education/</t>
        </is>
      </c>
      <c r="F49151" t="inlineStr">
        <is>
          <t>Weave is a cloud-based accreditation and assessment solution designed to help higher education institutions with program review, course planning, and more. The programmatic assessment functionality lets organizations analyze assessments and provide insight into student performance.Read more about Weave</t>
        </is>
      </c>
    </row>
    <row r="49152">
      <c r="A49152" t="inlineStr">
        <is>
          <t>HR &amp; Employee Management</t>
        </is>
      </c>
      <c r="B49152" t="inlineStr">
        <is>
          <t>Assessment</t>
        </is>
      </c>
      <c r="C49152" t="inlineStr">
        <is>
          <t>https://www.getapp.com/hr-employee-management-software/assessment/os/web-based</t>
        </is>
      </c>
      <c r="D49152" t="inlineStr">
        <is>
          <t>Discover Assessments</t>
        </is>
      </c>
      <c r="E49152" t="inlineStr">
        <is>
          <t>https://www.getapp.com/hr-employee-management-software/a/discover-assessments/</t>
        </is>
      </c>
      <c r="F49152" t="inlineStr">
        <is>
          <t>Discover Assessments is the world’s best evaluation platform to offer more than 20+ game-themed, game-based and gamified assessments.Read more about Discover Assessments</t>
        </is>
      </c>
    </row>
    <row r="49153">
      <c r="A49153" t="inlineStr">
        <is>
          <t>HR &amp; Employee Management</t>
        </is>
      </c>
      <c r="B49153" t="inlineStr">
        <is>
          <t>Assessment</t>
        </is>
      </c>
      <c r="C49153" t="inlineStr">
        <is>
          <t>https://www.getapp.com/hr-employee-management-software/assessment/os/web-based</t>
        </is>
      </c>
      <c r="D49153" t="inlineStr">
        <is>
          <t>Mercer Mettl Coding Assessments</t>
        </is>
      </c>
      <c r="E49153" t="inlineStr">
        <is>
          <t>https://www.getapp.com/hr-employee-management-software/a/mercer-mettl-assessment-battery/</t>
        </is>
      </c>
      <c r="F49153" t="inlineStr">
        <is>
          <t>Mercer | Mettl's Integrated Coding Assessment Platform, along with its suite of digital tools (categorized as Mercer | Mettl Hack) is used to hire and develop the best coders and build high performing coding teams. Mercer Mettl Hack empowers organizations to hire, skill and engage coding talent.Read more about Mercer Mettl Coding Assessments</t>
        </is>
      </c>
    </row>
    <row r="49154">
      <c r="A49154" t="inlineStr">
        <is>
          <t>HR &amp; Employee Management</t>
        </is>
      </c>
      <c r="B49154" t="inlineStr">
        <is>
          <t>Assessment</t>
        </is>
      </c>
      <c r="C49154" t="inlineStr">
        <is>
          <t>https://www.getapp.com/hr-employee-management-software/assessment/os/web-based</t>
        </is>
      </c>
      <c r="D49154" t="inlineStr">
        <is>
          <t>Bryq</t>
        </is>
      </c>
      <c r="E49154" t="inlineStr">
        <is>
          <t>https://www.getapp.com/hr-employee-management-software/a/bryq/</t>
        </is>
      </c>
      <c r="F49154" t="inlineStr">
        <is>
          <t>Meet Bryq, a Talent Intelligence Platform created to eliminate the biases, time constraints, and inefficient decisions that result from the traditional hiring process.Bryq’s platform creates the ideal candidate profile, blindly screens based on fit, and finds the most valuable pool of candidates.Read more about Bryq</t>
        </is>
      </c>
    </row>
    <row r="49155">
      <c r="A49155" t="inlineStr">
        <is>
          <t>HR &amp; Employee Management</t>
        </is>
      </c>
      <c r="B49155" t="inlineStr">
        <is>
          <t>Assessment</t>
        </is>
      </c>
      <c r="C49155" t="inlineStr">
        <is>
          <t>https://www.getapp.com/hr-employee-management-software/assessment/os/web-based</t>
        </is>
      </c>
      <c r="D49155" t="inlineStr">
        <is>
          <t>Bongo</t>
        </is>
      </c>
      <c r="E49155" t="inlineStr">
        <is>
          <t>https://www.getapp.com/hr-employee-management-software/a/bongo/</t>
        </is>
      </c>
      <c r="F49155" t="inlineStr">
        <is>
          <t>Bongo Learn is a video assessment and coaching platform that helps organizations develop and credential employees' skills. Learners receive AI feedback on video submissions to boost knowledge retention and readiness. The platform extracts insights from provided materials to set clear learning objectives and evaluate video assessments.Read more about Bongo</t>
        </is>
      </c>
    </row>
    <row r="49156">
      <c r="A49156" t="inlineStr">
        <is>
          <t>HR &amp; Employee Management</t>
        </is>
      </c>
      <c r="B49156" t="inlineStr">
        <is>
          <t>Assessment</t>
        </is>
      </c>
      <c r="C49156" t="inlineStr">
        <is>
          <t>https://www.getapp.com/hr-employee-management-software/assessment/os/web-based</t>
        </is>
      </c>
      <c r="D49156" t="inlineStr">
        <is>
          <t>COSHH365</t>
        </is>
      </c>
      <c r="E49156" t="inlineStr">
        <is>
          <t>https://www.getapp.com/operations-management-software/a/coshh365/</t>
        </is>
      </c>
      <c r="F49156" t="inlineStr">
        <is>
          <t>COSHH365 protects any company that uses hazardous substances that endanger people within their team. The system was developed to reach and maintain compliance to UK COSHH regulations.Read more about COSHH365</t>
        </is>
      </c>
    </row>
    <row r="49157">
      <c r="A49157" t="inlineStr">
        <is>
          <t>HR &amp; Employee Management</t>
        </is>
      </c>
      <c r="B49157" t="inlineStr">
        <is>
          <t>Assessment</t>
        </is>
      </c>
      <c r="C49157" t="inlineStr">
        <is>
          <t>https://www.getapp.com/hr-employee-management-software/assessment/os/web-based</t>
        </is>
      </c>
      <c r="D49157" t="inlineStr">
        <is>
          <t>RobotEasy</t>
        </is>
      </c>
      <c r="E49157" t="inlineStr">
        <is>
          <t>https://www.getapp.com/emerging-technology-software/a/roboteasy/</t>
        </is>
      </c>
      <c r="F49157" t="inlineStr">
        <is>
          <t>Diagnosis of organizational processes in order to identify improvement opportunities segmented into three verticals (processes, systems and automation) classifying them by criticality to the business (SCORE) and return on investment (ROI), to perform prioritization and elaboration of implementatio.Read more about RobotEasy</t>
        </is>
      </c>
    </row>
    <row r="49158">
      <c r="A49158" t="inlineStr">
        <is>
          <t>HR &amp; Employee Management</t>
        </is>
      </c>
      <c r="B49158" t="inlineStr">
        <is>
          <t>Assessment</t>
        </is>
      </c>
      <c r="C49158" t="inlineStr">
        <is>
          <t>https://www.getapp.com/hr-employee-management-software/assessment/os/web-based</t>
        </is>
      </c>
      <c r="D49158" t="inlineStr">
        <is>
          <t>TomaGrade</t>
        </is>
      </c>
      <c r="E49158" t="inlineStr">
        <is>
          <t>https://www.getapp.com/hr-employee-management-software/a/tomagrade/</t>
        </is>
      </c>
      <c r="F49158" t="inlineStr">
        <is>
          <t>TomaGrade allows you to spend more time teaching and giving better feedback. Grade anytime, from anywhere.Read more about TomaGrade</t>
        </is>
      </c>
    </row>
    <row r="49159">
      <c r="A49159" t="inlineStr">
        <is>
          <t>HR &amp; Employee Management</t>
        </is>
      </c>
      <c r="B49159" t="inlineStr">
        <is>
          <t>Assessment</t>
        </is>
      </c>
      <c r="C49159" t="inlineStr">
        <is>
          <t>https://www.getapp.com/hr-employee-management-software/assessment/os/web-based</t>
        </is>
      </c>
      <c r="D49159" t="inlineStr">
        <is>
          <t>TalentSorter</t>
        </is>
      </c>
      <c r="E49159" t="inlineStr">
        <is>
          <t>https://www.getapp.com/hr-employee-management-software/a/talentsorter/</t>
        </is>
      </c>
      <c r="F49159" t="inlineStr">
        <is>
          <t>Our assessments are backed by cutting-edge human analytics and behavioral science to go far beyond what's on someone's resume, giving you a full picture of who someone is and what their personality is like before you consider giving them an interview.Read more about TalentSorter</t>
        </is>
      </c>
    </row>
    <row r="49160">
      <c r="A49160" t="inlineStr">
        <is>
          <t>HR &amp; Employee Management</t>
        </is>
      </c>
      <c r="B49160" t="inlineStr">
        <is>
          <t>Assessment</t>
        </is>
      </c>
      <c r="C49160" t="inlineStr">
        <is>
          <t>https://www.getapp.com/hr-employee-management-software/assessment/os/web-based</t>
        </is>
      </c>
      <c r="D49160" t="inlineStr">
        <is>
          <t>Taqtics</t>
        </is>
      </c>
      <c r="E49160" t="inlineStr">
        <is>
          <t>https://www.getapp.com/collaboration-software/a/taqtics/</t>
        </is>
      </c>
      <c r="F49160" t="inlineStr">
        <is>
          <t>Taqtics is an operations management platform designed specifically for retail and restaurant industries, to help drive consistent and compliant store operations by giving managers the tools they need to effectively manage day-to-day operations across dispersed stores.Read more about Taqtics</t>
        </is>
      </c>
    </row>
    <row r="49161">
      <c r="A49161" t="inlineStr">
        <is>
          <t>HR &amp; Employee Management</t>
        </is>
      </c>
      <c r="B49161" t="inlineStr">
        <is>
          <t>Assessment</t>
        </is>
      </c>
      <c r="C49161" t="inlineStr">
        <is>
          <t>https://www.getapp.com/hr-employee-management-software/assessment/os/web-based</t>
        </is>
      </c>
      <c r="D49161" t="inlineStr">
        <is>
          <t>Qualified</t>
        </is>
      </c>
      <c r="E49161" t="inlineStr">
        <is>
          <t>https://www.getapp.com/hr-employee-management-software/a/qualified/</t>
        </is>
      </c>
      <c r="F49161" t="inlineStr">
        <is>
          <t>Qualified is a cloud-based skills assessment platform that helps organizations assess the competency levels of software engineers through skill-based tests. Key features include performance tracking, test-case scoring, notifications, code-pairing sessions, and reviews.Read more about Qualified</t>
        </is>
      </c>
    </row>
    <row r="49162">
      <c r="A49162" t="inlineStr">
        <is>
          <t>HR &amp; Employee Management</t>
        </is>
      </c>
      <c r="B49162" t="inlineStr">
        <is>
          <t>Assessment</t>
        </is>
      </c>
      <c r="C49162" t="inlineStr">
        <is>
          <t>https://www.getapp.com/hr-employee-management-software/assessment/os/web-based</t>
        </is>
      </c>
      <c r="D49162" t="inlineStr">
        <is>
          <t>SoftskillLab</t>
        </is>
      </c>
      <c r="E49162" t="inlineStr">
        <is>
          <t>https://www.getapp.com/collaboration-software/a/softskilllab/</t>
        </is>
      </c>
      <c r="F49162" t="inlineStr">
        <is>
          <t>Soft skill testing tools to find the right talent to assess the entire personality of the candidate and employees.Read more about SoftskillLab</t>
        </is>
      </c>
    </row>
    <row r="49163">
      <c r="A49163" t="inlineStr">
        <is>
          <t>HR &amp; Employee Management</t>
        </is>
      </c>
      <c r="B49163" t="inlineStr">
        <is>
          <t>Assessment</t>
        </is>
      </c>
      <c r="C49163" t="inlineStr">
        <is>
          <t>https://www.getapp.com/hr-employee-management-software/assessment/os/web-based</t>
        </is>
      </c>
      <c r="D49163" t="inlineStr">
        <is>
          <t>MarkersPro</t>
        </is>
      </c>
      <c r="E49163" t="inlineStr">
        <is>
          <t>https://www.getapp.com/education-childcare-software/a/markerspro/</t>
        </is>
      </c>
      <c r="F49163" t="inlineStr">
        <is>
          <t>Comprehensive, flexible, secure &amp; single-database MarkersPro SIS that scales for your district! MarkersPro is a cloud-based K-12 student information system software that was specifically created to help schools strike a perfect balance of features, cost, customization, and ease of use.Read more about MarkersPro</t>
        </is>
      </c>
    </row>
    <row r="49164">
      <c r="A49164" t="inlineStr">
        <is>
          <t>HR &amp; Employee Management</t>
        </is>
      </c>
      <c r="B49164" t="inlineStr">
        <is>
          <t>Assessment</t>
        </is>
      </c>
      <c r="C49164" t="inlineStr">
        <is>
          <t>https://www.getapp.com/hr-employee-management-software/assessment/os/web-based</t>
        </is>
      </c>
      <c r="D49164" t="inlineStr">
        <is>
          <t>Unberry</t>
        </is>
      </c>
      <c r="E49164" t="inlineStr">
        <is>
          <t>https://www.getapp.com/hr-employee-management-software/a/unberry/</t>
        </is>
      </c>
      <c r="F49164" t="inlineStr">
        <is>
          <t>Unberry has the most modern, tech-first, and holistic talent assessment suite that helps in data-driven, objective evaluation of skills (both functional and communication) and competencies (cognitive, behavioral &amp; social), thus helping companies make better people decisions.Read more about Unberry</t>
        </is>
      </c>
    </row>
    <row r="49165">
      <c r="A49165" t="inlineStr">
        <is>
          <t>HR &amp; Employee Management</t>
        </is>
      </c>
      <c r="B49165" t="inlineStr">
        <is>
          <t>Assessment</t>
        </is>
      </c>
      <c r="C49165" t="inlineStr">
        <is>
          <t>https://www.getapp.com/hr-employee-management-software/assessment/os/web-based</t>
        </is>
      </c>
      <c r="D49165" t="inlineStr">
        <is>
          <t>LiveLearn</t>
        </is>
      </c>
      <c r="E49165" t="inlineStr">
        <is>
          <t>https://www.getapp.com/hr-employee-management-software/a/livelearn/</t>
        </is>
      </c>
      <c r="F49165" t="inlineStr">
        <is>
          <t>LiveLearn is a learning and development platform for people and organizations! It provides companies with tools to manage the learning, assessment and skills of their employees.Read more about LiveLearn</t>
        </is>
      </c>
    </row>
    <row r="49166">
      <c r="A49166" t="inlineStr">
        <is>
          <t>HR &amp; Employee Management</t>
        </is>
      </c>
      <c r="B49166" t="inlineStr">
        <is>
          <t>Assessment</t>
        </is>
      </c>
      <c r="C49166" t="inlineStr">
        <is>
          <t>https://www.getapp.com/hr-employee-management-software/assessment/os/web-based</t>
        </is>
      </c>
      <c r="D49166" t="inlineStr">
        <is>
          <t>Cockpit</t>
        </is>
      </c>
      <c r="E49166" t="inlineStr">
        <is>
          <t>https://www.getapp.com/it-communications-software/a/cockpit/</t>
        </is>
      </c>
      <c r="F49166" t="inlineStr">
        <is>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is>
      </c>
    </row>
    <row r="49167">
      <c r="A49167" t="inlineStr">
        <is>
          <t>HR &amp; Employee Management</t>
        </is>
      </c>
      <c r="B49167" t="inlineStr">
        <is>
          <t>Assessment</t>
        </is>
      </c>
      <c r="C49167" t="inlineStr">
        <is>
          <t>https://www.getapp.com/hr-employee-management-software/assessment/os/web-based</t>
        </is>
      </c>
      <c r="D49167" t="inlineStr">
        <is>
          <t>EchoExam</t>
        </is>
      </c>
      <c r="E49167" t="inlineStr">
        <is>
          <t>https://www.getapp.com/education-childcare-software/a/examview/</t>
        </is>
      </c>
      <c r="F49167" t="inlineStr">
        <is>
          <t>EchoExam is a test generation solution that enables K-12 schools, universities, government agencies, and businesses to streamline processes related to classroom assessment, student performance, and more. Professionals can utilize the in-built library to create questions, assignments and tests.Read more about EchoExam</t>
        </is>
      </c>
    </row>
    <row r="49168">
      <c r="A49168" t="inlineStr">
        <is>
          <t>HR &amp; Employee Management</t>
        </is>
      </c>
      <c r="B49168" t="inlineStr">
        <is>
          <t>Assessment</t>
        </is>
      </c>
      <c r="C49168" t="inlineStr">
        <is>
          <t>https://www.getapp.com/hr-employee-management-software/assessment/os/web-based</t>
        </is>
      </c>
      <c r="D49168" t="inlineStr">
        <is>
          <t>Harvie</t>
        </is>
      </c>
      <c r="E49168" t="inlineStr">
        <is>
          <t>https://www.getapp.com/hr-employee-management-software/a/harvie/</t>
        </is>
      </c>
      <c r="F49168" t="inlineStr">
        <is>
          <t>Harvie is a cloud-based recruitment software that connects employers with ideal candidates. With Harvie, companies can create job listings and post them across multiple platforms with just a few clicks. The software uses the most appropriate channels to promote job vacancies and optimize ads to ensure the best results with minimum cost.Read more about Harvie</t>
        </is>
      </c>
    </row>
    <row r="49169">
      <c r="A49169" t="inlineStr">
        <is>
          <t>HR &amp; Employee Management</t>
        </is>
      </c>
      <c r="B49169" t="inlineStr">
        <is>
          <t>Assessment</t>
        </is>
      </c>
      <c r="C49169" t="inlineStr">
        <is>
          <t>https://www.getapp.com/hr-employee-management-software/assessment/os/web-based</t>
        </is>
      </c>
      <c r="D49169" t="inlineStr">
        <is>
          <t>interviewIA</t>
        </is>
      </c>
      <c r="E49169" t="inlineStr">
        <is>
          <t>https://www.getapp.com/hr-employee-management-software/a/interviewia/</t>
        </is>
      </c>
      <c r="F49169" t="inlineStr">
        <is>
          <t>interviewIA empowers all interviewers to be more equitable, ethical, and effective in every interview to create a more inclusive candidate experience...and make the best hiring decision every time.Read more about interviewIA</t>
        </is>
      </c>
    </row>
    <row r="49170">
      <c r="A49170" t="inlineStr">
        <is>
          <t>HR &amp; Employee Management</t>
        </is>
      </c>
      <c r="B49170" t="inlineStr">
        <is>
          <t>Assessment</t>
        </is>
      </c>
      <c r="C49170" t="inlineStr">
        <is>
          <t>https://www.getapp.com/hr-employee-management-software/assessment/os/web-based</t>
        </is>
      </c>
      <c r="D49170" t="inlineStr">
        <is>
          <t>HireQuotient</t>
        </is>
      </c>
      <c r="E49170" t="inlineStr">
        <is>
          <t>https://www.getapp.com/hr-employee-management-software/a/hirequotient/</t>
        </is>
      </c>
      <c r="F49170" t="inlineStr">
        <is>
          <t>HireQuotient is an AI-enabled virtual interviewer that helps users conduct pre-employment assessments of business skills to identify top talent.Read more about HireQuotient</t>
        </is>
      </c>
    </row>
    <row r="49171">
      <c r="A49171" t="inlineStr">
        <is>
          <t>HR &amp; Employee Management</t>
        </is>
      </c>
      <c r="B49171" t="inlineStr">
        <is>
          <t>Assessment</t>
        </is>
      </c>
      <c r="C49171" t="inlineStr">
        <is>
          <t>https://www.getapp.com/hr-employee-management-software/assessment/os/web-based</t>
        </is>
      </c>
      <c r="D49171" t="inlineStr">
        <is>
          <t>Edmentum</t>
        </is>
      </c>
      <c r="E49171" t="inlineStr">
        <is>
          <t>https://www.getapp.com/education-childcare-software/a/edmentum/</t>
        </is>
      </c>
      <c r="F49171" t="inlineStr">
        <is>
          <t>Edmentum offers learning technology solutions designed to support educators and supplement existing curriculum with one goal in mind: positive student outcomes. Edmentum reaches more than 43,000 schools, 420,000 educators, and 5.2 million students in all 50 states and more than 100 countries worldwide.Read more about Edmentum</t>
        </is>
      </c>
    </row>
    <row r="49172">
      <c r="A49172" t="inlineStr">
        <is>
          <t>HR &amp; Employee Management</t>
        </is>
      </c>
      <c r="B49172" t="inlineStr">
        <is>
          <t>Assessment</t>
        </is>
      </c>
      <c r="C49172" t="inlineStr">
        <is>
          <t>https://www.getapp.com/hr-employee-management-software/assessment/os/web-based</t>
        </is>
      </c>
      <c r="D49172" t="inlineStr">
        <is>
          <t>skillaHR</t>
        </is>
      </c>
      <c r="E49172" t="inlineStr">
        <is>
          <t>https://www.getapp.com/hr-employee-management-software/a/rc-teambuilder/</t>
        </is>
      </c>
      <c r="F49172" t="inlineStr">
        <is>
          <t>Our Talent Intelligence Platform empowers Leaders to build great teams by Hiring top talent, Training based on skill assessments, and retaining by continuous engagement using AI. Minimize interview time up-to 40% and over 75% and accuracy in predicting the success of candidates.Read more about skillaHR</t>
        </is>
      </c>
    </row>
    <row r="49173">
      <c r="A49173" t="inlineStr">
        <is>
          <t>HR &amp; Employee Management</t>
        </is>
      </c>
      <c r="B49173" t="inlineStr">
        <is>
          <t>Assessment</t>
        </is>
      </c>
      <c r="C49173" t="inlineStr">
        <is>
          <t>https://www.getapp.com/hr-employee-management-software/assessment/os/web-based</t>
        </is>
      </c>
      <c r="D49173" t="inlineStr">
        <is>
          <t>e2eWorkforce</t>
        </is>
      </c>
      <c r="E49173" t="inlineStr">
        <is>
          <t>https://www.getapp.com/hr-employee-management-software/a/e2eworkforce/</t>
        </is>
      </c>
      <c r="F49173" t="inlineStr">
        <is>
          <t>e2eWorkforce is an AI-enabled HRMS platform that enables organizations to decisively meet and respond to HR management challenges.Read more about e2eWorkforce</t>
        </is>
      </c>
    </row>
    <row r="49174">
      <c r="A49174" t="inlineStr">
        <is>
          <t>HR &amp; Employee Management</t>
        </is>
      </c>
      <c r="B49174" t="inlineStr">
        <is>
          <t>Assessment</t>
        </is>
      </c>
      <c r="C49174" t="inlineStr">
        <is>
          <t>https://www.getapp.com/hr-employee-management-software/assessment/os/web-based</t>
        </is>
      </c>
      <c r="D49174" t="inlineStr">
        <is>
          <t>Upscale Assessment</t>
        </is>
      </c>
      <c r="E49174" t="inlineStr">
        <is>
          <t>https://www.getapp.com/hr-employee-management-software/a/upscale-assessment/</t>
        </is>
      </c>
      <c r="F49174" t="inlineStr">
        <is>
          <t>Upscale Assessment is a web-based software for dental hygiene programs, providing real-time grading, daily progress tracking, and efficient clinical assessments.Read more about Upscale Assessment</t>
        </is>
      </c>
    </row>
    <row r="49175">
      <c r="A49175" t="inlineStr">
        <is>
          <t>HR &amp; Employee Management</t>
        </is>
      </c>
      <c r="B49175" t="inlineStr">
        <is>
          <t>Assessment</t>
        </is>
      </c>
      <c r="C49175" t="inlineStr">
        <is>
          <t>https://www.getapp.com/hr-employee-management-software/assessment/os/web-based</t>
        </is>
      </c>
      <c r="D49175" t="inlineStr">
        <is>
          <t>WeCP</t>
        </is>
      </c>
      <c r="E49175" t="inlineStr">
        <is>
          <t>https://www.getapp.com/hr-employee-management-software/a/wecp/</t>
        </is>
      </c>
      <c r="F49175" t="inlineStr">
        <is>
          <t>Identify the best tech talent with the best repository of skill-based assessments.Read more about WeCP</t>
        </is>
      </c>
    </row>
    <row r="49176">
      <c r="A49176" t="inlineStr">
        <is>
          <t>HR &amp; Employee Management</t>
        </is>
      </c>
      <c r="B49176" t="inlineStr">
        <is>
          <t>Assessment</t>
        </is>
      </c>
      <c r="C49176" t="inlineStr">
        <is>
          <t>https://www.getapp.com/hr-employee-management-software/assessment/os/web-based</t>
        </is>
      </c>
      <c r="D49176" t="inlineStr">
        <is>
          <t>Intellek Create</t>
        </is>
      </c>
      <c r="E49176" t="inlineStr">
        <is>
          <t>https://www.getapp.com/education-childcare-software/a/intellek-create/</t>
        </is>
      </c>
      <c r="F49176" t="inlineStr">
        <is>
          <t>Intellek Create (formerly TutorPro) makes authoring, creating, and publishing course content and assessments a breeze.Read more about Intellek Create</t>
        </is>
      </c>
    </row>
    <row r="49177">
      <c r="A49177" t="inlineStr">
        <is>
          <t>HR &amp; Employee Management</t>
        </is>
      </c>
      <c r="B49177" t="inlineStr">
        <is>
          <t>Assessment</t>
        </is>
      </c>
      <c r="C49177" t="inlineStr">
        <is>
          <t>https://www.getapp.com/hr-employee-management-software/assessment/os/web-based</t>
        </is>
      </c>
      <c r="D49177" t="inlineStr">
        <is>
          <t>CVIDEO</t>
        </is>
      </c>
      <c r="E49177" t="inlineStr">
        <is>
          <t>https://www.getapp.com/hr-employee-management-software/a/cvideo/</t>
        </is>
      </c>
      <c r="F49177" t="inlineStr">
        <is>
          <t>Online Video-Recruiting platform that offers on-demand video interviews from any device for prescreening and evaluating candidates. It helps preselect those applicants whom are worth being interviewed personally.Read more about CVIDEO</t>
        </is>
      </c>
    </row>
    <row r="49178">
      <c r="A49178" t="inlineStr">
        <is>
          <t>HR &amp; Employee Management</t>
        </is>
      </c>
      <c r="B49178" t="inlineStr">
        <is>
          <t>Assessment</t>
        </is>
      </c>
      <c r="C49178" t="inlineStr">
        <is>
          <t>https://www.getapp.com/hr-employee-management-software/assessment/os/web-based</t>
        </is>
      </c>
      <c r="D49178" t="inlineStr">
        <is>
          <t>BrainsFirst</t>
        </is>
      </c>
      <c r="E49178" t="inlineStr">
        <is>
          <t>https://www.getapp.com/hr-employee-management-software/a/brainsfirst/</t>
        </is>
      </c>
      <c r="F49178" t="inlineStr">
        <is>
          <t>BrainsFirst is an assessment game platform for talent selection. Recruiters in human resources and sports can use the data-driven cognitive testing to support recruitment decision making. The BrainsFirst brain testing is based on neurological scientific research from the University of Amsterdam.Read more about BrainsFirst</t>
        </is>
      </c>
    </row>
    <row r="49179">
      <c r="A49179" t="inlineStr">
        <is>
          <t>HR &amp; Employee Management</t>
        </is>
      </c>
      <c r="B49179" t="inlineStr">
        <is>
          <t>Assessment</t>
        </is>
      </c>
      <c r="C49179" t="inlineStr">
        <is>
          <t>https://www.getapp.com/hr-employee-management-software/assessment/os/web-based</t>
        </is>
      </c>
      <c r="D49179" t="inlineStr">
        <is>
          <t>Scaffold Platform</t>
        </is>
      </c>
      <c r="E49179" t="inlineStr">
        <is>
          <t>https://www.getapp.com/education-childcare-software/a/scaffold-platform/</t>
        </is>
      </c>
      <c r="F49179" t="inlineStr">
        <is>
          <t>Next generation LMS Platform that saves T&amp;D plans resources, increases the access and quality of employees' onboarding integration and training.Read more about Scaffold Platform</t>
        </is>
      </c>
    </row>
    <row r="49180">
      <c r="A49180" t="inlineStr">
        <is>
          <t>HR &amp; Employee Management</t>
        </is>
      </c>
      <c r="B49180" t="inlineStr">
        <is>
          <t>Assessment</t>
        </is>
      </c>
      <c r="C49180" t="inlineStr">
        <is>
          <t>https://www.getapp.com/hr-employee-management-software/assessment/os/web-based</t>
        </is>
      </c>
      <c r="D49180" t="inlineStr">
        <is>
          <t>Botnicks</t>
        </is>
      </c>
      <c r="E49180" t="inlineStr">
        <is>
          <t>https://www.getapp.com/hr-employee-management-software/a/botnicks/</t>
        </is>
      </c>
      <c r="F49180" t="inlineStr">
        <is>
          <t>Botnicks simplifies HR with a cloud platform managing everything from onboarding to offboarding. It streamlines internal communications and provides centralized employee support, all in one user-friendly system.Read more about Botnicks</t>
        </is>
      </c>
    </row>
    <row r="49181">
      <c r="A49181" t="inlineStr">
        <is>
          <t>HR &amp; Employee Management</t>
        </is>
      </c>
      <c r="B49181" t="inlineStr">
        <is>
          <t>Assessment</t>
        </is>
      </c>
      <c r="C49181" t="inlineStr">
        <is>
          <t>https://www.getapp.com/hr-employee-management-software/assessment/os/web-based</t>
        </is>
      </c>
      <c r="D49181" t="inlineStr">
        <is>
          <t>FlexiQuiz</t>
        </is>
      </c>
      <c r="E49181" t="inlineStr">
        <is>
          <t>https://www.getapp.com/education-childcare-software/a/flexiquiz/</t>
        </is>
      </c>
      <c r="F49181" t="inlineStr">
        <is>
          <t>FlexiQuiz is an online quiz and assessment maker which allows users to create custom tests for employees, customers, or students. The assessments can be published privately to be accessed only by select groups, or publicly to be taken by any registrant, and are graded automatically by the software.Read more about FlexiQuiz</t>
        </is>
      </c>
    </row>
    <row r="49182">
      <c r="A49182" t="inlineStr">
        <is>
          <t>HR &amp; Employee Management</t>
        </is>
      </c>
      <c r="B49182" t="inlineStr">
        <is>
          <t>Assessment</t>
        </is>
      </c>
      <c r="C49182" t="inlineStr">
        <is>
          <t>https://www.getapp.com/hr-employee-management-software/assessment/os/web-based</t>
        </is>
      </c>
      <c r="D49182" t="inlineStr">
        <is>
          <t>Lineup</t>
        </is>
      </c>
      <c r="E49182" t="inlineStr">
        <is>
          <t>https://www.getapp.com/collaboration-software/a/lineup/</t>
        </is>
      </c>
      <c r="F49182" t="inlineStr">
        <is>
          <t>Lineup is a cloud-based volunteer management software designed to help small and medium-sized businesses track employee and subject matter expert (SME) data, create a team database, and collect and compile information using surveys and forms. The platform lets teams bulk upload data and spreadsheets, which can be edited, filtered, and sorted based on individual requirements.Read more about Lineup</t>
        </is>
      </c>
    </row>
    <row r="49183">
      <c r="A49183" t="inlineStr">
        <is>
          <t>HR &amp; Employee Management</t>
        </is>
      </c>
      <c r="B49183" t="inlineStr">
        <is>
          <t>Assessment</t>
        </is>
      </c>
      <c r="C49183" t="inlineStr">
        <is>
          <t>https://www.getapp.com/hr-employee-management-software/assessment/os/web-based</t>
        </is>
      </c>
      <c r="D49183" t="inlineStr">
        <is>
          <t>JETPACK Accreditation Management</t>
        </is>
      </c>
      <c r="E49183" t="inlineStr">
        <is>
          <t>https://www.getapp.com/education-childcare-software/a/jetpack/</t>
        </is>
      </c>
      <c r="F49183" t="inlineStr">
        <is>
          <t>JETPACK is a data-driven accreditation platform built for accreditors, ensuring seamless data flow, real-time insights, and compliance tracking. By structuring, standardizing, and automating data, JETPACK eliminates inefficiencies, enhances decision-making, and empowers accreditors.Read more about JETPACK Accreditation Management</t>
        </is>
      </c>
    </row>
    <row r="49184">
      <c r="A49184" t="inlineStr">
        <is>
          <t>HR &amp; Employee Management</t>
        </is>
      </c>
      <c r="B49184" t="inlineStr">
        <is>
          <t>Assessment</t>
        </is>
      </c>
      <c r="C49184" t="inlineStr">
        <is>
          <t>https://www.getapp.com/hr-employee-management-software/assessment/os/web-based</t>
        </is>
      </c>
      <c r="D49184" t="inlineStr">
        <is>
          <t>MasteryConnect</t>
        </is>
      </c>
      <c r="E49184" t="inlineStr">
        <is>
          <t>https://www.getapp.com/education-childcare-software/a/masteryconnect/</t>
        </is>
      </c>
      <c r="F49184" t="inlineStr">
        <is>
          <t>MasteryConnect is a web-based assessment management platform for schools and educational settings, which provides tools for carrying out skills assessments, tracking student learning, planning curriculums, and communicating with students and parents.Read more about MasteryConnect</t>
        </is>
      </c>
    </row>
    <row r="49185">
      <c r="A49185" t="inlineStr">
        <is>
          <t>HR &amp; Employee Management</t>
        </is>
      </c>
      <c r="B49185" t="inlineStr">
        <is>
          <t>Assessment</t>
        </is>
      </c>
      <c r="C49185" t="inlineStr">
        <is>
          <t>https://www.getapp.com/hr-employee-management-software/assessment/os/web-based</t>
        </is>
      </c>
      <c r="D49185" t="inlineStr">
        <is>
          <t>RoleFit ARM</t>
        </is>
      </c>
      <c r="E49185" t="inlineStr">
        <is>
          <t>https://www.getapp.com/hr-employee-management-software/a/rolefit-arm/</t>
        </is>
      </c>
      <c r="F49185" t="inlineStr">
        <is>
          <t>Designed for businesses of all sizes, RoleFit ARM is a cloud-based assessment tool that helps create summaries of assessment results, generate candidates' success reports, and view completion statistics.Read more about RoleFit ARM</t>
        </is>
      </c>
    </row>
    <row r="49186">
      <c r="A49186" t="inlineStr">
        <is>
          <t>HR &amp; Employee Management</t>
        </is>
      </c>
      <c r="B49186" t="inlineStr">
        <is>
          <t>Assessment</t>
        </is>
      </c>
      <c r="C49186" t="inlineStr">
        <is>
          <t>https://www.getapp.com/hr-employee-management-software/assessment/os/web-based</t>
        </is>
      </c>
      <c r="D49186" t="inlineStr">
        <is>
          <t>VioletLMS</t>
        </is>
      </c>
      <c r="E49186" t="inlineStr">
        <is>
          <t>https://www.getapp.com/education-childcare-software/a/violet-lms/</t>
        </is>
      </c>
      <c r="F49186" t="inlineStr">
        <is>
          <t>The only LMS Tool you will ever need. Enhance the Digital Learning experience with VioletLMS. Easy to deploy and adapt the cloud LMS is scalable and configurable to meet your immediate needs. Modular design making it “Plug -n- Play” ready powered with AI &amp; ML to meet your growing training needs.Read more about VioletLMS</t>
        </is>
      </c>
    </row>
    <row r="49187">
      <c r="A49187" t="inlineStr">
        <is>
          <t>HR &amp; Employee Management</t>
        </is>
      </c>
      <c r="B49187" t="inlineStr">
        <is>
          <t>Assessment</t>
        </is>
      </c>
      <c r="C49187" t="inlineStr">
        <is>
          <t>https://www.getapp.com/hr-employee-management-software/assessment/os/web-based</t>
        </is>
      </c>
      <c r="D49187" t="inlineStr">
        <is>
          <t>Intellek Learn</t>
        </is>
      </c>
      <c r="E49187" t="inlineStr">
        <is>
          <t>https://www.getapp.com/hr-employee-management-software/a/intellek-learn/</t>
        </is>
      </c>
      <c r="F49187" t="inlineStr">
        <is>
          <t>Intellek Learn (formerly TutorPro) offers high quality application training, business skills, security awareness and assessments.Our course library Intellek Learn provides a blend of traditional application simulations and innovative live content.Read more about Intellek Learn</t>
        </is>
      </c>
    </row>
    <row r="49188">
      <c r="A49188" t="inlineStr">
        <is>
          <t>HR &amp; Employee Management</t>
        </is>
      </c>
      <c r="B49188" t="inlineStr">
        <is>
          <t>Assessment</t>
        </is>
      </c>
      <c r="C49188" t="inlineStr">
        <is>
          <t>https://www.getapp.com/hr-employee-management-software/assessment/os/web-based</t>
        </is>
      </c>
      <c r="D49188" t="inlineStr">
        <is>
          <t>Novi Survey</t>
        </is>
      </c>
      <c r="E49188" t="inlineStr">
        <is>
          <t>https://www.getapp.com/customer-management-software/a/novi-survey/</t>
        </is>
      </c>
      <c r="F49188" t="inlineStr">
        <is>
          <t>Novi Survey is an enterprise web Survey Software consisting of a set of Survey Tools that allow for the creation of sophisticated online surveys, different types of assessments and data collection forms. The software has an extensive set of features and can used online or installed in-house.Read more about Novi Survey</t>
        </is>
      </c>
    </row>
    <row r="49189">
      <c r="A49189" t="inlineStr">
        <is>
          <t>HR &amp; Employee Management</t>
        </is>
      </c>
      <c r="B49189" t="inlineStr">
        <is>
          <t>Assessment</t>
        </is>
      </c>
      <c r="C49189" t="inlineStr">
        <is>
          <t>https://www.getapp.com/hr-employee-management-software/assessment/os/web-based</t>
        </is>
      </c>
      <c r="D49189" t="inlineStr">
        <is>
          <t>JobConvo</t>
        </is>
      </c>
      <c r="E49189" t="inlineStr">
        <is>
          <t>https://www.getapp.com/hr-employee-management-software/a/jobconvo/</t>
        </is>
      </c>
      <c r="F49189" t="inlineStr">
        <is>
          <t>idwall is an intelligent software solution for querying customer and partner data. It uses the information collected during the registration process to draw up a detailed report on the user's risk level, helping to eliminate time-consuming manual tasks.Read more about JobConvo</t>
        </is>
      </c>
    </row>
    <row r="49190">
      <c r="A49190" t="inlineStr">
        <is>
          <t>HR &amp; Employee Management</t>
        </is>
      </c>
      <c r="B49190" t="inlineStr">
        <is>
          <t>Assessment</t>
        </is>
      </c>
      <c r="C49190" t="inlineStr">
        <is>
          <t>https://www.getapp.com/hr-employee-management-software/assessment/os/web-based</t>
        </is>
      </c>
      <c r="D49190" t="inlineStr">
        <is>
          <t>Hiring Room</t>
        </is>
      </c>
      <c r="E49190" t="inlineStr">
        <is>
          <t>https://www.getapp.com/hr-employee-management-software/a/hiring-room/</t>
        </is>
      </c>
      <c r="F49190" t="inlineStr">
        <is>
          <t>Hiring Room is a recruitment and selection platform that helps businesses streamline the process from job posting to hiring. The platform offers an integrated suite of tools that streamline recruitment workflows, from centralized talent management to collaborative decision-making.Read more about Hiring Room</t>
        </is>
      </c>
    </row>
    <row r="49191">
      <c r="A49191" t="inlineStr">
        <is>
          <t>HR &amp; Employee Management</t>
        </is>
      </c>
      <c r="B49191" t="inlineStr">
        <is>
          <t>Assessment</t>
        </is>
      </c>
      <c r="C49191" t="inlineStr">
        <is>
          <t>https://www.getapp.com/hr-employee-management-software/assessment/os/web-based</t>
        </is>
      </c>
      <c r="D49191" t="inlineStr">
        <is>
          <t>Owiwi</t>
        </is>
      </c>
      <c r="E49191" t="inlineStr">
        <is>
          <t>https://www.getapp.com/hr-employee-management-software/a/owiwi/</t>
        </is>
      </c>
      <c r="F49191" t="inlineStr">
        <is>
          <t>Owiwi is a game based talent assessment tool for the candidate recruitment &amp; selection process using interactive gameplay and advanced scientific methodologyRead more about Owiwi</t>
        </is>
      </c>
    </row>
    <row r="49192">
      <c r="A49192" t="inlineStr">
        <is>
          <t>HR &amp; Employee Management</t>
        </is>
      </c>
      <c r="B49192" t="inlineStr">
        <is>
          <t>Assessment</t>
        </is>
      </c>
      <c r="C49192" t="inlineStr">
        <is>
          <t>https://www.getapp.com/hr-employee-management-software/assessment/os/web-based</t>
        </is>
      </c>
      <c r="D49192" t="inlineStr">
        <is>
          <t>CodinGame by CoderPad</t>
        </is>
      </c>
      <c r="E49192" t="inlineStr">
        <is>
          <t>https://www.getapp.com/hr-employee-management-software/a/codingame-assessment/</t>
        </is>
      </c>
      <c r="F49192" t="inlineStr">
        <is>
          <t>CodinGame Assessment is an online technical evaluation platform that helps tech recruiters and tech leaders screen candidates. It streamlines a company's recruitment process, especially early in the stages, ensuring that candidates have at least the basic skills needed for a specific role.Read more about CodinGame by CoderPad</t>
        </is>
      </c>
    </row>
    <row r="49193">
      <c r="A49193" t="inlineStr">
        <is>
          <t>HR &amp; Employee Management</t>
        </is>
      </c>
      <c r="B49193" t="inlineStr">
        <is>
          <t>Assessment</t>
        </is>
      </c>
      <c r="C49193" t="inlineStr">
        <is>
          <t>https://www.getapp.com/hr-employee-management-software/assessment/os/web-based</t>
        </is>
      </c>
      <c r="D49193" t="inlineStr">
        <is>
          <t>SkillsBoard</t>
        </is>
      </c>
      <c r="E49193" t="inlineStr">
        <is>
          <t>https://www.getapp.com/hr-employee-management-software/a/skillsboard/</t>
        </is>
      </c>
      <c r="F49193" t="inlineStr">
        <is>
          <t>SkillsBoard is a skills-based learning and talent management solution for enterprises, which provides tools for managing learning, assessments, feedback, skills, and more. The cloud-based platform provides portable skills passports for employees to track and share their skills.Read more about SkillsBoard</t>
        </is>
      </c>
    </row>
    <row r="49194">
      <c r="A49194" t="inlineStr">
        <is>
          <t>HR &amp; Employee Management</t>
        </is>
      </c>
      <c r="B49194" t="inlineStr">
        <is>
          <t>Assessment</t>
        </is>
      </c>
      <c r="C49194" t="inlineStr">
        <is>
          <t>https://www.getapp.com/hr-employee-management-software/assessment/os/web-based</t>
        </is>
      </c>
      <c r="D49194" t="inlineStr">
        <is>
          <t>Talenscio</t>
        </is>
      </c>
      <c r="E49194" t="inlineStr">
        <is>
          <t>https://www.getapp.com/hr-employee-management-software/a/talenscio/</t>
        </is>
      </c>
      <c r="F49194" t="inlineStr">
        <is>
          <t>Talenscio is a web-based assessment platform which helps organizations conduct candidate assessment, 1-2-1 interviews, numerical tests, collaborative group tasks, presentations, reasoning tests, and multiple-choice assessments.Read more about Talenscio</t>
        </is>
      </c>
    </row>
    <row r="49195">
      <c r="A49195" t="inlineStr">
        <is>
          <t>HR &amp; Employee Management</t>
        </is>
      </c>
      <c r="B49195" t="inlineStr">
        <is>
          <t>Assessment</t>
        </is>
      </c>
      <c r="C49195" t="inlineStr">
        <is>
          <t>https://www.getapp.com/hr-employee-management-software/assessment/os/web-based</t>
        </is>
      </c>
      <c r="D49195" t="inlineStr">
        <is>
          <t>Quickin</t>
        </is>
      </c>
      <c r="E49195" t="inlineStr">
        <is>
          <t>https://www.getapp.com/hr-employee-management-software/a/quickin/</t>
        </is>
      </c>
      <c r="F49195" t="inlineStr">
        <is>
          <t>Quickin is a powerful and user-friendly recruitment and selection software that helps businesses attract, evaluate, and hire the best talent. The software offers features such as career page creation, automatic job posting, advanced assessments, and automated workflows to streamline the entire hiring process. Quickin's centralized platform allows recruiters, hiring managers, and employees to collaborate seamlessly throughout the recruitment lifecycle.Read more about Quickin</t>
        </is>
      </c>
    </row>
    <row r="49196">
      <c r="A49196" t="inlineStr">
        <is>
          <t>HR &amp; Employee Management</t>
        </is>
      </c>
      <c r="B49196" t="inlineStr">
        <is>
          <t>Assessment</t>
        </is>
      </c>
      <c r="C49196" t="inlineStr">
        <is>
          <t>https://www.getapp.com/hr-employee-management-software/assessment/os/web-based</t>
        </is>
      </c>
      <c r="D49196" t="inlineStr">
        <is>
          <t>Symplectic Grant Tracker</t>
        </is>
      </c>
      <c r="E49196" t="inlineStr">
        <is>
          <t>https://www.getapp.com/nonprofit-software/a/cc-grant-tracker/</t>
        </is>
      </c>
      <c r="F49196" t="inlineStr">
        <is>
          <t>Symplectic Grant Tracker offers a comprehensive core package with integrated functions for application processing, project management, monitoring, and evaluation. It’s easy to deploy and highly adaptable, with self-serve configuration options to meet the needs of various grant initiatives.Read more about Symplectic Grant Tracker</t>
        </is>
      </c>
    </row>
    <row r="49197">
      <c r="A49197" t="inlineStr">
        <is>
          <t>HR &amp; Employee Management</t>
        </is>
      </c>
      <c r="B49197" t="inlineStr">
        <is>
          <t>Assessment</t>
        </is>
      </c>
      <c r="C49197" t="inlineStr">
        <is>
          <t>https://www.getapp.com/hr-employee-management-software/assessment/os/web-based</t>
        </is>
      </c>
      <c r="D49197" t="inlineStr">
        <is>
          <t>TestMent</t>
        </is>
      </c>
      <c r="E49197" t="inlineStr">
        <is>
          <t>https://www.getapp.com/education-childcare-software/a/testment/</t>
        </is>
      </c>
      <c r="F49197" t="inlineStr">
        <is>
          <t>TestMent is a cloud-based exam management solution that helps educational institutes as well as online quiz providers conduct online assessments and generate student performance reports. It enables users to build custom-branded websites with information pages, news &amp; notification panels, and more.Read more about TestMent</t>
        </is>
      </c>
    </row>
    <row r="49198">
      <c r="A49198" t="inlineStr">
        <is>
          <t>HR &amp; Employee Management</t>
        </is>
      </c>
      <c r="B49198" t="inlineStr">
        <is>
          <t>Assessment</t>
        </is>
      </c>
      <c r="C49198" t="inlineStr">
        <is>
          <t>https://www.getapp.com/hr-employee-management-software/assessment/os/web-based</t>
        </is>
      </c>
      <c r="D49198" t="inlineStr">
        <is>
          <t>HirePro Coding Assessment</t>
        </is>
      </c>
      <c r="E49198" t="inlineStr">
        <is>
          <t>https://www.getapp.com/hr-employee-management-software/a/hirepro-coding-assessment/</t>
        </is>
      </c>
      <c r="F49198" t="inlineStr">
        <is>
          <t>A complete remote college hiring Platform specially designed for high-volume hiring. Online coding, Programming, Technical assessment platform.Read more about HirePro Coding Assessment</t>
        </is>
      </c>
    </row>
    <row r="49199">
      <c r="A49199" t="inlineStr">
        <is>
          <t>HR &amp; Employee Management</t>
        </is>
      </c>
      <c r="B49199" t="inlineStr">
        <is>
          <t>Assessment</t>
        </is>
      </c>
      <c r="C49199" t="inlineStr">
        <is>
          <t>https://www.getapp.com/hr-employee-management-software/assessment/os/web-based</t>
        </is>
      </c>
      <c r="D49199" t="inlineStr">
        <is>
          <t>assessmentQ</t>
        </is>
      </c>
      <c r="E49199" t="inlineStr">
        <is>
          <t>https://www.getapp.com/hr-employee-management-software/a/assessmentq/</t>
        </is>
      </c>
      <c r="F49199" t="inlineStr">
        <is>
          <t>assessmentQ is an all-in-one platform for creating, delivering, grading, and analyzing digital exams. Whether you're running high-stakes certification exams or interactive tests, assessmentQ makes the process simple, secure, and efficient.Read more about assessmentQ</t>
        </is>
      </c>
    </row>
    <row r="49200">
      <c r="A49200" t="inlineStr">
        <is>
          <t>HR &amp; Employee Management</t>
        </is>
      </c>
      <c r="B49200" t="inlineStr">
        <is>
          <t>Assessment</t>
        </is>
      </c>
      <c r="C49200" t="inlineStr">
        <is>
          <t>https://www.getapp.com/hr-employee-management-software/assessment/os/web-based</t>
        </is>
      </c>
      <c r="D49200" t="inlineStr">
        <is>
          <t>Potentor</t>
        </is>
      </c>
      <c r="E49200" t="inlineStr">
        <is>
          <t>https://www.getapp.com/hr-employee-management-software/a/potentor/</t>
        </is>
      </c>
      <c r="F49200" t="inlineStr">
        <is>
          <t>Potentor is a cloud-based HR software designed to simplify HR processes, automate tasks, and provide real-time analytics for informed decision-making in organizations.Read more about Potentor</t>
        </is>
      </c>
    </row>
    <row r="49201">
      <c r="A49201" t="inlineStr">
        <is>
          <t>HR &amp; Employee Management</t>
        </is>
      </c>
      <c r="B49201" t="inlineStr">
        <is>
          <t>Assessment</t>
        </is>
      </c>
      <c r="C49201" t="inlineStr">
        <is>
          <t>https://www.getapp.com/hr-employee-management-software/assessment/os/web-based</t>
        </is>
      </c>
      <c r="D49201" t="inlineStr">
        <is>
          <t>QuizFlight</t>
        </is>
      </c>
      <c r="E49201" t="inlineStr">
        <is>
          <t>https://www.getapp.com/hr-employee-management-software/a/quizflight/</t>
        </is>
      </c>
      <c r="F49201" t="inlineStr">
        <is>
          <t>QuizFlight platform is designed to enhance the training and make it more effective and enjoyable. This platform allows teams to teach participants through games, making training more engaging and enriching at the same time. QuizFlight aims to educate participants in an interactive wayRead more about QuizFlight</t>
        </is>
      </c>
    </row>
    <row r="49202">
      <c r="A49202" t="inlineStr">
        <is>
          <t>HR &amp; Employee Management</t>
        </is>
      </c>
      <c r="B49202" t="inlineStr">
        <is>
          <t>Assessment</t>
        </is>
      </c>
      <c r="C49202" t="inlineStr">
        <is>
          <t>https://www.getapp.com/hr-employee-management-software/assessment/os/web-based</t>
        </is>
      </c>
      <c r="D49202" t="inlineStr">
        <is>
          <t>PrepAI</t>
        </is>
      </c>
      <c r="E49202" t="inlineStr">
        <is>
          <t>https://www.getapp.com/emerging-technology-software/a/prepai/</t>
        </is>
      </c>
      <c r="F49202" t="inlineStr">
        <is>
          <t>AI-enabled question generator for content professionals.Educators and Institutes can generate question papers from the input text or a chapter using PrepAI.As a result of the platform's compatibility with Edtech, it closes any gaps in content creation and assessment for online exams or tests.Read more about PrepAI</t>
        </is>
      </c>
    </row>
    <row r="49203">
      <c r="A49203" t="inlineStr">
        <is>
          <t>HR &amp; Employee Management</t>
        </is>
      </c>
      <c r="B49203" t="inlineStr">
        <is>
          <t>Assessment</t>
        </is>
      </c>
      <c r="C49203" t="inlineStr">
        <is>
          <t>https://www.getapp.com/hr-employee-management-software/assessment/os/web-based</t>
        </is>
      </c>
      <c r="D49203" t="inlineStr">
        <is>
          <t>McQuaig</t>
        </is>
      </c>
      <c r="E49203" t="inlineStr">
        <is>
          <t>https://www.getapp.com/hr-employee-management-software/a/mcquaig/</t>
        </is>
      </c>
      <c r="F49203" t="inlineStr">
        <is>
          <t>From startups to established enterprises, McQuaig helps companies looking for a talent solution that improves hiring accuracy while providing development options to prepare workforces for the future.Read more about McQuaig</t>
        </is>
      </c>
    </row>
    <row r="49204">
      <c r="A49204" t="inlineStr">
        <is>
          <t>HR &amp; Employee Management</t>
        </is>
      </c>
      <c r="B49204" t="inlineStr">
        <is>
          <t>Assessment</t>
        </is>
      </c>
      <c r="C49204" t="inlineStr">
        <is>
          <t>https://www.getapp.com/hr-employee-management-software/assessment/os/web-based</t>
        </is>
      </c>
      <c r="D49204" t="inlineStr">
        <is>
          <t>Imagine Learning</t>
        </is>
      </c>
      <c r="E49204" t="inlineStr">
        <is>
          <t>https://www.getapp.com/education-childcare-software/a/imagine-learning/</t>
        </is>
      </c>
      <c r="F49204" t="inlineStr">
        <is>
          <t>Imagine Learning is a cloud-based suite of assessment solutions designed to help and educational institutions forecast test performance, track students' progress, and enhance learning outcomes through actionable feedback.Read more about Imagine Learning</t>
        </is>
      </c>
    </row>
    <row r="49205">
      <c r="A49205" t="inlineStr">
        <is>
          <t>HR &amp; Employee Management</t>
        </is>
      </c>
      <c r="B49205" t="inlineStr">
        <is>
          <t>Assessment</t>
        </is>
      </c>
      <c r="C49205" t="inlineStr">
        <is>
          <t>https://www.getapp.com/hr-employee-management-software/assessment/os/web-based</t>
        </is>
      </c>
      <c r="D49205" t="inlineStr">
        <is>
          <t>CredoHire</t>
        </is>
      </c>
      <c r="E49205" t="inlineStr">
        <is>
          <t>https://www.getapp.com/hr-employee-management-software/a/credohire/</t>
        </is>
      </c>
      <c r="F49205" t="inlineStr">
        <is>
          <t>CredoHire is an AI-powered recruitment platform that helps businesses hire workers with the right skills, attitude, and cultural fit for their organizations.Read more about CredoHire</t>
        </is>
      </c>
    </row>
    <row r="49206">
      <c r="A49206" t="inlineStr">
        <is>
          <t>HR &amp; Employee Management</t>
        </is>
      </c>
      <c r="B49206" t="inlineStr">
        <is>
          <t>Assessment</t>
        </is>
      </c>
      <c r="C49206" t="inlineStr">
        <is>
          <t>https://www.getapp.com/hr-employee-management-software/assessment/os/web-based</t>
        </is>
      </c>
      <c r="D49206" t="inlineStr">
        <is>
          <t>CORE CompMS</t>
        </is>
      </c>
      <c r="E49206" t="inlineStr">
        <is>
          <t>https://www.getapp.com/hr-employee-management-software/a/core-compms/</t>
        </is>
      </c>
      <c r="F49206" t="inlineStr">
        <is>
          <t>CompMS helps institutions to be proactive and efficient by providing a competency-based assessment platform. The software these institutions to create, analyze and track student outcomes, competencies, and objectives. Based on proven case studies, this software can help streamline all aspects of a school’s assessment process including identifying where and how items are being taught and how they tie back to accreditation standards.Read more about CORE CompMS</t>
        </is>
      </c>
    </row>
    <row r="49207">
      <c r="A49207" t="inlineStr">
        <is>
          <t>HR &amp; Employee Management</t>
        </is>
      </c>
      <c r="B49207" t="inlineStr">
        <is>
          <t>Assessment</t>
        </is>
      </c>
      <c r="C49207" t="inlineStr">
        <is>
          <t>https://www.getapp.com/hr-employee-management-software/assessment/os/web-based</t>
        </is>
      </c>
      <c r="D49207" t="inlineStr">
        <is>
          <t>Inspera Assessment</t>
        </is>
      </c>
      <c r="E49207" t="inlineStr">
        <is>
          <t>https://www.getapp.com/education-childcare-software/a/inspera-assessment/</t>
        </is>
      </c>
      <c r="F49207" t="inlineStr">
        <is>
          <t>Inspera Assessment is a cloud-based assessment platform that allows educational and governmental organizations to create, deploy, and assess exams for the entirety of the examination cycle.Read more about Inspera Assessment</t>
        </is>
      </c>
    </row>
    <row r="49208">
      <c r="A49208" t="inlineStr">
        <is>
          <t>HR &amp; Employee Management</t>
        </is>
      </c>
      <c r="B49208" t="inlineStr">
        <is>
          <t>Assessment</t>
        </is>
      </c>
      <c r="C49208" t="inlineStr">
        <is>
          <t>https://www.getapp.com/hr-employee-management-software/assessment/os/web-based</t>
        </is>
      </c>
      <c r="D49208" t="inlineStr">
        <is>
          <t>TRAITS</t>
        </is>
      </c>
      <c r="E49208" t="inlineStr">
        <is>
          <t>https://www.getapp.com/hr-employee-management-software/a/traits/</t>
        </is>
      </c>
      <c r="F49208" t="inlineStr">
        <is>
          <t>TRAITS enables individuals to comprehend what they require in a position, how individuals match the task, and where the risk is. Greater awareness equates too more tranquilly.Read more about TRAITS</t>
        </is>
      </c>
    </row>
    <row r="49209">
      <c r="A49209" t="inlineStr">
        <is>
          <t>HR &amp; Employee Management</t>
        </is>
      </c>
      <c r="B49209" t="inlineStr">
        <is>
          <t>Assessment</t>
        </is>
      </c>
      <c r="C49209" t="inlineStr">
        <is>
          <t>https://www.getapp.com/hr-employee-management-software/assessment/os/web-based</t>
        </is>
      </c>
      <c r="D49209" t="inlineStr">
        <is>
          <t>Zoho BackToWork</t>
        </is>
      </c>
      <c r="E49209" t="inlineStr">
        <is>
          <t>https://www.getapp.com/hr-employee-management-software/a/zoho-backtowork/</t>
        </is>
      </c>
      <c r="F49209" t="inlineStr">
        <is>
          <t>Designed for small to large businesses, Zoho BackToWork is a cloud-based corporate wellness solution that helps human resource (HR) professionals ensure employee safety in the workplace. Built on the Zoho Creator platform, BackToWork offers features such as incident tracking, maintenance requests, asset monitoring, communication tools, vendor management, and expense tracking.Read more about Zoho BackToWork</t>
        </is>
      </c>
    </row>
    <row r="49210">
      <c r="A49210" t="inlineStr">
        <is>
          <t>HR &amp; Employee Management</t>
        </is>
      </c>
      <c r="B49210" t="inlineStr">
        <is>
          <t>Assessment</t>
        </is>
      </c>
      <c r="C49210" t="inlineStr">
        <is>
          <t>https://www.getapp.com/hr-employee-management-software/assessment/os/web-based</t>
        </is>
      </c>
      <c r="D49210" t="inlineStr">
        <is>
          <t>Intervue</t>
        </is>
      </c>
      <c r="E49210" t="inlineStr">
        <is>
          <t>https://www.getapp.com/hr-employee-management-software/a/intervue/</t>
        </is>
      </c>
      <c r="F49210" t="inlineStr">
        <is>
          <t>Intervue is a video interview software with which recruiters can schedule and conduct remote, technical interviews with programmers alongside a live coding environment. The platform supports 25+ languages including Javascript, Ruby, PHP, and Elixir, and is suitable for companies of all sizes.Read more about Intervue</t>
        </is>
      </c>
    </row>
    <row r="49211">
      <c r="A49211" t="inlineStr">
        <is>
          <t>HR &amp; Employee Management</t>
        </is>
      </c>
      <c r="B49211" t="inlineStr">
        <is>
          <t>Assessment</t>
        </is>
      </c>
      <c r="C49211" t="inlineStr">
        <is>
          <t>https://www.getapp.com/hr-employee-management-software/assessment/os/web-based</t>
        </is>
      </c>
      <c r="D49211" t="inlineStr">
        <is>
          <t>StoryPulse</t>
        </is>
      </c>
      <c r="E49211" t="inlineStr">
        <is>
          <t>https://www.getapp.com/education-childcare-software/a/storypulse/</t>
        </is>
      </c>
      <c r="F49211" t="inlineStr">
        <is>
          <t>StoryPulse is a customer engagement platform that provides businesses with tools to create customizable assessments and capture clients’ feedback using surveys. Sales professionals can create qualitative or quantitative assessments, add multiple questions in polls, and sort them in a specific order.Read more about StoryPulse</t>
        </is>
      </c>
    </row>
    <row r="49212">
      <c r="A49212" t="inlineStr">
        <is>
          <t>HR &amp; Employee Management</t>
        </is>
      </c>
      <c r="B49212" t="inlineStr">
        <is>
          <t>Assessment</t>
        </is>
      </c>
      <c r="C49212" t="inlineStr">
        <is>
          <t>https://www.getapp.com/hr-employee-management-software/assessment/os/web-based</t>
        </is>
      </c>
      <c r="D49212" t="inlineStr">
        <is>
          <t>Datamensio</t>
        </is>
      </c>
      <c r="E49212" t="inlineStr">
        <is>
          <t>https://www.getapp.com/operations-management-software/a/datamensio/</t>
        </is>
      </c>
      <c r="F49212" t="inlineStr">
        <is>
          <t>Datamensio is the first software 100% designed for transformation consultants and managers.Read more about Datamensio</t>
        </is>
      </c>
    </row>
    <row r="49213">
      <c r="A49213" t="inlineStr">
        <is>
          <t>HR &amp; Employee Management</t>
        </is>
      </c>
      <c r="B49213" t="inlineStr">
        <is>
          <t>Assessment</t>
        </is>
      </c>
      <c r="C49213" t="inlineStr">
        <is>
          <t>https://www.getapp.com/hr-employee-management-software/assessment/os/web-based</t>
        </is>
      </c>
      <c r="D49213" t="inlineStr">
        <is>
          <t>FastTest</t>
        </is>
      </c>
      <c r="E49213" t="inlineStr">
        <is>
          <t>https://www.getapp.com/education-childcare-software/a/fasttest/</t>
        </is>
      </c>
      <c r="F49213" t="inlineStr">
        <is>
          <t>FastTest helps organizations design and manage online assessments using psychometrics, item response theory (IRT), computerized adaptive testing (CAT), and more. The white-label capabilities lets users create examinee score reports using custom logos to promote their brand.Read more about FastTest</t>
        </is>
      </c>
    </row>
    <row r="49214">
      <c r="A49214" t="inlineStr">
        <is>
          <t>HR &amp; Employee Management</t>
        </is>
      </c>
      <c r="B49214" t="inlineStr">
        <is>
          <t>Assessment</t>
        </is>
      </c>
      <c r="C49214" t="inlineStr">
        <is>
          <t>https://www.getapp.com/hr-employee-management-software/assessment/os/web-based</t>
        </is>
      </c>
      <c r="D49214" t="inlineStr">
        <is>
          <t>TestOut</t>
        </is>
      </c>
      <c r="E49214" t="inlineStr">
        <is>
          <t>https://www.getapp.com/hr-employee-management-software/a/testout/</t>
        </is>
      </c>
      <c r="F49214" t="inlineStr">
        <is>
          <t>TestOut is an assessment platform designed to help students and educators access learning material, manage classes, track performance, and more. Its training products offer instructional graphics, whiteboards, 2D and 3D animations, quizzes, and other components for learners.Read more about TestOut</t>
        </is>
      </c>
    </row>
    <row r="49215">
      <c r="A49215" t="inlineStr">
        <is>
          <t>HR &amp; Employee Management</t>
        </is>
      </c>
      <c r="B49215" t="inlineStr">
        <is>
          <t>Assessment</t>
        </is>
      </c>
      <c r="C49215" t="inlineStr">
        <is>
          <t>https://www.getapp.com/hr-employee-management-software/assessment/os/web-based</t>
        </is>
      </c>
      <c r="D49215" t="inlineStr">
        <is>
          <t>PDA International</t>
        </is>
      </c>
      <c r="E49215" t="inlineStr">
        <is>
          <t>https://www.getapp.com/hr-employee-management-software/a/pda-international/</t>
        </is>
      </c>
      <c r="F49215" t="inlineStr">
        <is>
          <t>PDA International is a talent management tool for improving recruitment and selection processes and reducing a company's job turnover rates. The platform uses a methodology that identifies the behavioral profile and skills of each professional.Read more about PDA International</t>
        </is>
      </c>
    </row>
    <row r="49216">
      <c r="A49216" t="inlineStr">
        <is>
          <t>HR &amp; Employee Management</t>
        </is>
      </c>
      <c r="B49216" t="inlineStr">
        <is>
          <t>Assessment</t>
        </is>
      </c>
      <c r="C49216" t="inlineStr">
        <is>
          <t>https://www.getapp.com/hr-employee-management-software/assessment/os/web-based</t>
        </is>
      </c>
      <c r="D49216" t="inlineStr">
        <is>
          <t>Learnosity</t>
        </is>
      </c>
      <c r="E49216" t="inlineStr">
        <is>
          <t>https://www.getapp.com/hr-employee-management-software/a/learnosity/</t>
        </is>
      </c>
      <c r="F49216" t="inlineStr">
        <is>
          <t>Maximize your learning platform’s impact with modern APIs that transform the assessment experience, drive business growth, and power industry-moving innovations.Read more about Learnosity</t>
        </is>
      </c>
    </row>
    <row r="49217">
      <c r="A49217" t="inlineStr">
        <is>
          <t>HR &amp; Employee Management</t>
        </is>
      </c>
      <c r="B49217" t="inlineStr">
        <is>
          <t>Assessment</t>
        </is>
      </c>
      <c r="C49217" t="inlineStr">
        <is>
          <t>https://www.getapp.com/hr-employee-management-software/assessment/os/web-based</t>
        </is>
      </c>
      <c r="D49217" t="inlineStr">
        <is>
          <t>Descomplica</t>
        </is>
      </c>
      <c r="E49217" t="inlineStr">
        <is>
          <t>https://www.getapp.com/hr-employee-management-software/a/descomplica/</t>
        </is>
      </c>
      <c r="F49217" t="inlineStr">
        <is>
          <t>Descomplica is a distance learning tool using current methodologies that focuses on dynamic learning, with text, audio, and video content. This platform makes it possible to incorporate corporate development programs created by leading experts in the industry.Read more about Descomplica</t>
        </is>
      </c>
    </row>
    <row r="49218">
      <c r="A49218" t="inlineStr">
        <is>
          <t>HR &amp; Employee Management</t>
        </is>
      </c>
      <c r="B49218" t="inlineStr">
        <is>
          <t>Assessment</t>
        </is>
      </c>
      <c r="C49218" t="inlineStr">
        <is>
          <t>https://www.getapp.com/hr-employee-management-software/assessment/os/web-based</t>
        </is>
      </c>
      <c r="D49218" t="inlineStr">
        <is>
          <t>eNetAssess</t>
        </is>
      </c>
      <c r="E49218" t="inlineStr">
        <is>
          <t>https://www.getapp.com/hr-employee-management-software/a/enetassess/</t>
        </is>
      </c>
      <c r="F49218" t="inlineStr">
        <is>
          <t>It is a tool for evaluation that helps organisations organise assessments, manage inspections, and more.Read more about eNetAssess</t>
        </is>
      </c>
    </row>
    <row r="49219">
      <c r="A49219" t="inlineStr">
        <is>
          <t>HR &amp; Employee Management</t>
        </is>
      </c>
      <c r="B49219" t="inlineStr">
        <is>
          <t>Assessment</t>
        </is>
      </c>
      <c r="C49219" t="inlineStr">
        <is>
          <t>https://www.getapp.com/hr-employee-management-software/assessment/os/web-based</t>
        </is>
      </c>
      <c r="D49219" t="inlineStr">
        <is>
          <t>TestTrick</t>
        </is>
      </c>
      <c r="E49219" t="inlineStr">
        <is>
          <t>https://www.getapp.com/hr-employee-management-software/a/testtrick/</t>
        </is>
      </c>
      <c r="F49219" t="inlineStr">
        <is>
          <t>TestTrick is a skill assessment software that helps companies identify top talent through expert-designed tests, coding challenges, psychometric evaluations, and video interviews, making hiring faster and more accurate.Read more about TestTrick</t>
        </is>
      </c>
    </row>
    <row r="49220">
      <c r="A49220" t="inlineStr">
        <is>
          <t>HR &amp; Employee Management</t>
        </is>
      </c>
      <c r="B49220" t="inlineStr">
        <is>
          <t>Assessment</t>
        </is>
      </c>
      <c r="C49220" t="inlineStr">
        <is>
          <t>https://www.getapp.com/hr-employee-management-software/assessment/os/web-based</t>
        </is>
      </c>
      <c r="D49220" t="inlineStr">
        <is>
          <t>Evalgator</t>
        </is>
      </c>
      <c r="E49220" t="inlineStr">
        <is>
          <t>https://www.getapp.com/hr-employee-management-software/a/evalgator/</t>
        </is>
      </c>
      <c r="F49220" t="inlineStr">
        <is>
          <t>Evalgator is a cost-effective online assessment platform that simplifies the recruitment process.Read more about Evalgator</t>
        </is>
      </c>
    </row>
    <row r="49221">
      <c r="A49221" t="inlineStr">
        <is>
          <t>HR &amp; Employee Management</t>
        </is>
      </c>
      <c r="B49221" t="inlineStr">
        <is>
          <t>Assessment</t>
        </is>
      </c>
      <c r="C49221" t="inlineStr">
        <is>
          <t>https://www.getapp.com/hr-employee-management-software/assessment/os/web-based</t>
        </is>
      </c>
      <c r="D49221" t="inlineStr">
        <is>
          <t>Drag'n Survey</t>
        </is>
      </c>
      <c r="E49221" t="inlineStr">
        <is>
          <t>https://www.getapp.com/customer-management-software/a/drag-n-survey/</t>
        </is>
      </c>
      <c r="F49221" t="inlineStr">
        <is>
          <t>Drag’n Survey is a cloud-based survey creation tool that allows businesses to create, distribute, and analyze online surveys in order to gather feedback from customers, employees, and other participants. It can be used for market research, sentiment analysis, training, and more.Read more about Drag'n Survey</t>
        </is>
      </c>
    </row>
    <row r="49222">
      <c r="A49222" t="inlineStr">
        <is>
          <t>HR &amp; Employee Management</t>
        </is>
      </c>
      <c r="B49222" t="inlineStr">
        <is>
          <t>Assessment</t>
        </is>
      </c>
      <c r="C49222" t="inlineStr">
        <is>
          <t>https://www.getapp.com/hr-employee-management-software/assessment/os/web-based</t>
        </is>
      </c>
      <c r="D49222" t="inlineStr">
        <is>
          <t>CodeScreen</t>
        </is>
      </c>
      <c r="E49222" t="inlineStr">
        <is>
          <t>https://www.getapp.com/hr-employee-management-software/a/codescreen/</t>
        </is>
      </c>
      <c r="F49222" t="inlineStr">
        <is>
          <t>CodeScreen enables companies to identify the best software engineers by screening candidates with realistic and asynchronous coding assessments in the recruitment process, resulting in quick identification of top candidates.Read more about CodeScreen</t>
        </is>
      </c>
    </row>
    <row r="49223">
      <c r="A49223" t="inlineStr">
        <is>
          <t>HR &amp; Employee Management</t>
        </is>
      </c>
      <c r="B49223" t="inlineStr">
        <is>
          <t>Assessment</t>
        </is>
      </c>
      <c r="C49223" t="inlineStr">
        <is>
          <t>https://www.getapp.com/hr-employee-management-software/assessment/os/web-based</t>
        </is>
      </c>
      <c r="D49223" t="inlineStr">
        <is>
          <t>TalentPulse</t>
        </is>
      </c>
      <c r="E49223" t="inlineStr">
        <is>
          <t>https://www.getapp.com/hr-employee-management-software/a/talentpulse/</t>
        </is>
      </c>
      <c r="F49223" t="inlineStr">
        <is>
          <t>TalentPulse is a talent management solution designed to help businesses assess, benchmark, analyze, nurture candidates and employees.  Recruiters can utilize an assessment marketplace to assess candidates using psychometrics, simulation, game-based assessments, video interviews, situational judgment questions, and more.Read more about TalentPulse</t>
        </is>
      </c>
    </row>
    <row r="49224">
      <c r="A49224" t="inlineStr">
        <is>
          <t>HR &amp; Employee Management</t>
        </is>
      </c>
      <c r="B49224" t="inlineStr">
        <is>
          <t>Assessment</t>
        </is>
      </c>
      <c r="C49224" t="inlineStr">
        <is>
          <t>https://www.getapp.com/hr-employee-management-software/assessment/os/web-based</t>
        </is>
      </c>
      <c r="D49224" t="inlineStr">
        <is>
          <t>SmashFlyX</t>
        </is>
      </c>
      <c r="E49224" t="inlineStr">
        <is>
          <t>https://www.getapp.com/hr-employee-management-software/a/smashfly/</t>
        </is>
      </c>
      <c r="F49224" t="inlineStr">
        <is>
          <t>Symphony Talent delivers innovative, award-winning talent acquisition solutions that empower clients worldwide to expertly advance talent and teams.Read more about SmashFlyX</t>
        </is>
      </c>
    </row>
    <row r="49225">
      <c r="A49225" t="inlineStr">
        <is>
          <t>HR &amp; Employee Management</t>
        </is>
      </c>
      <c r="B49225" t="inlineStr">
        <is>
          <t>Assessment</t>
        </is>
      </c>
      <c r="C49225" t="inlineStr">
        <is>
          <t>https://www.getapp.com/hr-employee-management-software/assessment/os/web-based</t>
        </is>
      </c>
      <c r="D49225" t="inlineStr">
        <is>
          <t>Hatchways</t>
        </is>
      </c>
      <c r="E49225" t="inlineStr">
        <is>
          <t>https://www.getapp.com/hr-employee-management-software/a/hatchways/</t>
        </is>
      </c>
      <c r="F49225" t="inlineStr">
        <is>
          <t>Hatchways enables you to develop an effective interview process, ensuring accurate signal capture, time savings for engineers, and a positive candidate experience.Read more about Hatchways</t>
        </is>
      </c>
    </row>
    <row r="49226">
      <c r="A49226" t="inlineStr">
        <is>
          <t>HR &amp; Employee Management</t>
        </is>
      </c>
      <c r="B49226" t="inlineStr">
        <is>
          <t>Assessment</t>
        </is>
      </c>
      <c r="C49226" t="inlineStr">
        <is>
          <t>https://www.getapp.com/hr-employee-management-software/assessment/os/web-based</t>
        </is>
      </c>
      <c r="D49226" t="inlineStr">
        <is>
          <t>Jane</t>
        </is>
      </c>
      <c r="E49226" t="inlineStr">
        <is>
          <t>https://www.getapp.com/hr-employee-management-software/a/jane/</t>
        </is>
      </c>
      <c r="F49226" t="inlineStr">
        <is>
          <t>Jane is an artificial intelligence-enabled assessment platform designed to help medical facilities manage learning processes for healthcare staff members, identify competency gaps and improve care outcomes. Administrators can gain insights into nurses' test scores, assessment summary, and correct, missed, partial, and contraindicated answersRead more about Jane</t>
        </is>
      </c>
    </row>
    <row r="49227">
      <c r="A49227" t="inlineStr">
        <is>
          <t>HR &amp; Employee Management</t>
        </is>
      </c>
      <c r="B49227" t="inlineStr">
        <is>
          <t>Assessment</t>
        </is>
      </c>
      <c r="C49227" t="inlineStr">
        <is>
          <t>https://www.getapp.com/hr-employee-management-software/assessment/os/web-based</t>
        </is>
      </c>
      <c r="D49227" t="inlineStr">
        <is>
          <t>dls | eQMS</t>
        </is>
      </c>
      <c r="E49227" t="inlineStr">
        <is>
          <t>https://www.getapp.com/operations-management-software/a/eqms-suite/</t>
        </is>
      </c>
      <c r="F49227"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49228">
      <c r="A49228" t="inlineStr">
        <is>
          <t>HR &amp; Employee Management</t>
        </is>
      </c>
      <c r="B49228" t="inlineStr">
        <is>
          <t>Assessment</t>
        </is>
      </c>
      <c r="C49228" t="inlineStr">
        <is>
          <t>https://www.getapp.com/hr-employee-management-software/assessment/os/web-based</t>
        </is>
      </c>
      <c r="D49228" t="inlineStr">
        <is>
          <t>Octomine</t>
        </is>
      </c>
      <c r="E49228" t="inlineStr">
        <is>
          <t>https://www.getapp.com/hr-employee-management-software/a/octomine/</t>
        </is>
      </c>
      <c r="F49228" t="inlineStr">
        <is>
          <t>Octomine is a survey platform that enables users to measure the state of mind of their employees through simple surveys in real-time.Read more about Octomine</t>
        </is>
      </c>
    </row>
    <row r="49229">
      <c r="A49229" t="inlineStr">
        <is>
          <t>HR &amp; Employee Management</t>
        </is>
      </c>
      <c r="B49229" t="inlineStr">
        <is>
          <t>Assessment</t>
        </is>
      </c>
      <c r="C49229" t="inlineStr">
        <is>
          <t>https://www.getapp.com/hr-employee-management-software/assessment/os/web-based</t>
        </is>
      </c>
      <c r="D49229" t="inlineStr">
        <is>
          <t>Interact</t>
        </is>
      </c>
      <c r="E49229" t="inlineStr">
        <is>
          <t>https://www.getapp.com/hr-employee-management-software/a/interact1/</t>
        </is>
      </c>
      <c r="F49229" t="inlineStr">
        <is>
          <t>Xobin's Glitch Free Online Assessments are used to screen and shortlist candidates based on skills &amp; proficiency. Used as Pre-Hire Tests in University Recruitment, Campus Hiring, Psychometric Tests and Coding Tests.Read more about Interact</t>
        </is>
      </c>
    </row>
    <row r="49230">
      <c r="A49230" t="inlineStr">
        <is>
          <t>HR &amp; Employee Management</t>
        </is>
      </c>
      <c r="B49230" t="inlineStr">
        <is>
          <t>Assessment</t>
        </is>
      </c>
      <c r="C49230" t="inlineStr">
        <is>
          <t>https://www.getapp.com/hr-employee-management-software/assessment/os/web-based</t>
        </is>
      </c>
      <c r="D49230" t="inlineStr">
        <is>
          <t>GAMS platform</t>
        </is>
      </c>
      <c r="E49230" t="inlineStr">
        <is>
          <t>https://www.getapp.com/hr-employee-management-software/a/gams-platform/</t>
        </is>
      </c>
      <c r="F49230" t="inlineStr">
        <is>
          <t>GAMS platform validates talents' hard skills thanks to its simulation sandbox of digital advertising and marketing tools.Read more about GAMS platform</t>
        </is>
      </c>
    </row>
    <row r="49231">
      <c r="A49231" t="inlineStr">
        <is>
          <t>HR &amp; Employee Management</t>
        </is>
      </c>
      <c r="B49231" t="inlineStr">
        <is>
          <t>Assessment</t>
        </is>
      </c>
      <c r="C49231" t="inlineStr">
        <is>
          <t>https://www.getapp.com/hr-employee-management-software/assessment/os/web-based</t>
        </is>
      </c>
      <c r="D49231" t="inlineStr">
        <is>
          <t>Watermark</t>
        </is>
      </c>
      <c r="E49231" t="inlineStr">
        <is>
          <t>https://www.getapp.com/hr-employee-management-software/a/watermark/</t>
        </is>
      </c>
      <c r="F49231" t="inlineStr">
        <is>
          <t>Cloud-based software purpose built for higher education to support continuous improvement. Our software helps colleges and universities manage assessments, accreditations, curriculum, course evaluations, faculty activity, and much more.Read more about Watermark</t>
        </is>
      </c>
    </row>
    <row r="49232">
      <c r="A49232" t="inlineStr">
        <is>
          <t>HR &amp; Employee Management</t>
        </is>
      </c>
      <c r="B49232" t="inlineStr">
        <is>
          <t>Assessment</t>
        </is>
      </c>
      <c r="C49232" t="inlineStr">
        <is>
          <t>https://www.getapp.com/hr-employee-management-software/assessment/os/web-based</t>
        </is>
      </c>
      <c r="D49232" t="inlineStr">
        <is>
          <t>Mercer | Mettl Examination Platform</t>
        </is>
      </c>
      <c r="E49232" t="inlineStr">
        <is>
          <t>https://www.getapp.com/education-childcare-software/a/mercer-mettl-examine/</t>
        </is>
      </c>
      <c r="F49232" t="inlineStr">
        <is>
          <t>Mercer | Mettl's online examination platform and proctoring solutions is an end-to-end digital system that automates academic examinations. The system empowers universities to conduct credible online exams globally.Read more about Mercer | Mettl Examination Platform</t>
        </is>
      </c>
    </row>
    <row r="49233">
      <c r="A49233" t="inlineStr">
        <is>
          <t>HR &amp; Employee Management</t>
        </is>
      </c>
      <c r="B49233" t="inlineStr">
        <is>
          <t>Assessment</t>
        </is>
      </c>
      <c r="C49233" t="inlineStr">
        <is>
          <t>https://www.getapp.com/hr-employee-management-software/assessment/os/web-based</t>
        </is>
      </c>
      <c r="D49233" t="inlineStr">
        <is>
          <t>Admit Video</t>
        </is>
      </c>
      <c r="E49233" t="inlineStr">
        <is>
          <t>https://www.getapp.com/education-childcare-software/a/admit-video/</t>
        </is>
      </c>
      <c r="F49233" t="inlineStr">
        <is>
          <t>Admit Video is an interview management software, which helps educational institutions streamline admission, screening, and assessment processes using videos. The white-label capabilities let users establish custom application procedures, utilize existing rating rubrics, and personalize the platform.Read more about Admit Video</t>
        </is>
      </c>
    </row>
    <row r="49234">
      <c r="A49234" t="inlineStr">
        <is>
          <t>HR &amp; Employee Management</t>
        </is>
      </c>
      <c r="B49234" t="inlineStr">
        <is>
          <t>Assessment</t>
        </is>
      </c>
      <c r="C49234" t="inlineStr">
        <is>
          <t>https://www.getapp.com/hr-employee-management-software/assessment/os/web-based</t>
        </is>
      </c>
      <c r="D49234" t="inlineStr">
        <is>
          <t>TestGenius</t>
        </is>
      </c>
      <c r="E49234" t="inlineStr">
        <is>
          <t>https://www.getapp.com/hr-employee-management-software/a/testgenius/</t>
        </is>
      </c>
      <c r="F49234" t="inlineStr">
        <is>
          <t>TestGenius online pre-employment testing suite features HR assessments to measure office and computer skills, Microsoft Office applications testing and training, customer service, retail, finance, and public-safety dispatcher skills.Read more about TestGenius</t>
        </is>
      </c>
    </row>
    <row r="49235">
      <c r="A49235" t="inlineStr">
        <is>
          <t>HR &amp; Employee Management</t>
        </is>
      </c>
      <c r="B49235" t="inlineStr">
        <is>
          <t>Assessment</t>
        </is>
      </c>
      <c r="C49235" t="inlineStr">
        <is>
          <t>https://www.getapp.com/hr-employee-management-software/assessment/os/web-based</t>
        </is>
      </c>
      <c r="D49235" t="inlineStr">
        <is>
          <t>Match.hr</t>
        </is>
      </c>
      <c r="E49235" t="inlineStr">
        <is>
          <t>https://www.getapp.com/hr-employee-management-software/a/matchhr/</t>
        </is>
      </c>
      <c r="F49235" t="inlineStr">
        <is>
          <t>Invite candidates within minutes and match them to your company profile!Read more about Match.hr</t>
        </is>
      </c>
    </row>
    <row r="49236">
      <c r="A49236" t="inlineStr">
        <is>
          <t>HR &amp; Employee Management</t>
        </is>
      </c>
      <c r="B49236" t="inlineStr">
        <is>
          <t>Assessment</t>
        </is>
      </c>
      <c r="C49236" t="inlineStr">
        <is>
          <t>https://www.getapp.com/hr-employee-management-software/assessment/os/web-based</t>
        </is>
      </c>
      <c r="D49236" t="inlineStr">
        <is>
          <t>Pulsifi</t>
        </is>
      </c>
      <c r="E49236" t="inlineStr">
        <is>
          <t>https://www.getapp.com/hr-employee-management-software/a/pulsifi/</t>
        </is>
      </c>
      <c r="F49236" t="inlineStr">
        <is>
          <t>Pulsifi's platform helps organizations significantly improve talent acquisition and talent management by leveraging predictive analytics and AI. We analyze multiple data to allow organizations to truly understand hard skills and soft traits of each person, accurately predict work outcomes.Read more about Pulsifi</t>
        </is>
      </c>
    </row>
    <row r="49237">
      <c r="A49237" t="inlineStr">
        <is>
          <t>HR &amp; Employee Management</t>
        </is>
      </c>
      <c r="B49237" t="inlineStr">
        <is>
          <t>Assessment</t>
        </is>
      </c>
      <c r="C49237" t="inlineStr">
        <is>
          <t>https://www.getapp.com/hr-employee-management-software/assessment/os/web-based</t>
        </is>
      </c>
      <c r="D49237" t="inlineStr">
        <is>
          <t>Admit Video</t>
        </is>
      </c>
      <c r="E49237" t="inlineStr">
        <is>
          <t>https://www.getapp.com/education-childcare-software/a/admit-video/</t>
        </is>
      </c>
      <c r="F49237" t="inlineStr">
        <is>
          <t>Admit Video is an interview management software, which helps educational institutions streamline admission, screening, and assessment processes using videos. The white-label capabilities let users establish custom application procedures, utilize existing rating rubrics, and personalize the platform.Read more about Admit Video</t>
        </is>
      </c>
    </row>
    <row r="49238">
      <c r="A49238" t="inlineStr">
        <is>
          <t>HR &amp; Employee Management</t>
        </is>
      </c>
      <c r="B49238" t="inlineStr">
        <is>
          <t>Assessment</t>
        </is>
      </c>
      <c r="C49238" t="inlineStr">
        <is>
          <t>https://www.getapp.com/hr-employee-management-software/assessment/os/web-based</t>
        </is>
      </c>
      <c r="D49238" t="inlineStr">
        <is>
          <t>Watermark</t>
        </is>
      </c>
      <c r="E49238" t="inlineStr">
        <is>
          <t>https://www.getapp.com/hr-employee-management-software/a/watermark/</t>
        </is>
      </c>
      <c r="F49238" t="inlineStr">
        <is>
          <t>Cloud-based software purpose built for higher education to support continuous improvement. Our software helps colleges and universities manage assessments, accreditations, curriculum, course evaluations, faculty activity, and much more.Read more about Watermark</t>
        </is>
      </c>
    </row>
    <row r="49239">
      <c r="A49239" t="inlineStr">
        <is>
          <t>HR &amp; Employee Management</t>
        </is>
      </c>
      <c r="B49239" t="inlineStr">
        <is>
          <t>Assessment</t>
        </is>
      </c>
      <c r="C49239" t="inlineStr">
        <is>
          <t>https://www.getapp.com/hr-employee-management-software/assessment/os/web-based</t>
        </is>
      </c>
      <c r="D49239" t="inlineStr">
        <is>
          <t>ProctorStone</t>
        </is>
      </c>
      <c r="E49239" t="inlineStr">
        <is>
          <t>https://www.getapp.com/all-software/a/proctorstone/</t>
        </is>
      </c>
      <c r="F49239" t="inlineStr">
        <is>
          <t>ProctorStone is an AI-powered and installation-free proctoring solution that ensures the security, credibility, and integrity of all online activities like exams/tests, meetings, training, or classes. AI verifies the user/participant's ID at the beginning of the exam/session and during the session.Read more about ProctorStone</t>
        </is>
      </c>
    </row>
    <row r="49240">
      <c r="A49240" t="inlineStr">
        <is>
          <t>HR &amp; Employee Management</t>
        </is>
      </c>
      <c r="B49240" t="inlineStr">
        <is>
          <t>Assessment</t>
        </is>
      </c>
      <c r="C49240" t="inlineStr">
        <is>
          <t>https://www.getapp.com/hr-employee-management-software/assessment/os/web-based</t>
        </is>
      </c>
      <c r="D49240" t="inlineStr">
        <is>
          <t>Competency Exchange</t>
        </is>
      </c>
      <c r="E49240" t="inlineStr">
        <is>
          <t>https://www.getapp.com/hr-employee-management-software/a/competency-exchange/</t>
        </is>
      </c>
      <c r="F49240" t="inlineStr">
        <is>
          <t>A streamlined but rigorous Adaptive Competency Testing Platform for determining if a clinician has the knowledge and ability to safely deliver care.Read more about Competency Exchange</t>
        </is>
      </c>
    </row>
    <row r="49241">
      <c r="A49241" t="inlineStr">
        <is>
          <t>HR &amp; Employee Management</t>
        </is>
      </c>
      <c r="B49241" t="inlineStr">
        <is>
          <t>Assessment</t>
        </is>
      </c>
      <c r="C49241" t="inlineStr">
        <is>
          <t>https://www.getapp.com/hr-employee-management-software/assessment/os/web-based</t>
        </is>
      </c>
      <c r="D49241" t="inlineStr">
        <is>
          <t>Kolbe Indexes</t>
        </is>
      </c>
      <c r="E49241" t="inlineStr">
        <is>
          <t>https://www.getapp.com/hr-employee-management-software/a/kolbe-indexes/</t>
        </is>
      </c>
      <c r="F49241" t="inlineStr">
        <is>
          <t>Kolbe Indexes is a personality assessment solution that uncovers an individual's inherent strengths and instincts. It measures how a person naturally approaches work and tasks. By analyzing this data, the assessment generates a unique 4-digit conative profile known as the MO, which provides insights into an individual's method of operation and how they are wired to take action.Read more about Kolbe Indexes</t>
        </is>
      </c>
    </row>
    <row r="49242">
      <c r="A49242" t="inlineStr">
        <is>
          <t>HR &amp; Employee Management</t>
        </is>
      </c>
      <c r="B49242" t="inlineStr">
        <is>
          <t>Assessment</t>
        </is>
      </c>
      <c r="C49242" t="inlineStr">
        <is>
          <t>https://www.getapp.com/hr-employee-management-software/assessment/os/web-based</t>
        </is>
      </c>
      <c r="D49242" t="inlineStr">
        <is>
          <t>Ans</t>
        </is>
      </c>
      <c r="E49242" t="inlineStr">
        <is>
          <t>https://www.getapp.com/hr-employee-management-software/a/ans/</t>
        </is>
      </c>
      <c r="F49242" t="inlineStr">
        <is>
          <t>Ans is a web-based assessment tool for students and educators. It allows them to save time grading so that they can get back to teaching as soon as possible. Whether users assess students on paper or digitally, they can design, grade, and publish results online.Read more about Ans</t>
        </is>
      </c>
    </row>
    <row r="49243">
      <c r="A49243" t="inlineStr">
        <is>
          <t>HR &amp; Employee Management</t>
        </is>
      </c>
      <c r="B49243" t="inlineStr">
        <is>
          <t>Assessment</t>
        </is>
      </c>
      <c r="C49243" t="inlineStr">
        <is>
          <t>https://www.getapp.com/hr-employee-management-software/assessment/os/web-based</t>
        </is>
      </c>
      <c r="D49243" t="inlineStr">
        <is>
          <t>JPDrills</t>
        </is>
      </c>
      <c r="E49243" t="inlineStr">
        <is>
          <t>https://www.getapp.com/hr-employee-management-software/a/jpdrills/</t>
        </is>
      </c>
      <c r="F49243" t="inlineStr">
        <is>
          <t>Unleash your Japanese proficiency potential with JPDrills.com, a premier online spaced repetition system (SRS) platform meticulously crafted for both beginners and advanced learners.Read more about JPDrills</t>
        </is>
      </c>
    </row>
    <row r="49244">
      <c r="A49244" t="inlineStr">
        <is>
          <t>HR &amp; Employee Management</t>
        </is>
      </c>
      <c r="B49244" t="inlineStr">
        <is>
          <t>Assessment</t>
        </is>
      </c>
      <c r="C49244" t="inlineStr">
        <is>
          <t>https://www.getapp.com/hr-employee-management-software/assessment/os/web-based</t>
        </is>
      </c>
      <c r="D49244" t="inlineStr">
        <is>
          <t>BlinkExam</t>
        </is>
      </c>
      <c r="E49244" t="inlineStr">
        <is>
          <t>https://www.getapp.com/education-childcare-software/a/blinkexam/</t>
        </is>
      </c>
      <c r="F49244" t="inlineStr">
        <is>
          <t>BlinkExam is an online examination platform that allows schools, institutes, and colleges to manage their exams efficiently. It offers a range of features, including a customizable question bank, candidate management, subjective question support, and a secure testing environment. The platform is capable of handling up to multiple online tests simultaneously without compromising on quality or security.Read more about BlinkExam</t>
        </is>
      </c>
    </row>
    <row r="49245">
      <c r="A49245" t="inlineStr">
        <is>
          <t>HR &amp; Employee Management</t>
        </is>
      </c>
      <c r="B49245" t="inlineStr">
        <is>
          <t>Assessment</t>
        </is>
      </c>
      <c r="C49245" t="inlineStr">
        <is>
          <t>https://www.getapp.com/hr-employee-management-software/assessment/os/web-based</t>
        </is>
      </c>
      <c r="D49245" t="inlineStr">
        <is>
          <t>Quizify</t>
        </is>
      </c>
      <c r="E49245" t="inlineStr">
        <is>
          <t>https://www.getapp.com/hr-employee-management-software/a/quizify/</t>
        </is>
      </c>
      <c r="F49245" t="inlineStr">
        <is>
          <t>Quizify offers a powerful platform for creating quizzes, surveys, and forms tailored to engaging audiences, collecting data, and simplifying lead generation for businesses, marketers, educators, and content creators.Read more about Quizify</t>
        </is>
      </c>
    </row>
    <row r="49246">
      <c r="A49246" t="inlineStr">
        <is>
          <t>HR &amp; Employee Management</t>
        </is>
      </c>
      <c r="B49246" t="inlineStr">
        <is>
          <t>Assessment</t>
        </is>
      </c>
      <c r="C49246" t="inlineStr">
        <is>
          <t>https://www.getapp.com/hr-employee-management-software/assessment/os/web-based</t>
        </is>
      </c>
      <c r="D49246" t="inlineStr">
        <is>
          <t>ProctorU</t>
        </is>
      </c>
      <c r="E49246" t="inlineStr">
        <is>
          <t>https://www.getapp.com/hr-employee-management-software/a/proctoru/</t>
        </is>
      </c>
      <c r="F49246" t="inlineStr">
        <is>
          <t>ProctorU is an assessment management software that helps academic institutions record and review exam sessions to identify suspicious events. Key features of the platform include multi-factor identity verification, live proctor monitoring, end-to-end video recording, incident reporting, and time-stamped video events.Read more about ProctorU</t>
        </is>
      </c>
    </row>
    <row r="49247">
      <c r="A49247" t="inlineStr">
        <is>
          <t>HR &amp; Employee Management</t>
        </is>
      </c>
      <c r="B49247" t="inlineStr">
        <is>
          <t>Assessment</t>
        </is>
      </c>
      <c r="C49247" t="inlineStr">
        <is>
          <t>https://www.getapp.com/hr-employee-management-software/assessment/os/web-based</t>
        </is>
      </c>
      <c r="D49247" t="inlineStr">
        <is>
          <t>Performance Matters</t>
        </is>
      </c>
      <c r="E49247" t="inlineStr">
        <is>
          <t>https://www.getapp.com/hr-employee-management-software/a/powerschool-unified-classroom-performance-matters/</t>
        </is>
      </c>
      <c r="F49247" t="inlineStr">
        <is>
          <t>Performance Matters brings together all your student data in one integrated platform, giving you a more holistic view of student data trends and ongoing instructional gaps as you work to identify, address, and eliminate unfinished learning.Read more about Performance Matters</t>
        </is>
      </c>
    </row>
    <row r="49248">
      <c r="A49248" t="inlineStr">
        <is>
          <t>HR &amp; Employee Management</t>
        </is>
      </c>
      <c r="B49248" t="inlineStr">
        <is>
          <t>Assessment</t>
        </is>
      </c>
      <c r="C49248" t="inlineStr">
        <is>
          <t>https://www.getapp.com/hr-employee-management-software/assessment/os/web-based</t>
        </is>
      </c>
      <c r="D49248" t="inlineStr">
        <is>
          <t>dls | training management</t>
        </is>
      </c>
      <c r="E49248" t="inlineStr">
        <is>
          <t>https://www.getapp.com/hr-employee-management-software/a/training-management/</t>
        </is>
      </c>
      <c r="F49248" t="inlineStr">
        <is>
          <t>Training management system plans and documents credentials integrate electronic tests &amp; training metrics, support multiple pieces of training, have optional success control, auto-generated training sheets &amp; lists, auto-assigns relevant documents, and have top-notch security.Read more about dls | training management</t>
        </is>
      </c>
    </row>
    <row r="49249">
      <c r="A49249" t="inlineStr">
        <is>
          <t>HR &amp; Employee Management</t>
        </is>
      </c>
      <c r="B49249" t="inlineStr">
        <is>
          <t>Assessment</t>
        </is>
      </c>
      <c r="C49249" t="inlineStr">
        <is>
          <t>https://www.getapp.com/hr-employee-management-software/assessment/os/web-based</t>
        </is>
      </c>
      <c r="D49249" t="inlineStr">
        <is>
          <t>Saras Test and Assessment</t>
        </is>
      </c>
      <c r="E49249" t="inlineStr">
        <is>
          <t>https://www.getapp.com/hr-employee-management-software/a/saras/</t>
        </is>
      </c>
      <c r="F49249" t="inlineStr">
        <is>
          <t>Saras is an online platform for assessment and proctoring solutions. It enables educators and professionals to design and deliver tailored assessments through various models, including formative, summative, diagnostic, adaptive, remote proctored, and even pen-and-paper-based exams. Saras features an intuitive interface, 40 question authoring templates, and IMS QTI compliance to ensure adherence to industry-leading quality and interoperability standards.Read more about Saras Test and Assessment</t>
        </is>
      </c>
    </row>
    <row r="49250">
      <c r="A49250" t="inlineStr">
        <is>
          <t>HR &amp; Employee Management</t>
        </is>
      </c>
      <c r="B49250" t="inlineStr">
        <is>
          <t>Assessment</t>
        </is>
      </c>
      <c r="C49250" t="inlineStr">
        <is>
          <t>https://www.getapp.com/hr-employee-management-software/assessment/os/web-based</t>
        </is>
      </c>
      <c r="D49250" t="inlineStr">
        <is>
          <t>The Talent Games</t>
        </is>
      </c>
      <c r="E49250" t="inlineStr">
        <is>
          <t>https://www.getapp.com/operations-management-software/a/the-talent-games/</t>
        </is>
      </c>
      <c r="F49250" t="inlineStr">
        <is>
          <t>The Talent Games is a cloud-based virtual gamified hiring solution. It creates gamified assessments to help staff members conduct large volume candidate assessments remotely. Its hiring games are powered by gamification, AI, neuroscience, and the latest technology stacks.Read more about The Talent Games</t>
        </is>
      </c>
    </row>
    <row r="49251">
      <c r="A49251" t="inlineStr">
        <is>
          <t>HR &amp; Employee Management</t>
        </is>
      </c>
      <c r="B49251" t="inlineStr">
        <is>
          <t>Assessment</t>
        </is>
      </c>
      <c r="C49251" t="inlineStr">
        <is>
          <t>https://www.getapp.com/hr-employee-management-software/assessment/os/web-based</t>
        </is>
      </c>
      <c r="D49251" t="inlineStr">
        <is>
          <t>dls | e-learning</t>
        </is>
      </c>
      <c r="E49251" t="inlineStr">
        <is>
          <t>https://www.getapp.com/education-childcare-software/a/e-learning/</t>
        </is>
      </c>
      <c r="F49251" t="inlineStr">
        <is>
          <t>E learning offers online training using Microsoft PowerPoint, customizable tests, integration of eDMS and eQMS content, and various design options for success control. Results are automatically transmitted and employee qualifications updated can also be used via a web-based portal.Read more about dls | e-learning</t>
        </is>
      </c>
    </row>
    <row r="49252">
      <c r="A49252" t="inlineStr">
        <is>
          <t>HR &amp; Employee Management</t>
        </is>
      </c>
      <c r="B49252" t="inlineStr">
        <is>
          <t>Assessment</t>
        </is>
      </c>
      <c r="C49252" t="inlineStr">
        <is>
          <t>https://www.getapp.com/hr-employee-management-software/assessment/os/web-based</t>
        </is>
      </c>
      <c r="D49252" t="inlineStr">
        <is>
          <t>Path to Agility Navigator</t>
        </is>
      </c>
      <c r="E49252" t="inlineStr">
        <is>
          <t>https://www.getapp.com/operations-management-software/a/path-to-agility/</t>
        </is>
      </c>
      <c r="F49252" t="inlineStr">
        <is>
          <t>Path to Agility Navigator helps you plan, measure, direct, and keep track of your Agile Transformation.Read more about Path to Agility Navigator</t>
        </is>
      </c>
    </row>
    <row r="49253">
      <c r="A49253" t="inlineStr">
        <is>
          <t>HR &amp; Employee Management</t>
        </is>
      </c>
      <c r="B49253" t="inlineStr">
        <is>
          <t>Assessment</t>
        </is>
      </c>
      <c r="C49253" t="inlineStr">
        <is>
          <t>https://www.getapp.com/hr-employee-management-software/assessment/os/web-based</t>
        </is>
      </c>
      <c r="D49253" t="inlineStr">
        <is>
          <t>Psicometricas</t>
        </is>
      </c>
      <c r="E49253" t="inlineStr">
        <is>
          <t>https://www.getapp.com/hr-employee-management-software/a/psicometricas/</t>
        </is>
      </c>
      <c r="F49253" t="inlineStr">
        <is>
          <t>Psicometricas is an online testing platform used by HR staff in Mexico to administer 10 online psychometric tests to job applicants, capture personality traits, compare test results, and keep downloadable records of each applicant's resume and assessment to facilitate the hiring process.Read more about Psicometricas</t>
        </is>
      </c>
    </row>
    <row r="49254">
      <c r="A49254" t="inlineStr">
        <is>
          <t>HR &amp; Employee Management</t>
        </is>
      </c>
      <c r="B49254" t="inlineStr">
        <is>
          <t>Assessment</t>
        </is>
      </c>
      <c r="C49254" t="inlineStr">
        <is>
          <t>https://www.getapp.com/hr-employee-management-software/assessment/os/web-based</t>
        </is>
      </c>
      <c r="D49254" t="inlineStr">
        <is>
          <t>Quilgo</t>
        </is>
      </c>
      <c r="E49254" t="inlineStr">
        <is>
          <t>https://www.getapp.com/hr-employee-management-software/a/quilgo/</t>
        </is>
      </c>
      <c r="F49254" t="inlineStr">
        <is>
          <t>Quilgo is a secure assessment platform that works standalone or with Google Forms, Classroom, and Moodle. It adds timers, AI proctoring with webcam and screen tracking, and trust scoring to help educators, recruiters, and certifiers deliver fair, cheat-resistant online tests.Read more about Quilgo</t>
        </is>
      </c>
    </row>
    <row r="49255">
      <c r="A49255" t="inlineStr">
        <is>
          <t>HR &amp; Employee Management</t>
        </is>
      </c>
      <c r="B49255" t="inlineStr">
        <is>
          <t>Assessment</t>
        </is>
      </c>
      <c r="C49255" t="inlineStr">
        <is>
          <t>https://www.getapp.com/hr-employee-management-software/assessment/os/web-based</t>
        </is>
      </c>
      <c r="D49255" t="inlineStr">
        <is>
          <t>HiringBranch</t>
        </is>
      </c>
      <c r="E49255" t="inlineStr">
        <is>
          <t>https://www.getapp.com/hr-employee-management-software/a/learningbranch/</t>
        </is>
      </c>
      <c r="F49255" t="inlineStr">
        <is>
          <t>LearningBranch is a pre-employment testing and language learning software that helps corporate businesses, healthcare organizations &amp; educational institutions conduct skill assessments to streamline training and hiring processes. Students can deliver voice assignments &amp; participate in oral tests.Read more about HiringBranch</t>
        </is>
      </c>
    </row>
    <row r="49256">
      <c r="A49256" t="inlineStr">
        <is>
          <t>HR &amp; Employee Management</t>
        </is>
      </c>
      <c r="B49256" t="inlineStr">
        <is>
          <t>Assessment</t>
        </is>
      </c>
      <c r="C49256" t="inlineStr">
        <is>
          <t>https://www.getapp.com/hr-employee-management-software/assessment/os/web-based</t>
        </is>
      </c>
      <c r="D49256" t="inlineStr">
        <is>
          <t>eTutor</t>
        </is>
      </c>
      <c r="E49256" t="inlineStr">
        <is>
          <t>https://www.getapp.com/education-childcare-software/a/etutor/</t>
        </is>
      </c>
      <c r="F49256" t="inlineStr">
        <is>
          <t>eTutor is an exam, school, and learning management software designed to help educational institutions and government organizations handle academic schedules, users, classrooms, attendance, staff members, admissions, and more. Learners can submit assignments and participate in online activities.Read more about eTutor</t>
        </is>
      </c>
    </row>
    <row r="49257">
      <c r="A49257" t="inlineStr">
        <is>
          <t>HR &amp; Employee Management</t>
        </is>
      </c>
      <c r="B49257" t="inlineStr">
        <is>
          <t>Assessment</t>
        </is>
      </c>
      <c r="C49257" t="inlineStr">
        <is>
          <t>https://www.getapp.com/hr-employee-management-software/assessment/os/web-based</t>
        </is>
      </c>
      <c r="D49257" t="inlineStr">
        <is>
          <t>Shmoop</t>
        </is>
      </c>
      <c r="E49257" t="inlineStr">
        <is>
          <t>https://www.getapp.com/education-childcare-software/a/shmoop/</t>
        </is>
      </c>
      <c r="F49257" t="inlineStr">
        <is>
          <t>Shmoop is a cloud-based classroom management software that helps teachers communicate with students via discussion boards, provide them with study guides and academic resources, create assignments, and record progress in a gradebook.Read more about Shmoop</t>
        </is>
      </c>
    </row>
    <row r="49258">
      <c r="A49258" t="inlineStr">
        <is>
          <t>HR &amp; Employee Management</t>
        </is>
      </c>
      <c r="B49258" t="inlineStr">
        <is>
          <t>Assessment</t>
        </is>
      </c>
      <c r="C49258" t="inlineStr">
        <is>
          <t>https://www.getapp.com/hr-employee-management-software/assessment/os/web-based</t>
        </is>
      </c>
      <c r="D49258" t="inlineStr">
        <is>
          <t>Witwiser</t>
        </is>
      </c>
      <c r="E49258" t="inlineStr">
        <is>
          <t>https://www.getapp.com/all-software/a/witwiser/</t>
        </is>
      </c>
      <c r="F49258" t="inlineStr">
        <is>
          <t>Online Assessment Platform and Remote Proctoring SoftwareAn Easy Way to Build Online AssessmentsPersonalized Proctoring SolutionRead more about Witwiser</t>
        </is>
      </c>
    </row>
    <row r="49259">
      <c r="A49259" t="inlineStr">
        <is>
          <t>HR &amp; Employee Management</t>
        </is>
      </c>
      <c r="B49259" t="inlineStr">
        <is>
          <t>Assessment</t>
        </is>
      </c>
      <c r="C49259" t="inlineStr">
        <is>
          <t>https://www.getapp.com/hr-employee-management-software/assessment/os/web-based</t>
        </is>
      </c>
      <c r="D49259" t="inlineStr">
        <is>
          <t>EasyTestMaker</t>
        </is>
      </c>
      <c r="E49259" t="inlineStr">
        <is>
          <t>https://www.getapp.com/hr-employee-management-software/a/easytestmaker/</t>
        </is>
      </c>
      <c r="F49259" t="inlineStr">
        <is>
          <t>EasyTestMaker is an online test generating software that is used to create multiple question types, format exams, and publish online tests to assess student grades. The system allows administrators to create tests in multiple formats such as multiple choice, true or false, fill in the blank, and short answers as well as question pools where each question is randomized from a predetermined list.Read more about EasyTestMaker</t>
        </is>
      </c>
    </row>
    <row r="49260">
      <c r="A49260" t="inlineStr">
        <is>
          <t>HR &amp; Employee Management</t>
        </is>
      </c>
      <c r="B49260" t="inlineStr">
        <is>
          <t>Assessment</t>
        </is>
      </c>
      <c r="C49260" t="inlineStr">
        <is>
          <t>https://www.getapp.com/hr-employee-management-software/assessment/os/web-based</t>
        </is>
      </c>
      <c r="D49260" t="inlineStr">
        <is>
          <t>HealthStream Checklist</t>
        </is>
      </c>
      <c r="E49260" t="inlineStr">
        <is>
          <t>https://www.getapp.com/hr-employee-management-software/a/healthstream-checklist/</t>
        </is>
      </c>
      <c r="F49260" t="inlineStr">
        <is>
          <t>Gain confidence in your staff’s compliance with policies and best practices. Checklist is a simple yet flexible framework that can be utilized to standardize processes and deliver consistent care. The award-winning Checklist tool is used by more than 800,000 professionals. Not only is it useful in sRead more about HealthStream Checklist</t>
        </is>
      </c>
    </row>
    <row r="49261">
      <c r="A49261" t="inlineStr">
        <is>
          <t>HR &amp; Employee Management</t>
        </is>
      </c>
      <c r="B49261" t="inlineStr">
        <is>
          <t>Assessment</t>
        </is>
      </c>
      <c r="C49261" t="inlineStr">
        <is>
          <t>https://www.getapp.com/hr-employee-management-software/assessment/os/web-based</t>
        </is>
      </c>
      <c r="D49261" t="inlineStr">
        <is>
          <t>Sonia</t>
        </is>
      </c>
      <c r="E49261" t="inlineStr">
        <is>
          <t>https://www.getapp.com/education-childcare-software/a/sonia/</t>
        </is>
      </c>
      <c r="F49261" t="inlineStr">
        <is>
          <t>Sonia is an institutional-based solution that assists academic institutions in creating efficient placement programs by relieving administrative burden for staff, students, and site contacts through intelligent workflows and comprehensive placement management.Read more about Sonia</t>
        </is>
      </c>
    </row>
    <row r="49262">
      <c r="A49262" t="inlineStr">
        <is>
          <t>HR &amp; Employee Management</t>
        </is>
      </c>
      <c r="B49262" t="inlineStr">
        <is>
          <t>Assessment</t>
        </is>
      </c>
      <c r="C49262" t="inlineStr">
        <is>
          <t>https://www.getapp.com/hr-employee-management-software/assessment/os/web-based</t>
        </is>
      </c>
      <c r="D49262" t="inlineStr">
        <is>
          <t>Applysia</t>
        </is>
      </c>
      <c r="E49262" t="inlineStr">
        <is>
          <t>https://www.getapp.com/hr-employee-management-software/a/applysia/</t>
        </is>
      </c>
      <c r="F49262" t="inlineStr">
        <is>
          <t>Applysia makes assessments more efficient, valid and fair and supports you in all steps of the assessment process - fully aligned with DIN 33430, making your assessment journey simple and intuitive to digitize and optimize.Read more about Applysia</t>
        </is>
      </c>
    </row>
    <row r="49263">
      <c r="A49263" t="inlineStr">
        <is>
          <t>HR &amp; Employee Management</t>
        </is>
      </c>
      <c r="B49263" t="inlineStr">
        <is>
          <t>Assessment</t>
        </is>
      </c>
      <c r="C49263" t="inlineStr">
        <is>
          <t>https://www.getapp.com/hr-employee-management-software/assessment/os/web-based</t>
        </is>
      </c>
      <c r="D49263" t="inlineStr">
        <is>
          <t>OurSchoolSoftware.com</t>
        </is>
      </c>
      <c r="E49263" t="inlineStr">
        <is>
          <t>https://www.getapp.com/hr-employee-management-software/a/school-managment-system-software/</t>
        </is>
      </c>
      <c r="F49263" t="inlineStr">
        <is>
          <t>School Management System administration system package adds quality of academic institutions by letting efficient monitoring of the day to day progress and performance of educational institutesRead more about OurSchoolSoftware.com</t>
        </is>
      </c>
    </row>
    <row r="49264">
      <c r="A49264" t="inlineStr">
        <is>
          <t>HR &amp; Employee Management</t>
        </is>
      </c>
      <c r="B49264" t="inlineStr">
        <is>
          <t>Assessment</t>
        </is>
      </c>
      <c r="C49264" t="inlineStr">
        <is>
          <t>https://www.getapp.com/hr-employee-management-software/assessment/os/web-based</t>
        </is>
      </c>
      <c r="D49264" t="inlineStr">
        <is>
          <t>Vikhon</t>
        </is>
      </c>
      <c r="E49264" t="inlineStr">
        <is>
          <t>https://www.getapp.com/hr-employee-management-software/a/vikhon/</t>
        </is>
      </c>
      <c r="F49264" t="inlineStr">
        <is>
          <t>Vikhon is an intelligence platform for strategic HRs integrated with Business.Read more about Vikhon</t>
        </is>
      </c>
    </row>
    <row r="49265">
      <c r="A49265" t="inlineStr">
        <is>
          <t>HR &amp; Employee Management</t>
        </is>
      </c>
      <c r="B49265" t="inlineStr">
        <is>
          <t>Assessment</t>
        </is>
      </c>
      <c r="C49265" t="inlineStr">
        <is>
          <t>https://www.getapp.com/hr-employee-management-software/assessment/os/web-based</t>
        </is>
      </c>
      <c r="D49265" t="inlineStr">
        <is>
          <t>HirePro Functional Assessment</t>
        </is>
      </c>
      <c r="E49265" t="inlineStr">
        <is>
          <t>https://www.getapp.com/hr-employee-management-software/a/hirepro-functional-assessment/</t>
        </is>
      </c>
      <c r="F49265" t="inlineStr">
        <is>
          <t>HirePro provides customised assessments to cater to the dynamic hiring needs of your organisation. Assess your candidates on a variety of skills that include personality, aptitude, technical and domain skills and behavioural competencies. Choose from our pool of readily available standardised testsRead more about HirePro Functional Assessment</t>
        </is>
      </c>
    </row>
    <row r="49266">
      <c r="A49266" t="inlineStr">
        <is>
          <t>HR &amp; Employee Management</t>
        </is>
      </c>
      <c r="B49266" t="inlineStr">
        <is>
          <t>Assessment</t>
        </is>
      </c>
      <c r="C49266" t="inlineStr">
        <is>
          <t>https://www.getapp.com/hr-employee-management-software/assessment/os/web-based</t>
        </is>
      </c>
      <c r="D49266" t="inlineStr">
        <is>
          <t>EDLIGO Talent Analytics</t>
        </is>
      </c>
      <c r="E49266" t="inlineStr">
        <is>
          <t>https://www.getapp.com/hr-employee-management-software/a/edligo-talent-analytics/</t>
        </is>
      </c>
      <c r="F49266" t="inlineStr">
        <is>
          <t>AI Talent Analytics enables your organization to measure the impact of a range of metrics on Business and Talent performance and make decisions based on data.We help organizations to ensure they have the right people in the right roles so talent can be directly linked to driving business value.Read more about EDLIGO Talent Analytics</t>
        </is>
      </c>
    </row>
    <row r="49267">
      <c r="A49267" t="inlineStr">
        <is>
          <t>HR &amp; Employee Management</t>
        </is>
      </c>
      <c r="B49267" t="inlineStr">
        <is>
          <t>Assessment</t>
        </is>
      </c>
      <c r="C49267" t="inlineStr">
        <is>
          <t>https://www.getapp.com/hr-employee-management-software/assessment/os/web-based</t>
        </is>
      </c>
      <c r="D49267" t="inlineStr">
        <is>
          <t>Workbeat</t>
        </is>
      </c>
      <c r="E49267" t="inlineStr">
        <is>
          <t>https://www.getapp.com/hr-employee-management-software/a/workbeat/</t>
        </is>
      </c>
      <c r="F49267"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49268">
      <c r="A49268" t="inlineStr">
        <is>
          <t>HR &amp; Employee Management</t>
        </is>
      </c>
      <c r="B49268" t="inlineStr">
        <is>
          <t>Assessment</t>
        </is>
      </c>
      <c r="C49268" t="inlineStr">
        <is>
          <t>https://www.getapp.com/hr-employee-management-software/assessment/os/web-based</t>
        </is>
      </c>
      <c r="D49268" t="inlineStr">
        <is>
          <t>Self-Directed Learning Engine</t>
        </is>
      </c>
      <c r="E49268" t="inlineStr">
        <is>
          <t>https://www.getapp.com/collaboration-software/a/self-directed-learning-engine/</t>
        </is>
      </c>
      <c r="F49268" t="inlineStr">
        <is>
          <t>Self-Directed Learning Engine is a platform that drives employee engagement through personalized learning.Read more about Self-Directed Learning Engine</t>
        </is>
      </c>
    </row>
    <row r="49269">
      <c r="A49269" t="inlineStr">
        <is>
          <t>HR &amp; Employee Management</t>
        </is>
      </c>
      <c r="B49269" t="inlineStr">
        <is>
          <t>Assessment</t>
        </is>
      </c>
      <c r="C49269" t="inlineStr">
        <is>
          <t>https://www.getapp.com/hr-employee-management-software/assessment/os/web-based</t>
        </is>
      </c>
      <c r="D49269" t="inlineStr">
        <is>
          <t>tal&amp;dev</t>
        </is>
      </c>
      <c r="E49269" t="inlineStr">
        <is>
          <t>https://www.getapp.com/hr-employee-management-software/a/tal-dev/</t>
        </is>
      </c>
      <c r="F49269" t="inlineStr">
        <is>
          <t>Talent that Fits. Engage, develop &amp; retain talent that fits your company.Read more about tal&amp;dev</t>
        </is>
      </c>
    </row>
    <row r="49270">
      <c r="A49270" t="inlineStr">
        <is>
          <t>HR &amp; Employee Management</t>
        </is>
      </c>
      <c r="B49270" t="inlineStr">
        <is>
          <t>Assessment</t>
        </is>
      </c>
      <c r="C49270" t="inlineStr">
        <is>
          <t>https://www.getapp.com/hr-employee-management-software/assessment/os/web-based</t>
        </is>
      </c>
      <c r="D49270" t="inlineStr">
        <is>
          <t>COMET</t>
        </is>
      </c>
      <c r="E49270" t="inlineStr">
        <is>
          <t>https://www.getapp.com/hr-employee-management-software/a/comet-1/</t>
        </is>
      </c>
      <c r="F49270" t="inlineStr">
        <is>
          <t>COMET works with educators, parents, program providers, policymakers, and researchers to support many types of early childhood education programs. Key attributes include data management, performance analysis, reporting tools, customizable assessment tests, grading tools, and content management.Read more about COMET</t>
        </is>
      </c>
    </row>
    <row r="49271">
      <c r="A49271" t="inlineStr">
        <is>
          <t>HR &amp; Employee Management</t>
        </is>
      </c>
      <c r="B49271" t="inlineStr">
        <is>
          <t>Assessment</t>
        </is>
      </c>
      <c r="C49271" t="inlineStr">
        <is>
          <t>https://www.getapp.com/hr-employee-management-software/assessment/os/web-based</t>
        </is>
      </c>
      <c r="D49271" t="inlineStr">
        <is>
          <t>True Tilt Personality Profile</t>
        </is>
      </c>
      <c r="E49271" t="inlineStr">
        <is>
          <t>https://www.getapp.com/hr-employee-management-software/a/true-tilt-personality-profile/</t>
        </is>
      </c>
      <c r="F49271" t="inlineStr">
        <is>
          <t>True Tilt Personality Profiles offers a solution for assessing a personality and strengths. The solution uses neuroscience to bring insights to users so that they can make better decisions in their day to day lives as well as in their careers.Read more about True Tilt Personality Profile</t>
        </is>
      </c>
    </row>
    <row r="49272">
      <c r="A49272" t="inlineStr">
        <is>
          <t>HR &amp; Employee Management</t>
        </is>
      </c>
      <c r="B49272" t="inlineStr">
        <is>
          <t>Assessment</t>
        </is>
      </c>
      <c r="C49272" t="inlineStr">
        <is>
          <t>https://www.getapp.com/hr-employee-management-software/assessment/os/web-based</t>
        </is>
      </c>
      <c r="D49272" t="inlineStr">
        <is>
          <t>Screenit</t>
        </is>
      </c>
      <c r="E49272" t="inlineStr">
        <is>
          <t>https://www.getapp.com/hr-employee-management-software/a/screenit/</t>
        </is>
      </c>
      <c r="F49272" t="inlineStr">
        <is>
          <t>Next-gen technical screening app and a disruptive solution for your hiring process.Read more about Screenit</t>
        </is>
      </c>
    </row>
    <row r="49273">
      <c r="A49273" t="inlineStr">
        <is>
          <t>HR &amp; Employee Management</t>
        </is>
      </c>
      <c r="B49273" t="inlineStr">
        <is>
          <t>Assessment</t>
        </is>
      </c>
      <c r="C49273" t="inlineStr">
        <is>
          <t>https://www.getapp.com/hr-employee-management-software/assessment/os/web-based</t>
        </is>
      </c>
      <c r="D49273" t="inlineStr">
        <is>
          <t>Kahuna</t>
        </is>
      </c>
      <c r="E49273" t="inlineStr">
        <is>
          <t>https://www.getapp.com/hr-employee-management-software/a/kahuna/</t>
        </is>
      </c>
      <c r="F49273" t="inlineStr">
        <is>
          <t>Kahuna is a fit-for-purpose skills and competency management platform built for enterprise organizations in industries including healthcare, energy, aerospace, and manufacturing, among others.Read more about Kahuna</t>
        </is>
      </c>
    </row>
    <row r="49274">
      <c r="A49274" t="inlineStr">
        <is>
          <t>HR &amp; Employee Management</t>
        </is>
      </c>
      <c r="B49274" t="inlineStr">
        <is>
          <t>Assessment</t>
        </is>
      </c>
      <c r="C49274" t="inlineStr">
        <is>
          <t>https://www.getapp.com/hr-employee-management-software/assessment/os/web-based</t>
        </is>
      </c>
      <c r="D49274" t="inlineStr">
        <is>
          <t>ILA</t>
        </is>
      </c>
      <c r="E49274" t="inlineStr">
        <is>
          <t>https://www.getapp.com/hr-employee-management-software/a/ila/</t>
        </is>
      </c>
      <c r="F49274" t="inlineStr">
        <is>
          <t>ILA is a cloud-based people analytics software that provides users information about themselves such as insights, traits and soft skills by recording a self-presentation video of 1-3mns.Read more about ILA</t>
        </is>
      </c>
    </row>
    <row r="49275">
      <c r="A49275" t="inlineStr">
        <is>
          <t>HR &amp; Employee Management</t>
        </is>
      </c>
      <c r="B49275" t="inlineStr">
        <is>
          <t>Assessment</t>
        </is>
      </c>
      <c r="C49275" t="inlineStr">
        <is>
          <t>https://www.getapp.com/hr-employee-management-software/assessment/os/web-based</t>
        </is>
      </c>
      <c r="D49275" t="inlineStr">
        <is>
          <t>MasterSoft Online Examination Software</t>
        </is>
      </c>
      <c r="E49275" t="inlineStr">
        <is>
          <t>https://www.getapp.com/hr-employee-management-software/a/online-examination-software/</t>
        </is>
      </c>
      <c r="F49275" t="inlineStr">
        <is>
          <t>Online Examination Software is a web-based assessment solution, which provides features such as exam scheduling, skills tracking, assessment customization, online proctoring, online grading, and student feedback.Read more about MasterSoft Online Examination Software</t>
        </is>
      </c>
    </row>
    <row r="49276">
      <c r="A49276" t="inlineStr">
        <is>
          <t>HR &amp; Employee Management</t>
        </is>
      </c>
      <c r="B49276" t="inlineStr">
        <is>
          <t>Assessment</t>
        </is>
      </c>
      <c r="C49276" t="inlineStr">
        <is>
          <t>https://www.getapp.com/hr-employee-management-software/assessment/os/web-based</t>
        </is>
      </c>
      <c r="D49276" t="inlineStr">
        <is>
          <t>Revisely</t>
        </is>
      </c>
      <c r="E49276" t="inlineStr">
        <is>
          <t>https://www.getapp.com/hr-employee-management-software/a/revisely-1/</t>
        </is>
      </c>
      <c r="F49276" t="inlineStr">
        <is>
          <t>Revisely is a SaaS platform designed for quickly checking and correcting texts. The platform is intended for educational institutions and universities. Texts can automatically be checked for plagiarism. Students can access their own documents, feedback, corrections, and progress.Read more about Revisely</t>
        </is>
      </c>
    </row>
    <row r="49277">
      <c r="A49277" t="inlineStr">
        <is>
          <t>HR &amp; Employee Management</t>
        </is>
      </c>
      <c r="B49277" t="inlineStr">
        <is>
          <t>Assessment</t>
        </is>
      </c>
      <c r="C49277" t="inlineStr">
        <is>
          <t>https://www.getapp.com/hr-employee-management-software/assessment/os/web-based</t>
        </is>
      </c>
      <c r="D49277" t="inlineStr">
        <is>
          <t>MYTAT</t>
        </is>
      </c>
      <c r="E49277" t="inlineStr">
        <is>
          <t>https://www.getapp.com/hr-employee-management-software/a/mytat/</t>
        </is>
      </c>
      <c r="F49277" t="inlineStr">
        <is>
          <t>MYTAT is designed for educational institutions and professional organizations of all sizes across various industries.Read more about MYTAT</t>
        </is>
      </c>
    </row>
    <row r="49278">
      <c r="A49278" t="inlineStr">
        <is>
          <t>HR &amp; Employee Management</t>
        </is>
      </c>
      <c r="B49278" t="inlineStr">
        <is>
          <t>Assessment</t>
        </is>
      </c>
      <c r="C49278" t="inlineStr">
        <is>
          <t>https://www.getapp.com/hr-employee-management-software/assessment/os/web-based</t>
        </is>
      </c>
      <c r="D49278" t="inlineStr">
        <is>
          <t>WirisQuizzes</t>
        </is>
      </c>
      <c r="E49278" t="inlineStr">
        <is>
          <t>https://www.getapp.com/education-childcare-software/a/wirisquizzes/</t>
        </is>
      </c>
      <c r="F49278" t="inlineStr">
        <is>
          <t>WirisQuizzes is a powerful STEM assessment tool that allows educators to create and evaluate complex math questions tailored to each student's needs. With smart evaluation software, WirisQuizzes automates grading and provides instant feedback.Read more about WirisQuizzes</t>
        </is>
      </c>
    </row>
    <row r="49279">
      <c r="A49279" t="inlineStr">
        <is>
          <t>HR &amp; Employee Management</t>
        </is>
      </c>
      <c r="B49279" t="inlineStr">
        <is>
          <t>Assessment</t>
        </is>
      </c>
      <c r="C49279" t="inlineStr">
        <is>
          <t>https://www.getapp.com/hr-employee-management-software/assessment/os/web-based</t>
        </is>
      </c>
      <c r="D49279" t="inlineStr">
        <is>
          <t>Digication</t>
        </is>
      </c>
      <c r="E49279" t="inlineStr">
        <is>
          <t>https://www.getapp.com/education-childcare-software/a/digication/</t>
        </is>
      </c>
      <c r="F49279" t="inlineStr">
        <is>
          <t>Digication is a cloud-based assessment and learning management platform, which enables K-12 schools and higher educational institutions to create electronic portfolios, monitor students' progress, import or export reporting data, and more.Read more about Digication</t>
        </is>
      </c>
    </row>
    <row r="49280">
      <c r="A49280" t="inlineStr">
        <is>
          <t>HR &amp; Employee Management</t>
        </is>
      </c>
      <c r="B49280" t="inlineStr">
        <is>
          <t>Assessment</t>
        </is>
      </c>
      <c r="C49280" t="inlineStr">
        <is>
          <t>https://www.getapp.com/hr-employee-management-software/assessment/os/web-based</t>
        </is>
      </c>
      <c r="D49280" t="inlineStr">
        <is>
          <t>cubemos</t>
        </is>
      </c>
      <c r="E49280" t="inlineStr">
        <is>
          <t>https://www.getapp.com/hr-employee-management-software/a/cubemos/</t>
        </is>
      </c>
      <c r="F49280" t="inlineStr">
        <is>
          <t>Cubemos simplifies sustainability management with one platform offering ESG assessment, stakeholder analysis, risk &amp; opportunity ID, goal tracking, communication tools, centralized data management &amp; reporting ready tools for companies to streamline sustainability management and maintain trust.Read more about cubemos</t>
        </is>
      </c>
    </row>
    <row r="49281">
      <c r="A49281" t="inlineStr">
        <is>
          <t>HR &amp; Employee Management</t>
        </is>
      </c>
      <c r="B49281" t="inlineStr">
        <is>
          <t>Assessment</t>
        </is>
      </c>
      <c r="C49281" t="inlineStr">
        <is>
          <t>https://www.getapp.com/hr-employee-management-software/assessment/os/web-based</t>
        </is>
      </c>
      <c r="D49281" t="inlineStr">
        <is>
          <t>HiringBranch</t>
        </is>
      </c>
      <c r="E49281" t="inlineStr">
        <is>
          <t>https://www.getapp.com/hr-employee-management-software/a/learningbranch/</t>
        </is>
      </c>
      <c r="F49281" t="inlineStr">
        <is>
          <t>LearningBranch is a pre-employment testing and language learning software that helps corporate businesses, healthcare organizations &amp; educational institutions conduct skill assessments to streamline training and hiring processes. Students can deliver voice assignments &amp; participate in oral tests.Read more about HiringBranch</t>
        </is>
      </c>
    </row>
    <row r="49282">
      <c r="A49282" t="inlineStr">
        <is>
          <t>HR &amp; Employee Management</t>
        </is>
      </c>
      <c r="B49282" t="inlineStr">
        <is>
          <t>Assessment</t>
        </is>
      </c>
      <c r="C49282" t="inlineStr">
        <is>
          <t>https://www.getapp.com/hr-employee-management-software/assessment/os/web-based</t>
        </is>
      </c>
      <c r="D49282" t="inlineStr">
        <is>
          <t>eTutor</t>
        </is>
      </c>
      <c r="E49282" t="inlineStr">
        <is>
          <t>https://www.getapp.com/education-childcare-software/a/etutor/</t>
        </is>
      </c>
      <c r="F49282" t="inlineStr">
        <is>
          <t>eTutor is an exam, school, and learning management software designed to help educational institutions and government organizations handle academic schedules, users, classrooms, attendance, staff members, admissions, and more. Learners can submit assignments and participate in online activities.Read more about eTutor</t>
        </is>
      </c>
    </row>
    <row r="49283">
      <c r="A49283" t="inlineStr">
        <is>
          <t>HR &amp; Employee Management</t>
        </is>
      </c>
      <c r="B49283" t="inlineStr">
        <is>
          <t>Assessment</t>
        </is>
      </c>
      <c r="C49283" t="inlineStr">
        <is>
          <t>https://www.getapp.com/hr-employee-management-software/assessment/os/web-based</t>
        </is>
      </c>
      <c r="D49283" t="inlineStr">
        <is>
          <t>EverCert</t>
        </is>
      </c>
      <c r="E49283" t="inlineStr">
        <is>
          <t>https://www.getapp.com/education-childcare-software/a/evercert/</t>
        </is>
      </c>
      <c r="F49283" t="inlineStr">
        <is>
          <t>EverCert is best understood as a combination of three different technologies: registration (candidate information, exam selection, payment of exam fees), online exam hosting, and proctoring. Each module includes a wide range of customizations and integrations.Read more about EverCert</t>
        </is>
      </c>
    </row>
    <row r="49284">
      <c r="A49284" t="inlineStr">
        <is>
          <t>HR &amp; Employee Management</t>
        </is>
      </c>
      <c r="B49284" t="inlineStr">
        <is>
          <t>Assessment</t>
        </is>
      </c>
      <c r="C49284" t="inlineStr">
        <is>
          <t>https://www.getapp.com/hr-employee-management-software/assessment/os/web-based</t>
        </is>
      </c>
      <c r="D49284" t="inlineStr">
        <is>
          <t>True Tilt Personality Profile</t>
        </is>
      </c>
      <c r="E49284" t="inlineStr">
        <is>
          <t>https://www.getapp.com/hr-employee-management-software/a/true-tilt-personality-profile/</t>
        </is>
      </c>
      <c r="F49284" t="inlineStr">
        <is>
          <t>True Tilt Personality Profiles offers a solution for assessing a personality and strengths. The solution uses neuroscience to bring insights to users so that they can make better decisions in their day to day lives as well as in their careers.Read more about True Tilt Personality Profile</t>
        </is>
      </c>
    </row>
    <row r="49285">
      <c r="A49285" t="inlineStr">
        <is>
          <t>HR &amp; Employee Management</t>
        </is>
      </c>
      <c r="B49285" t="inlineStr">
        <is>
          <t>Assessment</t>
        </is>
      </c>
      <c r="C49285" t="inlineStr">
        <is>
          <t>https://www.getapp.com/hr-employee-management-software/assessment/os/web-based</t>
        </is>
      </c>
      <c r="D49285" t="inlineStr">
        <is>
          <t>Screenit</t>
        </is>
      </c>
      <c r="E49285" t="inlineStr">
        <is>
          <t>https://www.getapp.com/hr-employee-management-software/a/screenit/</t>
        </is>
      </c>
      <c r="F49285" t="inlineStr">
        <is>
          <t>Next-gen technical screening app and a disruptive solution for your hiring process.Read more about Screenit</t>
        </is>
      </c>
    </row>
    <row r="49286">
      <c r="A49286" t="inlineStr">
        <is>
          <t>HR &amp; Employee Management</t>
        </is>
      </c>
      <c r="B49286" t="inlineStr">
        <is>
          <t>Assessment</t>
        </is>
      </c>
      <c r="C49286" t="inlineStr">
        <is>
          <t>https://www.getapp.com/hr-employee-management-software/assessment/os/web-based</t>
        </is>
      </c>
      <c r="D49286" t="inlineStr">
        <is>
          <t>Kahuna</t>
        </is>
      </c>
      <c r="E49286" t="inlineStr">
        <is>
          <t>https://www.getapp.com/hr-employee-management-software/a/kahuna/</t>
        </is>
      </c>
      <c r="F49286" t="inlineStr">
        <is>
          <t>Kahuna is a fit-for-purpose skills and competency management platform built for enterprise organizations in industries including healthcare, energy, aerospace, and manufacturing, among others.Read more about Kahuna</t>
        </is>
      </c>
    </row>
    <row r="49287">
      <c r="A49287" t="inlineStr">
        <is>
          <t>HR &amp; Employee Management</t>
        </is>
      </c>
      <c r="B49287" t="inlineStr">
        <is>
          <t>Assessment</t>
        </is>
      </c>
      <c r="C49287" t="inlineStr">
        <is>
          <t>https://www.getapp.com/hr-employee-management-software/assessment/os/web-based</t>
        </is>
      </c>
      <c r="D49287" t="inlineStr">
        <is>
          <t>MasterSoft Outcome Based Education (OBE)</t>
        </is>
      </c>
      <c r="E49287" t="inlineStr">
        <is>
          <t>https://www.getapp.com/operations-management-software/a/outcome-based-education-obe/</t>
        </is>
      </c>
      <c r="F49287" t="inlineStr">
        <is>
          <t>Global accreditation system for higher education institutions and programs.Read more about MasterSoft Outcome Based Education (OBE)</t>
        </is>
      </c>
    </row>
    <row r="49288">
      <c r="A49288" t="inlineStr">
        <is>
          <t>HR &amp; Employee Management</t>
        </is>
      </c>
      <c r="B49288" t="inlineStr">
        <is>
          <t>Assessment</t>
        </is>
      </c>
      <c r="C49288" t="inlineStr">
        <is>
          <t>https://www.getapp.com/hr-employee-management-software/assessment/os/web-based</t>
        </is>
      </c>
      <c r="D49288" t="inlineStr">
        <is>
          <t>Folio</t>
        </is>
      </c>
      <c r="E49288" t="inlineStr">
        <is>
          <t>https://www.getapp.com/hr-employee-management-software/a/folio-1/</t>
        </is>
      </c>
      <c r="F49288" t="inlineStr">
        <is>
          <t>Designed for HR managers and agile teams, Folio is a cloud-based assessment tool that helps improve employee engagement, collect feedback from teams, handle organizational training, and more on a centralized platform.Read more about Folio</t>
        </is>
      </c>
    </row>
    <row r="49289">
      <c r="A49289" t="inlineStr">
        <is>
          <t>HR &amp; Employee Management</t>
        </is>
      </c>
      <c r="B49289" t="inlineStr">
        <is>
          <t>Assessment</t>
        </is>
      </c>
      <c r="C49289" t="inlineStr">
        <is>
          <t>https://www.getapp.com/hr-employee-management-software/assessment/os/web-based</t>
        </is>
      </c>
      <c r="D49289" t="inlineStr">
        <is>
          <t>Evalinator</t>
        </is>
      </c>
      <c r="E49289" t="inlineStr">
        <is>
          <t>https://www.getapp.com/marketing-software/a/evalinator/</t>
        </is>
      </c>
      <c r="F49289" t="inlineStr">
        <is>
          <t>Shift focus from "what we do" interactions to "desired transformation":1. Diagnose current state2. Create a joint roadmap3. Collaborate with clientsThis leads to:1. Deeper client relationships2. Shorter sales cycles3. Higher quality leads generation4. Systematic account growthRead more about Evalinator</t>
        </is>
      </c>
    </row>
    <row r="49290">
      <c r="A49290" t="inlineStr">
        <is>
          <t>HR &amp; Employee Management</t>
        </is>
      </c>
      <c r="B49290" t="inlineStr">
        <is>
          <t>Assessment</t>
        </is>
      </c>
      <c r="C49290" t="inlineStr">
        <is>
          <t>https://www.getapp.com/hr-employee-management-software/assessment/os/web-based</t>
        </is>
      </c>
      <c r="D49290" t="inlineStr">
        <is>
          <t>LAAMP</t>
        </is>
      </c>
      <c r="E49290" t="inlineStr">
        <is>
          <t>https://www.getapp.com/education-childcare-software/a/laamp/</t>
        </is>
      </c>
      <c r="F49290" t="inlineStr">
        <is>
          <t>LAAMP is a Learning and Assessment Management Platform that replaces outdated processes with digital tools to support modern workforce training and development.Read more about LAAMP</t>
        </is>
      </c>
    </row>
    <row r="49291">
      <c r="A49291" t="inlineStr">
        <is>
          <t>HR &amp; Employee Management</t>
        </is>
      </c>
      <c r="B49291" t="inlineStr">
        <is>
          <t>Assessment</t>
        </is>
      </c>
      <c r="C49291" t="inlineStr">
        <is>
          <t>https://www.getapp.com/hr-employee-management-software/assessment/os/web-based</t>
        </is>
      </c>
      <c r="D49291" t="inlineStr">
        <is>
          <t>Qualid</t>
        </is>
      </c>
      <c r="E49291" t="inlineStr">
        <is>
          <t>https://www.getapp.com/operations-management-software/a/qualid/</t>
        </is>
      </c>
      <c r="F49291" t="inlineStr">
        <is>
          <t>Qualid provides a range of modules that will allow companies to easily manage and monitor processes, conduct audits and inspect operations, identify areas to improve performances and support the decision process with data.Read more about Qualid</t>
        </is>
      </c>
    </row>
    <row r="49292">
      <c r="A49292" t="inlineStr">
        <is>
          <t>HR &amp; Employee Management</t>
        </is>
      </c>
      <c r="B49292" t="inlineStr">
        <is>
          <t>Assessment</t>
        </is>
      </c>
      <c r="C49292" t="inlineStr">
        <is>
          <t>https://www.getapp.com/hr-employee-management-software/assessment/os/web-based</t>
        </is>
      </c>
      <c r="D49292" t="inlineStr">
        <is>
          <t>COMET</t>
        </is>
      </c>
      <c r="E49292" t="inlineStr">
        <is>
          <t>https://www.getapp.com/hr-employee-management-software/a/comet-1/</t>
        </is>
      </c>
      <c r="F49292" t="inlineStr">
        <is>
          <t>COMET works with educators, parents, program providers, policymakers, and researchers to support many types of early childhood education programs. Key attributes include data management, performance analysis, reporting tools, customizable assessment tests, grading tools, and content management.Read more about COMET</t>
        </is>
      </c>
    </row>
    <row r="49293">
      <c r="A49293" t="inlineStr">
        <is>
          <t>HR &amp; Employee Management</t>
        </is>
      </c>
      <c r="B49293" t="inlineStr">
        <is>
          <t>Assessment</t>
        </is>
      </c>
      <c r="C49293" t="inlineStr">
        <is>
          <t>https://www.getapp.com/hr-employee-management-software/assessment/os/web-based</t>
        </is>
      </c>
      <c r="D49293" t="inlineStr">
        <is>
          <t>SwiftAssess</t>
        </is>
      </c>
      <c r="E49293" t="inlineStr">
        <is>
          <t>https://www.getapp.com/education-childcare-software/a/swiftassess/</t>
        </is>
      </c>
      <c r="F49293" t="inlineStr">
        <is>
          <t>SwiftAssess is an assessment management platform which secures a seamless delivery of online as well as paper-based exams.Read more about SwiftAssess</t>
        </is>
      </c>
    </row>
    <row r="49294">
      <c r="A49294" t="inlineStr">
        <is>
          <t>HR &amp; Employee Management</t>
        </is>
      </c>
      <c r="B49294" t="inlineStr">
        <is>
          <t>Assessment</t>
        </is>
      </c>
      <c r="C49294" t="inlineStr">
        <is>
          <t>https://www.getapp.com/hr-employee-management-software/assessment/os/web-based</t>
        </is>
      </c>
      <c r="D49294" t="inlineStr">
        <is>
          <t>EDLIGO Talent Analytics</t>
        </is>
      </c>
      <c r="E49294" t="inlineStr">
        <is>
          <t>https://www.getapp.com/hr-employee-management-software/a/edligo-talent-analytics/</t>
        </is>
      </c>
      <c r="F49294" t="inlineStr">
        <is>
          <t>AI Talent Analytics enables your organization to measure the impact of a range of metrics on Business and Talent performance and make decisions based on data.We help organizations to ensure they have the right people in the right roles so talent can be directly linked to driving business value.Read more about EDLIGO Talent Analytics</t>
        </is>
      </c>
    </row>
    <row r="49295">
      <c r="A49295" t="inlineStr">
        <is>
          <t>HR &amp; Employee Management</t>
        </is>
      </c>
      <c r="B49295" t="inlineStr">
        <is>
          <t>Assessment</t>
        </is>
      </c>
      <c r="C49295" t="inlineStr">
        <is>
          <t>https://www.getapp.com/hr-employee-management-software/assessment/os/web-based</t>
        </is>
      </c>
      <c r="D49295" t="inlineStr">
        <is>
          <t>cubemos</t>
        </is>
      </c>
      <c r="E49295" t="inlineStr">
        <is>
          <t>https://www.getapp.com/hr-employee-management-software/a/cubemos/</t>
        </is>
      </c>
      <c r="F49295" t="inlineStr">
        <is>
          <t>Cubemos simplifies sustainability management with one platform offering ESG assessment, stakeholder analysis, risk &amp; opportunity ID, goal tracking, communication tools, centralized data management &amp; reporting ready tools for companies to streamline sustainability management and maintain trust.Read more about cubemos</t>
        </is>
      </c>
    </row>
    <row r="49296">
      <c r="A49296" t="inlineStr">
        <is>
          <t>HR &amp; Employee Management</t>
        </is>
      </c>
      <c r="B49296" t="inlineStr">
        <is>
          <t>Assessment</t>
        </is>
      </c>
      <c r="C49296" t="inlineStr">
        <is>
          <t>https://www.getapp.com/hr-employee-management-software/assessment/os/web-based</t>
        </is>
      </c>
      <c r="D49296" t="inlineStr">
        <is>
          <t>airec</t>
        </is>
      </c>
      <c r="E49296" t="inlineStr">
        <is>
          <t>https://www.getapp.com/hr-employee-management-software/a/airec/</t>
        </is>
      </c>
      <c r="F49296" t="inlineStr">
        <is>
          <t>Cloud-based AI-powered recruitment platform that helps your team screen candidates, manage posted jobs, conduct interviews, and more.Read more about airec</t>
        </is>
      </c>
    </row>
    <row r="49297">
      <c r="A49297" t="inlineStr">
        <is>
          <t>HR &amp; Employee Management</t>
        </is>
      </c>
      <c r="B49297" t="inlineStr">
        <is>
          <t>Assessment</t>
        </is>
      </c>
      <c r="C49297" t="inlineStr">
        <is>
          <t>https://www.getapp.com/hr-employee-management-software/assessment/os/web-based</t>
        </is>
      </c>
      <c r="D49297" t="inlineStr">
        <is>
          <t>Pearson TalentLens</t>
        </is>
      </c>
      <c r="E49297" t="inlineStr">
        <is>
          <t>https://www.getapp.com/hr-employee-management-software/a/pearson-talentlens/</t>
        </is>
      </c>
      <c r="F49297" t="inlineStr">
        <is>
          <t>Pearson TalentLens is the leader in talent assessments that help predict candidate performance and assess the suitability of your applicants.Read more about Pearson TalentLens</t>
        </is>
      </c>
    </row>
    <row r="49298">
      <c r="A49298" t="inlineStr">
        <is>
          <t>HR &amp; Employee Management</t>
        </is>
      </c>
      <c r="B49298" t="inlineStr">
        <is>
          <t>Assessment</t>
        </is>
      </c>
      <c r="C49298" t="inlineStr">
        <is>
          <t>https://www.getapp.com/hr-employee-management-software/assessment/os/web-based</t>
        </is>
      </c>
      <c r="D49298" t="inlineStr">
        <is>
          <t>SHL Talent Management</t>
        </is>
      </c>
      <c r="E49298" t="inlineStr">
        <is>
          <t>https://www.getapp.com/hr-employee-management-software/a/shl-mobilize/</t>
        </is>
      </c>
      <c r="F49298" t="inlineStr">
        <is>
          <t>World-Class Talent Assessments and Skill Tests.Evaluate candidate fit, readiness, and potential with an unmatched portfolio of personality tests, skills assessments, and job simulations.Read more about SHL Talent Management</t>
        </is>
      </c>
    </row>
    <row r="49299">
      <c r="A49299" t="inlineStr">
        <is>
          <t>HR &amp; Employee Management</t>
        </is>
      </c>
      <c r="B49299" t="inlineStr">
        <is>
          <t>Assessment</t>
        </is>
      </c>
      <c r="C49299" t="inlineStr">
        <is>
          <t>https://www.getapp.com/hr-employee-management-software/assessment/os/web-based</t>
        </is>
      </c>
      <c r="D49299" t="inlineStr">
        <is>
          <t>skillXchange</t>
        </is>
      </c>
      <c r="E49299" t="inlineStr">
        <is>
          <t>https://www.getapp.com/hr-employee-management-software/a/skillxchange/</t>
        </is>
      </c>
      <c r="F49299" t="inlineStr">
        <is>
          <t>skillXchange delivers AI-powered assessments to streamline hiring, workforce optimization, and learning paths. Evaluate skills, competencies, and soft skills to find talent, close skill gaps, and accelerate employee growth. Make data-driven decisions with precision and confidence.Read more about skillXchange</t>
        </is>
      </c>
    </row>
    <row r="49300">
      <c r="A49300" t="inlineStr">
        <is>
          <t>HR &amp; Employee Management</t>
        </is>
      </c>
      <c r="B49300" t="inlineStr">
        <is>
          <t>Assessment</t>
        </is>
      </c>
      <c r="C49300" t="inlineStr">
        <is>
          <t>https://www.getapp.com/hr-employee-management-software/assessment/os/web-based</t>
        </is>
      </c>
      <c r="D49300" t="inlineStr">
        <is>
          <t>Talogy</t>
        </is>
      </c>
      <c r="E49300" t="inlineStr">
        <is>
          <t>https://www.getapp.com/hr-employee-management-software/a/papi/</t>
        </is>
      </c>
      <c r="F49300" t="inlineStr">
        <is>
          <t>Talogy is a cloud-based assessment solution that helps solve users' challenges across the talent management lifecycle.Read more about Talogy</t>
        </is>
      </c>
    </row>
    <row r="49301">
      <c r="A49301" t="inlineStr">
        <is>
          <t>HR &amp; Employee Management</t>
        </is>
      </c>
      <c r="B49301" t="inlineStr">
        <is>
          <t>Assessment</t>
        </is>
      </c>
      <c r="C49301" t="inlineStr">
        <is>
          <t>https://www.getapp.com/hr-employee-management-software/assessment/os/web-based</t>
        </is>
      </c>
      <c r="D49301" t="inlineStr">
        <is>
          <t>UCanAssess</t>
        </is>
      </c>
      <c r="E49301" t="inlineStr">
        <is>
          <t>https://www.getapp.com/education-childcare-software/a/ucanassess/</t>
        </is>
      </c>
      <c r="F49301" t="inlineStr">
        <is>
          <t>UCanAssess is a cloud-based assessment solution that helps educational institutions conduct online examinations through remote proctoring. Features include question randomization, encryption, and AI-assisted remote proctoring to ensure exam integrity. UCanAssess helps educational institutions conduct large-scale online assessments.Read more about UCanAssess</t>
        </is>
      </c>
    </row>
    <row r="49302">
      <c r="A49302" t="inlineStr">
        <is>
          <t>HR &amp; Employee Management</t>
        </is>
      </c>
      <c r="B49302" t="inlineStr">
        <is>
          <t>Assessment</t>
        </is>
      </c>
      <c r="C49302" t="inlineStr">
        <is>
          <t>https://www.getapp.com/hr-employee-management-software/assessment/os/web-based</t>
        </is>
      </c>
      <c r="D49302" t="inlineStr">
        <is>
          <t>Shift iQ</t>
        </is>
      </c>
      <c r="E49302" t="inlineStr">
        <is>
          <t>https://www.getapp.com/education-childcare-software/a/shift-iq/</t>
        </is>
      </c>
      <c r="F49302" t="inlineStr">
        <is>
          <t>Shift iQ helps people reach their highest potential by challenging traditional education and training models and the way skills, knowledge, and abilities are recognized.Read more about Shift iQ</t>
        </is>
      </c>
    </row>
    <row r="49303">
      <c r="A49303" t="inlineStr">
        <is>
          <t>HR &amp; Employee Management</t>
        </is>
      </c>
      <c r="B49303" t="inlineStr">
        <is>
          <t>Assessment</t>
        </is>
      </c>
      <c r="C49303" t="inlineStr">
        <is>
          <t>https://www.getapp.com/hr-employee-management-software/assessment/os/web-based</t>
        </is>
      </c>
      <c r="D49303" t="inlineStr">
        <is>
          <t>TestHound</t>
        </is>
      </c>
      <c r="E49303" t="inlineStr">
        <is>
          <t>https://www.getapp.com/education-childcare-software/a/testhound/</t>
        </is>
      </c>
      <c r="F49303" t="inlineStr">
        <is>
          <t>Optimize K-12 assessments with TestHound by Education Advanced, Inc. Streamline test coordination, centralize student data, and simplify the delicate balance between education's transformative power and operational demands—all in one robust solution.Read more about TestHound</t>
        </is>
      </c>
    </row>
    <row r="49304">
      <c r="A49304" t="inlineStr">
        <is>
          <t>HR &amp; Employee Management</t>
        </is>
      </c>
      <c r="B49304" t="inlineStr">
        <is>
          <t>Assessment</t>
        </is>
      </c>
      <c r="C49304" t="inlineStr">
        <is>
          <t>https://www.getapp.com/hr-employee-management-software/assessment/os/web-based</t>
        </is>
      </c>
      <c r="D49304" t="inlineStr">
        <is>
          <t>C-me</t>
        </is>
      </c>
      <c r="E49304" t="inlineStr">
        <is>
          <t>https://www.getapp.com/hr-employee-management-software/a/c-me/</t>
        </is>
      </c>
      <c r="F49304" t="inlineStr">
        <is>
          <t>C-me is a platform to support workplace communication, establish trust, and drive performance across your organisation.Read more about C-me</t>
        </is>
      </c>
    </row>
    <row r="49305">
      <c r="A49305" t="inlineStr">
        <is>
          <t>HR &amp; Employee Management</t>
        </is>
      </c>
      <c r="B49305" t="inlineStr">
        <is>
          <t>Assessment</t>
        </is>
      </c>
      <c r="C49305" t="inlineStr">
        <is>
          <t>https://www.getapp.com/hr-employee-management-software/assessment/os/web-based</t>
        </is>
      </c>
      <c r="D49305" t="inlineStr">
        <is>
          <t>Arc Pathway</t>
        </is>
      </c>
      <c r="E49305" t="inlineStr">
        <is>
          <t>https://www.getapp.com/education-childcare-software/a/arc-pathway/</t>
        </is>
      </c>
      <c r="F49305" t="inlineStr">
        <is>
          <t>Arc Pathway offers a digital platform for early childhood education, integrating assessments with personalised learning plans for kindergartens, schools and nurseries.Read more about Arc Pathway</t>
        </is>
      </c>
    </row>
    <row r="49306">
      <c r="A49306" t="inlineStr">
        <is>
          <t>HR &amp; Employee Management</t>
        </is>
      </c>
      <c r="B49306" t="inlineStr">
        <is>
          <t>Assessment</t>
        </is>
      </c>
      <c r="C49306" t="inlineStr">
        <is>
          <t>https://www.getapp.com/hr-employee-management-software/assessment/os/web-based</t>
        </is>
      </c>
      <c r="D49306" t="inlineStr">
        <is>
          <t>Gear Up</t>
        </is>
      </c>
      <c r="E49306" t="inlineStr">
        <is>
          <t>https://www.getapp.com/hr-employee-management-software/a/gear-up/</t>
        </is>
      </c>
      <c r="F49306" t="inlineStr">
        <is>
          <t>GearUp is a Learning Management System by SoftriX that allows automated training, exams, SOPs, and performance appraisals. The platform helps businesses and educational institutes train employees and students.Read more about Gear Up</t>
        </is>
      </c>
    </row>
    <row r="49307">
      <c r="A49307" t="inlineStr">
        <is>
          <t>HR &amp; Employee Management</t>
        </is>
      </c>
      <c r="B49307" t="inlineStr">
        <is>
          <t>Assessment</t>
        </is>
      </c>
      <c r="C49307" t="inlineStr">
        <is>
          <t>https://www.getapp.com/hr-employee-management-software/assessment/os/web-based</t>
        </is>
      </c>
      <c r="D49307" t="inlineStr">
        <is>
          <t>Spotted Zebra</t>
        </is>
      </c>
      <c r="E49307" t="inlineStr">
        <is>
          <t>https://www.getapp.com/government-social-services-software/a/spotted-zebra/</t>
        </is>
      </c>
      <c r="F49307" t="inlineStr">
        <is>
          <t>Spotted Zebra is an assessment platform that helps businesses identify skilled individuals and manage workforces. The software enables managers to assess talent pipelines and future succession risks using a unified interface.Read more about Spotted Zebra</t>
        </is>
      </c>
    </row>
    <row r="49308">
      <c r="A49308" t="inlineStr">
        <is>
          <t>HR &amp; Employee Management</t>
        </is>
      </c>
      <c r="B49308" t="inlineStr">
        <is>
          <t>Assessment</t>
        </is>
      </c>
      <c r="C49308" t="inlineStr">
        <is>
          <t>https://www.getapp.com/hr-employee-management-software/assessment/os/web-based</t>
        </is>
      </c>
      <c r="D49308" t="inlineStr">
        <is>
          <t>RiddleStory</t>
        </is>
      </c>
      <c r="E49308" t="inlineStr">
        <is>
          <t>https://www.getapp.com/hr-employee-management-software/a/riddlestory/</t>
        </is>
      </c>
      <c r="F49308" t="inlineStr">
        <is>
          <t>RiddleStory is an onboarding platform that makes employee onboarding fun and engaging. It creates a unique story-based experience for new hires to learn about the organization. RiddleStory combines online and offline elements into one cohesive journey, with interactive challenges that bring the company's story to life.Read more about RiddleStory</t>
        </is>
      </c>
    </row>
    <row r="49309">
      <c r="A49309" t="inlineStr">
        <is>
          <t>HR &amp; Employee Management</t>
        </is>
      </c>
      <c r="B49309" t="inlineStr">
        <is>
          <t>Assessment</t>
        </is>
      </c>
      <c r="C49309" t="inlineStr">
        <is>
          <t>https://www.getapp.com/hr-employee-management-software/assessment/os/web-based</t>
        </is>
      </c>
      <c r="D49309" t="inlineStr">
        <is>
          <t>skillXchange</t>
        </is>
      </c>
      <c r="E49309" t="inlineStr">
        <is>
          <t>https://www.getapp.com/hr-employee-management-software/a/skillxchange/</t>
        </is>
      </c>
      <c r="F49309" t="inlineStr">
        <is>
          <t>skillXchange delivers AI-powered assessments to streamline hiring, workforce optimization, and learning paths. Evaluate skills, competencies, and soft skills to find talent, close skill gaps, and accelerate employee growth. Make data-driven decisions with precision and confidence.Read more about skillXchange</t>
        </is>
      </c>
    </row>
    <row r="49310">
      <c r="A49310" t="inlineStr">
        <is>
          <t>HR &amp; Employee Management</t>
        </is>
      </c>
      <c r="B49310" t="inlineStr">
        <is>
          <t>Assessment</t>
        </is>
      </c>
      <c r="C49310" t="inlineStr">
        <is>
          <t>https://www.getapp.com/hr-employee-management-software/assessment/os/web-based</t>
        </is>
      </c>
      <c r="D49310" t="inlineStr">
        <is>
          <t>Spotted Zebra</t>
        </is>
      </c>
      <c r="E49310" t="inlineStr">
        <is>
          <t>https://www.getapp.com/government-social-services-software/a/spotted-zebra/</t>
        </is>
      </c>
      <c r="F49310" t="inlineStr">
        <is>
          <t>Spotted Zebra is an assessment platform that helps businesses identify skilled individuals and manage workforces. The software enables managers to assess talent pipelines and future succession risks using a unified interface.Read more about Spotted Zebra</t>
        </is>
      </c>
    </row>
    <row r="49311">
      <c r="A49311" t="inlineStr">
        <is>
          <t>HR &amp; Employee Management</t>
        </is>
      </c>
      <c r="B49311" t="inlineStr">
        <is>
          <t>Assessment</t>
        </is>
      </c>
      <c r="C49311" t="inlineStr">
        <is>
          <t>https://www.getapp.com/hr-employee-management-software/assessment/os/web-based</t>
        </is>
      </c>
      <c r="D49311" t="inlineStr">
        <is>
          <t>SpeedHire</t>
        </is>
      </c>
      <c r="E49311" t="inlineStr">
        <is>
          <t>https://www.getapp.com/hr-employee-management-software/a/speedhire/</t>
        </is>
      </c>
      <c r="F49311" t="inlineStr">
        <is>
          <t>SpeedHire is an AI-powered SaaS talent assessment platformRead more about SpeedHire</t>
        </is>
      </c>
    </row>
    <row r="49312">
      <c r="A49312" t="inlineStr">
        <is>
          <t>HR &amp; Employee Management</t>
        </is>
      </c>
      <c r="B49312" t="inlineStr">
        <is>
          <t>Assessment</t>
        </is>
      </c>
      <c r="C49312" t="inlineStr">
        <is>
          <t>https://www.getapp.com/hr-employee-management-software/assessment/os/web-based</t>
        </is>
      </c>
      <c r="D49312" t="inlineStr">
        <is>
          <t>Personos</t>
        </is>
      </c>
      <c r="E49312" t="inlineStr">
        <is>
          <t>https://www.getapp.com/hr-employee-management-software/a/personos/</t>
        </is>
      </c>
      <c r="F49312" t="inlineStr">
        <is>
          <t>Personos delivers conversational AI with real-time insights for tough conversations, feedback, and connections. Backed by personality psychology, it strengthens relationships, enhances communication, and adapts to support personal growth and collaboration.Read more about Personos</t>
        </is>
      </c>
    </row>
    <row r="49313">
      <c r="A49313" t="inlineStr">
        <is>
          <t>HR &amp; Employee Management</t>
        </is>
      </c>
      <c r="B49313" t="inlineStr">
        <is>
          <t>Assessment</t>
        </is>
      </c>
      <c r="C49313" t="inlineStr">
        <is>
          <t>https://www.getapp.com/hr-employee-management-software/assessment/os/web-based</t>
        </is>
      </c>
      <c r="D49313" t="inlineStr">
        <is>
          <t>Versant by Pearson</t>
        </is>
      </c>
      <c r="E49313" t="inlineStr">
        <is>
          <t>https://www.getapp.com/hr-employee-management-software/a/versant-by-pearson/</t>
        </is>
      </c>
      <c r="F49313" t="inlineStr">
        <is>
          <t>Versant by Pearson offers flexibility for businesses. Assess all language skills or concentrate on specific ones. 4 skills: Tests speaking, listening, reading, and writing skills, giving you confidence in your employees' ability to seamlessly transition between any communication channel.Read more about Versant by Pearson</t>
        </is>
      </c>
    </row>
    <row r="49314">
      <c r="A49314" t="inlineStr">
        <is>
          <t>HR &amp; Employee Management</t>
        </is>
      </c>
      <c r="B49314" t="inlineStr">
        <is>
          <t>Assessment</t>
        </is>
      </c>
      <c r="C49314" t="inlineStr">
        <is>
          <t>https://www.getapp.com/hr-employee-management-software/assessment/os/web-based</t>
        </is>
      </c>
      <c r="D49314" t="inlineStr">
        <is>
          <t>Learning Lemur</t>
        </is>
      </c>
      <c r="E49314" t="inlineStr">
        <is>
          <t>https://www.getapp.com/hr-employee-management-software/a/learning-lemur/</t>
        </is>
      </c>
      <c r="F49314" t="inlineStr">
        <is>
          <t>Learning Lemur is an intuitive math platform integrated with Google Classroom, that provides customizable quizzes, automatic grading, and personalized feedback, saving educators time and enhancing student learning.Read more about Learning Lemur</t>
        </is>
      </c>
    </row>
    <row r="49315">
      <c r="A49315" t="inlineStr">
        <is>
          <t>HR &amp; Employee Management</t>
        </is>
      </c>
      <c r="B49315" t="inlineStr">
        <is>
          <t>Assessment</t>
        </is>
      </c>
      <c r="C49315" t="inlineStr">
        <is>
          <t>https://www.getapp.com/hr-employee-management-software/assessment/os/web-based</t>
        </is>
      </c>
      <c r="D49315" t="inlineStr">
        <is>
          <t>evaexam</t>
        </is>
      </c>
      <c r="E49315" t="inlineStr">
        <is>
          <t>https://www.getapp.com/education-childcare-software/a/evaexam/</t>
        </is>
      </c>
      <c r="F49315" t="inlineStr">
        <is>
          <t>evaexam is a web-based solution that fully automates online and paper-based exam processes, from creation to administration and result evaluation.Read more about evaexam</t>
        </is>
      </c>
    </row>
    <row r="49316">
      <c r="A49316" t="inlineStr">
        <is>
          <t>HR &amp; Employee Management</t>
        </is>
      </c>
      <c r="B49316" t="inlineStr">
        <is>
          <t>Assessment</t>
        </is>
      </c>
      <c r="C49316" t="inlineStr">
        <is>
          <t>https://www.getapp.com/hr-employee-management-software/assessment/os/web-based</t>
        </is>
      </c>
      <c r="D49316" t="inlineStr">
        <is>
          <t>RiddleStory</t>
        </is>
      </c>
      <c r="E49316" t="inlineStr">
        <is>
          <t>https://www.getapp.com/hr-employee-management-software/a/riddlestory/</t>
        </is>
      </c>
      <c r="F49316" t="inlineStr">
        <is>
          <t>RiddleStory is an onboarding platform that makes employee onboarding fun and engaging. It creates a unique story-based experience for new hires to learn about the organization. RiddleStory combines online and offline elements into one cohesive journey, with interactive challenges that bring the company's story to life.Read more about RiddleStory</t>
        </is>
      </c>
    </row>
    <row r="49317">
      <c r="A49317" t="inlineStr">
        <is>
          <t>HR &amp; Employee Management</t>
        </is>
      </c>
      <c r="B49317" t="inlineStr">
        <is>
          <t>Assessment</t>
        </is>
      </c>
      <c r="C49317" t="inlineStr">
        <is>
          <t>https://www.getapp.com/hr-employee-management-software/assessment/os/web-based</t>
        </is>
      </c>
      <c r="D49317" t="inlineStr">
        <is>
          <t>Talent Titan</t>
        </is>
      </c>
      <c r="E49317" t="inlineStr">
        <is>
          <t>https://www.getapp.com/hr-employee-management-software/a/talent-titan/</t>
        </is>
      </c>
      <c r="F49317" t="inlineStr">
        <is>
          <t>Source, hire, onboard, train &amp; engage with multiple solutions designed for every step of Talent ManagementRead more about Talent Titan</t>
        </is>
      </c>
    </row>
    <row r="49318">
      <c r="A49318" t="inlineStr">
        <is>
          <t>HR &amp; Employee Management</t>
        </is>
      </c>
      <c r="B49318" t="inlineStr">
        <is>
          <t>Assessment</t>
        </is>
      </c>
      <c r="C49318" t="inlineStr">
        <is>
          <t>https://www.getapp.com/hr-employee-management-software/assessment/os/web-based</t>
        </is>
      </c>
      <c r="D49318" t="inlineStr">
        <is>
          <t>TestHiring</t>
        </is>
      </c>
      <c r="E49318" t="inlineStr">
        <is>
          <t>https://www.getapp.com/hr-employee-management-software/a/testhiring/</t>
        </is>
      </c>
      <c r="F49318" t="inlineStr">
        <is>
          <t>Assessments streamline candidate evaluation by providing customizable tests and real-time analytics. They help measure skills, knowledge, and suitability for roles, ensuring informed hiring decisions while saving time and enhancing efficiency in the recruitment process.Read more about TestHiring</t>
        </is>
      </c>
    </row>
    <row r="49319">
      <c r="A49319" t="inlineStr">
        <is>
          <t>HR &amp; Employee Management</t>
        </is>
      </c>
      <c r="B49319" t="inlineStr">
        <is>
          <t>Assessment</t>
        </is>
      </c>
      <c r="C49319" t="inlineStr">
        <is>
          <t>https://www.getapp.com/hr-employee-management-software/assessment/os/web-based</t>
        </is>
      </c>
      <c r="D49319" t="inlineStr">
        <is>
          <t>WebMentor Skills</t>
        </is>
      </c>
      <c r="E49319" t="inlineStr">
        <is>
          <t>https://www.getapp.com/hr-employee-management-software/a/webmentor-skills/</t>
        </is>
      </c>
      <c r="F49319" t="inlineStr">
        <is>
          <t>WebMentor Skills is a cloud-based talent management solution that helps organizations identify, analyze, and manage skills gaps within their workforce. By identifying the strengths and weaknesses of the workforce, organizations can take action to improve their training programs, develop their employees' skills, and enhance overall performance. Its competency management features include competency mapping, skills gap analysis, role-based skill assessments, and development plan creation.Read more about WebMentor Skills</t>
        </is>
      </c>
    </row>
    <row r="49320">
      <c r="A49320" t="inlineStr">
        <is>
          <t>HR &amp; Employee Management</t>
        </is>
      </c>
      <c r="B49320" t="inlineStr">
        <is>
          <t>Assessment</t>
        </is>
      </c>
      <c r="C49320" t="inlineStr">
        <is>
          <t>https://www.getapp.com/hr-employee-management-software/assessment/os/web-based</t>
        </is>
      </c>
      <c r="D49320" t="inlineStr">
        <is>
          <t>ClassGaga</t>
        </is>
      </c>
      <c r="E49320" t="inlineStr">
        <is>
          <t>https://www.getapp.com/hr-employee-management-software/a/classgaga/</t>
        </is>
      </c>
      <c r="F49320" t="inlineStr">
        <is>
          <t>ClassGaga is a cloud-based AI-powered math learning platform that adapts lessons to each student's individual needs.Read more about ClassGaga</t>
        </is>
      </c>
    </row>
    <row r="49321">
      <c r="A49321" t="inlineStr">
        <is>
          <t>HR &amp; Employee Management</t>
        </is>
      </c>
      <c r="B49321" t="inlineStr">
        <is>
          <t>Assessment</t>
        </is>
      </c>
      <c r="C49321" t="inlineStr">
        <is>
          <t>https://www.getapp.com/hr-employee-management-software/assessment/os/web-based</t>
        </is>
      </c>
      <c r="D49321" t="inlineStr">
        <is>
          <t>Constructor Assess</t>
        </is>
      </c>
      <c r="E49321" t="inlineStr">
        <is>
          <t>https://www.getapp.com/hr-employee-management-software/a/constructor-assess/</t>
        </is>
      </c>
      <c r="F49321" t="inlineStr">
        <is>
          <t>Constructor Assess is an cloud-based assessment solution designed to help organizations measure and analyze candidate skills during the hiring process. It allows companies to create customized assessments tailored to specific job roles, providing objective data for informed hiring decisions. Suitable for industries such as technology, finance, healthcare, and retail, it supports businesses of all sizes in improving recruitment outcomes through data-driven evaluation.Read more about Constructor Assess</t>
        </is>
      </c>
    </row>
    <row r="49322">
      <c r="A49322" t="inlineStr">
        <is>
          <t>HR &amp; Employee Management</t>
        </is>
      </c>
      <c r="B49322" t="inlineStr">
        <is>
          <t>Assessment</t>
        </is>
      </c>
      <c r="C49322" t="inlineStr">
        <is>
          <t>https://www.getapp.com/hr-employee-management-software/assessment/os/web-based</t>
        </is>
      </c>
      <c r="D49322" t="inlineStr">
        <is>
          <t>AssessPrep</t>
        </is>
      </c>
      <c r="E49322" t="inlineStr">
        <is>
          <t>https://www.getapp.com/hr-employee-management-software/a/assessprep/</t>
        </is>
      </c>
      <c r="F49322" t="inlineStr">
        <is>
          <t>AssessPrep is an AI-enabled online assessment platform for IB MYP, IB DP, and IGCSE schools. It helps users create formative, summative, and paper exams. Key features include digital IB assessments, eAssessments, and grading.Read more about AssessPrep</t>
        </is>
      </c>
    </row>
    <row r="49323">
      <c r="A49323" t="inlineStr">
        <is>
          <t>HR &amp; Employee Management</t>
        </is>
      </c>
      <c r="B49323" t="inlineStr">
        <is>
          <t>Assessment</t>
        </is>
      </c>
      <c r="C49323" t="inlineStr">
        <is>
          <t>https://www.getapp.com/hr-employee-management-software/assessment/os/web-based</t>
        </is>
      </c>
      <c r="D49323" t="inlineStr">
        <is>
          <t>Assess App</t>
        </is>
      </c>
      <c r="E49323" t="inlineStr">
        <is>
          <t>https://www.getapp.com/hr-employee-management-software/a/assess-app/</t>
        </is>
      </c>
      <c r="F49323" t="inlineStr">
        <is>
          <t>Assess App is an AI-powered online exam platform with secure proctoring, automated evaluation, LMS/ERP integration, and multi-question support. Cloud-based and scalable, it offers analytics, biometric verification, and global accessibility for smarter, faster, and more reliable assessments.Read more about Assess App</t>
        </is>
      </c>
    </row>
    <row r="49324">
      <c r="A49324" t="inlineStr">
        <is>
          <t>HR &amp; Employee Management</t>
        </is>
      </c>
      <c r="B49324" t="inlineStr">
        <is>
          <t>Assessment</t>
        </is>
      </c>
      <c r="C49324" t="inlineStr">
        <is>
          <t>https://www.getapp.com/hr-employee-management-software/assessment/os/web-based</t>
        </is>
      </c>
      <c r="D49324" t="inlineStr">
        <is>
          <t>ihiring</t>
        </is>
      </c>
      <c r="E49324" t="inlineStr">
        <is>
          <t>https://www.getapp.com/hr-employee-management-software/a/ihiring/</t>
        </is>
      </c>
      <c r="F49324" t="inlineStr">
        <is>
          <t>ihiring.ai is a next-gen AI hiring platform that unifies resume management, candidate profiling, and human-like dynamic AI interviews streamlining recruitment, reducing bottlenecks, and helping businesses hire.Read more about ihiring</t>
        </is>
      </c>
    </row>
    <row r="49325">
      <c r="A49325" t="inlineStr">
        <is>
          <t>HR &amp; Employee Management</t>
        </is>
      </c>
      <c r="B49325" t="inlineStr">
        <is>
          <t>Attendance Tracking</t>
        </is>
      </c>
      <c r="C49325" t="inlineStr">
        <is>
          <t>https://www.getapp.com/hr-employee-management-software/attendance-tracking/os/web-based</t>
        </is>
      </c>
      <c r="D49325" t="inlineStr">
        <is>
          <t>Bitrix24</t>
        </is>
      </c>
      <c r="E49325" t="inlineStr">
        <is>
          <t>https://www.capterra.com/ppc/clicks/collect/GA/directory/d4f9fc76-9ea5-40e1-99c4-a6d200b2e0b3/destination?country=ID&amp;language=en&amp;specificLocation=serp_oses&amp;sessionStartPage=&amp;categoryId=ef9af931-e15f-4544-aef6-296f92251793&amp;listingPosition=1&amp;gaClientId=R0ExLjEuMTMxNzc2NzU0NC4xNzU2NjIxNzQ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94f58ff-b95d-43d2-95a7-405ade2329af</t>
        </is>
      </c>
      <c r="F49325" t="inlineStr">
        <is>
          <t>Bitrix24 #1 FREE HR and collaboration platform. Attendance tracking and leave management. 12 million clients worldwide.Read more about Bitrix24</t>
        </is>
      </c>
    </row>
    <row r="49326">
      <c r="A49326" t="inlineStr">
        <is>
          <t>HR &amp; Employee Management</t>
        </is>
      </c>
      <c r="B49326" t="inlineStr">
        <is>
          <t>Attendance Tracking</t>
        </is>
      </c>
      <c r="C49326" t="inlineStr">
        <is>
          <t>https://www.getapp.com/hr-employee-management-software/attendance-tracking/os/web-based</t>
        </is>
      </c>
      <c r="D49326" t="inlineStr">
        <is>
          <t>Clockify</t>
        </is>
      </c>
      <c r="E49326" t="inlineStr">
        <is>
          <t>https://www.getapp.com/project-management-planning-software/a/clockify/</t>
        </is>
      </c>
      <c r="F49326" t="inlineStr">
        <is>
          <t>Track employee attendance - see who was present, when, what they worked on, and for how long. Save time for unlimited users working on an unlimited number of projects for free. Clockify help teams increase productivity and gain a clear view on time spent on tasks and projects.Read more about Clockify</t>
        </is>
      </c>
    </row>
    <row r="49327">
      <c r="A49327" t="inlineStr">
        <is>
          <t>HR &amp; Employee Management</t>
        </is>
      </c>
      <c r="B49327" t="inlineStr">
        <is>
          <t>Attendance Tracking</t>
        </is>
      </c>
      <c r="C49327" t="inlineStr">
        <is>
          <t>https://www.getapp.com/hr-employee-management-software/attendance-tracking/os/web-based</t>
        </is>
      </c>
      <c r="D49327" t="inlineStr">
        <is>
          <t>QuickBooks Time</t>
        </is>
      </c>
      <c r="E49327" t="inlineStr">
        <is>
          <t>https://www.getapp.com/hr-employee-management-software/a/tsheets/</t>
        </is>
      </c>
      <c r="F49327" t="inlineStr">
        <is>
          <t>QuickBooks Time is an online time &amp; labor management solution which allows users to track time from the desk or on the go, via a native iOS or Android mobile GPS-enabled app, text, dial in number and so much mor with clock in and clock out punch card or manual timesheet flexibility.Read more about QuickBooks Time</t>
        </is>
      </c>
    </row>
    <row r="49328">
      <c r="A49328" t="inlineStr">
        <is>
          <t>HR &amp; Employee Management</t>
        </is>
      </c>
      <c r="B49328" t="inlineStr">
        <is>
          <t>Attendance Tracking</t>
        </is>
      </c>
      <c r="C49328" t="inlineStr">
        <is>
          <t>https://www.getapp.com/hr-employee-management-software/attendance-tracking/os/web-based</t>
        </is>
      </c>
      <c r="D49328" t="inlineStr">
        <is>
          <t>Rippling</t>
        </is>
      </c>
      <c r="E49328" t="inlineStr">
        <is>
          <t>https://www.getapp.com/hr-employee-management-software/a/rippling/</t>
        </is>
      </c>
      <c r="F49328" t="inlineStr">
        <is>
          <t>Effortlessly track employees hours from clock-in to paycheck with Rippling.Read more about Rippling</t>
        </is>
      </c>
    </row>
    <row r="49329">
      <c r="A49329" t="inlineStr">
        <is>
          <t>HR &amp; Employee Management</t>
        </is>
      </c>
      <c r="B49329" t="inlineStr">
        <is>
          <t>Attendance Tracking</t>
        </is>
      </c>
      <c r="C49329" t="inlineStr">
        <is>
          <t>https://www.getapp.com/hr-employee-management-software/attendance-tracking/os/web-based</t>
        </is>
      </c>
      <c r="D49329" t="inlineStr">
        <is>
          <t>Deel</t>
        </is>
      </c>
      <c r="E49329" t="inlineStr">
        <is>
          <t>https://www.getapp.com/hr-employee-management-software/a/deel/</t>
        </is>
      </c>
      <c r="F49329"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49330">
      <c r="A49330" t="inlineStr">
        <is>
          <t>HR &amp; Employee Management</t>
        </is>
      </c>
      <c r="B49330" t="inlineStr">
        <is>
          <t>Attendance Tracking</t>
        </is>
      </c>
      <c r="C49330" t="inlineStr">
        <is>
          <t>https://www.getapp.com/hr-employee-management-software/attendance-tracking/os/web-based</t>
        </is>
      </c>
      <c r="D49330" t="inlineStr">
        <is>
          <t>Connecteam</t>
        </is>
      </c>
      <c r="E49330" t="inlineStr">
        <is>
          <t>https://www.getapp.com/hr-employee-management-software/a/connecteam/</t>
        </is>
      </c>
      <c r="F49330" t="inlineStr">
        <is>
          <t>Reduce the noise and hassle with an employee app that works for you. It's easy to use for smooth implementation and packs everything you’re looking for to avoid buddy-punching and time theft, improve time management, comply with labor law and make payroll processes faster &amp; more.Read more about Connecteam</t>
        </is>
      </c>
    </row>
    <row r="49331">
      <c r="A49331" t="inlineStr">
        <is>
          <t>HR &amp; Employee Management</t>
        </is>
      </c>
      <c r="B49331" t="inlineStr">
        <is>
          <t>Attendance Tracking</t>
        </is>
      </c>
      <c r="C49331" t="inlineStr">
        <is>
          <t>https://www.getapp.com/hr-employee-management-software/attendance-tracking/os/web-based</t>
        </is>
      </c>
      <c r="D49331" t="inlineStr">
        <is>
          <t>ADP Workforce Now</t>
        </is>
      </c>
      <c r="E49331" t="inlineStr">
        <is>
          <t>https://www.getapp.com/hr-employee-management-software/a/workforcenow/</t>
        </is>
      </c>
      <c r="F49331" t="inlineStr">
        <is>
          <t>ADP Workforce Now is a cloud-based human capital management, talent management, and benefits software built for mid-sized companies with 50 - 5,000 employees.Read more about ADP Workforce Now</t>
        </is>
      </c>
    </row>
    <row r="49332">
      <c r="A49332" t="inlineStr">
        <is>
          <t>HR &amp; Employee Management</t>
        </is>
      </c>
      <c r="B49332" t="inlineStr">
        <is>
          <t>Attendance Tracking</t>
        </is>
      </c>
      <c r="C49332" t="inlineStr">
        <is>
          <t>https://www.getapp.com/hr-employee-management-software/attendance-tracking/os/web-based</t>
        </is>
      </c>
      <c r="D49332" t="inlineStr">
        <is>
          <t>Gusto</t>
        </is>
      </c>
      <c r="E49332" t="inlineStr">
        <is>
          <t>https://www.getapp.com/hr-employee-management-software/a/gusto/</t>
        </is>
      </c>
      <c r="F49332" t="inlineStr">
        <is>
          <t>With Gusto, you get modern HR features like payroll, benefits, hiring, attendance tracking, management resources—and more. Gusto is proud to serve more than 400,000 businesses in the US with a single trusted system, competitive compensation tools, and expert guidance to help you empower your team.Read more about Gusto</t>
        </is>
      </c>
    </row>
    <row r="49333">
      <c r="A49333" t="inlineStr">
        <is>
          <t>HR &amp; Employee Management</t>
        </is>
      </c>
      <c r="B49333" t="inlineStr">
        <is>
          <t>Attendance Tracking</t>
        </is>
      </c>
      <c r="C49333" t="inlineStr">
        <is>
          <t>https://www.getapp.com/hr-employee-management-software/attendance-tracking/os/web-based</t>
        </is>
      </c>
      <c r="D49333" t="inlineStr">
        <is>
          <t>BambooHR</t>
        </is>
      </c>
      <c r="E49333" t="inlineStr">
        <is>
          <t>https://www.getapp.com/hr-employee-management-software/a/bamboohr/</t>
        </is>
      </c>
      <c r="F49333" t="inlineStr">
        <is>
          <t>BambooHR® centralizes employee, payroll, time, and benefits data in one platform, ensuring accurate, secure, and coordinated information for peace of mind.Read more about BambooHR</t>
        </is>
      </c>
    </row>
    <row r="49334">
      <c r="A49334" t="inlineStr">
        <is>
          <t>HR &amp; Employee Management</t>
        </is>
      </c>
      <c r="B49334" t="inlineStr">
        <is>
          <t>Attendance Tracking</t>
        </is>
      </c>
      <c r="C49334" t="inlineStr">
        <is>
          <t>https://www.getapp.com/hr-employee-management-software/attendance-tracking/os/web-based</t>
        </is>
      </c>
      <c r="D49334" t="inlineStr">
        <is>
          <t>Jibble</t>
        </is>
      </c>
      <c r="E49334" t="inlineStr">
        <is>
          <t>https://www.getapp.com/hr-employee-management-software/a/jibble/</t>
        </is>
      </c>
      <c r="F49334" t="inlineStr">
        <is>
          <t>The 100% free time tracking software, used by Tesla, Pizza Hut, Hyundai, Skanska, and thousands of users across the world.It's easy-to-use, and free forever for unlimited users.Clock in from mobile, tablet, web, Slack or MS Teams, with facial recognition and GPS for accurate attendance.Read more about Jibble</t>
        </is>
      </c>
    </row>
    <row r="49335">
      <c r="A49335" t="inlineStr">
        <is>
          <t>HR &amp; Employee Management</t>
        </is>
      </c>
      <c r="B49335" t="inlineStr">
        <is>
          <t>Attendance Tracking</t>
        </is>
      </c>
      <c r="C49335" t="inlineStr">
        <is>
          <t>https://www.getapp.com/hr-employee-management-software/attendance-tracking/os/web-based</t>
        </is>
      </c>
      <c r="D49335" t="inlineStr">
        <is>
          <t>Time Tracker</t>
        </is>
      </c>
      <c r="E49335" t="inlineStr">
        <is>
          <t>https://www.getapp.com/project-management-planning-software/a/ebillity-time-tracker/</t>
        </is>
      </c>
      <c r="F49335" t="inlineStr">
        <is>
          <t>Know who is on the clock in real time with geolocation and mobile GPS tracking; from any device you can easily see who is clocked in, on a break or clocked out. Verify a persons location on a particular day/time and avoid payroll disputes. The Time clock app is also available for location tracking.Read more about Time Tracker</t>
        </is>
      </c>
    </row>
    <row r="49336">
      <c r="A49336" t="inlineStr">
        <is>
          <t>HR &amp; Employee Management</t>
        </is>
      </c>
      <c r="B49336" t="inlineStr">
        <is>
          <t>Attendance Tracking</t>
        </is>
      </c>
      <c r="C49336" t="inlineStr">
        <is>
          <t>https://www.getapp.com/hr-employee-management-software/attendance-tracking/os/web-based</t>
        </is>
      </c>
      <c r="D49336" t="inlineStr">
        <is>
          <t>Buddy Punch</t>
        </is>
      </c>
      <c r="E49336" t="inlineStr">
        <is>
          <t>https://www.getapp.com/hr-employee-management-software/a/buddy-punch/</t>
        </is>
      </c>
      <c r="F49336" t="inlineStr">
        <is>
          <t>Buddy Punch streamlines attendance tracking for small &amp; mid-sized teams—employees clock in/out via web or mobile (Face ID, QR Code, PIN), while managers get real-time attendance dashboards, tardiness alerts, and easy exports for payroll integration.Read more about Buddy Punch</t>
        </is>
      </c>
    </row>
    <row r="49337">
      <c r="A49337" t="inlineStr">
        <is>
          <t>HR &amp; Employee Management</t>
        </is>
      </c>
      <c r="B49337" t="inlineStr">
        <is>
          <t>Attendance Tracking</t>
        </is>
      </c>
      <c r="C49337" t="inlineStr">
        <is>
          <t>https://www.getapp.com/hr-employee-management-software/attendance-tracking/os/web-based</t>
        </is>
      </c>
      <c r="D49337" t="inlineStr">
        <is>
          <t>7shifts</t>
        </is>
      </c>
      <c r="E49337" t="inlineStr">
        <is>
          <t>https://www.getapp.com/hr-employee-management-software/a/7shifts/</t>
        </is>
      </c>
      <c r="F49337" t="inlineStr">
        <is>
          <t>7shifts is a comprehensive team management platform designed specifically for the restaurant industry. The solution offers a suite of features to streamline operations and enhance efficiency across various restaurant types, from independent establishments to enterprise-level groups and franchises. The platform's scheduling capabilities allow managers to create schedules that align with the team's availability and the restaurant's staffing needs.Read more about 7shifts</t>
        </is>
      </c>
    </row>
    <row r="49338">
      <c r="A49338" t="inlineStr">
        <is>
          <t>HR &amp; Employee Management</t>
        </is>
      </c>
      <c r="B49338" t="inlineStr">
        <is>
          <t>Attendance Tracking</t>
        </is>
      </c>
      <c r="C49338" t="inlineStr">
        <is>
          <t>https://www.getapp.com/hr-employee-management-software/attendance-tracking/os/web-based</t>
        </is>
      </c>
      <c r="D49338" t="inlineStr">
        <is>
          <t>Homebase</t>
        </is>
      </c>
      <c r="E49338" t="inlineStr">
        <is>
          <t>https://www.getapp.com/hr-employee-management-software/a/homebase/</t>
        </is>
      </c>
      <c r="F49338" t="inlineStr">
        <is>
          <t>Homebase is an all-in-one employee scheduling, time clocks, payroll, and HR solution designed to simplify everyday work for small businesses. The platform offers a set of features to help managers and employees streamline day-to-day workflows. The employee scheduling capabilities allow businesses to build schedules, track availability, forecast labor, and optimize team schedules.Read more about Homebase</t>
        </is>
      </c>
    </row>
    <row r="49339">
      <c r="A49339" t="inlineStr">
        <is>
          <t>HR &amp; Employee Management</t>
        </is>
      </c>
      <c r="B49339" t="inlineStr">
        <is>
          <t>Attendance Tracking</t>
        </is>
      </c>
      <c r="C49339" t="inlineStr">
        <is>
          <t>https://www.getapp.com/hr-employee-management-software/attendance-tracking/os/web-based</t>
        </is>
      </c>
      <c r="D49339" t="inlineStr">
        <is>
          <t>Timesheets.com</t>
        </is>
      </c>
      <c r="E49339" t="inlineStr">
        <is>
          <t>https://www.getapp.com/project-management-planning-software/a/timesheets-com/</t>
        </is>
      </c>
      <c r="F49339" t="inlineStr">
        <is>
          <t>Our web-based time tracking software allows employees to track time for billing, hourly time for payroll, and record expenses. Reimbursing employees and charging clients is quick and easy. You can export your data to a number of payroll and accounting software platforms including QuickBooks and ADP.Read more about Timesheets.com</t>
        </is>
      </c>
    </row>
    <row r="49340">
      <c r="A49340" t="inlineStr">
        <is>
          <t>HR &amp; Employee Management</t>
        </is>
      </c>
      <c r="B49340" t="inlineStr">
        <is>
          <t>Attendance Tracking</t>
        </is>
      </c>
      <c r="C49340" t="inlineStr">
        <is>
          <t>https://www.getapp.com/hr-employee-management-software/attendance-tracking/os/web-based</t>
        </is>
      </c>
      <c r="D49340" t="inlineStr">
        <is>
          <t>When I Work</t>
        </is>
      </c>
      <c r="E49340" t="inlineStr">
        <is>
          <t>https://www.getapp.com/hr-employee-management-software/a/when-i-work/</t>
        </is>
      </c>
      <c r="F49340" t="inlineStr">
        <is>
          <t>Use When I Work to schedule, track time and attendance, and communicate with employees, all in one place. Put the time clock in your employees' pocket with free mobile app. Manage shift requests &amp; time off. Save time. Improve accountability. 14-day free trial.Read more about When I Work</t>
        </is>
      </c>
    </row>
    <row r="49341">
      <c r="A49341" t="inlineStr">
        <is>
          <t>HR &amp; Employee Management</t>
        </is>
      </c>
      <c r="B49341" t="inlineStr">
        <is>
          <t>Attendance Tracking</t>
        </is>
      </c>
      <c r="C49341" t="inlineStr">
        <is>
          <t>https://www.getapp.com/hr-employee-management-software/attendance-tracking/os/web-based</t>
        </is>
      </c>
      <c r="D49341" t="inlineStr">
        <is>
          <t>Built</t>
        </is>
      </c>
      <c r="E49341" t="inlineStr">
        <is>
          <t>https://www.getapp.com/hr-employee-management-software/a/built-for-teams/</t>
        </is>
      </c>
      <c r="F49341" t="inlineStr">
        <is>
          <t>Built for Teams offers a Timesheet feature with a manual entry or clock in/out setting. Create a default schedule or custom schedules for varying shifts. Use our Reports or API integrations to effectively process payroll using this attendance tracking feature.Read more about Built</t>
        </is>
      </c>
    </row>
    <row r="49342">
      <c r="A49342" t="inlineStr">
        <is>
          <t>HR &amp; Employee Management</t>
        </is>
      </c>
      <c r="B49342" t="inlineStr">
        <is>
          <t>Attendance Tracking</t>
        </is>
      </c>
      <c r="C49342" t="inlineStr">
        <is>
          <t>https://www.getapp.com/hr-employee-management-software/attendance-tracking/os/web-based</t>
        </is>
      </c>
      <c r="D49342" t="inlineStr">
        <is>
          <t>Timetastic</t>
        </is>
      </c>
      <c r="E49342" t="inlineStr">
        <is>
          <t>https://www.getapp.com/hr-employee-management-software/a/timetastic/</t>
        </is>
      </c>
      <c r="F49342" t="inlineStr">
        <is>
          <t>Looking to keep of holidays and absence without those messy spreadsheets?Yes off course you are, who wouldn't!Timetastic is exactly what you need.Get on board with 170,000 other people who've moved on from the spreadsheets. No more forgetting who has what holiday and how much left!Read more about Timetastic</t>
        </is>
      </c>
    </row>
    <row r="49343">
      <c r="A49343" t="inlineStr">
        <is>
          <t>HR &amp; Employee Management</t>
        </is>
      </c>
      <c r="B49343" t="inlineStr">
        <is>
          <t>Attendance Tracking</t>
        </is>
      </c>
      <c r="C49343" t="inlineStr">
        <is>
          <t>https://www.getapp.com/hr-employee-management-software/attendance-tracking/os/web-based</t>
        </is>
      </c>
      <c r="D49343" t="inlineStr">
        <is>
          <t>Deputy</t>
        </is>
      </c>
      <c r="E49343" t="inlineStr">
        <is>
          <t>https://www.getapp.com/operations-management-software/a/deputy/</t>
        </is>
      </c>
      <c r="F49343" t="inlineStr">
        <is>
          <t>Track employees attendance on any device, using location capture and biometric facial recognition features to ensure the right employees are in the right place.Read more about Deputy</t>
        </is>
      </c>
    </row>
    <row r="49344">
      <c r="A49344" t="inlineStr">
        <is>
          <t>HR &amp; Employee Management</t>
        </is>
      </c>
      <c r="B49344" t="inlineStr">
        <is>
          <t>Attendance Tracking</t>
        </is>
      </c>
      <c r="C49344" t="inlineStr">
        <is>
          <t>https://www.getapp.com/hr-employee-management-software/attendance-tracking/os/web-based</t>
        </is>
      </c>
      <c r="D49344" t="inlineStr">
        <is>
          <t>OnTheClock</t>
        </is>
      </c>
      <c r="E49344" t="inlineStr">
        <is>
          <t>https://www.getapp.com/hr-employee-management-software/a/ontheclock-com/</t>
        </is>
      </c>
      <c r="F49344" t="inlineStr">
        <is>
          <t>Save time by tracking attendance with OnTheClock. Our accurate and feature-filled software provides businesses with all the tools necessary when tracking attendance and employee hours worked. Quickly see who in punched in/out from anywhere in the world and gain a peace of mind.Read more about OnTheClock</t>
        </is>
      </c>
    </row>
    <row r="49345">
      <c r="A49345" t="inlineStr">
        <is>
          <t>HR &amp; Employee Management</t>
        </is>
      </c>
      <c r="B49345" t="inlineStr">
        <is>
          <t>Attendance Tracking</t>
        </is>
      </c>
      <c r="C49345" t="inlineStr">
        <is>
          <t>https://www.getapp.com/hr-employee-management-software/attendance-tracking/os/web-based</t>
        </is>
      </c>
      <c r="D49345" t="inlineStr">
        <is>
          <t>Paycom</t>
        </is>
      </c>
      <c r="E49345" t="inlineStr">
        <is>
          <t>https://www.getapp.com/hr-employee-management-software/a/paycom/</t>
        </is>
      </c>
      <c r="F49345" t="inlineStr">
        <is>
          <t>With its industry-first AI engine, IWant™, Paycom provides instant and accurate access to employee data without having to navigate or learn the software.Read more about Paycom</t>
        </is>
      </c>
    </row>
    <row r="49346">
      <c r="A49346" t="inlineStr">
        <is>
          <t>HR &amp; Employee Management</t>
        </is>
      </c>
      <c r="B49346" t="inlineStr">
        <is>
          <t>Attendance Tracking</t>
        </is>
      </c>
      <c r="C49346" t="inlineStr">
        <is>
          <t>https://www.getapp.com/hr-employee-management-software/attendance-tracking/os/web-based</t>
        </is>
      </c>
      <c r="D49346" t="inlineStr">
        <is>
          <t>Calamari</t>
        </is>
      </c>
      <c r="E49346" t="inlineStr">
        <is>
          <t>https://www.getapp.com/hr-employee-management-software/a/calamari/</t>
        </is>
      </c>
      <c r="F49346" t="inlineStr">
        <is>
          <t>Calamari simplifies employee time tracking with mobile check-ins, QR codes, and geofencing technology. Generate automated timesheets, track overtime hours, and export data to payroll systems. Kiosk mode with NFC support for shared workspaces. Integrates with Slack, Teams, and Google.Read more about Calamari</t>
        </is>
      </c>
    </row>
    <row r="49347">
      <c r="A49347" t="inlineStr">
        <is>
          <t>HR &amp; Employee Management</t>
        </is>
      </c>
      <c r="B49347" t="inlineStr">
        <is>
          <t>Attendance Tracking</t>
        </is>
      </c>
      <c r="C49347" t="inlineStr">
        <is>
          <t>https://www.getapp.com/hr-employee-management-software/attendance-tracking/os/web-based</t>
        </is>
      </c>
      <c r="D49347" t="inlineStr">
        <is>
          <t>Jackrabbit Dance</t>
        </is>
      </c>
      <c r="E49347" t="inlineStr">
        <is>
          <t>https://www.getapp.com/recreation-wellness-software/a/jackrabbit-dance/</t>
        </is>
      </c>
      <c r="F49347" t="inlineStr">
        <is>
          <t>Online dance studio software used by over 12,000 studios &amp; schools will transform the way you run your dance studio.  Learn more now!Read more about Jackrabbit Dance</t>
        </is>
      </c>
    </row>
    <row r="49348">
      <c r="A49348" t="inlineStr">
        <is>
          <t>HR &amp; Employee Management</t>
        </is>
      </c>
      <c r="B49348" t="inlineStr">
        <is>
          <t>Attendance Tracking</t>
        </is>
      </c>
      <c r="C49348" t="inlineStr">
        <is>
          <t>https://www.getapp.com/hr-employee-management-software/attendance-tracking/os/web-based</t>
        </is>
      </c>
      <c r="D49348" t="inlineStr">
        <is>
          <t>Paychex Flex</t>
        </is>
      </c>
      <c r="E49348" t="inlineStr">
        <is>
          <t>https://www.getapp.com/hr-employee-management-software/a/paychex-flex/</t>
        </is>
      </c>
      <c r="F49348" t="inlineStr">
        <is>
          <t>Paychex Flex® simplifies payroll and HR with cloud-based technology, automated taxes, and powerful tools like recruiting, employee engagement, perks, and analytics. Access it from anywhere and empower your team, save time, and get 24/7 support for your growing business.Read more about Paychex Flex</t>
        </is>
      </c>
    </row>
    <row r="49349">
      <c r="A49349" t="inlineStr">
        <is>
          <t>HR &amp; Employee Management</t>
        </is>
      </c>
      <c r="B49349" t="inlineStr">
        <is>
          <t>Attendance Tracking</t>
        </is>
      </c>
      <c r="C49349" t="inlineStr">
        <is>
          <t>https://www.getapp.com/hr-employee-management-software/attendance-tracking/os/web-based</t>
        </is>
      </c>
      <c r="D49349" t="inlineStr">
        <is>
          <t>BQE CORE Suite</t>
        </is>
      </c>
      <c r="E49349" t="inlineStr">
        <is>
          <t>https://www.getapp.com/operations-management-software/a/bqe-software/</t>
        </is>
      </c>
      <c r="F49349" t="inlineStr">
        <is>
          <t>BQE CORE is a cloud-based software designed specifically for architecture and engineering firms. The platform integrates accounting, invoicing, project management, and resource planning features that streamline operations across entire organizations. BQE CORE enables firms to track time and expenses, manage projects profitably, and access real-time financial data through a centralized system that eliminates the need for multiple software solutions.Read more about BQE CORE Suite</t>
        </is>
      </c>
    </row>
    <row r="49350">
      <c r="A49350" t="inlineStr">
        <is>
          <t>HR &amp; Employee Management</t>
        </is>
      </c>
      <c r="B49350" t="inlineStr">
        <is>
          <t>Attendance Tracking</t>
        </is>
      </c>
      <c r="C49350" t="inlineStr">
        <is>
          <t>https://www.getapp.com/hr-employee-management-software/attendance-tracking/os/web-based</t>
        </is>
      </c>
      <c r="D49350" t="inlineStr">
        <is>
          <t>RUN Powered by ADP</t>
        </is>
      </c>
      <c r="E49350" t="inlineStr">
        <is>
          <t>https://www.getapp.com/hr-employee-management-software/a/run/</t>
        </is>
      </c>
      <c r="F49350" t="inlineStr">
        <is>
          <t>RUN Powered by ADP is a proven small business payroll solution built with ADP’s experience and knowledge gained from working with over 750,000 small businesses. No other company can equal ADP’s 70+ years of payroll experience, or ADP’s human resource and compliance expertise.Read more about RUN Powered by ADP</t>
        </is>
      </c>
    </row>
    <row r="49351">
      <c r="A49351" t="inlineStr">
        <is>
          <t>HR &amp; Employee Management</t>
        </is>
      </c>
      <c r="B49351" t="inlineStr">
        <is>
          <t>Attendance Tracking</t>
        </is>
      </c>
      <c r="C49351" t="inlineStr">
        <is>
          <t>https://www.getapp.com/hr-employee-management-software/attendance-tracking/os/web-based</t>
        </is>
      </c>
      <c r="D49351" t="inlineStr">
        <is>
          <t>Resource Guru</t>
        </is>
      </c>
      <c r="E49351" t="inlineStr">
        <is>
          <t>https://www.getapp.com/operations-management-software/a/resource-guru/</t>
        </is>
      </c>
      <c r="F49351"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49352">
      <c r="A49352" t="inlineStr">
        <is>
          <t>HR &amp; Employee Management</t>
        </is>
      </c>
      <c r="B49352" t="inlineStr">
        <is>
          <t>Attendance Tracking</t>
        </is>
      </c>
      <c r="C49352" t="inlineStr">
        <is>
          <t>https://www.getapp.com/hr-employee-management-software/attendance-tracking/os/web-based</t>
        </is>
      </c>
      <c r="D49352" t="inlineStr">
        <is>
          <t>Sprout</t>
        </is>
      </c>
      <c r="E49352" t="inlineStr">
        <is>
          <t>https://www.getapp.com/hr-employee-management-software/a/sprout-hr-payroll/</t>
        </is>
      </c>
      <c r="F49352" t="inlineStr">
        <is>
          <t>The Sprout Ecosystem is a powerful and completely secure solution that combines HR management and open API to provide invaluable analytics.Read more about Sprout</t>
        </is>
      </c>
    </row>
    <row r="49353">
      <c r="A49353" t="inlineStr">
        <is>
          <t>HR &amp; Employee Management</t>
        </is>
      </c>
      <c r="B49353" t="inlineStr">
        <is>
          <t>Attendance Tracking</t>
        </is>
      </c>
      <c r="C49353" t="inlineStr">
        <is>
          <t>https://www.getapp.com/hr-employee-management-software/attendance-tracking/os/web-based</t>
        </is>
      </c>
      <c r="D49353" t="inlineStr">
        <is>
          <t>Dayforce HCM</t>
        </is>
      </c>
      <c r="E49353" t="inlineStr">
        <is>
          <t>https://www.getapp.com/hr-employee-management-software/a/dayforce-hcm/</t>
        </is>
      </c>
      <c r="F49353"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49354">
      <c r="A49354" t="inlineStr">
        <is>
          <t>HR &amp; Employee Management</t>
        </is>
      </c>
      <c r="B49354" t="inlineStr">
        <is>
          <t>Attendance Tracking</t>
        </is>
      </c>
      <c r="C49354" t="inlineStr">
        <is>
          <t>https://www.getapp.com/hr-employee-management-software/attendance-tracking/os/web-based</t>
        </is>
      </c>
      <c r="D49354" t="inlineStr">
        <is>
          <t>Time Doctor</t>
        </is>
      </c>
      <c r="E49354" t="inlineStr">
        <is>
          <t>https://www.getapp.com/project-management-planning-software/a/time-doctor/</t>
        </is>
      </c>
      <c r="F49354" t="inlineStr">
        <is>
          <t>Get a snapshot of how much time an employees has worked in a day or a week or a monthRead more about Time Doctor</t>
        </is>
      </c>
    </row>
    <row r="49355">
      <c r="A49355" t="inlineStr">
        <is>
          <t>HR &amp; Employee Management</t>
        </is>
      </c>
      <c r="B49355" t="inlineStr">
        <is>
          <t>Attendance Tracking</t>
        </is>
      </c>
      <c r="C49355" t="inlineStr">
        <is>
          <t>https://www.getapp.com/hr-employee-management-software/attendance-tracking/os/web-based</t>
        </is>
      </c>
      <c r="D49355" t="inlineStr">
        <is>
          <t>DeskTime</t>
        </is>
      </c>
      <c r="E49355" t="inlineStr">
        <is>
          <t>https://www.getapp.com/project-management-planning-software/a/desktime/</t>
        </is>
      </c>
      <c r="F49355" t="inlineStr">
        <is>
          <t>DeskTime is a project time tracking solution that automates the analysis of productivity, cost calculation and efficiency monitoring with smartphone app supportRead more about DeskTime</t>
        </is>
      </c>
    </row>
    <row r="49356">
      <c r="A49356" t="inlineStr">
        <is>
          <t>HR &amp; Employee Management</t>
        </is>
      </c>
      <c r="B49356" t="inlineStr">
        <is>
          <t>Attendance Tracking</t>
        </is>
      </c>
      <c r="C49356" t="inlineStr">
        <is>
          <t>https://www.getapp.com/hr-employee-management-software/attendance-tracking/os/web-based</t>
        </is>
      </c>
      <c r="D49356" t="inlineStr">
        <is>
          <t>Leave Dates</t>
        </is>
      </c>
      <c r="E49356" t="inlineStr">
        <is>
          <t>https://www.getapp.com/hr-employee-management-software/a/leave-dates/</t>
        </is>
      </c>
      <c r="F49356" t="inlineStr">
        <is>
          <t>Simplify attendance tracking with Leave Dates. Replace manual work, streamline HR, and integrate easily. Try for free on all devices.Read more about Leave Dates</t>
        </is>
      </c>
    </row>
    <row r="49357">
      <c r="A49357" t="inlineStr">
        <is>
          <t>HR &amp; Employee Management</t>
        </is>
      </c>
      <c r="B49357" t="inlineStr">
        <is>
          <t>Attendance Tracking</t>
        </is>
      </c>
      <c r="C49357" t="inlineStr">
        <is>
          <t>https://www.getapp.com/hr-employee-management-software/attendance-tracking/os/web-based</t>
        </is>
      </c>
      <c r="D49357" t="inlineStr">
        <is>
          <t>Nowsta</t>
        </is>
      </c>
      <c r="E49357" t="inlineStr">
        <is>
          <t>https://www.getapp.com/hr-employee-management-software/a/nowsta/</t>
        </is>
      </c>
      <c r="F49357" t="inlineStr">
        <is>
          <t>Nowsta is a cloud-based workforce management software designed to help businesses handle staff scheduling, communications, time or attendance tracking, and payroll processing, among other administrative operations. Supervisors can gain insights into workers' ratings, projected and actual costs.Read more about Nowsta</t>
        </is>
      </c>
    </row>
    <row r="49358">
      <c r="A49358" t="inlineStr">
        <is>
          <t>HR &amp; Employee Management</t>
        </is>
      </c>
      <c r="B49358" t="inlineStr">
        <is>
          <t>Attendance Tracking</t>
        </is>
      </c>
      <c r="C49358" t="inlineStr">
        <is>
          <t>https://www.getapp.com/hr-employee-management-software/attendance-tracking/os/web-based</t>
        </is>
      </c>
      <c r="D49358" t="inlineStr">
        <is>
          <t>Workable</t>
        </is>
      </c>
      <c r="E49358" t="inlineStr">
        <is>
          <t>https://www.getapp.com/hr-employee-management-software/a/workable/</t>
        </is>
      </c>
      <c r="F49358" t="inlineStr">
        <is>
          <t>Workable provides a hiring and employee management suite, covering HR tasks for companies of all sizes.Read more about Workable</t>
        </is>
      </c>
    </row>
    <row r="49359">
      <c r="A49359" t="inlineStr">
        <is>
          <t>HR &amp; Employee Management</t>
        </is>
      </c>
      <c r="B49359" t="inlineStr">
        <is>
          <t>Attendance Tracking</t>
        </is>
      </c>
      <c r="C49359" t="inlineStr">
        <is>
          <t>https://www.getapp.com/hr-employee-management-software/attendance-tracking/os/web-based</t>
        </is>
      </c>
      <c r="D49359" t="inlineStr">
        <is>
          <t>uAttend</t>
        </is>
      </c>
      <c r="E49359" t="inlineStr">
        <is>
          <t>https://www.getapp.com/hr-employee-management-software/a/uattend/</t>
        </is>
      </c>
      <c r="F49359" t="inlineStr">
        <is>
          <t>uAttend is a cloud-based time and attendance software designed to help businesses track work hours and manage employee productivity. Features include payroll services, geofencing, time clock, remote access, PTO management, data synchronization, notifications, data export, analytics, and reporting.Read more about uAttend</t>
        </is>
      </c>
    </row>
    <row r="49360">
      <c r="A49360" t="inlineStr">
        <is>
          <t>HR &amp; Employee Management</t>
        </is>
      </c>
      <c r="B49360" t="inlineStr">
        <is>
          <t>Attendance Tracking</t>
        </is>
      </c>
      <c r="C49360" t="inlineStr">
        <is>
          <t>https://www.getapp.com/hr-employee-management-software/attendance-tracking/os/web-based</t>
        </is>
      </c>
      <c r="D49360" t="inlineStr">
        <is>
          <t>iClassPro</t>
        </is>
      </c>
      <c r="E49360" t="inlineStr">
        <is>
          <t>https://www.getapp.com/education-childcare-software/a/iclasspro/</t>
        </is>
      </c>
      <c r="F49360" t="inlineStr">
        <is>
          <t>iClassPro is a cloud-based class management software designed to help activity centers manage administrative operations such as attendance tracking, class scheduling, billing, and more. Key features include key performance indicator (KPI) monitoring, self-service portal, and skill assessment.Read more about iClassPro</t>
        </is>
      </c>
    </row>
    <row r="49361">
      <c r="A49361" t="inlineStr">
        <is>
          <t>HR &amp; Employee Management</t>
        </is>
      </c>
      <c r="B49361" t="inlineStr">
        <is>
          <t>Attendance Tracking</t>
        </is>
      </c>
      <c r="C49361" t="inlineStr">
        <is>
          <t>https://www.getapp.com/hr-employee-management-software/attendance-tracking/os/web-based</t>
        </is>
      </c>
      <c r="D49361" t="inlineStr">
        <is>
          <t>UKG Ready</t>
        </is>
      </c>
      <c r="E49361" t="inlineStr">
        <is>
          <t>https://www.getapp.com/hr-employee-management-software/a/kronos-workforce-ready/</t>
        </is>
      </c>
      <c r="F49361"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49362">
      <c r="A49362" t="inlineStr">
        <is>
          <t>HR &amp; Employee Management</t>
        </is>
      </c>
      <c r="B49362" t="inlineStr">
        <is>
          <t>Attendance Tracking</t>
        </is>
      </c>
      <c r="C49362" t="inlineStr">
        <is>
          <t>https://www.getapp.com/hr-employee-management-software/attendance-tracking/os/web-based</t>
        </is>
      </c>
      <c r="D49362" t="inlineStr">
        <is>
          <t>WebWork Time Tracker</t>
        </is>
      </c>
      <c r="E49362" t="inlineStr">
        <is>
          <t>https://www.getapp.com/project-management-planning-software/a/webwork-time-tracker/</t>
        </is>
      </c>
      <c r="F49362" t="inlineStr">
        <is>
          <t>WebWork monitors employees' attendance and working hours through attendance, timesheet, and timeline reports, displaying tracked hours, start/end times, and work intervals. With WebWork AI, businesses gain deeper insights into attendance patterns and optimize workforce scheduling effortlessly.Read more about WebWork Time Tracker</t>
        </is>
      </c>
    </row>
    <row r="49363">
      <c r="A49363" t="inlineStr">
        <is>
          <t>HR &amp; Employee Management</t>
        </is>
      </c>
      <c r="B49363" t="inlineStr">
        <is>
          <t>Attendance Tracking</t>
        </is>
      </c>
      <c r="C49363" t="inlineStr">
        <is>
          <t>https://www.getapp.com/hr-employee-management-software/attendance-tracking/os/web-based</t>
        </is>
      </c>
      <c r="D49363" t="inlineStr">
        <is>
          <t>TriNet HR Plus</t>
        </is>
      </c>
      <c r="E49363" t="inlineStr">
        <is>
          <t>https://www.getapp.com/hr-employee-management-software/a/zenefits/</t>
        </is>
      </c>
      <c r="F49363" t="inlineStr">
        <is>
          <t>Advanced employee time tracking and simple scheduling tools that automatically sync across the platform and other TriNet software. See who clocks in and out in real-time, view a snapshot of hours worked each pay period, and access an audit log of modifications made to time entries.Read more about TriNet HR Plus</t>
        </is>
      </c>
    </row>
    <row r="49364">
      <c r="A49364" t="inlineStr">
        <is>
          <t>HR &amp; Employee Management</t>
        </is>
      </c>
      <c r="B49364" t="inlineStr">
        <is>
          <t>Attendance Tracking</t>
        </is>
      </c>
      <c r="C49364" t="inlineStr">
        <is>
          <t>https://www.getapp.com/hr-employee-management-software/attendance-tracking/os/web-based</t>
        </is>
      </c>
      <c r="D49364" t="inlineStr">
        <is>
          <t>PurelyHR</t>
        </is>
      </c>
      <c r="E49364" t="inlineStr">
        <is>
          <t>https://www.getapp.com/hr-employee-management-software/a/purelyhr/</t>
        </is>
      </c>
      <c r="F49364" t="inlineStr">
        <is>
          <t>PurelyHR is powerful modular software for businesses who want to simplify their everyday HR. Start your free trial today.Read more about PurelyHR</t>
        </is>
      </c>
    </row>
    <row r="49365">
      <c r="A49365" t="inlineStr">
        <is>
          <t>HR &amp; Employee Management</t>
        </is>
      </c>
      <c r="B49365" t="inlineStr">
        <is>
          <t>Attendance Tracking</t>
        </is>
      </c>
      <c r="C49365" t="inlineStr">
        <is>
          <t>https://www.getapp.com/hr-employee-management-software/attendance-tracking/os/web-based</t>
        </is>
      </c>
      <c r="D49365" t="inlineStr">
        <is>
          <t>Jolt</t>
        </is>
      </c>
      <c r="E49365" t="inlineStr">
        <is>
          <t>https://www.getapp.com/hr-employee-management-software/a/jolt/</t>
        </is>
      </c>
      <c r="F49365" t="inlineStr">
        <is>
          <t>The complete solution for tracking attendance and accountability, Jolt turns any tablet into a smart time clock with facial detection, pre-punch announcements, and geofencing. Jolt gives you foolproof punching, a drag-n-drop schedule builder, even a daily task manager all in one platform.Read more about Jolt</t>
        </is>
      </c>
    </row>
    <row r="49366">
      <c r="A49366" t="inlineStr">
        <is>
          <t>HR &amp; Employee Management</t>
        </is>
      </c>
      <c r="B49366" t="inlineStr">
        <is>
          <t>Attendance Tracking</t>
        </is>
      </c>
      <c r="C49366" t="inlineStr">
        <is>
          <t>https://www.getapp.com/hr-employee-management-software/attendance-tracking/os/web-based</t>
        </is>
      </c>
      <c r="D49366" t="inlineStr">
        <is>
          <t>WebHR</t>
        </is>
      </c>
      <c r="E49366" t="inlineStr">
        <is>
          <t>https://www.getapp.com/hr-employee-management-software/a/webhr/</t>
        </is>
      </c>
      <c r="F49366" t="inlineStr">
        <is>
          <t>WebHR is a cloud-based human resource management (HRM) solution that helps businesses simplify HR tasks. From recruitment and onboarding to payroll and performance management, WebHR offers a comprehensive solution to manage the entire employee lifecycle. Its comprehensive interface and features make HR processes efficient, reducing administrative burdens and ensuring compliance.Read more about WebHR</t>
        </is>
      </c>
    </row>
    <row r="49367">
      <c r="A49367" t="inlineStr">
        <is>
          <t>HR &amp; Employee Management</t>
        </is>
      </c>
      <c r="B49367" t="inlineStr">
        <is>
          <t>Attendance Tracking</t>
        </is>
      </c>
      <c r="C49367" t="inlineStr">
        <is>
          <t>https://www.getapp.com/hr-employee-management-software/attendance-tracking/os/web-based</t>
        </is>
      </c>
      <c r="D49367" t="inlineStr">
        <is>
          <t>Sage HR</t>
        </is>
      </c>
      <c r="E49367" t="inlineStr">
        <is>
          <t>https://www.getapp.com/hr-employee-management-software/a/sagehr/</t>
        </is>
      </c>
      <c r="F49367" t="inlineStr">
        <is>
          <t>Forget about spreadsheets or paper forms. Sage HR handles requests &amp; approvals digitally, then tracks them in shared calendars and reports.Read more about Sage HR</t>
        </is>
      </c>
    </row>
    <row r="49368">
      <c r="A49368" t="inlineStr">
        <is>
          <t>HR &amp; Employee Management</t>
        </is>
      </c>
      <c r="B49368" t="inlineStr">
        <is>
          <t>Attendance Tracking</t>
        </is>
      </c>
      <c r="C49368" t="inlineStr">
        <is>
          <t>https://www.getapp.com/hr-employee-management-software/attendance-tracking/os/web-based</t>
        </is>
      </c>
      <c r="D49368" t="inlineStr">
        <is>
          <t>Agendrix</t>
        </is>
      </c>
      <c r="E49368" t="inlineStr">
        <is>
          <t>https://www.getapp.com/hr-employee-management-software/a/agendrix/</t>
        </is>
      </c>
      <c r="F49368" t="inlineStr">
        <is>
          <t>Agendrix is an employee management solution that helps businesses optimize the organization of work schedules, simplify the recording of work hours, centralize workplace communications, and build HR records in addition to other features.Read more about Agendrix</t>
        </is>
      </c>
    </row>
    <row r="49369">
      <c r="A49369" t="inlineStr">
        <is>
          <t>HR &amp; Employee Management</t>
        </is>
      </c>
      <c r="B49369" t="inlineStr">
        <is>
          <t>Attendance Tracking</t>
        </is>
      </c>
      <c r="C49369" t="inlineStr">
        <is>
          <t>https://www.getapp.com/hr-employee-management-software/attendance-tracking/os/web-based</t>
        </is>
      </c>
      <c r="D49369" t="inlineStr">
        <is>
          <t>Proliant</t>
        </is>
      </c>
      <c r="E49369" t="inlineStr">
        <is>
          <t>https://www.getapp.com/hr-employee-management-software/a/proliant/</t>
        </is>
      </c>
      <c r="F49369" t="inlineStr">
        <is>
          <t>Proliant is a cloud-based HR software for small and medium enterprises that offers payroll &amp; HRIS, time &amp; attendance, onboarding and benefits administrationRead more about Proliant</t>
        </is>
      </c>
    </row>
    <row r="49370">
      <c r="A49370" t="inlineStr">
        <is>
          <t>HR &amp; Employee Management</t>
        </is>
      </c>
      <c r="B49370" t="inlineStr">
        <is>
          <t>Attendance Tracking</t>
        </is>
      </c>
      <c r="C49370" t="inlineStr">
        <is>
          <t>https://www.getapp.com/hr-employee-management-software/attendance-tracking/os/web-based</t>
        </is>
      </c>
      <c r="D49370" t="inlineStr">
        <is>
          <t>Info-Tech HRMS</t>
        </is>
      </c>
      <c r="E49370" t="inlineStr">
        <is>
          <t>https://www.getapp.com/hr-employee-management-software/a/hrms-all-in-one-software/</t>
        </is>
      </c>
      <c r="F49370" t="inlineStr">
        <is>
          <t>Streamline HR with Info-Tech Cloud HR Software! Get centralized access to manage tasks anytime, anywhere. An innovative and secure solution for employers and employees to efficiently handle HR matters. Say goodbye to manual processes and embrace the future of HR management with Info-Tech!Read more about Info-Tech HRMS</t>
        </is>
      </c>
    </row>
    <row r="49371">
      <c r="A49371" t="inlineStr">
        <is>
          <t>HR &amp; Employee Management</t>
        </is>
      </c>
      <c r="B49371" t="inlineStr">
        <is>
          <t>Attendance Tracking</t>
        </is>
      </c>
      <c r="C49371" t="inlineStr">
        <is>
          <t>https://www.getapp.com/hr-employee-management-software/attendance-tracking/os/web-based</t>
        </is>
      </c>
      <c r="D49371" t="inlineStr">
        <is>
          <t>Access PeopleHR</t>
        </is>
      </c>
      <c r="E49371" t="inlineStr">
        <is>
          <t>https://www.getapp.com/hr-employee-management-software/a/access-people-hr/</t>
        </is>
      </c>
      <c r="F49371"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49372">
      <c r="A49372" t="inlineStr">
        <is>
          <t>HR &amp; Employee Management</t>
        </is>
      </c>
      <c r="B49372" t="inlineStr">
        <is>
          <t>Attendance Tracking</t>
        </is>
      </c>
      <c r="C49372" t="inlineStr">
        <is>
          <t>https://www.getapp.com/hr-employee-management-software/attendance-tracking/os/web-based</t>
        </is>
      </c>
      <c r="D49372" t="inlineStr">
        <is>
          <t>Timely</t>
        </is>
      </c>
      <c r="E49372" t="inlineStr">
        <is>
          <t>https://www.getapp.com/project-management-planning-software/a/timely-app/</t>
        </is>
      </c>
      <c r="F49372" t="inlineStr">
        <is>
          <t>Short Description Time tracking software - The fastest and most accurate way to track time for employees and freelancers.Read more about Timely</t>
        </is>
      </c>
    </row>
    <row r="49373">
      <c r="A49373" t="inlineStr">
        <is>
          <t>HR &amp; Employee Management</t>
        </is>
      </c>
      <c r="B49373" t="inlineStr">
        <is>
          <t>Attendance Tracking</t>
        </is>
      </c>
      <c r="C49373" t="inlineStr">
        <is>
          <t>https://www.getapp.com/hr-employee-management-software/attendance-tracking/os/web-based</t>
        </is>
      </c>
      <c r="D49373" t="inlineStr">
        <is>
          <t>Bizneo HR</t>
        </is>
      </c>
      <c r="E49373" t="inlineStr">
        <is>
          <t>https://www.getapp.com/hr-employee-management-software/a/bizneo/</t>
        </is>
      </c>
      <c r="F49373" t="inlineStr">
        <is>
          <t>Bizneo Time and Attendance is a cloud-based HR software that integrates management of time tracking, vacations and absences in a single tool. Also it is an alternative to clocking in without the need for time clocks or other physical devices.Read more about Bizneo HR</t>
        </is>
      </c>
    </row>
    <row r="49374">
      <c r="A49374" t="inlineStr">
        <is>
          <t>HR &amp; Employee Management</t>
        </is>
      </c>
      <c r="B49374" t="inlineStr">
        <is>
          <t>Attendance Tracking</t>
        </is>
      </c>
      <c r="C49374" t="inlineStr">
        <is>
          <t>https://www.getapp.com/hr-employee-management-software/attendance-tracking/os/web-based</t>
        </is>
      </c>
      <c r="D49374" t="inlineStr">
        <is>
          <t>TMetric</t>
        </is>
      </c>
      <c r="E49374" t="inlineStr">
        <is>
          <t>https://www.getapp.com/project-management-planning-software/a/tmetric/</t>
        </is>
      </c>
      <c r="F49374" t="inlineStr">
        <is>
          <t>Time tracking app with work schedules, screenshots capturing, timesheets, activity tracking, accurate payroll, detailed reporting, Time Off module, and 50+ integrations. Available for iOS and Android, Windows, and Linux.Read more about TMetric</t>
        </is>
      </c>
    </row>
    <row r="49375">
      <c r="A49375" t="inlineStr">
        <is>
          <t>HR &amp; Employee Management</t>
        </is>
      </c>
      <c r="B49375" t="inlineStr">
        <is>
          <t>Attendance Tracking</t>
        </is>
      </c>
      <c r="C49375" t="inlineStr">
        <is>
          <t>https://www.getapp.com/hr-employee-management-software/attendance-tracking/os/web-based</t>
        </is>
      </c>
      <c r="D49375" t="inlineStr">
        <is>
          <t>Factorial</t>
        </is>
      </c>
      <c r="E49375" t="inlineStr">
        <is>
          <t>https://www.getapp.com/hr-employee-management-software/a/factorial-hr-software/</t>
        </is>
      </c>
      <c r="F49375" t="inlineStr">
        <is>
          <t>Factorial is an all-in-one business management solution designed to automate and simplify processes across the employee life cycle.Read more about Factorial</t>
        </is>
      </c>
    </row>
    <row r="49376">
      <c r="A49376" t="inlineStr">
        <is>
          <t>HR &amp; Employee Management</t>
        </is>
      </c>
      <c r="B49376" t="inlineStr">
        <is>
          <t>Attendance Tracking</t>
        </is>
      </c>
      <c r="C49376" t="inlineStr">
        <is>
          <t>https://www.getapp.com/hr-employee-management-software/attendance-tracking/os/web-based</t>
        </is>
      </c>
      <c r="D49376" t="inlineStr">
        <is>
          <t>Rotageek</t>
        </is>
      </c>
      <c r="E49376" t="inlineStr">
        <is>
          <t>https://www.getapp.com/hr-employee-management-software/a/rotageek/</t>
        </is>
      </c>
      <c r="F49376" t="inlineStr">
        <is>
          <t>Real-time time and attendance tracking to keep costs down. Features include, geo-location of time-clocks, biometric integrations, app-based employee punch clock &amp; automated rounding rules for easy reconciliation.Read more about Rotageek</t>
        </is>
      </c>
    </row>
    <row r="49377">
      <c r="A49377" t="inlineStr">
        <is>
          <t>HR &amp; Employee Management</t>
        </is>
      </c>
      <c r="B49377" t="inlineStr">
        <is>
          <t>Attendance Tracking</t>
        </is>
      </c>
      <c r="C49377" t="inlineStr">
        <is>
          <t>https://www.getapp.com/hr-employee-management-software/attendance-tracking/os/web-based</t>
        </is>
      </c>
      <c r="D49377" t="inlineStr">
        <is>
          <t>Gymdesk</t>
        </is>
      </c>
      <c r="E49377" t="inlineStr">
        <is>
          <t>https://www.getapp.com/recreation-wellness-software/a/martial-arts-on-rails/</t>
        </is>
      </c>
      <c r="F49377" t="inlineStr">
        <is>
          <t>Modern gym management software - nobody likes wasting time on things that could be done online. Your customers will love the fact that they can sign up for a class, confirm their attendance and pay fully online, increasing your retention and allowing you to focus on your business.Read more about Gymdesk</t>
        </is>
      </c>
    </row>
    <row r="49378">
      <c r="A49378" t="inlineStr">
        <is>
          <t>HR &amp; Employee Management</t>
        </is>
      </c>
      <c r="B49378" t="inlineStr">
        <is>
          <t>Attendance Tracking</t>
        </is>
      </c>
      <c r="C49378" t="inlineStr">
        <is>
          <t>https://www.getapp.com/hr-employee-management-software/attendance-tracking/os/web-based</t>
        </is>
      </c>
      <c r="D49378" t="inlineStr">
        <is>
          <t>Wageloch</t>
        </is>
      </c>
      <c r="E49378" t="inlineStr">
        <is>
          <t>https://www.getapp.com/hr-employee-management-software/a/wageloch/</t>
        </is>
      </c>
      <c r="F49378" t="inlineStr">
        <is>
          <t>Wageloch is a cloud-based human resource and workforce management platform that automates rostering, staffing, time and attendance tasks, onboarding, and other processes.Read more about Wageloch</t>
        </is>
      </c>
    </row>
    <row r="49379">
      <c r="A49379" t="inlineStr">
        <is>
          <t>HR &amp; Employee Management</t>
        </is>
      </c>
      <c r="B49379" t="inlineStr">
        <is>
          <t>Attendance Tracking</t>
        </is>
      </c>
      <c r="C49379" t="inlineStr">
        <is>
          <t>https://www.getapp.com/hr-employee-management-software/attendance-tracking/os/web-based</t>
        </is>
      </c>
      <c r="D49379" t="inlineStr">
        <is>
          <t>ELMO Software</t>
        </is>
      </c>
      <c r="E49379" t="inlineStr">
        <is>
          <t>https://www.getapp.com/hr-employee-management-software/a/elmo-software/</t>
        </is>
      </c>
      <c r="F49379" t="inlineStr">
        <is>
          <t>ELMO's Time &amp; Attendance solution can help manage your workforce to ensure employees are in the right place at the right time. With accurate time &amp; attendance tracking, you control costs and forecast future staffing needs more effectively.Read more about ELMO Software</t>
        </is>
      </c>
    </row>
    <row r="49380">
      <c r="A49380" t="inlineStr">
        <is>
          <t>HR &amp; Employee Management</t>
        </is>
      </c>
      <c r="B49380" t="inlineStr">
        <is>
          <t>Attendance Tracking</t>
        </is>
      </c>
      <c r="C49380" t="inlineStr">
        <is>
          <t>https://www.getapp.com/hr-employee-management-software/attendance-tracking/os/web-based</t>
        </is>
      </c>
      <c r="D49380" t="inlineStr">
        <is>
          <t>Sling</t>
        </is>
      </c>
      <c r="E49380" t="inlineStr">
        <is>
          <t>https://www.getapp.com/operations-management-software/a/sling/</t>
        </is>
      </c>
      <c r="F49380" t="inlineStr">
        <is>
          <t>Sling is a scheduling and communication solution that incorporates employee scheduling, team messaging, time tracking, task management and reporting functionalities and allows managers and employees alike to organize all aspects of work on a single platform.Read more about Sling</t>
        </is>
      </c>
    </row>
    <row r="49381">
      <c r="A49381" t="inlineStr">
        <is>
          <t>HR &amp; Employee Management</t>
        </is>
      </c>
      <c r="B49381" t="inlineStr">
        <is>
          <t>Attendance Tracking</t>
        </is>
      </c>
      <c r="C49381" t="inlineStr">
        <is>
          <t>https://www.getapp.com/hr-employee-management-software/attendance-tracking/os/web-based</t>
        </is>
      </c>
      <c r="D49381" t="inlineStr">
        <is>
          <t>Hotel Effectiveness</t>
        </is>
      </c>
      <c r="E49381" t="inlineStr">
        <is>
          <t>https://www.getapp.com/hr-employee-management-software/a/hotel-effectiveness/</t>
        </is>
      </c>
      <c r="F49381" t="inlineStr">
        <is>
          <t>Hotel Effectiveness is a labor cost management system that helps hotel owners and administrators monitor, benchmark, and optimize labor costs for their properties. Hotel Effectiveness also fully integrates time and attendance tracking capabilities into its labor management system.Read more about Hotel Effectiveness</t>
        </is>
      </c>
    </row>
    <row r="49382">
      <c r="A49382" t="inlineStr">
        <is>
          <t>HR &amp; Employee Management</t>
        </is>
      </c>
      <c r="B49382" t="inlineStr">
        <is>
          <t>Attendance Tracking</t>
        </is>
      </c>
      <c r="C49382" t="inlineStr">
        <is>
          <t>https://www.getapp.com/hr-employee-management-software/attendance-tracking/os/web-based</t>
        </is>
      </c>
      <c r="D49382" t="inlineStr">
        <is>
          <t>Namely</t>
        </is>
      </c>
      <c r="E49382" t="inlineStr">
        <is>
          <t>https://www.getapp.com/hr-employee-management-software/a/namely/</t>
        </is>
      </c>
      <c r="F49382" t="inlineStr">
        <is>
          <t>Namely provides technology, people, and services to small to mid-sized businesses (25-250 employees) through end-to-end HCM solutions including HR, benefits, and payroll. With Namely, there’s a specific solution for everyone.Read more about Namely</t>
        </is>
      </c>
    </row>
    <row r="49383">
      <c r="A49383" t="inlineStr">
        <is>
          <t>HR &amp; Employee Management</t>
        </is>
      </c>
      <c r="B49383" t="inlineStr">
        <is>
          <t>Attendance Tracking</t>
        </is>
      </c>
      <c r="C49383" t="inlineStr">
        <is>
          <t>https://www.getapp.com/hr-employee-management-software/attendance-tracking/os/web-based</t>
        </is>
      </c>
      <c r="D49383" t="inlineStr">
        <is>
          <t>TimeTrakGO</t>
        </is>
      </c>
      <c r="E49383" t="inlineStr">
        <is>
          <t>https://www.getapp.com/hr-employee-management-software/a/timetrakgo/</t>
        </is>
      </c>
      <c r="F49383" t="inlineStr">
        <is>
          <t>More than just timesheets, TimeTrakGO is that perfect mix of a simple employee time clock with basic employee scheduling.Read more about TimeTrakGO</t>
        </is>
      </c>
    </row>
    <row r="49384">
      <c r="A49384" t="inlineStr">
        <is>
          <t>HR &amp; Employee Management</t>
        </is>
      </c>
      <c r="B49384" t="inlineStr">
        <is>
          <t>Attendance Tracking</t>
        </is>
      </c>
      <c r="C49384" t="inlineStr">
        <is>
          <t>https://www.getapp.com/hr-employee-management-software/attendance-tracking/os/web-based</t>
        </is>
      </c>
      <c r="D49384" t="inlineStr">
        <is>
          <t>Zoho People</t>
        </is>
      </c>
      <c r="E49384" t="inlineStr">
        <is>
          <t>https://www.getapp.com/hr-employee-management-software/a/zoho-people/</t>
        </is>
      </c>
      <c r="F49384" t="inlineStr">
        <is>
          <t>An accurate system that captures attendance in real time, supports facial recognition and biometric integrations, provides flexible user-based settings, offers IP and geo-fencing capabilities, and compiles detailed attendance reports. To know more: https://www.zoho.com/people/attendance-tracker.htmlRead more about Zoho People</t>
        </is>
      </c>
    </row>
    <row r="49385">
      <c r="A49385" t="inlineStr">
        <is>
          <t>HR &amp; Employee Management</t>
        </is>
      </c>
      <c r="B49385" t="inlineStr">
        <is>
          <t>Attendance Tracking</t>
        </is>
      </c>
      <c r="C49385" t="inlineStr">
        <is>
          <t>https://www.getapp.com/hr-employee-management-software/attendance-tracking/os/web-based</t>
        </is>
      </c>
      <c r="D49385" t="inlineStr">
        <is>
          <t>ZenHR</t>
        </is>
      </c>
      <c r="E49385" t="inlineStr">
        <is>
          <t>https://www.getapp.com/hr-employee-management-software/a/zenhr/</t>
        </is>
      </c>
      <c r="F49385" t="inlineStr">
        <is>
          <t>ZenHR is a cloud-based human resources management system designed to help businesses of all sizes, from SMBs to large enterprises, automate &amp; manage employee onboarding/offboarding, vacations &amp; leaves, attendance, payroll, company calendars, HR tasks, &amp; more. ZenHR is localized to the MENA market.Read more about ZenHR</t>
        </is>
      </c>
    </row>
    <row r="49386">
      <c r="A49386" t="inlineStr">
        <is>
          <t>HR &amp; Employee Management</t>
        </is>
      </c>
      <c r="B49386" t="inlineStr">
        <is>
          <t>Attendance Tracking</t>
        </is>
      </c>
      <c r="C49386" t="inlineStr">
        <is>
          <t>https://www.getapp.com/hr-employee-management-software/attendance-tracking/os/web-based</t>
        </is>
      </c>
      <c r="D49386" t="inlineStr">
        <is>
          <t>Personio</t>
        </is>
      </c>
      <c r="E49386" t="inlineStr">
        <is>
          <t>https://www.getapp.com/hr-employee-management-software/a/personio/</t>
        </is>
      </c>
      <c r="F49386" t="inlineStr">
        <is>
          <t>Personio is an all-in-one HR software solution designed for companies with 10-5,000 employees. The intelligent HR platform combines core HR functions, talent management, payroll processing, and employee engagement tools in a single system. Personio offers workflow automation, customizable policies, and proactive people analytics to help organizations streamline HR processes across various industries.Read more about Personio</t>
        </is>
      </c>
    </row>
    <row r="49387">
      <c r="A49387" t="inlineStr">
        <is>
          <t>HR &amp; Employee Management</t>
        </is>
      </c>
      <c r="B49387" t="inlineStr">
        <is>
          <t>Attendance Tracking</t>
        </is>
      </c>
      <c r="C49387" t="inlineStr">
        <is>
          <t>https://www.getapp.com/hr-employee-management-software/attendance-tracking/os/web-based</t>
        </is>
      </c>
      <c r="D49387" t="inlineStr">
        <is>
          <t>Beebole Project Time Tracking</t>
        </is>
      </c>
      <c r="E49387" t="inlineStr">
        <is>
          <t>https://www.getapp.com/hr-employee-management-software/a/beebole-web-timesheet/</t>
        </is>
      </c>
      <c r="F49387" t="inlineStr">
        <is>
          <t>Beebole is a versatile, user-friendly time tracking tool for teams of all sizes. Track time, costs, budgets, billing and more for unlimited projects and clients. It includes powerful reporting, timesheet approvals, roles, integrations, automated reminders, a mobile app and multilingual live support.Read more about Beebole Project Time Tracking</t>
        </is>
      </c>
    </row>
    <row r="49388">
      <c r="A49388" t="inlineStr">
        <is>
          <t>HR &amp; Employee Management</t>
        </is>
      </c>
      <c r="B49388" t="inlineStr">
        <is>
          <t>Attendance Tracking</t>
        </is>
      </c>
      <c r="C49388" t="inlineStr">
        <is>
          <t>https://www.getapp.com/hr-employee-management-software/attendance-tracking/os/web-based</t>
        </is>
      </c>
      <c r="D49388" t="inlineStr">
        <is>
          <t>Employment Hero</t>
        </is>
      </c>
      <c r="E49388" t="inlineStr">
        <is>
          <t>https://www.getapp.com/hr-employee-management-software/a/employment-hero/</t>
        </is>
      </c>
      <c r="F49388" t="inlineStr">
        <is>
          <t>Employment Hero’s cloud-based HRIS offers a comprehensive solution for small to medium-sized businesses, integrating HR, payroll, performance, learning, recognition, and benefits management into one platform. It simplifies HR processes, enhances efficiency, and ensures regulatory compliance.Read more about Employment Hero</t>
        </is>
      </c>
    </row>
    <row r="49389">
      <c r="A49389" t="inlineStr">
        <is>
          <t>HR &amp; Employee Management</t>
        </is>
      </c>
      <c r="B49389" t="inlineStr">
        <is>
          <t>Attendance Tracking</t>
        </is>
      </c>
      <c r="C49389" t="inlineStr">
        <is>
          <t>https://www.getapp.com/hr-employee-management-software/attendance-tracking/os/web-based</t>
        </is>
      </c>
      <c r="D49389" t="inlineStr">
        <is>
          <t>greytHR</t>
        </is>
      </c>
      <c r="E49389" t="inlineStr">
        <is>
          <t>https://www.getapp.com/hr-employee-management-software/a/greythr/</t>
        </is>
      </c>
      <c r="F49389" t="inlineStr">
        <is>
          <t>greytHR is a full-suite HRMS platform designed to expedite complex, recurring, and critical HR and payroll functions in a compliant and secure manner.Read more about greytHR</t>
        </is>
      </c>
    </row>
    <row r="49390">
      <c r="A49390" t="inlineStr">
        <is>
          <t>HR &amp; Employee Management</t>
        </is>
      </c>
      <c r="B49390" t="inlineStr">
        <is>
          <t>Attendance Tracking</t>
        </is>
      </c>
      <c r="C49390" t="inlineStr">
        <is>
          <t>https://www.getapp.com/hr-employee-management-software/attendance-tracking/os/web-based</t>
        </is>
      </c>
      <c r="D49390" t="inlineStr">
        <is>
          <t>isolved</t>
        </is>
      </c>
      <c r="E49390" t="inlineStr">
        <is>
          <t>https://www.getapp.com/hr-employee-management-software/a/isolved/</t>
        </is>
      </c>
      <c r="F49390" t="inlineStr">
        <is>
          <t>isolved Time and Labor Management is an adaptive, feature-rich product that enhances time and attendance procedures by accurately tracking, managing, and processing time, labor, and attendance for your entire workforce—even across employees who are remote or on the go.Read more about isolved</t>
        </is>
      </c>
    </row>
    <row r="49391">
      <c r="A49391" t="inlineStr">
        <is>
          <t>HR &amp; Employee Management</t>
        </is>
      </c>
      <c r="B49391" t="inlineStr">
        <is>
          <t>Attendance Tracking</t>
        </is>
      </c>
      <c r="C49391" t="inlineStr">
        <is>
          <t>https://www.getapp.com/hr-employee-management-software/attendance-tracking/os/web-based</t>
        </is>
      </c>
      <c r="D49391" t="inlineStr">
        <is>
          <t>Traqq</t>
        </is>
      </c>
      <c r="E49391" t="inlineStr">
        <is>
          <t>https://www.getapp.com/project-management-planning-software/a/traqq/</t>
        </is>
      </c>
      <c r="F49391" t="inlineStr">
        <is>
          <t>One-click system to track hours, manage timesheets and boost productivity - trusted by teams who value both time and privacy.Read more about Traqq</t>
        </is>
      </c>
    </row>
    <row r="49392">
      <c r="A49392" t="inlineStr">
        <is>
          <t>HR &amp; Employee Management</t>
        </is>
      </c>
      <c r="B49392" t="inlineStr">
        <is>
          <t>Attendance Tracking</t>
        </is>
      </c>
      <c r="C49392" t="inlineStr">
        <is>
          <t>https://www.getapp.com/hr-employee-management-software/attendance-tracking/os/web-based</t>
        </is>
      </c>
      <c r="D49392" t="inlineStr">
        <is>
          <t>HiBob</t>
        </is>
      </c>
      <c r="E49392" t="inlineStr">
        <is>
          <t>https://www.getapp.com/hr-employee-management-software/a/hibob/</t>
        </is>
      </c>
      <c r="F49392" t="inlineStr">
        <is>
          <t>HiBob’s Time &amp; Attendance tools simplify tracking with automated workflows and real-time insights. Employees log hours easily, while managers monitor attendance metrics by team or location, ensuring compliance, accuracy, and improved productivity.Read more about HiBob</t>
        </is>
      </c>
    </row>
    <row r="49393">
      <c r="A49393" t="inlineStr">
        <is>
          <t>HR &amp; Employee Management</t>
        </is>
      </c>
      <c r="B49393" t="inlineStr">
        <is>
          <t>Attendance Tracking</t>
        </is>
      </c>
      <c r="C49393" t="inlineStr">
        <is>
          <t>https://www.getapp.com/hr-employee-management-software/attendance-tracking/os/web-based</t>
        </is>
      </c>
      <c r="D49393" t="inlineStr">
        <is>
          <t>Hourly</t>
        </is>
      </c>
      <c r="E49393" t="inlineStr">
        <is>
          <t>https://www.getapp.com/hr-employee-management-software/a/hourly/</t>
        </is>
      </c>
      <c r="F49393" t="inlineStr">
        <is>
          <t>Hourly is a cloud-based human resource (HR) management application that enables small businesses to manage workers' compensation and payroll processes and track employees' working hours and live location in real-time.Read more about Hourly</t>
        </is>
      </c>
    </row>
    <row r="49394">
      <c r="A49394" t="inlineStr">
        <is>
          <t>HR &amp; Employee Management</t>
        </is>
      </c>
      <c r="B49394" t="inlineStr">
        <is>
          <t>Attendance Tracking</t>
        </is>
      </c>
      <c r="C49394" t="inlineStr">
        <is>
          <t>https://www.getapp.com/hr-employee-management-software/attendance-tracking/os/web-based</t>
        </is>
      </c>
      <c r="D49394" t="inlineStr">
        <is>
          <t>HRnest</t>
        </is>
      </c>
      <c r="E49394" t="inlineStr">
        <is>
          <t>https://www.getapp.com/hr-employee-management-software/a/hrnest/</t>
        </is>
      </c>
      <c r="F49394" t="inlineStr">
        <is>
          <t>HRnest is a human resource management software designed to help assist businesses with employee scheduling, leave requests, time tracking, onboarding, document circulation, and more from within a unified platform. Staff members can receive email notifications about changes in time off requests statuses and track their holiday allowances.Read more about HRnest</t>
        </is>
      </c>
    </row>
    <row r="49395">
      <c r="A49395" t="inlineStr">
        <is>
          <t>HR &amp; Employee Management</t>
        </is>
      </c>
      <c r="B49395" t="inlineStr">
        <is>
          <t>Attendance Tracking</t>
        </is>
      </c>
      <c r="C49395" t="inlineStr">
        <is>
          <t>https://www.getapp.com/hr-employee-management-software/attendance-tracking/os/web-based</t>
        </is>
      </c>
      <c r="D49395" t="inlineStr">
        <is>
          <t>Shiftbase</t>
        </is>
      </c>
      <c r="E49395" t="inlineStr">
        <is>
          <t>https://www.getapp.com/hr-employee-management-software/a/shiftbase/</t>
        </is>
      </c>
      <c r="F49395" t="inlineStr">
        <is>
          <t>Shiftbase is an all-in-one workforce management tool for scheduling, time tracking, and HRM. Easily manage shifts, hours, and absences with real-time insights. Accessible via app or web, it helps teams save time and focus on delivering great service.Read more about Shiftbase</t>
        </is>
      </c>
    </row>
    <row r="49396">
      <c r="A49396" t="inlineStr">
        <is>
          <t>HR &amp; Employee Management</t>
        </is>
      </c>
      <c r="B49396" t="inlineStr">
        <is>
          <t>Attendance Tracking</t>
        </is>
      </c>
      <c r="C49396" t="inlineStr">
        <is>
          <t>https://www.getapp.com/hr-employee-management-software/attendance-tracking/os/web-based</t>
        </is>
      </c>
      <c r="D49396" t="inlineStr">
        <is>
          <t>TimeClock Plus</t>
        </is>
      </c>
      <c r="E49396" t="inlineStr">
        <is>
          <t>https://www.getapp.com/hr-employee-management-software/a/timeclock-plus/</t>
        </is>
      </c>
      <c r="F49396" t="inlineStr">
        <is>
          <t>Reimagine your day-to-day with streamlined time collection and tracking. Manage employee hours, exceptions, and attendance from a single, user-friendly application.Read more about TimeClock Plus</t>
        </is>
      </c>
    </row>
    <row r="49397">
      <c r="A49397" t="inlineStr">
        <is>
          <t>HR &amp; Employee Management</t>
        </is>
      </c>
      <c r="B49397" t="inlineStr">
        <is>
          <t>Attendance Tracking</t>
        </is>
      </c>
      <c r="C49397" t="inlineStr">
        <is>
          <t>https://www.getapp.com/hr-employee-management-software/attendance-tracking/os/web-based</t>
        </is>
      </c>
      <c r="D49397" t="inlineStr">
        <is>
          <t>edays</t>
        </is>
      </c>
      <c r="E49397" t="inlineStr">
        <is>
          <t>https://www.getapp.com/hr-employee-management-software/a/e-days/</t>
        </is>
      </c>
      <c r="F49397" t="inlineStr">
        <is>
          <t>edays is a global, world-leading online staff holiday planner &amp; attendance management software. The online app covers holiday planning, sickness leave, &amp; absence tracking in one customisable and easy-to-use system.edays is widely acknowledged to be the best-in-class choice for absence &amp; leave.Read more about edays</t>
        </is>
      </c>
    </row>
    <row r="49398">
      <c r="A49398" t="inlineStr">
        <is>
          <t>HR &amp; Employee Management</t>
        </is>
      </c>
      <c r="B49398" t="inlineStr">
        <is>
          <t>Attendance Tracking</t>
        </is>
      </c>
      <c r="C49398" t="inlineStr">
        <is>
          <t>https://www.getapp.com/hr-employee-management-software/attendance-tracking/os/web-based</t>
        </is>
      </c>
      <c r="D49398" t="inlineStr">
        <is>
          <t>Aplano</t>
        </is>
      </c>
      <c r="E49398" t="inlineStr">
        <is>
          <t>https://www.getapp.com/all-software/a/aplano/</t>
        </is>
      </c>
      <c r="F49398" t="inlineStr">
        <is>
          <t>Aplano is an employee scheduling software offering multiple solutions over one platform. It can be used on all devices and works in real-time. Main functions: time-tracking, vacation-management, multiple schedule views, availabilities, chat and reports.Read more about Aplano</t>
        </is>
      </c>
    </row>
    <row r="49399">
      <c r="A49399" t="inlineStr">
        <is>
          <t>HR &amp; Employee Management</t>
        </is>
      </c>
      <c r="B49399" t="inlineStr">
        <is>
          <t>Attendance Tracking</t>
        </is>
      </c>
      <c r="C49399" t="inlineStr">
        <is>
          <t>https://www.getapp.com/hr-employee-management-software/attendance-tracking/os/web-based</t>
        </is>
      </c>
      <c r="D49399" t="inlineStr">
        <is>
          <t>SINC</t>
        </is>
      </c>
      <c r="E49399" t="inlineStr">
        <is>
          <t>https://www.getapp.com/hr-employee-management-software/a/sinc-workforce/</t>
        </is>
      </c>
      <c r="F49399" t="inlineStr">
        <is>
          <t>SINC Workforce is a mobile-first, cloud-based workforce management platform, which helps organizations manage and track job productivity across a mobile workforce. Features include timekeeping, task template creation, job status tracking, project notes, offline access, punch lists, and reporting.Read more about SINC</t>
        </is>
      </c>
    </row>
    <row r="49400">
      <c r="A49400" t="inlineStr">
        <is>
          <t>HR &amp; Employee Management</t>
        </is>
      </c>
      <c r="B49400" t="inlineStr">
        <is>
          <t>Attendance Tracking</t>
        </is>
      </c>
      <c r="C49400" t="inlineStr">
        <is>
          <t>https://www.getapp.com/hr-employee-management-software/attendance-tracking/os/web-based</t>
        </is>
      </c>
      <c r="D49400" t="inlineStr">
        <is>
          <t>Asure Payroll &amp; Tax Management</t>
        </is>
      </c>
      <c r="E49400" t="inlineStr">
        <is>
          <t>https://www.getapp.com/all-software/a/asure-payroll-tax-management/</t>
        </is>
      </c>
      <c r="F49400" t="inlineStr">
        <is>
          <t>Asure Payroll &amp; Tax Management is a payroll management software that helps businesses manage general ledgers, handle compliance requirements, generate reports, and more on a centralized platform.Read more about Asure Payroll &amp; Tax Management</t>
        </is>
      </c>
    </row>
    <row r="49401">
      <c r="A49401" t="inlineStr">
        <is>
          <t>HR &amp; Employee Management</t>
        </is>
      </c>
      <c r="B49401" t="inlineStr">
        <is>
          <t>Attendance Tracking</t>
        </is>
      </c>
      <c r="C49401" t="inlineStr">
        <is>
          <t>https://www.getapp.com/hr-employee-management-software/attendance-tracking/os/web-based</t>
        </is>
      </c>
      <c r="D49401" t="inlineStr">
        <is>
          <t>Worky</t>
        </is>
      </c>
      <c r="E49401" t="inlineStr">
        <is>
          <t>https://www.getapp.com/hr-employee-management-software/a/worky/</t>
        </is>
      </c>
      <c r="F49401" t="inlineStr">
        <is>
          <t>Worky is a cloud-based HR (human resource) management system for the Mexican market. The platform allows businesses to manage HR operations including time off requests, recruitment, employee evaluations, absence tracking, payroll, benefits management, and more.Read more about Worky</t>
        </is>
      </c>
    </row>
    <row r="49402">
      <c r="A49402" t="inlineStr">
        <is>
          <t>HR &amp; Employee Management</t>
        </is>
      </c>
      <c r="B49402" t="inlineStr">
        <is>
          <t>Attendance Tracking</t>
        </is>
      </c>
      <c r="C49402" t="inlineStr">
        <is>
          <t>https://www.getapp.com/hr-employee-management-software/attendance-tracking/os/web-based</t>
        </is>
      </c>
      <c r="D49402" t="inlineStr">
        <is>
          <t>Bizimply</t>
        </is>
      </c>
      <c r="E49402" t="inlineStr">
        <is>
          <t>https://www.getapp.com/hr-employee-management-software/a/bizimply/</t>
        </is>
      </c>
      <c r="F49402" t="inlineStr">
        <is>
          <t>Say goodbye to buddy punching and time theft with Bizimply’s iPad photo-verified, web and GPS Clock-In solutions.Read more about Bizimply</t>
        </is>
      </c>
    </row>
    <row r="49403">
      <c r="A49403" t="inlineStr">
        <is>
          <t>HR &amp; Employee Management</t>
        </is>
      </c>
      <c r="B49403" t="inlineStr">
        <is>
          <t>Attendance Tracking</t>
        </is>
      </c>
      <c r="C49403" t="inlineStr">
        <is>
          <t>https://www.getapp.com/hr-employee-management-software/attendance-tracking/os/web-based</t>
        </is>
      </c>
      <c r="D49403" t="inlineStr">
        <is>
          <t>Netchex</t>
        </is>
      </c>
      <c r="E49403" t="inlineStr">
        <is>
          <t>https://www.getapp.com/hr-employee-management-software/a/netchex/</t>
        </is>
      </c>
      <c r="F49403"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49404">
      <c r="A49404" t="inlineStr">
        <is>
          <t>HR &amp; Employee Management</t>
        </is>
      </c>
      <c r="B49404" t="inlineStr">
        <is>
          <t>Attendance Tracking</t>
        </is>
      </c>
      <c r="C49404" t="inlineStr">
        <is>
          <t>https://www.getapp.com/hr-employee-management-software/attendance-tracking/os/web-based</t>
        </is>
      </c>
      <c r="D49404" t="inlineStr">
        <is>
          <t>Insightful</t>
        </is>
      </c>
      <c r="E49404" t="inlineStr">
        <is>
          <t>https://www.getapp.com/hr-employee-management-software/a/workpuls/</t>
        </is>
      </c>
      <c r="F49404" t="inlineStr">
        <is>
          <t>Track attendance with real-time data on clock-ins, hours worked, and shift patterns.Insightful makes it easy to track employee attendance without manual timesheets. The platform records clock-in and clock-out times, monitors daily hours, and helps you spot attendance issues early.Read more about Insightful</t>
        </is>
      </c>
    </row>
    <row r="49405">
      <c r="A49405" t="inlineStr">
        <is>
          <t>HR &amp; Employee Management</t>
        </is>
      </c>
      <c r="B49405" t="inlineStr">
        <is>
          <t>Attendance Tracking</t>
        </is>
      </c>
      <c r="C49405" t="inlineStr">
        <is>
          <t>https://www.getapp.com/hr-employee-management-software/attendance-tracking/os/web-based</t>
        </is>
      </c>
      <c r="D49405" t="inlineStr">
        <is>
          <t>Vacation Tracker</t>
        </is>
      </c>
      <c r="E49405" t="inlineStr">
        <is>
          <t>https://www.getapp.com/hr-employee-management-software/a/vacation-tracker/</t>
        </is>
      </c>
      <c r="F49405" t="inlineStr">
        <is>
          <t>Vacation Tracker simplifies attendance tracking by replacing spreadsheets with an automated system, offering real-time visibility, accurate tracking, and self-managed PTO for your team.Read more about Vacation Tracker</t>
        </is>
      </c>
    </row>
    <row r="49406">
      <c r="A49406" t="inlineStr">
        <is>
          <t>HR &amp; Employee Management</t>
        </is>
      </c>
      <c r="B49406" t="inlineStr">
        <is>
          <t>Attendance Tracking</t>
        </is>
      </c>
      <c r="C49406" t="inlineStr">
        <is>
          <t>https://www.getapp.com/hr-employee-management-software/attendance-tracking/os/web-based</t>
        </is>
      </c>
      <c r="D49406" t="inlineStr">
        <is>
          <t>Combo</t>
        </is>
      </c>
      <c r="E49406" t="inlineStr">
        <is>
          <t>https://www.getapp.com/hr-employee-management-software/a/combo/</t>
        </is>
      </c>
      <c r="F49406" t="inlineStr">
        <is>
          <t>Combo (ex-Snapshift) is a SaaS application created to simplify HR Management of retailers (restaurants, bakeries, pharmacies, gyms, food retailers…)More than 8,000 customers of all shapes and sizes use Combo (ex-Snapshift) to simplify their business and save time on a daily basis.Read more about Combo</t>
        </is>
      </c>
    </row>
    <row r="49407">
      <c r="A49407" t="inlineStr">
        <is>
          <t>HR &amp; Employee Management</t>
        </is>
      </c>
      <c r="B49407" t="inlineStr">
        <is>
          <t>Attendance Tracking</t>
        </is>
      </c>
      <c r="C49407" t="inlineStr">
        <is>
          <t>https://www.getapp.com/hr-employee-management-software/attendance-tracking/os/web-based</t>
        </is>
      </c>
      <c r="D49407" t="inlineStr">
        <is>
          <t>Workyard</t>
        </is>
      </c>
      <c r="E49407" t="inlineStr">
        <is>
          <t>https://www.getapp.com/hr-employee-management-software/a/workyard/</t>
        </is>
      </c>
      <c r="F49407" t="inlineStr">
        <is>
          <t>Workyard tracks attendance with GPS-verified clock-ins, geofencing, photo ID, and automated shift rules. See who’s on site in real time, prevent time theft, and maintain audit-ready records for every shift—even in offline conditions.Read more about Workyard</t>
        </is>
      </c>
    </row>
    <row r="49408">
      <c r="A49408" t="inlineStr">
        <is>
          <t>HR &amp; Employee Management</t>
        </is>
      </c>
      <c r="B49408" t="inlineStr">
        <is>
          <t>Attendance Tracking</t>
        </is>
      </c>
      <c r="C49408" t="inlineStr">
        <is>
          <t>https://www.getapp.com/hr-employee-management-software/attendance-tracking/os/web-based</t>
        </is>
      </c>
      <c r="D49408" t="inlineStr">
        <is>
          <t>Bindle</t>
        </is>
      </c>
      <c r="E49408" t="inlineStr">
        <is>
          <t>https://www.getapp.com/hr-employee-management-software/a/bindle/</t>
        </is>
      </c>
      <c r="F49408" t="inlineStr">
        <is>
          <t>Vacation &amp; PTO tracking software for growing teams.• Full visibility on who’s off next week.• Check accurate, real-time PTO balances at anytime.• Automatically notify the right people about PTO requests and decisions.• Track all PTO &amp; vacation calculations in one easy, error-free place.Read more about Bindle</t>
        </is>
      </c>
    </row>
    <row r="49409">
      <c r="A49409" t="inlineStr">
        <is>
          <t>HR &amp; Employee Management</t>
        </is>
      </c>
      <c r="B49409" t="inlineStr">
        <is>
          <t>Attendance Tracking</t>
        </is>
      </c>
      <c r="C49409" t="inlineStr">
        <is>
          <t>https://www.getapp.com/hr-employee-management-software/attendance-tracking/os/web-based</t>
        </is>
      </c>
      <c r="D49409" t="inlineStr">
        <is>
          <t>Ubeya</t>
        </is>
      </c>
      <c r="E49409" t="inlineStr">
        <is>
          <t>https://www.getapp.com/hr-employee-management-software/a/ubeya/</t>
        </is>
      </c>
      <c r="F49409" t="inlineStr">
        <is>
          <t>Ubeya is the only temp workforce management platform that seamlessly connects to your customers, suppliers and workers in one OS.it's time to manage with ease.Read more about Ubeya</t>
        </is>
      </c>
    </row>
    <row r="49410">
      <c r="A49410" t="inlineStr">
        <is>
          <t>HR &amp; Employee Management</t>
        </is>
      </c>
      <c r="B49410" t="inlineStr">
        <is>
          <t>Attendance Tracking</t>
        </is>
      </c>
      <c r="C49410" t="inlineStr">
        <is>
          <t>https://www.getapp.com/hr-employee-management-software/attendance-tracking/os/web-based</t>
        </is>
      </c>
      <c r="D49410" t="inlineStr">
        <is>
          <t>ClockIt</t>
        </is>
      </c>
      <c r="E49410" t="inlineStr">
        <is>
          <t>https://www.getapp.com/hr-employee-management-software/a/clockit/</t>
        </is>
      </c>
      <c r="F49410" t="inlineStr">
        <is>
          <t>ClockIt helps to track time and attendance via mobile, web, Slack, kiosk and biometrics.Read more about ClockIt</t>
        </is>
      </c>
    </row>
    <row r="49411">
      <c r="A49411" t="inlineStr">
        <is>
          <t>HR &amp; Employee Management</t>
        </is>
      </c>
      <c r="B49411" t="inlineStr">
        <is>
          <t>Attendance Tracking</t>
        </is>
      </c>
      <c r="C49411" t="inlineStr">
        <is>
          <t>https://www.getapp.com/hr-employee-management-software/attendance-tracking/os/web-based</t>
        </is>
      </c>
      <c r="D49411" t="inlineStr">
        <is>
          <t>Expo Pass</t>
        </is>
      </c>
      <c r="E49411" t="inlineStr">
        <is>
          <t>https://www.getapp.com/customer-management-software/a/expopass/</t>
        </is>
      </c>
      <c r="F49411" t="inlineStr">
        <is>
          <t>Track attendance, manage session check-ins, and export accurate details for CE credit tracking with ease. Expo Pass captures real-time data, helping you measure success and simplify reporting, all within one streamlined platform.Read more about Expo Pass</t>
        </is>
      </c>
    </row>
    <row r="49412">
      <c r="A49412" t="inlineStr">
        <is>
          <t>HR &amp; Employee Management</t>
        </is>
      </c>
      <c r="B49412" t="inlineStr">
        <is>
          <t>Attendance Tracking</t>
        </is>
      </c>
      <c r="C49412" t="inlineStr">
        <is>
          <t>https://www.getapp.com/hr-employee-management-software/attendance-tracking/os/web-based</t>
        </is>
      </c>
      <c r="D49412" t="inlineStr">
        <is>
          <t>App Rilevazione Presenze</t>
        </is>
      </c>
      <c r="E49412" t="inlineStr">
        <is>
          <t>https://www.getapp.com/hr-employee-management-software/a/app-per-timbrare/</t>
        </is>
      </c>
      <c r="F49412" t="inlineStr">
        <is>
          <t>App designed to manage employees' daily activities from smartphones: clocking with gps, beacons, NFC tags, qr code; requests for leave, holidays and illnesses; papers; intervention sheets; expense report and reimbursement; team work scheduling.Read more about App Rilevazione Presenze</t>
        </is>
      </c>
    </row>
    <row r="49413">
      <c r="A49413" t="inlineStr">
        <is>
          <t>HR &amp; Employee Management</t>
        </is>
      </c>
      <c r="B49413" t="inlineStr">
        <is>
          <t>Attendance Tracking</t>
        </is>
      </c>
      <c r="C49413" t="inlineStr">
        <is>
          <t>https://www.getapp.com/hr-employee-management-software/attendance-tracking/os/web-based</t>
        </is>
      </c>
      <c r="D49413" t="inlineStr">
        <is>
          <t>PayClock Online</t>
        </is>
      </c>
      <c r="E49413" t="inlineStr">
        <is>
          <t>https://www.getapp.com/all-software/a/payclock-online/</t>
        </is>
      </c>
      <c r="F49413" t="inlineStr">
        <is>
          <t>PayClock Online is a cloud-based employee time tracking and attendance management software. It caters to businesses of all sizes by providing an efficient clock-in and clock-out process, regardless of the employee's location.Read more about PayClock Online</t>
        </is>
      </c>
    </row>
    <row r="49414">
      <c r="A49414" t="inlineStr">
        <is>
          <t>HR &amp; Employee Management</t>
        </is>
      </c>
      <c r="B49414" t="inlineStr">
        <is>
          <t>Attendance Tracking</t>
        </is>
      </c>
      <c r="C49414" t="inlineStr">
        <is>
          <t>https://www.getapp.com/hr-employee-management-software/attendance-tracking/os/web-based</t>
        </is>
      </c>
      <c r="D49414" t="inlineStr">
        <is>
          <t>WorkTime</t>
        </is>
      </c>
      <c r="E49414" t="inlineStr">
        <is>
          <t>https://www.getapp.com/hr-employee-management-software/a/seed-worktime-corporate/</t>
        </is>
      </c>
      <c r="F49414" t="inlineStr">
        <is>
          <t>WorkTime is an employee monitoring software that tracks computer and internet usage to boost productivity and efficiency in the workplace. The software monitors attendance, overtime, active and idle times, logins and logouts, productivity, remote and in-office employees, software usage, and internet activities.Read more about WorkTime</t>
        </is>
      </c>
    </row>
    <row r="49415">
      <c r="A49415" t="inlineStr">
        <is>
          <t>HR &amp; Employee Management</t>
        </is>
      </c>
      <c r="B49415" t="inlineStr">
        <is>
          <t>Attendance Tracking</t>
        </is>
      </c>
      <c r="C49415" t="inlineStr">
        <is>
          <t>https://www.getapp.com/hr-employee-management-software/attendance-tracking/os/web-based</t>
        </is>
      </c>
      <c r="D49415" t="inlineStr">
        <is>
          <t>TrackSmart Attendance</t>
        </is>
      </c>
      <c r="E49415" t="inlineStr">
        <is>
          <t>https://www.getapp.com/hr-employee-management-software/a/tracksmart/</t>
        </is>
      </c>
      <c r="F49415" t="inlineStr">
        <is>
          <t>With TrackSmart, we created the next generation of employee attendance tracking as a cloud-based solution for managers, owners and HR pros to access anytime and anywhere.Read more about TrackSmart Attendance</t>
        </is>
      </c>
    </row>
    <row r="49416">
      <c r="A49416" t="inlineStr">
        <is>
          <t>HR &amp; Employee Management</t>
        </is>
      </c>
      <c r="B49416" t="inlineStr">
        <is>
          <t>Attendance Tracking</t>
        </is>
      </c>
      <c r="C49416" t="inlineStr">
        <is>
          <t>https://www.getapp.com/hr-employee-management-software/attendance-tracking/os/web-based</t>
        </is>
      </c>
      <c r="D49416" t="inlineStr">
        <is>
          <t>Synerion</t>
        </is>
      </c>
      <c r="E49416" t="inlineStr">
        <is>
          <t>https://www.getapp.com/hr-employee-management-software/a/synerion/</t>
        </is>
      </c>
      <c r="F49416" t="inlineStr">
        <is>
          <t>Synerion is a workforce management solution offering time &amp; attendance, scheduling, absence management, labor costing, mobile, biometrics, timesheets &amp; core HR features.Read more about Synerion</t>
        </is>
      </c>
    </row>
    <row r="49417">
      <c r="A49417" t="inlineStr">
        <is>
          <t>HR &amp; Employee Management</t>
        </is>
      </c>
      <c r="B49417" t="inlineStr">
        <is>
          <t>Attendance Tracking</t>
        </is>
      </c>
      <c r="C49417" t="inlineStr">
        <is>
          <t>https://www.getapp.com/hr-employee-management-software/attendance-tracking/os/web-based</t>
        </is>
      </c>
      <c r="D49417" t="inlineStr">
        <is>
          <t>Zucchetti Time and Attendance</t>
        </is>
      </c>
      <c r="E49417" t="inlineStr">
        <is>
          <t>https://www.getapp.com/hr-employee-management-software/a/zucchetti-time-and-attendance/</t>
        </is>
      </c>
      <c r="F49417" t="inlineStr">
        <is>
          <t>Zucchetti Time and Attendance is a web-based software that helps businesses track and manage employees' time registrations.The platform enables managers to collect and analyze data using a unified interface.Read more about Zucchetti Time and Attendance</t>
        </is>
      </c>
    </row>
    <row r="49418">
      <c r="A49418" t="inlineStr">
        <is>
          <t>HR &amp; Employee Management</t>
        </is>
      </c>
      <c r="B49418" t="inlineStr">
        <is>
          <t>Attendance Tracking</t>
        </is>
      </c>
      <c r="C49418" t="inlineStr">
        <is>
          <t>https://www.getapp.com/hr-employee-management-software/attendance-tracking/os/web-based</t>
        </is>
      </c>
      <c r="D49418" t="inlineStr">
        <is>
          <t>MakeShift</t>
        </is>
      </c>
      <c r="E49418" t="inlineStr">
        <is>
          <t>https://www.getapp.com/hr-employee-management-software/a/makeshift/</t>
        </is>
      </c>
      <c r="F49418" t="inlineStr">
        <is>
          <t>MakeShift is the go-to web and mobile employee scheduling solution for people-first businesses. It lets managers build schedules, track time and attendance accurately and communicate with employees in real-time.Read more about MakeShift</t>
        </is>
      </c>
    </row>
    <row r="49419">
      <c r="A49419" t="inlineStr">
        <is>
          <t>HR &amp; Employee Management</t>
        </is>
      </c>
      <c r="B49419" t="inlineStr">
        <is>
          <t>Attendance Tracking</t>
        </is>
      </c>
      <c r="C49419" t="inlineStr">
        <is>
          <t>https://www.getapp.com/hr-employee-management-software/attendance-tracking/os/web-based</t>
        </is>
      </c>
      <c r="D49419" t="inlineStr">
        <is>
          <t>Pandapé</t>
        </is>
      </c>
      <c r="E49419" t="inlineStr">
        <is>
          <t>https://www.getapp.com/it-communications-software/a/holmeshr/</t>
        </is>
      </c>
      <c r="F49419" t="inlineStr">
        <is>
          <t>Con Pandapé simplifica tu reclutamiento, accede a millones de candidatos y encuentra el candidato ideal con la ayuda de la IA integradaRead more about Pandapé</t>
        </is>
      </c>
    </row>
    <row r="49420">
      <c r="A49420" t="inlineStr">
        <is>
          <t>HR &amp; Employee Management</t>
        </is>
      </c>
      <c r="B49420" t="inlineStr">
        <is>
          <t>Attendance Tracking</t>
        </is>
      </c>
      <c r="C49420" t="inlineStr">
        <is>
          <t>https://www.getapp.com/hr-employee-management-software/attendance-tracking/os/web-based</t>
        </is>
      </c>
      <c r="D49420" t="inlineStr">
        <is>
          <t>AttendanceBot</t>
        </is>
      </c>
      <c r="E49420" t="inlineStr">
        <is>
          <t>https://www.getapp.com/hr-employee-management-software/a/attendancebot/</t>
        </is>
      </c>
      <c r="F49420" t="inlineStr">
        <is>
          <t>AttendanceBot is a vacation management, time tracking &amp; employee scheduling solution for Slack which provides a central location from which to manage &amp; approve staff leave requests, track attendance, billable hours &amp; payroll, plus manage shift schedules, time off, availability, &amp; moreRead more about AttendanceBot</t>
        </is>
      </c>
    </row>
    <row r="49421">
      <c r="A49421" t="inlineStr">
        <is>
          <t>HR &amp; Employee Management</t>
        </is>
      </c>
      <c r="B49421" t="inlineStr">
        <is>
          <t>Attendance Tracking</t>
        </is>
      </c>
      <c r="C49421" t="inlineStr">
        <is>
          <t>https://www.getapp.com/hr-employee-management-software/attendance-tracking/os/web-based</t>
        </is>
      </c>
      <c r="D49421" t="inlineStr">
        <is>
          <t>Day Off</t>
        </is>
      </c>
      <c r="E49421" t="inlineStr">
        <is>
          <t>https://www.getapp.com/hr-employee-management-software/a/day-off/</t>
        </is>
      </c>
      <c r="F49421" t="inlineStr">
        <is>
          <t>Join 50,000+ companies already simplifying time-off tracking with Day Off. Our intuitive platform makes managing vacations, sick days, and PTO effortless—whether you’re a small startup or a large enterprise.Affordable &amp; Scalable – Pro package at just $2.Designed for All Teams – Perfect for startRead more about Day Off</t>
        </is>
      </c>
    </row>
    <row r="49422">
      <c r="A49422" t="inlineStr">
        <is>
          <t>HR &amp; Employee Management</t>
        </is>
      </c>
      <c r="B49422" t="inlineStr">
        <is>
          <t>Attendance Tracking</t>
        </is>
      </c>
      <c r="C49422" t="inlineStr">
        <is>
          <t>https://www.getapp.com/hr-employee-management-software/attendance-tracking/os/web-based</t>
        </is>
      </c>
      <c r="D49422" t="inlineStr">
        <is>
          <t>Memtime</t>
        </is>
      </c>
      <c r="E49422" t="inlineStr">
        <is>
          <t>https://www.getapp.com/project-management-planning-software/a/timebro/</t>
        </is>
      </c>
      <c r="F49422" t="inlineStr">
        <is>
          <t>Memtime is best for everyone who wants to keep track of their time spent on projects, tasks or clients in a fast and accurate way. While running in the background as an automatic add-on to project software, Memtime captures all computer activities and visualizes the user's working day as a timeline.Read more about Memtime</t>
        </is>
      </c>
    </row>
    <row r="49423">
      <c r="A49423" t="inlineStr">
        <is>
          <t>HR &amp; Employee Management</t>
        </is>
      </c>
      <c r="B49423" t="inlineStr">
        <is>
          <t>Attendance Tracking</t>
        </is>
      </c>
      <c r="C49423" t="inlineStr">
        <is>
          <t>https://www.getapp.com/hr-employee-management-software/attendance-tracking/os/web-based</t>
        </is>
      </c>
      <c r="D49423" t="inlineStr">
        <is>
          <t>Celayix</t>
        </is>
      </c>
      <c r="E49423" t="inlineStr">
        <is>
          <t>https://www.getapp.com/hr-employee-management-software/a/etime-xpress/</t>
        </is>
      </c>
      <c r="F49423" t="inlineStr">
        <is>
          <t>Celayix eliminates missed check-ins, buddy punching, and inaccurate timesheets with GPS-verified attendance, real-time alerts, and automated records. Know who showed up, where, and when—no guesswork, no manual corrections, just reliable data.Read more about Celayix</t>
        </is>
      </c>
    </row>
    <row r="49424">
      <c r="A49424" t="inlineStr">
        <is>
          <t>HR &amp; Employee Management</t>
        </is>
      </c>
      <c r="B49424" t="inlineStr">
        <is>
          <t>Attendance Tracking</t>
        </is>
      </c>
      <c r="C49424" t="inlineStr">
        <is>
          <t>https://www.getapp.com/hr-employee-management-software/attendance-tracking/os/web-based</t>
        </is>
      </c>
      <c r="D49424" t="inlineStr">
        <is>
          <t>TeamKeeper</t>
        </is>
      </c>
      <c r="E49424" t="inlineStr">
        <is>
          <t>https://www.getapp.com/hr-employee-management-software/a/clockwise/</t>
        </is>
      </c>
      <c r="F49424" t="inlineStr">
        <is>
          <t>TeamKeeper, formerly known as Clockwise, is web-based timesheet management software that includes time and attendance tracking, leave management, native mobile apps and QuickBooks integrationRead more about TeamKeeper</t>
        </is>
      </c>
    </row>
    <row r="49425">
      <c r="A49425" t="inlineStr">
        <is>
          <t>HR &amp; Employee Management</t>
        </is>
      </c>
      <c r="B49425" t="inlineStr">
        <is>
          <t>Attendance Tracking</t>
        </is>
      </c>
      <c r="C49425" t="inlineStr">
        <is>
          <t>https://www.getapp.com/hr-employee-management-software/attendance-tracking/os/web-based</t>
        </is>
      </c>
      <c r="D49425" t="inlineStr">
        <is>
          <t>Humanforce</t>
        </is>
      </c>
      <c r="E49425" t="inlineStr">
        <is>
          <t>https://www.getapp.com/hr-employee-management-software/a/humanforce/</t>
        </is>
      </c>
      <c r="F49425"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49426">
      <c r="A49426" t="inlineStr">
        <is>
          <t>HR &amp; Employee Management</t>
        </is>
      </c>
      <c r="B49426" t="inlineStr">
        <is>
          <t>Attendance Tracking</t>
        </is>
      </c>
      <c r="C49426" t="inlineStr">
        <is>
          <t>https://www.getapp.com/hr-employee-management-software/attendance-tracking/os/web-based</t>
        </is>
      </c>
      <c r="D49426" t="inlineStr">
        <is>
          <t>Teamplify</t>
        </is>
      </c>
      <c r="E49426" t="inlineStr">
        <is>
          <t>https://www.getapp.com/collaboration-software/a/teamplify/</t>
        </is>
      </c>
      <c r="F49426"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49427">
      <c r="A49427" t="inlineStr">
        <is>
          <t>HR &amp; Employee Management</t>
        </is>
      </c>
      <c r="B49427" t="inlineStr">
        <is>
          <t>Attendance Tracking</t>
        </is>
      </c>
      <c r="C49427" t="inlineStr">
        <is>
          <t>https://www.getapp.com/hr-employee-management-software/attendance-tracking/os/web-based</t>
        </is>
      </c>
      <c r="D49427" t="inlineStr">
        <is>
          <t>OrangeHRM</t>
        </is>
      </c>
      <c r="E49427" t="inlineStr">
        <is>
          <t>https://www.getapp.com/hr-employee-management-software/a/orangehrm/</t>
        </is>
      </c>
      <c r="F49427" t="inlineStr">
        <is>
          <t>Looking for affordable, world-class HR software? Choose OrangeHRM! Our modular approach lets you customize with modules for personnel info, self-service, leave, time &amp; attendance, benefits, and recruitment. Plus, our web-based software is flexible and convenient. Join our community today!Read more about OrangeHRM</t>
        </is>
      </c>
    </row>
    <row r="49428">
      <c r="A49428" t="inlineStr">
        <is>
          <t>HR &amp; Employee Management</t>
        </is>
      </c>
      <c r="B49428" t="inlineStr">
        <is>
          <t>Attendance Tracking</t>
        </is>
      </c>
      <c r="C49428" t="inlineStr">
        <is>
          <t>https://www.getapp.com/hr-employee-management-software/attendance-tracking/os/web-based</t>
        </is>
      </c>
      <c r="D49428" t="inlineStr">
        <is>
          <t>WinTeam</t>
        </is>
      </c>
      <c r="E49428" t="inlineStr">
        <is>
          <t>https://www.getapp.com/hr-employee-management-software/a/winteam/</t>
        </is>
      </c>
      <c r="F49428"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49429">
      <c r="A49429" t="inlineStr">
        <is>
          <t>HR &amp; Employee Management</t>
        </is>
      </c>
      <c r="B49429" t="inlineStr">
        <is>
          <t>Attendance Tracking</t>
        </is>
      </c>
      <c r="C49429" t="inlineStr">
        <is>
          <t>https://www.getapp.com/hr-employee-management-software/attendance-tracking/os/web-based</t>
        </is>
      </c>
      <c r="D49429" t="inlineStr">
        <is>
          <t>Asanify</t>
        </is>
      </c>
      <c r="E49429" t="inlineStr">
        <is>
          <t>https://www.getapp.com/hr-employee-management-software/a/asanify/</t>
        </is>
      </c>
      <c r="F49429" t="inlineStr">
        <is>
          <t>Asanify is an easy-to-use payroll &amp; HR management software for entrepreneurs, startups, and small to midsize businesses. It is designed to help businesses keep employees engaged, efficiently manage payroll, and increase transparency within HR. Asanify offers employee self-service via their proprietary chatbot feature, which can be used to mark attendance, apply for leave, download payslips, and more. The software can integrate with existing apps such as Slack, Microsoft Teams, &amp; Google Calendar.Read more about Asanify</t>
        </is>
      </c>
    </row>
    <row r="49430">
      <c r="A49430" t="inlineStr">
        <is>
          <t>HR &amp; Employee Management</t>
        </is>
      </c>
      <c r="B49430" t="inlineStr">
        <is>
          <t>Attendance Tracking</t>
        </is>
      </c>
      <c r="C49430" t="inlineStr">
        <is>
          <t>https://www.getapp.com/hr-employee-management-software/attendance-tracking/os/web-based</t>
        </is>
      </c>
      <c r="D49430" t="inlineStr">
        <is>
          <t>TimeWellScheduled</t>
        </is>
      </c>
      <c r="E49430" t="inlineStr">
        <is>
          <t>https://www.getapp.com/all-software/a/timewellscheduled/</t>
        </is>
      </c>
      <c r="F49430" t="inlineStr">
        <is>
          <t>Online Time &amp; Attendance used for tracking employee attendance clock-ins/outs, late times, absence, scheduling, and payroll.Read more about TimeWellScheduled</t>
        </is>
      </c>
    </row>
    <row r="49431">
      <c r="A49431" t="inlineStr">
        <is>
          <t>HR &amp; Employee Management</t>
        </is>
      </c>
      <c r="B49431" t="inlineStr">
        <is>
          <t>Attendance Tracking</t>
        </is>
      </c>
      <c r="C49431" t="inlineStr">
        <is>
          <t>https://www.getapp.com/hr-employee-management-software/attendance-tracking/os/web-based</t>
        </is>
      </c>
      <c r="D49431" t="inlineStr">
        <is>
          <t>ITCS-WebClock</t>
        </is>
      </c>
      <c r="E49431" t="inlineStr">
        <is>
          <t>https://www.getapp.com/hr-employee-management-software/a/itcs-webclock/</t>
        </is>
      </c>
      <c r="F49431" t="inlineStr">
        <is>
          <t>ITCS-WebClock is a web-based time and attendance tracker that spans absence and expense management, project and job costing, plus employee scheduling featuresRead more about ITCS-WebClock</t>
        </is>
      </c>
    </row>
    <row r="49432">
      <c r="A49432" t="inlineStr">
        <is>
          <t>HR &amp; Employee Management</t>
        </is>
      </c>
      <c r="B49432" t="inlineStr">
        <is>
          <t>Attendance Tracking</t>
        </is>
      </c>
      <c r="C49432" t="inlineStr">
        <is>
          <t>https://www.getapp.com/hr-employee-management-software/attendance-tracking/os/web-based</t>
        </is>
      </c>
      <c r="D49432" t="inlineStr">
        <is>
          <t>Tanda</t>
        </is>
      </c>
      <c r="E49432" t="inlineStr">
        <is>
          <t>https://www.getapp.com/hr-employee-management-software/a/tanda/</t>
        </is>
      </c>
      <c r="F49432" t="inlineStr">
        <is>
          <t>Australia’s leading rostering, attendance and award interpretation software.Read more about Tanda</t>
        </is>
      </c>
    </row>
    <row r="49433">
      <c r="A49433" t="inlineStr">
        <is>
          <t>HR &amp; Employee Management</t>
        </is>
      </c>
      <c r="B49433" t="inlineStr">
        <is>
          <t>Attendance Tracking</t>
        </is>
      </c>
      <c r="C49433" t="inlineStr">
        <is>
          <t>https://www.getapp.com/hr-employee-management-software/attendance-tracking/os/web-based</t>
        </is>
      </c>
      <c r="D49433" t="inlineStr">
        <is>
          <t>Alkimii People</t>
        </is>
      </c>
      <c r="E49433" t="inlineStr">
        <is>
          <t>https://www.getapp.com/collaboration-software/a/alkimii-people/</t>
        </is>
      </c>
      <c r="F49433"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49434">
      <c r="A49434" t="inlineStr">
        <is>
          <t>HR &amp; Employee Management</t>
        </is>
      </c>
      <c r="B49434" t="inlineStr">
        <is>
          <t>Attendance Tracking</t>
        </is>
      </c>
      <c r="C49434" t="inlineStr">
        <is>
          <t>https://www.getapp.com/hr-employee-management-software/attendance-tracking/os/web-based</t>
        </is>
      </c>
      <c r="D49434" t="inlineStr">
        <is>
          <t>Virtuagym</t>
        </is>
      </c>
      <c r="E49434" t="inlineStr">
        <is>
          <t>https://www.getapp.com/recreation-wellness-software/a/virtuagym/</t>
        </is>
      </c>
      <c r="F49434" t="inlineStr">
        <is>
          <t>Suited for Gyms, Personal Trainers and Health Clubs, Virtuagym is an all-in-one Fitness software that provides the infrastructure for your business to manage members, recurring payments, a client app and other fitness business needs.Read more about Virtuagym</t>
        </is>
      </c>
    </row>
    <row r="49435">
      <c r="A49435" t="inlineStr">
        <is>
          <t>HR &amp; Employee Management</t>
        </is>
      </c>
      <c r="B49435" t="inlineStr">
        <is>
          <t>Attendance Tracking</t>
        </is>
      </c>
      <c r="C49435" t="inlineStr">
        <is>
          <t>https://www.getapp.com/hr-employee-management-software/attendance-tracking/os/web-based</t>
        </is>
      </c>
      <c r="D49435" t="inlineStr">
        <is>
          <t>Heartland Payroll+</t>
        </is>
      </c>
      <c r="E49435" t="inlineStr">
        <is>
          <t>https://www.getapp.com/all-software/a/heartland-payroll/</t>
        </is>
      </c>
      <c r="F49435" t="inlineStr">
        <is>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is>
      </c>
    </row>
    <row r="49436">
      <c r="A49436" t="inlineStr">
        <is>
          <t>HR &amp; Employee Management</t>
        </is>
      </c>
      <c r="B49436" t="inlineStr">
        <is>
          <t>Attendance Tracking</t>
        </is>
      </c>
      <c r="C49436" t="inlineStr">
        <is>
          <t>https://www.getapp.com/hr-employee-management-software/attendance-tracking/os/web-based</t>
        </is>
      </c>
      <c r="D49436" t="inlineStr">
        <is>
          <t>Actus</t>
        </is>
      </c>
      <c r="E49436" t="inlineStr">
        <is>
          <t>https://www.getapp.com/hr-employee-management-software/a/actus/</t>
        </is>
      </c>
      <c r="F49436" t="inlineStr">
        <is>
          <t>Actus is an intuitive and configurable performance and talent management system designed to improve people performance through more meaningful conversationsRead more about Actus</t>
        </is>
      </c>
    </row>
    <row r="49437">
      <c r="A49437" t="inlineStr">
        <is>
          <t>HR &amp; Employee Management</t>
        </is>
      </c>
      <c r="B49437" t="inlineStr">
        <is>
          <t>Attendance Tracking</t>
        </is>
      </c>
      <c r="C49437" t="inlineStr">
        <is>
          <t>https://www.getapp.com/hr-employee-management-software/attendance-tracking/os/web-based</t>
        </is>
      </c>
      <c r="D49437" t="inlineStr">
        <is>
          <t>Papershift</t>
        </is>
      </c>
      <c r="E49437" t="inlineStr">
        <is>
          <t>https://www.getapp.com/hr-employee-management-software/a/papershift/</t>
        </is>
      </c>
      <c r="F49437" t="inlineStr">
        <is>
          <t>Papershift is an employee scheduling and time tracking software which enables users to plan, manage and automate shift and roster schedules and projects, as well as plan resources and manage absences online via any internet-enabled device. Papershift supports native iOS and Android mobile apps.Read more about Papershift</t>
        </is>
      </c>
    </row>
    <row r="49438">
      <c r="A49438" t="inlineStr">
        <is>
          <t>HR &amp; Employee Management</t>
        </is>
      </c>
      <c r="B49438" t="inlineStr">
        <is>
          <t>Attendance Tracking</t>
        </is>
      </c>
      <c r="C49438" t="inlineStr">
        <is>
          <t>https://www.getapp.com/hr-employee-management-software/attendance-tracking/os/web-based</t>
        </is>
      </c>
      <c r="D49438" t="inlineStr">
        <is>
          <t>SutiHR</t>
        </is>
      </c>
      <c r="E49438" t="inlineStr">
        <is>
          <t>https://www.getapp.com/hr-employee-management-software/a/sutihr/</t>
        </is>
      </c>
      <c r="F49438"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49439">
      <c r="A49439" t="inlineStr">
        <is>
          <t>HR &amp; Employee Management</t>
        </is>
      </c>
      <c r="B49439" t="inlineStr">
        <is>
          <t>Attendance Tracking</t>
        </is>
      </c>
      <c r="C49439" t="inlineStr">
        <is>
          <t>https://www.getapp.com/hr-employee-management-software/attendance-tracking/os/web-based</t>
        </is>
      </c>
      <c r="D49439" t="inlineStr">
        <is>
          <t>Keka</t>
        </is>
      </c>
      <c r="E49439" t="inlineStr">
        <is>
          <t>https://www.getapp.com/hr-employee-management-software/a/keka/</t>
        </is>
      </c>
      <c r="F49439"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49440">
      <c r="A49440" t="inlineStr">
        <is>
          <t>HR &amp; Employee Management</t>
        </is>
      </c>
      <c r="B49440" t="inlineStr">
        <is>
          <t>Attendance Tracking</t>
        </is>
      </c>
      <c r="C49440" t="inlineStr">
        <is>
          <t>https://www.getapp.com/hr-employee-management-software/attendance-tracking/os/web-based</t>
        </is>
      </c>
      <c r="D49440" t="inlineStr">
        <is>
          <t>Grove HR</t>
        </is>
      </c>
      <c r="E49440" t="inlineStr">
        <is>
          <t>https://www.getapp.com/hr-employee-management-software/a/grove-hr/</t>
        </is>
      </c>
      <c r="F49440" t="inlineStr">
        <is>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is>
      </c>
    </row>
    <row r="49441">
      <c r="A49441" t="inlineStr">
        <is>
          <t>HR &amp; Employee Management</t>
        </is>
      </c>
      <c r="B49441" t="inlineStr">
        <is>
          <t>Attendance Tracking</t>
        </is>
      </c>
      <c r="C49441" t="inlineStr">
        <is>
          <t>https://www.getapp.com/hr-employee-management-software/attendance-tracking/os/web-based</t>
        </is>
      </c>
      <c r="D49441" t="inlineStr">
        <is>
          <t>Timeero</t>
        </is>
      </c>
      <c r="E49441" t="inlineStr">
        <is>
          <t>https://www.getapp.com/project-management-planning-software/a/timeero/</t>
        </is>
      </c>
      <c r="F49441" t="inlineStr">
        <is>
          <t>Timeero is an employee time and location tracking tool for both mobile and desktop. With the cloud-based Timeero platform, employees can clock in and out of shifts and log hours worked automatically, whilst employers can track billable hours and locations of their workforce and generate timesheets.Read more about Timeero</t>
        </is>
      </c>
    </row>
    <row r="49442">
      <c r="A49442" t="inlineStr">
        <is>
          <t>HR &amp; Employee Management</t>
        </is>
      </c>
      <c r="B49442" t="inlineStr">
        <is>
          <t>Attendance Tracking</t>
        </is>
      </c>
      <c r="C49442" t="inlineStr">
        <is>
          <t>https://www.getapp.com/hr-employee-management-software/attendance-tracking/os/web-based</t>
        </is>
      </c>
      <c r="D49442" t="inlineStr">
        <is>
          <t>Keeple</t>
        </is>
      </c>
      <c r="E49442" t="inlineStr">
        <is>
          <t>https://www.getapp.com/hr-employee-management-software/a/keeple/</t>
        </is>
      </c>
      <c r="F49442" t="inlineStr">
        <is>
          <t>Keeple is a custom human resource information system created for all kind of businesses that includes leave and absences and staff managementRead more about Keeple</t>
        </is>
      </c>
    </row>
    <row r="49443">
      <c r="A49443" t="inlineStr">
        <is>
          <t>HR &amp; Employee Management</t>
        </is>
      </c>
      <c r="B49443" t="inlineStr">
        <is>
          <t>Attendance Tracking</t>
        </is>
      </c>
      <c r="C49443" t="inlineStr">
        <is>
          <t>https://www.getapp.com/hr-employee-management-software/attendance-tracking/os/web-based</t>
        </is>
      </c>
      <c r="D49443" t="inlineStr">
        <is>
          <t>OnSinch</t>
        </is>
      </c>
      <c r="E49443" t="inlineStr">
        <is>
          <t>https://www.getapp.com/hr-employee-management-software/a/onsinch/</t>
        </is>
      </c>
      <c r="F49443" t="inlineStr">
        <is>
          <t>OnSinch is a staff management solution designed to help businesses across multiple sectors from event staffing and healthcare to film production and disaster response streamline operations, optimize resources, and secure data.Read more about OnSinch</t>
        </is>
      </c>
    </row>
    <row r="49444">
      <c r="A49444" t="inlineStr">
        <is>
          <t>HR &amp; Employee Management</t>
        </is>
      </c>
      <c r="B49444" t="inlineStr">
        <is>
          <t>Attendance Tracking</t>
        </is>
      </c>
      <c r="C49444" t="inlineStr">
        <is>
          <t>https://www.getapp.com/hr-employee-management-software/attendance-tracking/os/web-based</t>
        </is>
      </c>
      <c r="D49444" t="inlineStr">
        <is>
          <t>Unifocus</t>
        </is>
      </c>
      <c r="E49444" t="inlineStr">
        <is>
          <t>https://www.getapp.com/hr-employee-management-software/a/unifocus/</t>
        </is>
      </c>
      <c r="F49444" t="inlineStr">
        <is>
          <t>The UniFocus Time &amp; Attendance platform makes easy work of managing all the processes between employee punches and getting them accurately paid while reducing risk. Smart time clocks, biometric scanners, real-time attendance management, automated tip pools, on-demand pay, and more.Read more about Unifocus</t>
        </is>
      </c>
    </row>
    <row r="49445">
      <c r="A49445" t="inlineStr">
        <is>
          <t>HR &amp; Employee Management</t>
        </is>
      </c>
      <c r="B49445" t="inlineStr">
        <is>
          <t>Attendance Tracking</t>
        </is>
      </c>
      <c r="C49445" t="inlineStr">
        <is>
          <t>https://www.getapp.com/hr-employee-management-software/attendance-tracking/os/web-based</t>
        </is>
      </c>
      <c r="D49445" t="inlineStr">
        <is>
          <t>WorkforceHub</t>
        </is>
      </c>
      <c r="E49445" t="inlineStr">
        <is>
          <t>https://www.getapp.com/hr-employee-management-software/a/workforcehub/</t>
        </is>
      </c>
      <c r="F49445"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49446">
      <c r="A49446" t="inlineStr">
        <is>
          <t>HR &amp; Employee Management</t>
        </is>
      </c>
      <c r="B49446" t="inlineStr">
        <is>
          <t>Attendance Tracking</t>
        </is>
      </c>
      <c r="C49446" t="inlineStr">
        <is>
          <t>https://www.getapp.com/hr-employee-management-software/attendance-tracking/os/web-based</t>
        </is>
      </c>
      <c r="D49446" t="inlineStr">
        <is>
          <t>ClockInEasy</t>
        </is>
      </c>
      <c r="E49446" t="inlineStr">
        <is>
          <t>https://www.getapp.com/hr-employee-management-software/a/clockineasy/</t>
        </is>
      </c>
      <c r="F49446" t="inlineStr">
        <is>
          <t>ClockInEasy is a cloud-based attendance tracking system that enables employees to clock in on-the-go at any job site. Available for iOS and Android devices, ClockInEasy allows employees to clock in and out using facial recognition and GPS data. HR teams can track and manage employee timesheets.Read more about ClockInEasy</t>
        </is>
      </c>
    </row>
    <row r="49447">
      <c r="A49447" t="inlineStr">
        <is>
          <t>HR &amp; Employee Management</t>
        </is>
      </c>
      <c r="B49447" t="inlineStr">
        <is>
          <t>Attendance Tracking</t>
        </is>
      </c>
      <c r="C49447" t="inlineStr">
        <is>
          <t>https://www.getapp.com/hr-employee-management-software/attendance-tracking/os/web-based</t>
        </is>
      </c>
      <c r="D49447" t="inlineStr">
        <is>
          <t>Blue Colibri App</t>
        </is>
      </c>
      <c r="E49447" t="inlineStr">
        <is>
          <t>https://www.getapp.com/it-communications-software/a/blue-colibri-app/</t>
        </is>
      </c>
      <c r="F49447" t="inlineStr">
        <is>
          <t>Digitization changed industries and many aspects of working life. Founded in 2019,  with 15+ years of experience in HR consulting, Blue Colibri helps large companies with a unique platform solution to tackle their challenges in the field of digital HR.Read more about Blue Colibri App</t>
        </is>
      </c>
    </row>
    <row r="49448">
      <c r="A49448" t="inlineStr">
        <is>
          <t>HR &amp; Employee Management</t>
        </is>
      </c>
      <c r="B49448" t="inlineStr">
        <is>
          <t>Attendance Tracking</t>
        </is>
      </c>
      <c r="C49448" t="inlineStr">
        <is>
          <t>https://www.getapp.com/hr-employee-management-software/attendance-tracking/os/web-based</t>
        </is>
      </c>
      <c r="D49448" t="inlineStr">
        <is>
          <t>Fluida</t>
        </is>
      </c>
      <c r="E49448" t="inlineStr">
        <is>
          <t>https://www.getapp.com/hr-employee-management-software/a/fluida/</t>
        </is>
      </c>
      <c r="F49448" t="inlineStr">
        <is>
          <t>Fluida is the mobile-first, cloud-native HR platform designed to streamline routine HR tasks. Simplify the management of attendance &amp; shifts, leave &amp; time off, expense reports, and more, turning complex processes into smartphone-friendly tasks completed in just a few taps.Read more about Fluida</t>
        </is>
      </c>
    </row>
    <row r="49449">
      <c r="A49449" t="inlineStr">
        <is>
          <t>HR &amp; Employee Management</t>
        </is>
      </c>
      <c r="B49449" t="inlineStr">
        <is>
          <t>Attendance Tracking</t>
        </is>
      </c>
      <c r="C49449" t="inlineStr">
        <is>
          <t>https://www.getapp.com/hr-employee-management-software/attendance-tracking/os/web-based</t>
        </is>
      </c>
      <c r="D49449" t="inlineStr">
        <is>
          <t>Truein</t>
        </is>
      </c>
      <c r="E49449" t="inlineStr">
        <is>
          <t>https://www.getapp.com/operations-management-software/a/truein/</t>
        </is>
      </c>
      <c r="F49449" t="inlineStr">
        <is>
          <t>Face recognition based Time &amp; Attendance designed specifically for Contractual and Distributed workforce. Trusted by 300+ customers.Read more about Truein</t>
        </is>
      </c>
    </row>
    <row r="49450">
      <c r="A49450" t="inlineStr">
        <is>
          <t>HR &amp; Employee Management</t>
        </is>
      </c>
      <c r="B49450" t="inlineStr">
        <is>
          <t>Attendance Tracking</t>
        </is>
      </c>
      <c r="C49450" t="inlineStr">
        <is>
          <t>https://www.getapp.com/hr-employee-management-software/attendance-tracking/os/web-based</t>
        </is>
      </c>
      <c r="D49450" t="inlineStr">
        <is>
          <t>ezClocker</t>
        </is>
      </c>
      <c r="E49450" t="inlineStr">
        <is>
          <t>https://www.getapp.com/hr-employee-management-software/a/ezclocker/</t>
        </is>
      </c>
      <c r="F49450" t="inlineStr">
        <is>
          <t>ezClocker is a time clock software designed to help businesses manage employee time and attendance. This software is designed to help teams check-in/out employees, track hours worked, generate payroll reports, and more.Read more about ezClocker</t>
        </is>
      </c>
    </row>
    <row r="49451">
      <c r="A49451" t="inlineStr">
        <is>
          <t>HR &amp; Employee Management</t>
        </is>
      </c>
      <c r="B49451" t="inlineStr">
        <is>
          <t>Attendance Tracking</t>
        </is>
      </c>
      <c r="C49451" t="inlineStr">
        <is>
          <t>https://www.getapp.com/hr-employee-management-software/attendance-tracking/os/web-based</t>
        </is>
      </c>
      <c r="D49451" t="inlineStr">
        <is>
          <t>honeybeeBase</t>
        </is>
      </c>
      <c r="E49451" t="inlineStr">
        <is>
          <t>https://www.getapp.com/hr-employee-management-software/a/honeybeebase/</t>
        </is>
      </c>
      <c r="F49451" t="inlineStr">
        <is>
          <t>honeybeeBase is a cloud-based employee management solution which covers task management, employee scheduling, attendance management, time tracking, communication, file sharing, and moreRead more about honeybeeBase</t>
        </is>
      </c>
    </row>
    <row r="49452">
      <c r="A49452" t="inlineStr">
        <is>
          <t>HR &amp; Employee Management</t>
        </is>
      </c>
      <c r="B49452" t="inlineStr">
        <is>
          <t>Attendance Tracking</t>
        </is>
      </c>
      <c r="C49452" t="inlineStr">
        <is>
          <t>https://www.getapp.com/hr-employee-management-software/attendance-tracking/os/web-based</t>
        </is>
      </c>
      <c r="D49452" t="inlineStr">
        <is>
          <t>TimeCloud Time and Attendance</t>
        </is>
      </c>
      <c r="E49452" t="inlineStr">
        <is>
          <t>https://www.getapp.com/hr-employee-management-software/a/timecloud/</t>
        </is>
      </c>
      <c r="F49452" t="inlineStr">
        <is>
          <t>Timecloud is a powerful all-in-one workforce management solution. Easily manage time &amp; attendance, staff Leave, and employee rostering with time clocks, mobile app, payroll integration, and advanced reporting. Gain real-time workforce insights and ensure you stay on top of your workflows.Read more about TimeCloud Time and Attendance</t>
        </is>
      </c>
    </row>
    <row r="49453">
      <c r="A49453" t="inlineStr">
        <is>
          <t>HR &amp; Employee Management</t>
        </is>
      </c>
      <c r="B49453" t="inlineStr">
        <is>
          <t>Attendance Tracking</t>
        </is>
      </c>
      <c r="C49453" t="inlineStr">
        <is>
          <t>https://www.getapp.com/hr-employee-management-software/attendance-tracking/os/web-based</t>
        </is>
      </c>
      <c r="D49453" t="inlineStr">
        <is>
          <t>Push Operations</t>
        </is>
      </c>
      <c r="E49453" t="inlineStr">
        <is>
          <t>https://www.getapp.com/hr-employee-management-software/a/push-operations/</t>
        </is>
      </c>
      <c r="F49453" t="inlineStr">
        <is>
          <t>Track an employees clock in time right from their phone. Use geo-targeting to confirm an employees clock in location, and picture based clock in to know they are work ready.Read more about Push Operations</t>
        </is>
      </c>
    </row>
    <row r="49454">
      <c r="A49454" t="inlineStr">
        <is>
          <t>HR &amp; Employee Management</t>
        </is>
      </c>
      <c r="B49454" t="inlineStr">
        <is>
          <t>Attendance Tracking</t>
        </is>
      </c>
      <c r="C49454" t="inlineStr">
        <is>
          <t>https://www.getapp.com/hr-employee-management-software/attendance-tracking/os/web-based</t>
        </is>
      </c>
      <c r="D49454" t="inlineStr">
        <is>
          <t>Eddy</t>
        </is>
      </c>
      <c r="E49454" t="inlineStr">
        <is>
          <t>https://www.getapp.com/hr-employee-management-software/a/eddyhr/</t>
        </is>
      </c>
      <c r="F49454" t="inlineStr">
        <is>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is>
      </c>
    </row>
    <row r="49455">
      <c r="A49455" t="inlineStr">
        <is>
          <t>HR &amp; Employee Management</t>
        </is>
      </c>
      <c r="B49455" t="inlineStr">
        <is>
          <t>Attendance Tracking</t>
        </is>
      </c>
      <c r="C49455" t="inlineStr">
        <is>
          <t>https://www.getapp.com/hr-employee-management-software/attendance-tracking/os/web-based</t>
        </is>
      </c>
      <c r="D49455" t="inlineStr">
        <is>
          <t>Kissflow</t>
        </is>
      </c>
      <c r="E49455" t="inlineStr">
        <is>
          <t>https://www.getapp.com/operations-management-software/a/kissflow-workflow/</t>
        </is>
      </c>
      <c r="F49455" t="inlineStr">
        <is>
          <t>Kissflow enables process owners and IT developers to automate and build middle-office processes and applications.Read more about Kissflow</t>
        </is>
      </c>
    </row>
    <row r="49456">
      <c r="A49456" t="inlineStr">
        <is>
          <t>HR &amp; Employee Management</t>
        </is>
      </c>
      <c r="B49456" t="inlineStr">
        <is>
          <t>Attendance Tracking</t>
        </is>
      </c>
      <c r="C49456" t="inlineStr">
        <is>
          <t>https://www.getapp.com/hr-employee-management-software/attendance-tracking/os/web-based</t>
        </is>
      </c>
      <c r="D49456" t="inlineStr">
        <is>
          <t>Sesame HR</t>
        </is>
      </c>
      <c r="E49456" t="inlineStr">
        <is>
          <t>https://www.getapp.com/hr-employee-management-software/a/sesame-time/</t>
        </is>
      </c>
      <c r="F49456" t="inlineStr">
        <is>
          <t>Sesame HR is an all-in-one HR software designed to help companies optimize people management. With Sesame HR, you can manage time tracking, easily monitor your employees' workday, and enhance your HR team's efficiency, all from a convenient multi-device platform.Read more about Sesame HR</t>
        </is>
      </c>
    </row>
    <row r="49457">
      <c r="A49457" t="inlineStr">
        <is>
          <t>HR &amp; Employee Management</t>
        </is>
      </c>
      <c r="B49457" t="inlineStr">
        <is>
          <t>Attendance Tracking</t>
        </is>
      </c>
      <c r="C49457" t="inlineStr">
        <is>
          <t>https://www.getapp.com/hr-employee-management-software/attendance-tracking/os/web-based</t>
        </is>
      </c>
      <c r="D49457" t="inlineStr">
        <is>
          <t>Trainingym</t>
        </is>
      </c>
      <c r="E49457" t="inlineStr">
        <is>
          <t>https://www.getapp.com/hr-employee-management-software/a/trainingym/</t>
        </is>
      </c>
      <c r="F49457" t="inlineStr">
        <is>
          <t>Trainingym assists fitness businesses in attracting customers, cultivating loyalty, and boosting revenue through its advanced technology and proven methodology. By leveraging Trainingym's tools and strategies, fitness establishments can effectively engage with potential clients, create personalized experiences, and establish long-term relationships. This results in improved customer retention, increased sales, and enhanced profitability for fitness businesses.Read more about Trainingym</t>
        </is>
      </c>
    </row>
    <row r="49458">
      <c r="A49458" t="inlineStr">
        <is>
          <t>HR &amp; Employee Management</t>
        </is>
      </c>
      <c r="B49458" t="inlineStr">
        <is>
          <t>Attendance Tracking</t>
        </is>
      </c>
      <c r="C49458" t="inlineStr">
        <is>
          <t>https://www.getapp.com/hr-employee-management-software/attendance-tracking/os/web-based</t>
        </is>
      </c>
      <c r="D49458" t="inlineStr">
        <is>
          <t>Workforce.com</t>
        </is>
      </c>
      <c r="E49458" t="inlineStr">
        <is>
          <t>https://www.getapp.com/operations-management-software/a/workforce-com/</t>
        </is>
      </c>
      <c r="F49458" t="inlineStr">
        <is>
          <t>Workforce.com is a cloud-based, all-in-one solution for shift-based businesses looking to manage scheduling, attendance, HR, and payroll. Featuring the best attendance point system on the market, Workforce.com records points for every absence, helping to reduce no-shows and tardiness.Read more about Workforce.com</t>
        </is>
      </c>
    </row>
    <row r="49459">
      <c r="A49459" t="inlineStr">
        <is>
          <t>HR &amp; Employee Management</t>
        </is>
      </c>
      <c r="B49459" t="inlineStr">
        <is>
          <t>Attendance Tracking</t>
        </is>
      </c>
      <c r="C49459" t="inlineStr">
        <is>
          <t>https://www.getapp.com/hr-employee-management-software/attendance-tracking/os/web-based</t>
        </is>
      </c>
      <c r="D49459" t="inlineStr">
        <is>
          <t>Fingercheck</t>
        </is>
      </c>
      <c r="E49459" t="inlineStr">
        <is>
          <t>https://www.getapp.com/hr-employee-management-software/a/fingercheck/</t>
        </is>
      </c>
      <c r="F49459" t="inlineStr">
        <is>
          <t>Fingercheck is a human resource management system (HRMS) that helps businesses manage employees’ payroll, benefits, or insurance and streamline the entire recruitment lifecycle, from applicant tracking to onboarding. Key features include time clock, work scheduling, expense tracking, and more.Read more about Fingercheck</t>
        </is>
      </c>
    </row>
    <row r="49460">
      <c r="A49460" t="inlineStr">
        <is>
          <t>HR &amp; Employee Management</t>
        </is>
      </c>
      <c r="B49460" t="inlineStr">
        <is>
          <t>Attendance Tracking</t>
        </is>
      </c>
      <c r="C49460" t="inlineStr">
        <is>
          <t>https://www.getapp.com/hr-employee-management-software/attendance-tracking/os/web-based</t>
        </is>
      </c>
      <c r="D49460" t="inlineStr">
        <is>
          <t>Apploye</t>
        </is>
      </c>
      <c r="E49460" t="inlineStr">
        <is>
          <t>https://www.getapp.com/hr-employee-management-software/a/apploye/</t>
        </is>
      </c>
      <c r="F49460" t="inlineStr">
        <is>
          <t>Apploye is a powerful platform for businesses of all sizes, especially remote teams. It tracks employee activities, monitors screen usage, and tracks applications and websites to ensure productivity. Trusted by thousands of organizations, Apploye streamlines team management and enhances efficiency.Read more about Apploye</t>
        </is>
      </c>
    </row>
    <row r="49461">
      <c r="A49461" t="inlineStr">
        <is>
          <t>HR &amp; Employee Management</t>
        </is>
      </c>
      <c r="B49461" t="inlineStr">
        <is>
          <t>Attendance Tracking</t>
        </is>
      </c>
      <c r="C49461" t="inlineStr">
        <is>
          <t>https://www.getapp.com/hr-employee-management-software/attendance-tracking/os/web-based</t>
        </is>
      </c>
      <c r="D49461" t="inlineStr">
        <is>
          <t>ClockIn Portal</t>
        </is>
      </c>
      <c r="E49461" t="inlineStr">
        <is>
          <t>https://www.getapp.com/hr-employee-management-software/a/clockin-portal/</t>
        </is>
      </c>
      <c r="F49461" t="inlineStr">
        <is>
          <t>ClockIn Portal makes tracking your employee hours easier than ever! Simply sign up, add users, and begin tracking their work times. Assign them schedules and tasks; you can get back to what you do best!Read more about ClockIn Portal</t>
        </is>
      </c>
    </row>
    <row r="49462">
      <c r="A49462" t="inlineStr">
        <is>
          <t>HR &amp; Employee Management</t>
        </is>
      </c>
      <c r="B49462" t="inlineStr">
        <is>
          <t>Attendance Tracking</t>
        </is>
      </c>
      <c r="C49462" t="inlineStr">
        <is>
          <t>https://www.getapp.com/hr-employee-management-software/attendance-tracking/os/web-based</t>
        </is>
      </c>
      <c r="D49462" t="inlineStr">
        <is>
          <t>TimeLog</t>
        </is>
      </c>
      <c r="E49462" t="inlineStr">
        <is>
          <t>https://www.getapp.com/project-management-planning-software/a/timelog/</t>
        </is>
      </c>
      <c r="F49462" t="inlineStr">
        <is>
          <t>TimeLog is a cloud-based Professional Services Automation solution for consultancy businesses of all sizes, with tools for tracking time &amp; expenses, planning projects and resources, invoicing customers &amp; much more.Read more about TimeLog</t>
        </is>
      </c>
    </row>
    <row r="49463">
      <c r="A49463" t="inlineStr">
        <is>
          <t>HR &amp; Employee Management</t>
        </is>
      </c>
      <c r="B49463" t="inlineStr">
        <is>
          <t>Attendance Tracking</t>
        </is>
      </c>
      <c r="C49463" t="inlineStr">
        <is>
          <t>https://www.getapp.com/hr-employee-management-software/attendance-tracking/os/web-based</t>
        </is>
      </c>
      <c r="D49463" t="inlineStr">
        <is>
          <t>TimeForge</t>
        </is>
      </c>
      <c r="E49463" t="inlineStr">
        <is>
          <t>https://www.getapp.com/hr-employee-management-software/a/timeforge-scheduling/</t>
        </is>
      </c>
      <c r="F49463" t="inlineStr">
        <is>
          <t>TimeForge Labor Management software brings the full employee lifecycle to a centralized dashboard to save businesses time and money. Features include: ATS and onboarding, employee scheduling, timekeeping, HR, manager logbooks, sales-to-labor tools, and even select POS and payroll integrations.Read more about TimeForge</t>
        </is>
      </c>
    </row>
    <row r="49464">
      <c r="A49464" t="inlineStr">
        <is>
          <t>HR &amp; Employee Management</t>
        </is>
      </c>
      <c r="B49464" t="inlineStr">
        <is>
          <t>Attendance Tracking</t>
        </is>
      </c>
      <c r="C49464" t="inlineStr">
        <is>
          <t>https://www.getapp.com/hr-employee-management-software/attendance-tracking/os/web-based</t>
        </is>
      </c>
      <c r="D49464" t="inlineStr">
        <is>
          <t>Peoplelink</t>
        </is>
      </c>
      <c r="E49464" t="inlineStr">
        <is>
          <t>https://www.getapp.com/hr-employee-management-software/a/peoplelink/</t>
        </is>
      </c>
      <c r="F49464" t="inlineStr">
        <is>
          <t>Peoplelink is an Italian language human resources software that helps companies optimize and organize their HR responsibilities.Read more about Peoplelink</t>
        </is>
      </c>
    </row>
    <row r="49465">
      <c r="A49465" t="inlineStr">
        <is>
          <t>HR &amp; Employee Management</t>
        </is>
      </c>
      <c r="B49465" t="inlineStr">
        <is>
          <t>Attendance Tracking</t>
        </is>
      </c>
      <c r="C49465" t="inlineStr">
        <is>
          <t>https://www.getapp.com/hr-employee-management-software/attendance-tracking/os/web-based</t>
        </is>
      </c>
      <c r="D49465" t="inlineStr">
        <is>
          <t>netTime one</t>
        </is>
      </c>
      <c r="E49465" t="inlineStr">
        <is>
          <t>https://www.getapp.com/hr-employee-management-software/a/nettime-one/</t>
        </is>
      </c>
      <c r="F49465" t="inlineStr">
        <is>
          <t>Grupo SPEC: Pioneers in time and access control with over 40 years of experience. Leaders in human resources management and security software.Read more about netTime one</t>
        </is>
      </c>
    </row>
    <row r="49466">
      <c r="A49466" t="inlineStr">
        <is>
          <t>HR &amp; Employee Management</t>
        </is>
      </c>
      <c r="B49466" t="inlineStr">
        <is>
          <t>Attendance Tracking</t>
        </is>
      </c>
      <c r="C49466" t="inlineStr">
        <is>
          <t>https://www.getapp.com/hr-employee-management-software/attendance-tracking/os/web-based</t>
        </is>
      </c>
      <c r="D49466" t="inlineStr">
        <is>
          <t>absence.io</t>
        </is>
      </c>
      <c r="E49466" t="inlineStr">
        <is>
          <t>https://www.getapp.com/hr-employee-management-software/a/absence-io/</t>
        </is>
      </c>
      <c r="F49466" t="inlineStr">
        <is>
          <t>absence.io is a time off and absence management solution designed to simplify data entry, improve communication, and track multiple leave and absence typesRead more about absence.io</t>
        </is>
      </c>
    </row>
    <row r="49467">
      <c r="A49467" t="inlineStr">
        <is>
          <t>HR &amp; Employee Management</t>
        </is>
      </c>
      <c r="B49467" t="inlineStr">
        <is>
          <t>Attendance Tracking</t>
        </is>
      </c>
      <c r="C49467" t="inlineStr">
        <is>
          <t>https://www.getapp.com/hr-employee-management-software/attendance-tracking/os/web-based</t>
        </is>
      </c>
      <c r="D49467" t="inlineStr">
        <is>
          <t>Appogee Leave</t>
        </is>
      </c>
      <c r="E49467" t="inlineStr">
        <is>
          <t>https://www.getapp.com/hr-employee-management-software/a/appogee-leave/</t>
        </is>
      </c>
      <c r="F49467" t="inlineStr">
        <is>
          <t>Online absence management system for Leave and Sickness requests &amp; approvalsRead more about Appogee Leave</t>
        </is>
      </c>
    </row>
    <row r="49468">
      <c r="A49468" t="inlineStr">
        <is>
          <t>HR &amp; Employee Management</t>
        </is>
      </c>
      <c r="B49468" t="inlineStr">
        <is>
          <t>Attendance Tracking</t>
        </is>
      </c>
      <c r="C49468" t="inlineStr">
        <is>
          <t>https://www.getapp.com/hr-employee-management-software/attendance-tracking/os/web-based</t>
        </is>
      </c>
      <c r="D49468" t="inlineStr">
        <is>
          <t>VeriClock</t>
        </is>
      </c>
      <c r="E49468" t="inlineStr">
        <is>
          <t>https://www.getapp.com/hr-employee-management-software/a/vericlock/</t>
        </is>
      </c>
      <c r="F49468" t="inlineStr">
        <is>
          <t>VeriClock is a cloud-based employee timekeeping tool that replaces paper timesheets, helping businesses manage worker time &amp; location. Clock in and out by SMS, SmartPhone App, the web, or by phone call. VeriClock simplifies payroll by integrating with QuickBooks &amp; Sage 50, or by CSV/Excel export.Read more about VeriClock</t>
        </is>
      </c>
    </row>
    <row r="49469">
      <c r="A49469" t="inlineStr">
        <is>
          <t>HR &amp; Employee Management</t>
        </is>
      </c>
      <c r="B49469" t="inlineStr">
        <is>
          <t>Attendance Tracking</t>
        </is>
      </c>
      <c r="C49469" t="inlineStr">
        <is>
          <t>https://www.getapp.com/hr-employee-management-software/attendance-tracking/os/web-based</t>
        </is>
      </c>
      <c r="D49469" t="inlineStr">
        <is>
          <t>Skuad</t>
        </is>
      </c>
      <c r="E49469" t="inlineStr">
        <is>
          <t>https://www.getapp.com/hr-employee-management-software/a/skuad/</t>
        </is>
      </c>
      <c r="F49469" t="inlineStr">
        <is>
          <t>Track work hours, attendance, and shifts for distributed teams with real-time visibility, analytics, and timesheet automation.Read more about Skuad</t>
        </is>
      </c>
    </row>
    <row r="49470">
      <c r="A49470" t="inlineStr">
        <is>
          <t>HR &amp; Employee Management</t>
        </is>
      </c>
      <c r="B49470" t="inlineStr">
        <is>
          <t>Attendance Tracking</t>
        </is>
      </c>
      <c r="C49470" t="inlineStr">
        <is>
          <t>https://www.getapp.com/hr-employee-management-software/attendance-tracking/os/web-based</t>
        </is>
      </c>
      <c r="D49470" t="inlineStr">
        <is>
          <t>Ngage</t>
        </is>
      </c>
      <c r="E49470" t="inlineStr">
        <is>
          <t>https://www.getapp.com/hr-employee-management-software/a/ngage-1/</t>
        </is>
      </c>
      <c r="F49470" t="inlineStr">
        <is>
          <t>Ngage by Arca24 offers a Progressive Web Application for the management of timekeeping. It's equipped with geolocalisation to verify the position of the person, who as soon as he/she arrives at the workplace, has only to launch the application and clock-in, then clock-out.Read more about Ngage</t>
        </is>
      </c>
    </row>
    <row r="49471">
      <c r="A49471" t="inlineStr">
        <is>
          <t>HR &amp; Employee Management</t>
        </is>
      </c>
      <c r="B49471" t="inlineStr">
        <is>
          <t>Attendance Tracking</t>
        </is>
      </c>
      <c r="C49471" t="inlineStr">
        <is>
          <t>https://www.getapp.com/hr-employee-management-software/attendance-tracking/os/web-based</t>
        </is>
      </c>
      <c r="D49471" t="inlineStr">
        <is>
          <t>TIMEOFF.GURU</t>
        </is>
      </c>
      <c r="E49471" t="inlineStr">
        <is>
          <t>https://www.getapp.com/hr-employee-management-software/a/timeoff-guru/</t>
        </is>
      </c>
      <c r="F49471" t="inlineStr">
        <is>
          <t>TIMEOFF.GURU is a cloud-based absence management software, which helps organizations track, manage, and approve employees' leave requests. Features include customizable branding, data export, remote access, multi-language, secure data storage, two-factor authentication, and reporting.Read more about TIMEOFF.GURU</t>
        </is>
      </c>
    </row>
    <row r="49472">
      <c r="A49472" t="inlineStr">
        <is>
          <t>HR &amp; Employee Management</t>
        </is>
      </c>
      <c r="B49472" t="inlineStr">
        <is>
          <t>Attendance Tracking</t>
        </is>
      </c>
      <c r="C49472" t="inlineStr">
        <is>
          <t>https://www.getapp.com/hr-employee-management-software/attendance-tracking/os/web-based</t>
        </is>
      </c>
      <c r="D49472" t="inlineStr">
        <is>
          <t>Time and Attendance</t>
        </is>
      </c>
      <c r="E49472" t="inlineStr">
        <is>
          <t>https://www.getapp.com/hr-employee-management-software/a/advanced-time-and-attendance/</t>
        </is>
      </c>
      <c r="F49472" t="inlineStr">
        <is>
          <t>Time &amp; Attendance is a dynamic, user-friendly software solution designed to streamline workforce management.Read more about Time and Attendance</t>
        </is>
      </c>
    </row>
    <row r="49473">
      <c r="A49473" t="inlineStr">
        <is>
          <t>HR &amp; Employee Management</t>
        </is>
      </c>
      <c r="B49473" t="inlineStr">
        <is>
          <t>Attendance Tracking</t>
        </is>
      </c>
      <c r="C49473" t="inlineStr">
        <is>
          <t>https://www.getapp.com/hr-employee-management-software/attendance-tracking/os/web-based</t>
        </is>
      </c>
      <c r="D49473" t="inlineStr">
        <is>
          <t>NCheck Bio Attendance</t>
        </is>
      </c>
      <c r="E49473" t="inlineStr">
        <is>
          <t>https://www.getapp.com/all-software/a/ncheck-bio-attendance/</t>
        </is>
      </c>
      <c r="F49473" t="inlineStr">
        <is>
          <t>NCheck is an easy-to-use biometric attendance system for smartphones and tablets, with face, fingerprint, and iris recognition for secure tracking.Read more about NCheck Bio Attendance</t>
        </is>
      </c>
    </row>
    <row r="49474">
      <c r="A49474" t="inlineStr">
        <is>
          <t>HR &amp; Employee Management</t>
        </is>
      </c>
      <c r="B49474" t="inlineStr">
        <is>
          <t>Attendance Tracking</t>
        </is>
      </c>
      <c r="C49474" t="inlineStr">
        <is>
          <t>https://www.getapp.com/hr-employee-management-software/attendance-tracking/os/web-based</t>
        </is>
      </c>
      <c r="D49474" t="inlineStr">
        <is>
          <t>PARiM</t>
        </is>
      </c>
      <c r="E49474" t="inlineStr">
        <is>
          <t>https://www.getapp.com/hr-employee-management-software/a/parim-workforce-management-software/</t>
        </is>
      </c>
      <c r="F49474" t="inlineStr">
        <is>
          <t>There are many attendance tracking solutions on the market but there is only one PARiM – the solution trusted by 100,000+ professionals. The only time and attendance tracker actually seamlessly integrated with employee scheduling, your payroll and advanced reports such as position coverage reports.Read more about PARiM</t>
        </is>
      </c>
    </row>
    <row r="49475">
      <c r="A49475" t="inlineStr">
        <is>
          <t>HR &amp; Employee Management</t>
        </is>
      </c>
      <c r="B49475" t="inlineStr">
        <is>
          <t>Attendance Tracking</t>
        </is>
      </c>
      <c r="C49475" t="inlineStr">
        <is>
          <t>https://www.getapp.com/hr-employee-management-software/attendance-tracking/os/web-based</t>
        </is>
      </c>
      <c r="D49475" t="inlineStr">
        <is>
          <t>Hrvey</t>
        </is>
      </c>
      <c r="E49475" t="inlineStr">
        <is>
          <t>https://www.getapp.com/hr-employee-management-software/a/hrvey/</t>
        </is>
      </c>
      <c r="F49475" t="inlineStr">
        <is>
          <t>Hrvey is a freemium leave management and time off tracking tool with integrations for Google Workspaces Slack, Microsoft 365 &amp; Teams, with an employee directory, reporting, and moreRead more about Hrvey</t>
        </is>
      </c>
    </row>
    <row r="49476">
      <c r="A49476" t="inlineStr">
        <is>
          <t>HR &amp; Employee Management</t>
        </is>
      </c>
      <c r="B49476" t="inlineStr">
        <is>
          <t>Attendance Tracking</t>
        </is>
      </c>
      <c r="C49476" t="inlineStr">
        <is>
          <t>https://www.getapp.com/hr-employee-management-software/attendance-tracking/os/web-based</t>
        </is>
      </c>
      <c r="D49476" t="inlineStr">
        <is>
          <t>Rabbiit</t>
        </is>
      </c>
      <c r="E49476" t="inlineStr">
        <is>
          <t>https://www.getapp.com/hr-employee-management-software/a/rabbit/</t>
        </is>
      </c>
      <c r="F49476" t="inlineStr">
        <is>
          <t>Rabbiit controls hours on projects.Read more about Rabbiit</t>
        </is>
      </c>
    </row>
    <row r="49477">
      <c r="A49477" t="inlineStr">
        <is>
          <t>HR &amp; Employee Management</t>
        </is>
      </c>
      <c r="B49477" t="inlineStr">
        <is>
          <t>Attendance Tracking</t>
        </is>
      </c>
      <c r="C49477" t="inlineStr">
        <is>
          <t>https://www.getapp.com/hr-employee-management-software/attendance-tracking/os/web-based</t>
        </is>
      </c>
      <c r="D49477" t="inlineStr">
        <is>
          <t>Planday</t>
        </is>
      </c>
      <c r="E49477" t="inlineStr">
        <is>
          <t>https://www.getapp.com/hr-employee-management-software/a/planday/</t>
        </is>
      </c>
      <c r="F49477" t="inlineStr">
        <is>
          <t>Planday is the best way for shift-based businesses to manage employee scheduling, communication, time clocking and payroll all in one online system.Read more about Planday</t>
        </is>
      </c>
    </row>
    <row r="49478">
      <c r="A49478" t="inlineStr">
        <is>
          <t>HR &amp; Employee Management</t>
        </is>
      </c>
      <c r="B49478" t="inlineStr">
        <is>
          <t>Attendance Tracking</t>
        </is>
      </c>
      <c r="C49478" t="inlineStr">
        <is>
          <t>https://www.getapp.com/hr-employee-management-software/attendance-tracking/os/web-based</t>
        </is>
      </c>
      <c r="D49478" t="inlineStr">
        <is>
          <t>Unolo</t>
        </is>
      </c>
      <c r="E49478" t="inlineStr">
        <is>
          <t>https://www.getapp.com/sales-software/a/unolo/</t>
        </is>
      </c>
      <c r="F49478" t="inlineStr">
        <is>
          <t>Unolo is a field force management solution that helps businesses access a dashboard, track field employees, and handle attendance marking, among other processes. It compares the actual distance traveled to the distance claimed and highlights any differences.Read more about Unolo</t>
        </is>
      </c>
    </row>
    <row r="49479">
      <c r="A49479" t="inlineStr">
        <is>
          <t>HR &amp; Employee Management</t>
        </is>
      </c>
      <c r="B49479" t="inlineStr">
        <is>
          <t>Attendance Tracking</t>
        </is>
      </c>
      <c r="C49479" t="inlineStr">
        <is>
          <t>https://www.getapp.com/hr-employee-management-software/attendance-tracking/os/web-based</t>
        </is>
      </c>
      <c r="D49479" t="inlineStr">
        <is>
          <t>Justlogin</t>
        </is>
      </c>
      <c r="E49479" t="inlineStr">
        <is>
          <t>https://www.getapp.com/project-management-planning-software/a/justlogin/</t>
        </is>
      </c>
      <c r="F49479" t="inlineStr">
        <is>
          <t>The Justlogin HRMS platform provides businesses with a scalable and reliable way to manage their workforce, simplifying critical HR processes for maximum productivity.Read more about Justlogin</t>
        </is>
      </c>
    </row>
    <row r="49480">
      <c r="A49480" t="inlineStr">
        <is>
          <t>HR &amp; Employee Management</t>
        </is>
      </c>
      <c r="B49480" t="inlineStr">
        <is>
          <t>Attendance Tracking</t>
        </is>
      </c>
      <c r="C49480" t="inlineStr">
        <is>
          <t>https://www.getapp.com/hr-employee-management-software/attendance-tracking/os/web-based</t>
        </is>
      </c>
      <c r="D49480" t="inlineStr">
        <is>
          <t>Evolia</t>
        </is>
      </c>
      <c r="E49480" t="inlineStr">
        <is>
          <t>https://www.getapp.com/hr-employee-management-software/a/voila/</t>
        </is>
      </c>
      <c r="F49480" t="inlineStr">
        <is>
          <t>Evolia is an employee scheduling and workforce optimization platform aimed at optimizing your business’s profitability. On top of its core smart scheduling features, it offers powerful time &amp; attendance and leave management features that integrate with leading HRIS and payroll solutions.Read more about Evolia</t>
        </is>
      </c>
    </row>
    <row r="49481">
      <c r="A49481" t="inlineStr">
        <is>
          <t>HR &amp; Employee Management</t>
        </is>
      </c>
      <c r="B49481" t="inlineStr">
        <is>
          <t>Attendance Tracking</t>
        </is>
      </c>
      <c r="C49481" t="inlineStr">
        <is>
          <t>https://www.getapp.com/hr-employee-management-software/attendance-tracking/os/web-based</t>
        </is>
      </c>
      <c r="D49481" t="inlineStr">
        <is>
          <t>TimeOut</t>
        </is>
      </c>
      <c r="E49481" t="inlineStr">
        <is>
          <t>https://www.getapp.com/hr-employee-management-software/a/timeout/</t>
        </is>
      </c>
      <c r="F49481" t="inlineStr">
        <is>
          <t>TimeOut is a web based absence management solution that automates and simplifies the process of tracking paid time off of an entire workforceRead more about TimeOut</t>
        </is>
      </c>
    </row>
    <row r="49482">
      <c r="A49482" t="inlineStr">
        <is>
          <t>HR &amp; Employee Management</t>
        </is>
      </c>
      <c r="B49482" t="inlineStr">
        <is>
          <t>Attendance Tracking</t>
        </is>
      </c>
      <c r="C49482" t="inlineStr">
        <is>
          <t>https://www.getapp.com/hr-employee-management-software/attendance-tracking/os/web-based</t>
        </is>
      </c>
      <c r="D49482" t="inlineStr">
        <is>
          <t>Workday Workforce Management</t>
        </is>
      </c>
      <c r="E49482" t="inlineStr">
        <is>
          <t>https://www.getapp.com/all-software/a/workday-payroll-and-workforce-management/</t>
        </is>
      </c>
      <c r="F49482" t="inlineStr">
        <is>
          <t>Workday Payroll delivers all the functionality needed to manage payroll and staffing through a single platform. It’s comprehensive, covering finance, HR, planning, analytics — everything a business needs to manage its finances, payroll and workforce.Read more about Workday Workforce Management</t>
        </is>
      </c>
    </row>
    <row r="49483">
      <c r="A49483" t="inlineStr">
        <is>
          <t>HR &amp; Employee Management</t>
        </is>
      </c>
      <c r="B49483" t="inlineStr">
        <is>
          <t>Attendance Tracking</t>
        </is>
      </c>
      <c r="C49483" t="inlineStr">
        <is>
          <t>https://www.getapp.com/hr-employee-management-software/attendance-tracking/os/web-based</t>
        </is>
      </c>
      <c r="D49483" t="inlineStr">
        <is>
          <t>Ascentis</t>
        </is>
      </c>
      <c r="E49483" t="inlineStr">
        <is>
          <t>https://www.getapp.com/hr-employee-management-software/a/ascentis/</t>
        </is>
      </c>
      <c r="F49483" t="inlineStr">
        <is>
          <t>Ascentis offers powerful but easy-to-use, full-suite HCM software for mid-sized, U.S.-based businessesRead more about Ascentis</t>
        </is>
      </c>
    </row>
    <row r="49484">
      <c r="A49484" t="inlineStr">
        <is>
          <t>HR &amp; Employee Management</t>
        </is>
      </c>
      <c r="B49484" t="inlineStr">
        <is>
          <t>Attendance Tracking</t>
        </is>
      </c>
      <c r="C49484" t="inlineStr">
        <is>
          <t>https://www.getapp.com/hr-employee-management-software/attendance-tracking/os/web-based</t>
        </is>
      </c>
      <c r="D49484" t="inlineStr">
        <is>
          <t>FetchKids</t>
        </is>
      </c>
      <c r="E49484" t="inlineStr">
        <is>
          <t>https://www.getapp.com/education-childcare-software/a/fetchkids/</t>
        </is>
      </c>
      <c r="F49484" t="inlineStr">
        <is>
          <t>FetchKids makes drop offs and pickups smoother for parents, teachers, and administrators. With FetchKids, organizations have advance notice of parents’ arrival, streamlining the entire pickup process and increasing security and efficiency.Read more about FetchKids</t>
        </is>
      </c>
    </row>
    <row r="49485">
      <c r="A49485" t="inlineStr">
        <is>
          <t>HR &amp; Employee Management</t>
        </is>
      </c>
      <c r="B49485" t="inlineStr">
        <is>
          <t>Attendance Tracking</t>
        </is>
      </c>
      <c r="C49485" t="inlineStr">
        <is>
          <t>https://www.getapp.com/hr-employee-management-software/attendance-tracking/os/web-based</t>
        </is>
      </c>
      <c r="D49485" t="inlineStr">
        <is>
          <t>KENJO</t>
        </is>
      </c>
      <c r="E49485" t="inlineStr">
        <is>
          <t>https://www.getapp.com/hr-employee-management-software/a/kenjo/</t>
        </is>
      </c>
      <c r="F49485" t="inlineStr">
        <is>
          <t>Kenjo's digital attendance system replaces manual paperwork, streamlining recording of work hours and absences. It handles multiple locations, machines, complex schedules, and overtime, saving time and empowering HR to focus on employee well-being and business growth.Read more about KENJO</t>
        </is>
      </c>
    </row>
    <row r="49486">
      <c r="A49486" t="inlineStr">
        <is>
          <t>HR &amp; Employee Management</t>
        </is>
      </c>
      <c r="B49486" t="inlineStr">
        <is>
          <t>Attendance Tracking</t>
        </is>
      </c>
      <c r="C49486" t="inlineStr">
        <is>
          <t>https://www.getapp.com/hr-employee-management-software/attendance-tracking/os/web-based</t>
        </is>
      </c>
      <c r="D49486" t="inlineStr">
        <is>
          <t>Tinq</t>
        </is>
      </c>
      <c r="E49486" t="inlineStr">
        <is>
          <t>https://www.getapp.com/project-management-planning-software/a/tinq/</t>
        </is>
      </c>
      <c r="F49486" t="inlineStr">
        <is>
          <t>Tinq streamlines time tracking, project management, and invoicing for small to medium-sized businesses. Use it across web, mobile, and kiosk platforms to seamlessly meet your daily business needs.Read more about Tinq</t>
        </is>
      </c>
    </row>
    <row r="49487">
      <c r="A49487" t="inlineStr">
        <is>
          <t>HR &amp; Employee Management</t>
        </is>
      </c>
      <c r="B49487" t="inlineStr">
        <is>
          <t>Attendance Tracking</t>
        </is>
      </c>
      <c r="C49487" t="inlineStr">
        <is>
          <t>https://www.getapp.com/hr-employee-management-software/attendance-tracking/os/web-based</t>
        </is>
      </c>
      <c r="D49487" t="inlineStr">
        <is>
          <t>Wise: Tutor Management Software</t>
        </is>
      </c>
      <c r="E49487" t="inlineStr">
        <is>
          <t>https://www.getapp.com/education-childcare-software/a/wise-2/</t>
        </is>
      </c>
      <c r="F49487" t="inlineStr">
        <is>
          <t>Wise simplifies creating, managing, and selling courses with the help of automations and next-gen features.Read more about Wise: Tutor Management Software</t>
        </is>
      </c>
    </row>
    <row r="49488">
      <c r="A49488" t="inlineStr">
        <is>
          <t>HR &amp; Employee Management</t>
        </is>
      </c>
      <c r="B49488" t="inlineStr">
        <is>
          <t>Attendance Tracking</t>
        </is>
      </c>
      <c r="C49488" t="inlineStr">
        <is>
          <t>https://www.getapp.com/hr-employee-management-software/attendance-tracking/os/web-based</t>
        </is>
      </c>
      <c r="D49488" t="inlineStr">
        <is>
          <t>Planery</t>
        </is>
      </c>
      <c r="E49488" t="inlineStr">
        <is>
          <t>https://www.getapp.com/hr-employee-management-software/a/planery/</t>
        </is>
      </c>
      <c r="F49488" t="inlineStr">
        <is>
          <t>Planery is a software for duty scheduling, time recording and absence management.Read more about Planery</t>
        </is>
      </c>
    </row>
    <row r="49489">
      <c r="A49489" t="inlineStr">
        <is>
          <t>HR &amp; Employee Management</t>
        </is>
      </c>
      <c r="B49489" t="inlineStr">
        <is>
          <t>Attendance Tracking</t>
        </is>
      </c>
      <c r="C49489" t="inlineStr">
        <is>
          <t>https://www.getapp.com/hr-employee-management-software/attendance-tracking/os/web-based</t>
        </is>
      </c>
      <c r="D49489" t="inlineStr">
        <is>
          <t>Darwinbox</t>
        </is>
      </c>
      <c r="E49489" t="inlineStr">
        <is>
          <t>https://www.getapp.com/hr-employee-management-software/a/darwinbox/</t>
        </is>
      </c>
      <c r="F49489" t="inlineStr">
        <is>
          <t>An integrated HR system which provides a comprehensive time &amp; attendance management tool for your team. With features like real-time attendance tracking, biometric attendance punches, calendar &amp; absence management, &amp; integration with payroll, Darwinbox acts as a one-stop-shop solution for your org.Read more about Darwinbox</t>
        </is>
      </c>
    </row>
    <row r="49490">
      <c r="A49490" t="inlineStr">
        <is>
          <t>HR &amp; Employee Management</t>
        </is>
      </c>
      <c r="B49490" t="inlineStr">
        <is>
          <t>Attendance Tracking</t>
        </is>
      </c>
      <c r="C49490" t="inlineStr">
        <is>
          <t>https://www.getapp.com/hr-employee-management-software/attendance-tracking/os/web-based</t>
        </is>
      </c>
      <c r="D49490" t="inlineStr">
        <is>
          <t>HRworks</t>
        </is>
      </c>
      <c r="E49490" t="inlineStr">
        <is>
          <t>https://www.getapp.com/hr-employee-management-software/a/hrworks/</t>
        </is>
      </c>
      <c r="F49490"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49491">
      <c r="A49491" t="inlineStr">
        <is>
          <t>HR &amp; Employee Management</t>
        </is>
      </c>
      <c r="B49491" t="inlineStr">
        <is>
          <t>Attendance Tracking</t>
        </is>
      </c>
      <c r="C49491" t="inlineStr">
        <is>
          <t>https://www.getapp.com/hr-employee-management-software/attendance-tracking/os/web-based</t>
        </is>
      </c>
      <c r="D49491" t="inlineStr">
        <is>
          <t>Harri</t>
        </is>
      </c>
      <c r="E49491" t="inlineStr">
        <is>
          <t>https://www.getapp.com/hr-employee-management-software/a/harri/</t>
        </is>
      </c>
      <c r="F49491" t="inlineStr">
        <is>
          <t>Discover an integrated approach to compliance, employee engagement, and time keeping with Harri’s time &amp; attendance module.Read more about Harri</t>
        </is>
      </c>
    </row>
    <row r="49492">
      <c r="A49492" t="inlineStr">
        <is>
          <t>HR &amp; Employee Management</t>
        </is>
      </c>
      <c r="B49492" t="inlineStr">
        <is>
          <t>Attendance Tracking</t>
        </is>
      </c>
      <c r="C49492" t="inlineStr">
        <is>
          <t>https://www.getapp.com/hr-employee-management-software/attendance-tracking/os/web-based</t>
        </is>
      </c>
      <c r="D49492" t="inlineStr">
        <is>
          <t>Bayan</t>
        </is>
      </c>
      <c r="E49492" t="inlineStr">
        <is>
          <t>https://www.getapp.com/hr-employee-management-software/a/bayan/</t>
        </is>
      </c>
      <c r="F49492" t="inlineStr">
        <is>
          <t>Enterprise human resources management software covering all HR-related areas.Read more about Bayan</t>
        </is>
      </c>
    </row>
    <row r="49493">
      <c r="A49493" t="inlineStr">
        <is>
          <t>HR &amp; Employee Management</t>
        </is>
      </c>
      <c r="B49493" t="inlineStr">
        <is>
          <t>Attendance Tracking</t>
        </is>
      </c>
      <c r="C49493" t="inlineStr">
        <is>
          <t>https://www.getapp.com/hr-employee-management-software/attendance-tracking/os/web-based</t>
        </is>
      </c>
      <c r="D49493" t="inlineStr">
        <is>
          <t>ADP Workforce Now On the Go</t>
        </is>
      </c>
      <c r="E49493" t="inlineStr">
        <is>
          <t>https://www.getapp.com/hr-employee-management-software/a/adp-workforce-now-on-the-go/</t>
        </is>
      </c>
      <c r="F49493" t="inlineStr">
        <is>
          <t>ADP Workforce Now On the Go is a Canadian comprehensive payroll and HR software solution that's available on your phone and tablet. You can manage onboarding, time-off requests, workforce management, compliance updates, and more.Read more about ADP Workforce Now On the Go</t>
        </is>
      </c>
    </row>
    <row r="49494">
      <c r="A49494" t="inlineStr">
        <is>
          <t>HR &amp; Employee Management</t>
        </is>
      </c>
      <c r="B49494" t="inlineStr">
        <is>
          <t>Attendance Tracking</t>
        </is>
      </c>
      <c r="C49494" t="inlineStr">
        <is>
          <t>https://www.getapp.com/hr-employee-management-software/attendance-tracking/os/web-based</t>
        </is>
      </c>
      <c r="D49494" t="inlineStr">
        <is>
          <t>ezLaborManager</t>
        </is>
      </c>
      <c r="E49494" t="inlineStr">
        <is>
          <t>https://www.getapp.com/hr-employee-management-software/a/ezlabormanager/</t>
        </is>
      </c>
      <c r="F49494" t="inlineStr">
        <is>
          <t>ezLaborManager is a web-based time &amp; attendance solution for small businesses, designed to automate time &amp; attendance processes with online timesheets &amp; time clockRead more about ezLaborManager</t>
        </is>
      </c>
    </row>
    <row r="49495">
      <c r="A49495" t="inlineStr">
        <is>
          <t>HR &amp; Employee Management</t>
        </is>
      </c>
      <c r="B49495" t="inlineStr">
        <is>
          <t>Attendance Tracking</t>
        </is>
      </c>
      <c r="C49495" t="inlineStr">
        <is>
          <t>https://www.getapp.com/hr-employee-management-software/attendance-tracking/os/web-based</t>
        </is>
      </c>
      <c r="D49495" t="inlineStr">
        <is>
          <t>WorkforceHub Time &amp; Attendance</t>
        </is>
      </c>
      <c r="E49495" t="inlineStr">
        <is>
          <t>https://www.getapp.com/hr-employee-management-software/a/swipeclock/</t>
        </is>
      </c>
      <c r="F49495"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49496">
      <c r="A49496" t="inlineStr">
        <is>
          <t>HR &amp; Employee Management</t>
        </is>
      </c>
      <c r="B49496" t="inlineStr">
        <is>
          <t>Attendance Tracking</t>
        </is>
      </c>
      <c r="C49496" t="inlineStr">
        <is>
          <t>https://www.getapp.com/hr-employee-management-software/attendance-tracking/os/web-based</t>
        </is>
      </c>
      <c r="D49496" t="inlineStr">
        <is>
          <t>Unrubble</t>
        </is>
      </c>
      <c r="E49496" t="inlineStr">
        <is>
          <t>https://www.getapp.com/hr-employee-management-software/a/tracktime24/</t>
        </is>
      </c>
      <c r="F49496" t="inlineStr">
        <is>
          <t>Revolutionize the way you manage work time with Unrubble! Over 300K users trust our ultimate tool to streamline time tracking, scheduling, and travel requests. Get powerful mobile apps, GPS tracking, overtime monitoring, real-time reports, and unlimited support. Work smarter, not harder with us!Read more about Unrubble</t>
        </is>
      </c>
    </row>
    <row r="49497">
      <c r="A49497" t="inlineStr">
        <is>
          <t>HR &amp; Employee Management</t>
        </is>
      </c>
      <c r="B49497" t="inlineStr">
        <is>
          <t>Attendance Tracking</t>
        </is>
      </c>
      <c r="C49497" t="inlineStr">
        <is>
          <t>https://www.getapp.com/hr-employee-management-software/attendance-tracking/os/web-based</t>
        </is>
      </c>
      <c r="D49497" t="inlineStr">
        <is>
          <t>HRLocker</t>
        </is>
      </c>
      <c r="E49497" t="inlineStr">
        <is>
          <t>https://www.getapp.com/hr-employee-management-software/a/hrlocker/</t>
        </is>
      </c>
      <c r="F49497" t="inlineStr">
        <is>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is>
      </c>
    </row>
    <row r="49498">
      <c r="A49498" t="inlineStr">
        <is>
          <t>HR &amp; Employee Management</t>
        </is>
      </c>
      <c r="B49498" t="inlineStr">
        <is>
          <t>Attendance Tracking</t>
        </is>
      </c>
      <c r="C49498" t="inlineStr">
        <is>
          <t>https://www.getapp.com/hr-employee-management-software/attendance-tracking/os/web-based</t>
        </is>
      </c>
      <c r="D49498" t="inlineStr">
        <is>
          <t>Emplotime</t>
        </is>
      </c>
      <c r="E49498" t="inlineStr">
        <is>
          <t>https://www.getapp.com/hr-employee-management-software/a/emplotime/</t>
        </is>
      </c>
      <c r="F49498" t="inlineStr">
        <is>
          <t>Emplotime is a web-based employee time clock application which enables users to track employee hours, overtime, breaks, locations, time per project, and moreRead more about Emplotime</t>
        </is>
      </c>
    </row>
    <row r="49499">
      <c r="A49499" t="inlineStr">
        <is>
          <t>HR &amp; Employee Management</t>
        </is>
      </c>
      <c r="B49499" t="inlineStr">
        <is>
          <t>Attendance Tracking</t>
        </is>
      </c>
      <c r="C49499" t="inlineStr">
        <is>
          <t>https://www.getapp.com/hr-employee-management-software/attendance-tracking/os/web-based</t>
        </is>
      </c>
      <c r="D49499" t="inlineStr">
        <is>
          <t>Zimyo</t>
        </is>
      </c>
      <c r="E49499" t="inlineStr">
        <is>
          <t>https://www.getapp.com/hr-employee-management-software/a/zimyo-hrms/</t>
        </is>
      </c>
      <c r="F49499" t="inlineStr">
        <is>
          <t>Capture attendance, track time, and monitor business commute! Top Features: Clock in with Selfie, Geo Tracking, Geo-Fencing, Timesheets, Employee Self-Service (ESS). Prevent buddy punching, fraudulent timekeeping, customize shift policy, &amp; create multi-level request approval workflows.Read more about Zimyo</t>
        </is>
      </c>
    </row>
    <row r="49500">
      <c r="A49500" t="inlineStr">
        <is>
          <t>HR &amp; Employee Management</t>
        </is>
      </c>
      <c r="B49500" t="inlineStr">
        <is>
          <t>Attendance Tracking</t>
        </is>
      </c>
      <c r="C49500" t="inlineStr">
        <is>
          <t>https://www.getapp.com/hr-employee-management-software/attendance-tracking/os/web-based</t>
        </is>
      </c>
      <c r="D49500" t="inlineStr">
        <is>
          <t>Student Support Time</t>
        </is>
      </c>
      <c r="E49500" t="inlineStr">
        <is>
          <t>https://www.getapp.com/education-childcare-software/a/student-support-time/</t>
        </is>
      </c>
      <c r="F49500" t="inlineStr">
        <is>
          <t>Student Support Time is a complete solution for academic intervention andenrichment programs. It allows teachers and administrators to easily schedule,notify, and track real time intervention sessions. Student Support Time is a customizable solution to fit your needs.Read more about Student Support Time</t>
        </is>
      </c>
    </row>
    <row r="49501">
      <c r="A49501" t="inlineStr">
        <is>
          <t>HR &amp; Employee Management</t>
        </is>
      </c>
      <c r="B49501" t="inlineStr">
        <is>
          <t>Attendance Tracking</t>
        </is>
      </c>
      <c r="C49501" t="inlineStr">
        <is>
          <t>https://www.getapp.com/hr-employee-management-software/attendance-tracking/os/web-based</t>
        </is>
      </c>
      <c r="D49501" t="inlineStr">
        <is>
          <t>Lucca</t>
        </is>
      </c>
      <c r="E49501" t="inlineStr">
        <is>
          <t>https://www.getapp.com/hr-employee-management-software/a/lucca/</t>
        </is>
      </c>
      <c r="F49501" t="inlineStr">
        <is>
          <t>Lucca is a cloud-based suite of tools designed to help businesses of all sizes automate processes for employee leave &amp; absence tracking, interview campaigns, and payslip distribution. Managers can monitor timesheets, track employee work hours, &amp; estimate margin &amp; turnover on billable projects.Read more about Lucca</t>
        </is>
      </c>
    </row>
    <row r="49502">
      <c r="A49502" t="inlineStr">
        <is>
          <t>HR &amp; Employee Management</t>
        </is>
      </c>
      <c r="B49502" t="inlineStr">
        <is>
          <t>Attendance Tracking</t>
        </is>
      </c>
      <c r="C49502" t="inlineStr">
        <is>
          <t>https://www.getapp.com/hr-employee-management-software/attendance-tracking/os/web-based</t>
        </is>
      </c>
      <c r="D49502" t="inlineStr">
        <is>
          <t>Open Time Clock</t>
        </is>
      </c>
      <c r="E49502" t="inlineStr">
        <is>
          <t>https://www.getapp.com/hr-employee-management-software/a/open-time-clock/</t>
        </is>
      </c>
      <c r="F49502" t="inlineStr">
        <is>
          <t>Free Plan for Unlimited Users. Paid Plan Flat Price $25 per Month per Company for Unlimited Users. Employees clocks in with RFID, QR Code, Face Recognition, GPS, photo stamp from web browser, desktop computer software, smart phone app for daily shifts, project tasks, schedules, paid time off accrualRead more about Open Time Clock</t>
        </is>
      </c>
    </row>
    <row r="49503">
      <c r="A49503" t="inlineStr">
        <is>
          <t>HR &amp; Employee Management</t>
        </is>
      </c>
      <c r="B49503" t="inlineStr">
        <is>
          <t>Attendance Tracking</t>
        </is>
      </c>
      <c r="C49503" t="inlineStr">
        <is>
          <t>https://www.getapp.com/hr-employee-management-software/attendance-tracking/os/web-based</t>
        </is>
      </c>
      <c r="D49503" t="inlineStr">
        <is>
          <t>SISTEMA OTTO presenze in cloud</t>
        </is>
      </c>
      <c r="E49503" t="inlineStr">
        <is>
          <t>https://www.getapp.com/hr-employee-management-software/a/sistema-otto-presenze-in-cloud/</t>
        </is>
      </c>
      <c r="F49503" t="inlineStr">
        <is>
          <t>SISTEMA OTTO presenze in cloud is a time and attendance tracking solution designed for small to mid-size businesses across various industries.Read more about SISTEMA OTTO presenze in cloud</t>
        </is>
      </c>
    </row>
    <row r="49504">
      <c r="A49504" t="inlineStr">
        <is>
          <t>HR &amp; Employee Management</t>
        </is>
      </c>
      <c r="B49504" t="inlineStr">
        <is>
          <t>Attendance Tracking</t>
        </is>
      </c>
      <c r="C49504" t="inlineStr">
        <is>
          <t>https://www.getapp.com/hr-employee-management-software/attendance-tracking/os/web-based</t>
        </is>
      </c>
      <c r="D49504" t="inlineStr">
        <is>
          <t>Lanteria HR</t>
        </is>
      </c>
      <c r="E49504" t="inlineStr">
        <is>
          <t>https://www.getapp.com/hr-employee-management-software/a/lanteria-hr/</t>
        </is>
      </c>
      <c r="F49504" t="inlineStr">
        <is>
          <t>All-in-one HR platform, easy to customize and integrate with Microsoft apps like Office 365 and Teams. Trusted by 250 000+ users.Read more about Lanteria HR</t>
        </is>
      </c>
    </row>
    <row r="49505">
      <c r="A49505" t="inlineStr">
        <is>
          <t>HR &amp; Employee Management</t>
        </is>
      </c>
      <c r="B49505" t="inlineStr">
        <is>
          <t>Attendance Tracking</t>
        </is>
      </c>
      <c r="C49505" t="inlineStr">
        <is>
          <t>https://www.getapp.com/hr-employee-management-software/attendance-tracking/os/web-based</t>
        </is>
      </c>
      <c r="D49505" t="inlineStr">
        <is>
          <t>TimeTac Next</t>
        </is>
      </c>
      <c r="E49505" t="inlineStr">
        <is>
          <t>https://www.getapp.com/hr-employee-management-software/a/timetac/</t>
        </is>
      </c>
      <c r="F49505" t="inlineStr">
        <is>
          <t>TimeTac is a cloud-based time tracking software designed to help businesses record absences and monitor employees’ working hours easily. The software can be used across different devices, such as smartphones, computers, tablets, or clocking in machines.Read more about TimeTac Next</t>
        </is>
      </c>
    </row>
    <row r="49506">
      <c r="A49506" t="inlineStr">
        <is>
          <t>HR &amp; Employee Management</t>
        </is>
      </c>
      <c r="B49506" t="inlineStr">
        <is>
          <t>Attendance Tracking</t>
        </is>
      </c>
      <c r="C49506" t="inlineStr">
        <is>
          <t>https://www.getapp.com/hr-employee-management-software/attendance-tracking/os/web-based</t>
        </is>
      </c>
      <c r="D49506" t="inlineStr">
        <is>
          <t>A2Z Events</t>
        </is>
      </c>
      <c r="E49506" t="inlineStr">
        <is>
          <t>https://www.getapp.com/customer-management-software/a/a2z-events/</t>
        </is>
      </c>
      <c r="F49506" t="inlineStr">
        <is>
          <t>Our attendance tracking solution streamlines your badge scanning capabilities with an intuitive mobile app and robust reporting. Make every event session count by leveraging detailed entry permissions to track and recognize participation.Read more about A2Z Events</t>
        </is>
      </c>
    </row>
    <row r="49507">
      <c r="A49507" t="inlineStr">
        <is>
          <t>HR &amp; Employee Management</t>
        </is>
      </c>
      <c r="B49507" t="inlineStr">
        <is>
          <t>Attendance Tracking</t>
        </is>
      </c>
      <c r="C49507" t="inlineStr">
        <is>
          <t>https://www.getapp.com/hr-employee-management-software/attendance-tracking/os/web-based</t>
        </is>
      </c>
      <c r="D49507" t="inlineStr">
        <is>
          <t>TimeTrex</t>
        </is>
      </c>
      <c r="E49507" t="inlineStr">
        <is>
          <t>https://www.getapp.com/hr-employee-management-software/a/timetrex/</t>
        </is>
      </c>
      <c r="F49507" t="inlineStr">
        <is>
          <t>TimeTrex offers robust attendance tracking software for accurate employee time management. Prevent buddy punching &amp; unauthorized overtime with biometric time clocks and our mobile app. Streamline time collection for payroll accuracy and HR compliance. Get precise employee attendance data easily.Read more about TimeTrex</t>
        </is>
      </c>
    </row>
    <row r="49508">
      <c r="A49508" t="inlineStr">
        <is>
          <t>HR &amp; Employee Management</t>
        </is>
      </c>
      <c r="B49508" t="inlineStr">
        <is>
          <t>Attendance Tracking</t>
        </is>
      </c>
      <c r="C49508" t="inlineStr">
        <is>
          <t>https://www.getapp.com/hr-employee-management-software/attendance-tracking/os/web-based</t>
        </is>
      </c>
      <c r="D49508" t="inlineStr">
        <is>
          <t>Axonaut</t>
        </is>
      </c>
      <c r="E49508" t="inlineStr">
        <is>
          <t>https://www.getapp.com/operations-management-software/a/axonaut/</t>
        </is>
      </c>
      <c r="F49508" t="inlineStr">
        <is>
          <t>Track employee attendance, absences, and schedules with Axonaut. Automate time tracking and generate reports from a single dashboard.Read more about Axonaut</t>
        </is>
      </c>
    </row>
    <row r="49509">
      <c r="A49509" t="inlineStr">
        <is>
          <t>HR &amp; Employee Management</t>
        </is>
      </c>
      <c r="B49509" t="inlineStr">
        <is>
          <t>Attendance Tracking</t>
        </is>
      </c>
      <c r="C49509" t="inlineStr">
        <is>
          <t>https://www.getapp.com/hr-employee-management-software/attendance-tracking/os/web-based</t>
        </is>
      </c>
      <c r="D49509" t="inlineStr">
        <is>
          <t>Lighthouse.io</t>
        </is>
      </c>
      <c r="E49509" t="inlineStr">
        <is>
          <t>https://www.getapp.com/business-intelligence-analytics-software/a/lighthouse-io/</t>
        </is>
      </c>
      <c r="F49509" t="inlineStr">
        <is>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is>
      </c>
    </row>
    <row r="49510">
      <c r="A49510" t="inlineStr">
        <is>
          <t>HR &amp; Employee Management</t>
        </is>
      </c>
      <c r="B49510" t="inlineStr">
        <is>
          <t>Attendance Tracking</t>
        </is>
      </c>
      <c r="C49510" t="inlineStr">
        <is>
          <t>https://www.getapp.com/hr-employee-management-software/attendance-tracking/os/web-based</t>
        </is>
      </c>
      <c r="D49510" t="inlineStr">
        <is>
          <t>foundU</t>
        </is>
      </c>
      <c r="E49510" t="inlineStr">
        <is>
          <t>https://www.getapp.com/hr-employee-management-software/a/foundu/</t>
        </is>
      </c>
      <c r="F49510" t="inlineStr">
        <is>
          <t>Clock apps, Geo-Location check ins, QR code scanning or simple in app shift submissions. We have something for everyone.Read more about foundU</t>
        </is>
      </c>
    </row>
    <row r="49511">
      <c r="A49511" t="inlineStr">
        <is>
          <t>HR &amp; Employee Management</t>
        </is>
      </c>
      <c r="B49511" t="inlineStr">
        <is>
          <t>Attendance Tracking</t>
        </is>
      </c>
      <c r="C49511" t="inlineStr">
        <is>
          <t>https://www.getapp.com/hr-employee-management-software/attendance-tracking/os/web-based</t>
        </is>
      </c>
      <c r="D49511" t="inlineStr">
        <is>
          <t>Conferences io</t>
        </is>
      </c>
      <c r="E49511" t="inlineStr">
        <is>
          <t>https://www.getapp.com/marketing-software/a/conferences-i-o/</t>
        </is>
      </c>
      <c r="F49511" t="inlineStr">
        <is>
          <t>Conferences i/o is a cloud-based audience engagement platform that allows event organizers, moderators, and presenters to create and share custom presentations. It offers features including social Q&amp;As, live audience polling, team battles, quizzes, feedback collection, attendance tracking &amp; more.Read more about Conferences io</t>
        </is>
      </c>
    </row>
    <row r="49512">
      <c r="A49512" t="inlineStr">
        <is>
          <t>HR &amp; Employee Management</t>
        </is>
      </c>
      <c r="B49512" t="inlineStr">
        <is>
          <t>Attendance Tracking</t>
        </is>
      </c>
      <c r="C49512" t="inlineStr">
        <is>
          <t>https://www.getapp.com/hr-employee-management-software/attendance-tracking/os/web-based</t>
        </is>
      </c>
      <c r="D49512" t="inlineStr">
        <is>
          <t>TimeKeeper</t>
        </is>
      </c>
      <c r="E49512" t="inlineStr">
        <is>
          <t>https://www.getapp.com/construction-software/a/timekeeper/</t>
        </is>
      </c>
      <c r="F49512" t="inlineStr">
        <is>
          <t>Simplify your time and attendance processes with TimeKeeper, and eliminate paper timesheets forever. Facial recognition, GPS geofencing and intuitive reporting to save you time and money.Read more about TimeKeeper</t>
        </is>
      </c>
    </row>
    <row r="49513">
      <c r="A49513" t="inlineStr">
        <is>
          <t>HR &amp; Employee Management</t>
        </is>
      </c>
      <c r="B49513" t="inlineStr">
        <is>
          <t>Attendance Tracking</t>
        </is>
      </c>
      <c r="C49513" t="inlineStr">
        <is>
          <t>https://www.getapp.com/hr-employee-management-software/attendance-tracking/os/web-based</t>
        </is>
      </c>
      <c r="D49513" t="inlineStr">
        <is>
          <t>FunJoin</t>
        </is>
      </c>
      <c r="E49513" t="inlineStr">
        <is>
          <t>https://www.getapp.com/education-childcare-software/a/fun-join/</t>
        </is>
      </c>
      <c r="F49513" t="inlineStr">
        <is>
          <t>Meet FunJoin: A game-changing camp management solution offering advanced tools, user-friendly mobile interfaces, and superior support. Catering to all sizes with flexible payment structures and tailored services, we ensure your success is our priority.Read more about FunJoin</t>
        </is>
      </c>
    </row>
    <row r="49514">
      <c r="A49514" t="inlineStr">
        <is>
          <t>HR &amp; Employee Management</t>
        </is>
      </c>
      <c r="B49514" t="inlineStr">
        <is>
          <t>Attendance Tracking</t>
        </is>
      </c>
      <c r="C49514" t="inlineStr">
        <is>
          <t>https://www.getapp.com/hr-employee-management-software/attendance-tracking/os/web-based</t>
        </is>
      </c>
      <c r="D49514" t="inlineStr">
        <is>
          <t>Teamogy</t>
        </is>
      </c>
      <c r="E49514" t="inlineStr">
        <is>
          <t>https://www.getapp.com/marketing-software/a/ad-in-one/</t>
        </is>
      </c>
      <c r="F49514" t="inlineStr">
        <is>
          <t>Easy to use cloud system for professional services companies from startups to large international companies. Helps to manage company finances, people and documents. Share, access and collaborate anytime and anywhere.Read more about Teamogy</t>
        </is>
      </c>
    </row>
    <row r="49515">
      <c r="A49515" t="inlineStr">
        <is>
          <t>HR &amp; Employee Management</t>
        </is>
      </c>
      <c r="B49515" t="inlineStr">
        <is>
          <t>Attendance Tracking</t>
        </is>
      </c>
      <c r="C49515" t="inlineStr">
        <is>
          <t>https://www.getapp.com/hr-employee-management-software/attendance-tracking/os/web-based</t>
        </is>
      </c>
      <c r="D49515" t="inlineStr">
        <is>
          <t>ALMobile</t>
        </is>
      </c>
      <c r="E49515" t="inlineStr">
        <is>
          <t>https://www.getapp.com/hr-employee-management-software/a/almobile/</t>
        </is>
      </c>
      <c r="F49515" t="inlineStr">
        <is>
          <t>ALMobile is an enterprise software application that captures field data when you need it while seamlessly integrating with your primary ERP. Our software has the ability to run without an internet connection while exchanging real-time data to improve communications and speed up the payroll process.Read more about ALMobile</t>
        </is>
      </c>
    </row>
    <row r="49516">
      <c r="A49516" t="inlineStr">
        <is>
          <t>HR &amp; Employee Management</t>
        </is>
      </c>
      <c r="B49516" t="inlineStr">
        <is>
          <t>Attendance Tracking</t>
        </is>
      </c>
      <c r="C49516" t="inlineStr">
        <is>
          <t>https://www.getapp.com/hr-employee-management-software/attendance-tracking/os/web-based</t>
        </is>
      </c>
      <c r="D49516" t="inlineStr">
        <is>
          <t>SubItUp</t>
        </is>
      </c>
      <c r="E49516" t="inlineStr">
        <is>
          <t>https://www.getapp.com/hr-employee-management-software/a/subitup/</t>
        </is>
      </c>
      <c r="F49516" t="inlineStr">
        <is>
          <t>SubItUp is a cloud-based workforce management software that helps organizations schedule jobs and analyze their employees' work progress. Features include customizable branding, single sign-on, attendance tracking, shift swapping, leave management, group messaging, reminders, and reporting.Read more about SubItUp</t>
        </is>
      </c>
    </row>
    <row r="49517">
      <c r="A49517" t="inlineStr">
        <is>
          <t>HR &amp; Employee Management</t>
        </is>
      </c>
      <c r="B49517" t="inlineStr">
        <is>
          <t>Attendance Tracking</t>
        </is>
      </c>
      <c r="C49517" t="inlineStr">
        <is>
          <t>https://www.getapp.com/hr-employee-management-software/attendance-tracking/os/web-based</t>
        </is>
      </c>
      <c r="D49517" t="inlineStr">
        <is>
          <t>Prospr At Work</t>
        </is>
      </c>
      <c r="E49517" t="inlineStr">
        <is>
          <t>https://www.getapp.com/hr-employee-management-software/a/prospr-at-work/</t>
        </is>
      </c>
      <c r="F49517"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49518">
      <c r="A49518" t="inlineStr">
        <is>
          <t>HR &amp; Employee Management</t>
        </is>
      </c>
      <c r="B49518" t="inlineStr">
        <is>
          <t>Attendance Tracking</t>
        </is>
      </c>
      <c r="C49518" t="inlineStr">
        <is>
          <t>https://www.getapp.com/hr-employee-management-software/attendance-tracking/os/web-based</t>
        </is>
      </c>
      <c r="D49518" t="inlineStr">
        <is>
          <t>Journyx</t>
        </is>
      </c>
      <c r="E49518" t="inlineStr">
        <is>
          <t>https://www.getapp.com/project-management-planning-software/a/journyx/</t>
        </is>
      </c>
      <c r="F49518"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49519">
      <c r="A49519" t="inlineStr">
        <is>
          <t>HR &amp; Employee Management</t>
        </is>
      </c>
      <c r="B49519" t="inlineStr">
        <is>
          <t>Attendance Tracking</t>
        </is>
      </c>
      <c r="C49519" t="inlineStr">
        <is>
          <t>https://www.getapp.com/hr-employee-management-software/attendance-tracking/os/web-based</t>
        </is>
      </c>
      <c r="D49519" t="inlineStr">
        <is>
          <t>TimeTrack</t>
        </is>
      </c>
      <c r="E49519" t="inlineStr">
        <is>
          <t>https://www.getapp.com/project-management-planning-software/a/timetrack/</t>
        </is>
      </c>
      <c r="F49519" t="inlineStr">
        <is>
          <t>TimeTrack is a legally compliant time tracking software for companies of all sizes. Next to innovative solutions for time management, automatic timesheet creation and project controlling, the software provides easy shift planning according to availability, skills and work areas of employees.Read more about TimeTrack</t>
        </is>
      </c>
    </row>
    <row r="49520">
      <c r="A49520" t="inlineStr">
        <is>
          <t>HR &amp; Employee Management</t>
        </is>
      </c>
      <c r="B49520" t="inlineStr">
        <is>
          <t>Attendance Tracking</t>
        </is>
      </c>
      <c r="C49520" t="inlineStr">
        <is>
          <t>https://www.getapp.com/hr-employee-management-software/attendance-tracking/os/web-based</t>
        </is>
      </c>
      <c r="D49520" t="inlineStr">
        <is>
          <t>Smart Square</t>
        </is>
      </c>
      <c r="E49520" t="inlineStr">
        <is>
          <t>https://www.getapp.com/hr-employee-management-software/a/smart-square/</t>
        </is>
      </c>
      <c r="F49520" t="inlineStr">
        <is>
          <t>AMN Healthcare's predictive analytics and scheduling software solution, Smart Square, enables healthcare provider organizations to determine labor needs based on forecasted demand, automatically post unfilled shifts, and utilize a calendar methodology to fill the shifts.Read more about Smart Square</t>
        </is>
      </c>
    </row>
    <row r="49521">
      <c r="A49521" t="inlineStr">
        <is>
          <t>HR &amp; Employee Management</t>
        </is>
      </c>
      <c r="B49521" t="inlineStr">
        <is>
          <t>Attendance Tracking</t>
        </is>
      </c>
      <c r="C49521" t="inlineStr">
        <is>
          <t>https://www.getapp.com/hr-employee-management-software/attendance-tracking/os/web-based</t>
        </is>
      </c>
      <c r="D49521" t="inlineStr">
        <is>
          <t>Akrivia HCM</t>
        </is>
      </c>
      <c r="E49521" t="inlineStr">
        <is>
          <t>https://www.getapp.com/hr-employee-management-software/a/akrivia-hcm/</t>
        </is>
      </c>
      <c r="F49521" t="inlineStr">
        <is>
          <t>Akrivia HCM is an integrated HRMS SaaS platform that packs in everything you need formanaging your entire employee lifecycle with its 20+ modules and 100+ features.Read more about Akrivia HCM</t>
        </is>
      </c>
    </row>
    <row r="49522">
      <c r="A49522" t="inlineStr">
        <is>
          <t>HR &amp; Employee Management</t>
        </is>
      </c>
      <c r="B49522" t="inlineStr">
        <is>
          <t>Attendance Tracking</t>
        </is>
      </c>
      <c r="C49522" t="inlineStr">
        <is>
          <t>https://www.getapp.com/hr-employee-management-software/attendance-tracking/os/web-based</t>
        </is>
      </c>
      <c r="D49522" t="inlineStr">
        <is>
          <t>Teambridge</t>
        </is>
      </c>
      <c r="E49522" t="inlineStr">
        <is>
          <t>https://www.getapp.com/hr-employee-management-software/a/zira/</t>
        </is>
      </c>
      <c r="F49522" t="inlineStr">
        <is>
          <t>Easy-to-use scheduling software includes powerful automation and compliance features, saving money and time for your team.Read more about Teambridge</t>
        </is>
      </c>
    </row>
    <row r="49523">
      <c r="A49523" t="inlineStr">
        <is>
          <t>HR &amp; Employee Management</t>
        </is>
      </c>
      <c r="B49523" t="inlineStr">
        <is>
          <t>Attendance Tracking</t>
        </is>
      </c>
      <c r="C49523" t="inlineStr">
        <is>
          <t>https://www.getapp.com/hr-employee-management-software/attendance-tracking/os/web-based</t>
        </is>
      </c>
      <c r="D49523" t="inlineStr">
        <is>
          <t>Profiler Cloud</t>
        </is>
      </c>
      <c r="E49523" t="inlineStr">
        <is>
          <t>https://www.getapp.com/project-management-planning-software/a/profiler-cloud/</t>
        </is>
      </c>
      <c r="F49523"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49524">
      <c r="A49524" t="inlineStr">
        <is>
          <t>HR &amp; Employee Management</t>
        </is>
      </c>
      <c r="B49524" t="inlineStr">
        <is>
          <t>Attendance Tracking</t>
        </is>
      </c>
      <c r="C49524" t="inlineStr">
        <is>
          <t>https://www.getapp.com/hr-employee-management-software/attendance-tracking/os/web-based</t>
        </is>
      </c>
      <c r="D49524" t="inlineStr">
        <is>
          <t>Fareclock</t>
        </is>
      </c>
      <c r="E49524" t="inlineStr">
        <is>
          <t>https://www.getapp.com/hr-employee-management-software/a/fareclock/</t>
        </is>
      </c>
      <c r="F49524" t="inlineStr">
        <is>
          <t>Our system puts you in control of your team's attendance, every hour, every day. Experience the difference with us!Read more about Fareclock</t>
        </is>
      </c>
    </row>
    <row r="49525">
      <c r="A49525" t="inlineStr">
        <is>
          <t>HR &amp; Employee Management</t>
        </is>
      </c>
      <c r="B49525" t="inlineStr">
        <is>
          <t>Attendance Tracking</t>
        </is>
      </c>
      <c r="C49525" t="inlineStr">
        <is>
          <t>https://www.getapp.com/hr-employee-management-software/attendance-tracking/os/web-based</t>
        </is>
      </c>
      <c r="D49525" t="inlineStr">
        <is>
          <t>a3innuva Nómina</t>
        </is>
      </c>
      <c r="E49525" t="inlineStr">
        <is>
          <t>https://www.getapp.com/operations-management-software/a/a3innuva/</t>
        </is>
      </c>
      <c r="F49525"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49526">
      <c r="A49526" t="inlineStr">
        <is>
          <t>HR &amp; Employee Management</t>
        </is>
      </c>
      <c r="B49526" t="inlineStr">
        <is>
          <t>Attendance Tracking</t>
        </is>
      </c>
      <c r="C49526" t="inlineStr">
        <is>
          <t>https://www.getapp.com/hr-employee-management-software/attendance-tracking/os/web-based</t>
        </is>
      </c>
      <c r="D49526" t="inlineStr">
        <is>
          <t>eTimesheets.com</t>
        </is>
      </c>
      <c r="E49526" t="inlineStr">
        <is>
          <t>https://www.getapp.com/project-management-planning-software/a/etimesheets/</t>
        </is>
      </c>
      <c r="F49526" t="inlineStr">
        <is>
          <t>Timesheets you will love. eTimesheets makes it easy to capture project time and generate powerful reports for management &amp; billing.Read more about eTimesheets.com</t>
        </is>
      </c>
    </row>
    <row r="49527">
      <c r="A49527" t="inlineStr">
        <is>
          <t>HR &amp; Employee Management</t>
        </is>
      </c>
      <c r="B49527" t="inlineStr">
        <is>
          <t>Attendance Tracking</t>
        </is>
      </c>
      <c r="C49527" t="inlineStr">
        <is>
          <t>https://www.getapp.com/hr-employee-management-software/attendance-tracking/os/web-based</t>
        </is>
      </c>
      <c r="D49527" t="inlineStr">
        <is>
          <t>LeaveWizard</t>
        </is>
      </c>
      <c r="E49527" t="inlineStr">
        <is>
          <t>https://www.getapp.com/hr-employee-management-software/a/leavewizard/</t>
        </is>
      </c>
      <c r="F49527" t="inlineStr">
        <is>
          <t>Manage employee absences, submit holiday requests, and streamline your leave tracking process with LeaveWizard.Read more about LeaveWizard</t>
        </is>
      </c>
    </row>
    <row r="49528">
      <c r="A49528" t="inlineStr">
        <is>
          <t>HR &amp; Employee Management</t>
        </is>
      </c>
      <c r="B49528" t="inlineStr">
        <is>
          <t>Attendance Tracking</t>
        </is>
      </c>
      <c r="C49528" t="inlineStr">
        <is>
          <t>https://www.getapp.com/hr-employee-management-software/attendance-tracking/os/web-based</t>
        </is>
      </c>
      <c r="D49528" t="inlineStr">
        <is>
          <t>PeopleCloud</t>
        </is>
      </c>
      <c r="E49528" t="inlineStr">
        <is>
          <t>https://www.getapp.com/hr-employee-management-software/a/peoplecloud/</t>
        </is>
      </c>
      <c r="F49528" t="inlineStr">
        <is>
          <t>People Cloud is a cloud-based HR software that centralizes recruitment, development, retention, and payroll to boost efficiency.Read more about PeopleCloud</t>
        </is>
      </c>
    </row>
    <row r="49529">
      <c r="A49529" t="inlineStr">
        <is>
          <t>HR &amp; Employee Management</t>
        </is>
      </c>
      <c r="B49529" t="inlineStr">
        <is>
          <t>Attendance Tracking</t>
        </is>
      </c>
      <c r="C49529" t="inlineStr">
        <is>
          <t>https://www.getapp.com/hr-employee-management-software/attendance-tracking/os/web-based</t>
        </is>
      </c>
      <c r="D49529" t="inlineStr">
        <is>
          <t>Juggl</t>
        </is>
      </c>
      <c r="E49529" t="inlineStr">
        <is>
          <t>https://www.getapp.com/hr-employee-management-software/a/juggl/</t>
        </is>
      </c>
      <c r="F49529" t="inlineStr">
        <is>
          <t>Eliminate complexities of hiring and running your team remotely as Juggl handles it all - from org charts to people directories, document management, time tracking, verify and approve flows, custom benefits, and invoicing. Make each aspect of your HR process more strategic with the power of Juggl!Read more about Juggl</t>
        </is>
      </c>
    </row>
    <row r="49530">
      <c r="A49530" t="inlineStr">
        <is>
          <t>HR &amp; Employee Management</t>
        </is>
      </c>
      <c r="B49530" t="inlineStr">
        <is>
          <t>Attendance Tracking</t>
        </is>
      </c>
      <c r="C49530" t="inlineStr">
        <is>
          <t>https://www.getapp.com/hr-employee-management-software/attendance-tracking/os/web-based</t>
        </is>
      </c>
      <c r="D49530" t="inlineStr">
        <is>
          <t>Sloneek</t>
        </is>
      </c>
      <c r="E49530" t="inlineStr">
        <is>
          <t>https://www.getapp.com/hr-employee-management-software/a/sloneek/</t>
        </is>
      </c>
      <c r="F49530" t="inlineStr">
        <is>
          <t>Sloneek offers simplified attendance tracking, customizable schedules, and comprehensive reports for insightful insights.Read more about Sloneek</t>
        </is>
      </c>
    </row>
    <row r="49531">
      <c r="A49531" t="inlineStr">
        <is>
          <t>HR &amp; Employee Management</t>
        </is>
      </c>
      <c r="B49531" t="inlineStr">
        <is>
          <t>Attendance Tracking</t>
        </is>
      </c>
      <c r="C49531" t="inlineStr">
        <is>
          <t>https://www.getapp.com/hr-employee-management-software/attendance-tracking/os/web-based</t>
        </is>
      </c>
      <c r="D49531" t="inlineStr">
        <is>
          <t>SYNCrew</t>
        </is>
      </c>
      <c r="E49531" t="inlineStr">
        <is>
          <t>https://www.getapp.com/hr-employee-management-software/a/syncrew/</t>
        </is>
      </c>
      <c r="F49531" t="inlineStr">
        <is>
          <t>SYNCrew is a mobile workforce management solution which allows managers to track their work teams out in the field. The platform offers clock-in/clock-out with photo &amp; GPS verification, time tracking, employee &amp; team scheduling, email alerts, progress photos, customizable forms, reporting, and more.Read more about SYNCrew</t>
        </is>
      </c>
    </row>
    <row r="49532">
      <c r="A49532" t="inlineStr">
        <is>
          <t>HR &amp; Employee Management</t>
        </is>
      </c>
      <c r="B49532" t="inlineStr">
        <is>
          <t>Attendance Tracking</t>
        </is>
      </c>
      <c r="C49532" t="inlineStr">
        <is>
          <t>https://www.getapp.com/hr-employee-management-software/attendance-tracking/os/web-based</t>
        </is>
      </c>
      <c r="D49532" t="inlineStr">
        <is>
          <t>HR Neeti</t>
        </is>
      </c>
      <c r="E49532" t="inlineStr">
        <is>
          <t>https://www.getapp.com/hr-employee-management-software/a/hr-neeti/</t>
        </is>
      </c>
      <c r="F49532"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49533">
      <c r="A49533" t="inlineStr">
        <is>
          <t>HR &amp; Employee Management</t>
        </is>
      </c>
      <c r="B49533" t="inlineStr">
        <is>
          <t>Attendance Tracking</t>
        </is>
      </c>
      <c r="C49533" t="inlineStr">
        <is>
          <t>https://www.getapp.com/hr-employee-management-software/attendance-tracking/os/web-based</t>
        </is>
      </c>
      <c r="D49533" t="inlineStr">
        <is>
          <t>BreezeFSM</t>
        </is>
      </c>
      <c r="E49533" t="inlineStr">
        <is>
          <t>https://www.getapp.com/all-software/a/breezefsm/</t>
        </is>
      </c>
      <c r="F49533" t="inlineStr">
        <is>
          <t>BreezeFSM is an AI-powered field sales management software designed to monitor daily sales activities, generate performance reports, and manage leads. It helps streamline the daily schedules of field sales teams, optimize their time, and provide data-driven insights to improve productivity and sales performance.Read more about BreezeFSM</t>
        </is>
      </c>
    </row>
    <row r="49534">
      <c r="A49534" t="inlineStr">
        <is>
          <t>HR &amp; Employee Management</t>
        </is>
      </c>
      <c r="B49534" t="inlineStr">
        <is>
          <t>Attendance Tracking</t>
        </is>
      </c>
      <c r="C49534" t="inlineStr">
        <is>
          <t>https://www.getapp.com/hr-employee-management-software/attendance-tracking/os/web-based</t>
        </is>
      </c>
      <c r="D49534" t="inlineStr">
        <is>
          <t>NOVAtime</t>
        </is>
      </c>
      <c r="E49534" t="inlineStr">
        <is>
          <t>https://www.getapp.com/hr-employee-management-software/a/novatime-4000/</t>
        </is>
      </c>
      <c r="F49534" t="inlineStr">
        <is>
          <t>NOVAtime is a web-based workforce management software, which helps analyze employee productivity and manage time and attendance across the organization. Features include talent management, payroll processing, job costing, leave management, reminders, and reporting.Read more about NOVAtime</t>
        </is>
      </c>
    </row>
    <row r="49535">
      <c r="A49535" t="inlineStr">
        <is>
          <t>HR &amp; Employee Management</t>
        </is>
      </c>
      <c r="B49535" t="inlineStr">
        <is>
          <t>Attendance Tracking</t>
        </is>
      </c>
      <c r="C49535" t="inlineStr">
        <is>
          <t>https://www.getapp.com/hr-employee-management-software/attendance-tracking/os/web-based</t>
        </is>
      </c>
      <c r="D49535" t="inlineStr">
        <is>
          <t>Microkeeper</t>
        </is>
      </c>
      <c r="E49535" t="inlineStr">
        <is>
          <t>https://www.getapp.com/hr-employee-management-software/a/microkeeper/</t>
        </is>
      </c>
      <c r="F49535" t="inlineStr">
        <is>
          <t>Microkeeper is a human resource (HR) management software that is designed for Australian businesses in retail, healthcare, hospitality, manufacturing, and other industries. It helps organizations handle rostering, timesheet generation, and payroll management, among other administrative operations.Read more about Microkeeper</t>
        </is>
      </c>
    </row>
    <row r="49536">
      <c r="A49536" t="inlineStr">
        <is>
          <t>HR &amp; Employee Management</t>
        </is>
      </c>
      <c r="B49536" t="inlineStr">
        <is>
          <t>Attendance Tracking</t>
        </is>
      </c>
      <c r="C49536" t="inlineStr">
        <is>
          <t>https://www.getapp.com/hr-employee-management-software/attendance-tracking/os/web-based</t>
        </is>
      </c>
      <c r="D49536" t="inlineStr">
        <is>
          <t>Workzoom</t>
        </is>
      </c>
      <c r="E49536" t="inlineStr">
        <is>
          <t>https://www.getapp.com/hr-employee-management-software/a/workzoom/</t>
        </is>
      </c>
      <c r="F49536" t="inlineStr">
        <is>
          <t>Workzoom is the all-in-one HR, Talent, Workforce, and Payroll solution that helps you consolidate and automate your people management.Read more about Workzoom</t>
        </is>
      </c>
    </row>
    <row r="49537">
      <c r="A49537" t="inlineStr">
        <is>
          <t>HR &amp; Employee Management</t>
        </is>
      </c>
      <c r="B49537" t="inlineStr">
        <is>
          <t>Attendance Tracking</t>
        </is>
      </c>
      <c r="C49537" t="inlineStr">
        <is>
          <t>https://www.getapp.com/hr-employee-management-software/attendance-tracking/os/web-based</t>
        </is>
      </c>
      <c r="D49537" t="inlineStr">
        <is>
          <t>Moorepay</t>
        </is>
      </c>
      <c r="E49537" t="inlineStr">
        <is>
          <t>https://www.getapp.com/hr-employee-management-software/a/natural-hr/</t>
        </is>
      </c>
      <c r="F49537" t="inlineStr">
        <is>
          <t>Moorepay provides a complete and fully scalable solution for HR departments, helping mid-market and enterprise organisations to better engage, manage and pay their people.Read more about Moorepay</t>
        </is>
      </c>
    </row>
    <row r="49538">
      <c r="A49538" t="inlineStr">
        <is>
          <t>HR &amp; Employee Management</t>
        </is>
      </c>
      <c r="B49538" t="inlineStr">
        <is>
          <t>Attendance Tracking</t>
        </is>
      </c>
      <c r="C49538" t="inlineStr">
        <is>
          <t>https://www.getapp.com/hr-employee-management-software/attendance-tracking/os/web-based</t>
        </is>
      </c>
      <c r="D49538" t="inlineStr">
        <is>
          <t>WoCo</t>
        </is>
      </c>
      <c r="E49538" t="inlineStr">
        <is>
          <t>https://www.getapp.com/hr-employee-management-software/a/woco/</t>
        </is>
      </c>
      <c r="F49538" t="inlineStr">
        <is>
          <t>WoCo is a new-age HRTech software that automates mundane HR processes for SMEs and enables businesses to focus on employee engagement &amp; performance improvement. WoCo simplifies Core HR, Time &amp; Attendance, Dynamic Shifts, ESS, Compliances, Payroll &amp; productivity.Read more about WoCo</t>
        </is>
      </c>
    </row>
    <row r="49539">
      <c r="A49539" t="inlineStr">
        <is>
          <t>HR &amp; Employee Management</t>
        </is>
      </c>
      <c r="B49539" t="inlineStr">
        <is>
          <t>Attendance Tracking</t>
        </is>
      </c>
      <c r="C49539" t="inlineStr">
        <is>
          <t>https://www.getapp.com/hr-employee-management-software/attendance-tracking/os/web-based</t>
        </is>
      </c>
      <c r="D49539" t="inlineStr">
        <is>
          <t>TeamSense</t>
        </is>
      </c>
      <c r="E49539" t="inlineStr">
        <is>
          <t>https://www.getapp.com/hr-employee-management-software/a/teamsense/</t>
        </is>
      </c>
      <c r="F49539" t="inlineStr">
        <is>
          <t>TeamSense provides hourly workforces with convenient mobile-first absence tracking, employee communications, employee engagement surveys, a mobile ESS portal, text recruiting, and more.All delivered over text without an app required.Read more about TeamSense</t>
        </is>
      </c>
    </row>
    <row r="49540">
      <c r="A49540" t="inlineStr">
        <is>
          <t>HR &amp; Employee Management</t>
        </is>
      </c>
      <c r="B49540" t="inlineStr">
        <is>
          <t>Attendance Tracking</t>
        </is>
      </c>
      <c r="C49540" t="inlineStr">
        <is>
          <t>https://www.getapp.com/hr-employee-management-software/attendance-tracking/os/web-based</t>
        </is>
      </c>
      <c r="D49540" t="inlineStr">
        <is>
          <t>Armada</t>
        </is>
      </c>
      <c r="E49540" t="inlineStr">
        <is>
          <t>https://www.getapp.com/hr-employee-management-software/a/armada/</t>
        </is>
      </c>
      <c r="F49540" t="inlineStr">
        <is>
          <t>Armada is end-to-end software that streamlines scheduling, time-tracking, payroll, invoicing, reporting, training, and more for shift-based jobs and workforces. It helps companies maximize productivity by staffing more jobs with better talent faster than ever before.Read more about Armada</t>
        </is>
      </c>
    </row>
    <row r="49541">
      <c r="A49541" t="inlineStr">
        <is>
          <t>HR &amp; Employee Management</t>
        </is>
      </c>
      <c r="B49541" t="inlineStr">
        <is>
          <t>Attendance Tracking</t>
        </is>
      </c>
      <c r="C49541" t="inlineStr">
        <is>
          <t>https://www.getapp.com/hr-employee-management-software/attendance-tracking/os/web-based</t>
        </is>
      </c>
      <c r="D49541" t="inlineStr">
        <is>
          <t>Sage HRMS</t>
        </is>
      </c>
      <c r="E49541" t="inlineStr">
        <is>
          <t>https://www.getapp.com/all-software/a/sage-hrms/</t>
        </is>
      </c>
      <c r="F49541" t="inlineStr">
        <is>
          <t>Sage HRMS is a cloud-based human resource management solution that helps companies improve their HR policies and optimize their everyday tasks.Read more about Sage HRMS</t>
        </is>
      </c>
    </row>
    <row r="49542">
      <c r="A49542" t="inlineStr">
        <is>
          <t>HR &amp; Employee Management</t>
        </is>
      </c>
      <c r="B49542" t="inlineStr">
        <is>
          <t>Attendance Tracking</t>
        </is>
      </c>
      <c r="C49542" t="inlineStr">
        <is>
          <t>https://www.getapp.com/hr-employee-management-software/attendance-tracking/os/web-based</t>
        </is>
      </c>
      <c r="D49542" t="inlineStr">
        <is>
          <t>Top Hat</t>
        </is>
      </c>
      <c r="E49542" t="inlineStr">
        <is>
          <t>https://www.getapp.com/education-childcare-software/a/top-hat/</t>
        </is>
      </c>
      <c r="F49542" t="inlineStr">
        <is>
          <t>Top Hat is an app designed to help college professors and lecturers engage students and build comprehension before, during &amp; after class. The software offers solutions for delivering interactive courses, customizing digital textbooks, assigning homework, and securely administering tests.Read more about Top Hat</t>
        </is>
      </c>
    </row>
    <row r="49543">
      <c r="A49543" t="inlineStr">
        <is>
          <t>HR &amp; Employee Management</t>
        </is>
      </c>
      <c r="B49543" t="inlineStr">
        <is>
          <t>Attendance Tracking</t>
        </is>
      </c>
      <c r="C49543" t="inlineStr">
        <is>
          <t>https://www.getapp.com/hr-employee-management-software/attendance-tracking/os/web-based</t>
        </is>
      </c>
      <c r="D49543" t="inlineStr">
        <is>
          <t>BizRun HR</t>
        </is>
      </c>
      <c r="E49543" t="inlineStr">
        <is>
          <t>https://www.getapp.com/hr-employee-management-software/a/bizrun/</t>
        </is>
      </c>
      <c r="F49543"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49544">
      <c r="A49544" t="inlineStr">
        <is>
          <t>HR &amp; Employee Management</t>
        </is>
      </c>
      <c r="B49544" t="inlineStr">
        <is>
          <t>Attendance Tracking</t>
        </is>
      </c>
      <c r="C49544" t="inlineStr">
        <is>
          <t>https://www.getapp.com/hr-employee-management-software/attendance-tracking/os/web-based</t>
        </is>
      </c>
      <c r="D49544" t="inlineStr">
        <is>
          <t>MyTimeTracker</t>
        </is>
      </c>
      <c r="E49544" t="inlineStr">
        <is>
          <t>https://www.getapp.com/project-management-planning-software/a/mytimetracker/</t>
        </is>
      </c>
      <c r="F49544" t="inlineStr">
        <is>
          <t>MyTimeTracker is a cloud-based time tracking tool for small and medium-sized companies and organizations. Unlike many other tools MyTimeTracker focuses on mobile applications, especially its app.Read more about MyTimeTracker</t>
        </is>
      </c>
    </row>
    <row r="49545">
      <c r="A49545" t="inlineStr">
        <is>
          <t>HR &amp; Employee Management</t>
        </is>
      </c>
      <c r="B49545" t="inlineStr">
        <is>
          <t>Attendance Tracking</t>
        </is>
      </c>
      <c r="C49545" t="inlineStr">
        <is>
          <t>https://www.getapp.com/hr-employee-management-software/attendance-tracking/os/web-based</t>
        </is>
      </c>
      <c r="D49545" t="inlineStr">
        <is>
          <t>Talana</t>
        </is>
      </c>
      <c r="E49545" t="inlineStr">
        <is>
          <t>https://www.getapp.com/hr-employee-management-software/a/talana/</t>
        </is>
      </c>
      <c r="F49545" t="inlineStr">
        <is>
          <t>We accompany you to achieve your goals with Talana, the Human Resources software in Chile for the management of your employees, saving time and costs and achieving greater satisfaction among your team.Read more about Talana</t>
        </is>
      </c>
    </row>
    <row r="49546">
      <c r="A49546" t="inlineStr">
        <is>
          <t>HR &amp; Employee Management</t>
        </is>
      </c>
      <c r="B49546" t="inlineStr">
        <is>
          <t>Attendance Tracking</t>
        </is>
      </c>
      <c r="C49546" t="inlineStr">
        <is>
          <t>https://www.getapp.com/hr-employee-management-software/attendance-tracking/os/web-based</t>
        </is>
      </c>
      <c r="D49546" t="inlineStr">
        <is>
          <t>Plain</t>
        </is>
      </c>
      <c r="E49546" t="inlineStr">
        <is>
          <t>https://www.getapp.com/hr-employee-management-software/a/plain/</t>
        </is>
      </c>
      <c r="F49546" t="inlineStr">
        <is>
          <t>Plain is software that manages tasks related to time management, from planning schedules to the registration of working hours and absenteeism control. It facilitates the task of balancing staff shifts, including vacation planning, overtime, sick leave, and leaves.Read more about Plain</t>
        </is>
      </c>
    </row>
    <row r="49547">
      <c r="A49547" t="inlineStr">
        <is>
          <t>HR &amp; Employee Management</t>
        </is>
      </c>
      <c r="B49547" t="inlineStr">
        <is>
          <t>Attendance Tracking</t>
        </is>
      </c>
      <c r="C49547" t="inlineStr">
        <is>
          <t>https://www.getapp.com/hr-employee-management-software/attendance-tracking/os/web-based</t>
        </is>
      </c>
      <c r="D49547" t="inlineStr">
        <is>
          <t>actiPLANS</t>
        </is>
      </c>
      <c r="E49547" t="inlineStr">
        <is>
          <t>https://www.getapp.com/hr-employee-management-software/a/actiplans/</t>
        </is>
      </c>
      <c r="F49547" t="inlineStr">
        <is>
          <t>actiPLANS is a flexible work scheduling software with advanced leave management, attendance tracking, and detailed reporting. It helps track attendance trends, reduce absenteeism, and ensure policy compliance.Read more about actiPLANS</t>
        </is>
      </c>
    </row>
    <row r="49548">
      <c r="A49548" t="inlineStr">
        <is>
          <t>HR &amp; Employee Management</t>
        </is>
      </c>
      <c r="B49548" t="inlineStr">
        <is>
          <t>Attendance Tracking</t>
        </is>
      </c>
      <c r="C49548" t="inlineStr">
        <is>
          <t>https://www.getapp.com/hr-employee-management-software/attendance-tracking/os/web-based</t>
        </is>
      </c>
      <c r="D49548" t="inlineStr">
        <is>
          <t>Tankhwa Patra</t>
        </is>
      </c>
      <c r="E49548" t="inlineStr">
        <is>
          <t>https://www.getapp.com/all-software/a/tankhwa-patra/</t>
        </is>
      </c>
      <c r="F49548" t="inlineStr">
        <is>
          <t>Tankhwa Patra is a payroll management solution that offers numerous benefits to streamline HR operations. By automating payroll processes, it eliminates the manual errors and discrepancies associated with attendance and salary generation. It seamlessly integrates with other systems, including biometric devices, online payment gateways, and SMS platforms. This enables smooth data transfer and streamlines communication processes.Read more about Tankhwa Patra</t>
        </is>
      </c>
    </row>
    <row r="49549">
      <c r="A49549" t="inlineStr">
        <is>
          <t>HR &amp; Employee Management</t>
        </is>
      </c>
      <c r="B49549" t="inlineStr">
        <is>
          <t>Attendance Tracking</t>
        </is>
      </c>
      <c r="C49549" t="inlineStr">
        <is>
          <t>https://www.getapp.com/hr-employee-management-software/attendance-tracking/os/web-based</t>
        </is>
      </c>
      <c r="D49549" t="inlineStr">
        <is>
          <t>Hour Timesheet</t>
        </is>
      </c>
      <c r="E49549" t="inlineStr">
        <is>
          <t>https://www.getapp.com/hr-employee-management-software/a/hour-timesheet/</t>
        </is>
      </c>
      <c r="F49549" t="inlineStr">
        <is>
          <t>Hour Timesheet is a cloud-based solution designed to help small to midsize businesses manage employee time tracking with scheduling, daily timesheet reminders, and regulatory compliance. Hour Timesheet lets users track billable hours, worker locations, employee time at work/home, and more.Read more about Hour Timesheet</t>
        </is>
      </c>
    </row>
    <row r="49550">
      <c r="A49550" t="inlineStr">
        <is>
          <t>HR &amp; Employee Management</t>
        </is>
      </c>
      <c r="B49550" t="inlineStr">
        <is>
          <t>Attendance Tracking</t>
        </is>
      </c>
      <c r="C49550" t="inlineStr">
        <is>
          <t>https://www.getapp.com/hr-employee-management-software/attendance-tracking/os/web-based</t>
        </is>
      </c>
      <c r="D49550" t="inlineStr">
        <is>
          <t>allGeo</t>
        </is>
      </c>
      <c r="E49550" t="inlineStr">
        <is>
          <t>https://www.getapp.com/hr-employee-management-software/a/allgeo/</t>
        </is>
      </c>
      <c r="F49550" t="inlineStr">
        <is>
          <t>A 360-degree cloud-based platform with Industry-specific solutions that helps our customers automate their field service operations.Read more about allGeo</t>
        </is>
      </c>
    </row>
    <row r="49551">
      <c r="A49551" t="inlineStr">
        <is>
          <t>HR &amp; Employee Management</t>
        </is>
      </c>
      <c r="B49551" t="inlineStr">
        <is>
          <t>Attendance Tracking</t>
        </is>
      </c>
      <c r="C49551" t="inlineStr">
        <is>
          <t>https://www.getapp.com/hr-employee-management-software/attendance-tracking/os/web-based</t>
        </is>
      </c>
      <c r="D49551" t="inlineStr">
        <is>
          <t>Softworks</t>
        </is>
      </c>
      <c r="E49551" t="inlineStr">
        <is>
          <t>https://www.getapp.com/hr-employee-management-software/a/flexitime/</t>
        </is>
      </c>
      <c r="F49551" t="inlineStr">
        <is>
          <t>Softworks is a workforce management solution designed to assist companies in managing and tracking flexible working hours and family-friendly policies. Tools such as timesheet management, employee tracking, and payroll automation, help businesses retain employees, and benchmark KPIs.Read more about Softworks</t>
        </is>
      </c>
    </row>
    <row r="49552">
      <c r="A49552" t="inlineStr">
        <is>
          <t>HR &amp; Employee Management</t>
        </is>
      </c>
      <c r="B49552" t="inlineStr">
        <is>
          <t>Attendance Tracking</t>
        </is>
      </c>
      <c r="C49552" t="inlineStr">
        <is>
          <t>https://www.getapp.com/hr-employee-management-software/attendance-tracking/os/web-based</t>
        </is>
      </c>
      <c r="D49552" t="inlineStr">
        <is>
          <t>Skello</t>
        </is>
      </c>
      <c r="E49552" t="inlineStr">
        <is>
          <t>https://www.getapp.com/project-management-planning-software/a/skello/</t>
        </is>
      </c>
      <c r="F49552" t="inlineStr">
        <is>
          <t>Skello is a SaaS HR management solution built to optimise and automate the organisation of shift workers, from scheduling to payroll preparation. It helps over 10,000 customers make the best decisions by freeing them from the mental workload and risk of error.Read more about Skello</t>
        </is>
      </c>
    </row>
    <row r="49553">
      <c r="A49553" t="inlineStr">
        <is>
          <t>HR &amp; Employee Management</t>
        </is>
      </c>
      <c r="B49553" t="inlineStr">
        <is>
          <t>Attendance Tracking</t>
        </is>
      </c>
      <c r="C49553" t="inlineStr">
        <is>
          <t>https://www.getapp.com/hr-employee-management-software/attendance-tracking/os/web-based</t>
        </is>
      </c>
      <c r="D49553" t="inlineStr">
        <is>
          <t>Eventur Conference</t>
        </is>
      </c>
      <c r="E49553" t="inlineStr">
        <is>
          <t>https://www.getapp.com/website-ecommerce-software/a/eventur-conference/</t>
        </is>
      </c>
      <c r="F49553" t="inlineStr">
        <is>
          <t>The event management application that helps organizers track attendance, manage agendas and issue educational certificates to professionals.Read more about Eventur Conference</t>
        </is>
      </c>
    </row>
    <row r="49554">
      <c r="A49554" t="inlineStr">
        <is>
          <t>HR &amp; Employee Management</t>
        </is>
      </c>
      <c r="B49554" t="inlineStr">
        <is>
          <t>Attendance Tracking</t>
        </is>
      </c>
      <c r="C49554" t="inlineStr">
        <is>
          <t>https://www.getapp.com/hr-employee-management-software/attendance-tracking/os/web-based</t>
        </is>
      </c>
      <c r="D49554" t="inlineStr">
        <is>
          <t>Field Force Monitor App</t>
        </is>
      </c>
      <c r="E49554" t="inlineStr">
        <is>
          <t>https://www.getapp.com/operations-management-software/a/field-force-monitor-app/</t>
        </is>
      </c>
      <c r="F49554" t="inlineStr">
        <is>
          <t>Empfly Field force solution is a software platform that helps businesses manage and optimize their field operations, typically involving employees working outside of a traditional office setting. This solution offers several key features, including geo-fencing, face recognition, and custom form builRead more about Field Force Monitor App</t>
        </is>
      </c>
    </row>
    <row r="49555">
      <c r="A49555" t="inlineStr">
        <is>
          <t>HR &amp; Employee Management</t>
        </is>
      </c>
      <c r="B49555" t="inlineStr">
        <is>
          <t>Attendance Tracking</t>
        </is>
      </c>
      <c r="C49555" t="inlineStr">
        <is>
          <t>https://www.getapp.com/hr-employee-management-software/attendance-tracking/os/web-based</t>
        </is>
      </c>
      <c r="D49555" t="inlineStr">
        <is>
          <t>TimeClock 365</t>
        </is>
      </c>
      <c r="E49555" t="inlineStr">
        <is>
          <t>https://www.getapp.com/hr-employee-management-software/a/timeclock-365/</t>
        </is>
      </c>
      <c r="F49555" t="inlineStr">
        <is>
          <t>Using Timeclock 365, employees can punch in and punch out from anywhere via the mobile application, and request time-offs and leaves according to requirements. Managers can view where employees are working, how many hours they have worked, manage their time-off requests, work on reports, and calculate payrolls.Read more about TimeClock 365</t>
        </is>
      </c>
    </row>
    <row r="49556">
      <c r="A49556" t="inlineStr">
        <is>
          <t>HR &amp; Employee Management</t>
        </is>
      </c>
      <c r="B49556" t="inlineStr">
        <is>
          <t>Attendance Tracking</t>
        </is>
      </c>
      <c r="C49556" t="inlineStr">
        <is>
          <t>https://www.getapp.com/hr-employee-management-software/attendance-tracking/os/web-based</t>
        </is>
      </c>
      <c r="D49556" t="inlineStr">
        <is>
          <t>LeaveMonitor</t>
        </is>
      </c>
      <c r="E49556" t="inlineStr">
        <is>
          <t>https://www.getapp.com/hr-employee-management-software/a/leave-monitor-leave-tracking-system-staff-leave-planner-staff-holiday-planner-annual-leave-planner-leave-management-employee-planner/</t>
        </is>
      </c>
      <c r="F49556" t="inlineStr">
        <is>
          <t>Leave Monitor is an online staff leave tracking system and planner for employers and employees. It provides 24-hour global access, fully secure login, the system enables employees to put in requests for a vacation, and employers can accept or deny that request in a quick and simple manner.Read more about LeaveMonitor</t>
        </is>
      </c>
    </row>
    <row r="49557">
      <c r="A49557" t="inlineStr">
        <is>
          <t>HR &amp; Employee Management</t>
        </is>
      </c>
      <c r="B49557" t="inlineStr">
        <is>
          <t>Attendance Tracking</t>
        </is>
      </c>
      <c r="C49557" t="inlineStr">
        <is>
          <t>https://www.getapp.com/hr-employee-management-software/attendance-tracking/os/web-based</t>
        </is>
      </c>
      <c r="D49557" t="inlineStr">
        <is>
          <t>TimeCheck</t>
        </is>
      </c>
      <c r="E49557" t="inlineStr">
        <is>
          <t>https://www.getapp.com/hr-employee-management-software/a/timecheck/</t>
        </is>
      </c>
      <c r="F49557" t="inlineStr">
        <is>
          <t>TimeCheck is a web-based time and attendance management software designed to help organizations track and record employees’ working hours. Features include biometric authentication, geo-tracking, remote access, data import/export, user permission management, and audit trail.Read more about TimeCheck</t>
        </is>
      </c>
    </row>
    <row r="49558">
      <c r="A49558" t="inlineStr">
        <is>
          <t>HR &amp; Employee Management</t>
        </is>
      </c>
      <c r="B49558" t="inlineStr">
        <is>
          <t>Attendance Tracking</t>
        </is>
      </c>
      <c r="C49558" t="inlineStr">
        <is>
          <t>https://www.getapp.com/hr-employee-management-software/attendance-tracking/os/web-based</t>
        </is>
      </c>
      <c r="D49558" t="inlineStr">
        <is>
          <t>Aussie Time Sheets Workforce TNA</t>
        </is>
      </c>
      <c r="E49558" t="inlineStr">
        <is>
          <t>https://www.getapp.com/hr-employee-management-software/a/aussie-time-sheets-workforce-tna/</t>
        </is>
      </c>
      <c r="F49558" t="inlineStr">
        <is>
          <t>Aussie Time Sheets Workforce TNA is a cloud based employee time tracking, leave management, and live time sheet platform with payroll, accounting, and human resources (HR) integration. Users can track, monitor, and store employee working hours, leave requests, vacation days, sick pay, and more.Read more about Aussie Time Sheets Workforce TNA</t>
        </is>
      </c>
    </row>
    <row r="49559">
      <c r="A49559" t="inlineStr">
        <is>
          <t>HR &amp; Employee Management</t>
        </is>
      </c>
      <c r="B49559" t="inlineStr">
        <is>
          <t>Attendance Tracking</t>
        </is>
      </c>
      <c r="C49559" t="inlineStr">
        <is>
          <t>https://www.getapp.com/hr-employee-management-software/attendance-tracking/os/web-based</t>
        </is>
      </c>
      <c r="D49559" t="inlineStr">
        <is>
          <t>Pocket FaME</t>
        </is>
      </c>
      <c r="E49559" t="inlineStr">
        <is>
          <t>https://www.getapp.com/hr-employee-management-software/a/pocket-fame/</t>
        </is>
      </c>
      <c r="F49559" t="inlineStr">
        <is>
          <t>Best Attendance Management Application which helps you automate your attendance without any hassles. It gives you roster to muster automation.Read more about Pocket FaME</t>
        </is>
      </c>
    </row>
    <row r="49560">
      <c r="A49560" t="inlineStr">
        <is>
          <t>HR &amp; Employee Management</t>
        </is>
      </c>
      <c r="B49560" t="inlineStr">
        <is>
          <t>Attendance Tracking</t>
        </is>
      </c>
      <c r="C49560" t="inlineStr">
        <is>
          <t>https://www.getapp.com/hr-employee-management-software/attendance-tracking/os/web-based</t>
        </is>
      </c>
      <c r="D49560" t="inlineStr">
        <is>
          <t>Verint Workforce Management</t>
        </is>
      </c>
      <c r="E49560" t="inlineStr">
        <is>
          <t>https://www.getapp.com/hr-employee-management-software/a/verint-workforce-management/</t>
        </is>
      </c>
      <c r="F49560" t="inlineStr">
        <is>
          <t>Verint® Workforce Management™ helps organizations to optimize resources across all engagement channels with AI-powered forecasting and scheduling solutions. Optimal resource plans schedule for both humans and bots maximizing efficiency across the enterprise.Read more about Verint Workforce Management</t>
        </is>
      </c>
    </row>
    <row r="49561">
      <c r="A49561" t="inlineStr">
        <is>
          <t>HR &amp; Employee Management</t>
        </is>
      </c>
      <c r="B49561" t="inlineStr">
        <is>
          <t>Attendance Tracking</t>
        </is>
      </c>
      <c r="C49561" t="inlineStr">
        <is>
          <t>https://www.getapp.com/hr-employee-management-software/attendance-tracking/os/web-based</t>
        </is>
      </c>
      <c r="D49561" t="inlineStr">
        <is>
          <t>Geobadge</t>
        </is>
      </c>
      <c r="E49561" t="inlineStr">
        <is>
          <t>https://www.getapp.com/hr-employee-management-software/a/geobadge/</t>
        </is>
      </c>
      <c r="F49561" t="inlineStr">
        <is>
          <t>Geobadge is a software that offers a complete solution to data collection for payroll, billing and human resources management.speed up your HR routine and find time to devote to activities for growing your business.Read more about Geobadge</t>
        </is>
      </c>
    </row>
    <row r="49562">
      <c r="A49562" t="inlineStr">
        <is>
          <t>HR &amp; Employee Management</t>
        </is>
      </c>
      <c r="B49562" t="inlineStr">
        <is>
          <t>Attendance Tracking</t>
        </is>
      </c>
      <c r="C49562" t="inlineStr">
        <is>
          <t>https://www.getapp.com/hr-employee-management-software/attendance-tracking/os/web-based</t>
        </is>
      </c>
      <c r="D49562" t="inlineStr">
        <is>
          <t>Workteam Time &amp; Attendance</t>
        </is>
      </c>
      <c r="E49562" t="inlineStr">
        <is>
          <t>https://www.getapp.com/hr-employee-management-software/a/workteam-time-off-tracker/</t>
        </is>
      </c>
      <c r="F49562" t="inlineStr">
        <is>
          <t>Workteam Time &amp; Attendance provides everything your organization needs to manage time off and hours worked by both your regular and non-regular hours staff.Read more about Workteam Time &amp; Attendance</t>
        </is>
      </c>
    </row>
    <row r="49563">
      <c r="A49563" t="inlineStr">
        <is>
          <t>HR &amp; Employee Management</t>
        </is>
      </c>
      <c r="B49563" t="inlineStr">
        <is>
          <t>Attendance Tracking</t>
        </is>
      </c>
      <c r="C49563" t="inlineStr">
        <is>
          <t>https://www.getapp.com/hr-employee-management-software/attendance-tracking/os/web-based</t>
        </is>
      </c>
      <c r="D49563" t="inlineStr">
        <is>
          <t>ClassTrack</t>
        </is>
      </c>
      <c r="E49563" t="inlineStr">
        <is>
          <t>https://www.getapp.com/education-childcare-software/a/classtrack/</t>
        </is>
      </c>
      <c r="F49563" t="inlineStr">
        <is>
          <t>CLASSTRACK.COM is a cloud-based classroom management solution and LMS (learning management system) for educational institutions. The platform provides tools for managing students, teachers, assessments, attendance, documents, certifications, courses, and more.Read more about ClassTrack</t>
        </is>
      </c>
    </row>
    <row r="49564">
      <c r="A49564" t="inlineStr">
        <is>
          <t>HR &amp; Employee Management</t>
        </is>
      </c>
      <c r="B49564" t="inlineStr">
        <is>
          <t>Attendance Tracking</t>
        </is>
      </c>
      <c r="C49564" t="inlineStr">
        <is>
          <t>https://www.getapp.com/hr-employee-management-software/attendance-tracking/os/web-based</t>
        </is>
      </c>
      <c r="D49564" t="inlineStr">
        <is>
          <t>Monitoo</t>
        </is>
      </c>
      <c r="E49564" t="inlineStr">
        <is>
          <t>https://www.getapp.com/hr-employee-management-software/a/monitoo/</t>
        </is>
      </c>
      <c r="F49564" t="inlineStr">
        <is>
          <t>Track attendance, breaks, and work hours with precision and real-time integration to your time clock system.Read more about Monitoo</t>
        </is>
      </c>
    </row>
    <row r="49565">
      <c r="A49565" t="inlineStr">
        <is>
          <t>HR &amp; Employee Management</t>
        </is>
      </c>
      <c r="B49565" t="inlineStr">
        <is>
          <t>Attendance Tracking</t>
        </is>
      </c>
      <c r="C49565" t="inlineStr">
        <is>
          <t>https://www.getapp.com/hr-employee-management-software/attendance-tracking/os/web-based</t>
        </is>
      </c>
      <c r="D49565" t="inlineStr">
        <is>
          <t>Personizer</t>
        </is>
      </c>
      <c r="E49565" t="inlineStr">
        <is>
          <t>https://www.getapp.com/hr-employee-management-software/a/personizer/</t>
        </is>
      </c>
      <c r="F49565" t="inlineStr">
        <is>
          <t>Personizer is a cloud-based HR tool for efficient time tracking, easy absence management and secure personnel file.Read more about Personizer</t>
        </is>
      </c>
    </row>
    <row r="49566">
      <c r="A49566" t="inlineStr">
        <is>
          <t>HR &amp; Employee Management</t>
        </is>
      </c>
      <c r="B49566" t="inlineStr">
        <is>
          <t>Attendance Tracking</t>
        </is>
      </c>
      <c r="C49566" t="inlineStr">
        <is>
          <t>https://www.getapp.com/hr-employee-management-software/attendance-tracking/os/web-based</t>
        </is>
      </c>
      <c r="D49566" t="inlineStr">
        <is>
          <t>AttendLab</t>
        </is>
      </c>
      <c r="E49566" t="inlineStr">
        <is>
          <t>https://www.getapp.com/hr-employee-management-software/a/attendlab/</t>
        </is>
      </c>
      <c r="F49566" t="inlineStr">
        <is>
          <t>Generate attendance report for employees and students - Time Zones are consideredAttendance Analytics and DashboardRead more about AttendLab</t>
        </is>
      </c>
    </row>
    <row r="49567">
      <c r="A49567" t="inlineStr">
        <is>
          <t>HR &amp; Employee Management</t>
        </is>
      </c>
      <c r="B49567" t="inlineStr">
        <is>
          <t>Attendance Tracking</t>
        </is>
      </c>
      <c r="C49567" t="inlineStr">
        <is>
          <t>https://www.getapp.com/hr-employee-management-software/attendance-tracking/os/web-based</t>
        </is>
      </c>
      <c r="D49567" t="inlineStr">
        <is>
          <t>ClockOn</t>
        </is>
      </c>
      <c r="E49567" t="inlineStr">
        <is>
          <t>https://www.getapp.com/hr-employee-management-software/a/clockon/</t>
        </is>
      </c>
      <c r="F49567" t="inlineStr">
        <is>
          <t>Rostering, Attendance and Payroll system that can be used as a very powerful combination or modules can be sold individually. It comes with a free mobile app, ClockOn Go, which can be used for scheduling, attendance tracking, sending payslips, communicating with employees and more.Read more about ClockOn</t>
        </is>
      </c>
    </row>
    <row r="49568">
      <c r="A49568" t="inlineStr">
        <is>
          <t>HR &amp; Employee Management</t>
        </is>
      </c>
      <c r="B49568" t="inlineStr">
        <is>
          <t>Attendance Tracking</t>
        </is>
      </c>
      <c r="C49568" t="inlineStr">
        <is>
          <t>https://www.getapp.com/hr-employee-management-software/attendance-tracking/os/web-based</t>
        </is>
      </c>
      <c r="D49568" t="inlineStr">
        <is>
          <t>Planner +</t>
        </is>
      </c>
      <c r="E49568" t="inlineStr">
        <is>
          <t>https://www.getapp.com/operations-management-software/a/planner/</t>
        </is>
      </c>
      <c r="F49568" t="inlineStr">
        <is>
          <t>Planner + is a business management software designed to help small and medium-sized businesses streamline sales tracking, resource planning, customer service management, and marketing operations. It enables professionals to resolve after-sales issues, generate custom reports, archive files, and synchronize data across systems.Read more about Planner +</t>
        </is>
      </c>
    </row>
    <row r="49569">
      <c r="A49569" t="inlineStr">
        <is>
          <t>HR &amp; Employee Management</t>
        </is>
      </c>
      <c r="B49569" t="inlineStr">
        <is>
          <t>Attendance Tracking</t>
        </is>
      </c>
      <c r="C49569" t="inlineStr">
        <is>
          <t>https://www.getapp.com/hr-employee-management-software/attendance-tracking/os/web-based</t>
        </is>
      </c>
      <c r="D49569" t="inlineStr">
        <is>
          <t>factoHR</t>
        </is>
      </c>
      <c r="E49569" t="inlineStr">
        <is>
          <t>https://www.getapp.com/hr-employee-management-software/a/factohr/</t>
        </is>
      </c>
      <c r="F49569" t="inlineStr">
        <is>
          <t>factoHR is the market leader in workforce management solutions serving more than 3500+ customers globally and 2.6 million employees. factoHR team believes in providing the best support to the clients as factoHR strongly believes that long-term client connections are the right way to enhance the B2BRead more about factoHR</t>
        </is>
      </c>
    </row>
    <row r="49570">
      <c r="A49570" t="inlineStr">
        <is>
          <t>HR &amp; Employee Management</t>
        </is>
      </c>
      <c r="B49570" t="inlineStr">
        <is>
          <t>Attendance Tracking</t>
        </is>
      </c>
      <c r="C49570" t="inlineStr">
        <is>
          <t>https://www.getapp.com/hr-employee-management-software/attendance-tracking/os/web-based</t>
        </is>
      </c>
      <c r="D49570" t="inlineStr">
        <is>
          <t>PayPro Workforce Management</t>
        </is>
      </c>
      <c r="E49570" t="inlineStr">
        <is>
          <t>https://www.getapp.com/hr-employee-management-software/a/paypro-workforce-management/</t>
        </is>
      </c>
      <c r="F49570" t="inlineStr">
        <is>
          <t>Paypro Workforce Management is a cloud-based human capital management solution designed to help businesses handle employee onboarding, scheduling, payroll and other processes.Read more about PayPro Workforce Management</t>
        </is>
      </c>
    </row>
    <row r="49571">
      <c r="A49571" t="inlineStr">
        <is>
          <t>HR &amp; Employee Management</t>
        </is>
      </c>
      <c r="B49571" t="inlineStr">
        <is>
          <t>Attendance Tracking</t>
        </is>
      </c>
      <c r="C49571" t="inlineStr">
        <is>
          <t>https://www.getapp.com/hr-employee-management-software/attendance-tracking/os/web-based</t>
        </is>
      </c>
      <c r="D49571" t="inlineStr">
        <is>
          <t>TeamUltim</t>
        </is>
      </c>
      <c r="E49571" t="inlineStr">
        <is>
          <t>https://www.getapp.com/operations-management-software/a/teamultim/</t>
        </is>
      </c>
      <c r="F49571" t="inlineStr">
        <is>
          <t>TeamUltim is a team management software designed to help small to midsize businesses in retail, hospitality, education and other sectors manage employees' schedules, time-offs, and other details according to requirements.Read more about TeamUltim</t>
        </is>
      </c>
    </row>
    <row r="49572">
      <c r="A49572" t="inlineStr">
        <is>
          <t>HR &amp; Employee Management</t>
        </is>
      </c>
      <c r="B49572" t="inlineStr">
        <is>
          <t>Attendance Tracking</t>
        </is>
      </c>
      <c r="C49572" t="inlineStr">
        <is>
          <t>https://www.getapp.com/hr-employee-management-software/attendance-tracking/os/web-based</t>
        </is>
      </c>
      <c r="D49572" t="inlineStr">
        <is>
          <t>Journyx Time and Attendance</t>
        </is>
      </c>
      <c r="E49572" t="inlineStr">
        <is>
          <t>https://www.getapp.com/hr-employee-management-software/a/clockview-1/</t>
        </is>
      </c>
      <c r="F49572" t="inlineStr">
        <is>
          <t>Acumen is a time clock solution that enables companies to track and manage employees' time &amp; attendance, vacation days, overtime pay, and sick leave. Time clocks support use of ID badges, PIN entry, biometric fingerprint scanning, facial recognition, and GPS-based rules.Read more about Journyx Time and Attendance</t>
        </is>
      </c>
    </row>
    <row r="49573">
      <c r="A49573" t="inlineStr">
        <is>
          <t>HR &amp; Employee Management</t>
        </is>
      </c>
      <c r="B49573" t="inlineStr">
        <is>
          <t>Attendance Tracking</t>
        </is>
      </c>
      <c r="C49573" t="inlineStr">
        <is>
          <t>https://www.getapp.com/hr-employee-management-software/attendance-tracking/os/web-based</t>
        </is>
      </c>
      <c r="D49573" t="inlineStr">
        <is>
          <t>PayNW</t>
        </is>
      </c>
      <c r="E49573" t="inlineStr">
        <is>
          <t>https://www.getapp.com/hr-employee-management-software/a/paynorthwest/</t>
        </is>
      </c>
      <c r="F49573" t="inlineStr">
        <is>
          <t>With our Time and Labor Management Solution (Attendance Tracking), employers can:- Manage work schedules- Monitor and measure overtime- Process time-off and leave requests- Administer complex federal and state labor regulations- Eliminate errors- Increase payroll accuracy- And more!Read more about PayNW</t>
        </is>
      </c>
    </row>
    <row r="49574">
      <c r="A49574" t="inlineStr">
        <is>
          <t>HR &amp; Employee Management</t>
        </is>
      </c>
      <c r="B49574" t="inlineStr">
        <is>
          <t>Attendance Tracking</t>
        </is>
      </c>
      <c r="C49574" t="inlineStr">
        <is>
          <t>https://www.getapp.com/hr-employee-management-software/attendance-tracking/os/web-based</t>
        </is>
      </c>
      <c r="D49574" t="inlineStr">
        <is>
          <t>AMGtime</t>
        </is>
      </c>
      <c r="E49574" t="inlineStr">
        <is>
          <t>https://www.getapp.com/all-software/a/amgtime/</t>
        </is>
      </c>
      <c r="F49574" t="inlineStr">
        <is>
          <t>AMGtime is an employee time clock and attendance tracking solution for businesses. It offers a suite of features scalable to any industry and business of any size including large, complex corporations. AMGtime offers geofencing and biometric hardware with face, palm, and fingerprint recognition.Read more about AMGtime</t>
        </is>
      </c>
    </row>
    <row r="49575">
      <c r="A49575" t="inlineStr">
        <is>
          <t>HR &amp; Employee Management</t>
        </is>
      </c>
      <c r="B49575" t="inlineStr">
        <is>
          <t>Attendance Tracking</t>
        </is>
      </c>
      <c r="C49575" t="inlineStr">
        <is>
          <t>https://www.getapp.com/hr-employee-management-software/attendance-tracking/os/web-based</t>
        </is>
      </c>
      <c r="D49575" t="inlineStr">
        <is>
          <t>StaffScheduleCare</t>
        </is>
      </c>
      <c r="E49575" t="inlineStr">
        <is>
          <t>https://www.getapp.com/hr-employee-management-software/a/staffschedulecare/</t>
        </is>
      </c>
      <c r="F49575" t="inlineStr">
        <is>
          <t>StaffScheduleCare is a fully integrated on-demand workforce management solution for the health care sector. Designed to help manage Scheduling, Time and Attendance or Human Capital Management needs within healthcare organizations.Read more about StaffScheduleCare</t>
        </is>
      </c>
    </row>
    <row r="49576">
      <c r="A49576" t="inlineStr">
        <is>
          <t>HR &amp; Employee Management</t>
        </is>
      </c>
      <c r="B49576" t="inlineStr">
        <is>
          <t>Attendance Tracking</t>
        </is>
      </c>
      <c r="C49576" t="inlineStr">
        <is>
          <t>https://www.getapp.com/hr-employee-management-software/attendance-tracking/os/web-based</t>
        </is>
      </c>
      <c r="D49576" t="inlineStr">
        <is>
          <t>OfficePortal</t>
        </is>
      </c>
      <c r="E49576" t="inlineStr">
        <is>
          <t>https://www.getapp.com/hr-employee-management-software/a/officeportal/</t>
        </is>
      </c>
      <c r="F49576" t="inlineStr">
        <is>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is>
      </c>
    </row>
    <row r="49577">
      <c r="A49577" t="inlineStr">
        <is>
          <t>HR &amp; Employee Management</t>
        </is>
      </c>
      <c r="B49577" t="inlineStr">
        <is>
          <t>Attendance Tracking</t>
        </is>
      </c>
      <c r="C49577" t="inlineStr">
        <is>
          <t>https://www.getapp.com/hr-employee-management-software/attendance-tracking/os/web-based</t>
        </is>
      </c>
      <c r="D49577" t="inlineStr">
        <is>
          <t>Flexopus</t>
        </is>
      </c>
      <c r="E49577" t="inlineStr">
        <is>
          <t>https://www.getapp.com/collaboration-software/a/flexopus/</t>
        </is>
      </c>
      <c r="F49577" t="inlineStr">
        <is>
          <t>Flexopus is a workplace management software that enables you to organize hybrid teams within your organization. Share flexible desks, parking spaces and meeting rooms within your team and apply new work concepts.Read more about Flexopus</t>
        </is>
      </c>
    </row>
    <row r="49578">
      <c r="A49578" t="inlineStr">
        <is>
          <t>HR &amp; Employee Management</t>
        </is>
      </c>
      <c r="B49578" t="inlineStr">
        <is>
          <t>Attendance Tracking</t>
        </is>
      </c>
      <c r="C49578" t="inlineStr">
        <is>
          <t>https://www.getapp.com/hr-employee-management-software/attendance-tracking/os/web-based</t>
        </is>
      </c>
      <c r="D49578" t="inlineStr">
        <is>
          <t>Taqtics</t>
        </is>
      </c>
      <c r="E49578" t="inlineStr">
        <is>
          <t>https://www.getapp.com/collaboration-software/a/taqtics/</t>
        </is>
      </c>
      <c r="F49578" t="inlineStr">
        <is>
          <t>Taqtics is an operations management platform designed specifically for retail and restaurant industries, to help drive consistent and compliant store operations by giving managers the tools they need to effectively manage day-to-day operations across dispersed stores.Read more about Taqtics</t>
        </is>
      </c>
    </row>
    <row r="49579">
      <c r="A49579" t="inlineStr">
        <is>
          <t>HR &amp; Employee Management</t>
        </is>
      </c>
      <c r="B49579" t="inlineStr">
        <is>
          <t>Attendance Tracking</t>
        </is>
      </c>
      <c r="C49579" t="inlineStr">
        <is>
          <t>https://www.getapp.com/hr-employee-management-software/attendance-tracking/os/web-based</t>
        </is>
      </c>
      <c r="D49579" t="inlineStr">
        <is>
          <t>HealthBoxHR</t>
        </is>
      </c>
      <c r="E49579" t="inlineStr">
        <is>
          <t>https://www.getapp.com/hr-employee-management-software/a/healthboxhr/</t>
        </is>
      </c>
      <c r="F49579" t="inlineStr">
        <is>
          <t>HealthBoxHR is an AI-driven solution for HR and payroll management. The future-proof system is fully accessible via a mobile app, created by tech specialists guided by experienced HR leaders. HealthBoxHR offers AI solutions to streamline HR processes and manage tasks like booking holidays, generating reports, and managing shifts, simplifying the user experience and meeting all business process needs.Read more about HealthBoxHR</t>
        </is>
      </c>
    </row>
    <row r="49580">
      <c r="A49580" t="inlineStr">
        <is>
          <t>HR &amp; Employee Management</t>
        </is>
      </c>
      <c r="B49580" t="inlineStr">
        <is>
          <t>Attendance Tracking</t>
        </is>
      </c>
      <c r="C49580" t="inlineStr">
        <is>
          <t>https://www.getapp.com/hr-employee-management-software/attendance-tracking/os/web-based</t>
        </is>
      </c>
      <c r="D49580" t="inlineStr">
        <is>
          <t>Gescoop</t>
        </is>
      </c>
      <c r="E49580" t="inlineStr">
        <is>
          <t>https://www.getapp.com/nonprofit-software/a/gescoop/</t>
        </is>
      </c>
      <c r="F49580" t="inlineStr">
        <is>
          <t>Gescoop is an innovative software, designed and developed by Linked Smart Technologies. It is a management tool for co-operatives with all the necessary tools to manage member data, send invoices, and handle accounting and communications in an intuitive way.Read more about Gescoop</t>
        </is>
      </c>
    </row>
    <row r="49581">
      <c r="A49581" t="inlineStr">
        <is>
          <t>HR &amp; Employee Management</t>
        </is>
      </c>
      <c r="B49581" t="inlineStr">
        <is>
          <t>Attendance Tracking</t>
        </is>
      </c>
      <c r="C49581" t="inlineStr">
        <is>
          <t>https://www.getapp.com/hr-employee-management-software/attendance-tracking/os/web-based</t>
        </is>
      </c>
      <c r="D49581" t="inlineStr">
        <is>
          <t>Time Rack</t>
        </is>
      </c>
      <c r="E49581" t="inlineStr">
        <is>
          <t>https://www.getapp.com/hr-employee-management-software/a/time-rack/</t>
        </is>
      </c>
      <c r="F49581" t="inlineStr">
        <is>
          <t>Time Rack is a cloud-based time and attendance software with integrated time clock hardware, and an all-in-one HR module which meets the needs of any organization, large or small. Time Rack streamlines workforce management while helping to minimize data-entry and calculation errors.Read more about Time Rack</t>
        </is>
      </c>
    </row>
    <row r="49582">
      <c r="A49582" t="inlineStr">
        <is>
          <t>HR &amp; Employee Management</t>
        </is>
      </c>
      <c r="B49582" t="inlineStr">
        <is>
          <t>Attendance Tracking</t>
        </is>
      </c>
      <c r="C49582" t="inlineStr">
        <is>
          <t>https://www.getapp.com/hr-employee-management-software/attendance-tracking/os/web-based</t>
        </is>
      </c>
      <c r="D49582" t="inlineStr">
        <is>
          <t>eTime</t>
        </is>
      </c>
      <c r="E49582" t="inlineStr">
        <is>
          <t>https://www.getapp.com/hr-employee-management-software/a/etime/</t>
        </is>
      </c>
      <c r="F49582" t="inlineStr">
        <is>
          <t>EcosAgile eTime is a comprehensive software solution that allows HR and Administration to manage time cards, holiday calendars, leave requests, and smart working for all company personnel. It provides a constantly updated view of attendance data, simplifying workforce management.Read more about eTime</t>
        </is>
      </c>
    </row>
    <row r="49583">
      <c r="A49583" t="inlineStr">
        <is>
          <t>HR &amp; Employee Management</t>
        </is>
      </c>
      <c r="B49583" t="inlineStr">
        <is>
          <t>Attendance Tracking</t>
        </is>
      </c>
      <c r="C49583" t="inlineStr">
        <is>
          <t>https://www.getapp.com/hr-employee-management-software/attendance-tracking/os/web-based</t>
        </is>
      </c>
      <c r="D49583" t="inlineStr">
        <is>
          <t>SchoolPass</t>
        </is>
      </c>
      <c r="E49583" t="inlineStr">
        <is>
          <t>https://www.getapp.com/education-childcare-software/a/schoolpass/</t>
        </is>
      </c>
      <c r="F49583" t="inlineStr">
        <is>
          <t>SchoolPass is a comprehensive K-12 campus operations and safety platform that consolidates student safety, physical attendance, dismissal, and parent engagement into one connected system.Read more about SchoolPass</t>
        </is>
      </c>
    </row>
    <row r="49584">
      <c r="A49584" t="inlineStr">
        <is>
          <t>HR &amp; Employee Management</t>
        </is>
      </c>
      <c r="B49584" t="inlineStr">
        <is>
          <t>Attendance Tracking</t>
        </is>
      </c>
      <c r="C49584" t="inlineStr">
        <is>
          <t>https://www.getapp.com/hr-employee-management-software/attendance-tracking/os/web-based</t>
        </is>
      </c>
      <c r="D49584" t="inlineStr">
        <is>
          <t>Spektrum</t>
        </is>
      </c>
      <c r="E49584" t="inlineStr">
        <is>
          <t>https://www.getapp.com/hr-employee-management-software/a/spektrum/</t>
        </is>
      </c>
      <c r="F49584" t="inlineStr">
        <is>
          <t>Spektrum is a time and attendance software solution that allows users to access their punches, view upcoming schedules, and apply for leave. This cloud-based solution seamlessly integrates time and attendance with leave management, providing a centralized platform for efficient workforce management.Read more about Spektrum</t>
        </is>
      </c>
    </row>
    <row r="49585">
      <c r="A49585" t="inlineStr">
        <is>
          <t>HR &amp; Employee Management</t>
        </is>
      </c>
      <c r="B49585" t="inlineStr">
        <is>
          <t>Attendance Tracking</t>
        </is>
      </c>
      <c r="C49585" t="inlineStr">
        <is>
          <t>https://www.getapp.com/hr-employee-management-software/attendance-tracking/os/web-based</t>
        </is>
      </c>
      <c r="D49585" t="inlineStr">
        <is>
          <t>Corporate Payroll Services</t>
        </is>
      </c>
      <c r="E49585" t="inlineStr">
        <is>
          <t>https://www.getapp.com/hr-employee-management-software/a/corporate-payroll-services/</t>
        </is>
      </c>
      <c r="F49585" t="inlineStr">
        <is>
          <t>Corporate Payroll Services is a cloud-based payroll management solution, which assists businesses to manage tax filing, worker compensation, retirement plans, and health insurance policies. Key features include employee database, audit trails, e-verification, background screening, and reporting.Read more about Corporate Payroll Services</t>
        </is>
      </c>
    </row>
    <row r="49586">
      <c r="A49586" t="inlineStr">
        <is>
          <t>HR &amp; Employee Management</t>
        </is>
      </c>
      <c r="B49586" t="inlineStr">
        <is>
          <t>Attendance Tracking</t>
        </is>
      </c>
      <c r="C49586" t="inlineStr">
        <is>
          <t>https://www.getapp.com/hr-employee-management-software/attendance-tracking/os/web-based</t>
        </is>
      </c>
      <c r="D49586" t="inlineStr">
        <is>
          <t>Time Off Cloud</t>
        </is>
      </c>
      <c r="E49586" t="inlineStr">
        <is>
          <t>https://www.getapp.com/hr-employee-management-software/a/time-off-cloud/</t>
        </is>
      </c>
      <c r="F49586" t="inlineStr">
        <is>
          <t>Time Off Cloud is the solution for HR Administrators to Automate PTO, Employee Leave, and Vacation Tracking.  Quick and Easy.  An efficient leave management system designed for organizations to manage time-off requests, view accruals and track PTO approval status.Read more about Time Off Cloud</t>
        </is>
      </c>
    </row>
    <row r="49587">
      <c r="A49587" t="inlineStr">
        <is>
          <t>HR &amp; Employee Management</t>
        </is>
      </c>
      <c r="B49587" t="inlineStr">
        <is>
          <t>Attendance Tracking</t>
        </is>
      </c>
      <c r="C49587" t="inlineStr">
        <is>
          <t>https://www.getapp.com/hr-employee-management-software/attendance-tracking/os/web-based</t>
        </is>
      </c>
      <c r="D49587" t="inlineStr">
        <is>
          <t>MarkersPro</t>
        </is>
      </c>
      <c r="E49587" t="inlineStr">
        <is>
          <t>https://www.getapp.com/education-childcare-software/a/markerspro/</t>
        </is>
      </c>
      <c r="F49587" t="inlineStr">
        <is>
          <t>Comprehensive, flexible, secure &amp; single-database MarkersPro SIS that scales for your district! MarkersPro is a cloud-based K-12 student information system software that was specifically created to help schools strike a perfect balance of features, cost, customization, and ease of use.Read more about MarkersPro</t>
        </is>
      </c>
    </row>
    <row r="49588">
      <c r="A49588" t="inlineStr">
        <is>
          <t>HR &amp; Employee Management</t>
        </is>
      </c>
      <c r="B49588" t="inlineStr">
        <is>
          <t>Attendance Tracking</t>
        </is>
      </c>
      <c r="C49588" t="inlineStr">
        <is>
          <t>https://www.getapp.com/hr-employee-management-software/attendance-tracking/os/web-based</t>
        </is>
      </c>
      <c r="D49588" t="inlineStr">
        <is>
          <t>Infor Workforce Management</t>
        </is>
      </c>
      <c r="E49588" t="inlineStr">
        <is>
          <t>https://www.getapp.com/hr-employee-management-software/a/infor-workforce-management/</t>
        </is>
      </c>
      <c r="F49588" t="inlineStr">
        <is>
          <t>Workforce Management is a powerful solution for managing all aspects of your workforce, from scheduling and timekeeping to end-to-end HR administration. Workforce Management provides a single source for you to run all HR processes, manage talent acquisition and development, automate payroll processing and provide high-level analysis tools all via a user-friendly web interface.Read more about Infor Workforce Management</t>
        </is>
      </c>
    </row>
    <row r="49589">
      <c r="A49589" t="inlineStr">
        <is>
          <t>HR &amp; Employee Management</t>
        </is>
      </c>
      <c r="B49589" t="inlineStr">
        <is>
          <t>Attendance Tracking</t>
        </is>
      </c>
      <c r="C49589" t="inlineStr">
        <is>
          <t>https://www.getapp.com/hr-employee-management-software/attendance-tracking/os/web-based</t>
        </is>
      </c>
      <c r="D49589" t="inlineStr">
        <is>
          <t>Woffu</t>
        </is>
      </c>
      <c r="E49589" t="inlineStr">
        <is>
          <t>https://www.getapp.com/hr-employee-management-software/a/woffu/</t>
        </is>
      </c>
      <c r="F49589" t="inlineStr">
        <is>
          <t>Time Management solution making life at work easier and more productive.Read more about Woffu</t>
        </is>
      </c>
    </row>
    <row r="49590">
      <c r="A49590" t="inlineStr">
        <is>
          <t>HR &amp; Employee Management</t>
        </is>
      </c>
      <c r="B49590" t="inlineStr">
        <is>
          <t>Attendance Tracking</t>
        </is>
      </c>
      <c r="C49590" t="inlineStr">
        <is>
          <t>https://www.getapp.com/hr-employee-management-software/attendance-tracking/os/web-based</t>
        </is>
      </c>
      <c r="D49590" t="inlineStr">
        <is>
          <t>Oolyo</t>
        </is>
      </c>
      <c r="E49590" t="inlineStr">
        <is>
          <t>https://www.getapp.com/project-management-planning-software/a/oolyo/</t>
        </is>
      </c>
      <c r="F49590" t="inlineStr">
        <is>
          <t>Oolyo is a web-based time tracking tool that helps organizations to track billable hours for every project, client, and task on a regular basisRead more about Oolyo</t>
        </is>
      </c>
    </row>
    <row r="49591">
      <c r="A49591" t="inlineStr">
        <is>
          <t>HR &amp; Employee Management</t>
        </is>
      </c>
      <c r="B49591" t="inlineStr">
        <is>
          <t>Attendance Tracking</t>
        </is>
      </c>
      <c r="C49591" t="inlineStr">
        <is>
          <t>https://www.getapp.com/hr-employee-management-software/attendance-tracking/os/web-based</t>
        </is>
      </c>
      <c r="D49591" t="inlineStr">
        <is>
          <t>Tugboat Software</t>
        </is>
      </c>
      <c r="E49591" t="inlineStr">
        <is>
          <t>https://www.getapp.com/hr-employee-management-software/a/workforce-services/</t>
        </is>
      </c>
      <c r="F49591" t="inlineStr">
        <is>
          <t>Tugboat Software is a time tracking solution in supporting complex manufacturing and hospitality operations with fully automated workforce scheduling functionalities. The company's proprietary optimization technology is designed to reduce labor costs and meet operational improvement objectives.Read more about Tugboat Software</t>
        </is>
      </c>
    </row>
    <row r="49592">
      <c r="A49592" t="inlineStr">
        <is>
          <t>HR &amp; Employee Management</t>
        </is>
      </c>
      <c r="B49592" t="inlineStr">
        <is>
          <t>Attendance Tracking</t>
        </is>
      </c>
      <c r="C49592" t="inlineStr">
        <is>
          <t>https://www.getapp.com/hr-employee-management-software/attendance-tracking/os/web-based</t>
        </is>
      </c>
      <c r="D49592" t="inlineStr">
        <is>
          <t>InfowanHR</t>
        </is>
      </c>
      <c r="E49592" t="inlineStr">
        <is>
          <t>https://www.getapp.com/hr-employee-management-software/a/infowanhr/</t>
        </is>
      </c>
      <c r="F49592" t="inlineStr">
        <is>
          <t>InfowanHR is a comprehensive payroll and HRMS software that offers a range of features to streamline HR processes. The software includes GPS-enabled attendance tracking, biometric integration, and a mobile app for anytime, anywhere access. InfowanHR also provides modules for payroll, leave management, expense tracking, performance management, and more, helping businesses efficiently manage their workforce.Read more about InfowanHR</t>
        </is>
      </c>
    </row>
    <row r="49593">
      <c r="A49593" t="inlineStr">
        <is>
          <t>HR &amp; Employee Management</t>
        </is>
      </c>
      <c r="B49593" t="inlineStr">
        <is>
          <t>Attendance Tracking</t>
        </is>
      </c>
      <c r="C49593" t="inlineStr">
        <is>
          <t>https://www.getapp.com/hr-employee-management-software/attendance-tracking/os/web-based</t>
        </is>
      </c>
      <c r="D49593" t="inlineStr">
        <is>
          <t>SONARH</t>
        </is>
      </c>
      <c r="E49593" t="inlineStr">
        <is>
          <t>https://www.getapp.com/hr-employee-management-software/a/sonarh/</t>
        </is>
      </c>
      <c r="F49593"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49594">
      <c r="A49594" t="inlineStr">
        <is>
          <t>HR &amp; Employee Management</t>
        </is>
      </c>
      <c r="B49594" t="inlineStr">
        <is>
          <t>Attendance Tracking</t>
        </is>
      </c>
      <c r="C49594" t="inlineStr">
        <is>
          <t>https://www.getapp.com/hr-employee-management-software/attendance-tracking/os/web-based</t>
        </is>
      </c>
      <c r="D49594" t="inlineStr">
        <is>
          <t>DeskSight.AI</t>
        </is>
      </c>
      <c r="E49594" t="inlineStr">
        <is>
          <t>https://www.getapp.com/hr-employee-management-software/a/desksight-ai/</t>
        </is>
      </c>
      <c r="F49594" t="inlineStr">
        <is>
          <t>DeskSight.AI is a cloud-based employee monitoring software specifically designed for companies of all sizes.Read more about DeskSight.AI</t>
        </is>
      </c>
    </row>
    <row r="49595">
      <c r="A49595" t="inlineStr">
        <is>
          <t>HR &amp; Employee Management</t>
        </is>
      </c>
      <c r="B49595" t="inlineStr">
        <is>
          <t>Attendance Tracking</t>
        </is>
      </c>
      <c r="C49595" t="inlineStr">
        <is>
          <t>https://www.getapp.com/hr-employee-management-software/attendance-tracking/os/web-based</t>
        </is>
      </c>
      <c r="D49595" t="inlineStr">
        <is>
          <t>stratustime</t>
        </is>
      </c>
      <c r="E49595" t="inlineStr">
        <is>
          <t>https://www.getapp.com/hr-employee-management-software/a/stratustime/</t>
        </is>
      </c>
      <c r="F49595" t="inlineStr">
        <is>
          <t>stratustime is a cloud-based time and attendance tracking software designed to help businesses calculate employees’ working hours and manage payroll processes. HR professionals can record staff members’ attendance using biometrics or clock-in/clock-out functionality.Read more about stratustime</t>
        </is>
      </c>
    </row>
    <row r="49596">
      <c r="A49596" t="inlineStr">
        <is>
          <t>HR &amp; Employee Management</t>
        </is>
      </c>
      <c r="B49596" t="inlineStr">
        <is>
          <t>Attendance Tracking</t>
        </is>
      </c>
      <c r="C49596" t="inlineStr">
        <is>
          <t>https://www.getapp.com/hr-employee-management-software/attendance-tracking/os/web-based</t>
        </is>
      </c>
      <c r="D49596" t="inlineStr">
        <is>
          <t>PeopleGuru HCM</t>
        </is>
      </c>
      <c r="E49596" t="inlineStr">
        <is>
          <t>https://www.getapp.com/hr-employee-management-software/a/peopleguru-hcm/</t>
        </is>
      </c>
      <c r="F49596" t="inlineStr">
        <is>
          <t>At PeopleGuru™, we help teams, both big and small, save time, reduce errors, and streamline HR, payroll, and recruiting— all in one affordable solution.Read more about PeopleGuru HCM</t>
        </is>
      </c>
    </row>
    <row r="49597">
      <c r="A49597" t="inlineStr">
        <is>
          <t>HR &amp; Employee Management</t>
        </is>
      </c>
      <c r="B49597" t="inlineStr">
        <is>
          <t>Attendance Tracking</t>
        </is>
      </c>
      <c r="C49597" t="inlineStr">
        <is>
          <t>https://www.getapp.com/hr-employee-management-software/attendance-tracking/os/web-based</t>
        </is>
      </c>
      <c r="D49597" t="inlineStr">
        <is>
          <t>Altamira Attendance</t>
        </is>
      </c>
      <c r="E49597" t="inlineStr">
        <is>
          <t>https://www.getapp.com/hr-employee-management-software/a/altamira-attendance/</t>
        </is>
      </c>
      <c r="F49597" t="inlineStr">
        <is>
          <t>Overtime ManagementRead more about Altamira Attendance</t>
        </is>
      </c>
    </row>
    <row r="49598">
      <c r="A49598" t="inlineStr">
        <is>
          <t>HR &amp; Employee Management</t>
        </is>
      </c>
      <c r="B49598" t="inlineStr">
        <is>
          <t>Attendance Tracking</t>
        </is>
      </c>
      <c r="C49598" t="inlineStr">
        <is>
          <t>https://www.getapp.com/hr-employee-management-software/attendance-tracking/os/web-based</t>
        </is>
      </c>
      <c r="D49598" t="inlineStr">
        <is>
          <t>HRpuls</t>
        </is>
      </c>
      <c r="E49598" t="inlineStr">
        <is>
          <t>https://www.getapp.com/hr-employee-management-software/a/hrpuls/</t>
        </is>
      </c>
      <c r="F49598" t="inlineStr">
        <is>
          <t>HRpuls is an HR software for recruiting, HR management and performance with servers in Germany.Read more about HRpuls</t>
        </is>
      </c>
    </row>
    <row r="49599">
      <c r="A49599" t="inlineStr">
        <is>
          <t>HR &amp; Employee Management</t>
        </is>
      </c>
      <c r="B49599" t="inlineStr">
        <is>
          <t>Attendance Tracking</t>
        </is>
      </c>
      <c r="C49599" t="inlineStr">
        <is>
          <t>https://www.getapp.com/hr-employee-management-software/attendance-tracking/os/web-based</t>
        </is>
      </c>
      <c r="D49599" t="inlineStr">
        <is>
          <t>flair</t>
        </is>
      </c>
      <c r="E49599" t="inlineStr">
        <is>
          <t>https://www.getapp.com/hr-employee-management-software/a/flair/</t>
        </is>
      </c>
      <c r="F49599" t="inlineStr">
        <is>
          <t>flair is a holistic cloud-based HRMS build on Salesforce and designed to help companies automate and manage processes related to recruiting, payroll, employee documents storage, and engagement.Read more about flair</t>
        </is>
      </c>
    </row>
    <row r="49600">
      <c r="A49600" t="inlineStr">
        <is>
          <t>HR &amp; Employee Management</t>
        </is>
      </c>
      <c r="B49600" t="inlineStr">
        <is>
          <t>Attendance Tracking</t>
        </is>
      </c>
      <c r="C49600" t="inlineStr">
        <is>
          <t>https://www.getapp.com/hr-employee-management-software/attendance-tracking/os/web-based</t>
        </is>
      </c>
      <c r="D49600" t="inlineStr">
        <is>
          <t>evohrp</t>
        </is>
      </c>
      <c r="E49600" t="inlineStr">
        <is>
          <t>https://www.getapp.com/hr-employee-management-software/a/evohrp/</t>
        </is>
      </c>
      <c r="F49600" t="inlineStr">
        <is>
          <t>evohrp is a cloud-based HR management software that helps businesses manage employee profiles, generate reports, access performance metrics, and more from a unified platform.Read more about evohrp</t>
        </is>
      </c>
    </row>
    <row r="49601">
      <c r="A49601" t="inlineStr">
        <is>
          <t>HR &amp; Employee Management</t>
        </is>
      </c>
      <c r="B49601" t="inlineStr">
        <is>
          <t>Attendance Tracking</t>
        </is>
      </c>
      <c r="C49601" t="inlineStr">
        <is>
          <t>https://www.getapp.com/hr-employee-management-software/attendance-tracking/os/web-based</t>
        </is>
      </c>
      <c r="D49601" t="inlineStr">
        <is>
          <t>Adaptive Pay</t>
        </is>
      </c>
      <c r="E49601" t="inlineStr">
        <is>
          <t>https://www.getapp.com/hr-employee-management-software/a/adaptive-payroll/</t>
        </is>
      </c>
      <c r="F49601" t="inlineStr">
        <is>
          <t>Adaptive Payroll is a complete payroll solution for SMBs featuring time &amp; attendance tracking, reporting &amp; analytics &amp; an Human Resource information systemRead more about Adaptive Pay</t>
        </is>
      </c>
    </row>
    <row r="49602">
      <c r="A49602" t="inlineStr">
        <is>
          <t>HR &amp; Employee Management</t>
        </is>
      </c>
      <c r="B49602" t="inlineStr">
        <is>
          <t>Attendance Tracking</t>
        </is>
      </c>
      <c r="C49602" t="inlineStr">
        <is>
          <t>https://www.getapp.com/hr-employee-management-software/attendance-tracking/os/web-based</t>
        </is>
      </c>
      <c r="D49602" t="inlineStr">
        <is>
          <t>Altamira Leave Management</t>
        </is>
      </c>
      <c r="E49602" t="inlineStr">
        <is>
          <t>https://www.getapp.com/hr-employee-management-software/a/altamira-leave-management/</t>
        </is>
      </c>
      <c r="F49602" t="inlineStr">
        <is>
          <t>Altamira Leave Management is a cloud-based software designed to help businesses streamline employee leave application processes such as requesting and uploading required documents and absence approvals by managers. Administrators can store employees' details in a centralized database.Read more about Altamira Leave Management</t>
        </is>
      </c>
    </row>
    <row r="49603">
      <c r="A49603" t="inlineStr">
        <is>
          <t>HR &amp; Employee Management</t>
        </is>
      </c>
      <c r="B49603" t="inlineStr">
        <is>
          <t>Attendance Tracking</t>
        </is>
      </c>
      <c r="C49603" t="inlineStr">
        <is>
          <t>https://www.getapp.com/hr-employee-management-software/attendance-tracking/os/web-based</t>
        </is>
      </c>
      <c r="D49603" t="inlineStr">
        <is>
          <t>PeopleStrong</t>
        </is>
      </c>
      <c r="E49603" t="inlineStr">
        <is>
          <t>https://www.getapp.com/hr-employee-management-software/a/peoplestrong-alt/</t>
        </is>
      </c>
      <c r="F49603" t="inlineStr">
        <is>
          <t>PeopleStrong HCM is a cloud-based HR SaaS platform with solutions for recruitment, onboarding, payroll management, and communicationRead more about PeopleStrong</t>
        </is>
      </c>
    </row>
    <row r="49604">
      <c r="A49604" t="inlineStr">
        <is>
          <t>HR &amp; Employee Management</t>
        </is>
      </c>
      <c r="B49604" t="inlineStr">
        <is>
          <t>Attendance Tracking</t>
        </is>
      </c>
      <c r="C49604" t="inlineStr">
        <is>
          <t>https://www.getapp.com/hr-employee-management-software/attendance-tracking/os/web-based</t>
        </is>
      </c>
      <c r="D49604" t="inlineStr">
        <is>
          <t>VCS</t>
        </is>
      </c>
      <c r="E49604" t="inlineStr">
        <is>
          <t>https://www.getapp.com/hr-employee-management-software/a/vcs/</t>
        </is>
      </c>
      <c r="F49604" t="inlineStr">
        <is>
          <t>VCS is a workforce management platform, which helps municipalities, law enforcement agencies, and police or fire departments create and schedule work requests for employees. Features include reminders, time clock, real-time updates, employee availability tracking, and reporting.Read more about VCS</t>
        </is>
      </c>
    </row>
    <row r="49605">
      <c r="A49605" t="inlineStr">
        <is>
          <t>HR &amp; Employee Management</t>
        </is>
      </c>
      <c r="B49605" t="inlineStr">
        <is>
          <t>Attendance Tracking</t>
        </is>
      </c>
      <c r="C49605" t="inlineStr">
        <is>
          <t>https://www.getapp.com/hr-employee-management-software/attendance-tracking/os/web-based</t>
        </is>
      </c>
      <c r="D49605" t="inlineStr">
        <is>
          <t>Attendance Calendar Smart App</t>
        </is>
      </c>
      <c r="E49605" t="inlineStr">
        <is>
          <t>https://www.getapp.com/hr-employee-management-software/a/hrdirect-attendance-calendar/</t>
        </is>
      </c>
      <c r="F49605" t="inlineStr">
        <is>
          <t>The Attendance Calendar Smart App from HRdirect allows companies to manage attendance using a simple coding system to track sick, personal &amp; vacation days, and reasons for absences.Read more about Attendance Calendar Smart App</t>
        </is>
      </c>
    </row>
    <row r="49606">
      <c r="A49606" t="inlineStr">
        <is>
          <t>HR &amp; Employee Management</t>
        </is>
      </c>
      <c r="B49606" t="inlineStr">
        <is>
          <t>Attendance Tracking</t>
        </is>
      </c>
      <c r="C49606" t="inlineStr">
        <is>
          <t>https://www.getapp.com/hr-employee-management-software/attendance-tracking/os/web-based</t>
        </is>
      </c>
      <c r="D49606" t="inlineStr">
        <is>
          <t>BadgeMe</t>
        </is>
      </c>
      <c r="E49606" t="inlineStr">
        <is>
          <t>https://www.getapp.com/hr-employee-management-software/a/badgeme/</t>
        </is>
      </c>
      <c r="F49606" t="inlineStr">
        <is>
          <t>BadgeMe is an all-in-one attendance solution that can be used for different processes in your company. It uses geolocation to validate presence and don't require any installation, badges or RFID cards. BadgeMe can report presences from a single site or over multiple sites with a simple and easy to use app available on Google Play and Apple App Store.Read more about BadgeMe</t>
        </is>
      </c>
    </row>
    <row r="49607">
      <c r="A49607" t="inlineStr">
        <is>
          <t>HR &amp; Employee Management</t>
        </is>
      </c>
      <c r="B49607" t="inlineStr">
        <is>
          <t>Attendance Tracking</t>
        </is>
      </c>
      <c r="C49607" t="inlineStr">
        <is>
          <t>https://www.getapp.com/hr-employee-management-software/attendance-tracking/os/web-based</t>
        </is>
      </c>
      <c r="D49607" t="inlineStr">
        <is>
          <t>Powerplay</t>
        </is>
      </c>
      <c r="E49607" t="inlineStr">
        <is>
          <t>https://www.getapp.com/project-management-planning-software/a/powerplay/</t>
        </is>
      </c>
      <c r="F49607" t="inlineStr">
        <is>
          <t>Powerplay is a construction work management solution designed to streamline workflows, enhance efficiency, and ensure projects stay on track. The software centralizes communication and information to improve collaboration across teams.Read more about Powerplay</t>
        </is>
      </c>
    </row>
    <row r="49608">
      <c r="A49608" t="inlineStr">
        <is>
          <t>HR &amp; Employee Management</t>
        </is>
      </c>
      <c r="B49608" t="inlineStr">
        <is>
          <t>Attendance Tracking</t>
        </is>
      </c>
      <c r="C49608" t="inlineStr">
        <is>
          <t>https://www.getapp.com/hr-employee-management-software/attendance-tracking/os/web-based</t>
        </is>
      </c>
      <c r="D49608" t="inlineStr">
        <is>
          <t>ZingHR</t>
        </is>
      </c>
      <c r="E49608" t="inlineStr">
        <is>
          <t>https://www.getapp.com/hr-employee-management-software/a/zinghr/</t>
        </is>
      </c>
      <c r="F49608"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49609">
      <c r="A49609" t="inlineStr">
        <is>
          <t>HR &amp; Employee Management</t>
        </is>
      </c>
      <c r="B49609" t="inlineStr">
        <is>
          <t>Attendance Tracking</t>
        </is>
      </c>
      <c r="C49609" t="inlineStr">
        <is>
          <t>https://www.getapp.com/hr-employee-management-software/attendance-tracking/os/web-based</t>
        </is>
      </c>
      <c r="D49609" t="inlineStr">
        <is>
          <t>PTO by Roots</t>
        </is>
      </c>
      <c r="E49609" t="inlineStr">
        <is>
          <t>https://www.getapp.com/hr-employee-management-software/a/pto-ninja/</t>
        </is>
      </c>
      <c r="F49609" t="inlineStr">
        <is>
          <t>Built in Slack, PTO by Roots (formerly PTO Ninja) is a simple and seamless way to track employee absences and keep teams aligned during time away.Read more about PTO by Roots</t>
        </is>
      </c>
    </row>
    <row r="49610">
      <c r="A49610" t="inlineStr">
        <is>
          <t>HR &amp; Employee Management</t>
        </is>
      </c>
      <c r="B49610" t="inlineStr">
        <is>
          <t>Attendance Tracking</t>
        </is>
      </c>
      <c r="C49610" t="inlineStr">
        <is>
          <t>https://www.getapp.com/hr-employee-management-software/attendance-tracking/os/web-based</t>
        </is>
      </c>
      <c r="D49610" t="inlineStr">
        <is>
          <t>Workful</t>
        </is>
      </c>
      <c r="E49610" t="inlineStr">
        <is>
          <t>https://www.getapp.com/hr-employee-management-software/a/workful/</t>
        </is>
      </c>
      <c r="F49610" t="inlineStr">
        <is>
          <t>Workful is an online human resources management solution that helps small businesses with payroll processing, tax filing, employee onboarding, time tracking, and more. With Workful, users can automatically synchronize payrolls with employee timesheets, reimbursement requests, and paid time off.Read more about Workful</t>
        </is>
      </c>
    </row>
    <row r="49611">
      <c r="A49611" t="inlineStr">
        <is>
          <t>HR &amp; Employee Management</t>
        </is>
      </c>
      <c r="B49611" t="inlineStr">
        <is>
          <t>Attendance Tracking</t>
        </is>
      </c>
      <c r="C49611" t="inlineStr">
        <is>
          <t>https://www.getapp.com/hr-employee-management-software/attendance-tracking/os/web-based</t>
        </is>
      </c>
      <c r="D49611" t="inlineStr">
        <is>
          <t>WebTimeClock</t>
        </is>
      </c>
      <c r="E49611" t="inlineStr">
        <is>
          <t>https://www.getapp.com/hr-employee-management-software/a/webtimeclock/</t>
        </is>
      </c>
      <c r="F49611" t="inlineStr">
        <is>
          <t>Webtimeclock is an employee time clock system designed to help SMB administrators, employees, and supervisors track hours worked, leave requests, and wages. Features include activity dashboards, GPS tracking, commenting, employee database, wage spend calculations, payroll integration, and more.Read more about WebTimeClock</t>
        </is>
      </c>
    </row>
    <row r="49612">
      <c r="A49612" t="inlineStr">
        <is>
          <t>HR &amp; Employee Management</t>
        </is>
      </c>
      <c r="B49612" t="inlineStr">
        <is>
          <t>Attendance Tracking</t>
        </is>
      </c>
      <c r="C49612" t="inlineStr">
        <is>
          <t>https://www.getapp.com/hr-employee-management-software/attendance-tracking/os/web-based</t>
        </is>
      </c>
      <c r="D49612" t="inlineStr">
        <is>
          <t>QRPOINT</t>
        </is>
      </c>
      <c r="E49612" t="inlineStr">
        <is>
          <t>https://www.getapp.com/hr-employee-management-software/a/qrpoint/</t>
        </is>
      </c>
      <c r="F49612" t="inlineStr">
        <is>
          <t>QRPoint is an intelligent system for time and attendance management that makes it possible to make offline records on a computer or smartphone, enable geolocation mechanisms and facial recognition, request or manage certificates for the cancellation of absences, and more. Available in Portuguese.Read more about QRPOINT</t>
        </is>
      </c>
    </row>
    <row r="49613">
      <c r="A49613" t="inlineStr">
        <is>
          <t>HR &amp; Employee Management</t>
        </is>
      </c>
      <c r="B49613" t="inlineStr">
        <is>
          <t>Attendance Tracking</t>
        </is>
      </c>
      <c r="C49613" t="inlineStr">
        <is>
          <t>https://www.getapp.com/hr-employee-management-software/attendance-tracking/os/web-based</t>
        </is>
      </c>
      <c r="D49613" t="inlineStr">
        <is>
          <t>e2eWorkforce</t>
        </is>
      </c>
      <c r="E49613" t="inlineStr">
        <is>
          <t>https://www.getapp.com/hr-employee-management-software/a/e2eworkforce/</t>
        </is>
      </c>
      <c r="F49613" t="inlineStr">
        <is>
          <t>e2eWorkforce is an AI-enabled HRMS platform that enables organizations to decisively meet and respond to HR management challenges.Read more about e2eWorkforce</t>
        </is>
      </c>
    </row>
    <row r="49614">
      <c r="A49614" t="inlineStr">
        <is>
          <t>HR &amp; Employee Management</t>
        </is>
      </c>
      <c r="B49614" t="inlineStr">
        <is>
          <t>Attendance Tracking</t>
        </is>
      </c>
      <c r="C49614" t="inlineStr">
        <is>
          <t>https://www.getapp.com/hr-employee-management-software/attendance-tracking/os/web-based</t>
        </is>
      </c>
      <c r="D49614" t="inlineStr">
        <is>
          <t>timeghost</t>
        </is>
      </c>
      <c r="E49614" t="inlineStr">
        <is>
          <t>https://www.getapp.com/project-management-planning-software/a/timeghost/</t>
        </is>
      </c>
      <c r="F49614" t="inlineStr">
        <is>
          <t>timeghost is a dedicated project time tracking app for Microsoft 365. It integrates perfectly with Microsoft Teams and other Microsoft 365 applications to track project times efficiently and securely. With intelligent suggestions from Outlook, Teams, and Planner, users can record times with just a few clicks. Project managers gain flexible control over budgets and can record working hours. This software caters to freelancers, agencies, and professional services firms.Read more about timeghost</t>
        </is>
      </c>
    </row>
    <row r="49615">
      <c r="A49615" t="inlineStr">
        <is>
          <t>HR &amp; Employee Management</t>
        </is>
      </c>
      <c r="B49615" t="inlineStr">
        <is>
          <t>Attendance Tracking</t>
        </is>
      </c>
      <c r="C49615" t="inlineStr">
        <is>
          <t>https://www.getapp.com/hr-employee-management-software/attendance-tracking/os/web-based</t>
        </is>
      </c>
      <c r="D49615" t="inlineStr">
        <is>
          <t>Flowace</t>
        </is>
      </c>
      <c r="E49615" t="inlineStr">
        <is>
          <t>https://www.getapp.com/hr-employee-management-software/a/flowace/</t>
        </is>
      </c>
      <c r="F49615" t="inlineStr">
        <is>
          <t>Flowace automates attendance tracking with smart in-out capture, shift scheduling, and insights. No need for manual check ins.Read more about Flowace</t>
        </is>
      </c>
    </row>
    <row r="49616">
      <c r="A49616" t="inlineStr">
        <is>
          <t>HR &amp; Employee Management</t>
        </is>
      </c>
      <c r="B49616" t="inlineStr">
        <is>
          <t>Attendance Tracking</t>
        </is>
      </c>
      <c r="C49616" t="inlineStr">
        <is>
          <t>https://www.getapp.com/hr-employee-management-software/attendance-tracking/os/web-based</t>
        </is>
      </c>
      <c r="D49616" t="inlineStr">
        <is>
          <t>symplr Workforce</t>
        </is>
      </c>
      <c r="E49616" t="inlineStr">
        <is>
          <t>https://www.getapp.com/hr-employee-management-software/a/symplr-workforce/</t>
        </is>
      </c>
      <c r="F49616" t="inlineStr">
        <is>
          <t>Developed specifically for healthcare, our cloud-based solution, symplr Workforce, for timekeeping and scheduling, provides actionable data for more proactive staffing decisions, transforming patient care delivery.Read more about symplr Workforce</t>
        </is>
      </c>
    </row>
    <row r="49617">
      <c r="A49617" t="inlineStr">
        <is>
          <t>HR &amp; Employee Management</t>
        </is>
      </c>
      <c r="B49617" t="inlineStr">
        <is>
          <t>Attendance Tracking</t>
        </is>
      </c>
      <c r="C49617" t="inlineStr">
        <is>
          <t>https://www.getapp.com/hr-employee-management-software/attendance-tracking/os/web-based</t>
        </is>
      </c>
      <c r="D49617" t="inlineStr">
        <is>
          <t>PGi</t>
        </is>
      </c>
      <c r="E49617" t="inlineStr">
        <is>
          <t>https://www.getapp.com/hr-employee-management-software/a/pgi/</t>
        </is>
      </c>
      <c r="F49617" t="inlineStr">
        <is>
          <t>PGi is a cloud-based payroll solution that helps businesses remain compliant, manage errors, and handle all payroll tasks in a centralized platform.Read more about PGi</t>
        </is>
      </c>
    </row>
    <row r="49618">
      <c r="A49618" t="inlineStr">
        <is>
          <t>HR &amp; Employee Management</t>
        </is>
      </c>
      <c r="B49618" t="inlineStr">
        <is>
          <t>Attendance Tracking</t>
        </is>
      </c>
      <c r="C49618" t="inlineStr">
        <is>
          <t>https://www.getapp.com/hr-employee-management-software/attendance-tracking/os/web-based</t>
        </is>
      </c>
      <c r="D49618" t="inlineStr">
        <is>
          <t>Shyfter</t>
        </is>
      </c>
      <c r="E49618" t="inlineStr">
        <is>
          <t>https://www.getapp.com/hr-employee-management-software/a/shyfter/</t>
        </is>
      </c>
      <c r="F49618" t="inlineStr">
        <is>
          <t>Get ahead of the curve with our powerful staff scheduling and time tracking software. Shyfter is a cloud-based staff scheduling and time tracking software that helps businesses of all sizes save time and improve efficiency.Read more about Shyfter</t>
        </is>
      </c>
    </row>
    <row r="49619">
      <c r="A49619" t="inlineStr">
        <is>
          <t>HR &amp; Employee Management</t>
        </is>
      </c>
      <c r="B49619" t="inlineStr">
        <is>
          <t>Attendance Tracking</t>
        </is>
      </c>
      <c r="C49619" t="inlineStr">
        <is>
          <t>https://www.getapp.com/hr-employee-management-software/attendance-tracking/os/web-based</t>
        </is>
      </c>
      <c r="D49619" t="inlineStr">
        <is>
          <t>StrandumHR</t>
        </is>
      </c>
      <c r="E49619" t="inlineStr">
        <is>
          <t>https://www.getapp.com/hr-employee-management-software/a/strandumhr/</t>
        </is>
      </c>
      <c r="F49619"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49620">
      <c r="A49620" t="inlineStr">
        <is>
          <t>HR &amp; Employee Management</t>
        </is>
      </c>
      <c r="B49620" t="inlineStr">
        <is>
          <t>Attendance Tracking</t>
        </is>
      </c>
      <c r="C49620" t="inlineStr">
        <is>
          <t>https://www.getapp.com/hr-employee-management-software/attendance-tracking/os/web-based</t>
        </is>
      </c>
      <c r="D49620" t="inlineStr">
        <is>
          <t>Tempus Central</t>
        </is>
      </c>
      <c r="E49620" t="inlineStr">
        <is>
          <t>https://www.getapp.com/hr-employee-management-software/a/tempus-central/</t>
        </is>
      </c>
      <c r="F49620" t="inlineStr">
        <is>
          <t>Tempus Central helps businesses save time and resources by automating manual tasks, eliminating errors, and tailoring processes to their specific needsRead more about Tempus Central</t>
        </is>
      </c>
    </row>
    <row r="49621">
      <c r="A49621" t="inlineStr">
        <is>
          <t>HR &amp; Employee Management</t>
        </is>
      </c>
      <c r="B49621" t="inlineStr">
        <is>
          <t>Attendance Tracking</t>
        </is>
      </c>
      <c r="C49621" t="inlineStr">
        <is>
          <t>https://www.getapp.com/hr-employee-management-software/attendance-tracking/os/web-based</t>
        </is>
      </c>
      <c r="D49621" t="inlineStr">
        <is>
          <t>WorkEasy Software</t>
        </is>
      </c>
      <c r="E49621" t="inlineStr">
        <is>
          <t>https://www.getapp.com/all-software/a/easyworkforce/</t>
        </is>
      </c>
      <c r="F49621" t="inlineStr">
        <is>
          <t>One-Stop Workforce Management Software. --Get Back to Your Real WorkRead more about WorkEasy Software</t>
        </is>
      </c>
    </row>
    <row r="49622">
      <c r="A49622" t="inlineStr">
        <is>
          <t>HR &amp; Employee Management</t>
        </is>
      </c>
      <c r="B49622" t="inlineStr">
        <is>
          <t>Attendance Tracking</t>
        </is>
      </c>
      <c r="C49622" t="inlineStr">
        <is>
          <t>https://www.getapp.com/hr-employee-management-software/attendance-tracking/os/web-based</t>
        </is>
      </c>
      <c r="D49622" t="inlineStr">
        <is>
          <t>Timedox</t>
        </is>
      </c>
      <c r="E49622" t="inlineStr">
        <is>
          <t>https://www.getapp.com/hr-employee-management-software/a/timedox/</t>
        </is>
      </c>
      <c r="F49622" t="inlineStr">
        <is>
          <t>Timedox time clock helps reduce payroll costs and avoid buddy punching with alerts to prevent overtime, detailed reports exported to QuickBooks, Excel, &amp; moreRead more about Timedox</t>
        </is>
      </c>
    </row>
    <row r="49623">
      <c r="A49623" t="inlineStr">
        <is>
          <t>HR &amp; Employee Management</t>
        </is>
      </c>
      <c r="B49623" t="inlineStr">
        <is>
          <t>Attendance Tracking</t>
        </is>
      </c>
      <c r="C49623" t="inlineStr">
        <is>
          <t>https://www.getapp.com/hr-employee-management-software/attendance-tracking/os/web-based</t>
        </is>
      </c>
      <c r="D49623" t="inlineStr">
        <is>
          <t>niikiis</t>
        </is>
      </c>
      <c r="E49623" t="inlineStr">
        <is>
          <t>https://www.getapp.com/hr-employee-management-software/a/niikiis/</t>
        </is>
      </c>
      <c r="F49623" t="inlineStr">
        <is>
          <t>niikiis is an all-in-one HR cloud software that allows tracking employee attendance and hours intuitively and easily. Try it for free!Read more about niikiis</t>
        </is>
      </c>
    </row>
    <row r="49624">
      <c r="A49624" t="inlineStr">
        <is>
          <t>HR &amp; Employee Management</t>
        </is>
      </c>
      <c r="B49624" t="inlineStr">
        <is>
          <t>Attendance Tracking</t>
        </is>
      </c>
      <c r="C49624" t="inlineStr">
        <is>
          <t>https://www.getapp.com/hr-employee-management-software/attendance-tracking/os/web-based</t>
        </is>
      </c>
      <c r="D49624" t="inlineStr">
        <is>
          <t>TimeStation</t>
        </is>
      </c>
      <c r="E49624" t="inlineStr">
        <is>
          <t>https://www.getapp.com/hr-employee-management-software/a/timestation/</t>
        </is>
      </c>
      <c r="F49624" t="inlineStr">
        <is>
          <t>TimeStation is a cloud-based attendance tracking software designed to help businesses record employees’ working hours or attendance on a centralized platform. Staff members can use the self-service portal to review their recent activities, verify check-in/out timings, and edit time entries.Read more about TimeStation</t>
        </is>
      </c>
    </row>
    <row r="49625">
      <c r="A49625" t="inlineStr">
        <is>
          <t>HR &amp; Employee Management</t>
        </is>
      </c>
      <c r="B49625" t="inlineStr">
        <is>
          <t>Attendance Tracking</t>
        </is>
      </c>
      <c r="C49625" t="inlineStr">
        <is>
          <t>https://www.getapp.com/hr-employee-management-software/attendance-tracking/os/web-based</t>
        </is>
      </c>
      <c r="D49625" t="inlineStr">
        <is>
          <t>QuickHR</t>
        </is>
      </c>
      <c r="E49625" t="inlineStr">
        <is>
          <t>https://www.getapp.com/hr-employee-management-software/a/quickhr/</t>
        </is>
      </c>
      <c r="F49625" t="inlineStr">
        <is>
          <t>QuickHR is the leading full-suite HR software with a comprehensive timesheet &amp; attendance that will make workforce management a breeze.HR Vendors Of The Year 2021 Award WinnerBest Attendance Automation SolutionRead more about QuickHR</t>
        </is>
      </c>
    </row>
    <row r="49626">
      <c r="A49626" t="inlineStr">
        <is>
          <t>HR &amp; Employee Management</t>
        </is>
      </c>
      <c r="B49626" t="inlineStr">
        <is>
          <t>Attendance Tracking</t>
        </is>
      </c>
      <c r="C49626" t="inlineStr">
        <is>
          <t>https://www.getapp.com/hr-employee-management-software/attendance-tracking/os/web-based</t>
        </is>
      </c>
      <c r="D49626" t="inlineStr">
        <is>
          <t>PurelyTracking</t>
        </is>
      </c>
      <c r="E49626" t="inlineStr">
        <is>
          <t>https://www.getapp.com/hr-employee-management-software/a/purelytracking/</t>
        </is>
      </c>
      <c r="F49626" t="inlineStr">
        <is>
          <t>PurelyTracking Attendance tracking software use to manage employees’ time &amp; attendance efficiently which eliminates guess work and boost organization’s productivity. It is a SaaS product which aims to solve different pain-points of managers and employees. Start a Free Trial Today!Read more about PurelyTracking</t>
        </is>
      </c>
    </row>
    <row r="49627">
      <c r="A49627" t="inlineStr">
        <is>
          <t>HR &amp; Employee Management</t>
        </is>
      </c>
      <c r="B49627" t="inlineStr">
        <is>
          <t>Attendance Tracking</t>
        </is>
      </c>
      <c r="C49627" t="inlineStr">
        <is>
          <t>https://www.getapp.com/hr-employee-management-software/attendance-tracking/os/web-based</t>
        </is>
      </c>
      <c r="D49627" t="inlineStr">
        <is>
          <t>Day.io</t>
        </is>
      </c>
      <c r="E49627" t="inlineStr">
        <is>
          <t>https://www.getapp.com/hr-employee-management-software/a/oitchau/</t>
        </is>
      </c>
      <c r="F49627" t="inlineStr">
        <is>
          <t>Day.io is a time and attendance solution. It helps businesses of all segments and sizes save money while introducing full automation and transparency to the company's workforce.Read more about Day.io</t>
        </is>
      </c>
    </row>
    <row r="49628">
      <c r="A49628" t="inlineStr">
        <is>
          <t>HR &amp; Employee Management</t>
        </is>
      </c>
      <c r="B49628" t="inlineStr">
        <is>
          <t>Attendance Tracking</t>
        </is>
      </c>
      <c r="C49628" t="inlineStr">
        <is>
          <t>https://www.getapp.com/hr-employee-management-software/attendance-tracking/os/web-based</t>
        </is>
      </c>
      <c r="D49628" t="inlineStr">
        <is>
          <t>ubiAttendance</t>
        </is>
      </c>
      <c r="E49628" t="inlineStr">
        <is>
          <t>https://www.getapp.com/project-management-planning-software/a/ubiattendance/</t>
        </is>
      </c>
      <c r="F49628" t="inlineStr">
        <is>
          <t>ubiAttendance is a remote attendance tracking solution that helps businesses keep their operations running smoothly in the event of an emergency. The app allows managers to track the employees' locations, take facial attendance, and set up virtual boundaries for their office.Read more about ubiAttendance</t>
        </is>
      </c>
    </row>
    <row r="49629">
      <c r="A49629" t="inlineStr">
        <is>
          <t>HR &amp; Employee Management</t>
        </is>
      </c>
      <c r="B49629" t="inlineStr">
        <is>
          <t>Attendance Tracking</t>
        </is>
      </c>
      <c r="C49629" t="inlineStr">
        <is>
          <t>https://www.getapp.com/hr-employee-management-software/attendance-tracking/os/web-based</t>
        </is>
      </c>
      <c r="D49629" t="inlineStr">
        <is>
          <t>HR iFlow</t>
        </is>
      </c>
      <c r="E49629" t="inlineStr">
        <is>
          <t>https://www.getapp.com/hr-employee-management-software/a/iflow/</t>
        </is>
      </c>
      <c r="F49629" t="inlineStr">
        <is>
          <t>Monitor employee check-in and check-out times through various methods: online clock-in, QR codes, personalized links, geofencing, RFID cards, industrial or office devices, facial recognition, and fingerprint scanners. Every company can choose the method that fits best.Read more about HR iFlow</t>
        </is>
      </c>
    </row>
    <row r="49630">
      <c r="A49630" t="inlineStr">
        <is>
          <t>HR &amp; Employee Management</t>
        </is>
      </c>
      <c r="B49630" t="inlineStr">
        <is>
          <t>Attendance Tracking</t>
        </is>
      </c>
      <c r="C49630" t="inlineStr">
        <is>
          <t>https://www.getapp.com/hr-employee-management-software/attendance-tracking/os/web-based</t>
        </is>
      </c>
      <c r="D49630" t="inlineStr">
        <is>
          <t>Salarium</t>
        </is>
      </c>
      <c r="E49630" t="inlineStr">
        <is>
          <t>https://www.getapp.com/hr-employee-management-software/a/salarium/</t>
        </is>
      </c>
      <c r="F49630" t="inlineStr">
        <is>
          <t>Salarium is a cloud-based payroll solution which helps HR and administration personnel with time and attendance tracking. Key features include leave management, progress tracking, compliance management, employee scheduling, overtime calculation, and time dispute management.Read more about Salarium</t>
        </is>
      </c>
    </row>
    <row r="49631">
      <c r="A49631" t="inlineStr">
        <is>
          <t>HR &amp; Employee Management</t>
        </is>
      </c>
      <c r="B49631" t="inlineStr">
        <is>
          <t>Attendance Tracking</t>
        </is>
      </c>
      <c r="C49631" t="inlineStr">
        <is>
          <t>https://www.getapp.com/hr-employee-management-software/attendance-tracking/os/web-based</t>
        </is>
      </c>
      <c r="D49631" t="inlineStr">
        <is>
          <t>TimeIPS</t>
        </is>
      </c>
      <c r="E49631" t="inlineStr">
        <is>
          <t>https://www.getapp.com/hr-employee-management-software/a/timeips/</t>
        </is>
      </c>
      <c r="F49631" t="inlineStr">
        <is>
          <t>TimeIPS is a comprehensive, web-based time and attendance system that integrates software and optional hardware for precise tracking and reporting of labor, projects, benefits, and more. Its user-friendly interface ensures easy access and management, enhancing efficiency in workforce operations.Read more about TimeIPS</t>
        </is>
      </c>
    </row>
    <row r="49632">
      <c r="A49632" t="inlineStr">
        <is>
          <t>HR &amp; Employee Management</t>
        </is>
      </c>
      <c r="B49632" t="inlineStr">
        <is>
          <t>Attendance Tracking</t>
        </is>
      </c>
      <c r="C49632" t="inlineStr">
        <is>
          <t>https://www.getapp.com/hr-employee-management-software/attendance-tracking/os/web-based</t>
        </is>
      </c>
      <c r="D49632" t="inlineStr">
        <is>
          <t>Shopl</t>
        </is>
      </c>
      <c r="E49632" t="inlineStr">
        <is>
          <t>https://www.getapp.com/hr-employee-management-software/a/shopl/</t>
        </is>
      </c>
      <c r="F49632" t="inlineStr">
        <is>
          <t>Shopl is an all-in-one solution for time &amp; attendance, and task management for onsite teams.Read more about Shopl</t>
        </is>
      </c>
    </row>
    <row r="49633">
      <c r="A49633" t="inlineStr">
        <is>
          <t>HR &amp; Employee Management</t>
        </is>
      </c>
      <c r="B49633" t="inlineStr">
        <is>
          <t>Attendance Tracking</t>
        </is>
      </c>
      <c r="C49633" t="inlineStr">
        <is>
          <t>https://www.getapp.com/hr-employee-management-software/attendance-tracking/os/web-based</t>
        </is>
      </c>
      <c r="D49633" t="inlineStr">
        <is>
          <t>AtTrack</t>
        </is>
      </c>
      <c r="E49633" t="inlineStr">
        <is>
          <t>https://www.getapp.com/project-management-planning-software/a/attrack/</t>
        </is>
      </c>
      <c r="F49633" t="inlineStr">
        <is>
          <t>AtTrack is a time-tracking app for businessRead more about AtTrack</t>
        </is>
      </c>
    </row>
    <row r="49634">
      <c r="A49634" t="inlineStr">
        <is>
          <t>HR &amp; Employee Management</t>
        </is>
      </c>
      <c r="B49634" t="inlineStr">
        <is>
          <t>Attendance Tracking</t>
        </is>
      </c>
      <c r="C49634" t="inlineStr">
        <is>
          <t>https://www.getapp.com/hr-employee-management-software/attendance-tracking/os/web-based</t>
        </is>
      </c>
      <c r="D49634" t="inlineStr">
        <is>
          <t>LeaveBoard</t>
        </is>
      </c>
      <c r="E49634" t="inlineStr">
        <is>
          <t>https://www.getapp.com/hr-employee-management-software/a/leaveboard/</t>
        </is>
      </c>
      <c r="F49634" t="inlineStr">
        <is>
          <t>LeaveBoard is a cloud-based, self-service staff leave management software for employees, supervisors, managers, payroll &amp; HR teams, with smart calendars &amp; moreRead more about LeaveBoard</t>
        </is>
      </c>
    </row>
    <row r="49635">
      <c r="A49635" t="inlineStr">
        <is>
          <t>HR &amp; Employee Management</t>
        </is>
      </c>
      <c r="B49635" t="inlineStr">
        <is>
          <t>Attendance Tracking</t>
        </is>
      </c>
      <c r="C49635" t="inlineStr">
        <is>
          <t>https://www.getapp.com/hr-employee-management-software/attendance-tracking/os/web-based</t>
        </is>
      </c>
      <c r="D49635" t="inlineStr">
        <is>
          <t>Flux</t>
        </is>
      </c>
      <c r="E49635" t="inlineStr">
        <is>
          <t>https://www.getapp.com/hr-employee-management-software/a/flux/</t>
        </is>
      </c>
      <c r="F49635" t="inlineStr">
        <is>
          <t>Flux is online workforce management software for permanent and flex personnel in one system.Read more about Flux</t>
        </is>
      </c>
    </row>
    <row r="49636">
      <c r="A49636" t="inlineStr">
        <is>
          <t>HR &amp; Employee Management</t>
        </is>
      </c>
      <c r="B49636" t="inlineStr">
        <is>
          <t>Attendance Tracking</t>
        </is>
      </c>
      <c r="C49636" t="inlineStr">
        <is>
          <t>https://www.getapp.com/hr-employee-management-software/attendance-tracking/os/web-based</t>
        </is>
      </c>
      <c r="D49636" t="inlineStr">
        <is>
          <t>We360.ai</t>
        </is>
      </c>
      <c r="E49636" t="inlineStr">
        <is>
          <t>https://www.getapp.com/project-management-planning-software/a/we360-ai/</t>
        </is>
      </c>
      <c r="F49636" t="inlineStr">
        <is>
          <t>We360.ai can help you increase your employee productivity by as much as 35% which will ultimately help you maximize your profits by minimizing the efforts. Free for 7 days , No credit card required.Read more about We360.ai</t>
        </is>
      </c>
    </row>
    <row r="49637">
      <c r="A49637" t="inlineStr">
        <is>
          <t>HR &amp; Employee Management</t>
        </is>
      </c>
      <c r="B49637" t="inlineStr">
        <is>
          <t>Attendance Tracking</t>
        </is>
      </c>
      <c r="C49637" t="inlineStr">
        <is>
          <t>https://www.getapp.com/hr-employee-management-software/attendance-tracking/os/web-based</t>
        </is>
      </c>
      <c r="D49637" t="inlineStr">
        <is>
          <t>MySchoolTimeClock</t>
        </is>
      </c>
      <c r="E49637" t="inlineStr">
        <is>
          <t>https://www.getapp.com/hr-employee-management-software/a/myschooltimeclock/</t>
        </is>
      </c>
      <c r="F49637" t="inlineStr">
        <is>
          <t>MySchoolTimeClock is a simple, web-based solution that tracks and reports employee attendance for payroll. It is a time tracking and attendance management system designed to streamline the reporting process for schools and school districts.Read more about MySchoolTimeClock</t>
        </is>
      </c>
    </row>
    <row r="49638">
      <c r="A49638" t="inlineStr">
        <is>
          <t>HR &amp; Employee Management</t>
        </is>
      </c>
      <c r="B49638" t="inlineStr">
        <is>
          <t>Attendance Tracking</t>
        </is>
      </c>
      <c r="C49638" t="inlineStr">
        <is>
          <t>https://www.getapp.com/hr-employee-management-software/attendance-tracking/os/web-based</t>
        </is>
      </c>
      <c r="D49638" t="inlineStr">
        <is>
          <t>MX-SmartTracker</t>
        </is>
      </c>
      <c r="E49638" t="inlineStr">
        <is>
          <t>https://www.getapp.com/hr-employee-management-software/a/mx-smarttracker/</t>
        </is>
      </c>
      <c r="F49638" t="inlineStr">
        <is>
          <t>MX-SmartTracker is a cloud-based time clock for businesses that helps track employee working hours and manage their working hours. MX-SmartTracker supports face/time clock, GPS tracking, GPS location, manual entry of work time and overtime request. The system helps users analyze timesheets, generate payroll data according to time spent on each task (project), and approve it for payment. You can also track expenses incurred by your team members along their daily travel route.Read more about MX-SmartTracker</t>
        </is>
      </c>
    </row>
    <row r="49639">
      <c r="A49639" t="inlineStr">
        <is>
          <t>HR &amp; Employee Management</t>
        </is>
      </c>
      <c r="B49639" t="inlineStr">
        <is>
          <t>Attendance Tracking</t>
        </is>
      </c>
      <c r="C49639" t="inlineStr">
        <is>
          <t>https://www.getapp.com/hr-employee-management-software/attendance-tracking/os/web-based</t>
        </is>
      </c>
      <c r="D49639" t="inlineStr">
        <is>
          <t>King of Time</t>
        </is>
      </c>
      <c r="E49639" t="inlineStr">
        <is>
          <t>https://www.getapp.com/hr-employee-management-software/a/king-of-time/</t>
        </is>
      </c>
      <c r="F49639" t="inlineStr">
        <is>
          <t>King of Time is a cloud-based attendance management software designed to help businesses view, modify, and track employees’ work hours in real time.Read more about King of Time</t>
        </is>
      </c>
    </row>
    <row r="49640">
      <c r="A49640" t="inlineStr">
        <is>
          <t>HR &amp; Employee Management</t>
        </is>
      </c>
      <c r="B49640" t="inlineStr">
        <is>
          <t>Attendance Tracking</t>
        </is>
      </c>
      <c r="C49640" t="inlineStr">
        <is>
          <t>https://www.getapp.com/hr-employee-management-software/attendance-tracking/os/web-based</t>
        </is>
      </c>
      <c r="D49640" t="inlineStr">
        <is>
          <t>Officekit</t>
        </is>
      </c>
      <c r="E49640" t="inlineStr">
        <is>
          <t>https://www.getapp.com/hr-employee-management-software/a/officekit/</t>
        </is>
      </c>
      <c r="F49640"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49641">
      <c r="A49641" t="inlineStr">
        <is>
          <t>HR &amp; Employee Management</t>
        </is>
      </c>
      <c r="B49641" t="inlineStr">
        <is>
          <t>Attendance Tracking</t>
        </is>
      </c>
      <c r="C49641" t="inlineStr">
        <is>
          <t>https://www.getapp.com/hr-employee-management-software/attendance-tracking/os/web-based</t>
        </is>
      </c>
      <c r="D49641" t="inlineStr">
        <is>
          <t>Chronicle Online</t>
        </is>
      </c>
      <c r="E49641" t="inlineStr">
        <is>
          <t>https://www.getapp.com/hr-employee-management-software/a/chronicle-online/</t>
        </is>
      </c>
      <c r="F49641" t="inlineStr">
        <is>
          <t>Chronicle Online is a cloud-based workforce management software designed to help businesses record employee work hours and compute payroll. Features include overtime calculation, job costing, real-time data, document management, and time and attendance tracking.Read more about Chronicle Online</t>
        </is>
      </c>
    </row>
    <row r="49642">
      <c r="A49642" t="inlineStr">
        <is>
          <t>HR &amp; Employee Management</t>
        </is>
      </c>
      <c r="B49642" t="inlineStr">
        <is>
          <t>Attendance Tracking</t>
        </is>
      </c>
      <c r="C49642" t="inlineStr">
        <is>
          <t>https://www.getapp.com/hr-employee-management-software/attendance-tracking/os/web-based</t>
        </is>
      </c>
      <c r="D49642" t="inlineStr">
        <is>
          <t>SAN Payroll</t>
        </is>
      </c>
      <c r="E49642" t="inlineStr">
        <is>
          <t>https://www.getapp.com/hr-employee-management-software/a/san-payroll/</t>
        </is>
      </c>
      <c r="F49642" t="inlineStr">
        <is>
          <t>The essential part of every organization is effective Payroll and HR software. This software aims to manage, organize and automate your employee’s salary as well as financial records.Read more about SAN Payroll</t>
        </is>
      </c>
    </row>
    <row r="49643">
      <c r="A49643" t="inlineStr">
        <is>
          <t>HR &amp; Employee Management</t>
        </is>
      </c>
      <c r="B49643" t="inlineStr">
        <is>
          <t>Attendance Tracking</t>
        </is>
      </c>
      <c r="C49643" t="inlineStr">
        <is>
          <t>https://www.getapp.com/hr-employee-management-software/attendance-tracking/os/web-based</t>
        </is>
      </c>
      <c r="D49643" t="inlineStr">
        <is>
          <t>Kredily</t>
        </is>
      </c>
      <c r="E49643" t="inlineStr">
        <is>
          <t>https://www.getapp.com/hr-employee-management-software/a/kredily/</t>
        </is>
      </c>
      <c r="F49643" t="inlineStr">
        <is>
          <t>A free HRMS, payroll, attendance, and salary app is called Kredily. The only app that offers every premium feature for free is Kredily.Read more about Kredily</t>
        </is>
      </c>
    </row>
    <row r="49644">
      <c r="A49644" t="inlineStr">
        <is>
          <t>HR &amp; Employee Management</t>
        </is>
      </c>
      <c r="B49644" t="inlineStr">
        <is>
          <t>Attendance Tracking</t>
        </is>
      </c>
      <c r="C49644" t="inlineStr">
        <is>
          <t>https://www.getapp.com/hr-employee-management-software/attendance-tracking/os/web-based</t>
        </is>
      </c>
      <c r="D49644" t="inlineStr">
        <is>
          <t>Lystloc</t>
        </is>
      </c>
      <c r="E49644" t="inlineStr">
        <is>
          <t>https://www.getapp.com/hr-employee-management-software/a/lystloc/</t>
        </is>
      </c>
      <c r="F49644" t="inlineStr">
        <is>
          <t>𝗟𝘆𝘀𝘁𝗹𝗼𝗰 𝗶𝘀 𝗮𝗻 𝗮𝗹𝗹-𝗶𝗻-𝗼𝗻𝗲 𝗯𝘂𝘀𝗶𝗻𝗲𝘀𝘀 𝗮𝗽𝗽𝗹𝗶𝗰𝗮𝘁𝗶𝗼𝗻: 𝗳𝗲𝗮𝘁𝘂𝗿𝗲𝘀 𝘀𝘂𝗰𝗵 𝗮𝘀 𝗿𝗲𝗮𝗹-𝘁𝗶𝗺𝗲 𝗹𝗼𝗰𝗮𝘁𝗶𝗼𝗻 𝘁𝗿𝗮𝗰𝗸𝗶𝗻𝗴, 𝗮𝘁𝘁𝗲𝗻𝗱𝗮𝗻𝗰𝗲 &amp; 𝗹𝗲𝗮𝘃𝗲 𝗺𝗮𝗻𝗮𝗴𝗲𝗺𝗲𝗻𝘁, 𝗱𝗮𝘁𝗮 𝗮𝗻𝗮𝗹𝘆𝘁𝗶𝗰𝘀 &amp; 𝗿𝗲𝗽𝗼𝗿𝘁𝘀, 𝗖𝗥𝗠 𝗮𝗻𝗱 𝗺𝗼𝗿𝗲.Read more about Lystloc</t>
        </is>
      </c>
    </row>
    <row r="49645">
      <c r="A49645" t="inlineStr">
        <is>
          <t>HR &amp; Employee Management</t>
        </is>
      </c>
      <c r="B49645" t="inlineStr">
        <is>
          <t>Attendance Tracking</t>
        </is>
      </c>
      <c r="C49645" t="inlineStr">
        <is>
          <t>https://www.getapp.com/hr-employee-management-software/attendance-tracking/os/web-based</t>
        </is>
      </c>
      <c r="D49645" t="inlineStr">
        <is>
          <t>GoPlanner TIME</t>
        </is>
      </c>
      <c r="E49645" t="inlineStr">
        <is>
          <t>https://www.getapp.com/project-management-planning-software/a/goplanner-time/</t>
        </is>
      </c>
      <c r="F49645" t="inlineStr">
        <is>
          <t>GoPlanner TIME is an attendance-tracking solution designed to help businesses streamline human resource management processes. The system automates time tracking, allowing employees to clock in and out using their mobile devices. Users can receive updates via email, SMS, or push notifications.Read more about GoPlanner TIME</t>
        </is>
      </c>
    </row>
    <row r="49646">
      <c r="A49646" t="inlineStr">
        <is>
          <t>HR &amp; Employee Management</t>
        </is>
      </c>
      <c r="B49646" t="inlineStr">
        <is>
          <t>Attendance Tracking</t>
        </is>
      </c>
      <c r="C49646" t="inlineStr">
        <is>
          <t>https://www.getapp.com/hr-employee-management-software/attendance-tracking/os/web-based</t>
        </is>
      </c>
      <c r="D49646" t="inlineStr">
        <is>
          <t>Bullhorn Time &amp; Expense</t>
        </is>
      </c>
      <c r="E49646" t="inlineStr">
        <is>
          <t>https://www.getapp.com/hr-employee-management-software/a/bullhorn-time-expense/</t>
        </is>
      </c>
      <c r="F49646" t="inlineStr">
        <is>
          <t>Bullhorn Time &amp; Expense is an attendance tracking software designed to help staffing businesses track, approve, and manage employees’ working hours. Administrators can capture and track workers’ attendance on a unified interface.Read more about Bullhorn Time &amp; Expense</t>
        </is>
      </c>
    </row>
    <row r="49647">
      <c r="A49647" t="inlineStr">
        <is>
          <t>HR &amp; Employee Management</t>
        </is>
      </c>
      <c r="B49647" t="inlineStr">
        <is>
          <t>Attendance Tracking</t>
        </is>
      </c>
      <c r="C49647" t="inlineStr">
        <is>
          <t>https://www.getapp.com/hr-employee-management-software/attendance-tracking/os/web-based</t>
        </is>
      </c>
      <c r="D49647" t="inlineStr">
        <is>
          <t>Kelio</t>
        </is>
      </c>
      <c r="E49647" t="inlineStr">
        <is>
          <t>https://www.getapp.com/hr-employee-management-software/a/kelio-time-management-system/</t>
        </is>
      </c>
      <c r="F49647"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49648">
      <c r="A49648" t="inlineStr">
        <is>
          <t>HR &amp; Employee Management</t>
        </is>
      </c>
      <c r="B49648" t="inlineStr">
        <is>
          <t>Attendance Tracking</t>
        </is>
      </c>
      <c r="C49648" t="inlineStr">
        <is>
          <t>https://www.getapp.com/hr-employee-management-software/attendance-tracking/os/web-based</t>
        </is>
      </c>
      <c r="D49648" t="inlineStr">
        <is>
          <t>Umana</t>
        </is>
      </c>
      <c r="E49648" t="inlineStr">
        <is>
          <t>https://www.getapp.com/hr-employee-management-software/a/umana/</t>
        </is>
      </c>
      <c r="F49648" t="inlineStr">
        <is>
          <t>Fully integrated HR + payroll. Umana is a complete system with full employee history, time-clocks, time-sheets, benefits, attached documents, and net pay. A single, always-consistent package that puts you in control. Complex rules and union contracts? Umana can handle them. Let us show you!Read more about Umana</t>
        </is>
      </c>
    </row>
    <row r="49649">
      <c r="A49649" t="inlineStr">
        <is>
          <t>HR &amp; Employee Management</t>
        </is>
      </c>
      <c r="B49649" t="inlineStr">
        <is>
          <t>Attendance Tracking</t>
        </is>
      </c>
      <c r="C49649" t="inlineStr">
        <is>
          <t>https://www.getapp.com/hr-employee-management-software/attendance-tracking/os/web-based</t>
        </is>
      </c>
      <c r="D49649" t="inlineStr">
        <is>
          <t>Tictoks</t>
        </is>
      </c>
      <c r="E49649" t="inlineStr">
        <is>
          <t>https://www.getapp.com/hr-employee-management-software/a/tictoks/</t>
        </is>
      </c>
      <c r="F49649" t="inlineStr">
        <is>
          <t>Tictoks is a time tracking and employee monitoring solution that tracks the productivity and effectiveness of remote teams in any industry.Read more about Tictoks</t>
        </is>
      </c>
    </row>
    <row r="49650">
      <c r="A49650" t="inlineStr">
        <is>
          <t>HR &amp; Employee Management</t>
        </is>
      </c>
      <c r="B49650" t="inlineStr">
        <is>
          <t>Attendance Tracking</t>
        </is>
      </c>
      <c r="C49650" t="inlineStr">
        <is>
          <t>https://www.getapp.com/hr-employee-management-software/attendance-tracking/os/web-based</t>
        </is>
      </c>
      <c r="D49650" t="inlineStr">
        <is>
          <t>Karanext</t>
        </is>
      </c>
      <c r="E49650" t="inlineStr">
        <is>
          <t>https://www.getapp.com/hr-employee-management-software/a/karanext/</t>
        </is>
      </c>
      <c r="F49650"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49651">
      <c r="A49651" t="inlineStr">
        <is>
          <t>HR &amp; Employee Management</t>
        </is>
      </c>
      <c r="B49651" t="inlineStr">
        <is>
          <t>Attendance Tracking</t>
        </is>
      </c>
      <c r="C49651" t="inlineStr">
        <is>
          <t>https://www.getapp.com/hr-employee-management-software/attendance-tracking/os/web-based</t>
        </is>
      </c>
      <c r="D49651" t="inlineStr">
        <is>
          <t>Turno.pt</t>
        </is>
      </c>
      <c r="E49651" t="inlineStr">
        <is>
          <t>https://www.getapp.com/hr-employee-management-software/a/turno-pt/</t>
        </is>
      </c>
      <c r="F49651" t="inlineStr">
        <is>
          <t>Turno performs an automatic allocation of employees to scales validating failures in the scale, including minimum/maximum number of people per shift, among others. It allows manual modification of the generated schedules to adapt to exceptional situations such as sick leave, absences and other reasons. Turno comes with a functional interface, which can be used on any device, allowing users to view and export the service schedules.Read more about Turno.pt</t>
        </is>
      </c>
    </row>
    <row r="49652">
      <c r="A49652" t="inlineStr">
        <is>
          <t>HR &amp; Employee Management</t>
        </is>
      </c>
      <c r="B49652" t="inlineStr">
        <is>
          <t>Attendance Tracking</t>
        </is>
      </c>
      <c r="C49652" t="inlineStr">
        <is>
          <t>https://www.getapp.com/hr-employee-management-software/attendance-tracking/os/web-based</t>
        </is>
      </c>
      <c r="D49652" t="inlineStr">
        <is>
          <t>Time &amp; Attendance by Direct Focus</t>
        </is>
      </c>
      <c r="E49652" t="inlineStr">
        <is>
          <t>https://www.getapp.com/hr-employee-management-software/a/time-attendance-by-direct-focus/</t>
        </is>
      </c>
      <c r="F49652" t="inlineStr">
        <is>
          <t>Direct Focus's Time and Attendance management system that streamlines employee time tracking, scheduling, and leave management. The system facilitates online record-keeping, simplifies scheduling, automates approval processes, and integrates seamlessly with payroll systems, enhancing workforce management and operational productivity.Read more about Time &amp; Attendance by Direct Focus</t>
        </is>
      </c>
    </row>
    <row r="49653">
      <c r="A49653" t="inlineStr">
        <is>
          <t>HR &amp; Employee Management</t>
        </is>
      </c>
      <c r="B49653" t="inlineStr">
        <is>
          <t>Attendance Tracking</t>
        </is>
      </c>
      <c r="C49653" t="inlineStr">
        <is>
          <t>https://www.getapp.com/hr-employee-management-software/attendance-tracking/os/web-based</t>
        </is>
      </c>
      <c r="D49653" t="inlineStr">
        <is>
          <t>Shifton</t>
        </is>
      </c>
      <c r="E49653" t="inlineStr">
        <is>
          <t>https://www.getapp.com/hr-employee-management-software/a/shifton/</t>
        </is>
      </c>
      <c r="F49653" t="inlineStr">
        <is>
          <t>Shifton provides real-time attendance tracking with accurate time logs, absence monitoring, and overtime control. Employees clock in and out via mobile or web, while managers gain full visibility into team availability and compliance. Simple, reliable, and fully cloud-based.Read more about Shifton</t>
        </is>
      </c>
    </row>
    <row r="49654">
      <c r="A49654" t="inlineStr">
        <is>
          <t>HR &amp; Employee Management</t>
        </is>
      </c>
      <c r="B49654" t="inlineStr">
        <is>
          <t>Attendance Tracking</t>
        </is>
      </c>
      <c r="C49654" t="inlineStr">
        <is>
          <t>https://www.getapp.com/hr-employee-management-software/attendance-tracking/os/web-based</t>
        </is>
      </c>
      <c r="D49654" t="inlineStr">
        <is>
          <t>FinClock</t>
        </is>
      </c>
      <c r="E49654" t="inlineStr">
        <is>
          <t>https://www.getapp.com/hr-employee-management-software/a/finclock/</t>
        </is>
      </c>
      <c r="F49654" t="inlineStr">
        <is>
          <t>FinClock is a project management software specifically developed for project, employee and attendance management.Read more about FinClock</t>
        </is>
      </c>
    </row>
    <row r="49655">
      <c r="A49655" t="inlineStr">
        <is>
          <t>HR &amp; Employee Management</t>
        </is>
      </c>
      <c r="B49655" t="inlineStr">
        <is>
          <t>Attendance Tracking</t>
        </is>
      </c>
      <c r="C49655" t="inlineStr">
        <is>
          <t>https://www.getapp.com/hr-employee-management-software/attendance-tracking/os/web-based</t>
        </is>
      </c>
      <c r="D49655" t="inlineStr">
        <is>
          <t>TrackOlap</t>
        </is>
      </c>
      <c r="E49655" t="inlineStr">
        <is>
          <t>https://www.getapp.com/project-management-planning-software/a/trackolap/</t>
        </is>
      </c>
      <c r="F49655" t="inlineStr">
        <is>
          <t>TrackOlap an Attendance Tracking to record attendance using different variables such as login time, break time, long off time and much more. Using a graphic rich analytical dashboard, managers can analyze time spend by individual employees on a task and make effective decisions on the spot.Read more about TrackOlap</t>
        </is>
      </c>
    </row>
    <row r="49656">
      <c r="A49656" t="inlineStr">
        <is>
          <t>HR &amp; Employee Management</t>
        </is>
      </c>
      <c r="B49656" t="inlineStr">
        <is>
          <t>Attendance Tracking</t>
        </is>
      </c>
      <c r="C49656" t="inlineStr">
        <is>
          <t>https://www.getapp.com/hr-employee-management-software/attendance-tracking/os/web-based</t>
        </is>
      </c>
      <c r="D49656" t="inlineStr">
        <is>
          <t>STARC</t>
        </is>
      </c>
      <c r="E49656" t="inlineStr">
        <is>
          <t>https://www.getapp.com/project-management-planning-software/a/starc/</t>
        </is>
      </c>
      <c r="F49656" t="inlineStr">
        <is>
          <t>STARC: Cloud-based tool for real-time performance monitoring. Auto-tracks timesheets, stealth mode for discreet observation, private mode for personal use, multi-branch management, and app mapping. Streamline workforce productivity effortlessly.Read more about STARC</t>
        </is>
      </c>
    </row>
    <row r="49657">
      <c r="A49657" t="inlineStr">
        <is>
          <t>HR &amp; Employee Management</t>
        </is>
      </c>
      <c r="B49657" t="inlineStr">
        <is>
          <t>Attendance Tracking</t>
        </is>
      </c>
      <c r="C49657" t="inlineStr">
        <is>
          <t>https://www.getapp.com/hr-employee-management-software/attendance-tracking/os/web-based</t>
        </is>
      </c>
      <c r="D49657" t="inlineStr">
        <is>
          <t>TrackHR</t>
        </is>
      </c>
      <c r="E49657" t="inlineStr">
        <is>
          <t>https://www.getapp.com/hr-employee-management-software/a/trackhr/</t>
        </is>
      </c>
      <c r="F49657" t="inlineStr">
        <is>
          <t>TrackHr is a comprehensive performance management application designed to help businesses optimize employee productivity, streamline time tracking, and manage team collaboration.Read more about TrackHR</t>
        </is>
      </c>
    </row>
    <row r="49658">
      <c r="A49658" t="inlineStr">
        <is>
          <t>HR &amp; Employee Management</t>
        </is>
      </c>
      <c r="B49658" t="inlineStr">
        <is>
          <t>Attendance Tracking</t>
        </is>
      </c>
      <c r="C49658" t="inlineStr">
        <is>
          <t>https://www.getapp.com/hr-employee-management-software/attendance-tracking/os/web-based</t>
        </is>
      </c>
      <c r="D49658" t="inlineStr">
        <is>
          <t>Spintly</t>
        </is>
      </c>
      <c r="E49658" t="inlineStr">
        <is>
          <t>https://www.getapp.com/hr-employee-management-software/a/spintly/</t>
        </is>
      </c>
      <c r="F49658" t="inlineStr">
        <is>
          <t>Spintly is a cloud-based access control platform that helps businesses manage physical security, providing a fully wireless and streamlined approach to managing access. It provides a visitor management module that helps track daily visitors, enhancing the overall security and efficiency of the premises. Additionally, it offers an attendance management solution that enables businesses to streamline their operations, improve workforce productivity, and maintain physical security measures.Read more about Spintly</t>
        </is>
      </c>
    </row>
    <row r="49659">
      <c r="A49659" t="inlineStr">
        <is>
          <t>HR &amp; Employee Management</t>
        </is>
      </c>
      <c r="B49659" t="inlineStr">
        <is>
          <t>Attendance Tracking</t>
        </is>
      </c>
      <c r="C49659" t="inlineStr">
        <is>
          <t>https://www.getapp.com/hr-employee-management-software/attendance-tracking/os/web-based</t>
        </is>
      </c>
      <c r="D49659" t="inlineStr">
        <is>
          <t>Jupiter</t>
        </is>
      </c>
      <c r="E49659" t="inlineStr">
        <is>
          <t>https://www.getapp.com/hr-employee-management-software/a/jupiter/</t>
        </is>
      </c>
      <c r="F49659" t="inlineStr">
        <is>
          <t>Jupiter helps businesses manage employees, policies, payroll and more. It enables enterprises to create one-time or recurring rosters for employees, departments or specific designations by importing details from past shifts or manually entering information in a centralized portal.Read more about Jupiter</t>
        </is>
      </c>
    </row>
    <row r="49660">
      <c r="A49660" t="inlineStr">
        <is>
          <t>HR &amp; Employee Management</t>
        </is>
      </c>
      <c r="B49660" t="inlineStr">
        <is>
          <t>Attendance Tracking</t>
        </is>
      </c>
      <c r="C49660" t="inlineStr">
        <is>
          <t>https://www.getapp.com/hr-employee-management-software/attendance-tracking/os/web-based</t>
        </is>
      </c>
      <c r="D49660" t="inlineStr">
        <is>
          <t>gulfHR</t>
        </is>
      </c>
      <c r="E49660" t="inlineStr">
        <is>
          <t>https://www.getapp.com/hr-employee-management-software/a/gulfhr/</t>
        </is>
      </c>
      <c r="F49660" t="inlineStr">
        <is>
          <t>GulfHR is an easy to use, cloud-based Human Resources management solution built to help companies manage their HR processes and deliver better service to employees. gulfHR's attendance tracking helps in providing with real time updates on the time in and time out of your employees.Read more about gulfHR</t>
        </is>
      </c>
    </row>
    <row r="49661">
      <c r="A49661" t="inlineStr">
        <is>
          <t>HR &amp; Employee Management</t>
        </is>
      </c>
      <c r="B49661" t="inlineStr">
        <is>
          <t>Attendance Tracking</t>
        </is>
      </c>
      <c r="C49661" t="inlineStr">
        <is>
          <t>https://www.getapp.com/hr-employee-management-software/attendance-tracking/os/web-based</t>
        </is>
      </c>
      <c r="D49661" t="inlineStr">
        <is>
          <t>e2Time.com</t>
        </is>
      </c>
      <c r="E49661" t="inlineStr">
        <is>
          <t>https://www.getapp.com/project-management-planning-software/a/e2time-com/</t>
        </is>
      </c>
      <c r="F49661" t="inlineStr">
        <is>
          <t>e2Time.com is a human resource (HR) management software designed to help businesses handle expenses, projects, employee profiles, staff schedules, and more on a unified platform. Administrators can store and sort documents, configure permissions for team members to access them, automatically generate contracts and track employees' activities using a centralized dashboard.Read more about e2Time.com</t>
        </is>
      </c>
    </row>
    <row r="49662">
      <c r="A49662" t="inlineStr">
        <is>
          <t>HR &amp; Employee Management</t>
        </is>
      </c>
      <c r="B49662" t="inlineStr">
        <is>
          <t>Attendance Tracking</t>
        </is>
      </c>
      <c r="C49662" t="inlineStr">
        <is>
          <t>https://www.getapp.com/hr-employee-management-software/attendance-tracking/os/web-based</t>
        </is>
      </c>
      <c r="D49662" t="inlineStr">
        <is>
          <t>WorkMeter</t>
        </is>
      </c>
      <c r="E49662" t="inlineStr">
        <is>
          <t>https://www.getapp.com/hr-employee-management-software/a/effiwork/</t>
        </is>
      </c>
      <c r="F49662" t="inlineStr">
        <is>
          <t>Our performance management tool is a productivity measurement software that helps companies manage employees who work remotely.Read more about WorkMeter</t>
        </is>
      </c>
    </row>
    <row r="49663">
      <c r="A49663" t="inlineStr">
        <is>
          <t>HR &amp; Employee Management</t>
        </is>
      </c>
      <c r="B49663" t="inlineStr">
        <is>
          <t>Attendance Tracking</t>
        </is>
      </c>
      <c r="C49663" t="inlineStr">
        <is>
          <t>https://www.getapp.com/hr-employee-management-software/attendance-tracking/os/web-based</t>
        </is>
      </c>
      <c r="D49663" t="inlineStr">
        <is>
          <t>gulfHR</t>
        </is>
      </c>
      <c r="E49663" t="inlineStr">
        <is>
          <t>https://www.getapp.com/hr-employee-management-software/a/gulfhr/</t>
        </is>
      </c>
      <c r="F49663" t="inlineStr">
        <is>
          <t>GulfHR is an easy to use, cloud-based Human Resources management solution built to help companies manage their HR processes and deliver better service to employees. gulfHR's attendance tracking helps in providing with real time updates on the time in and time out of your employees.Read more about gulfHR</t>
        </is>
      </c>
    </row>
    <row r="49664">
      <c r="A49664" t="inlineStr">
        <is>
          <t>HR &amp; Employee Management</t>
        </is>
      </c>
      <c r="B49664" t="inlineStr">
        <is>
          <t>Attendance Tracking</t>
        </is>
      </c>
      <c r="C49664" t="inlineStr">
        <is>
          <t>https://www.getapp.com/hr-employee-management-software/attendance-tracking/os/web-based</t>
        </is>
      </c>
      <c r="D49664" t="inlineStr">
        <is>
          <t>Clockspot</t>
        </is>
      </c>
      <c r="E49664" t="inlineStr">
        <is>
          <t>https://www.getapp.com/hr-employee-management-software/a/clockspot/</t>
        </is>
      </c>
      <c r="F49664" t="inlineStr">
        <is>
          <t>Clockspot is the leading time and attendance tracking service, trusted by thousands of businesses.  Whether your employees are stationary or on-the-go in the field, Clockspot will help you keep track of their hours.  Clockspot can perform time tracking via the web or the phone.Read more about Clockspot</t>
        </is>
      </c>
    </row>
    <row r="49665">
      <c r="A49665" t="inlineStr">
        <is>
          <t>HR &amp; Employee Management</t>
        </is>
      </c>
      <c r="B49665" t="inlineStr">
        <is>
          <t>Attendance Tracking</t>
        </is>
      </c>
      <c r="C49665" t="inlineStr">
        <is>
          <t>https://www.getapp.com/hr-employee-management-software/attendance-tracking/os/web-based</t>
        </is>
      </c>
      <c r="D49665" t="inlineStr">
        <is>
          <t>Square Shifts</t>
        </is>
      </c>
      <c r="E49665" t="inlineStr">
        <is>
          <t>https://www.getapp.com/project-management-planning-software/a/square-shifts/</t>
        </is>
      </c>
      <c r="F49665" t="inlineStr">
        <is>
          <t>Get scheduling, time tracking, payroll prep, and sales all together. So you can spend less time managing your team and more time growing your business. Square Shifts works with your Square POS and Square Dashboard, helps you optimize labor costs, simplifies payday, and empowers your team.Read more about Square Shifts</t>
        </is>
      </c>
    </row>
    <row r="49666">
      <c r="A49666" t="inlineStr">
        <is>
          <t>HR &amp; Employee Management</t>
        </is>
      </c>
      <c r="B49666" t="inlineStr">
        <is>
          <t>Attendance Tracking</t>
        </is>
      </c>
      <c r="C49666" t="inlineStr">
        <is>
          <t>https://www.getapp.com/hr-employee-management-software/attendance-tracking/os/web-based</t>
        </is>
      </c>
      <c r="D49666" t="inlineStr">
        <is>
          <t>PeopleWorks</t>
        </is>
      </c>
      <c r="E49666" t="inlineStr">
        <is>
          <t>https://www.getapp.com/hr-employee-management-software/a/cloud-based-hr-software-solutions/</t>
        </is>
      </c>
      <c r="F49666" t="inlineStr">
        <is>
          <t>An workflow enables supervisor to route OT through an approval process to provide information to HR on approved hours. An integrated platform allows Attendance module to interact with Leave and Payroll. Manage Multiple shifts, automate Overtime calculation, integrate with Attendance machine, GeoRead more about PeopleWorks</t>
        </is>
      </c>
    </row>
    <row r="49667">
      <c r="A49667" t="inlineStr">
        <is>
          <t>HR &amp; Employee Management</t>
        </is>
      </c>
      <c r="B49667" t="inlineStr">
        <is>
          <t>Attendance Tracking</t>
        </is>
      </c>
      <c r="C49667" t="inlineStr">
        <is>
          <t>https://www.getapp.com/hr-employee-management-software/attendance-tracking/os/web-based</t>
        </is>
      </c>
      <c r="D49667" t="inlineStr">
        <is>
          <t>Twikkie</t>
        </is>
      </c>
      <c r="E49667" t="inlineStr">
        <is>
          <t>https://www.getapp.com/hr-employee-management-software/a/twikkie/</t>
        </is>
      </c>
      <c r="F49667" t="inlineStr">
        <is>
          <t>Track employee attendance effortlessly with clock-in/out and geo-tagging. Ensure compliance with working hours and maintain accurate records for operational efficiency.Read more about Twikkie</t>
        </is>
      </c>
    </row>
    <row r="49668">
      <c r="A49668" t="inlineStr">
        <is>
          <t>HR &amp; Employee Management</t>
        </is>
      </c>
      <c r="B49668" t="inlineStr">
        <is>
          <t>Attendance Tracking</t>
        </is>
      </c>
      <c r="C49668" t="inlineStr">
        <is>
          <t>https://www.getapp.com/hr-employee-management-software/attendance-tracking/os/web-based</t>
        </is>
      </c>
      <c r="D49668" t="inlineStr">
        <is>
          <t>Pacific Timesheet</t>
        </is>
      </c>
      <c r="E49668" t="inlineStr">
        <is>
          <t>https://www.getapp.com/hr-employee-management-software/a/pacific-timesheet-software/</t>
        </is>
      </c>
      <c r="F49668" t="inlineStr">
        <is>
          <t>Time &amp; expense, assets &amp; log software, individuals &amp; crews. Project time, attendance, time off &amp; absence management. Custom reporting with SQL filters &amp; expressions. Project dashboards. Cloud &amp; on-premise, major OS’s, DB, browsers, iOS and Android apps. Web-based time clocks. (iPaaS) by Dell Boomi. User guides, trainings, videos, forums, knowledgebase and online support. Implementation &amp; consulting services.Read more about Pacific Timesheet</t>
        </is>
      </c>
    </row>
    <row r="49669">
      <c r="A49669" t="inlineStr">
        <is>
          <t>HR &amp; Employee Management</t>
        </is>
      </c>
      <c r="B49669" t="inlineStr">
        <is>
          <t>Attendance Tracking</t>
        </is>
      </c>
      <c r="C49669" t="inlineStr">
        <is>
          <t>https://www.getapp.com/hr-employee-management-software/attendance-tracking/os/web-based</t>
        </is>
      </c>
      <c r="D49669" t="inlineStr">
        <is>
          <t>All Hours</t>
        </is>
      </c>
      <c r="E49669" t="inlineStr">
        <is>
          <t>https://www.getapp.com/hr-employee-management-software/a/all-hours/</t>
        </is>
      </c>
      <c r="F49669" t="inlineStr">
        <is>
          <t>All Hours is a cloud-based time and attendance tracking solution that helps enterprises monitor employee activities using a time clock. It comes with an administrative dashboard, which enables managers to view employee status, and approve/reject leave applications on a centralized platform.Read more about All Hours</t>
        </is>
      </c>
    </row>
    <row r="49670">
      <c r="A49670" t="inlineStr">
        <is>
          <t>HR &amp; Employee Management</t>
        </is>
      </c>
      <c r="B49670" t="inlineStr">
        <is>
          <t>Attendance Tracking</t>
        </is>
      </c>
      <c r="C49670" t="inlineStr">
        <is>
          <t>https://www.getapp.com/hr-employee-management-software/attendance-tracking/os/web-based</t>
        </is>
      </c>
      <c r="D49670" t="inlineStr">
        <is>
          <t>pepito</t>
        </is>
      </c>
      <c r="E49670" t="inlineStr">
        <is>
          <t>https://www.getapp.com/all-software/a/pepito/</t>
        </is>
      </c>
      <c r="F49670" t="inlineStr">
        <is>
          <t>pepito allows companies to manage workforces, track vacations and absences, and record working hours practically on the go.Read more about pepito</t>
        </is>
      </c>
    </row>
    <row r="49671">
      <c r="A49671" t="inlineStr">
        <is>
          <t>HR &amp; Employee Management</t>
        </is>
      </c>
      <c r="B49671" t="inlineStr">
        <is>
          <t>Attendance Tracking</t>
        </is>
      </c>
      <c r="C49671" t="inlineStr">
        <is>
          <t>https://www.getapp.com/hr-employee-management-software/attendance-tracking/os/web-based</t>
        </is>
      </c>
      <c r="D49671" t="inlineStr">
        <is>
          <t>Senfoni</t>
        </is>
      </c>
      <c r="E49671" t="inlineStr">
        <is>
          <t>https://www.getapp.com/project-management-planning-software/a/senfoni/</t>
        </is>
      </c>
      <c r="F49671" t="inlineStr">
        <is>
          <t>Senfoni is a cloud accounting &amp; professional services software designed for agencies, consultancy, legal &amp; audit companies. It allows users to track time, run projects, boost collaboration, track &amp; manage expenses and time off.Read more about Senfoni</t>
        </is>
      </c>
    </row>
    <row r="49672">
      <c r="A49672" t="inlineStr">
        <is>
          <t>HR &amp; Employee Management</t>
        </is>
      </c>
      <c r="B49672" t="inlineStr">
        <is>
          <t>Attendance Tracking</t>
        </is>
      </c>
      <c r="C49672" t="inlineStr">
        <is>
          <t>https://www.getapp.com/hr-employee-management-software/attendance-tracking/os/web-based</t>
        </is>
      </c>
      <c r="D49672" t="inlineStr">
        <is>
          <t>BadgeBox</t>
        </is>
      </c>
      <c r="E49672" t="inlineStr">
        <is>
          <t>https://www.getapp.com/hr-employee-management-software/a/badgebox/</t>
        </is>
      </c>
      <c r="F49672" t="inlineStr">
        <is>
          <t>BadgeBox is a cloud-based software that helps businesses manage invoices, costs, employee work hours, leaves, timesheets, and other operations. The platform automatically identifies and tracks performances and costs across departments, projects, and teams, which helps organizations improve productivity and optimize the utilization of resources.Read more about BadgeBox</t>
        </is>
      </c>
    </row>
    <row r="49673">
      <c r="A49673" t="inlineStr">
        <is>
          <t>HR &amp; Employee Management</t>
        </is>
      </c>
      <c r="B49673" t="inlineStr">
        <is>
          <t>Attendance Tracking</t>
        </is>
      </c>
      <c r="C49673" t="inlineStr">
        <is>
          <t>https://www.getapp.com/hr-employee-management-software/attendance-tracking/os/web-based</t>
        </is>
      </c>
      <c r="D49673" t="inlineStr">
        <is>
          <t>CDP EAS</t>
        </is>
      </c>
      <c r="E49673" t="inlineStr">
        <is>
          <t>https://www.getapp.com/hr-employee-management-software/a/cdp-eas/</t>
        </is>
      </c>
      <c r="F49673" t="inlineStr">
        <is>
          <t>Employee Attendance Management System keeps track of daily attendance, working hours, check-in, and check-out time. It prevents dummy attendance.Read more about CDP EAS</t>
        </is>
      </c>
    </row>
    <row r="49674">
      <c r="A49674" t="inlineStr">
        <is>
          <t>HR &amp; Employee Management</t>
        </is>
      </c>
      <c r="B49674" t="inlineStr">
        <is>
          <t>Attendance Tracking</t>
        </is>
      </c>
      <c r="C49674" t="inlineStr">
        <is>
          <t>https://www.getapp.com/hr-employee-management-software/attendance-tracking/os/web-based</t>
        </is>
      </c>
      <c r="D49674" t="inlineStr">
        <is>
          <t>TAM-RH</t>
        </is>
      </c>
      <c r="E49674" t="inlineStr">
        <is>
          <t>https://www.getapp.com/hr-employee-management-software/a/tam-rh/</t>
        </is>
      </c>
      <c r="F49674" t="inlineStr">
        <is>
          <t>Cloud-based tool that lets businesses handle HR operations such as employees' time-off requests, onboarding, and payroll.Read more about TAM-RH</t>
        </is>
      </c>
    </row>
    <row r="49675">
      <c r="A49675" t="inlineStr">
        <is>
          <t>HR &amp; Employee Management</t>
        </is>
      </c>
      <c r="B49675" t="inlineStr">
        <is>
          <t>Attendance Tracking</t>
        </is>
      </c>
      <c r="C49675" t="inlineStr">
        <is>
          <t>https://www.getapp.com/hr-employee-management-software/attendance-tracking/os/web-based</t>
        </is>
      </c>
      <c r="D49675" t="inlineStr">
        <is>
          <t>Humaans</t>
        </is>
      </c>
      <c r="E49675" t="inlineStr">
        <is>
          <t>https://www.getapp.com/hr-employee-management-software/a/humaans/</t>
        </is>
      </c>
      <c r="F49675" t="inlineStr">
        <is>
          <t>Humaans is an employee management software designed to help human resource professionals streamline employee management processes.Read more about Humaans</t>
        </is>
      </c>
    </row>
    <row r="49676">
      <c r="A49676" t="inlineStr">
        <is>
          <t>HR &amp; Employee Management</t>
        </is>
      </c>
      <c r="B49676" t="inlineStr">
        <is>
          <t>Attendance Tracking</t>
        </is>
      </c>
      <c r="C49676" t="inlineStr">
        <is>
          <t>https://www.getapp.com/hr-employee-management-software/attendance-tracking/os/web-based</t>
        </is>
      </c>
      <c r="D49676" t="inlineStr">
        <is>
          <t>Task Tracker</t>
        </is>
      </c>
      <c r="E49676" t="inlineStr">
        <is>
          <t>https://www.getapp.com/project-management-planning-software/a/task-tracker/</t>
        </is>
      </c>
      <c r="F49676" t="inlineStr">
        <is>
          <t>Task tracker is a cloud-based task management software designed for businesses of all sizes that helps track tasks and business operations, generate summaries and infographic reports, collaborate with teams, and more.Read more about Task Tracker</t>
        </is>
      </c>
    </row>
    <row r="49677">
      <c r="A49677" t="inlineStr">
        <is>
          <t>HR &amp; Employee Management</t>
        </is>
      </c>
      <c r="B49677" t="inlineStr">
        <is>
          <t>Attendance Tracking</t>
        </is>
      </c>
      <c r="C49677" t="inlineStr">
        <is>
          <t>https://www.getapp.com/hr-employee-management-software/attendance-tracking/os/web-based</t>
        </is>
      </c>
      <c r="D49677" t="inlineStr">
        <is>
          <t>Crown Workforce Management</t>
        </is>
      </c>
      <c r="E49677" t="inlineStr">
        <is>
          <t>https://www.getapp.com/hr-employee-management-software/a/crown-workforce-management/</t>
        </is>
      </c>
      <c r="F49677"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49678">
      <c r="A49678" t="inlineStr">
        <is>
          <t>HR &amp; Employee Management</t>
        </is>
      </c>
      <c r="B49678" t="inlineStr">
        <is>
          <t>Attendance Tracking</t>
        </is>
      </c>
      <c r="C49678" t="inlineStr">
        <is>
          <t>https://www.getapp.com/hr-employee-management-software/attendance-tracking/os/web-based</t>
        </is>
      </c>
      <c r="D49678" t="inlineStr">
        <is>
          <t>Chronotek</t>
        </is>
      </c>
      <c r="E49678" t="inlineStr">
        <is>
          <t>https://www.getapp.com/hr-employee-management-software/a/chronotek-telephone-timekeeping/</t>
        </is>
      </c>
      <c r="F49678" t="inlineStr">
        <is>
          <t>Chronotek is an online time card software with scheduling &amp; GPS. Easy for employees to clock in &amp; out by phone call or mobile app. Designed to help businesses control labor costs &amp; simplify payroll processes. Payroll hours are automatically calculated by work week for any pay period.Read more about Chronotek</t>
        </is>
      </c>
    </row>
    <row r="49679">
      <c r="A49679" t="inlineStr">
        <is>
          <t>HR &amp; Employee Management</t>
        </is>
      </c>
      <c r="B49679" t="inlineStr">
        <is>
          <t>Attendance Tracking</t>
        </is>
      </c>
      <c r="C49679" t="inlineStr">
        <is>
          <t>https://www.getapp.com/hr-employee-management-software/attendance-tracking/os/web-based</t>
        </is>
      </c>
      <c r="D49679" t="inlineStr">
        <is>
          <t>Roubler</t>
        </is>
      </c>
      <c r="E49679" t="inlineStr">
        <is>
          <t>https://www.getapp.com/hr-employee-management-software/a/roubler/</t>
        </is>
      </c>
      <c r="F49679" t="inlineStr">
        <is>
          <t>Work more efficiently and save time and money with Roubler's all-in-one cloud-based system. Easily track employees' time and attendance with the online time clock and mobile app feature. Onboard | Roster | Manage | PayRead more about Roubler</t>
        </is>
      </c>
    </row>
    <row r="49680">
      <c r="A49680" t="inlineStr">
        <is>
          <t>HR &amp; Employee Management</t>
        </is>
      </c>
      <c r="B49680" t="inlineStr">
        <is>
          <t>Attendance Tracking</t>
        </is>
      </c>
      <c r="C49680" t="inlineStr">
        <is>
          <t>https://www.getapp.com/hr-employee-management-software/attendance-tracking/os/web-based</t>
        </is>
      </c>
      <c r="D49680" t="inlineStr">
        <is>
          <t>Labor Time Tracker</t>
        </is>
      </c>
      <c r="E49680" t="inlineStr">
        <is>
          <t>https://www.getapp.com/hr-employee-management-software/a/labor-time-tracker/</t>
        </is>
      </c>
      <c r="F49680" t="inlineStr">
        <is>
          <t>Labor Time Tracker is a employee time clock that trackers time and attendance via web and phone. Free 30 day Trial.Read more about Labor Time Tracker</t>
        </is>
      </c>
    </row>
    <row r="49681">
      <c r="A49681" t="inlineStr">
        <is>
          <t>HR &amp; Employee Management</t>
        </is>
      </c>
      <c r="B49681" t="inlineStr">
        <is>
          <t>Attendance Tracking</t>
        </is>
      </c>
      <c r="C49681" t="inlineStr">
        <is>
          <t>https://www.getapp.com/hr-employee-management-software/attendance-tracking/os/web-based</t>
        </is>
      </c>
      <c r="D49681" t="inlineStr">
        <is>
          <t>LightWork Time</t>
        </is>
      </c>
      <c r="E49681" t="inlineStr">
        <is>
          <t>https://www.getapp.com/hr-employee-management-software/a/lightwork-time/</t>
        </is>
      </c>
      <c r="F49681" t="inlineStr">
        <is>
          <t>LightWork Time tracks employee time for companies with single or multiple locations and easily accommodates remote employeesRead more about LightWork Time</t>
        </is>
      </c>
    </row>
    <row r="49682">
      <c r="A49682" t="inlineStr">
        <is>
          <t>HR &amp; Employee Management</t>
        </is>
      </c>
      <c r="B49682" t="inlineStr">
        <is>
          <t>Attendance Tracking</t>
        </is>
      </c>
      <c r="C49682" t="inlineStr">
        <is>
          <t>https://www.getapp.com/hr-employee-management-software/attendance-tracking/os/web-based</t>
        </is>
      </c>
      <c r="D49682" t="inlineStr">
        <is>
          <t>Timezynk</t>
        </is>
      </c>
      <c r="E49682" t="inlineStr">
        <is>
          <t>https://www.getapp.com/hr-employee-management-software/a/timezynk/</t>
        </is>
      </c>
      <c r="F49682" t="inlineStr">
        <is>
          <t>Timezynk is a cloud-based online scheduling platform that allows employees and managers to manage schedules, time reporting, payroll, and booking requests. With mobile and desktop capabilities, users can manage scheduling operations from any location.Read more about Timezynk</t>
        </is>
      </c>
    </row>
    <row r="49683">
      <c r="A49683" t="inlineStr">
        <is>
          <t>HR &amp; Employee Management</t>
        </is>
      </c>
      <c r="B49683" t="inlineStr">
        <is>
          <t>Attendance Tracking</t>
        </is>
      </c>
      <c r="C49683" t="inlineStr">
        <is>
          <t>https://www.getapp.com/hr-employee-management-software/attendance-tracking/os/web-based</t>
        </is>
      </c>
      <c r="D49683" t="inlineStr">
        <is>
          <t>NexAEI</t>
        </is>
      </c>
      <c r="E49683" t="inlineStr">
        <is>
          <t>https://www.getapp.com/hr-employee-management-software/a/nexaei/</t>
        </is>
      </c>
      <c r="F49683" t="inlineStr">
        <is>
          <t>NexAEI is a mobile-based employee attendance capturing system that enables enterprises to regularize remote attendance. The application also helps organizations centralize the attendance data and offer integrations with existing ERPs for a smooth payroll processing experience.Read more about NexAEI</t>
        </is>
      </c>
    </row>
    <row r="49684">
      <c r="A49684" t="inlineStr">
        <is>
          <t>HR &amp; Employee Management</t>
        </is>
      </c>
      <c r="B49684" t="inlineStr">
        <is>
          <t>Attendance Tracking</t>
        </is>
      </c>
      <c r="C49684" t="inlineStr">
        <is>
          <t>https://www.getapp.com/hr-employee-management-software/attendance-tracking/os/web-based</t>
        </is>
      </c>
      <c r="D49684" t="inlineStr">
        <is>
          <t>The Work App</t>
        </is>
      </c>
      <c r="E49684" t="inlineStr">
        <is>
          <t>https://www.getapp.com/hr-employee-management-software/a/the-work-app/</t>
        </is>
      </c>
      <c r="F49684"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49685">
      <c r="A49685" t="inlineStr">
        <is>
          <t>HR &amp; Employee Management</t>
        </is>
      </c>
      <c r="B49685" t="inlineStr">
        <is>
          <t>Attendance Tracking</t>
        </is>
      </c>
      <c r="C49685" t="inlineStr">
        <is>
          <t>https://www.getapp.com/hr-employee-management-software/attendance-tracking/os/web-based</t>
        </is>
      </c>
      <c r="D49685" t="inlineStr">
        <is>
          <t>Attendance Radar</t>
        </is>
      </c>
      <c r="E49685" t="inlineStr">
        <is>
          <t>https://www.getapp.com/hr-employee-management-software/a/attendance-radar/</t>
        </is>
      </c>
      <c r="F49685" t="inlineStr">
        <is>
          <t>Attendance Radar is an innovative attendance tracking solution designed to simplify the process for educational institutions. It offers a blend of modern technology and user-friendly features to ensure accurate and efficient attendance management.Read more about Attendance Radar</t>
        </is>
      </c>
    </row>
    <row r="49686">
      <c r="A49686" t="inlineStr">
        <is>
          <t>HR &amp; Employee Management</t>
        </is>
      </c>
      <c r="B49686" t="inlineStr">
        <is>
          <t>Attendance Tracking</t>
        </is>
      </c>
      <c r="C49686" t="inlineStr">
        <is>
          <t>https://www.getapp.com/hr-employee-management-software/attendance-tracking/os/web-based</t>
        </is>
      </c>
      <c r="D49686" t="inlineStr">
        <is>
          <t>Insperity</t>
        </is>
      </c>
      <c r="E49686" t="inlineStr">
        <is>
          <t>https://www.getapp.com/all-software/a/insperity-hcm-hr-technology-suite/</t>
        </is>
      </c>
      <c r="F49686" t="inlineStr">
        <is>
          <t>Insperity provides a personalized, optimal blend of service and HR technology that helps businesses focus on growth and opportunity.Read more about Insperity</t>
        </is>
      </c>
    </row>
    <row r="49687">
      <c r="A49687" t="inlineStr">
        <is>
          <t>HR &amp; Employee Management</t>
        </is>
      </c>
      <c r="B49687" t="inlineStr">
        <is>
          <t>Attendance Tracking</t>
        </is>
      </c>
      <c r="C49687" t="inlineStr">
        <is>
          <t>https://www.getapp.com/hr-employee-management-software/attendance-tracking/os/web-based</t>
        </is>
      </c>
      <c r="D49687" t="inlineStr">
        <is>
          <t>Dipendenti in Cloud</t>
        </is>
      </c>
      <c r="E49687" t="inlineStr">
        <is>
          <t>https://www.getapp.com/hr-employee-management-software/a/dipendenti-in-cloud/</t>
        </is>
      </c>
      <c r="F49687" t="inlineStr">
        <is>
          <t>The complete employee management software for small and medium businesses: time &amp; attendance, vacations and leave, payroll delivery, employees’ expenses and more.Read more about Dipendenti in Cloud</t>
        </is>
      </c>
    </row>
    <row r="49688">
      <c r="A49688" t="inlineStr">
        <is>
          <t>HR &amp; Employee Management</t>
        </is>
      </c>
      <c r="B49688" t="inlineStr">
        <is>
          <t>Attendance Tracking</t>
        </is>
      </c>
      <c r="C49688" t="inlineStr">
        <is>
          <t>https://www.getapp.com/hr-employee-management-software/attendance-tracking/os/web-based</t>
        </is>
      </c>
      <c r="D49688" t="inlineStr">
        <is>
          <t>Fieldproxy</t>
        </is>
      </c>
      <c r="E49688" t="inlineStr">
        <is>
          <t>https://www.getapp.com/operations-management-software/a/fieldproxy/</t>
        </is>
      </c>
      <c r="F49688" t="inlineStr">
        <is>
          <t>All-in-one SaaS platform that helps managers and teams automate their deskless workforces. Transform your field sales teams with FieldproxyRead more about Fieldproxy</t>
        </is>
      </c>
    </row>
    <row r="49689">
      <c r="A49689" t="inlineStr">
        <is>
          <t>HR &amp; Employee Management</t>
        </is>
      </c>
      <c r="B49689" t="inlineStr">
        <is>
          <t>Attendance Tracking</t>
        </is>
      </c>
      <c r="C49689" t="inlineStr">
        <is>
          <t>https://www.getapp.com/hr-employee-management-software/attendance-tracking/os/web-based</t>
        </is>
      </c>
      <c r="D49689" t="inlineStr">
        <is>
          <t>Attendance on Demand</t>
        </is>
      </c>
      <c r="E49689" t="inlineStr">
        <is>
          <t>https://www.getapp.com/hr-employee-management-software/a/attendance-on-demand/</t>
        </is>
      </c>
      <c r="F49689" t="inlineStr">
        <is>
          <t>Attendance on Demand is a workforce management platform that helps businesses in banking, education, healthcare, hospitality, manufacturing, and other sectors calculate employees’ working hours in order to facilitate payroll processing.Read more about Attendance on Demand</t>
        </is>
      </c>
    </row>
    <row r="49690">
      <c r="A49690" t="inlineStr">
        <is>
          <t>HR &amp; Employee Management</t>
        </is>
      </c>
      <c r="B49690" t="inlineStr">
        <is>
          <t>Attendance Tracking</t>
        </is>
      </c>
      <c r="C49690" t="inlineStr">
        <is>
          <t>https://www.getapp.com/hr-employee-management-software/attendance-tracking/os/web-based</t>
        </is>
      </c>
      <c r="D49690" t="inlineStr">
        <is>
          <t>TimeMoto</t>
        </is>
      </c>
      <c r="E49690" t="inlineStr">
        <is>
          <t>https://www.getapp.com/hr-employee-management-software/a/timemoto/</t>
        </is>
      </c>
      <c r="F49690" t="inlineStr">
        <is>
          <t>TimeMoto is tailored to fit everything you need with time and attendance. With clocking in and out, reports, timesheets, planning, and more. Get a Cloud plan and/or Time Clocks to suit all your company’s needs, big or small.Read more about TimeMoto</t>
        </is>
      </c>
    </row>
    <row r="49691">
      <c r="A49691" t="inlineStr">
        <is>
          <t>HR &amp; Employee Management</t>
        </is>
      </c>
      <c r="B49691" t="inlineStr">
        <is>
          <t>Attendance Tracking</t>
        </is>
      </c>
      <c r="C49691" t="inlineStr">
        <is>
          <t>https://www.getapp.com/hr-employee-management-software/attendance-tracking/os/web-based</t>
        </is>
      </c>
      <c r="D49691" t="inlineStr">
        <is>
          <t>fluidTrail</t>
        </is>
      </c>
      <c r="E49691" t="inlineStr">
        <is>
          <t>https://www.getapp.com/operations-management-software/a/fluidtrail/</t>
        </is>
      </c>
      <c r="F49691" t="inlineStr">
        <is>
          <t>fluidTrail streamlines operations by automating tasks, managing content/documents, and integrating applications. Its low-code workflow designer simplifies task management across departments.Read more about fluidTrail</t>
        </is>
      </c>
    </row>
    <row r="49692">
      <c r="A49692" t="inlineStr">
        <is>
          <t>HR &amp; Employee Management</t>
        </is>
      </c>
      <c r="B49692" t="inlineStr">
        <is>
          <t>Attendance Tracking</t>
        </is>
      </c>
      <c r="C49692" t="inlineStr">
        <is>
          <t>https://www.getapp.com/hr-employee-management-software/attendance-tracking/os/web-based</t>
        </is>
      </c>
      <c r="D49692" t="inlineStr">
        <is>
          <t>Delta Sales App</t>
        </is>
      </c>
      <c r="E49692" t="inlineStr">
        <is>
          <t>https://www.getapp.com/operations-management-software/a/delta-sales-app/</t>
        </is>
      </c>
      <c r="F49692" t="inlineStr">
        <is>
          <t>Delta Sales App is one the best field sales automation &amp; salesman/employee location tracking app and caters to various businesses which include FMCGs, CPGs, Pharma, Field Services, Garments, Automobiles and others with many field sales employees.Read more about Delta Sales App</t>
        </is>
      </c>
    </row>
    <row r="49693">
      <c r="A49693" t="inlineStr">
        <is>
          <t>HR &amp; Employee Management</t>
        </is>
      </c>
      <c r="B49693" t="inlineStr">
        <is>
          <t>Attendance Tracking</t>
        </is>
      </c>
      <c r="C49693" t="inlineStr">
        <is>
          <t>https://www.getapp.com/hr-employee-management-software/attendance-tracking/os/web-based</t>
        </is>
      </c>
      <c r="D49693" t="inlineStr">
        <is>
          <t>Protime</t>
        </is>
      </c>
      <c r="E49693" t="inlineStr">
        <is>
          <t>https://www.getapp.com/hr-employee-management-software/a/protime/</t>
        </is>
      </c>
      <c r="F49693" t="inlineStr">
        <is>
          <t>Protime is a cloud-based workforce management and planning tool that helps businesses manage various administrative processes related to payroll, cost accounting, and more. Managers can automatically allocate personnel costs and approve/deny employees' leave requests on a centralized platform.Read more about Protime</t>
        </is>
      </c>
    </row>
    <row r="49694">
      <c r="A49694" t="inlineStr">
        <is>
          <t>HR &amp; Employee Management</t>
        </is>
      </c>
      <c r="B49694" t="inlineStr">
        <is>
          <t>Attendance Tracking</t>
        </is>
      </c>
      <c r="C49694" t="inlineStr">
        <is>
          <t>https://www.getapp.com/hr-employee-management-software/attendance-tracking/os/web-based</t>
        </is>
      </c>
      <c r="D49694" t="inlineStr">
        <is>
          <t>Runtime HRMS</t>
        </is>
      </c>
      <c r="E49694" t="inlineStr">
        <is>
          <t>https://www.getapp.com/hr-employee-management-software/a/runtime/</t>
        </is>
      </c>
      <c r="F49694" t="inlineStr">
        <is>
          <t>Track employee attendance, leaves, comp-offs and more with Runtime's cloud-based platform. Customize with your business policies for leave grant, lapse, encashment and more. Define holiday calendar and weekly-offs for each location, activate sandwich rules for allowance. Start your free trial today!Read more about Runtime HRMS</t>
        </is>
      </c>
    </row>
    <row r="49695">
      <c r="A49695" t="inlineStr">
        <is>
          <t>HR &amp; Employee Management</t>
        </is>
      </c>
      <c r="B49695" t="inlineStr">
        <is>
          <t>Attendance Tracking</t>
        </is>
      </c>
      <c r="C49695" t="inlineStr">
        <is>
          <t>https://www.getapp.com/hr-employee-management-software/attendance-tracking/os/web-based</t>
        </is>
      </c>
      <c r="D49695" t="inlineStr">
        <is>
          <t>i-Pay</t>
        </is>
      </c>
      <c r="E49695" t="inlineStr">
        <is>
          <t>https://www.getapp.com/hr-employee-management-software/a/i-pay/</t>
        </is>
      </c>
      <c r="F49695" t="inlineStr">
        <is>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is>
      </c>
    </row>
    <row r="49696">
      <c r="A49696" t="inlineStr">
        <is>
          <t>HR &amp; Employee Management</t>
        </is>
      </c>
      <c r="B49696" t="inlineStr">
        <is>
          <t>Attendance Tracking</t>
        </is>
      </c>
      <c r="C49696" t="inlineStr">
        <is>
          <t>https://www.getapp.com/hr-employee-management-software/attendance-tracking/os/web-based</t>
        </is>
      </c>
      <c r="D49696" t="inlineStr">
        <is>
          <t>Exenta HRMS</t>
        </is>
      </c>
      <c r="E49696" t="inlineStr">
        <is>
          <t>https://www.getapp.com/hr-employee-management-software/a/exenta/</t>
        </is>
      </c>
      <c r="F49696" t="inlineStr">
        <is>
          <t>HRMS platform with twenty well-defined modules that integrates and automates workforce and human capital managementRead more about Exenta HRMS</t>
        </is>
      </c>
    </row>
    <row r="49697">
      <c r="A49697" t="inlineStr">
        <is>
          <t>HR &amp; Employee Management</t>
        </is>
      </c>
      <c r="B49697" t="inlineStr">
        <is>
          <t>Attendance Tracking</t>
        </is>
      </c>
      <c r="C49697" t="inlineStr">
        <is>
          <t>https://www.getapp.com/hr-employee-management-software/attendance-tracking/os/web-based</t>
        </is>
      </c>
      <c r="D49697" t="inlineStr">
        <is>
          <t>Reflexis Time &amp; Attendance</t>
        </is>
      </c>
      <c r="E49697" t="inlineStr">
        <is>
          <t>https://www.getapp.com/hr-employee-management-software/a/reflexis-time-attendance/</t>
        </is>
      </c>
      <c r="F49697" t="inlineStr">
        <is>
          <t>Reflexis Time and Attendance is a time entry and labor tracking solution which provides both managers and employees with the tools to track their timeRead more about Reflexis Time &amp; Attendance</t>
        </is>
      </c>
    </row>
    <row r="49698">
      <c r="A49698" t="inlineStr">
        <is>
          <t>HR &amp; Employee Management</t>
        </is>
      </c>
      <c r="B49698" t="inlineStr">
        <is>
          <t>Attendance Tracking</t>
        </is>
      </c>
      <c r="C49698" t="inlineStr">
        <is>
          <t>https://www.getapp.com/hr-employee-management-software/attendance-tracking/os/web-based</t>
        </is>
      </c>
      <c r="D49698" t="inlineStr">
        <is>
          <t>ScheduleLeave</t>
        </is>
      </c>
      <c r="E49698" t="inlineStr">
        <is>
          <t>https://www.getapp.com/hr-employee-management-software/a/scheduleleave/</t>
        </is>
      </c>
      <c r="F49698" t="inlineStr">
        <is>
          <t>ScheduleLeave is a cloud-based solution that helps businesses streamline employee time-off processes, leave tracking, and absence management. It enables users to quickly schedule time-off and automatically recalculate allowance by selecting absence types, start and end time, and reason.Read more about ScheduleLeave</t>
        </is>
      </c>
    </row>
    <row r="49699">
      <c r="A49699" t="inlineStr">
        <is>
          <t>HR &amp; Employee Management</t>
        </is>
      </c>
      <c r="B49699" t="inlineStr">
        <is>
          <t>Attendance Tracking</t>
        </is>
      </c>
      <c r="C49699" t="inlineStr">
        <is>
          <t>https://www.getapp.com/hr-employee-management-software/attendance-tracking/os/web-based</t>
        </is>
      </c>
      <c r="D49699" t="inlineStr">
        <is>
          <t>TimeOff.Management</t>
        </is>
      </c>
      <c r="E49699" t="inlineStr">
        <is>
          <t>https://www.getapp.com/hr-employee-management-software/a/timeoff-management/</t>
        </is>
      </c>
      <c r="F49699" t="inlineStr">
        <is>
          <t>Manage all absence types with unlimited configurations for leave, departments, and users. Features include preloaded holidays, customizable team views, dedicated support, and a self-service calendar for employee independence.Read more about TimeOff.Management</t>
        </is>
      </c>
    </row>
    <row r="49700">
      <c r="A49700" t="inlineStr">
        <is>
          <t>HR &amp; Employee Management</t>
        </is>
      </c>
      <c r="B49700" t="inlineStr">
        <is>
          <t>Attendance Tracking</t>
        </is>
      </c>
      <c r="C49700" t="inlineStr">
        <is>
          <t>https://www.getapp.com/hr-employee-management-software/attendance-tracking/os/web-based</t>
        </is>
      </c>
      <c r="D49700" t="inlineStr">
        <is>
          <t>Talentia HCM</t>
        </is>
      </c>
      <c r="E49700" t="inlineStr">
        <is>
          <t>https://www.getapp.com/hr-employee-management-software/a/talentia/</t>
        </is>
      </c>
      <c r="F49700" t="inlineStr">
        <is>
          <t>Talentia HCM is an HR &amp; talent management software offering organisations a solution with tools to manage, motivate &amp; retain their employees.Read more about Talentia HCM</t>
        </is>
      </c>
    </row>
    <row r="49701">
      <c r="A49701" t="inlineStr">
        <is>
          <t>HR &amp; Employee Management</t>
        </is>
      </c>
      <c r="B49701" t="inlineStr">
        <is>
          <t>Attendance Tracking</t>
        </is>
      </c>
      <c r="C49701" t="inlineStr">
        <is>
          <t>https://www.getapp.com/hr-employee-management-software/attendance-tracking/os/web-based</t>
        </is>
      </c>
      <c r="D49701" t="inlineStr">
        <is>
          <t>Activ Absence</t>
        </is>
      </c>
      <c r="E49701" t="inlineStr">
        <is>
          <t>https://www.getapp.com/hr-employee-management-software/a/activ-absence-control/</t>
        </is>
      </c>
      <c r="F49701" t="inlineStr">
        <is>
          <t>Activ Absence management software streamlines your staff holiday planning and manages and reduces sickness absence. Requesting and approving leave and reporting staff sickness is achieved through an easy to use step by step wizard. This absence management software makes absence reporting and control simple, and incorporates bradford factor scoring.  It is flexible enough to work on its own or as part of the Activ People cloud based HR system.Read more about Activ Absence</t>
        </is>
      </c>
    </row>
    <row r="49702">
      <c r="A49702" t="inlineStr">
        <is>
          <t>HR &amp; Employee Management</t>
        </is>
      </c>
      <c r="B49702" t="inlineStr">
        <is>
          <t>Attendance Tracking</t>
        </is>
      </c>
      <c r="C49702" t="inlineStr">
        <is>
          <t>https://www.getapp.com/hr-employee-management-software/attendance-tracking/os/web-based</t>
        </is>
      </c>
      <c r="D49702" t="inlineStr">
        <is>
          <t>Securtime</t>
        </is>
      </c>
      <c r="E49702" t="inlineStr">
        <is>
          <t>https://www.getapp.com/hr-employee-management-software/a/securtime/</t>
        </is>
      </c>
      <c r="F49702" t="inlineStr">
        <is>
          <t>SecurTime is a cloud-based workforce management software, which helps organizations track time and analyze job productivity of both internal and remote employees. Features include absence management, automated alerts, job costing, reports, and analytics.Read more about Securtime</t>
        </is>
      </c>
    </row>
    <row r="49703">
      <c r="A49703" t="inlineStr">
        <is>
          <t>HR &amp; Employee Management</t>
        </is>
      </c>
      <c r="B49703" t="inlineStr">
        <is>
          <t>Attendance Tracking</t>
        </is>
      </c>
      <c r="C49703" t="inlineStr">
        <is>
          <t>https://www.getapp.com/hr-employee-management-software/attendance-tracking/os/web-based</t>
        </is>
      </c>
      <c r="D49703" t="inlineStr">
        <is>
          <t>AgencyHR</t>
        </is>
      </c>
      <c r="E49703" t="inlineStr">
        <is>
          <t>https://www.getapp.com/hr-employee-management-software/a/agencyhr/</t>
        </is>
      </c>
      <c r="F49703" t="inlineStr">
        <is>
          <t>AgencyHR is a cloud-based workforce management software, which helps insurance agencies manage time-off requests, monitor work hours, and onboard new hires. Features include notifications, overtime calculation, remote access, attendance tracking, and roster management.Read more about AgencyHR</t>
        </is>
      </c>
    </row>
    <row r="49704">
      <c r="A49704" t="inlineStr">
        <is>
          <t>HR &amp; Employee Management</t>
        </is>
      </c>
      <c r="B49704" t="inlineStr">
        <is>
          <t>Attendance Tracking</t>
        </is>
      </c>
      <c r="C49704" t="inlineStr">
        <is>
          <t>https://www.getapp.com/hr-employee-management-software/attendance-tracking/os/web-based</t>
        </is>
      </c>
      <c r="D49704" t="inlineStr">
        <is>
          <t>helloFriday</t>
        </is>
      </c>
      <c r="E49704" t="inlineStr">
        <is>
          <t>https://www.getapp.com/hr-employee-management-software/a/hellofriday/</t>
        </is>
      </c>
      <c r="F49704" t="inlineStr">
        <is>
          <t>Track employee attendance with hellofriday’s reports! See clock in/out times, hours worked, vacation days, and more. Filter by site, department, or employee for a complete overview. All the data you need in one customizable screen.Read more about helloFriday</t>
        </is>
      </c>
    </row>
    <row r="49705">
      <c r="A49705" t="inlineStr">
        <is>
          <t>HR &amp; Employee Management</t>
        </is>
      </c>
      <c r="B49705" t="inlineStr">
        <is>
          <t>Attendance Tracking</t>
        </is>
      </c>
      <c r="C49705" t="inlineStr">
        <is>
          <t>https://www.getapp.com/hr-employee-management-software/attendance-tracking/os/web-based</t>
        </is>
      </c>
      <c r="D49705" t="inlineStr">
        <is>
          <t>RotaCubed</t>
        </is>
      </c>
      <c r="E49705" t="inlineStr">
        <is>
          <t>https://www.getapp.com/project-management-planning-software/a/signflow/</t>
        </is>
      </c>
      <c r="F49705" t="inlineStr">
        <is>
          <t>rotacubed is a cloud-based time tracking software designed to help businesses manage employees’ shifts and record attendance in a centralized database. Supervisors can monitor staff members’ clock-in/out timings, automatically generate timesheets, and approve them to streamline payroll processes.Read more about RotaCubed</t>
        </is>
      </c>
    </row>
    <row r="49706">
      <c r="A49706" t="inlineStr">
        <is>
          <t>HR &amp; Employee Management</t>
        </is>
      </c>
      <c r="B49706" t="inlineStr">
        <is>
          <t>Attendance Tracking</t>
        </is>
      </c>
      <c r="C49706" t="inlineStr">
        <is>
          <t>https://www.getapp.com/hr-employee-management-software/attendance-tracking/os/web-based</t>
        </is>
      </c>
      <c r="D49706" t="inlineStr">
        <is>
          <t>SalaryBox</t>
        </is>
      </c>
      <c r="E49706" t="inlineStr">
        <is>
          <t>https://www.getapp.com/hr-employee-management-software/a/salarybox/</t>
        </is>
      </c>
      <c r="F49706" t="inlineStr">
        <is>
          <t>SalaryBox is an employee attendance and payroll management solution that helps businesses manage employee attendance, track leaves, and one-click payroll management.Read more about SalaryBox</t>
        </is>
      </c>
    </row>
    <row r="49707">
      <c r="A49707" t="inlineStr">
        <is>
          <t>HR &amp; Employee Management</t>
        </is>
      </c>
      <c r="B49707" t="inlineStr">
        <is>
          <t>Attendance Tracking</t>
        </is>
      </c>
      <c r="C49707" t="inlineStr">
        <is>
          <t>https://www.getapp.com/hr-employee-management-software/attendance-tracking/os/web-based</t>
        </is>
      </c>
      <c r="D49707" t="inlineStr">
        <is>
          <t>KENT CamAttendance</t>
        </is>
      </c>
      <c r="E49707" t="inlineStr">
        <is>
          <t>https://www.getapp.com/hr-employee-management-software/a/kent-camattendance/</t>
        </is>
      </c>
      <c r="F49707" t="inlineStr">
        <is>
          <t>KENT CamAttendance is a Next-Gen touchless attendance system based on facial recognition.Read more about KENT CamAttendance</t>
        </is>
      </c>
    </row>
    <row r="49708">
      <c r="A49708" t="inlineStr">
        <is>
          <t>HR &amp; Employee Management</t>
        </is>
      </c>
      <c r="B49708" t="inlineStr">
        <is>
          <t>Attendance Tracking</t>
        </is>
      </c>
      <c r="C49708" t="inlineStr">
        <is>
          <t>https://www.getapp.com/hr-employee-management-software/attendance-tracking/os/web-based</t>
        </is>
      </c>
      <c r="D49708" t="inlineStr">
        <is>
          <t>Breez Workforce Management</t>
        </is>
      </c>
      <c r="E49708" t="inlineStr">
        <is>
          <t>https://www.getapp.com/construction-software/a/breez-workforce/</t>
        </is>
      </c>
      <c r="F49708" t="inlineStr">
        <is>
          <t>Running a business can be tough, managing your workforce doesn’t have to be! Breez is a user-friendly software that is built for the trades. We make it extremely simple to manage your workforce and eliminates the messy paperwork.Read more about Breez Workforce Management</t>
        </is>
      </c>
    </row>
    <row r="49709">
      <c r="A49709" t="inlineStr">
        <is>
          <t>HR &amp; Employee Management</t>
        </is>
      </c>
      <c r="B49709" t="inlineStr">
        <is>
          <t>Attendance Tracking</t>
        </is>
      </c>
      <c r="C49709" t="inlineStr">
        <is>
          <t>https://www.getapp.com/hr-employee-management-software/attendance-tracking/os/web-based</t>
        </is>
      </c>
      <c r="D49709" t="inlineStr">
        <is>
          <t>Jobcan Attendance Management</t>
        </is>
      </c>
      <c r="E49709" t="inlineStr">
        <is>
          <t>https://www.getapp.com/hr-employee-management-software/a/jobcan/</t>
        </is>
      </c>
      <c r="F49709" t="inlineStr">
        <is>
          <t>Jobcan helps you manage employee work hours, leave, shifts, record keeping, and other operations across multiple locations. The platform enables you to create, schedule, and handle employee shifts patterns, overtime, and more for different departments and workgroups.Read more about Jobcan Attendance Management</t>
        </is>
      </c>
    </row>
    <row r="49710">
      <c r="A49710" t="inlineStr">
        <is>
          <t>HR &amp; Employee Management</t>
        </is>
      </c>
      <c r="B49710" t="inlineStr">
        <is>
          <t>Attendance Tracking</t>
        </is>
      </c>
      <c r="C49710" t="inlineStr">
        <is>
          <t>https://www.getapp.com/hr-employee-management-software/attendance-tracking/os/web-based</t>
        </is>
      </c>
      <c r="D49710" t="inlineStr">
        <is>
          <t>EXPERT</t>
        </is>
      </c>
      <c r="E49710" t="inlineStr">
        <is>
          <t>https://www.getapp.com/hr-employee-management-software/a/millenium-plus/</t>
        </is>
      </c>
      <c r="F49710" t="inlineStr">
        <is>
          <t>EXPERT provides entities with process automation solutions, contributing to operational efficiency, transparency, and commitment by staff members. Key features include time &amp; leave tracking, overtime calculation, payroll &amp; calendar management, employee scheduling &amp; database, online time clock, etc.Read more about EXPERT</t>
        </is>
      </c>
    </row>
    <row r="49711">
      <c r="A49711" t="inlineStr">
        <is>
          <t>HR &amp; Employee Management</t>
        </is>
      </c>
      <c r="B49711" t="inlineStr">
        <is>
          <t>Attendance Tracking</t>
        </is>
      </c>
      <c r="C49711" t="inlineStr">
        <is>
          <t>https://www.getapp.com/hr-employee-management-software/attendance-tracking/os/web-based</t>
        </is>
      </c>
      <c r="D49711" t="inlineStr">
        <is>
          <t>Attendance Manager App</t>
        </is>
      </c>
      <c r="E49711" t="inlineStr">
        <is>
          <t>https://www.getapp.com/hr-employee-management-software/a/attendance-manager-app/</t>
        </is>
      </c>
      <c r="F49711" t="inlineStr">
        <is>
          <t>A Geo Fencing + AI based Facial Recognition based attendance management app uses GPS and geofencing technology to determine an employee's location and confirm they are tat the workplace, while AI-based facial recognition verifies the employee's identity.Read more about Attendance Manager App</t>
        </is>
      </c>
    </row>
    <row r="49712">
      <c r="A49712" t="inlineStr">
        <is>
          <t>HR &amp; Employee Management</t>
        </is>
      </c>
      <c r="B49712" t="inlineStr">
        <is>
          <t>Attendance Tracking</t>
        </is>
      </c>
      <c r="C49712" t="inlineStr">
        <is>
          <t>https://www.getapp.com/hr-employee-management-software/attendance-tracking/os/web-based</t>
        </is>
      </c>
      <c r="D49712" t="inlineStr">
        <is>
          <t>Essential</t>
        </is>
      </c>
      <c r="E49712" t="inlineStr">
        <is>
          <t>https://www.getapp.com/hr-employee-management-software/a/essential-1/</t>
        </is>
      </c>
      <c r="F49712" t="inlineStr">
        <is>
          <t>Essential is a subscription-based time tracking software in English and Portuguese languages targeting micro and small companies in all industries. Key features include automatic time capture, payroll management, leave &amp; online time tracking, employee scheduling &amp; database, online punch card, and more.Read more about Essential</t>
        </is>
      </c>
    </row>
    <row r="49713">
      <c r="A49713" t="inlineStr">
        <is>
          <t>HR &amp; Employee Management</t>
        </is>
      </c>
      <c r="B49713" t="inlineStr">
        <is>
          <t>Attendance Tracking</t>
        </is>
      </c>
      <c r="C49713" t="inlineStr">
        <is>
          <t>https://www.getapp.com/hr-employee-management-software/attendance-tracking/os/web-based</t>
        </is>
      </c>
      <c r="D49713" t="inlineStr">
        <is>
          <t>Planerio</t>
        </is>
      </c>
      <c r="E49713" t="inlineStr">
        <is>
          <t>https://www.getapp.com/operations-management-software/a/planerio/</t>
        </is>
      </c>
      <c r="F49713" t="inlineStr">
        <is>
          <t>AI-powered software for shift planning and time tracking for the healthcare industry and all other industries with complex shift planning needs.Read more about Planerio</t>
        </is>
      </c>
    </row>
    <row r="49714">
      <c r="A49714" t="inlineStr">
        <is>
          <t>HR &amp; Employee Management</t>
        </is>
      </c>
      <c r="B49714" t="inlineStr">
        <is>
          <t>Attendance Tracking</t>
        </is>
      </c>
      <c r="C49714" t="inlineStr">
        <is>
          <t>https://www.getapp.com/hr-employee-management-software/attendance-tracking/os/web-based</t>
        </is>
      </c>
      <c r="D49714" t="inlineStr">
        <is>
          <t>Time Laboris</t>
        </is>
      </c>
      <c r="E49714" t="inlineStr">
        <is>
          <t>https://www.getapp.com/hr-employee-management-software/a/time-laboris/</t>
        </is>
      </c>
      <c r="F49714" t="inlineStr">
        <is>
          <t>Time Laboris is a computer application that can be used to achieve more efficient management of the registration and time control of a company's workers. This tool is designed for companies of any size and sector, for self-employed workers, and even for consultancies.Read more about Time Laboris</t>
        </is>
      </c>
    </row>
    <row r="49715">
      <c r="A49715" t="inlineStr">
        <is>
          <t>HR &amp; Employee Management</t>
        </is>
      </c>
      <c r="B49715" t="inlineStr">
        <is>
          <t>Attendance Tracking</t>
        </is>
      </c>
      <c r="C49715" t="inlineStr">
        <is>
          <t>https://www.getapp.com/hr-employee-management-software/attendance-tracking/os/web-based</t>
        </is>
      </c>
      <c r="D49715" t="inlineStr">
        <is>
          <t>My Silae</t>
        </is>
      </c>
      <c r="E49715" t="inlineStr">
        <is>
          <t>https://www.getapp.com/hr-employee-management-software/a/silae-rh/</t>
        </is>
      </c>
      <c r="F49715" t="inlineStr">
        <is>
          <t>Silae RH is a cloud-based solution for digitizing, simplifying, and enriching your customers' human resources management. The solution allows you to optimize your time when collecting variable payroll elements (VPE)Read more about My Silae</t>
        </is>
      </c>
    </row>
    <row r="49716">
      <c r="A49716" t="inlineStr">
        <is>
          <t>HR &amp; Employee Management</t>
        </is>
      </c>
      <c r="B49716" t="inlineStr">
        <is>
          <t>Attendance Tracking</t>
        </is>
      </c>
      <c r="C49716" t="inlineStr">
        <is>
          <t>https://www.getapp.com/hr-employee-management-software/attendance-tracking/os/web-based</t>
        </is>
      </c>
      <c r="D49716" t="inlineStr">
        <is>
          <t>Hordyplan</t>
        </is>
      </c>
      <c r="E49716" t="inlineStr">
        <is>
          <t>https://www.getapp.com/hr-employee-management-software/a/hordyplan/</t>
        </is>
      </c>
      <c r="F49716" t="inlineStr">
        <is>
          <t>Hordyplan is a tool designed to assist human resources (HR) professionals in managing employee time, activities, schedules, and payroll.Read more about Hordyplan</t>
        </is>
      </c>
    </row>
    <row r="49717">
      <c r="A49717" t="inlineStr">
        <is>
          <t>HR &amp; Employee Management</t>
        </is>
      </c>
      <c r="B49717" t="inlineStr">
        <is>
          <t>Attendance Tracking</t>
        </is>
      </c>
      <c r="C49717" t="inlineStr">
        <is>
          <t>https://www.getapp.com/hr-employee-management-software/attendance-tracking/os/web-based</t>
        </is>
      </c>
      <c r="D49717" t="inlineStr">
        <is>
          <t>PreciseTime</t>
        </is>
      </c>
      <c r="E49717" t="inlineStr">
        <is>
          <t>https://www.getapp.com/project-management-planning-software/a/precisetime/</t>
        </is>
      </c>
      <c r="F49717" t="inlineStr">
        <is>
          <t>PreciseTime is a time-tracking software that enables businesses to track, report and pay based on employee attendance. The solution allows administrators to configure role-based access controls for staff members and track time cards in real-time. Team leaders can generate and export reports to payroll systems using a centralized dashboard.Read more about PreciseTime</t>
        </is>
      </c>
    </row>
    <row r="49718">
      <c r="A49718" t="inlineStr">
        <is>
          <t>HR &amp; Employee Management</t>
        </is>
      </c>
      <c r="B49718" t="inlineStr">
        <is>
          <t>Attendance Tracking</t>
        </is>
      </c>
      <c r="C49718" t="inlineStr">
        <is>
          <t>https://www.getapp.com/hr-employee-management-software/attendance-tracking/os/web-based</t>
        </is>
      </c>
      <c r="D49718" t="inlineStr">
        <is>
          <t>TimeDynamo</t>
        </is>
      </c>
      <c r="E49718" t="inlineStr">
        <is>
          <t>https://www.getapp.com/hr-employee-management-software/a/timedynamo/</t>
        </is>
      </c>
      <c r="F49718" t="inlineStr">
        <is>
          <t>Time Dynamo Attendance software is having a feature of GPS tracking, a mobile app, and scheduling capabilities.Read more about TimeDynamo</t>
        </is>
      </c>
    </row>
    <row r="49719">
      <c r="A49719" t="inlineStr">
        <is>
          <t>HR &amp; Employee Management</t>
        </is>
      </c>
      <c r="B49719" t="inlineStr">
        <is>
          <t>Attendance Tracking</t>
        </is>
      </c>
      <c r="C49719" t="inlineStr">
        <is>
          <t>https://www.getapp.com/hr-employee-management-software/attendance-tracking/os/web-based</t>
        </is>
      </c>
      <c r="D49719" t="inlineStr">
        <is>
          <t>SumTotal Workforce Management</t>
        </is>
      </c>
      <c r="E49719" t="inlineStr">
        <is>
          <t>https://www.getapp.com/hr-employee-management-software/a/sumtotal-workforce-management-1/</t>
        </is>
      </c>
      <c r="F49719" t="inlineStr">
        <is>
          <t>SumTotal Workforce Management is a cloud-based software designed to help that help human resource (HR) professionals manage their employees, processes, and data. It provides features such as employee self-service, time tracking, absence management, compliance reporting, and more.Read more about SumTotal Workforce Management</t>
        </is>
      </c>
    </row>
    <row r="49720">
      <c r="A49720" t="inlineStr">
        <is>
          <t>HR &amp; Employee Management</t>
        </is>
      </c>
      <c r="B49720" t="inlineStr">
        <is>
          <t>Attendance Tracking</t>
        </is>
      </c>
      <c r="C49720" t="inlineStr">
        <is>
          <t>https://www.getapp.com/hr-employee-management-software/attendance-tracking/os/web-based</t>
        </is>
      </c>
      <c r="D49720" t="inlineStr">
        <is>
          <t>ExakTime</t>
        </is>
      </c>
      <c r="E49720" t="inlineStr">
        <is>
          <t>https://www.getapp.com/hr-employee-management-software/a/exaktime/</t>
        </is>
      </c>
      <c r="F49720" t="inlineStr">
        <is>
          <t>ExakTime is a online tracking and management system for construction and mobile workforces, boasting time clock support, location logging, payroll integration and reporting.Read more about ExakTime</t>
        </is>
      </c>
    </row>
    <row r="49721">
      <c r="A49721" t="inlineStr">
        <is>
          <t>HR &amp; Employee Management</t>
        </is>
      </c>
      <c r="B49721" t="inlineStr">
        <is>
          <t>Attendance Tracking</t>
        </is>
      </c>
      <c r="C49721" t="inlineStr">
        <is>
          <t>https://www.getapp.com/hr-employee-management-software/attendance-tracking/os/web-based</t>
        </is>
      </c>
      <c r="D49721" t="inlineStr">
        <is>
          <t>EM tracker</t>
        </is>
      </c>
      <c r="E49721" t="inlineStr">
        <is>
          <t>https://www.getapp.com/hr-employee-management-software/a/em-tracker/</t>
        </is>
      </c>
      <c r="F49721" t="inlineStr">
        <is>
          <t>Progbiz provides the best biometric attendance system software that includes the best features. It includes face recognition and finger id detection option for all employees and authorized persons. This helps to restrict other fraud people that enter the office.Read more about EM tracker</t>
        </is>
      </c>
    </row>
    <row r="49722">
      <c r="A49722" t="inlineStr">
        <is>
          <t>HR &amp; Employee Management</t>
        </is>
      </c>
      <c r="B49722" t="inlineStr">
        <is>
          <t>Attendance Tracking</t>
        </is>
      </c>
      <c r="C49722" t="inlineStr">
        <is>
          <t>https://www.getapp.com/hr-employee-management-software/attendance-tracking/os/web-based</t>
        </is>
      </c>
      <c r="D49722" t="inlineStr">
        <is>
          <t>HRlab</t>
        </is>
      </c>
      <c r="E49722" t="inlineStr">
        <is>
          <t>https://www.getapp.com/hr-employee-management-software/a/hrlab/</t>
        </is>
      </c>
      <c r="F49722" t="inlineStr">
        <is>
          <t>HRlab is your all-in-one HR software that provides your HR department with all key features to efficiently manage their employees. This also means less budget needed overall and no more double data maintenance or high switching costs.Read more about HRlab</t>
        </is>
      </c>
    </row>
    <row r="49723">
      <c r="A49723" t="inlineStr">
        <is>
          <t>HR &amp; Employee Management</t>
        </is>
      </c>
      <c r="B49723" t="inlineStr">
        <is>
          <t>Attendance Tracking</t>
        </is>
      </c>
      <c r="C49723" t="inlineStr">
        <is>
          <t>https://www.getapp.com/hr-employee-management-software/attendance-tracking/os/web-based</t>
        </is>
      </c>
      <c r="D49723" t="inlineStr">
        <is>
          <t>betterplace</t>
        </is>
      </c>
      <c r="E49723" t="inlineStr">
        <is>
          <t>https://www.getapp.com/hr-employee-management-software/a/betterplace/</t>
        </is>
      </c>
      <c r="F49723" t="inlineStr">
        <is>
          <t>BetterPlace HRMS is a platform to address the lifecycle of your blue-collar workforce in an organizationRead more about betterplace</t>
        </is>
      </c>
    </row>
    <row r="49724">
      <c r="A49724" t="inlineStr">
        <is>
          <t>HR &amp; Employee Management</t>
        </is>
      </c>
      <c r="B49724" t="inlineStr">
        <is>
          <t>Attendance Tracking</t>
        </is>
      </c>
      <c r="C49724" t="inlineStr">
        <is>
          <t>https://www.getapp.com/hr-employee-management-software/attendance-tracking/os/web-based</t>
        </is>
      </c>
      <c r="D49724" t="inlineStr">
        <is>
          <t>PulseHRM</t>
        </is>
      </c>
      <c r="E49724" t="inlineStr">
        <is>
          <t>https://www.getapp.com/hr-employee-management-software/a/pulsehrm/</t>
        </is>
      </c>
      <c r="F49724" t="inlineStr">
        <is>
          <t>PulseHRM is a web-based HR management solution, developed to simplify the complexities of managing human resources.Read more about PulseHRM</t>
        </is>
      </c>
    </row>
    <row r="49725">
      <c r="A49725" t="inlineStr">
        <is>
          <t>HR &amp; Employee Management</t>
        </is>
      </c>
      <c r="B49725" t="inlineStr">
        <is>
          <t>Attendance Tracking</t>
        </is>
      </c>
      <c r="C49725" t="inlineStr">
        <is>
          <t>https://www.getapp.com/hr-employee-management-software/attendance-tracking/os/web-based</t>
        </is>
      </c>
      <c r="D49725" t="inlineStr">
        <is>
          <t>EVA</t>
        </is>
      </c>
      <c r="E49725" t="inlineStr">
        <is>
          <t>https://www.getapp.com/operations-management-software/a/eva-3/</t>
        </is>
      </c>
      <c r="F49725" t="inlineStr">
        <is>
          <t>EVA visitor management &amp; registration helps businesses manage incoming visitors. Teams can use EVA's visitor management software or EVA's digital receptions to reduce incidents, increase safety procedures and limit liabilities.Read more about EVA</t>
        </is>
      </c>
    </row>
    <row r="49726">
      <c r="A49726" t="inlineStr">
        <is>
          <t>HR &amp; Employee Management</t>
        </is>
      </c>
      <c r="B49726" t="inlineStr">
        <is>
          <t>Attendance Tracking</t>
        </is>
      </c>
      <c r="C49726" t="inlineStr">
        <is>
          <t>https://www.getapp.com/hr-employee-management-software/attendance-tracking/os/web-based</t>
        </is>
      </c>
      <c r="D49726" t="inlineStr">
        <is>
          <t>HR Artis</t>
        </is>
      </c>
      <c r="E49726" t="inlineStr">
        <is>
          <t>https://www.getapp.com/hr-employee-management-software/a/hr-artis/</t>
        </is>
      </c>
      <c r="F49726" t="inlineStr">
        <is>
          <t>Virtually track the attendance of your workforce with a mobile application that enables digital clock in and clock out from anywhere and any device. Detailed reports based on individual profiles and their attendance in a certain time frame.Read more about HR Artis</t>
        </is>
      </c>
    </row>
    <row r="49727">
      <c r="A49727" t="inlineStr">
        <is>
          <t>HR &amp; Employee Management</t>
        </is>
      </c>
      <c r="B49727" t="inlineStr">
        <is>
          <t>Attendance Tracking</t>
        </is>
      </c>
      <c r="C49727" t="inlineStr">
        <is>
          <t>https://www.getapp.com/hr-employee-management-software/attendance-tracking/os/web-based</t>
        </is>
      </c>
      <c r="D49727" t="inlineStr">
        <is>
          <t>Tangerino</t>
        </is>
      </c>
      <c r="E49727" t="inlineStr">
        <is>
          <t>https://www.getapp.com/hr-employee-management-software/a/tangerino/</t>
        </is>
      </c>
      <c r="F49727" t="inlineStr">
        <is>
          <t>Tangerino is a solution for digital time control that uses facial recognition and geolocation mechanisms to ensure the integrity of records made by employees, as well as safely storing the data in the cloud where it is protected by encryption. Available in Portuguese for the Brazilian market.Read more about Tangerino</t>
        </is>
      </c>
    </row>
    <row r="49728">
      <c r="A49728" t="inlineStr">
        <is>
          <t>HR &amp; Employee Management</t>
        </is>
      </c>
      <c r="B49728" t="inlineStr">
        <is>
          <t>Attendance Tracking</t>
        </is>
      </c>
      <c r="C49728" t="inlineStr">
        <is>
          <t>https://www.getapp.com/hr-employee-management-software/attendance-tracking/os/web-based</t>
        </is>
      </c>
      <c r="D49728" t="inlineStr">
        <is>
          <t>Tereo Attendance</t>
        </is>
      </c>
      <c r="E49728" t="inlineStr">
        <is>
          <t>https://www.getapp.com/hr-employee-management-software/a/contactless-face-recognition-attendance-system/</t>
        </is>
      </c>
      <c r="F49728" t="inlineStr">
        <is>
          <t>TereoTime is a digital contactless facial recognition system for verifying staff attendance. It allows managers or HR staff to monitor employee attendance by tracking check-ins and check-outs. It also includes functionality for digital business cards. The system runs on Android tablets and mobiles.Read more about Tereo Attendance</t>
        </is>
      </c>
    </row>
    <row r="49729">
      <c r="A49729" t="inlineStr">
        <is>
          <t>HR &amp; Employee Management</t>
        </is>
      </c>
      <c r="B49729" t="inlineStr">
        <is>
          <t>Attendance Tracking</t>
        </is>
      </c>
      <c r="C49729" t="inlineStr">
        <is>
          <t>https://www.getapp.com/hr-employee-management-software/attendance-tracking/os/web-based</t>
        </is>
      </c>
      <c r="D49729" t="inlineStr">
        <is>
          <t>FieldSense</t>
        </is>
      </c>
      <c r="E49729" t="inlineStr">
        <is>
          <t>https://www.getapp.com/hr-employee-management-software/a/fieldsense/</t>
        </is>
      </c>
      <c r="F49729" t="inlineStr">
        <is>
          <t>Effortlessly manage your field force with FieldSense. It has a wide range of solutions that will simplify the daily workflow of the field staff. It will also provide managers with real-time data on field operations. Ultimately, it will increase productivity and fuel business growth.Read more about FieldSense</t>
        </is>
      </c>
    </row>
    <row r="49730">
      <c r="A49730" t="inlineStr">
        <is>
          <t>HR &amp; Employee Management</t>
        </is>
      </c>
      <c r="B49730" t="inlineStr">
        <is>
          <t>Attendance Tracking</t>
        </is>
      </c>
      <c r="C49730" t="inlineStr">
        <is>
          <t>https://www.getapp.com/hr-employee-management-software/attendance-tracking/os/web-based</t>
        </is>
      </c>
      <c r="D49730" t="inlineStr">
        <is>
          <t>Network</t>
        </is>
      </c>
      <c r="E49730" t="inlineStr">
        <is>
          <t>https://www.getapp.com/hr-employee-management-software/a/network/</t>
        </is>
      </c>
      <c r="F49730" t="inlineStr">
        <is>
          <t>Network is a platform for shift-based workforces that leverages AI to help businesses transform frontline and contingent labor management. It offers VMS and WFM tools for optimal scheduling, compliance, and boosted productivity. Network helps streamline workflows and operational effectiveness for shift-based businesses.Read more about Network</t>
        </is>
      </c>
    </row>
    <row r="49731">
      <c r="A49731" t="inlineStr">
        <is>
          <t>HR &amp; Employee Management</t>
        </is>
      </c>
      <c r="B49731" t="inlineStr">
        <is>
          <t>Attendance Tracking</t>
        </is>
      </c>
      <c r="C49731" t="inlineStr">
        <is>
          <t>https://www.getapp.com/hr-employee-management-software/attendance-tracking/os/web-based</t>
        </is>
      </c>
      <c r="D49731" t="inlineStr">
        <is>
          <t>InspireHCM</t>
        </is>
      </c>
      <c r="E49731" t="inlineStr">
        <is>
          <t>https://www.getapp.com/hr-employee-management-software/a/inspirehcm/</t>
        </is>
      </c>
      <c r="F49731" t="inlineStr">
        <is>
          <t>InspireHCM is a cloud-based human resources (HR) platform that helps HR professionals manage payroll processing, enhance employee experience, and track compensation details. The solution helps automate core HR processes from pre-hire to retirement, maintaining all employee data in a single database. It provides an employee benefits module that helps streamline the process of administering employee benefits and managing benefit plans.Read more about InspireHCM</t>
        </is>
      </c>
    </row>
    <row r="49732">
      <c r="A49732" t="inlineStr">
        <is>
          <t>HR &amp; Employee Management</t>
        </is>
      </c>
      <c r="B49732" t="inlineStr">
        <is>
          <t>Attendance Tracking</t>
        </is>
      </c>
      <c r="C49732" t="inlineStr">
        <is>
          <t>https://www.getapp.com/hr-employee-management-software/attendance-tracking/os/web-based</t>
        </is>
      </c>
      <c r="D49732" t="inlineStr">
        <is>
          <t>Sign In Sign Out</t>
        </is>
      </c>
      <c r="E49732" t="inlineStr">
        <is>
          <t>https://www.getapp.com/hr-employee-management-software/a/sign-in-sign-out-app/</t>
        </is>
      </c>
      <c r="F49732" t="inlineStr">
        <is>
          <t>Sign In Sign Out App by Jarulss Mobility Solutions is an online attendance tracking software designed specifically for preschools, daycare centers &amp; groupsRead more about Sign In Sign Out</t>
        </is>
      </c>
    </row>
    <row r="49733">
      <c r="A49733" t="inlineStr">
        <is>
          <t>HR &amp; Employee Management</t>
        </is>
      </c>
      <c r="B49733" t="inlineStr">
        <is>
          <t>Attendance Tracking</t>
        </is>
      </c>
      <c r="C49733" t="inlineStr">
        <is>
          <t>https://www.getapp.com/hr-employee-management-software/attendance-tracking/os/web-based</t>
        </is>
      </c>
      <c r="D49733" t="inlineStr">
        <is>
          <t>IRIS HR Professional</t>
        </is>
      </c>
      <c r="E49733" t="inlineStr">
        <is>
          <t>https://www.getapp.com/hr-employee-management-software/a/octopus-hr/</t>
        </is>
      </c>
      <c r="F49733" t="inlineStr">
        <is>
          <t>Our Timesheet Module makes it simple for your employees to record their hours worked along with any overtime, streamlining the submission and approval process.Read more about IRIS HR Professional</t>
        </is>
      </c>
    </row>
    <row r="49734">
      <c r="A49734" t="inlineStr">
        <is>
          <t>HR &amp; Employee Management</t>
        </is>
      </c>
      <c r="B49734" t="inlineStr">
        <is>
          <t>Attendance Tracking</t>
        </is>
      </c>
      <c r="C49734" t="inlineStr">
        <is>
          <t>https://www.getapp.com/hr-employee-management-software/attendance-tracking/os/web-based</t>
        </is>
      </c>
      <c r="D49734" t="inlineStr">
        <is>
          <t>Payescape</t>
        </is>
      </c>
      <c r="E49734" t="inlineStr">
        <is>
          <t>https://www.getapp.com/hr-employee-management-software/a/payescape/</t>
        </is>
      </c>
      <c r="F49734" t="inlineStr">
        <is>
          <t>Payescape is a cloud-based software that helps enterprises manage HR operations, calculate payroll, and track time and attendance on a unified platform. Features include auto-enrolment, document management, resource allocation, reporting, and reminders.Read more about Payescape</t>
        </is>
      </c>
    </row>
    <row r="49735">
      <c r="A49735" t="inlineStr">
        <is>
          <t>HR &amp; Employee Management</t>
        </is>
      </c>
      <c r="B49735" t="inlineStr">
        <is>
          <t>Attendance Tracking</t>
        </is>
      </c>
      <c r="C49735" t="inlineStr">
        <is>
          <t>https://www.getapp.com/hr-employee-management-software/attendance-tracking/os/web-based</t>
        </is>
      </c>
      <c r="D49735" t="inlineStr">
        <is>
          <t>Ramco Touchless Attendance</t>
        </is>
      </c>
      <c r="E49735" t="inlineStr">
        <is>
          <t>https://www.getapp.com/hr-employee-management-software/a/ramco-touchless-attendance/</t>
        </is>
      </c>
      <c r="F49735" t="inlineStr">
        <is>
          <t>Ramco Touchless Attendance is an attendance tracking software that helps businesses in the petroleum, aviation, manufacturing, and other sectors track employees’ time and attendance in real-time. The platform offers a face and voice recognition functionality, which allows staff to register presence and access office locations.Read more about Ramco Touchless Attendance</t>
        </is>
      </c>
    </row>
    <row r="49736">
      <c r="A49736" t="inlineStr">
        <is>
          <t>HR &amp; Employee Management</t>
        </is>
      </c>
      <c r="B49736" t="inlineStr">
        <is>
          <t>Attendance Tracking</t>
        </is>
      </c>
      <c r="C49736" t="inlineStr">
        <is>
          <t>https://www.getapp.com/hr-employee-management-software/attendance-tracking/os/web-based</t>
        </is>
      </c>
      <c r="D49736" t="inlineStr">
        <is>
          <t>VISITOR</t>
        </is>
      </c>
      <c r="E49736" t="inlineStr">
        <is>
          <t>https://www.getapp.com/operations-management-software/a/visitor-contractor-and-induction-management/</t>
        </is>
      </c>
      <c r="F49736" t="inlineStr">
        <is>
          <t>Visitor Management enables users to track visitors coming in and out of your building allowing you to know WhosOnLocation at any time. It also helps track employees, contractors, and couriers, assets like keys, access cards, manage car park spaces and more.Read more about VISITOR</t>
        </is>
      </c>
    </row>
    <row r="49737">
      <c r="A49737" t="inlineStr">
        <is>
          <t>HR &amp; Employee Management</t>
        </is>
      </c>
      <c r="B49737" t="inlineStr">
        <is>
          <t>Attendance Tracking</t>
        </is>
      </c>
      <c r="C49737" t="inlineStr">
        <is>
          <t>https://www.getapp.com/hr-employee-management-software/attendance-tracking/os/web-based</t>
        </is>
      </c>
      <c r="D49737" t="inlineStr">
        <is>
          <t>Timegate</t>
        </is>
      </c>
      <c r="E49737" t="inlineStr">
        <is>
          <t>https://www.getapp.com/finance-accounting-software/a/timegate/</t>
        </is>
      </c>
      <c r="F49737" t="inlineStr">
        <is>
          <t>Timegate helps hire and retain talentTimegate helps reduce costs and increase complianceTimegate enables you to win more business and retain clientsTimegate connects and mobilises your entire workforceCombine scheduling, payroll, compliance and employee engagement essentials in one platformRead more about Timegate</t>
        </is>
      </c>
    </row>
    <row r="49738">
      <c r="A49738" t="inlineStr">
        <is>
          <t>HR &amp; Employee Management</t>
        </is>
      </c>
      <c r="B49738" t="inlineStr">
        <is>
          <t>Attendance Tracking</t>
        </is>
      </c>
      <c r="C49738" t="inlineStr">
        <is>
          <t>https://www.getapp.com/hr-employee-management-software/attendance-tracking/os/web-based</t>
        </is>
      </c>
      <c r="D49738" t="inlineStr">
        <is>
          <t>NextGen WorkForce</t>
        </is>
      </c>
      <c r="E49738" t="inlineStr">
        <is>
          <t>https://www.getapp.com/hr-employee-management-software/a/timeclock-attendance/</t>
        </is>
      </c>
      <c r="F49738" t="inlineStr">
        <is>
          <t>NextGen WorkForce is a time clock and attendance management software that uses biometric technology, such as fingerprint or facial recognition, to track employee time and attendance accurately.Read more about NextGen WorkForce</t>
        </is>
      </c>
    </row>
    <row r="49739">
      <c r="A49739" t="inlineStr">
        <is>
          <t>HR &amp; Employee Management</t>
        </is>
      </c>
      <c r="B49739" t="inlineStr">
        <is>
          <t>Attendance Tracking</t>
        </is>
      </c>
      <c r="C49739" t="inlineStr">
        <is>
          <t>https://www.getapp.com/hr-employee-management-software/attendance-tracking/os/web-based</t>
        </is>
      </c>
      <c r="D49739" t="inlineStr">
        <is>
          <t>MarkMe</t>
        </is>
      </c>
      <c r="E49739" t="inlineStr">
        <is>
          <t>https://www.getapp.com/hr-employee-management-software/a/markme/</t>
        </is>
      </c>
      <c r="F49739" t="inlineStr">
        <is>
          <t>MarkMe is an attendance &amp; leave management platform which enables enterprises to track employee attendance easily with wifi check-in &amp; location &amp; image captureRead more about MarkMe</t>
        </is>
      </c>
    </row>
    <row r="49740">
      <c r="A49740" t="inlineStr">
        <is>
          <t>HR &amp; Employee Management</t>
        </is>
      </c>
      <c r="B49740" t="inlineStr">
        <is>
          <t>Attendance Tracking</t>
        </is>
      </c>
      <c r="C49740" t="inlineStr">
        <is>
          <t>https://www.getapp.com/hr-employee-management-software/attendance-tracking/os/web-based</t>
        </is>
      </c>
      <c r="D49740" t="inlineStr">
        <is>
          <t>AnnualLeave</t>
        </is>
      </c>
      <c r="E49740" t="inlineStr">
        <is>
          <t>https://www.getapp.com/hr-employee-management-software/a/annualleave-com/</t>
        </is>
      </c>
      <c r="F49740" t="inlineStr">
        <is>
          <t>AnnualLeave is an online application, which helps organizations manage employees' absences, track annual and sick leave, paid time off (PTO), sick leave, overtime, time in lieu, jury duty, maternity leave, and more.Read more about AnnualLeave</t>
        </is>
      </c>
    </row>
    <row r="49741">
      <c r="A49741" t="inlineStr">
        <is>
          <t>HR &amp; Employee Management</t>
        </is>
      </c>
      <c r="B49741" t="inlineStr">
        <is>
          <t>Attendance Tracking</t>
        </is>
      </c>
      <c r="C49741" t="inlineStr">
        <is>
          <t>https://www.getapp.com/hr-employee-management-software/attendance-tracking/os/web-based</t>
        </is>
      </c>
      <c r="D49741" t="inlineStr">
        <is>
          <t>InnBuilt HRMS</t>
        </is>
      </c>
      <c r="E49741" t="inlineStr">
        <is>
          <t>https://www.getapp.com/hr-employee-management-software/a/innbuilt-hrms/</t>
        </is>
      </c>
      <c r="F49741" t="inlineStr">
        <is>
          <t>InnBuilt HRMS is a web and mobile human resource (HR) management system which allows businesses to control employee leave, absences, and data, from one central system. The mobile HRMS app allows employees to manage their data in a self service manner from anywhere when working remotely.Read more about InnBuilt HRMS</t>
        </is>
      </c>
    </row>
    <row r="49742">
      <c r="A49742" t="inlineStr">
        <is>
          <t>HR &amp; Employee Management</t>
        </is>
      </c>
      <c r="B49742" t="inlineStr">
        <is>
          <t>Attendance Tracking</t>
        </is>
      </c>
      <c r="C49742" t="inlineStr">
        <is>
          <t>https://www.getapp.com/hr-employee-management-software/attendance-tracking/os/web-based</t>
        </is>
      </c>
      <c r="D49742" t="inlineStr">
        <is>
          <t>Coexsys Timekeeping Cloud</t>
        </is>
      </c>
      <c r="E49742" t="inlineStr">
        <is>
          <t>https://www.getapp.com/hr-employee-management-software/a/coexsys-timekeeping/</t>
        </is>
      </c>
      <c r="F49742" t="inlineStr">
        <is>
          <t>Coexsys Timekeeping is a cloud-based solution designed to help small to large businesses track employee work hours, leave, overtime per project, and more. The platform allows users to generate timekeeping audits in real time, create financial reports per accounting period, and manage time policies.Read more about Coexsys Timekeeping Cloud</t>
        </is>
      </c>
    </row>
    <row r="49743">
      <c r="A49743" t="inlineStr">
        <is>
          <t>HR &amp; Employee Management</t>
        </is>
      </c>
      <c r="B49743" t="inlineStr">
        <is>
          <t>Attendance Tracking</t>
        </is>
      </c>
      <c r="C49743" t="inlineStr">
        <is>
          <t>https://www.getapp.com/hr-employee-management-software/attendance-tracking/os/web-based</t>
        </is>
      </c>
      <c r="D49743" t="inlineStr">
        <is>
          <t>Digital Timesheets</t>
        </is>
      </c>
      <c r="E49743" t="inlineStr">
        <is>
          <t>https://www.getapp.com/project-management-planning-software/a/digital-timesheets/</t>
        </is>
      </c>
      <c r="F49743" t="inlineStr">
        <is>
          <t>Time management application designed for construction and associated services.It enables the collection the hours worked per task/site, for a simplified report to the HR and financial departments.Read more about Digital Timesheets</t>
        </is>
      </c>
    </row>
    <row r="49744">
      <c r="A49744" t="inlineStr">
        <is>
          <t>HR &amp; Employee Management</t>
        </is>
      </c>
      <c r="B49744" t="inlineStr">
        <is>
          <t>Attendance Tracking</t>
        </is>
      </c>
      <c r="C49744" t="inlineStr">
        <is>
          <t>https://www.getapp.com/hr-employee-management-software/attendance-tracking/os/web-based</t>
        </is>
      </c>
      <c r="D49744" t="inlineStr">
        <is>
          <t>Attendo Plus</t>
        </is>
      </c>
      <c r="E49744" t="inlineStr">
        <is>
          <t>https://www.getapp.com/hr-employee-management-software/a/attendo-plus/</t>
        </is>
      </c>
      <c r="F49744" t="inlineStr">
        <is>
          <t>Attendo Plus is an attendance tracking software designed to help businesses, associations, colleges, and other training organizations create, manage, promote and monitor events. Organizers can access and download post-event reports, request feedback from participants, and generate branded digital certificates for guests.Read more about Attendo Plus</t>
        </is>
      </c>
    </row>
    <row r="49745">
      <c r="A49745" t="inlineStr">
        <is>
          <t>HR &amp; Employee Management</t>
        </is>
      </c>
      <c r="B49745" t="inlineStr">
        <is>
          <t>Attendance Tracking</t>
        </is>
      </c>
      <c r="C49745" t="inlineStr">
        <is>
          <t>https://www.getapp.com/hr-employee-management-software/attendance-tracking/os/web-based</t>
        </is>
      </c>
      <c r="D49745" t="inlineStr">
        <is>
          <t>Smartplan</t>
        </is>
      </c>
      <c r="E49745" t="inlineStr">
        <is>
          <t>https://www.getapp.com/hr-employee-management-software/a/smartplan-1/</t>
        </is>
      </c>
      <c r="F49745" t="inlineStr">
        <is>
          <t>Smartplan supports small and midsized companies with optimizing and digitalizing their Workforce Management processes. We offer employee scheduling tools, precise time-tracking, overtime management, absence management, a communication platform, ESS and data exports for executing further analysis.Read more about Smartplan</t>
        </is>
      </c>
    </row>
    <row r="49746">
      <c r="A49746" t="inlineStr">
        <is>
          <t>HR &amp; Employee Management</t>
        </is>
      </c>
      <c r="B49746" t="inlineStr">
        <is>
          <t>Attendance Tracking</t>
        </is>
      </c>
      <c r="C49746" t="inlineStr">
        <is>
          <t>https://www.getapp.com/hr-employee-management-software/attendance-tracking/os/web-based</t>
        </is>
      </c>
      <c r="D49746" t="inlineStr">
        <is>
          <t>Genio</t>
        </is>
      </c>
      <c r="E49746" t="inlineStr">
        <is>
          <t>https://www.getapp.com/business-intelligence-analytics-software/a/genio-1/</t>
        </is>
      </c>
      <c r="F49746" t="inlineStr">
        <is>
          <t>Genio assists with the task of supervising employees and contractors in ensuring their presence in designated areas are reduced considerably. Tracking seamlessly without manual intervention, the Genio Smart-ID uses RTLS. Employee safety is of utmost importance for an organization with greater emphasis placed on Health, Safety, and Security (HSS) guidelines.Read more about Genio</t>
        </is>
      </c>
    </row>
    <row r="49747">
      <c r="A49747" t="inlineStr">
        <is>
          <t>HR &amp; Employee Management</t>
        </is>
      </c>
      <c r="B49747" t="inlineStr">
        <is>
          <t>Attendance Tracking</t>
        </is>
      </c>
      <c r="C49747" t="inlineStr">
        <is>
          <t>https://www.getapp.com/hr-employee-management-software/attendance-tracking/os/web-based</t>
        </is>
      </c>
      <c r="D49747" t="inlineStr">
        <is>
          <t>Ichiban Payroll Guru</t>
        </is>
      </c>
      <c r="E49747" t="inlineStr">
        <is>
          <t>https://www.getapp.com/hr-employee-management-software/a/ichiban-payroll-guru/</t>
        </is>
      </c>
      <c r="F49747" t="inlineStr">
        <is>
          <t>Ichiban Payroll Guru is a payroll software designed to help businesses in manufacturing, logistics, distribution, retail, and other industries manage salary slips, pay structures, staff members' leaves, and more from within a unified platform. Organizations can track employees' certificates, passport expiry dates, birthdays, and payroll details using built-in information fields.Read more about Ichiban Payroll Guru</t>
        </is>
      </c>
    </row>
    <row r="49748">
      <c r="A49748" t="inlineStr">
        <is>
          <t>HR &amp; Employee Management</t>
        </is>
      </c>
      <c r="B49748" t="inlineStr">
        <is>
          <t>Attendance Tracking</t>
        </is>
      </c>
      <c r="C49748" t="inlineStr">
        <is>
          <t>https://www.getapp.com/hr-employee-management-software/attendance-tracking/os/web-based</t>
        </is>
      </c>
      <c r="D49748" t="inlineStr">
        <is>
          <t>HR4</t>
        </is>
      </c>
      <c r="E49748" t="inlineStr">
        <is>
          <t>https://www.getapp.com/all-software/a/hr4/</t>
        </is>
      </c>
      <c r="F49748" t="inlineStr">
        <is>
          <t>HR4 is a full end-to-end workforce management suite including employee communication, engagement, directory, compliance, performance and compensation management apps.Read more about HR4</t>
        </is>
      </c>
    </row>
    <row r="49749">
      <c r="A49749" t="inlineStr">
        <is>
          <t>HR &amp; Employee Management</t>
        </is>
      </c>
      <c r="B49749" t="inlineStr">
        <is>
          <t>Attendance Tracking</t>
        </is>
      </c>
      <c r="C49749" t="inlineStr">
        <is>
          <t>https://www.getapp.com/hr-employee-management-software/attendance-tracking/os/web-based</t>
        </is>
      </c>
      <c r="D49749" t="inlineStr">
        <is>
          <t>PlainStaff</t>
        </is>
      </c>
      <c r="E49749" t="inlineStr">
        <is>
          <t>https://www.getapp.com/hr-employee-management-software/a/plainstaff/</t>
        </is>
      </c>
      <c r="F49749" t="inlineStr">
        <is>
          <t>PlainStaff is a time tracking and absence management platform that can be used to record project times, measure working times and manage absences in companies.Read more about PlainStaff</t>
        </is>
      </c>
    </row>
    <row r="49750">
      <c r="A49750" t="inlineStr">
        <is>
          <t>HR &amp; Employee Management</t>
        </is>
      </c>
      <c r="B49750" t="inlineStr">
        <is>
          <t>Attendance Tracking</t>
        </is>
      </c>
      <c r="C49750" t="inlineStr">
        <is>
          <t>https://www.getapp.com/hr-employee-management-software/attendance-tracking/os/web-based</t>
        </is>
      </c>
      <c r="D49750" t="inlineStr">
        <is>
          <t>Absence Aware</t>
        </is>
      </c>
      <c r="E49750" t="inlineStr">
        <is>
          <t>https://www.getapp.com/hr-employee-management-software/a/absence-aware/</t>
        </is>
      </c>
      <c r="F49750" t="inlineStr">
        <is>
          <t>Absence Aware is a cloud-based attendance management software designed to help businesses manage employee attendance, late logins, and absences via a unified portal. The platform enables organizations to establish an automated system, which lets employees report shift delays or sudden absences and update records.Read more about Absence Aware</t>
        </is>
      </c>
    </row>
    <row r="49751">
      <c r="A49751" t="inlineStr">
        <is>
          <t>HR &amp; Employee Management</t>
        </is>
      </c>
      <c r="B49751" t="inlineStr">
        <is>
          <t>Attendance Tracking</t>
        </is>
      </c>
      <c r="C49751" t="inlineStr">
        <is>
          <t>https://www.getapp.com/hr-employee-management-software/attendance-tracking/os/web-based</t>
        </is>
      </c>
      <c r="D49751" t="inlineStr">
        <is>
          <t>EduCloud</t>
        </is>
      </c>
      <c r="E49751" t="inlineStr">
        <is>
          <t>https://www.getapp.com/hr-employee-management-software/a/educloud/</t>
        </is>
      </c>
      <c r="F49751" t="inlineStr">
        <is>
          <t>EduCloud is an ERP and LMS for educational institutes of all sizes. It enables schools, colleges, and institutes to digitize their day-to-day operations.Read more about EduCloud</t>
        </is>
      </c>
    </row>
    <row r="49752">
      <c r="A49752" t="inlineStr">
        <is>
          <t>HR &amp; Employee Management</t>
        </is>
      </c>
      <c r="B49752" t="inlineStr">
        <is>
          <t>Attendance Tracking</t>
        </is>
      </c>
      <c r="C49752" t="inlineStr">
        <is>
          <t>https://www.getapp.com/hr-employee-management-software/attendance-tracking/os/web-based</t>
        </is>
      </c>
      <c r="D49752" t="inlineStr">
        <is>
          <t>eFACiLiTY Time and Attendance System</t>
        </is>
      </c>
      <c r="E49752" t="inlineStr">
        <is>
          <t>https://www.getapp.com/hr-employee-management-software/a/efacility-time-and-attendance-system/</t>
        </is>
      </c>
      <c r="F49752" t="inlineStr">
        <is>
          <t>eFACiLiTY Time and Attendance System is a modern time &amp; attendance software that simplifies attendance tracking, shift &amp; leave management with roster approval, exceptions tracking, and payroll-ready reports.Read more about eFACiLiTY Time and Attendance System</t>
        </is>
      </c>
    </row>
    <row r="49753">
      <c r="A49753" t="inlineStr">
        <is>
          <t>HR &amp; Employee Management</t>
        </is>
      </c>
      <c r="B49753" t="inlineStr">
        <is>
          <t>Attendance Tracking</t>
        </is>
      </c>
      <c r="C49753" t="inlineStr">
        <is>
          <t>https://www.getapp.com/hr-employee-management-software/attendance-tracking/os/web-based</t>
        </is>
      </c>
      <c r="D49753" t="inlineStr">
        <is>
          <t>OnTime</t>
        </is>
      </c>
      <c r="E49753" t="inlineStr">
        <is>
          <t>https://www.getapp.com/hr-employee-management-software/a/ontime/</t>
        </is>
      </c>
      <c r="F49753" t="inlineStr">
        <is>
          <t>OnTime provides small and medium-sized enterprises a platform to monitor employee working hours for increased productivity, clarity in the system, and streamlined billing &amp; invoicing. Key attributes include employee scheduling, overtime calculations, time-tracking, analytics, and reporting.Read more about OnTime</t>
        </is>
      </c>
    </row>
    <row r="49754">
      <c r="A49754" t="inlineStr">
        <is>
          <t>HR &amp; Employee Management</t>
        </is>
      </c>
      <c r="B49754" t="inlineStr">
        <is>
          <t>Attendance Tracking</t>
        </is>
      </c>
      <c r="C49754" t="inlineStr">
        <is>
          <t>https://www.getapp.com/hr-employee-management-software/attendance-tracking/os/web-based</t>
        </is>
      </c>
      <c r="D49754" t="inlineStr">
        <is>
          <t>TULIP platform</t>
        </is>
      </c>
      <c r="E49754" t="inlineStr">
        <is>
          <t>https://www.getapp.com/hr-employee-management-software/a/tulip-platform/</t>
        </is>
      </c>
      <c r="F49754" t="inlineStr">
        <is>
          <t>TULIP serves as a secure self-service portal with HR data digitization. It allows businesses to manage attendance, approval processes, pay slips, and more.Read more about TULIP platform</t>
        </is>
      </c>
    </row>
    <row r="49755">
      <c r="A49755" t="inlineStr">
        <is>
          <t>HR &amp; Employee Management</t>
        </is>
      </c>
      <c r="B49755" t="inlineStr">
        <is>
          <t>Attendance Tracking</t>
        </is>
      </c>
      <c r="C49755" t="inlineStr">
        <is>
          <t>https://www.getapp.com/hr-employee-management-software/attendance-tracking/os/web-based</t>
        </is>
      </c>
      <c r="D49755" t="inlineStr">
        <is>
          <t>My Intranet HRIS</t>
        </is>
      </c>
      <c r="E49755" t="inlineStr">
        <is>
          <t>https://www.getapp.com/hr-employee-management-software/a/my-intranet/</t>
        </is>
      </c>
      <c r="F49755" t="inlineStr">
        <is>
          <t>My Intranet HRIS is an HR management solution that integrates all the essential functions that support your organization.Read more about My Intranet HRIS</t>
        </is>
      </c>
    </row>
    <row r="49756">
      <c r="A49756" t="inlineStr">
        <is>
          <t>HR &amp; Employee Management</t>
        </is>
      </c>
      <c r="B49756" t="inlineStr">
        <is>
          <t>Attendance Tracking</t>
        </is>
      </c>
      <c r="C49756" t="inlineStr">
        <is>
          <t>https://www.getapp.com/hr-employee-management-software/attendance-tracking/os/web-based</t>
        </is>
      </c>
      <c r="D49756" t="inlineStr">
        <is>
          <t>Rehappen</t>
        </is>
      </c>
      <c r="E49756" t="inlineStr">
        <is>
          <t>https://www.getapp.com/hr-employee-management-software/a/rehappen/</t>
        </is>
      </c>
      <c r="F49756" t="inlineStr">
        <is>
          <t>Cloud-based solution designed to help businesses of all sizes track and maintain a record of employees' sick leaves, rehabilitation plans, return to work dates, medical certificates to make sure the organisation work in a human sustainable manner.Read more about Rehappen</t>
        </is>
      </c>
    </row>
    <row r="49757">
      <c r="A49757" t="inlineStr">
        <is>
          <t>HR &amp; Employee Management</t>
        </is>
      </c>
      <c r="B49757" t="inlineStr">
        <is>
          <t>Attendance Tracking</t>
        </is>
      </c>
      <c r="C49757" t="inlineStr">
        <is>
          <t>https://www.getapp.com/hr-employee-management-software/attendance-tracking/os/web-based</t>
        </is>
      </c>
      <c r="D49757" t="inlineStr">
        <is>
          <t>cuteOffice</t>
        </is>
      </c>
      <c r="E49757" t="inlineStr">
        <is>
          <t>https://www.getapp.com/hr-employee-management-software/a/cuteoffice/</t>
        </is>
      </c>
      <c r="F49757" t="inlineStr">
        <is>
          <t>cuteOffice ERP provides tools that streamline the entire office operations and improve productivity.Read more about cuteOffice</t>
        </is>
      </c>
    </row>
    <row r="49758">
      <c r="A49758" t="inlineStr">
        <is>
          <t>HR &amp; Employee Management</t>
        </is>
      </c>
      <c r="B49758" t="inlineStr">
        <is>
          <t>Attendance Tracking</t>
        </is>
      </c>
      <c r="C49758" t="inlineStr">
        <is>
          <t>https://www.getapp.com/hr-employee-management-software/attendance-tracking/os/web-based</t>
        </is>
      </c>
      <c r="D49758" t="inlineStr">
        <is>
          <t>TrackoField</t>
        </is>
      </c>
      <c r="E49758" t="inlineStr">
        <is>
          <t>https://www.getapp.com/operations-management-software/a/trackofield/</t>
        </is>
      </c>
      <c r="F49758" t="inlineStr">
        <is>
          <t>TrackoField helps you manage your field operations and workforce. It provides real-time information on where employees are and what they're doing.Read more about TrackoField</t>
        </is>
      </c>
    </row>
    <row r="49759">
      <c r="A49759" t="inlineStr">
        <is>
          <t>HR &amp; Employee Management</t>
        </is>
      </c>
      <c r="B49759" t="inlineStr">
        <is>
          <t>Attendance Tracking</t>
        </is>
      </c>
      <c r="C49759" t="inlineStr">
        <is>
          <t>https://www.getapp.com/hr-employee-management-software/attendance-tracking/os/web-based</t>
        </is>
      </c>
      <c r="D49759" t="inlineStr">
        <is>
          <t>SameSystem</t>
        </is>
      </c>
      <c r="E49759" t="inlineStr">
        <is>
          <t>https://www.getapp.com/hr-employee-management-software/a/samesystem/</t>
        </is>
      </c>
      <c r="F49759" t="inlineStr">
        <is>
          <t>SameSystem is a workforce management software that helps businesses in the retail or food service sectors streamline, plan, and manage administrative tasks.Read more about SameSystem</t>
        </is>
      </c>
    </row>
    <row r="49760">
      <c r="A49760" t="inlineStr">
        <is>
          <t>HR &amp; Employee Management</t>
        </is>
      </c>
      <c r="B49760" t="inlineStr">
        <is>
          <t>Attendance Tracking</t>
        </is>
      </c>
      <c r="C49760" t="inlineStr">
        <is>
          <t>https://www.getapp.com/hr-employee-management-software/attendance-tracking/os/web-based</t>
        </is>
      </c>
      <c r="D49760" t="inlineStr">
        <is>
          <t>Asistencia y Turnos</t>
        </is>
      </c>
      <c r="E49760" t="inlineStr">
        <is>
          <t>https://www.getapp.com/hr-employee-management-software/a/asistencia-y-turnos/</t>
        </is>
      </c>
      <c r="F49760" t="inlineStr">
        <is>
          <t>Asistencia y Turnos is an attendance tracking platform that allows businesses to plan and approve shifts as well as manage flexible shifts in real-time according to requirements.Read more about Asistencia y Turnos</t>
        </is>
      </c>
    </row>
    <row r="49761">
      <c r="A49761" t="inlineStr">
        <is>
          <t>HR &amp; Employee Management</t>
        </is>
      </c>
      <c r="B49761" t="inlineStr">
        <is>
          <t>Attendance Tracking</t>
        </is>
      </c>
      <c r="C49761" t="inlineStr">
        <is>
          <t>https://www.getapp.com/hr-employee-management-software/attendance-tracking/os/web-based</t>
        </is>
      </c>
      <c r="D49761" t="inlineStr">
        <is>
          <t>Gojee</t>
        </is>
      </c>
      <c r="E49761" t="inlineStr">
        <is>
          <t>https://www.getapp.com/operations-management-software/a/gojee/</t>
        </is>
      </c>
      <c r="F49761" t="inlineStr">
        <is>
          <t>Optimize your business performance with Gojee. You must have an existing Xero account. Automate processes like jobs, inventory, staff, scheduling, quotations, invoicing, timesheets, purchasing, payments, uploads, and much more with real-time reporting and insights. Australian owned and operated.Read more about Gojee</t>
        </is>
      </c>
    </row>
    <row r="49762">
      <c r="A49762" t="inlineStr">
        <is>
          <t>HR &amp; Employee Management</t>
        </is>
      </c>
      <c r="B49762" t="inlineStr">
        <is>
          <t>Attendance Tracking</t>
        </is>
      </c>
      <c r="C49762" t="inlineStr">
        <is>
          <t>https://www.getapp.com/hr-employee-management-software/attendance-tracking/os/web-based</t>
        </is>
      </c>
      <c r="D49762" t="inlineStr">
        <is>
          <t>GeoVictoria</t>
        </is>
      </c>
      <c r="E49762" t="inlineStr">
        <is>
          <t>https://www.getapp.com/hr-employee-management-software/a/geovictoria/</t>
        </is>
      </c>
      <c r="F49762" t="inlineStr">
        <is>
          <t>Geovictoria is a cloud-based tool to automate company processes related to analytics and personnel management. It has functionalities to control access registration, staff attendance, canteen use, and monitoring productivity rates through business intelligence.Read more about GeoVictoria</t>
        </is>
      </c>
    </row>
    <row r="49763">
      <c r="A49763" t="inlineStr">
        <is>
          <t>HR &amp; Employee Management</t>
        </is>
      </c>
      <c r="B49763" t="inlineStr">
        <is>
          <t>Attendance Tracking</t>
        </is>
      </c>
      <c r="C49763" t="inlineStr">
        <is>
          <t>https://www.getapp.com/hr-employee-management-software/attendance-tracking/os/web-based</t>
        </is>
      </c>
      <c r="D49763" t="inlineStr">
        <is>
          <t>Asistencia y Turnos</t>
        </is>
      </c>
      <c r="E49763" t="inlineStr">
        <is>
          <t>https://www.getapp.com/hr-employee-management-software/a/asistencia-y-turnos/</t>
        </is>
      </c>
      <c r="F49763" t="inlineStr">
        <is>
          <t>Asistencia y Turnos is an attendance tracking platform that allows businesses to plan and approve shifts as well as manage flexible shifts in real-time according to requirements.Read more about Asistencia y Turnos</t>
        </is>
      </c>
    </row>
    <row r="49764">
      <c r="A49764" t="inlineStr">
        <is>
          <t>HR &amp; Employee Management</t>
        </is>
      </c>
      <c r="B49764" t="inlineStr">
        <is>
          <t>Attendance Tracking</t>
        </is>
      </c>
      <c r="C49764" t="inlineStr">
        <is>
          <t>https://www.getapp.com/hr-employee-management-software/attendance-tracking/os/web-based</t>
        </is>
      </c>
      <c r="D49764" t="inlineStr">
        <is>
          <t>Gojee</t>
        </is>
      </c>
      <c r="E49764" t="inlineStr">
        <is>
          <t>https://www.getapp.com/operations-management-software/a/gojee/</t>
        </is>
      </c>
      <c r="F49764" t="inlineStr">
        <is>
          <t>Optimize your business performance with Gojee. You must have an existing Xero account. Automate processes like jobs, inventory, staff, scheduling, quotations, invoicing, timesheets, purchasing, payments, uploads, and much more with real-time reporting and insights. Australian owned and operated.Read more about Gojee</t>
        </is>
      </c>
    </row>
    <row r="49765">
      <c r="A49765" t="inlineStr">
        <is>
          <t>HR &amp; Employee Management</t>
        </is>
      </c>
      <c r="B49765" t="inlineStr">
        <is>
          <t>Attendance Tracking</t>
        </is>
      </c>
      <c r="C49765" t="inlineStr">
        <is>
          <t>https://www.getapp.com/hr-employee-management-software/attendance-tracking/os/web-based</t>
        </is>
      </c>
      <c r="D49765" t="inlineStr">
        <is>
          <t>TULIP platform</t>
        </is>
      </c>
      <c r="E49765" t="inlineStr">
        <is>
          <t>https://www.getapp.com/hr-employee-management-software/a/tulip-platform/</t>
        </is>
      </c>
      <c r="F49765" t="inlineStr">
        <is>
          <t>TULIP serves as a secure self-service portal with HR data digitization. It allows businesses to manage attendance, approval processes, pay slips, and more.Read more about TULIP platform</t>
        </is>
      </c>
    </row>
    <row r="49766">
      <c r="A49766" t="inlineStr">
        <is>
          <t>HR &amp; Employee Management</t>
        </is>
      </c>
      <c r="B49766" t="inlineStr">
        <is>
          <t>Attendance Tracking</t>
        </is>
      </c>
      <c r="C49766" t="inlineStr">
        <is>
          <t>https://www.getapp.com/hr-employee-management-software/attendance-tracking/os/web-based</t>
        </is>
      </c>
      <c r="D49766" t="inlineStr">
        <is>
          <t>CreativeTime Attendance Software</t>
        </is>
      </c>
      <c r="E49766" t="inlineStr">
        <is>
          <t>https://www.getapp.com/hr-employee-management-software/a/creativetime-attendance-software/</t>
        </is>
      </c>
      <c r="F49766" t="inlineStr">
        <is>
          <t>CreativeTime Attendance Software offers a range of features and options that help businesses of all sizes manage employee attendance.Read more about CreativeTime Attendance Software</t>
        </is>
      </c>
    </row>
    <row r="49767">
      <c r="A49767" t="inlineStr">
        <is>
          <t>HR &amp; Employee Management</t>
        </is>
      </c>
      <c r="B49767" t="inlineStr">
        <is>
          <t>Attendance Tracking</t>
        </is>
      </c>
      <c r="C49767" t="inlineStr">
        <is>
          <t>https://www.getapp.com/hr-employee-management-software/attendance-tracking/os/web-based</t>
        </is>
      </c>
      <c r="D49767" t="inlineStr">
        <is>
          <t>Orison School ERP</t>
        </is>
      </c>
      <c r="E49767" t="inlineStr">
        <is>
          <t>https://www.getapp.com/education-childcare-software/a/orison-school-erp/</t>
        </is>
      </c>
      <c r="F49767" t="inlineStr">
        <is>
          <t>At the core of Orison School ERP is a sophisticated class scheduling module, facilitating the orchestration of academic timetables with precision. This feature ensures optimal resource allocation, fostering an environment conducive to effective teaching and learning.Read more about Orison School ERP</t>
        </is>
      </c>
    </row>
    <row r="49768">
      <c r="A49768" t="inlineStr">
        <is>
          <t>HR &amp; Employee Management</t>
        </is>
      </c>
      <c r="B49768" t="inlineStr">
        <is>
          <t>Attendance Tracking</t>
        </is>
      </c>
      <c r="C49768" t="inlineStr">
        <is>
          <t>https://www.getapp.com/hr-employee-management-software/attendance-tracking/os/web-based</t>
        </is>
      </c>
      <c r="D49768" t="inlineStr">
        <is>
          <t>ControTask</t>
        </is>
      </c>
      <c r="E49768" t="inlineStr">
        <is>
          <t>https://www.getapp.com/collaboration-software/a/controtask/</t>
        </is>
      </c>
      <c r="F49768" t="inlineStr">
        <is>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is>
      </c>
    </row>
    <row r="49769">
      <c r="A49769" t="inlineStr">
        <is>
          <t>HR &amp; Employee Management</t>
        </is>
      </c>
      <c r="B49769" t="inlineStr">
        <is>
          <t>Attendance Tracking</t>
        </is>
      </c>
      <c r="C49769" t="inlineStr">
        <is>
          <t>https://www.getapp.com/hr-employee-management-software/attendance-tracking/os/web-based</t>
        </is>
      </c>
      <c r="D49769" t="inlineStr">
        <is>
          <t>ecotime</t>
        </is>
      </c>
      <c r="E49769" t="inlineStr">
        <is>
          <t>https://www.getapp.com/hr-employee-management-software/a/ecotime/</t>
        </is>
      </c>
      <c r="F49769" t="inlineStr">
        <is>
          <t>Cloud-based attendance solution which helps firms with payroll management, leave tracking, shift scheduling and time sheet analysis.Read more about ecotime</t>
        </is>
      </c>
    </row>
    <row r="49770">
      <c r="A49770" t="inlineStr">
        <is>
          <t>HR &amp; Employee Management</t>
        </is>
      </c>
      <c r="B49770" t="inlineStr">
        <is>
          <t>Attendance Tracking</t>
        </is>
      </c>
      <c r="C49770" t="inlineStr">
        <is>
          <t>https://www.getapp.com/hr-employee-management-software/attendance-tracking/os/web-based</t>
        </is>
      </c>
      <c r="D49770" t="inlineStr">
        <is>
          <t>GovTime</t>
        </is>
      </c>
      <c r="E49770" t="inlineStr">
        <is>
          <t>https://www.getapp.com/project-management-planning-software/a/govtime/</t>
        </is>
      </c>
      <c r="F49770" t="inlineStr">
        <is>
          <t>GovTime is a cloud-based time-tracking solution that helps government contractors with timesheet management, reporting, scheduling, audit logs, labor cost allocation, and more.Read more about GovTime</t>
        </is>
      </c>
    </row>
    <row r="49771">
      <c r="A49771" t="inlineStr">
        <is>
          <t>HR &amp; Employee Management</t>
        </is>
      </c>
      <c r="B49771" t="inlineStr">
        <is>
          <t>Attendance Tracking</t>
        </is>
      </c>
      <c r="C49771" t="inlineStr">
        <is>
          <t>https://www.getapp.com/hr-employee-management-software/attendance-tracking/os/web-based</t>
        </is>
      </c>
      <c r="D49771" t="inlineStr">
        <is>
          <t>Sales Genie</t>
        </is>
      </c>
      <c r="E49771" t="inlineStr">
        <is>
          <t>https://www.getapp.com/operations-management-software/a/sales-genie/</t>
        </is>
      </c>
      <c r="F49771" t="inlineStr">
        <is>
          <t>Sales Genie is an Android-based sales employee tracking app with a web-based admin panel. It covers the GPS location of on-field sales representatives, activity management, real-time performance tracking, customer meetings, orders, payments, and feedback.Read more about Sales Genie</t>
        </is>
      </c>
    </row>
    <row r="49772">
      <c r="A49772" t="inlineStr">
        <is>
          <t>HR &amp; Employee Management</t>
        </is>
      </c>
      <c r="B49772" t="inlineStr">
        <is>
          <t>Attendance Tracking</t>
        </is>
      </c>
      <c r="C49772" t="inlineStr">
        <is>
          <t>https://www.getapp.com/hr-employee-management-software/attendance-tracking/os/web-based</t>
        </is>
      </c>
      <c r="D49772" t="inlineStr">
        <is>
          <t>3 Story Software</t>
        </is>
      </c>
      <c r="E49772" t="inlineStr">
        <is>
          <t>https://www.getapp.com/hr-employee-management-software/a/3-story-software/</t>
        </is>
      </c>
      <c r="F49772" t="inlineStr">
        <is>
          <t>3 Story Software (3SS) offers a highly configurable system for extended workforce management. The platform blends bespoke innovation with globally scaled reliability, ensuring flexibility and comprehensive workforce management.Read more about 3 Story Software</t>
        </is>
      </c>
    </row>
    <row r="49773">
      <c r="A49773" t="inlineStr">
        <is>
          <t>HR &amp; Employee Management</t>
        </is>
      </c>
      <c r="B49773" t="inlineStr">
        <is>
          <t>Attendance Tracking</t>
        </is>
      </c>
      <c r="C49773" t="inlineStr">
        <is>
          <t>https://www.getapp.com/hr-employee-management-software/attendance-tracking/os/web-based</t>
        </is>
      </c>
      <c r="D49773" t="inlineStr">
        <is>
          <t>SIA</t>
        </is>
      </c>
      <c r="E49773" t="inlineStr">
        <is>
          <t>https://www.getapp.com/hr-employee-management-software/a/sia/</t>
        </is>
      </c>
      <c r="F49773"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49774">
      <c r="A49774" t="inlineStr">
        <is>
          <t>HR &amp; Employee Management</t>
        </is>
      </c>
      <c r="B49774" t="inlineStr">
        <is>
          <t>Attendance Tracking</t>
        </is>
      </c>
      <c r="C49774" t="inlineStr">
        <is>
          <t>https://www.getapp.com/hr-employee-management-software/attendance-tracking/os/web-based</t>
        </is>
      </c>
      <c r="D49774" t="inlineStr">
        <is>
          <t>Collatree HR Management System</t>
        </is>
      </c>
      <c r="E49774" t="inlineStr">
        <is>
          <t>https://www.getapp.com/hr-employee-management-software/a/collatree-hr-management-system/</t>
        </is>
      </c>
      <c r="F49774"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49775">
      <c r="A49775" t="inlineStr">
        <is>
          <t>HR &amp; Employee Management</t>
        </is>
      </c>
      <c r="B49775" t="inlineStr">
        <is>
          <t>Attendance Tracking</t>
        </is>
      </c>
      <c r="C49775" t="inlineStr">
        <is>
          <t>https://www.getapp.com/hr-employee-management-software/attendance-tracking/os/web-based</t>
        </is>
      </c>
      <c r="D49775" t="inlineStr">
        <is>
          <t>Attendance Tracking Cloud</t>
        </is>
      </c>
      <c r="E49775" t="inlineStr">
        <is>
          <t>https://www.getapp.com/hr-employee-management-software/a/attendance-tracking-cloud/</t>
        </is>
      </c>
      <c r="F49775" t="inlineStr">
        <is>
          <t>Attendance Tracking Cloud helps businesses access real-time insights and analytics to facilitate informed decision-making in workforce management. Key features include real-time attendance monitoring, leave management, automated reporting, and compliance regulation.Read more about Attendance Tracking Cloud</t>
        </is>
      </c>
    </row>
    <row r="49776">
      <c r="A49776" t="inlineStr">
        <is>
          <t>HR &amp; Employee Management</t>
        </is>
      </c>
      <c r="B49776" t="inlineStr">
        <is>
          <t>Attendance Tracking</t>
        </is>
      </c>
      <c r="C49776" t="inlineStr">
        <is>
          <t>https://www.getapp.com/hr-employee-management-software/attendance-tracking/os/web-based</t>
        </is>
      </c>
      <c r="D49776" t="inlineStr">
        <is>
          <t>Workup</t>
        </is>
      </c>
      <c r="E49776" t="inlineStr">
        <is>
          <t>https://www.getapp.com/project-management-planning-software/a/workup/</t>
        </is>
      </c>
      <c r="F49776" t="inlineStr">
        <is>
          <t>Workup.cloud is a powerful platform designed to streamline and simplify business operations for startups and digital companies.Read more about Workup</t>
        </is>
      </c>
    </row>
    <row r="49777">
      <c r="A49777" t="inlineStr">
        <is>
          <t>HR &amp; Employee Management</t>
        </is>
      </c>
      <c r="B49777" t="inlineStr">
        <is>
          <t>Attendance Tracking</t>
        </is>
      </c>
      <c r="C49777" t="inlineStr">
        <is>
          <t>https://www.getapp.com/hr-employee-management-software/attendance-tracking/os/web-based</t>
        </is>
      </c>
      <c r="D49777" t="inlineStr">
        <is>
          <t>Lessor</t>
        </is>
      </c>
      <c r="E49777" t="inlineStr">
        <is>
          <t>https://www.getapp.com/all-software/a/lessor/</t>
        </is>
      </c>
      <c r="F49777" t="inlineStr">
        <is>
          <t>Lessor's secure and efficient payroll and HR system is designed to streamline payroll processes and prioritize data protection.Read more about Lessor</t>
        </is>
      </c>
    </row>
    <row r="49778">
      <c r="A49778" t="inlineStr">
        <is>
          <t>HR &amp; Employee Management</t>
        </is>
      </c>
      <c r="B49778" t="inlineStr">
        <is>
          <t>Attendance Tracking</t>
        </is>
      </c>
      <c r="C49778" t="inlineStr">
        <is>
          <t>https://www.getapp.com/hr-employee-management-software/attendance-tracking/os/web-based</t>
        </is>
      </c>
      <c r="D49778" t="inlineStr">
        <is>
          <t>WfhGO</t>
        </is>
      </c>
      <c r="E49778" t="inlineStr">
        <is>
          <t>https://www.getapp.com/project-management-planning-software/a/wfhgo/</t>
        </is>
      </c>
      <c r="F49778" t="inlineStr">
        <is>
          <t>WfhGO is a time tracking software that helps service-based businesses log time, generate team reports, create and manage tasks, and more.Read more about WfhGO</t>
        </is>
      </c>
    </row>
    <row r="49779">
      <c r="A49779" t="inlineStr">
        <is>
          <t>HR &amp; Employee Management</t>
        </is>
      </c>
      <c r="B49779" t="inlineStr">
        <is>
          <t>Attendance Tracking</t>
        </is>
      </c>
      <c r="C49779" t="inlineStr">
        <is>
          <t>https://www.getapp.com/hr-employee-management-software/attendance-tracking/os/web-based</t>
        </is>
      </c>
      <c r="D49779" t="inlineStr">
        <is>
          <t>Blue-collar HRMS</t>
        </is>
      </c>
      <c r="E49779" t="inlineStr">
        <is>
          <t>https://www.getapp.com/hr-employee-management-software/a/blue-collar-hrms/</t>
        </is>
      </c>
      <c r="F49779" t="inlineStr">
        <is>
          <t>Blue-collar HRMS is a cloud-based AI/ML-enabled HR software that helps digitize the complete HR operations starting from the onboarding to offboarding process of an employee in the organization.Read more about Blue-collar HRMS</t>
        </is>
      </c>
    </row>
    <row r="49780">
      <c r="A49780" t="inlineStr">
        <is>
          <t>HR &amp; Employee Management</t>
        </is>
      </c>
      <c r="B49780" t="inlineStr">
        <is>
          <t>Attendance Tracking</t>
        </is>
      </c>
      <c r="C49780" t="inlineStr">
        <is>
          <t>https://www.getapp.com/hr-employee-management-software/attendance-tracking/os/web-based</t>
        </is>
      </c>
      <c r="D49780" t="inlineStr">
        <is>
          <t>SameSystem</t>
        </is>
      </c>
      <c r="E49780" t="inlineStr">
        <is>
          <t>https://www.getapp.com/hr-employee-management-software/a/samesystem/</t>
        </is>
      </c>
      <c r="F49780" t="inlineStr">
        <is>
          <t>SameSystem is a workforce management software that helps businesses in the retail or food service sectors streamline, plan, and manage administrative tasks.Read more about SameSystem</t>
        </is>
      </c>
    </row>
    <row r="49781">
      <c r="A49781" t="inlineStr">
        <is>
          <t>HR &amp; Employee Management</t>
        </is>
      </c>
      <c r="B49781" t="inlineStr">
        <is>
          <t>Attendance Tracking</t>
        </is>
      </c>
      <c r="C49781" t="inlineStr">
        <is>
          <t>https://www.getapp.com/hr-employee-management-software/attendance-tracking/os/web-based</t>
        </is>
      </c>
      <c r="D49781" t="inlineStr">
        <is>
          <t>HCWork</t>
        </is>
      </c>
      <c r="E49781" t="inlineStr">
        <is>
          <t>https://www.getapp.com/hr-employee-management-software/a/hcwork/</t>
        </is>
      </c>
      <c r="F49781" t="inlineStr">
        <is>
          <t>HCWork is a comprehensive software solution designed for efficient human capital management, suitable for both small and large areas of any type of company or industry. With HCWork, businesses can streamline human resource processes, automate payroll processing, and digitize the company's communication.Read more about HCWork</t>
        </is>
      </c>
    </row>
    <row r="49782">
      <c r="A49782" t="inlineStr">
        <is>
          <t>HR &amp; Employee Management</t>
        </is>
      </c>
      <c r="B49782" t="inlineStr">
        <is>
          <t>Attendance Tracking</t>
        </is>
      </c>
      <c r="C49782" t="inlineStr">
        <is>
          <t>https://www.getapp.com/hr-employee-management-software/attendance-tracking/os/web-based</t>
        </is>
      </c>
      <c r="D49782" t="inlineStr">
        <is>
          <t>Illizeo</t>
        </is>
      </c>
      <c r="E49782" t="inlineStr">
        <is>
          <t>https://www.getapp.com/collaboration-software/a/illizeo/</t>
        </is>
      </c>
      <c r="F49782" t="inlineStr">
        <is>
          <t>Illizeo: Leading provider of HR Cloud solutions for SMEs in Europe. Optimizes employee processes, consolidates HR tasks, and offers automated workflows, seamless integrations, and customizable reports. User-friendly, adaptable, exceptional support. Streamline operations, drive growth.Read more about Illizeo</t>
        </is>
      </c>
    </row>
    <row r="49783">
      <c r="A49783" t="inlineStr">
        <is>
          <t>HR &amp; Employee Management</t>
        </is>
      </c>
      <c r="B49783" t="inlineStr">
        <is>
          <t>Attendance Tracking</t>
        </is>
      </c>
      <c r="C49783" t="inlineStr">
        <is>
          <t>https://www.getapp.com/hr-employee-management-software/attendance-tracking/os/web-based</t>
        </is>
      </c>
      <c r="D49783" t="inlineStr">
        <is>
          <t>Collarwork.io</t>
        </is>
      </c>
      <c r="E49783" t="inlineStr">
        <is>
          <t>https://www.getapp.com/hr-employee-management-software/a/hauz/</t>
        </is>
      </c>
      <c r="F49783" t="inlineStr">
        <is>
          <t>HAUZ is cloud-based and data-driven time clock, workforce, and operations management solution that allows businesses to manage mobile workers as well as monitor and track real-time activities. The HAUZ platform aims to push small scale businesses towards complete automation.Read more about Collarwork.io</t>
        </is>
      </c>
    </row>
    <row r="49784">
      <c r="A49784" t="inlineStr">
        <is>
          <t>HR &amp; Employee Management</t>
        </is>
      </c>
      <c r="B49784" t="inlineStr">
        <is>
          <t>Attendance Tracking</t>
        </is>
      </c>
      <c r="C49784" t="inlineStr">
        <is>
          <t>https://www.getapp.com/hr-employee-management-software/attendance-tracking/os/web-based</t>
        </is>
      </c>
      <c r="D49784" t="inlineStr">
        <is>
          <t>KAMI Workforce</t>
        </is>
      </c>
      <c r="E49784" t="inlineStr">
        <is>
          <t>https://www.getapp.com/hr-employee-management-software/a/kami-workforce/</t>
        </is>
      </c>
      <c r="F49784" t="inlineStr">
        <is>
          <t>KAMI Workforce is an HR management solution that helps streamline HR operations, manage loan requests, handle tax compliance, and more on a unified platform.Read more about KAMI Workforce</t>
        </is>
      </c>
    </row>
    <row r="49785">
      <c r="A49785" t="inlineStr">
        <is>
          <t>HR &amp; Employee Management</t>
        </is>
      </c>
      <c r="B49785" t="inlineStr">
        <is>
          <t>Attendance Tracking</t>
        </is>
      </c>
      <c r="C49785" t="inlineStr">
        <is>
          <t>https://www.getapp.com/hr-employee-management-software/attendance-tracking/os/web-based</t>
        </is>
      </c>
      <c r="D49785" t="inlineStr">
        <is>
          <t>HR Pearls</t>
        </is>
      </c>
      <c r="E49785" t="inlineStr">
        <is>
          <t>https://www.getapp.com/hr-employee-management-software/a/hr-pearls/</t>
        </is>
      </c>
      <c r="F49785" t="inlineStr">
        <is>
          <t>HR Pearls by Webtel offers a streamlined solution for HR management, payroll processing, and compliance. Enhance productivity and ensure regulatory compliance with our user-friendly platform, designed to optimize operations and empower your workforce.Read more about HR Pearls</t>
        </is>
      </c>
    </row>
    <row r="49786">
      <c r="A49786" t="inlineStr">
        <is>
          <t>HR &amp; Employee Management</t>
        </is>
      </c>
      <c r="B49786" t="inlineStr">
        <is>
          <t>Attendance Tracking</t>
        </is>
      </c>
      <c r="C49786" t="inlineStr">
        <is>
          <t>https://www.getapp.com/hr-employee-management-software/attendance-tracking/os/web-based</t>
        </is>
      </c>
      <c r="D49786" t="inlineStr">
        <is>
          <t>PayWheel</t>
        </is>
      </c>
      <c r="E49786" t="inlineStr">
        <is>
          <t>https://www.getapp.com/hr-employee-management-software/a/paywheel/</t>
        </is>
      </c>
      <c r="F49786" t="inlineStr">
        <is>
          <t>PayWheel is a comprehensive payroll software that streamlines and simplifies HR management. The software features payroll management, employee self-service, time and attendance tracking, leave and holiday management, reimbursements, informative reports, statutory compliance, and data protection.Read more about PayWheel</t>
        </is>
      </c>
    </row>
    <row r="49787">
      <c r="A49787" t="inlineStr">
        <is>
          <t>HR &amp; Employee Management</t>
        </is>
      </c>
      <c r="B49787" t="inlineStr">
        <is>
          <t>Attendance Tracking</t>
        </is>
      </c>
      <c r="C49787" t="inlineStr">
        <is>
          <t>https://www.getapp.com/hr-employee-management-software/attendance-tracking/os/web-based</t>
        </is>
      </c>
      <c r="D49787" t="inlineStr">
        <is>
          <t>OneKhata</t>
        </is>
      </c>
      <c r="E49787" t="inlineStr">
        <is>
          <t>https://www.getapp.com/project-management-planning-software/a/onekhata/</t>
        </is>
      </c>
      <c r="F49787" t="inlineStr">
        <is>
          <t>OneKhata is a business management solution that enables small businesses and individuals to handle accounts, staff members, attendance, collections, payroll processes, invoices, receipts, and more from within a unified platform.Read more about OneKhata</t>
        </is>
      </c>
    </row>
    <row r="49788">
      <c r="A49788" t="inlineStr">
        <is>
          <t>HR &amp; Employee Management</t>
        </is>
      </c>
      <c r="B49788" t="inlineStr">
        <is>
          <t>Attendance Tracking</t>
        </is>
      </c>
      <c r="C49788" t="inlineStr">
        <is>
          <t>https://www.getapp.com/hr-employee-management-software/attendance-tracking/os/web-based</t>
        </is>
      </c>
      <c r="D49788" t="inlineStr">
        <is>
          <t>Timegrip</t>
        </is>
      </c>
      <c r="E49788" t="inlineStr">
        <is>
          <t>https://www.getapp.com/hr-employee-management-software/a/timeplan/</t>
        </is>
      </c>
      <c r="F49788" t="inlineStr">
        <is>
          <t>Timegrip is a workforce management system that helps optimise processes and reduce expenses. The software offers advanced tools for time tracking, shift scheduling, leave management, HR administration, and business intelligence, enabling businesses to manage their workforce efficiently.Read more about Timegrip</t>
        </is>
      </c>
    </row>
    <row r="49789">
      <c r="A49789" t="inlineStr">
        <is>
          <t>HR &amp; Employee Management</t>
        </is>
      </c>
      <c r="B49789" t="inlineStr">
        <is>
          <t>Attendance Tracking</t>
        </is>
      </c>
      <c r="C49789" t="inlineStr">
        <is>
          <t>https://www.getapp.com/hr-employee-management-software/attendance-tracking/os/web-based</t>
        </is>
      </c>
      <c r="D49789" t="inlineStr">
        <is>
          <t>Badgeuse</t>
        </is>
      </c>
      <c r="E49789" t="inlineStr">
        <is>
          <t>https://www.getapp.com/hr-employee-management-software/a/badgeuse/</t>
        </is>
      </c>
      <c r="F49789" t="inlineStr">
        <is>
          <t>Pointeuse en ligne is a digital time tracking solution that allows businesses to easily monitor employee arrivals and departures, regardless of their work location. The application provides a reliable and flexible way to track actual work hours, manage time-off requests, and ensure accurate payroll processing.Read more about Badgeuse</t>
        </is>
      </c>
    </row>
    <row r="49790">
      <c r="A49790" t="inlineStr">
        <is>
          <t>HR &amp; Employee Management</t>
        </is>
      </c>
      <c r="B49790" t="inlineStr">
        <is>
          <t>Attendance Tracking</t>
        </is>
      </c>
      <c r="C49790" t="inlineStr">
        <is>
          <t>https://www.getapp.com/hr-employee-management-software/attendance-tracking/os/web-based</t>
        </is>
      </c>
      <c r="D49790" t="inlineStr">
        <is>
          <t>GovTime</t>
        </is>
      </c>
      <c r="E49790" t="inlineStr">
        <is>
          <t>https://www.getapp.com/project-management-planning-software/a/govtime/</t>
        </is>
      </c>
      <c r="F49790" t="inlineStr">
        <is>
          <t>GovTime is a cloud-based time-tracking solution that helps government contractors with timesheet management, reporting, scheduling, audit logs, labor cost allocation, and more.Read more about GovTime</t>
        </is>
      </c>
    </row>
    <row r="49791">
      <c r="A49791" t="inlineStr">
        <is>
          <t>HR &amp; Employee Management</t>
        </is>
      </c>
      <c r="B49791" t="inlineStr">
        <is>
          <t>Attendance Tracking</t>
        </is>
      </c>
      <c r="C49791" t="inlineStr">
        <is>
          <t>https://www.getapp.com/hr-employee-management-software/attendance-tracking/os/web-based</t>
        </is>
      </c>
      <c r="D49791" t="inlineStr">
        <is>
          <t>MystroX</t>
        </is>
      </c>
      <c r="E49791" t="inlineStr">
        <is>
          <t>https://www.getapp.com/hr-employee-management-software/a/mystrox/</t>
        </is>
      </c>
      <c r="F49791" t="inlineStr">
        <is>
          <t>MystroX HRMS is a comprehensive, cloud-based HR solution designed for the Middle East. It streamlines core HR, payroll, recruitment, performance management, compliance, and more. With a bilingual interface and robust features, MystroX empowers your workforce and simplifies HR tasks.Read more about MystroX</t>
        </is>
      </c>
    </row>
    <row r="49792">
      <c r="A49792" t="inlineStr">
        <is>
          <t>HR &amp; Employee Management</t>
        </is>
      </c>
      <c r="B49792" t="inlineStr">
        <is>
          <t>Attendance Tracking</t>
        </is>
      </c>
      <c r="C49792" t="inlineStr">
        <is>
          <t>https://www.getapp.com/hr-employee-management-software/attendance-tracking/os/web-based</t>
        </is>
      </c>
      <c r="D49792" t="inlineStr">
        <is>
          <t>TeamTrace</t>
        </is>
      </c>
      <c r="E49792" t="inlineStr">
        <is>
          <t>https://www.getapp.com/project-management-planning-software/a/teamtrace/</t>
        </is>
      </c>
      <c r="F49792" t="inlineStr">
        <is>
          <t>TeamTrace is an all-encompassing employee monitoring software that seamlessly integrates tools for managing both work and workforce. Transform the way one oversees team and projects to enhance productivity and operational efficiency with TeamTrace.Read more about TeamTrace</t>
        </is>
      </c>
    </row>
    <row r="49793">
      <c r="A49793" t="inlineStr">
        <is>
          <t>HR &amp; Employee Management</t>
        </is>
      </c>
      <c r="B49793" t="inlineStr">
        <is>
          <t>Attendance Tracking</t>
        </is>
      </c>
      <c r="C49793" t="inlineStr">
        <is>
          <t>https://www.getapp.com/hr-employee-management-software/attendance-tracking/os/web-based</t>
        </is>
      </c>
      <c r="D49793" t="inlineStr">
        <is>
          <t>HRSS360</t>
        </is>
      </c>
      <c r="E49793" t="inlineStr">
        <is>
          <t>https://www.getapp.com/hr-employee-management-software/a/hrss360/</t>
        </is>
      </c>
      <c r="F49793" t="inlineStr">
        <is>
          <t>HRSS360 is a complete cloud-based SaaS solution designed to automate and digitize the HR processes with unique features such as advanced attendance solution &amp; more that offers desired flexibility, cost optimization opportunities and ease of access across devices &amp; platforms.Read more about HRSS360</t>
        </is>
      </c>
    </row>
    <row r="49794">
      <c r="A49794" t="inlineStr">
        <is>
          <t>HR &amp; Employee Management</t>
        </is>
      </c>
      <c r="B49794" t="inlineStr">
        <is>
          <t>Attendance Tracking</t>
        </is>
      </c>
      <c r="C49794" t="inlineStr">
        <is>
          <t>https://www.getapp.com/hr-employee-management-software/attendance-tracking/os/web-based</t>
        </is>
      </c>
      <c r="D49794" t="inlineStr">
        <is>
          <t>Clockio</t>
        </is>
      </c>
      <c r="E49794" t="inlineStr">
        <is>
          <t>https://www.getapp.com/hr-employee-management-software/a/clockio/</t>
        </is>
      </c>
      <c r="F49794" t="inlineStr">
        <is>
          <t>Clockio is a cloud-based attendance management software designed to help businesses of all sizes manage employee leaves, holidays, work shifts, and more.Read more about Clockio</t>
        </is>
      </c>
    </row>
    <row r="49795">
      <c r="A49795" t="inlineStr">
        <is>
          <t>HR &amp; Employee Management</t>
        </is>
      </c>
      <c r="B49795" t="inlineStr">
        <is>
          <t>Attendance Tracking</t>
        </is>
      </c>
      <c r="C49795" t="inlineStr">
        <is>
          <t>https://www.getapp.com/hr-employee-management-software/attendance-tracking/os/web-based</t>
        </is>
      </c>
      <c r="D49795" t="inlineStr">
        <is>
          <t>PPLIO</t>
        </is>
      </c>
      <c r="E49795" t="inlineStr">
        <is>
          <t>https://www.getapp.com/hr-employee-management-software/a/pplio/</t>
        </is>
      </c>
      <c r="F49795" t="inlineStr">
        <is>
          <t>Track attendance in real time with automated logs and hybrid work  policy reports—no manual entry, no errors.Read more about PPLIO</t>
        </is>
      </c>
    </row>
    <row r="49796">
      <c r="A49796" t="inlineStr">
        <is>
          <t>HR &amp; Employee Management</t>
        </is>
      </c>
      <c r="B49796" t="inlineStr">
        <is>
          <t>Attendance Tracking</t>
        </is>
      </c>
      <c r="C49796" t="inlineStr">
        <is>
          <t>https://www.getapp.com/hr-employee-management-software/attendance-tracking/os/web-based</t>
        </is>
      </c>
      <c r="D49796" t="inlineStr">
        <is>
          <t>GoodShape</t>
        </is>
      </c>
      <c r="E49796" t="inlineStr">
        <is>
          <t>https://www.getapp.com/hr-employee-management-software/a/goodshape/</t>
        </is>
      </c>
      <c r="F49796" t="inlineStr">
        <is>
          <t>GoodShape is a comprehensive absence management platform designed to help organizations capture accurate real-time data, provide personalized support to employees, and generate actionable insights to reduce employee absenteeism.Read more about GoodShape</t>
        </is>
      </c>
    </row>
    <row r="49797">
      <c r="A49797" t="inlineStr">
        <is>
          <t>HR &amp; Employee Management</t>
        </is>
      </c>
      <c r="B49797" t="inlineStr">
        <is>
          <t>Attendance Tracking</t>
        </is>
      </c>
      <c r="C49797" t="inlineStr">
        <is>
          <t>https://www.getapp.com/hr-employee-management-software/attendance-tracking/os/web-based</t>
        </is>
      </c>
      <c r="D49797" t="inlineStr">
        <is>
          <t>QuickPass</t>
        </is>
      </c>
      <c r="E49797" t="inlineStr">
        <is>
          <t>https://www.getapp.com/hr-employee-management-software/a/quickpass-1/</t>
        </is>
      </c>
      <c r="F49797" t="inlineStr">
        <is>
          <t>QuickPass is an all-in-one HR management software offering time tracking, document management, employee requests, and digital files. It includes biometric clocking, shift scheduling, payroll, and customizable reports to streamline HR tasks. Additionally, QuickPass has a self-service portal and integrates with various systems for a centralized workforce management solution.Read more about QuickPass</t>
        </is>
      </c>
    </row>
    <row r="49798">
      <c r="A49798" t="inlineStr">
        <is>
          <t>HR &amp; Employee Management</t>
        </is>
      </c>
      <c r="B49798" t="inlineStr">
        <is>
          <t>Attendance Tracking</t>
        </is>
      </c>
      <c r="C49798" t="inlineStr">
        <is>
          <t>https://www.getapp.com/hr-employee-management-software/attendance-tracking/os/web-based</t>
        </is>
      </c>
      <c r="D49798" t="inlineStr">
        <is>
          <t>HR Pearls</t>
        </is>
      </c>
      <c r="E49798" t="inlineStr">
        <is>
          <t>https://www.getapp.com/hr-employee-management-software/a/hr-pearls/</t>
        </is>
      </c>
      <c r="F49798" t="inlineStr">
        <is>
          <t>HR Pearls by Webtel offers a streamlined solution for HR management, payroll processing, and compliance. Enhance productivity and ensure regulatory compliance with our user-friendly platform, designed to optimize operations and empower your workforce.Read more about HR Pearls</t>
        </is>
      </c>
    </row>
    <row r="49799">
      <c r="A49799" t="inlineStr">
        <is>
          <t>HR &amp; Employee Management</t>
        </is>
      </c>
      <c r="B49799" t="inlineStr">
        <is>
          <t>Attendance Tracking</t>
        </is>
      </c>
      <c r="C49799" t="inlineStr">
        <is>
          <t>https://www.getapp.com/hr-employee-management-software/attendance-tracking/os/web-based</t>
        </is>
      </c>
      <c r="D49799" t="inlineStr">
        <is>
          <t>Payrun</t>
        </is>
      </c>
      <c r="E49799" t="inlineStr">
        <is>
          <t>https://www.getapp.com/hr-employee-management-software/a/payrun/</t>
        </is>
      </c>
      <c r="F49799" t="inlineStr">
        <is>
          <t>Keep track of employee attendance effortlessly with an automated system that reduces errors and saves time. Monitor clock-ins, absences, and work hours in real-time. Ensure accuracy, improve productivity, and simplify payroll processing with seamless attendance tracking—all in one place.Read more about Payrun</t>
        </is>
      </c>
    </row>
    <row r="49800">
      <c r="A49800" t="inlineStr">
        <is>
          <t>HR &amp; Employee Management</t>
        </is>
      </c>
      <c r="B49800" t="inlineStr">
        <is>
          <t>Attendance Tracking</t>
        </is>
      </c>
      <c r="C49800" t="inlineStr">
        <is>
          <t>https://www.getapp.com/hr-employee-management-software/attendance-tracking/os/web-based</t>
        </is>
      </c>
      <c r="D49800" t="inlineStr">
        <is>
          <t>Fingera</t>
        </is>
      </c>
      <c r="E49800" t="inlineStr">
        <is>
          <t>https://www.getapp.com/hr-employee-management-software/a/fingera/</t>
        </is>
      </c>
      <c r="F49800" t="inlineStr">
        <is>
          <t>Fingera is a biometric-based system that integrates attendance tracking, access control, and catering management for businesses. Its attendance system allows for secure clocking in and out, with the mobile application providing employees with convenient access from anywhere. The digital approval workflow streamlines the management of leave requests, work-from-home approvals, and other attendance events.Read more about Fingera</t>
        </is>
      </c>
    </row>
    <row r="49801">
      <c r="A49801" t="inlineStr">
        <is>
          <t>HR &amp; Employee Management</t>
        </is>
      </c>
      <c r="B49801" t="inlineStr">
        <is>
          <t>Attendance Tracking</t>
        </is>
      </c>
      <c r="C49801" t="inlineStr">
        <is>
          <t>https://www.getapp.com/hr-employee-management-software/attendance-tracking/os/web-based</t>
        </is>
      </c>
      <c r="D49801" t="inlineStr">
        <is>
          <t>Nubhora</t>
        </is>
      </c>
      <c r="E49801" t="inlineStr">
        <is>
          <t>https://www.getapp.com/hr-employee-management-software/a/nubhora/</t>
        </is>
      </c>
      <c r="F49801" t="inlineStr">
        <is>
          <t>Nubhora is a cloud-based time management and access control system designed specifically for medium and large enterprises. The platform offers advanced functionality for tracking employee time, managing vacations and absences, planning work schedules and shifts, and controlling physical access to facilities. The solution fully complies with current labor regulations while adapting to modern workplace needs including telework and flexible scheduling arrangements.Read more about Nubhora</t>
        </is>
      </c>
    </row>
    <row r="49802">
      <c r="A49802" t="inlineStr">
        <is>
          <t>HR &amp; Employee Management</t>
        </is>
      </c>
      <c r="B49802" t="inlineStr">
        <is>
          <t>Attendance Tracking</t>
        </is>
      </c>
      <c r="C49802" t="inlineStr">
        <is>
          <t>https://www.getapp.com/hr-employee-management-software/attendance-tracking/os/web-based</t>
        </is>
      </c>
      <c r="D49802" t="inlineStr">
        <is>
          <t>EzTime</t>
        </is>
      </c>
      <c r="E49802" t="inlineStr">
        <is>
          <t>https://www.getapp.com/operations-management-software/a/eztime/</t>
        </is>
      </c>
      <c r="F49802" t="inlineStr">
        <is>
          <t>EZTime is a cloud-based attendance and workforce management solution that enables businesses to track employee work hours, manage shifts, verify attendance via GPS or biometrics, and streamline payroll. It supports both mobile and physical clock-ins, making it ideal for deskless, hybrid, and on-siteRead more about EzTime</t>
        </is>
      </c>
    </row>
    <row r="49803">
      <c r="A49803" t="inlineStr">
        <is>
          <t>HR &amp; Employee Management</t>
        </is>
      </c>
      <c r="B49803" t="inlineStr">
        <is>
          <t>Attendance Tracking</t>
        </is>
      </c>
      <c r="C49803" t="inlineStr">
        <is>
          <t>https://www.getapp.com/hr-employee-management-software/attendance-tracking/os/web-based</t>
        </is>
      </c>
      <c r="D49803" t="inlineStr">
        <is>
          <t>Wenodo</t>
        </is>
      </c>
      <c r="E49803" t="inlineStr">
        <is>
          <t>https://www.getapp.com/hr-employee-management-software/a/wenodo/</t>
        </is>
      </c>
      <c r="F49803" t="inlineStr">
        <is>
          <t>Wenodo is a cloud-based hospitality management platform that provides specialized accounting services and software solutions tailored specifically for the hospitality industry.Read more about Wenodo</t>
        </is>
      </c>
    </row>
    <row r="49804">
      <c r="A49804" t="inlineStr">
        <is>
          <t>HR &amp; Employee Management</t>
        </is>
      </c>
      <c r="B49804" t="inlineStr">
        <is>
          <t>Attendance Tracking</t>
        </is>
      </c>
      <c r="C49804" t="inlineStr">
        <is>
          <t>https://www.getapp.com/hr-employee-management-software/attendance-tracking/os/web-based</t>
        </is>
      </c>
      <c r="D49804" t="inlineStr">
        <is>
          <t>iPresent</t>
        </is>
      </c>
      <c r="E49804" t="inlineStr">
        <is>
          <t>https://www.getapp.com/hr-employee-management-software/a/ipresent-1/</t>
        </is>
      </c>
      <c r="F49804" t="inlineStr">
        <is>
          <t>An Attendance Management System that tracks employee check-ins, working hours, and shifts accurately  — all without installing any extra devices.Read more about iPresent</t>
        </is>
      </c>
    </row>
    <row r="49805">
      <c r="A49805" t="inlineStr">
        <is>
          <t>HR &amp; Employee Management</t>
        </is>
      </c>
      <c r="B49805" t="inlineStr">
        <is>
          <t>Attendance Tracking</t>
        </is>
      </c>
      <c r="C49805" t="inlineStr">
        <is>
          <t>https://www.getapp.com/hr-employee-management-software/attendance-tracking/os/web-based</t>
        </is>
      </c>
      <c r="D49805" t="inlineStr">
        <is>
          <t>CareWare</t>
        </is>
      </c>
      <c r="E49805" t="inlineStr">
        <is>
          <t>https://www.getapp.com/hr-employee-management-software/a/careware/</t>
        </is>
      </c>
      <c r="F49805" t="inlineStr">
        <is>
          <t>CareWare is a customizable solution for Healthcare, Law Enforcement, Emergency Dispatch, Corrections, and any organization with complex workforce management requirements.Read more about CareWare</t>
        </is>
      </c>
    </row>
    <row r="49806">
      <c r="A49806" t="inlineStr">
        <is>
          <t>HR &amp; Employee Management</t>
        </is>
      </c>
      <c r="B49806" t="inlineStr">
        <is>
          <t>Attendance Tracking</t>
        </is>
      </c>
      <c r="C49806" t="inlineStr">
        <is>
          <t>https://www.getapp.com/hr-employee-management-software/attendance-tracking/os/web-based</t>
        </is>
      </c>
      <c r="D49806" t="inlineStr">
        <is>
          <t>Gestión Digital</t>
        </is>
      </c>
      <c r="E49806" t="inlineStr">
        <is>
          <t>https://www.getapp.com/hr-employee-management-software/a/gestion-digital/</t>
        </is>
      </c>
      <c r="F49806" t="inlineStr">
        <is>
          <t>Gestión Digital is a cloud-based HR platform that helps automate and manage recruitment, onboarding, payroll, leave, and time tracking for growing businesses.Read more about Gestión Digital</t>
        </is>
      </c>
    </row>
    <row r="49807">
      <c r="A49807" t="inlineStr">
        <is>
          <t>HR &amp; Employee Management</t>
        </is>
      </c>
      <c r="B49807" t="inlineStr">
        <is>
          <t>Attendance Tracking</t>
        </is>
      </c>
      <c r="C49807" t="inlineStr">
        <is>
          <t>https://www.getapp.com/hr-employee-management-software/attendance-tracking/os/web-based</t>
        </is>
      </c>
      <c r="D49807" t="inlineStr">
        <is>
          <t>uKnowva HRMS</t>
        </is>
      </c>
      <c r="E49807" t="inlineStr">
        <is>
          <t>https://www.getapp.com/hr-employee-management-software/a/uknowva-hrms/</t>
        </is>
      </c>
      <c r="F49807" t="inlineStr">
        <is>
          <t>Track and manage your attendance seamlessly with the uKnowva HRMS app. Punch in/out with a tap, view attendance logs, regularise entries, and stay updated—all in real-time, from anywhere. Simplify attendance management on the go.Read more about uKnowva HRMS</t>
        </is>
      </c>
    </row>
    <row r="49808">
      <c r="A49808" t="inlineStr">
        <is>
          <t>HR &amp; Employee Management</t>
        </is>
      </c>
      <c r="B49808" t="inlineStr">
        <is>
          <t>Attendance Tracking</t>
        </is>
      </c>
      <c r="C49808" t="inlineStr">
        <is>
          <t>https://www.getapp.com/hr-employee-management-software/attendance-tracking/os/web-based</t>
        </is>
      </c>
      <c r="D49808" t="inlineStr">
        <is>
          <t>Dyflexis</t>
        </is>
      </c>
      <c r="E49808" t="inlineStr">
        <is>
          <t>https://www.getapp.com/project-management-planning-software/a/dyflexis/</t>
        </is>
      </c>
      <c r="F49808" t="inlineStr">
        <is>
          <t>Gain real-time visibility into who is present, absent, or late. With clear attendance records, you can respond quickly to staffing gaps and keep operations running smoothly.Read more about Dyflexis</t>
        </is>
      </c>
    </row>
    <row r="49809">
      <c r="A49809" t="inlineStr">
        <is>
          <t>HR &amp; Employee Management</t>
        </is>
      </c>
      <c r="B49809" t="inlineStr">
        <is>
          <t>Background Check</t>
        </is>
      </c>
      <c r="C49809" t="inlineStr">
        <is>
          <t>https://www.getapp.com/hr-employee-management-software/background-check/os/web-based</t>
        </is>
      </c>
      <c r="D49809" t="inlineStr">
        <is>
          <t>Ondato</t>
        </is>
      </c>
      <c r="E49809" t="inlineStr">
        <is>
          <t>https://www.capterra.com/ppc/clicks/collect/GA/directory/74d78063-5a80-43be-8362-f995a7fe1671/destination?country=ID&amp;language=en&amp;specificLocation=serp_oses&amp;sessionStartPage=&amp;categoryId=c51012f2-12ac-480f-bbbc-77a674d2f573&amp;listingPosition=1&amp;gaClientId=R0ExLjEuMTMxNDQyMDg5NC4xNzU2NjIyMDM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da78a1c-dc27-46fd-a547-a37d2ad459a1</t>
        </is>
      </c>
      <c r="F49809" t="inlineStr">
        <is>
          <t>Ondato is a global identity and age verification provider, helping businesses enhance security, ensure compliance, and prevent fraud with ease.Read more about Ondato</t>
        </is>
      </c>
    </row>
    <row r="49810">
      <c r="A49810" t="inlineStr">
        <is>
          <t>HR &amp; Employee Management</t>
        </is>
      </c>
      <c r="B49810" t="inlineStr">
        <is>
          <t>Background Check</t>
        </is>
      </c>
      <c r="C49810" t="inlineStr">
        <is>
          <t>https://www.getapp.com/hr-employee-management-software/background-check/os/web-based</t>
        </is>
      </c>
      <c r="D49810" t="inlineStr">
        <is>
          <t>Deel</t>
        </is>
      </c>
      <c r="E49810" t="inlineStr">
        <is>
          <t>https://www.getapp.com/hr-employee-management-software/a/deel/</t>
        </is>
      </c>
      <c r="F49810"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49811">
      <c r="A49811" t="inlineStr">
        <is>
          <t>HR &amp; Employee Management</t>
        </is>
      </c>
      <c r="B49811" t="inlineStr">
        <is>
          <t>Background Check</t>
        </is>
      </c>
      <c r="C49811" t="inlineStr">
        <is>
          <t>https://www.getapp.com/hr-employee-management-software/background-check/os/web-based</t>
        </is>
      </c>
      <c r="D49811" t="inlineStr">
        <is>
          <t>HiPeople</t>
        </is>
      </c>
      <c r="E49811" t="inlineStr">
        <is>
          <t>https://www.getapp.com/hr-employee-management-software/a/hipeople/</t>
        </is>
      </c>
      <c r="F49811" t="inlineStr">
        <is>
          <t>HiPeople automates reference checks during hiring processes to prevent the recruitment of unqualified candidates. The software utilizes a scientific AI approach to provide reliable, objective insights. It aims to encourage equality and improve workplace diversity through inclusion initiatives.Read more about HiPeople</t>
        </is>
      </c>
    </row>
    <row r="49812">
      <c r="A49812" t="inlineStr">
        <is>
          <t>HR &amp; Employee Management</t>
        </is>
      </c>
      <c r="B49812" t="inlineStr">
        <is>
          <t>Background Check</t>
        </is>
      </c>
      <c r="C49812" t="inlineStr">
        <is>
          <t>https://www.getapp.com/hr-employee-management-software/background-check/os/web-based</t>
        </is>
      </c>
      <c r="D49812" t="inlineStr">
        <is>
          <t>Paycom</t>
        </is>
      </c>
      <c r="E49812" t="inlineStr">
        <is>
          <t>https://www.getapp.com/hr-employee-management-software/a/paycom/</t>
        </is>
      </c>
      <c r="F49812" t="inlineStr">
        <is>
          <t>With its industry-first AI engine, IWant™, Paycom provides instant and accurate access to employee data without having to navigate or learn the software.Read more about Paycom</t>
        </is>
      </c>
    </row>
    <row r="49813">
      <c r="A49813" t="inlineStr">
        <is>
          <t>HR &amp; Employee Management</t>
        </is>
      </c>
      <c r="B49813" t="inlineStr">
        <is>
          <t>Background Check</t>
        </is>
      </c>
      <c r="C49813" t="inlineStr">
        <is>
          <t>https://www.getapp.com/hr-employee-management-software/background-check/os/web-based</t>
        </is>
      </c>
      <c r="D49813" t="inlineStr">
        <is>
          <t>Zinc</t>
        </is>
      </c>
      <c r="E49813" t="inlineStr">
        <is>
          <t>https://www.getapp.com/hr-employee-management-software/a/zinc/</t>
        </is>
      </c>
      <c r="F49813" t="inlineStr">
        <is>
          <t>Zinc is an award-winning, all-in-one global background-checking tool offering 12 checks in 190 countries.Read more about Zinc</t>
        </is>
      </c>
    </row>
    <row r="49814">
      <c r="A49814" t="inlineStr">
        <is>
          <t>HR &amp; Employee Management</t>
        </is>
      </c>
      <c r="B49814" t="inlineStr">
        <is>
          <t>Background Check</t>
        </is>
      </c>
      <c r="C49814" t="inlineStr">
        <is>
          <t>https://www.getapp.com/hr-employee-management-software/background-check/os/web-based</t>
        </is>
      </c>
      <c r="D49814" t="inlineStr">
        <is>
          <t>Checkr</t>
        </is>
      </c>
      <c r="E49814" t="inlineStr">
        <is>
          <t>https://www.getapp.com/hr-employee-management-software/a/checkr/</t>
        </is>
      </c>
      <c r="F49814" t="inlineStr">
        <is>
          <t>Background screening solution: Checkr uses AI-powered technology to help run background checks so companies—big or small—can make safer, more informed hiring decisions in less time.Read more about Checkr</t>
        </is>
      </c>
    </row>
    <row r="49815">
      <c r="A49815" t="inlineStr">
        <is>
          <t>HR &amp; Employee Management</t>
        </is>
      </c>
      <c r="B49815" t="inlineStr">
        <is>
          <t>Background Check</t>
        </is>
      </c>
      <c r="C49815" t="inlineStr">
        <is>
          <t>https://www.getapp.com/hr-employee-management-software/background-check/os/web-based</t>
        </is>
      </c>
      <c r="D49815" t="inlineStr">
        <is>
          <t>Rentec Direct</t>
        </is>
      </c>
      <c r="E49815" t="inlineStr">
        <is>
          <t>https://www.getapp.com/real-estate-property-software/a/rentec-direct/</t>
        </is>
      </c>
      <c r="F49815" t="inlineStr">
        <is>
          <t>Rentec Direct is a web-based property management software used by landlords, property managers and associations to manage propertiesRead more about Rentec Direct</t>
        </is>
      </c>
    </row>
    <row r="49816">
      <c r="A49816" t="inlineStr">
        <is>
          <t>HR &amp; Employee Management</t>
        </is>
      </c>
      <c r="B49816" t="inlineStr">
        <is>
          <t>Background Check</t>
        </is>
      </c>
      <c r="C49816" t="inlineStr">
        <is>
          <t>https://www.getapp.com/hr-employee-management-software/background-check/os/web-based</t>
        </is>
      </c>
      <c r="D49816" t="inlineStr">
        <is>
          <t>Employment Hero</t>
        </is>
      </c>
      <c r="E49816" t="inlineStr">
        <is>
          <t>https://www.getapp.com/hr-employee-management-software/a/employment-hero/</t>
        </is>
      </c>
      <c r="F49816" t="inlineStr">
        <is>
          <t>Employment Hero’s cloud-based HRIS offers a comprehensive solution for small to medium-sized businesses, integrating HR, payroll, performance, learning, recognition, and benefits management into one platform. It simplifies HR processes, enhances efficiency, and ensures regulatory compliance.Read more about Employment Hero</t>
        </is>
      </c>
    </row>
    <row r="49817">
      <c r="A49817" t="inlineStr">
        <is>
          <t>HR &amp; Employee Management</t>
        </is>
      </c>
      <c r="B49817" t="inlineStr">
        <is>
          <t>Background Check</t>
        </is>
      </c>
      <c r="C49817" t="inlineStr">
        <is>
          <t>https://www.getapp.com/hr-employee-management-software/background-check/os/web-based</t>
        </is>
      </c>
      <c r="D49817" t="inlineStr">
        <is>
          <t>GoodHire</t>
        </is>
      </c>
      <c r="E49817" t="inlineStr">
        <is>
          <t>https://www.getapp.com/hr-employee-management-software/a/goodhire-background-checks/</t>
        </is>
      </c>
      <c r="F49817" t="inlineStr">
        <is>
          <t>GoodHire is anemployment screening and background check solutionthat is used to run a number of background check types on new hires.  The app can be used to request missing candidate info or consent, to ensure your company is legitimately following all the correct proceduresRead more about GoodHire</t>
        </is>
      </c>
    </row>
    <row r="49818">
      <c r="A49818" t="inlineStr">
        <is>
          <t>HR &amp; Employee Management</t>
        </is>
      </c>
      <c r="B49818" t="inlineStr">
        <is>
          <t>Background Check</t>
        </is>
      </c>
      <c r="C49818" t="inlineStr">
        <is>
          <t>https://www.getapp.com/hr-employee-management-software/background-check/os/web-based</t>
        </is>
      </c>
      <c r="D49818" t="inlineStr">
        <is>
          <t>Manatal</t>
        </is>
      </c>
      <c r="E49818" t="inlineStr">
        <is>
          <t>https://www.getapp.com/hr-employee-management-software/a/manatal/</t>
        </is>
      </c>
      <c r="F49818" t="inlineStr">
        <is>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is>
      </c>
    </row>
    <row r="49819">
      <c r="A49819" t="inlineStr">
        <is>
          <t>HR &amp; Employee Management</t>
        </is>
      </c>
      <c r="B49819" t="inlineStr">
        <is>
          <t>Background Check</t>
        </is>
      </c>
      <c r="C49819" t="inlineStr">
        <is>
          <t>https://www.getapp.com/hr-employee-management-software/background-check/os/web-based</t>
        </is>
      </c>
      <c r="D49819" t="inlineStr">
        <is>
          <t>Xref</t>
        </is>
      </c>
      <c r="E49819" t="inlineStr">
        <is>
          <t>https://www.getapp.com/hr-employee-management-software/a/xref/</t>
        </is>
      </c>
      <c r="F49819" t="inlineStr">
        <is>
          <t>Since 2009, Xref has been on a mission to bring positive change to the recruitment process. is a best-in-class, global solution that makes reference, background and ID checking fast, simple and secure.Read more about Xref</t>
        </is>
      </c>
    </row>
    <row r="49820">
      <c r="A49820" t="inlineStr">
        <is>
          <t>HR &amp; Employee Management</t>
        </is>
      </c>
      <c r="B49820" t="inlineStr">
        <is>
          <t>Background Check</t>
        </is>
      </c>
      <c r="C49820" t="inlineStr">
        <is>
          <t>https://www.getapp.com/hr-employee-management-software/background-check/os/web-based</t>
        </is>
      </c>
      <c r="D49820" t="inlineStr">
        <is>
          <t>TurboTenant</t>
        </is>
      </c>
      <c r="E49820" t="inlineStr">
        <is>
          <t>https://www.getapp.com/all-software/a/turbotenant/</t>
        </is>
      </c>
      <c r="F49820" t="inlineStr">
        <is>
          <t>TurboTenant is a comprehensive property management and tenant screening platform that enables landlords to centralize every step of the leasing lifecycle, from advertising and online vacancy listing to tenant screening and renter management in one platform.Read more about TurboTenant</t>
        </is>
      </c>
    </row>
    <row r="49821">
      <c r="A49821" t="inlineStr">
        <is>
          <t>HR &amp; Employee Management</t>
        </is>
      </c>
      <c r="B49821" t="inlineStr">
        <is>
          <t>Background Check</t>
        </is>
      </c>
      <c r="C49821" t="inlineStr">
        <is>
          <t>https://www.getapp.com/hr-employee-management-software/background-check/os/web-based</t>
        </is>
      </c>
      <c r="D49821" t="inlineStr">
        <is>
          <t>Certn</t>
        </is>
      </c>
      <c r="E49821" t="inlineStr">
        <is>
          <t>https://www.getapp.com/hr-employee-management-software/a/certn/</t>
        </is>
      </c>
      <c r="F49821" t="inlineStr">
        <is>
          <t>Certn is a tech-enabled background check service that delivers a plethora of background checks in a matter of minutes. Certn provides domestic and international criminal background checks, credit reports, reference checks, education verification, driving record checks, and identity verification.Read more about Certn</t>
        </is>
      </c>
    </row>
    <row r="49822">
      <c r="A49822" t="inlineStr">
        <is>
          <t>HR &amp; Employee Management</t>
        </is>
      </c>
      <c r="B49822" t="inlineStr">
        <is>
          <t>Background Check</t>
        </is>
      </c>
      <c r="C49822" t="inlineStr">
        <is>
          <t>https://www.getapp.com/hr-employee-management-software/background-check/os/web-based</t>
        </is>
      </c>
      <c r="D49822" t="inlineStr">
        <is>
          <t>Vitay</t>
        </is>
      </c>
      <c r="E49822" t="inlineStr">
        <is>
          <t>https://www.getapp.com/hr-employee-management-software/a/vitay/</t>
        </is>
      </c>
      <c r="F49822" t="inlineStr">
        <is>
          <t>VITAY is the Reference Checking and Talent Feedback platform for staffing and recruitment firms, employers. VITAY can send multiple reference requests to candidates and referees can provide feedback for review directly through the VITAY platform.Read more about Vitay</t>
        </is>
      </c>
    </row>
    <row r="49823">
      <c r="A49823" t="inlineStr">
        <is>
          <t>HR &amp; Employee Management</t>
        </is>
      </c>
      <c r="B49823" t="inlineStr">
        <is>
          <t>Background Check</t>
        </is>
      </c>
      <c r="C49823" t="inlineStr">
        <is>
          <t>https://www.getapp.com/hr-employee-management-software/background-check/os/web-based</t>
        </is>
      </c>
      <c r="D49823" t="inlineStr">
        <is>
          <t>Tusdatos.co</t>
        </is>
      </c>
      <c r="E49823" t="inlineStr">
        <is>
          <t>https://www.getapp.com/hr-employee-management-software/a/tusdatos-co/</t>
        </is>
      </c>
      <c r="F49823" t="inlineStr">
        <is>
          <t>Tusdatos.co is a background check and identity validation platform for individuals and companies. It performs checks in real time using official data sources.Read more about Tusdatos.co</t>
        </is>
      </c>
    </row>
    <row r="49824">
      <c r="A49824" t="inlineStr">
        <is>
          <t>HR &amp; Employee Management</t>
        </is>
      </c>
      <c r="B49824" t="inlineStr">
        <is>
          <t>Background Check</t>
        </is>
      </c>
      <c r="C49824" t="inlineStr">
        <is>
          <t>https://www.getapp.com/hr-employee-management-software/background-check/os/web-based</t>
        </is>
      </c>
      <c r="D49824" t="inlineStr">
        <is>
          <t>EZ Screen</t>
        </is>
      </c>
      <c r="E49824" t="inlineStr">
        <is>
          <t>https://www.getapp.com/all-software/a/ez-screen/</t>
        </is>
      </c>
      <c r="F49824" t="inlineStr">
        <is>
          <t>Background screening services that are essential for today’s competitive and regulatory-compliant job market. Our solutions are crafted to simplify the due diligence process, enabling employers to swiftly and efficiently validate candidate credentials by providing detailed reports and insights.Read more about EZ Screen</t>
        </is>
      </c>
    </row>
    <row r="49825">
      <c r="A49825" t="inlineStr">
        <is>
          <t>HR &amp; Employee Management</t>
        </is>
      </c>
      <c r="B49825" t="inlineStr">
        <is>
          <t>Background Check</t>
        </is>
      </c>
      <c r="C49825" t="inlineStr">
        <is>
          <t>https://www.getapp.com/hr-employee-management-software/background-check/os/web-based</t>
        </is>
      </c>
      <c r="D49825" t="inlineStr">
        <is>
          <t>Plaid</t>
        </is>
      </c>
      <c r="E49825" t="inlineStr">
        <is>
          <t>https://www.getapp.com/finance-accounting-software/a/plaid/</t>
        </is>
      </c>
      <c r="F49825" t="inlineStr">
        <is>
          <t>Plaid is a technology platform which allows users to create connections between applications and bank accounts to authenticate accounts, check balances in real time, verify identities, validate income, pull transaction data, and verify borrower assetsRead more about Plaid</t>
        </is>
      </c>
    </row>
    <row r="49826">
      <c r="A49826" t="inlineStr">
        <is>
          <t>HR &amp; Employee Management</t>
        </is>
      </c>
      <c r="B49826" t="inlineStr">
        <is>
          <t>Background Check</t>
        </is>
      </c>
      <c r="C49826" t="inlineStr">
        <is>
          <t>https://www.getapp.com/hr-employee-management-software/background-check/os/web-based</t>
        </is>
      </c>
      <c r="D49826" t="inlineStr">
        <is>
          <t>Veritable Screening</t>
        </is>
      </c>
      <c r="E49826" t="inlineStr">
        <is>
          <t>https://www.getapp.com/hr-employee-management-software/a/veritable-screening/</t>
        </is>
      </c>
      <c r="F49826" t="inlineStr">
        <is>
          <t>Veritable Screening is a cloud-based screening tool which utilizes the latest technologies to conduct pre-employment background screeningRead more about Veritable Screening</t>
        </is>
      </c>
    </row>
    <row r="49827">
      <c r="A49827" t="inlineStr">
        <is>
          <t>HR &amp; Employee Management</t>
        </is>
      </c>
      <c r="B49827" t="inlineStr">
        <is>
          <t>Background Check</t>
        </is>
      </c>
      <c r="C49827" t="inlineStr">
        <is>
          <t>https://www.getapp.com/hr-employee-management-software/background-check/os/web-based</t>
        </is>
      </c>
      <c r="D49827" t="inlineStr">
        <is>
          <t>Emerge</t>
        </is>
      </c>
      <c r="E49827" t="inlineStr">
        <is>
          <t>https://www.getapp.com/hr-employee-management-software/a/emerge-background-checks/</t>
        </is>
      </c>
      <c r="F49827" t="inlineStr">
        <is>
          <t>A leader in Employment Background Checks with over 10+ years of experience and dozens of integrations for all levels of background checks.Read more about Emerge</t>
        </is>
      </c>
    </row>
    <row r="49828">
      <c r="A49828" t="inlineStr">
        <is>
          <t>HR &amp; Employee Management</t>
        </is>
      </c>
      <c r="B49828" t="inlineStr">
        <is>
          <t>Background Check</t>
        </is>
      </c>
      <c r="C49828" t="inlineStr">
        <is>
          <t>https://www.getapp.com/hr-employee-management-software/background-check/os/web-based</t>
        </is>
      </c>
      <c r="D49828" t="inlineStr">
        <is>
          <t>Skuad</t>
        </is>
      </c>
      <c r="E49828" t="inlineStr">
        <is>
          <t>https://www.getapp.com/hr-employee-management-software/a/skuad/</t>
        </is>
      </c>
      <c r="F49828" t="inlineStr">
        <is>
          <t>Run global background checks with identity, employment, and criminal verifications for safe, compliant, and trusted hiring decisions.Read more about Skuad</t>
        </is>
      </c>
    </row>
    <row r="49829">
      <c r="A49829" t="inlineStr">
        <is>
          <t>HR &amp; Employee Management</t>
        </is>
      </c>
      <c r="B49829" t="inlineStr">
        <is>
          <t>Background Check</t>
        </is>
      </c>
      <c r="C49829" t="inlineStr">
        <is>
          <t>https://www.getapp.com/hr-employee-management-software/background-check/os/web-based</t>
        </is>
      </c>
      <c r="D49829" t="inlineStr">
        <is>
          <t>AssureHire</t>
        </is>
      </c>
      <c r="E49829" t="inlineStr">
        <is>
          <t>https://www.getapp.com/hr-employee-management-software/a/assurehire/</t>
        </is>
      </c>
      <c r="F49829" t="inlineStr">
        <is>
          <t>AssureHire is a background checking solution that is designed for businesses in several industry segments, such as manufacturing, retail, staffing, transportation, finance, and gaming. It allows organizations to conduct pre-employment screenings against multiple databases whilst maintaining compliance with regulatory guidelines, such as GDPR, FCRA, and EEOC.Read more about AssureHire</t>
        </is>
      </c>
    </row>
    <row r="49830">
      <c r="A49830" t="inlineStr">
        <is>
          <t>HR &amp; Employee Management</t>
        </is>
      </c>
      <c r="B49830" t="inlineStr">
        <is>
          <t>Background Check</t>
        </is>
      </c>
      <c r="C49830" t="inlineStr">
        <is>
          <t>https://www.getapp.com/hr-employee-management-software/background-check/os/web-based</t>
        </is>
      </c>
      <c r="D49830" t="inlineStr">
        <is>
          <t>Clairiti</t>
        </is>
      </c>
      <c r="E49830" t="inlineStr">
        <is>
          <t>https://www.getapp.com/hr-employee-management-software/a/clairiti/</t>
        </is>
      </c>
      <c r="F49830" t="inlineStr">
        <is>
          <t>Clairiti is a web-based background screening solution designed to assist organizations with candidate assessment and data verification checks. Key features include activity monitoring, compliance management, automated reminders, and customizable reporting.Read more about Clairiti</t>
        </is>
      </c>
    </row>
    <row r="49831">
      <c r="A49831" t="inlineStr">
        <is>
          <t>HR &amp; Employee Management</t>
        </is>
      </c>
      <c r="B49831" t="inlineStr">
        <is>
          <t>Background Check</t>
        </is>
      </c>
      <c r="C49831" t="inlineStr">
        <is>
          <t>https://www.getapp.com/hr-employee-management-software/background-check/os/web-based</t>
        </is>
      </c>
      <c r="D49831" t="inlineStr">
        <is>
          <t>Company Watch</t>
        </is>
      </c>
      <c r="E49831" t="inlineStr">
        <is>
          <t>https://www.getapp.com/finance-accounting-software/a/company-watch/</t>
        </is>
      </c>
      <c r="F49831" t="inlineStr">
        <is>
          <t>Comprehensive financial risk solutions that help businesses detect, assess and avoid risk. Safeguard your business today.Read more about Company Watch</t>
        </is>
      </c>
    </row>
    <row r="49832">
      <c r="A49832" t="inlineStr">
        <is>
          <t>HR &amp; Employee Management</t>
        </is>
      </c>
      <c r="B49832" t="inlineStr">
        <is>
          <t>Background Check</t>
        </is>
      </c>
      <c r="C49832" t="inlineStr">
        <is>
          <t>https://www.getapp.com/hr-employee-management-software/background-check/os/web-based</t>
        </is>
      </c>
      <c r="D49832" t="inlineStr">
        <is>
          <t>Workwolf</t>
        </is>
      </c>
      <c r="E49832" t="inlineStr">
        <is>
          <t>https://www.getapp.com/hr-employee-management-software/a/workwolf/</t>
        </is>
      </c>
      <c r="F49832" t="inlineStr">
        <is>
          <t>Workwolf® is your ultimate hiring partner, dedicated to helping you build high-performing teams that drive profits. Workwolf's innovative platform assesses the traits of your top employees, identifies the best candidates from the start, and verifies resume claims with the click of a button.Read more about Workwolf</t>
        </is>
      </c>
    </row>
    <row r="49833">
      <c r="A49833" t="inlineStr">
        <is>
          <t>HR &amp; Employee Management</t>
        </is>
      </c>
      <c r="B49833" t="inlineStr">
        <is>
          <t>Background Check</t>
        </is>
      </c>
      <c r="C49833" t="inlineStr">
        <is>
          <t>https://www.getapp.com/hr-employee-management-software/background-check/os/web-based</t>
        </is>
      </c>
      <c r="D49833" t="inlineStr">
        <is>
          <t>Checkmate</t>
        </is>
      </c>
      <c r="E49833" t="inlineStr">
        <is>
          <t>https://www.getapp.com/hr-employee-management-software/a/checkmate/</t>
        </is>
      </c>
      <c r="F49833" t="inlineStr">
        <is>
          <t>Checkmate is an automated online reference checking software that collects and verifies employee reference information. Features include automated alerts for reference requests, identity checking using LinkedIn, custom branding of the Checkmate platform and fraudulent reference prevention.Read more about Checkmate</t>
        </is>
      </c>
    </row>
    <row r="49834">
      <c r="A49834" t="inlineStr">
        <is>
          <t>HR &amp; Employee Management</t>
        </is>
      </c>
      <c r="B49834" t="inlineStr">
        <is>
          <t>Background Check</t>
        </is>
      </c>
      <c r="C49834" t="inlineStr">
        <is>
          <t>https://www.getapp.com/hr-employee-management-software/background-check/os/web-based</t>
        </is>
      </c>
      <c r="D49834" t="inlineStr">
        <is>
          <t>IDfy</t>
        </is>
      </c>
      <c r="E49834" t="inlineStr">
        <is>
          <t>https://www.getapp.com/all-software/a/idfy/</t>
        </is>
      </c>
      <c r="F49834" t="inlineStr">
        <is>
          <t>IDfy is an identity verification platform that allows businesses to integrate their identity verification services seamlessly into existing systems to automate and streamline verification processes. The platform enables managers to verify the identity of merchants and mitigate risks associated with fraud or illegal activities.Read more about IDfy</t>
        </is>
      </c>
    </row>
    <row r="49835">
      <c r="A49835" t="inlineStr">
        <is>
          <t>HR &amp; Employee Management</t>
        </is>
      </c>
      <c r="B49835" t="inlineStr">
        <is>
          <t>Background Check</t>
        </is>
      </c>
      <c r="C49835" t="inlineStr">
        <is>
          <t>https://www.getapp.com/hr-employee-management-software/background-check/os/web-based</t>
        </is>
      </c>
      <c r="D49835" t="inlineStr">
        <is>
          <t>CompuFACT</t>
        </is>
      </c>
      <c r="E49835" t="inlineStr">
        <is>
          <t>https://www.getapp.com/hr-employee-management-software/a/compufact/</t>
        </is>
      </c>
      <c r="F49835" t="inlineStr">
        <is>
          <t>The CompuFACT software is a custom designed and developed HRIS, ATS, and payroll system that integrates with current systems. Background checks and drug screens can be ordered through the standalone software or as an integrated piece of current HRIS, ATS, or payroll systems.Read more about CompuFACT</t>
        </is>
      </c>
    </row>
    <row r="49836">
      <c r="A49836" t="inlineStr">
        <is>
          <t>HR &amp; Employee Management</t>
        </is>
      </c>
      <c r="B49836" t="inlineStr">
        <is>
          <t>Background Check</t>
        </is>
      </c>
      <c r="C49836" t="inlineStr">
        <is>
          <t>https://www.getapp.com/hr-employee-management-software/background-check/os/web-based</t>
        </is>
      </c>
      <c r="D49836" t="inlineStr">
        <is>
          <t>Verified First</t>
        </is>
      </c>
      <c r="E49836" t="inlineStr">
        <is>
          <t>https://www.getapp.com/all-software/a/verified-first/</t>
        </is>
      </c>
      <c r="F49836" t="inlineStr">
        <is>
          <t>Verified First is a cloud-based platform, which helps businesses in healthcare, transportation, retail, financial services, and other sectors track and manage background checks for employees. The solution offers various features such as status tracking, drug testing, regulatory compliance, and more.Read more about Verified First</t>
        </is>
      </c>
    </row>
    <row r="49837">
      <c r="A49837" t="inlineStr">
        <is>
          <t>HR &amp; Employee Management</t>
        </is>
      </c>
      <c r="B49837" t="inlineStr">
        <is>
          <t>Background Check</t>
        </is>
      </c>
      <c r="C49837" t="inlineStr">
        <is>
          <t>https://www.getapp.com/hr-employee-management-software/background-check/os/web-based</t>
        </is>
      </c>
      <c r="D49837" t="inlineStr">
        <is>
          <t>Ferretly</t>
        </is>
      </c>
      <c r="E49837" t="inlineStr">
        <is>
          <t>https://www.getapp.com/hr-employee-management-software/a/ferretly/</t>
        </is>
      </c>
      <c r="F49837" t="inlineStr">
        <is>
          <t>Ai-Powered Social Media Screening that helps companies eliminate their digital blind spots.Read more about Ferretly</t>
        </is>
      </c>
    </row>
    <row r="49838">
      <c r="A49838" t="inlineStr">
        <is>
          <t>HR &amp; Employee Management</t>
        </is>
      </c>
      <c r="B49838" t="inlineStr">
        <is>
          <t>Background Check</t>
        </is>
      </c>
      <c r="C49838" t="inlineStr">
        <is>
          <t>https://www.getapp.com/hr-employee-management-software/background-check/os/web-based</t>
        </is>
      </c>
      <c r="D49838" t="inlineStr">
        <is>
          <t>CoreScreening</t>
        </is>
      </c>
      <c r="E49838" t="inlineStr">
        <is>
          <t>https://www.getapp.com/hr-employee-management-software/a/corescreening/</t>
        </is>
      </c>
      <c r="F49838" t="inlineStr">
        <is>
          <t>CoreScreening is a background check platform designed to help businesses, educational institutions and non-profit organizations manage drug screening and verification processes using email requests, custom landing pages, eSignatures, and more.Read more about CoreScreening</t>
        </is>
      </c>
    </row>
    <row r="49839">
      <c r="A49839" t="inlineStr">
        <is>
          <t>HR &amp; Employee Management</t>
        </is>
      </c>
      <c r="B49839" t="inlineStr">
        <is>
          <t>Background Check</t>
        </is>
      </c>
      <c r="C49839" t="inlineStr">
        <is>
          <t>https://www.getapp.com/hr-employee-management-software/background-check/os/web-based</t>
        </is>
      </c>
      <c r="D49839" t="inlineStr">
        <is>
          <t>Referoo</t>
        </is>
      </c>
      <c r="E49839" t="inlineStr">
        <is>
          <t>https://www.getapp.com/hr-employee-management-software/a/referoo/</t>
        </is>
      </c>
      <c r="F49839" t="inlineStr">
        <is>
          <t>Referoo is a reference tracking software that helps businesses establish contact with referees and create evaluation surveys to capture candidate information. It allows users to build referee profiles with details, such as job title, email, and relationship with the candidate.Read more about Referoo</t>
        </is>
      </c>
    </row>
    <row r="49840">
      <c r="A49840" t="inlineStr">
        <is>
          <t>HR &amp; Employee Management</t>
        </is>
      </c>
      <c r="B49840" t="inlineStr">
        <is>
          <t>Background Check</t>
        </is>
      </c>
      <c r="C49840" t="inlineStr">
        <is>
          <t>https://www.getapp.com/hr-employee-management-software/background-check/os/web-based</t>
        </is>
      </c>
      <c r="D49840" t="inlineStr">
        <is>
          <t>Veremark</t>
        </is>
      </c>
      <c r="E49840" t="inlineStr">
        <is>
          <t>https://www.getapp.com/hr-employee-management-software/a/veremark/</t>
        </is>
      </c>
      <c r="F49840" t="inlineStr">
        <is>
          <t>Veremark is a web-based reference and background check application which assists recruiters and HR professionals with candidate management and resume validation. Key features include referee feedback, ID verification, an applicant database, customizable reporting, and performance tracking.Read more about Veremark</t>
        </is>
      </c>
    </row>
    <row r="49841">
      <c r="A49841" t="inlineStr">
        <is>
          <t>HR &amp; Employee Management</t>
        </is>
      </c>
      <c r="B49841" t="inlineStr">
        <is>
          <t>Background Check</t>
        </is>
      </c>
      <c r="C49841" t="inlineStr">
        <is>
          <t>https://www.getapp.com/hr-employee-management-software/background-check/os/web-based</t>
        </is>
      </c>
      <c r="D49841" t="inlineStr">
        <is>
          <t>Employment Check Pro</t>
        </is>
      </c>
      <c r="E49841" t="inlineStr">
        <is>
          <t>https://www.getapp.com/hr-employee-management-software/a/employment-check-pro/</t>
        </is>
      </c>
      <c r="F49841" t="inlineStr">
        <is>
          <t>Employment Check Pro is an employer background check software that helps companies check if potential employees are a good fit in accordance with existing business rules. Once Employment Check Pro is set up, companies can send a special link to people they want to hire. This link helps collect all the important info and documents needed for the job.Read more about Employment Check Pro</t>
        </is>
      </c>
    </row>
    <row r="49842">
      <c r="A49842" t="inlineStr">
        <is>
          <t>HR &amp; Employee Management</t>
        </is>
      </c>
      <c r="B49842" t="inlineStr">
        <is>
          <t>Background Check</t>
        </is>
      </c>
      <c r="C49842" t="inlineStr">
        <is>
          <t>https://www.getapp.com/hr-employee-management-software/background-check/os/web-based</t>
        </is>
      </c>
      <c r="D49842" t="inlineStr">
        <is>
          <t>Sterling</t>
        </is>
      </c>
      <c r="E49842" t="inlineStr">
        <is>
          <t>https://www.getapp.com/hr-employee-management-software/a/sterling-talent-solutions/</t>
        </is>
      </c>
      <c r="F49842" t="inlineStr">
        <is>
          <t>Sterling is a technology-enabled service that helps businesses conduct employee background checks and identity verification. Recruiters can conduct criminal background checks and civil court record searches to gain insight into breach of contracts, civil judgments, and restraining orders.Read more about Sterling</t>
        </is>
      </c>
    </row>
    <row r="49843">
      <c r="A49843" t="inlineStr">
        <is>
          <t>HR &amp; Employee Management</t>
        </is>
      </c>
      <c r="B49843" t="inlineStr">
        <is>
          <t>Background Check</t>
        </is>
      </c>
      <c r="C49843" t="inlineStr">
        <is>
          <t>https://www.getapp.com/hr-employee-management-software/background-check/os/web-based</t>
        </is>
      </c>
      <c r="D49843" t="inlineStr">
        <is>
          <t>SwiftCheck</t>
        </is>
      </c>
      <c r="E49843" t="inlineStr">
        <is>
          <t>https://www.getapp.com/hr-employee-management-software/a/swiftcheck/</t>
        </is>
      </c>
      <c r="F49843" t="inlineStr">
        <is>
          <t>SwiftCheck is a cloud-based background screening &amp; employment checking solution for conducting pre-employment background checks on candidates to vet potential employees before hiring. It enables employers to trace candidate social security numbers (SSNs) and generate screening reports.Read more about SwiftCheck</t>
        </is>
      </c>
    </row>
    <row r="49844">
      <c r="A49844" t="inlineStr">
        <is>
          <t>HR &amp; Employee Management</t>
        </is>
      </c>
      <c r="B49844" t="inlineStr">
        <is>
          <t>Background Check</t>
        </is>
      </c>
      <c r="C49844" t="inlineStr">
        <is>
          <t>https://www.getapp.com/hr-employee-management-software/background-check/os/web-based</t>
        </is>
      </c>
      <c r="D49844" t="inlineStr">
        <is>
          <t>ComplyCube</t>
        </is>
      </c>
      <c r="E49844" t="inlineStr">
        <is>
          <t>https://www.getapp.com/finance-accounting-software/a/complycube/</t>
        </is>
      </c>
      <c r="F49844" t="inlineStr">
        <is>
          <t>ComplyCube empowers businesses to onboard more customers and tackle fraud with cutting-edge Identity Verification, AML, and KYC solutions. The AI-powered verification platform checks customer identities in seconds through ID documents, selfies, videos, government databases, and much more.Read more about ComplyCube</t>
        </is>
      </c>
    </row>
    <row r="49845">
      <c r="A49845" t="inlineStr">
        <is>
          <t>HR &amp; Employee Management</t>
        </is>
      </c>
      <c r="B49845" t="inlineStr">
        <is>
          <t>Background Check</t>
        </is>
      </c>
      <c r="C49845" t="inlineStr">
        <is>
          <t>https://www.getapp.com/hr-employee-management-software/background-check/os/web-based</t>
        </is>
      </c>
      <c r="D49845" t="inlineStr">
        <is>
          <t>Onboarded</t>
        </is>
      </c>
      <c r="E49845" t="inlineStr">
        <is>
          <t>https://www.getapp.com/hr-employee-management-software/a/onboarded/</t>
        </is>
      </c>
      <c r="F49845" t="inlineStr">
        <is>
          <t>Discover Onboarded: your solution to streamline onboarding. Our seamless platform eliminates manual paperwork, enabling one-click document submission. Integration with leading ATS/CMS systems ensures efficiency.Read more about Onboarded</t>
        </is>
      </c>
    </row>
    <row r="49846">
      <c r="A49846" t="inlineStr">
        <is>
          <t>HR &amp; Employee Management</t>
        </is>
      </c>
      <c r="B49846" t="inlineStr">
        <is>
          <t>Background Check</t>
        </is>
      </c>
      <c r="C49846" t="inlineStr">
        <is>
          <t>https://www.getapp.com/hr-employee-management-software/background-check/os/web-based</t>
        </is>
      </c>
      <c r="D49846" t="inlineStr">
        <is>
          <t>EPAY HCM</t>
        </is>
      </c>
      <c r="E49846" t="inlineStr">
        <is>
          <t>https://www.getapp.com/hr-employee-management-software/a/epay-hcm/</t>
        </is>
      </c>
      <c r="F49846" t="inlineStr">
        <is>
          <t>EPAY is an online human capital management system (HCM) designed to support business HR with features across recruitment, onboarding, time tracking and moreRead more about EPAY HCM</t>
        </is>
      </c>
    </row>
    <row r="49847">
      <c r="A49847" t="inlineStr">
        <is>
          <t>HR &amp; Employee Management</t>
        </is>
      </c>
      <c r="B49847" t="inlineStr">
        <is>
          <t>Background Check</t>
        </is>
      </c>
      <c r="C49847" t="inlineStr">
        <is>
          <t>https://www.getapp.com/hr-employee-management-software/background-check/os/web-based</t>
        </is>
      </c>
      <c r="D49847" t="inlineStr">
        <is>
          <t>CINCEL Background Check</t>
        </is>
      </c>
      <c r="E49847" t="inlineStr">
        <is>
          <t>https://www.getapp.com/hr-employee-management-software/a/cincel-background-check/</t>
        </is>
      </c>
      <c r="F49847" t="inlineStr">
        <is>
          <t>CINCEL Background Check offers a comprehensive verification of an individual's background including identity, financial, credit, employment, financial, judicial, and black lists in Mexico, tapping into over 100 public records in under five minutes.Read more about CINCEL Background Check</t>
        </is>
      </c>
    </row>
    <row r="49848">
      <c r="A49848" t="inlineStr">
        <is>
          <t>HR &amp; Employee Management</t>
        </is>
      </c>
      <c r="B49848" t="inlineStr">
        <is>
          <t>Background Check</t>
        </is>
      </c>
      <c r="C49848" t="inlineStr">
        <is>
          <t>https://www.getapp.com/hr-employee-management-software/background-check/os/web-based</t>
        </is>
      </c>
      <c r="D49848" t="inlineStr">
        <is>
          <t>Truora</t>
        </is>
      </c>
      <c r="E49848" t="inlineStr">
        <is>
          <t>https://www.getapp.com/all-software/a/truora/</t>
        </is>
      </c>
      <c r="F49848" t="inlineStr">
        <is>
          <t>Truora provides advanced technology solutions for businesses to ensure security and integrity in their operations. Main products include background checks, identity vlidation, electronic signatures and WhatsApp engagement platfomrs.Read more about Truora</t>
        </is>
      </c>
    </row>
    <row r="49849">
      <c r="A49849" t="inlineStr">
        <is>
          <t>HR &amp; Employee Management</t>
        </is>
      </c>
      <c r="B49849" t="inlineStr">
        <is>
          <t>Background Check</t>
        </is>
      </c>
      <c r="C49849" t="inlineStr">
        <is>
          <t>https://www.getapp.com/hr-employee-management-software/background-check/os/web-based</t>
        </is>
      </c>
      <c r="D49849" t="inlineStr">
        <is>
          <t>MeasureOne</t>
        </is>
      </c>
      <c r="E49849" t="inlineStr">
        <is>
          <t>https://www.getapp.com/business-intelligence-analytics-software/a/measureone/</t>
        </is>
      </c>
      <c r="F49849" t="inlineStr">
        <is>
          <t>MeasureOne's consumer permissioned data platform is transforming the way businesses can access and leverage consumer data for growth and innovation with an unmatched range of data domains spanning income, education, employment, insurance, and more.Read more about MeasureOne</t>
        </is>
      </c>
    </row>
    <row r="49850">
      <c r="A49850" t="inlineStr">
        <is>
          <t>HR &amp; Employee Management</t>
        </is>
      </c>
      <c r="B49850" t="inlineStr">
        <is>
          <t>Background Check</t>
        </is>
      </c>
      <c r="C49850" t="inlineStr">
        <is>
          <t>https://www.getapp.com/hr-employee-management-software/background-check/os/web-based</t>
        </is>
      </c>
      <c r="D49850" t="inlineStr">
        <is>
          <t>HireRight</t>
        </is>
      </c>
      <c r="E49850" t="inlineStr">
        <is>
          <t>https://www.getapp.com/hr-employee-management-software/a/hireright/</t>
        </is>
      </c>
      <c r="F49850" t="inlineStr">
        <is>
          <t>HireRight is a background screening platform, which enables organizations to perform employment data verification such as criminal record and health checks before recruitment. HR professionals can gain insights into hiring trends &amp; opportunities, create job baselines, and define best practices.Read more about HireRight</t>
        </is>
      </c>
    </row>
    <row r="49851">
      <c r="A49851" t="inlineStr">
        <is>
          <t>HR &amp; Employee Management</t>
        </is>
      </c>
      <c r="B49851" t="inlineStr">
        <is>
          <t>Background Check</t>
        </is>
      </c>
      <c r="C49851" t="inlineStr">
        <is>
          <t>https://www.getapp.com/hr-employee-management-software/background-check/os/web-based</t>
        </is>
      </c>
      <c r="D49851" t="inlineStr">
        <is>
          <t>PESCHECK</t>
        </is>
      </c>
      <c r="E49851" t="inlineStr">
        <is>
          <t>https://www.getapp.com/hr-employee-management-software/a/pescheck/</t>
        </is>
      </c>
      <c r="F49851" t="inlineStr">
        <is>
          <t>PESCHECK is an all-in-one software that optimises your onboarding process with digital, fast, and automated background checks. Our company and platform are ISO 27001 certified and GDPR compliant and were designed for a user-friendly and secure experience for you and your employees.Read more about PESCHECK</t>
        </is>
      </c>
    </row>
    <row r="49852">
      <c r="A49852" t="inlineStr">
        <is>
          <t>HR &amp; Employee Management</t>
        </is>
      </c>
      <c r="B49852" t="inlineStr">
        <is>
          <t>Background Check</t>
        </is>
      </c>
      <c r="C49852" t="inlineStr">
        <is>
          <t>https://www.getapp.com/hr-employee-management-software/background-check/os/web-based</t>
        </is>
      </c>
      <c r="D49852" t="inlineStr">
        <is>
          <t>AmericanChecked</t>
        </is>
      </c>
      <c r="E49852" t="inlineStr">
        <is>
          <t>https://www.getapp.com/hr-employee-management-software/a/americanchecked/</t>
        </is>
      </c>
      <c r="F49852" t="inlineStr">
        <is>
          <t>AmericanChecked is a software solution for compliant background screening. It provides background checking services for US and international businesses. The software can screen individuals or be used to run background checks on vendors. The platform supports integration with many ATS/HRIS systems.Read more about AmericanChecked</t>
        </is>
      </c>
    </row>
    <row r="49853">
      <c r="A49853" t="inlineStr">
        <is>
          <t>HR &amp; Employee Management</t>
        </is>
      </c>
      <c r="B49853" t="inlineStr">
        <is>
          <t>Background Check</t>
        </is>
      </c>
      <c r="C49853" t="inlineStr">
        <is>
          <t>https://www.getapp.com/hr-employee-management-software/background-check/os/web-based</t>
        </is>
      </c>
      <c r="D49853" t="inlineStr">
        <is>
          <t>Turbo</t>
        </is>
      </c>
      <c r="E49853" t="inlineStr">
        <is>
          <t>https://www.getapp.com/operations-management-software/a/turbo/</t>
        </is>
      </c>
      <c r="F49853" t="inlineStr">
        <is>
          <t>Turbo is a field service &amp; workforce management solution that helps businesses design, launch &amp; manage online mobile applications. The product catalog management module lets users update &amp; maintain products codes, images, descriptions, specifications &amp; more via a centralized dashboard.Read more about Turbo</t>
        </is>
      </c>
    </row>
    <row r="49854">
      <c r="A49854" t="inlineStr">
        <is>
          <t>HR &amp; Employee Management</t>
        </is>
      </c>
      <c r="B49854" t="inlineStr">
        <is>
          <t>Background Check</t>
        </is>
      </c>
      <c r="C49854" t="inlineStr">
        <is>
          <t>https://www.getapp.com/hr-employee-management-software/background-check/os/web-based</t>
        </is>
      </c>
      <c r="D49854" t="inlineStr">
        <is>
          <t>Fama</t>
        </is>
      </c>
      <c r="E49854" t="inlineStr">
        <is>
          <t>https://www.getapp.com/hr-employee-management-software/a/fama-io/</t>
        </is>
      </c>
      <c r="F49854" t="inlineStr">
        <is>
          <t>As the largest online screening provider talent teams use Fama to improve candidate quality, create safe and inclusive workplaces and place the right leadership for their organizations.Read more about Fama</t>
        </is>
      </c>
    </row>
    <row r="49855">
      <c r="A49855" t="inlineStr">
        <is>
          <t>HR &amp; Employee Management</t>
        </is>
      </c>
      <c r="B49855" t="inlineStr">
        <is>
          <t>Background Check</t>
        </is>
      </c>
      <c r="C49855" t="inlineStr">
        <is>
          <t>https://www.getapp.com/hr-employee-management-software/background-check/os/web-based</t>
        </is>
      </c>
      <c r="D49855" t="inlineStr">
        <is>
          <t>VETTING.com</t>
        </is>
      </c>
      <c r="E49855" t="inlineStr">
        <is>
          <t>https://www.getapp.com/hr-employee-management-software/a/vetting-com/</t>
        </is>
      </c>
      <c r="F49855" t="inlineStr">
        <is>
          <t>VETTING.com integrates pre-employment background checks into a central hub so teams can hire the right people, faster. It offers a vast range of checks in a fast, fully compliant, and cost-effective system.Read more about VETTING.com</t>
        </is>
      </c>
    </row>
    <row r="49856">
      <c r="A49856" t="inlineStr">
        <is>
          <t>HR &amp; Employee Management</t>
        </is>
      </c>
      <c r="B49856" t="inlineStr">
        <is>
          <t>Background Check</t>
        </is>
      </c>
      <c r="C49856" t="inlineStr">
        <is>
          <t>https://www.getapp.com/hr-employee-management-software/background-check/os/web-based</t>
        </is>
      </c>
      <c r="D49856" t="inlineStr">
        <is>
          <t>Asurint</t>
        </is>
      </c>
      <c r="E49856" t="inlineStr">
        <is>
          <t>https://www.getapp.com/hr-employee-management-software/a/asurint-background-screening-solutions/</t>
        </is>
      </c>
      <c r="F49856" t="inlineStr">
        <is>
          <t>Asurint provides comprehensive background screening solutions that meet the needs of a range of businesses and government entitiesRead more about Asurint</t>
        </is>
      </c>
    </row>
    <row r="49857">
      <c r="A49857" t="inlineStr">
        <is>
          <t>HR &amp; Employee Management</t>
        </is>
      </c>
      <c r="B49857" t="inlineStr">
        <is>
          <t>Background Check</t>
        </is>
      </c>
      <c r="C49857" t="inlineStr">
        <is>
          <t>https://www.getapp.com/hr-employee-management-software/background-check/os/web-based</t>
        </is>
      </c>
      <c r="D49857" t="inlineStr">
        <is>
          <t>Instant Checkmate</t>
        </is>
      </c>
      <c r="E49857" t="inlineStr">
        <is>
          <t>https://www.getapp.com/hr-employee-management-software/a/instant-checkmate/</t>
        </is>
      </c>
      <c r="F49857" t="inlineStr">
        <is>
          <t>Instant Checkmate is a web-based search solution for public records, which provides users with the ability to perform background checks and confirm information.Read more about Instant Checkmate</t>
        </is>
      </c>
    </row>
    <row r="49858">
      <c r="A49858" t="inlineStr">
        <is>
          <t>HR &amp; Employee Management</t>
        </is>
      </c>
      <c r="B49858" t="inlineStr">
        <is>
          <t>Background Check</t>
        </is>
      </c>
      <c r="C49858" t="inlineStr">
        <is>
          <t>https://www.getapp.com/hr-employee-management-software/background-check/os/web-based</t>
        </is>
      </c>
      <c r="D49858" t="inlineStr">
        <is>
          <t>Perfect Fit</t>
        </is>
      </c>
      <c r="E49858" t="inlineStr">
        <is>
          <t>https://www.getapp.com/hr-employee-management-software/a/perfect-fit-1/</t>
        </is>
      </c>
      <c r="F49858" t="inlineStr">
        <is>
          <t>Perfect Fit is an employment screening and background check software to help small and medium businesses (SMBs) with the hiring process. Teams can conduct criminal records checks, driving history checks, drug screening, physical exams, education and employment verifications, social media reviews, and more.Read more about Perfect Fit</t>
        </is>
      </c>
    </row>
    <row r="49859">
      <c r="A49859" t="inlineStr">
        <is>
          <t>HR &amp; Employee Management</t>
        </is>
      </c>
      <c r="B49859" t="inlineStr">
        <is>
          <t>Background Check</t>
        </is>
      </c>
      <c r="C49859" t="inlineStr">
        <is>
          <t>https://www.getapp.com/hr-employee-management-software/background-check/os/web-based</t>
        </is>
      </c>
      <c r="D49859" t="inlineStr">
        <is>
          <t>Veriff</t>
        </is>
      </c>
      <c r="E49859" t="inlineStr">
        <is>
          <t>https://www.getapp.com/hr-employee-management-software/a/veriff/</t>
        </is>
      </c>
      <c r="F49859" t="inlineStr">
        <is>
          <t>Veriff is an online identity verification company that protects businesses and their customers from online identity fraud. With the help of artificial intelligence, Veriff analyzes thousands of technological and behavioral variables in seconds, verifying people from 230+ countries and territories inRead more about Veriff</t>
        </is>
      </c>
    </row>
    <row r="49860">
      <c r="A49860" t="inlineStr">
        <is>
          <t>HR &amp; Employee Management</t>
        </is>
      </c>
      <c r="B49860" t="inlineStr">
        <is>
          <t>Background Check</t>
        </is>
      </c>
      <c r="C49860" t="inlineStr">
        <is>
          <t>https://www.getapp.com/hr-employee-management-software/background-check/os/web-based</t>
        </is>
      </c>
      <c r="D49860" t="inlineStr">
        <is>
          <t>iBridge</t>
        </is>
      </c>
      <c r="E49860" t="inlineStr">
        <is>
          <t>https://www.getapp.com/all-software/a/ibridge/</t>
        </is>
      </c>
      <c r="F49860" t="inlineStr">
        <is>
          <t>A comprehensive background verification solution, iBridge is the product leader in the employee screening space. With BGV checks such as employment, education, court record, identity checks, etc., we provide fast TAT and high accuracy.Read more about iBridge</t>
        </is>
      </c>
    </row>
    <row r="49861">
      <c r="A49861" t="inlineStr">
        <is>
          <t>HR &amp; Employee Management</t>
        </is>
      </c>
      <c r="B49861" t="inlineStr">
        <is>
          <t>Background Check</t>
        </is>
      </c>
      <c r="C49861" t="inlineStr">
        <is>
          <t>https://www.getapp.com/hr-employee-management-software/background-check/os/web-based</t>
        </is>
      </c>
      <c r="D49861" t="inlineStr">
        <is>
          <t>Orange Tree</t>
        </is>
      </c>
      <c r="E49861" t="inlineStr">
        <is>
          <t>https://www.getapp.com/hr-employee-management-software/a/orange-tree/</t>
        </is>
      </c>
      <c r="F49861" t="inlineStr">
        <is>
          <t>Orange Tree is a web-based employment screening and background check solution for businesses of all sizes, that screens candidates' criminal histories, drug and mental health records, driving records, professional license verifications, social media history, and more.Read more about Orange Tree</t>
        </is>
      </c>
    </row>
    <row r="49862">
      <c r="A49862" t="inlineStr">
        <is>
          <t>HR &amp; Employee Management</t>
        </is>
      </c>
      <c r="B49862" t="inlineStr">
        <is>
          <t>Background Check</t>
        </is>
      </c>
      <c r="C49862" t="inlineStr">
        <is>
          <t>https://www.getapp.com/hr-employee-management-software/background-check/os/web-based</t>
        </is>
      </c>
      <c r="D49862" t="inlineStr">
        <is>
          <t>upMiner</t>
        </is>
      </c>
      <c r="E49862" t="inlineStr">
        <is>
          <t>https://www.getapp.com/operations-management-software/a/upminer/</t>
        </is>
      </c>
      <c r="F49862" t="inlineStr">
        <is>
          <t>Our solutions can automatically query a large number of data sources in the shortestpossible time, optimizing and standardizing search, minimizing potential risks.Read more about upMiner</t>
        </is>
      </c>
    </row>
    <row r="49863">
      <c r="A49863" t="inlineStr">
        <is>
          <t>HR &amp; Employee Management</t>
        </is>
      </c>
      <c r="B49863" t="inlineStr">
        <is>
          <t>Background Check</t>
        </is>
      </c>
      <c r="C49863" t="inlineStr">
        <is>
          <t>https://www.getapp.com/hr-employee-management-software/background-check/os/web-based</t>
        </is>
      </c>
      <c r="D49863" t="inlineStr">
        <is>
          <t>TurboPass</t>
        </is>
      </c>
      <c r="E49863" t="inlineStr">
        <is>
          <t>https://www.getapp.com/retail-consumer-services-software/a/turbopass/</t>
        </is>
      </c>
      <c r="F49863" t="inlineStr">
        <is>
          <t>Built for car dealerships, TurboPass helps your business obtain instant proof of income, employment, residence, identity, and/or insurance on your consumer. TurboPass reports are replacing traditional stips, eliminating fraud and speeding up funding.Read more about TurboPass</t>
        </is>
      </c>
    </row>
    <row r="49864">
      <c r="A49864" t="inlineStr">
        <is>
          <t>HR &amp; Employee Management</t>
        </is>
      </c>
      <c r="B49864" t="inlineStr">
        <is>
          <t>Background Check</t>
        </is>
      </c>
      <c r="C49864" t="inlineStr">
        <is>
          <t>https://www.getapp.com/hr-employee-management-software/background-check/os/web-based</t>
        </is>
      </c>
      <c r="D49864" t="inlineStr">
        <is>
          <t>Turn</t>
        </is>
      </c>
      <c r="E49864" t="inlineStr">
        <is>
          <t>https://www.getapp.com/hr-employee-management-software/a/turn/</t>
        </is>
      </c>
      <c r="F49864" t="inlineStr">
        <is>
          <t>Turn is reimagining talent acquisition with autonomous AI-powered sourcing, screening, and hiring.Get 20 times faster hires with more than 40% reduced costs.Now, with our 24/7, autonomous solutions doing the heavy lifting, People Teams can focus on putting the 'human' back to Human Resources.Read more about Turn</t>
        </is>
      </c>
    </row>
    <row r="49865">
      <c r="A49865" t="inlineStr">
        <is>
          <t>HR &amp; Employee Management</t>
        </is>
      </c>
      <c r="B49865" t="inlineStr">
        <is>
          <t>Background Check</t>
        </is>
      </c>
      <c r="C49865" t="inlineStr">
        <is>
          <t>https://www.getapp.com/hr-employee-management-software/background-check/os/web-based</t>
        </is>
      </c>
      <c r="D49865" t="inlineStr">
        <is>
          <t>Farocity</t>
        </is>
      </c>
      <c r="E49865" t="inlineStr">
        <is>
          <t>https://www.getapp.com/hr-employee-management-software/a/farocity/</t>
        </is>
      </c>
      <c r="F49865" t="inlineStr">
        <is>
          <t>Unparalleled social media screening powered by Ai, RPA, and highly-qualified human insight to reveal the true person behind the data, by analyzing 2498 digital data pints to identify red flags, hidden skills, talents, while establishing a value/ culture match.Read more about Farocity</t>
        </is>
      </c>
    </row>
    <row r="49866">
      <c r="A49866" t="inlineStr">
        <is>
          <t>HR &amp; Employee Management</t>
        </is>
      </c>
      <c r="B49866" t="inlineStr">
        <is>
          <t>Background Check</t>
        </is>
      </c>
      <c r="C49866" t="inlineStr">
        <is>
          <t>https://www.getapp.com/hr-employee-management-software/background-check/os/web-based</t>
        </is>
      </c>
      <c r="D49866" t="inlineStr">
        <is>
          <t>Credibled</t>
        </is>
      </c>
      <c r="E49866" t="inlineStr">
        <is>
          <t>https://www.getapp.com/hr-employee-management-software/a/credibled/</t>
        </is>
      </c>
      <c r="F49866" t="inlineStr">
        <is>
          <t>Credibled's Automated Reference and Background Check Software enhances the hiring process with fast, accurate, and easy-to-use reference checking. It enables informed recruitment decisions with features like fraud detection, customizable questionnaires, and seamless communication tools. Credibled streamlines reference checks and unlocks hidden talent and client opportunities through its lead generation capabilities.Read more about Credibled</t>
        </is>
      </c>
    </row>
    <row r="49867">
      <c r="A49867" t="inlineStr">
        <is>
          <t>HR &amp; Employee Management</t>
        </is>
      </c>
      <c r="B49867" t="inlineStr">
        <is>
          <t>Background Check</t>
        </is>
      </c>
      <c r="C49867" t="inlineStr">
        <is>
          <t>https://www.getapp.com/hr-employee-management-software/background-check/os/web-based</t>
        </is>
      </c>
      <c r="D49867" t="inlineStr">
        <is>
          <t>DoorSpot</t>
        </is>
      </c>
      <c r="E49867" t="inlineStr">
        <is>
          <t>https://www.getapp.com/hr-employee-management-software/a/doorspot/</t>
        </is>
      </c>
      <c r="F49867" t="inlineStr">
        <is>
          <t>DoorSpot is your go-to solution for rental management. Designed for landlords, tenants, and administrators, it streamlines operations, bolsters communication, and drives revenue growth. With automated tasks, robust reporting tools, and easy tenant management, DoorSpot simplifies property management.Read more about DoorSpot</t>
        </is>
      </c>
    </row>
    <row r="49868">
      <c r="A49868" t="inlineStr">
        <is>
          <t>HR &amp; Employee Management</t>
        </is>
      </c>
      <c r="B49868" t="inlineStr">
        <is>
          <t>Background Check</t>
        </is>
      </c>
      <c r="C49868" t="inlineStr">
        <is>
          <t>https://www.getapp.com/hr-employee-management-software/background-check/os/web-based</t>
        </is>
      </c>
      <c r="D49868" t="inlineStr">
        <is>
          <t>UniCourt Enterprise API</t>
        </is>
      </c>
      <c r="E49868" t="inlineStr">
        <is>
          <t>https://www.getapp.com/legal-law-software/a/unicourt/</t>
        </is>
      </c>
      <c r="F49868" t="inlineStr">
        <is>
          <t>The UniCourt Enterprise API delivers real-time state and federal court data via LegalTech’s only API-first platform for business development, litigation strategy, docket management, and more.Read more about UniCourt Enterprise API</t>
        </is>
      </c>
    </row>
    <row r="49869">
      <c r="A49869" t="inlineStr">
        <is>
          <t>HR &amp; Employee Management</t>
        </is>
      </c>
      <c r="B49869" t="inlineStr">
        <is>
          <t>Background Check</t>
        </is>
      </c>
      <c r="C49869" t="inlineStr">
        <is>
          <t>https://www.getapp.com/hr-employee-management-software/background-check/os/web-based</t>
        </is>
      </c>
      <c r="D49869" t="inlineStr">
        <is>
          <t>IntelliCorp</t>
        </is>
      </c>
      <c r="E49869" t="inlineStr">
        <is>
          <t>https://www.getapp.com/all-software/a/intellicorp/</t>
        </is>
      </c>
      <c r="F49869" t="inlineStr">
        <is>
          <t>IntelliCorp is a web-based background screening software designed to help businesses manage background screening using professional references, drug screening, adverse action letters, education verification, arrest records, validated department of corrections, and more. It lets property owners qualify prospective tenants by identifying potential risks and protect their investment and property.Read more about IntelliCorp</t>
        </is>
      </c>
    </row>
    <row r="49870">
      <c r="A49870" t="inlineStr">
        <is>
          <t>HR &amp; Employee Management</t>
        </is>
      </c>
      <c r="B49870" t="inlineStr">
        <is>
          <t>Background Check</t>
        </is>
      </c>
      <c r="C49870" t="inlineStr">
        <is>
          <t>https://www.getapp.com/hr-employee-management-software/background-check/os/web-based</t>
        </is>
      </c>
      <c r="D49870" t="inlineStr">
        <is>
          <t>robin</t>
        </is>
      </c>
      <c r="E49870" t="inlineStr">
        <is>
          <t>https://www.getapp.com/hr-employee-management-software/a/robin/</t>
        </is>
      </c>
      <c r="F49870" t="inlineStr">
        <is>
          <t>robin is a cloud-based reference checking solution designed to help recruiters automate processes for collecting feedback from referees about candidates. It stores candidates’ email addresses &amp; phone numbers, letting employers reach out to applicants to confirm referee details.Read more about robin</t>
        </is>
      </c>
    </row>
    <row r="49871">
      <c r="A49871" t="inlineStr">
        <is>
          <t>HR &amp; Employee Management</t>
        </is>
      </c>
      <c r="B49871" t="inlineStr">
        <is>
          <t>Background Check</t>
        </is>
      </c>
      <c r="C49871" t="inlineStr">
        <is>
          <t>https://www.getapp.com/hr-employee-management-software/background-check/os/web-based</t>
        </is>
      </c>
      <c r="D49871" t="inlineStr">
        <is>
          <t>Clarity</t>
        </is>
      </c>
      <c r="E49871" t="inlineStr">
        <is>
          <t>https://www.getapp.com/emerging-technology-software/a/clarity/</t>
        </is>
      </c>
      <c r="F49871" t="inlineStr">
        <is>
          <t>Clarity is an automated background screening tool for investment funds, banks, insurance companies, and corporations, which uses artificial intelligence (AI) and machine learning to gather data and assess reputations. The platform uses data from sources across the web to provide real-time insights.Read more about Clarity</t>
        </is>
      </c>
    </row>
    <row r="49872">
      <c r="A49872" t="inlineStr">
        <is>
          <t>HR &amp; Employee Management</t>
        </is>
      </c>
      <c r="B49872" t="inlineStr">
        <is>
          <t>Background Check</t>
        </is>
      </c>
      <c r="C49872" t="inlineStr">
        <is>
          <t>https://www.getapp.com/hr-employee-management-software/background-check/os/web-based</t>
        </is>
      </c>
      <c r="D49872" t="inlineStr">
        <is>
          <t>RentSafe</t>
        </is>
      </c>
      <c r="E49872" t="inlineStr">
        <is>
          <t>https://www.getapp.com/real-estate-property-software/a/rent-safe/</t>
        </is>
      </c>
      <c r="F49872" t="inlineStr">
        <is>
          <t>RentSafe is a powerful, intuitive, &amp; user-friendly tenant screening software for property managers managing high volumes of tenants. Our software is 100% FREE for property managers &amp; includes all of the featured you'll need to screen quality tenants in minutes.Read more about RentSafe</t>
        </is>
      </c>
    </row>
    <row r="49873">
      <c r="A49873" t="inlineStr">
        <is>
          <t>HR &amp; Employee Management</t>
        </is>
      </c>
      <c r="B49873" t="inlineStr">
        <is>
          <t>Background Check</t>
        </is>
      </c>
      <c r="C49873" t="inlineStr">
        <is>
          <t>https://www.getapp.com/hr-employee-management-software/background-check/os/web-based</t>
        </is>
      </c>
      <c r="D49873" t="inlineStr">
        <is>
          <t>Kycaid</t>
        </is>
      </c>
      <c r="E49873" t="inlineStr">
        <is>
          <t>https://www.getapp.com/all-software/a/kycaid/</t>
        </is>
      </c>
      <c r="F49873" t="inlineStr">
        <is>
          <t>Kycaid is a one-stop-shop compliance platform with a mission to help businesses to stay compliant with regulations through AML&amp;KYC solutions and more. Kycaid employs a holistic approach to verifying your clients' identity, from the document and biometric check to AML screening and KYB verification.Read more about Kycaid</t>
        </is>
      </c>
    </row>
    <row r="49874">
      <c r="A49874" t="inlineStr">
        <is>
          <t>HR &amp; Employee Management</t>
        </is>
      </c>
      <c r="B49874" t="inlineStr">
        <is>
          <t>Background Check</t>
        </is>
      </c>
      <c r="C49874" t="inlineStr">
        <is>
          <t>https://www.getapp.com/hr-employee-management-software/background-check/os/web-based</t>
        </is>
      </c>
      <c r="D49874" t="inlineStr">
        <is>
          <t>VettingGateway</t>
        </is>
      </c>
      <c r="E49874" t="inlineStr">
        <is>
          <t>https://www.getapp.com/hr-employee-management-software/a/vettinggateway/</t>
        </is>
      </c>
      <c r="F49874" t="inlineStr">
        <is>
          <t>VettingGateway enables you to complete all of your employee background checks in one secure online platform.Read more about VettingGateway</t>
        </is>
      </c>
    </row>
    <row r="49875">
      <c r="A49875" t="inlineStr">
        <is>
          <t>HR &amp; Employee Management</t>
        </is>
      </c>
      <c r="B49875" t="inlineStr">
        <is>
          <t>Background Check</t>
        </is>
      </c>
      <c r="C49875" t="inlineStr">
        <is>
          <t>https://www.getapp.com/hr-employee-management-software/background-check/os/web-based</t>
        </is>
      </c>
      <c r="D49875" t="inlineStr">
        <is>
          <t>Vital4</t>
        </is>
      </c>
      <c r="E49875" t="inlineStr">
        <is>
          <t>https://www.getapp.com/finance-accounting-software/a/vital4/</t>
        </is>
      </c>
      <c r="F49875" t="inlineStr">
        <is>
          <t>Vital4 solutions are designed to make compliance, monitoring, and screening efficient and accessible. Whether it’s AML/KYC solutions or adverse media screening, Vital4 provides a wide range of in-depth information about an individual or organization necessary for minimizing risks and due diligence.Read more about Vital4</t>
        </is>
      </c>
    </row>
    <row r="49876">
      <c r="A49876" t="inlineStr">
        <is>
          <t>HR &amp; Employee Management</t>
        </is>
      </c>
      <c r="B49876" t="inlineStr">
        <is>
          <t>Background Check</t>
        </is>
      </c>
      <c r="C49876" t="inlineStr">
        <is>
          <t>https://www.getapp.com/hr-employee-management-software/background-check/os/web-based</t>
        </is>
      </c>
      <c r="D49876" t="inlineStr">
        <is>
          <t>Nextcode</t>
        </is>
      </c>
      <c r="E49876" t="inlineStr">
        <is>
          <t>https://www.getapp.com/hr-employee-management-software/a/nextcode/</t>
        </is>
      </c>
      <c r="F49876" t="inlineStr">
        <is>
          <t>Using digital onboarding technology, Nextcode is a solution that offers scalability and aims to make the company's customer registration cycle fully automated and electronic, reducing operating costs and the average time of this process, as well as eliminating the use of paper and receipts.Read more about Nextcode</t>
        </is>
      </c>
    </row>
    <row r="49877">
      <c r="A49877" t="inlineStr">
        <is>
          <t>HR &amp; Employee Management</t>
        </is>
      </c>
      <c r="B49877" t="inlineStr">
        <is>
          <t>Background Check</t>
        </is>
      </c>
      <c r="C49877" t="inlineStr">
        <is>
          <t>https://www.getapp.com/hr-employee-management-software/background-check/os/web-based</t>
        </is>
      </c>
      <c r="D49877" t="inlineStr">
        <is>
          <t>Idwall</t>
        </is>
      </c>
      <c r="E49877" t="inlineStr">
        <is>
          <t>https://www.getapp.com/finance-accounting-software/a/idwall/</t>
        </is>
      </c>
      <c r="F49877" t="inlineStr">
        <is>
          <t>JobConvo is a recruitment, selection, and candidate management software solution that uses artificial intelligence to read resumes in order to find the most suitable candidates for vacancies and create document templates based on the company's hiring requirements.Read more about Idwall</t>
        </is>
      </c>
    </row>
    <row r="49878">
      <c r="A49878" t="inlineStr">
        <is>
          <t>HR &amp; Employee Management</t>
        </is>
      </c>
      <c r="B49878" t="inlineStr">
        <is>
          <t>Background Check</t>
        </is>
      </c>
      <c r="C49878" t="inlineStr">
        <is>
          <t>https://www.getapp.com/hr-employee-management-software/background-check/os/web-based</t>
        </is>
      </c>
      <c r="D49878" t="inlineStr">
        <is>
          <t>DISA Global Solutions</t>
        </is>
      </c>
      <c r="E49878" t="inlineStr">
        <is>
          <t>https://www.getapp.com/operations-management-software/a/disa-global-solutions/</t>
        </is>
      </c>
      <c r="F49878" t="inlineStr">
        <is>
          <t>DISA Global Solutions is a cloud-based solution that provides a wide array of background checks, drug testing, and safety/compliance solutions. It helps users navigate complex employee screening laws, create smarter compliance programs, and improve health and safety in the workplace.Read more about DISA Global Solutions</t>
        </is>
      </c>
    </row>
    <row r="49879">
      <c r="A49879" t="inlineStr">
        <is>
          <t>HR &amp; Employee Management</t>
        </is>
      </c>
      <c r="B49879" t="inlineStr">
        <is>
          <t>Background Check</t>
        </is>
      </c>
      <c r="C49879" t="inlineStr">
        <is>
          <t>https://www.getapp.com/hr-employee-management-software/background-check/os/web-based</t>
        </is>
      </c>
      <c r="D49879" t="inlineStr">
        <is>
          <t>myBCD</t>
        </is>
      </c>
      <c r="E49879" t="inlineStr">
        <is>
          <t>https://www.getapp.com/hr-employee-management-software/a/mybcd/</t>
        </is>
      </c>
      <c r="F49879" t="inlineStr">
        <is>
          <t>myBCD is a BPaas-based solution that provides real-time tracking and instant verification for white-collar and blue-collar. Key features include instant checks with direct cart and checkout options, SLA-driven automated background verification reports, and geo-tracking-based address verification.Read more about myBCD</t>
        </is>
      </c>
    </row>
    <row r="49880">
      <c r="A49880" t="inlineStr">
        <is>
          <t>HR &amp; Employee Management</t>
        </is>
      </c>
      <c r="B49880" t="inlineStr">
        <is>
          <t>Background Check</t>
        </is>
      </c>
      <c r="C49880" t="inlineStr">
        <is>
          <t>https://www.getapp.com/hr-employee-management-software/background-check/os/web-based</t>
        </is>
      </c>
      <c r="D49880" t="inlineStr">
        <is>
          <t>CheckWorkRights</t>
        </is>
      </c>
      <c r="E49880" t="inlineStr">
        <is>
          <t>https://www.getapp.com/hr-employee-management-software/a/checkworkrights/</t>
        </is>
      </c>
      <c r="F49880" t="inlineStr">
        <is>
          <t>CheckWorkRights is your all-in-one tool to collect and verify documentation, manage renewals and ensure ongoing compliance for VEVO checks, RSA checks and more.Read more about CheckWorkRights</t>
        </is>
      </c>
    </row>
    <row r="49881">
      <c r="A49881" t="inlineStr">
        <is>
          <t>HR &amp; Employee Management</t>
        </is>
      </c>
      <c r="B49881" t="inlineStr">
        <is>
          <t>Background Check</t>
        </is>
      </c>
      <c r="C49881" t="inlineStr">
        <is>
          <t>https://www.getapp.com/hr-employee-management-software/background-check/os/web-based</t>
        </is>
      </c>
      <c r="D49881" t="inlineStr">
        <is>
          <t>Simplici</t>
        </is>
      </c>
      <c r="E49881" t="inlineStr">
        <is>
          <t>https://www.getapp.com/operations-management-software/a/simplici/</t>
        </is>
      </c>
      <c r="F49881" t="inlineStr">
        <is>
          <t>Simplici is a compliance and verification solution that streamlines processes with secure eSignatures and KYC/AML checks. It offers customizable no-code customer onboarding flows and automated onboarding and funding through a mobile-first interface. Simplici also provides built-in legally binding e-signatures to improve security and trust.Read more about Simplici</t>
        </is>
      </c>
    </row>
    <row r="49882">
      <c r="A49882" t="inlineStr">
        <is>
          <t>HR &amp; Employee Management</t>
        </is>
      </c>
      <c r="B49882" t="inlineStr">
        <is>
          <t>Background Check</t>
        </is>
      </c>
      <c r="C49882" t="inlineStr">
        <is>
          <t>https://www.getapp.com/hr-employee-management-software/background-check/os/web-based</t>
        </is>
      </c>
      <c r="D49882" t="inlineStr">
        <is>
          <t>Xapien</t>
        </is>
      </c>
      <c r="E49882" t="inlineStr">
        <is>
          <t>https://www.getapp.com/all-software/a/xapien/</t>
        </is>
      </c>
      <c r="F49882" t="inlineStr">
        <is>
          <t>Xapien's AI platform revolutionizes due diligence by offering on-demand research on any individual or company across the globe. It transforms exhaustive manual screening into a swift, automated process, delivering comprehensive insights within minutes, thus empowering informed decisions efficiently.Read more about Xapien</t>
        </is>
      </c>
    </row>
    <row r="49883">
      <c r="A49883" t="inlineStr">
        <is>
          <t>HR &amp; Employee Management</t>
        </is>
      </c>
      <c r="B49883" t="inlineStr">
        <is>
          <t>Benefits Administration</t>
        </is>
      </c>
      <c r="C49883" t="inlineStr">
        <is>
          <t>https://www.getapp.com/hr-employee-management-software/benefits-administration/os/web-based</t>
        </is>
      </c>
      <c r="D49883" t="inlineStr">
        <is>
          <t>PX3000</t>
        </is>
      </c>
      <c r="E49883" t="inlineStr">
        <is>
          <t>https://www.capterra.com/ppc/clicks/collect/GA/directory/28cf0f73-3d81-4229-bd9e-a6d200b5f2c4/destination?country=ID&amp;language=en&amp;specificLocation=serp_oses&amp;sessionStartPage=&amp;categoryId=ac63d4a0-3a4a-4c70-9d30-560d95575e5a&amp;listingPosition=1&amp;gaClientId=R0ExLjEuMzE3NzE2NDUxLjE3NTY2MjIxMD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0f25929-64dc-406c-9bb9-6e194b8e0635</t>
        </is>
      </c>
      <c r="F49883" t="inlineStr">
        <is>
          <t>PX3000 is Penad’s core software solution, providing a modular platform for the administration of international pension plans, tailored to meet local regulationsRead more about PX3000</t>
        </is>
      </c>
    </row>
    <row r="49884">
      <c r="A49884" t="inlineStr">
        <is>
          <t>HR &amp; Employee Management</t>
        </is>
      </c>
      <c r="B49884" t="inlineStr">
        <is>
          <t>Benefits Administration</t>
        </is>
      </c>
      <c r="C49884" t="inlineStr">
        <is>
          <t>https://www.getapp.com/hr-employee-management-software/benefits-administration/os/web-based</t>
        </is>
      </c>
      <c r="D49884" t="inlineStr">
        <is>
          <t>Randstad RiseSmart</t>
        </is>
      </c>
      <c r="E49884" t="inlineStr">
        <is>
          <t>https://www.randstadenterprise.com/insights/talent-mobility/</t>
        </is>
      </c>
      <c r="F49884" t="inlineStr">
        <is>
          <t>RiseSmart Express is a cloud platform for businesses to support laid off employees with resume development, personal coaching, job search assistance, and moreRead more about Randstad RiseSmart</t>
        </is>
      </c>
    </row>
    <row r="49885">
      <c r="A49885" t="inlineStr">
        <is>
          <t>HR &amp; Employee Management</t>
        </is>
      </c>
      <c r="B49885" t="inlineStr">
        <is>
          <t>Benefits Administration</t>
        </is>
      </c>
      <c r="C49885" t="inlineStr">
        <is>
          <t>https://www.getapp.com/hr-employee-management-software/benefits-administration/os/web-based</t>
        </is>
      </c>
      <c r="D49885" t="inlineStr">
        <is>
          <t>Rippling</t>
        </is>
      </c>
      <c r="E49885" t="inlineStr">
        <is>
          <t>https://www.getapp.com/hr-employee-management-software/a/rippling/</t>
        </is>
      </c>
      <c r="F49885" t="inlineStr">
        <is>
          <t>Manage health, FSA, HSA, life, and more with Rippling’s benefits system. Fast enrollment, seamless integration, scalable management.Read more about Rippling</t>
        </is>
      </c>
    </row>
    <row r="49886">
      <c r="A49886" t="inlineStr">
        <is>
          <t>HR &amp; Employee Management</t>
        </is>
      </c>
      <c r="B49886" t="inlineStr">
        <is>
          <t>Benefits Administration</t>
        </is>
      </c>
      <c r="C49886" t="inlineStr">
        <is>
          <t>https://www.getapp.com/hr-employee-management-software/benefits-administration/os/web-based</t>
        </is>
      </c>
      <c r="D49886" t="inlineStr">
        <is>
          <t>Deel</t>
        </is>
      </c>
      <c r="E49886" t="inlineStr">
        <is>
          <t>https://www.getapp.com/hr-employee-management-software/a/deel/</t>
        </is>
      </c>
      <c r="F49886" t="inlineStr">
        <is>
          <t>Deel is a global payroll platform for remote teams, where companies hire anyone, anywhere, without worrying about local laws, complicated benefits, or international payroll. In just a few clicks, compliantly hire in over 150 countries, pay everyone on time, and provide localized benefits.Read more about Deel</t>
        </is>
      </c>
    </row>
    <row r="49887">
      <c r="A49887" t="inlineStr">
        <is>
          <t>HR &amp; Employee Management</t>
        </is>
      </c>
      <c r="B49887" t="inlineStr">
        <is>
          <t>Benefits Administration</t>
        </is>
      </c>
      <c r="C49887" t="inlineStr">
        <is>
          <t>https://www.getapp.com/hr-employee-management-software/benefits-administration/os/web-based</t>
        </is>
      </c>
      <c r="D49887" t="inlineStr">
        <is>
          <t>ADP Workforce Now</t>
        </is>
      </c>
      <c r="E49887" t="inlineStr">
        <is>
          <t>https://www.getapp.com/hr-employee-management-software/a/workforcenow/</t>
        </is>
      </c>
      <c r="F49887" t="inlineStr">
        <is>
          <t>ADP Workforce Now is a cloud-based human capital management, talent management, and benefits software built for mid-sized companies with 50 - 5,000 employees.Read more about ADP Workforce Now</t>
        </is>
      </c>
    </row>
    <row r="49888">
      <c r="A49888" t="inlineStr">
        <is>
          <t>HR &amp; Employee Management</t>
        </is>
      </c>
      <c r="B49888" t="inlineStr">
        <is>
          <t>Benefits Administration</t>
        </is>
      </c>
      <c r="C49888" t="inlineStr">
        <is>
          <t>https://www.getapp.com/hr-employee-management-software/benefits-administration/os/web-based</t>
        </is>
      </c>
      <c r="D49888" t="inlineStr">
        <is>
          <t>Gusto</t>
        </is>
      </c>
      <c r="E49888" t="inlineStr">
        <is>
          <t>https://www.getapp.com/hr-employee-management-software/a/gusto/</t>
        </is>
      </c>
      <c r="F49888" t="inlineStr">
        <is>
          <t>With Gusto, you get modern HR features like payroll, health and financial benefits, hiring, management resources—and more. Gusto is proud to serve more than 400,000 businesses in the US with a single trusted system, competitive compensation tools, and expert guidance to help you empower your team.Read more about Gusto</t>
        </is>
      </c>
    </row>
    <row r="49889">
      <c r="A49889" t="inlineStr">
        <is>
          <t>HR &amp; Employee Management</t>
        </is>
      </c>
      <c r="B49889" t="inlineStr">
        <is>
          <t>Benefits Administration</t>
        </is>
      </c>
      <c r="C49889" t="inlineStr">
        <is>
          <t>https://www.getapp.com/hr-employee-management-software/benefits-administration/os/web-based</t>
        </is>
      </c>
      <c r="D49889" t="inlineStr">
        <is>
          <t>BambooHR</t>
        </is>
      </c>
      <c r="E49889" t="inlineStr">
        <is>
          <t>https://www.getapp.com/hr-employee-management-software/a/bamboohr/</t>
        </is>
      </c>
      <c r="F49889" t="inlineStr">
        <is>
          <t>BambooHR® provides a benefits experience from open enrollment to benefit deductions with built-in benefits administration that’s easier for everyone to manage.Read more about BambooHR</t>
        </is>
      </c>
    </row>
    <row r="49890">
      <c r="A49890" t="inlineStr">
        <is>
          <t>HR &amp; Employee Management</t>
        </is>
      </c>
      <c r="B49890" t="inlineStr">
        <is>
          <t>Benefits Administration</t>
        </is>
      </c>
      <c r="C49890" t="inlineStr">
        <is>
          <t>https://www.getapp.com/hr-employee-management-software/benefits-administration/os/web-based</t>
        </is>
      </c>
      <c r="D49890" t="inlineStr">
        <is>
          <t>Paycor</t>
        </is>
      </c>
      <c r="E49890" t="inlineStr">
        <is>
          <t>https://www.getapp.com/hr-employee-management-software/a/paycor-perform/</t>
        </is>
      </c>
      <c r="F49890" t="inlineStr">
        <is>
          <t>Paycor is an all-in-one, cloud-based HR solution for managing recruiting, onboarding, benefits administration, payroll, time &amp; attendance, talent, and moreRead more about Paycor</t>
        </is>
      </c>
    </row>
    <row r="49891">
      <c r="A49891" t="inlineStr">
        <is>
          <t>HR &amp; Employee Management</t>
        </is>
      </c>
      <c r="B49891" t="inlineStr">
        <is>
          <t>Benefits Administration</t>
        </is>
      </c>
      <c r="C49891" t="inlineStr">
        <is>
          <t>https://www.getapp.com/hr-employee-management-software/benefits-administration/os/web-based</t>
        </is>
      </c>
      <c r="D49891" t="inlineStr">
        <is>
          <t>Workday HCM</t>
        </is>
      </c>
      <c r="E49891" t="inlineStr">
        <is>
          <t>https://www.getapp.com/hr-employee-management-software/a/workday-hcm/</t>
        </is>
      </c>
      <c r="F49891"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49892">
      <c r="A49892" t="inlineStr">
        <is>
          <t>HR &amp; Employee Management</t>
        </is>
      </c>
      <c r="B49892" t="inlineStr">
        <is>
          <t>Benefits Administration</t>
        </is>
      </c>
      <c r="C49892" t="inlineStr">
        <is>
          <t>https://www.getapp.com/hr-employee-management-software/benefits-administration/os/web-based</t>
        </is>
      </c>
      <c r="D49892" t="inlineStr">
        <is>
          <t>Paycom</t>
        </is>
      </c>
      <c r="E49892" t="inlineStr">
        <is>
          <t>https://www.getapp.com/hr-employee-management-software/a/paycom/</t>
        </is>
      </c>
      <c r="F49892" t="inlineStr">
        <is>
          <t>Enjoy a streamlined benefits enrollment process for you and your employees, on a single system of record with no data re-entry.Read more about Paycom</t>
        </is>
      </c>
    </row>
    <row r="49893">
      <c r="A49893" t="inlineStr">
        <is>
          <t>HR &amp; Employee Management</t>
        </is>
      </c>
      <c r="B49893" t="inlineStr">
        <is>
          <t>Benefits Administration</t>
        </is>
      </c>
      <c r="C49893" t="inlineStr">
        <is>
          <t>https://www.getapp.com/hr-employee-management-software/benefits-administration/os/web-based</t>
        </is>
      </c>
      <c r="D49893" t="inlineStr">
        <is>
          <t>Justworks</t>
        </is>
      </c>
      <c r="E49893" t="inlineStr">
        <is>
          <t>https://www.getapp.com/hr-employee-management-software/a/justworks/</t>
        </is>
      </c>
      <c r="F49893" t="inlineStr">
        <is>
          <t>Through the PEO model, Justworks provides entrepreneurs access to big-company benefits for their teams at affordable rates. The enrollment process is automated, making it easy to offer top-notch benefits like 401(k), commuter and wellness perks, and health, vision, dental, and life insurance.Read more about Justworks</t>
        </is>
      </c>
    </row>
    <row r="49894">
      <c r="A49894" t="inlineStr">
        <is>
          <t>HR &amp; Employee Management</t>
        </is>
      </c>
      <c r="B49894" t="inlineStr">
        <is>
          <t>Benefits Administration</t>
        </is>
      </c>
      <c r="C49894" t="inlineStr">
        <is>
          <t>https://www.getapp.com/hr-employee-management-software/benefits-administration/os/web-based</t>
        </is>
      </c>
      <c r="D49894" t="inlineStr">
        <is>
          <t>Paychex Flex</t>
        </is>
      </c>
      <c r="E49894" t="inlineStr">
        <is>
          <t>https://www.getapp.com/hr-employee-management-software/a/paychex-flex/</t>
        </is>
      </c>
      <c r="F49894" t="inlineStr">
        <is>
          <t>Easily manage your employee benefits in a simple all-in-one platform that helps manage eligibility tracking, enrollment forms, benefits changes, and more. Help attract top talent and keep your current workforce happy with competitive benefits packages they can count on.Read more about Paychex Flex</t>
        </is>
      </c>
    </row>
    <row r="49895">
      <c r="A49895" t="inlineStr">
        <is>
          <t>HR &amp; Employee Management</t>
        </is>
      </c>
      <c r="B49895" t="inlineStr">
        <is>
          <t>Benefits Administration</t>
        </is>
      </c>
      <c r="C49895" t="inlineStr">
        <is>
          <t>https://www.getapp.com/hr-employee-management-software/benefits-administration/os/web-based</t>
        </is>
      </c>
      <c r="D49895" t="inlineStr">
        <is>
          <t>Square Payroll</t>
        </is>
      </c>
      <c r="E49895" t="inlineStr">
        <is>
          <t>https://www.getapp.com/hr-employee-management-software/a/square-payroll/</t>
        </is>
      </c>
      <c r="F49895" t="inlineStr">
        <is>
          <t>Square Payroll is a cloud-based U.S. solution that handles federal and state payroll taxes including withholdings, payments and filingsRead more about Square Payroll</t>
        </is>
      </c>
    </row>
    <row r="49896">
      <c r="A49896" t="inlineStr">
        <is>
          <t>HR &amp; Employee Management</t>
        </is>
      </c>
      <c r="B49896" t="inlineStr">
        <is>
          <t>Benefits Administration</t>
        </is>
      </c>
      <c r="C49896" t="inlineStr">
        <is>
          <t>https://www.getapp.com/hr-employee-management-software/benefits-administration/os/web-based</t>
        </is>
      </c>
      <c r="D49896" t="inlineStr">
        <is>
          <t>OnPay</t>
        </is>
      </c>
      <c r="E49896" t="inlineStr">
        <is>
          <t>https://www.getapp.com/finance-accounting-software/a/onpay/</t>
        </is>
      </c>
      <c r="F49896" t="inlineStr">
        <is>
          <t>OnPay is a cloud-based payroll software for small and midsized businesses that assists with processing payroll, automating payroll taxes, manage employee benefits. and more.Read more about OnPay</t>
        </is>
      </c>
    </row>
    <row r="49897">
      <c r="A49897" t="inlineStr">
        <is>
          <t>HR &amp; Employee Management</t>
        </is>
      </c>
      <c r="B49897" t="inlineStr">
        <is>
          <t>Benefits Administration</t>
        </is>
      </c>
      <c r="C49897" t="inlineStr">
        <is>
          <t>https://www.getapp.com/hr-employee-management-software/benefits-administration/os/web-based</t>
        </is>
      </c>
      <c r="D49897" t="inlineStr">
        <is>
          <t>Branch</t>
        </is>
      </c>
      <c r="E49897" t="inlineStr">
        <is>
          <t>https://www.getapp.com/hr-employee-management-software/a/branch-messenger/</t>
        </is>
      </c>
      <c r="F49897" t="inlineStr">
        <is>
          <t>Branch enables businesses to accelerate payments to their workforce with our comprehensive workforce payments platform.Read more about Branch</t>
        </is>
      </c>
    </row>
    <row r="49898">
      <c r="A49898" t="inlineStr">
        <is>
          <t>HR &amp; Employee Management</t>
        </is>
      </c>
      <c r="B49898" t="inlineStr">
        <is>
          <t>Benefits Administration</t>
        </is>
      </c>
      <c r="C49898" t="inlineStr">
        <is>
          <t>https://www.getapp.com/hr-employee-management-software/benefits-administration/os/web-based</t>
        </is>
      </c>
      <c r="D49898" t="inlineStr">
        <is>
          <t>Sprout</t>
        </is>
      </c>
      <c r="E49898" t="inlineStr">
        <is>
          <t>https://www.getapp.com/hr-employee-management-software/a/sprout-hr-payroll/</t>
        </is>
      </c>
      <c r="F49898" t="inlineStr">
        <is>
          <t>The Sprout Ecosystem is a powerful and completely secure solution that combines HR management and open API to provide invaluable analytics.Read more about Sprout</t>
        </is>
      </c>
    </row>
    <row r="49899">
      <c r="A49899" t="inlineStr">
        <is>
          <t>HR &amp; Employee Management</t>
        </is>
      </c>
      <c r="B49899" t="inlineStr">
        <is>
          <t>Benefits Administration</t>
        </is>
      </c>
      <c r="C49899" t="inlineStr">
        <is>
          <t>https://www.getapp.com/hr-employee-management-software/benefits-administration/os/web-based</t>
        </is>
      </c>
      <c r="D49899" t="inlineStr">
        <is>
          <t>Circula</t>
        </is>
      </c>
      <c r="E49899" t="inlineStr">
        <is>
          <t>https://www.getapp.com/finance-accounting-software/a/circula/</t>
        </is>
      </c>
      <c r="F49899" t="inlineStr">
        <is>
          <t>Circula is an expense management and benefits administration software, that focuses strongly on the best possible user experience and guarantees compliance with European law standards.Read more about Circula</t>
        </is>
      </c>
    </row>
    <row r="49900">
      <c r="A49900" t="inlineStr">
        <is>
          <t>HR &amp; Employee Management</t>
        </is>
      </c>
      <c r="B49900" t="inlineStr">
        <is>
          <t>Benefits Administration</t>
        </is>
      </c>
      <c r="C49900" t="inlineStr">
        <is>
          <t>https://www.getapp.com/hr-employee-management-software/benefits-administration/os/web-based</t>
        </is>
      </c>
      <c r="D49900" t="inlineStr">
        <is>
          <t>Dayforce HCM</t>
        </is>
      </c>
      <c r="E49900" t="inlineStr">
        <is>
          <t>https://www.getapp.com/hr-employee-management-software/a/dayforce-hcm/</t>
        </is>
      </c>
      <c r="F49900"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49901">
      <c r="A49901" t="inlineStr">
        <is>
          <t>HR &amp; Employee Management</t>
        </is>
      </c>
      <c r="B49901" t="inlineStr">
        <is>
          <t>Benefits Administration</t>
        </is>
      </c>
      <c r="C49901" t="inlineStr">
        <is>
          <t>https://www.getapp.com/hr-employee-management-software/benefits-administration/os/web-based</t>
        </is>
      </c>
      <c r="D49901" t="inlineStr">
        <is>
          <t>Paylocity</t>
        </is>
      </c>
      <c r="E49901" t="inlineStr">
        <is>
          <t>https://www.getapp.com/hr-employee-management-software/a/webpay/</t>
        </is>
      </c>
      <c r="F49901"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49902">
      <c r="A49902" t="inlineStr">
        <is>
          <t>HR &amp; Employee Management</t>
        </is>
      </c>
      <c r="B49902" t="inlineStr">
        <is>
          <t>Benefits Administration</t>
        </is>
      </c>
      <c r="C49902" t="inlineStr">
        <is>
          <t>https://www.getapp.com/hr-employee-management-software/benefits-administration/os/web-based</t>
        </is>
      </c>
      <c r="D49902" t="inlineStr">
        <is>
          <t>UKG Ready</t>
        </is>
      </c>
      <c r="E49902" t="inlineStr">
        <is>
          <t>https://www.getapp.com/hr-employee-management-software/a/kronos-workforce-ready/</t>
        </is>
      </c>
      <c r="F49902"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49903">
      <c r="A49903" t="inlineStr">
        <is>
          <t>HR &amp; Employee Management</t>
        </is>
      </c>
      <c r="B49903" t="inlineStr">
        <is>
          <t>Benefits Administration</t>
        </is>
      </c>
      <c r="C49903" t="inlineStr">
        <is>
          <t>https://www.getapp.com/hr-employee-management-software/benefits-administration/os/web-based</t>
        </is>
      </c>
      <c r="D49903" t="inlineStr">
        <is>
          <t>TriNet HR Plus</t>
        </is>
      </c>
      <c r="E49903" t="inlineStr">
        <is>
          <t>https://www.getapp.com/hr-employee-management-software/a/zenefits/</t>
        </is>
      </c>
      <c r="F49903" t="inlineStr">
        <is>
          <t>TriNet HR Plus provides you with leading technology to administer and manage employee benefit offerings. From core medical, dental and vision coverage to life insurance and more, our solution gives you the ability to deliver a comprehensive benefits program. Plus, you can choose to keep your currentRead more about TriNet HR Plus</t>
        </is>
      </c>
    </row>
    <row r="49904">
      <c r="A49904" t="inlineStr">
        <is>
          <t>HR &amp; Employee Management</t>
        </is>
      </c>
      <c r="B49904" t="inlineStr">
        <is>
          <t>Benefits Administration</t>
        </is>
      </c>
      <c r="C49904" t="inlineStr">
        <is>
          <t>https://www.getapp.com/hr-employee-management-software/benefits-administration/os/web-based</t>
        </is>
      </c>
      <c r="D49904" t="inlineStr">
        <is>
          <t>UKG Pro</t>
        </is>
      </c>
      <c r="E49904" t="inlineStr">
        <is>
          <t>https://www.getapp.com/hr-employee-management-software/a/ukg-pro/</t>
        </is>
      </c>
      <c r="F49904"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49905">
      <c r="A49905" t="inlineStr">
        <is>
          <t>HR &amp; Employee Management</t>
        </is>
      </c>
      <c r="B49905" t="inlineStr">
        <is>
          <t>Benefits Administration</t>
        </is>
      </c>
      <c r="C49905" t="inlineStr">
        <is>
          <t>https://www.getapp.com/hr-employee-management-software/benefits-administration/os/web-based</t>
        </is>
      </c>
      <c r="D49905" t="inlineStr">
        <is>
          <t>WorkMotion</t>
        </is>
      </c>
      <c r="E49905" t="inlineStr">
        <is>
          <t>https://www.getapp.com/hr-employee-management-software/a/workmotion/</t>
        </is>
      </c>
      <c r="F49905" t="inlineStr">
        <is>
          <t>Simplify global benefits for remote teams with health insurance, work permits, and more—all managed in one compliant platform.Read more about WorkMotion</t>
        </is>
      </c>
    </row>
    <row r="49906">
      <c r="A49906" t="inlineStr">
        <is>
          <t>HR &amp; Employee Management</t>
        </is>
      </c>
      <c r="B49906" t="inlineStr">
        <is>
          <t>Benefits Administration</t>
        </is>
      </c>
      <c r="C49906" t="inlineStr">
        <is>
          <t>https://www.getapp.com/hr-employee-management-software/benefits-administration/os/web-based</t>
        </is>
      </c>
      <c r="D49906" t="inlineStr">
        <is>
          <t>Proliant</t>
        </is>
      </c>
      <c r="E49906" t="inlineStr">
        <is>
          <t>https://www.getapp.com/hr-employee-management-software/a/proliant/</t>
        </is>
      </c>
      <c r="F49906" t="inlineStr">
        <is>
          <t>Proliant is a cloud-based HR software for small and medium enterprises that offers payroll &amp; HRIS, time &amp; attendance, onboarding and benefits administrationRead more about Proliant</t>
        </is>
      </c>
    </row>
    <row r="49907">
      <c r="A49907" t="inlineStr">
        <is>
          <t>HR &amp; Employee Management</t>
        </is>
      </c>
      <c r="B49907" t="inlineStr">
        <is>
          <t>Benefits Administration</t>
        </is>
      </c>
      <c r="C49907" t="inlineStr">
        <is>
          <t>https://www.getapp.com/hr-employee-management-software/benefits-administration/os/web-based</t>
        </is>
      </c>
      <c r="D49907" t="inlineStr">
        <is>
          <t>ClearCompany</t>
        </is>
      </c>
      <c r="E49907" t="inlineStr">
        <is>
          <t>https://www.getapp.com/hr-employee-management-software/a/clearcompany/</t>
        </is>
      </c>
      <c r="F49907" t="inlineStr">
        <is>
          <t>ClearCompany Talent Management helps businesses of all sizes maximize their talent with end-to-end software to recruit, ramp, recognize, &amp; retain top talent.Read more about ClearCompany</t>
        </is>
      </c>
    </row>
    <row r="49908">
      <c r="A49908" t="inlineStr">
        <is>
          <t>HR &amp; Employee Management</t>
        </is>
      </c>
      <c r="B49908" t="inlineStr">
        <is>
          <t>Benefits Administration</t>
        </is>
      </c>
      <c r="C49908" t="inlineStr">
        <is>
          <t>https://www.getapp.com/hr-employee-management-software/benefits-administration/os/web-based</t>
        </is>
      </c>
      <c r="D49908" t="inlineStr">
        <is>
          <t>AdvantageClub.ai</t>
        </is>
      </c>
      <c r="E49908" t="inlineStr">
        <is>
          <t>https://www.getapp.com/hr-employee-management-software/a/advantage-club/</t>
        </is>
      </c>
      <c r="F49908" t="inlineStr">
        <is>
          <t>Advantage Club is an employee engagement and financial wellness platform. Persuade employees to engage in company incentive programs with Advantage Club's intuitive, mobile-friendly platform. The Advantage Club platform helps businesses offer perks and prizes to keep all employees happy while at the same time fostering a community of trust and engagement among employees.Read more about AdvantageClub.ai</t>
        </is>
      </c>
    </row>
    <row r="49909">
      <c r="A49909" t="inlineStr">
        <is>
          <t>HR &amp; Employee Management</t>
        </is>
      </c>
      <c r="B49909" t="inlineStr">
        <is>
          <t>Benefits Administration</t>
        </is>
      </c>
      <c r="C49909" t="inlineStr">
        <is>
          <t>https://www.getapp.com/hr-employee-management-software/benefits-administration/os/web-based</t>
        </is>
      </c>
      <c r="D49909" t="inlineStr">
        <is>
          <t>Factorial</t>
        </is>
      </c>
      <c r="E49909" t="inlineStr">
        <is>
          <t>https://www.getapp.com/hr-employee-management-software/a/factorial-hr-software/</t>
        </is>
      </c>
      <c r="F49909" t="inlineStr">
        <is>
          <t>Organize and oversee all employee benefits with a powerful software that is synched with their own profile.Read more about Factorial</t>
        </is>
      </c>
    </row>
    <row r="49910">
      <c r="A49910" t="inlineStr">
        <is>
          <t>HR &amp; Employee Management</t>
        </is>
      </c>
      <c r="B49910" t="inlineStr">
        <is>
          <t>Benefits Administration</t>
        </is>
      </c>
      <c r="C49910" t="inlineStr">
        <is>
          <t>https://www.getapp.com/hr-employee-management-software/benefits-administration/os/web-based</t>
        </is>
      </c>
      <c r="D49910" t="inlineStr">
        <is>
          <t>ADP TotalSource</t>
        </is>
      </c>
      <c r="E49910" t="inlineStr">
        <is>
          <t>https://www.getapp.com/hr-employee-management-software/a/adp-totalsource/</t>
        </is>
      </c>
      <c r="F49910" t="inlineStr">
        <is>
          <t>Offer your employees comprehensive benefits including medical, dental and vision insurance, retirement savings plans (including 401k), and other perks and benefits, get a personalized benefit plan design and we handle all aspects of benefits administration for our clients.Read more about ADP TotalSource</t>
        </is>
      </c>
    </row>
    <row r="49911">
      <c r="A49911" t="inlineStr">
        <is>
          <t>HR &amp; Employee Management</t>
        </is>
      </c>
      <c r="B49911" t="inlineStr">
        <is>
          <t>Benefits Administration</t>
        </is>
      </c>
      <c r="C49911" t="inlineStr">
        <is>
          <t>https://www.getapp.com/hr-employee-management-software/benefits-administration/os/web-based</t>
        </is>
      </c>
      <c r="D49911" t="inlineStr">
        <is>
          <t>Namely</t>
        </is>
      </c>
      <c r="E49911" t="inlineStr">
        <is>
          <t>https://www.getapp.com/hr-employee-management-software/a/namely/</t>
        </is>
      </c>
      <c r="F49911" t="inlineStr">
        <is>
          <t>Benefits administration and enrollment don’t have to be such a massive time investment. Namely’s modern, integrated benefits technology makes it easy for employees to enroll and even easier for you to manage.Read more about Namely</t>
        </is>
      </c>
    </row>
    <row r="49912">
      <c r="A49912" t="inlineStr">
        <is>
          <t>HR &amp; Employee Management</t>
        </is>
      </c>
      <c r="B49912" t="inlineStr">
        <is>
          <t>Benefits Administration</t>
        </is>
      </c>
      <c r="C49912" t="inlineStr">
        <is>
          <t>https://www.getapp.com/hr-employee-management-software/benefits-administration/os/web-based</t>
        </is>
      </c>
      <c r="D49912" t="inlineStr">
        <is>
          <t>Employment Hero</t>
        </is>
      </c>
      <c r="E49912" t="inlineStr">
        <is>
          <t>https://www.getapp.com/hr-employee-management-software/a/employment-hero/</t>
        </is>
      </c>
      <c r="F49912" t="inlineStr">
        <is>
          <t>A new suite of employee focused features that make work much more rewarding. We want to level the playing field for small and medium sized businesses.Read more about Employment Hero</t>
        </is>
      </c>
    </row>
    <row r="49913">
      <c r="A49913" t="inlineStr">
        <is>
          <t>HR &amp; Employee Management</t>
        </is>
      </c>
      <c r="B49913" t="inlineStr">
        <is>
          <t>Benefits Administration</t>
        </is>
      </c>
      <c r="C49913" t="inlineStr">
        <is>
          <t>https://www.getapp.com/hr-employee-management-software/benefits-administration/os/web-based</t>
        </is>
      </c>
      <c r="D49913" t="inlineStr">
        <is>
          <t>greytHR</t>
        </is>
      </c>
      <c r="E49913" t="inlineStr">
        <is>
          <t>https://www.getapp.com/hr-employee-management-software/a/greythr/</t>
        </is>
      </c>
      <c r="F49913" t="inlineStr">
        <is>
          <t>Managing onboarding, computing, collecting and filing of social security contributions like EPF, ESI, LWF are too tedious while considering the prevailing rules. However with greytHR, built in logic, tried and tested report and returns, and expert service helps companies to focus on business.Read more about greytHR</t>
        </is>
      </c>
    </row>
    <row r="49914">
      <c r="A49914" t="inlineStr">
        <is>
          <t>HR &amp; Employee Management</t>
        </is>
      </c>
      <c r="B49914" t="inlineStr">
        <is>
          <t>Benefits Administration</t>
        </is>
      </c>
      <c r="C49914" t="inlineStr">
        <is>
          <t>https://www.getapp.com/hr-employee-management-software/benefits-administration/os/web-based</t>
        </is>
      </c>
      <c r="D49914" t="inlineStr">
        <is>
          <t>isolved</t>
        </is>
      </c>
      <c r="E49914" t="inlineStr">
        <is>
          <t>https://www.getapp.com/hr-employee-management-software/a/isolved/</t>
        </is>
      </c>
      <c r="F49914" t="inlineStr">
        <is>
          <t>isolved Benefit Services solutions allow employers to focus on the  most  strategic, value-added activities for growing their businesses. Solve the  complexities of inefficient plan setup and administration, changing regulations, employee/staff turnover, and other daily challenges.Read more about isolved</t>
        </is>
      </c>
    </row>
    <row r="49915">
      <c r="A49915" t="inlineStr">
        <is>
          <t>HR &amp; Employee Management</t>
        </is>
      </c>
      <c r="B49915" t="inlineStr">
        <is>
          <t>Benefits Administration</t>
        </is>
      </c>
      <c r="C49915" t="inlineStr">
        <is>
          <t>https://www.getapp.com/hr-employee-management-software/benefits-administration/os/web-based</t>
        </is>
      </c>
      <c r="D49915" t="inlineStr">
        <is>
          <t>HiBob</t>
        </is>
      </c>
      <c r="E49915" t="inlineStr">
        <is>
          <t>https://www.getapp.com/hr-employee-management-software/a/hibob/</t>
        </is>
      </c>
      <c r="F49915" t="inlineStr">
        <is>
          <t>HiBob simplifies benefits administration by automating data syncing, reducing manual work, and ensuring accuracy. HR teams can collect and update employee data, manage life events, and streamline benefits processes, enabling a seamless experience for HR and employees alike.Read more about HiBob</t>
        </is>
      </c>
    </row>
    <row r="49916">
      <c r="A49916" t="inlineStr">
        <is>
          <t>HR &amp; Employee Management</t>
        </is>
      </c>
      <c r="B49916" t="inlineStr">
        <is>
          <t>Benefits Administration</t>
        </is>
      </c>
      <c r="C49916" t="inlineStr">
        <is>
          <t>https://www.getapp.com/hr-employee-management-software/benefits-administration/os/web-based</t>
        </is>
      </c>
      <c r="D49916" t="inlineStr">
        <is>
          <t>ADP Comprehensive Services</t>
        </is>
      </c>
      <c r="E49916" t="inlineStr">
        <is>
          <t>https://www.getapp.com/all-software/a/adp-comprehensive-services/</t>
        </is>
      </c>
      <c r="F49916" t="inlineStr">
        <is>
          <t>Discover how powerful technology and designated benefits specialists can simplify your benefits administration processes.Read more about ADP Comprehensive Services</t>
        </is>
      </c>
    </row>
    <row r="49917">
      <c r="A49917" t="inlineStr">
        <is>
          <t>HR &amp; Employee Management</t>
        </is>
      </c>
      <c r="B49917" t="inlineStr">
        <is>
          <t>Benefits Administration</t>
        </is>
      </c>
      <c r="C49917" t="inlineStr">
        <is>
          <t>https://www.getapp.com/hr-employee-management-software/benefits-administration/os/web-based</t>
        </is>
      </c>
      <c r="D49917" t="inlineStr">
        <is>
          <t>Coverflex</t>
        </is>
      </c>
      <c r="E49917" t="inlineStr">
        <is>
          <t>https://www.getapp.com/hr-employee-management-software/a/coverflex/</t>
        </is>
      </c>
      <c r="F49917" t="inlineStr">
        <is>
          <t>Coverflex is remodelling compensation, building an all-in-one platform for any company to personalise benefits and rewards.Read more about Coverflex</t>
        </is>
      </c>
    </row>
    <row r="49918">
      <c r="A49918" t="inlineStr">
        <is>
          <t>HR &amp; Employee Management</t>
        </is>
      </c>
      <c r="B49918" t="inlineStr">
        <is>
          <t>Benefits Administration</t>
        </is>
      </c>
      <c r="C49918" t="inlineStr">
        <is>
          <t>https://www.getapp.com/hr-employee-management-software/benefits-administration/os/web-based</t>
        </is>
      </c>
      <c r="D49918" t="inlineStr">
        <is>
          <t>Employee Navigator</t>
        </is>
      </c>
      <c r="E49918" t="inlineStr">
        <is>
          <t>https://www.getapp.com/hr-employee-management-software/a/employee-navigator/</t>
        </is>
      </c>
      <c r="F49918" t="inlineStr">
        <is>
          <t>Employee Navigator is a benefits administration, HR &amp; compliance software for insurance brokers &amp; their clients, with onboarding, time off tracking, &amp; moreRead more about Employee Navigator</t>
        </is>
      </c>
    </row>
    <row r="49919">
      <c r="A49919" t="inlineStr">
        <is>
          <t>HR &amp; Employee Management</t>
        </is>
      </c>
      <c r="B49919" t="inlineStr">
        <is>
          <t>Benefits Administration</t>
        </is>
      </c>
      <c r="C49919" t="inlineStr">
        <is>
          <t>https://www.getapp.com/hr-employee-management-software/benefits-administration/os/web-based</t>
        </is>
      </c>
      <c r="D49919" t="inlineStr">
        <is>
          <t>YuLife</t>
        </is>
      </c>
      <c r="E49919" t="inlineStr">
        <is>
          <t>https://www.getapp.com/hr-employee-management-software/a/yulife/</t>
        </is>
      </c>
      <c r="F49919" t="inlineStr">
        <is>
          <t>YuLife is the all-in-one insurance, benefits, and wellbeing platform designed to help businesses reward their employees.Read more about YuLife</t>
        </is>
      </c>
    </row>
    <row r="49920">
      <c r="A49920" t="inlineStr">
        <is>
          <t>HR &amp; Employee Management</t>
        </is>
      </c>
      <c r="B49920" t="inlineStr">
        <is>
          <t>Benefits Administration</t>
        </is>
      </c>
      <c r="C49920" t="inlineStr">
        <is>
          <t>https://www.getapp.com/hr-employee-management-software/benefits-administration/os/web-based</t>
        </is>
      </c>
      <c r="D49920" t="inlineStr">
        <is>
          <t>Asure Payroll &amp; Tax Management</t>
        </is>
      </c>
      <c r="E49920" t="inlineStr">
        <is>
          <t>https://www.getapp.com/all-software/a/asure-payroll-tax-management/</t>
        </is>
      </c>
      <c r="F49920" t="inlineStr">
        <is>
          <t>Asure Payroll &amp; Tax Management is a payroll management software that helps businesses manage general ledgers, handle compliance requirements, generate reports, and more on a centralized platform.Read more about Asure Payroll &amp; Tax Management</t>
        </is>
      </c>
    </row>
    <row r="49921">
      <c r="A49921" t="inlineStr">
        <is>
          <t>HR &amp; Employee Management</t>
        </is>
      </c>
      <c r="B49921" t="inlineStr">
        <is>
          <t>Benefits Administration</t>
        </is>
      </c>
      <c r="C49921" t="inlineStr">
        <is>
          <t>https://www.getapp.com/hr-employee-management-software/benefits-administration/os/web-based</t>
        </is>
      </c>
      <c r="D49921" t="inlineStr">
        <is>
          <t>Ease</t>
        </is>
      </c>
      <c r="E49921" t="inlineStr">
        <is>
          <t>https://www.getapp.com/hr-employee-management-software/a/easecentral/</t>
        </is>
      </c>
      <c r="F49921" t="inlineStr">
        <is>
          <t>Track and manage employee benefits information and eligibility information within a centralized database.Read more about Ease</t>
        </is>
      </c>
    </row>
    <row r="49922">
      <c r="A49922" t="inlineStr">
        <is>
          <t>HR &amp; Employee Management</t>
        </is>
      </c>
      <c r="B49922" t="inlineStr">
        <is>
          <t>Benefits Administration</t>
        </is>
      </c>
      <c r="C49922" t="inlineStr">
        <is>
          <t>https://www.getapp.com/hr-employee-management-software/benefits-administration/os/web-based</t>
        </is>
      </c>
      <c r="D49922" t="inlineStr">
        <is>
          <t>Worky</t>
        </is>
      </c>
      <c r="E49922" t="inlineStr">
        <is>
          <t>https://www.getapp.com/hr-employee-management-software/a/worky/</t>
        </is>
      </c>
      <c r="F49922" t="inlineStr">
        <is>
          <t>Worky is a cloud-based HR (human resource) management system for the Mexican market. The platform allows businesses to manage HR operations including time off requests, recruitment, employee evaluations, absence tracking, payroll, benefits management, and more.Read more about Worky</t>
        </is>
      </c>
    </row>
    <row r="49923">
      <c r="A49923" t="inlineStr">
        <is>
          <t>HR &amp; Employee Management</t>
        </is>
      </c>
      <c r="B49923" t="inlineStr">
        <is>
          <t>Benefits Administration</t>
        </is>
      </c>
      <c r="C49923" t="inlineStr">
        <is>
          <t>https://www.getapp.com/hr-employee-management-software/benefits-administration/os/web-based</t>
        </is>
      </c>
      <c r="D49923" t="inlineStr">
        <is>
          <t>SurePayroll</t>
        </is>
      </c>
      <c r="E49923" t="inlineStr">
        <is>
          <t>https://www.getapp.com/hr-employee-management-software/a/mobile-paycheck-app/</t>
        </is>
      </c>
      <c r="F49923" t="inlineStr">
        <is>
          <t>SurePayroll is a web-based software that offers online payroll, tax management, HR, and benefit solutions for small businesses and households.Read more about SurePayroll</t>
        </is>
      </c>
    </row>
    <row r="49924">
      <c r="A49924" t="inlineStr">
        <is>
          <t>HR &amp; Employee Management</t>
        </is>
      </c>
      <c r="B49924" t="inlineStr">
        <is>
          <t>Benefits Administration</t>
        </is>
      </c>
      <c r="C49924" t="inlineStr">
        <is>
          <t>https://www.getapp.com/hr-employee-management-software/benefits-administration/os/web-based</t>
        </is>
      </c>
      <c r="D49924" t="inlineStr">
        <is>
          <t>Netchex</t>
        </is>
      </c>
      <c r="E49924" t="inlineStr">
        <is>
          <t>https://www.getapp.com/hr-employee-management-software/a/netchex/</t>
        </is>
      </c>
      <c r="F49924"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49925">
      <c r="A49925" t="inlineStr">
        <is>
          <t>HR &amp; Employee Management</t>
        </is>
      </c>
      <c r="B49925" t="inlineStr">
        <is>
          <t>Benefits Administration</t>
        </is>
      </c>
      <c r="C49925" t="inlineStr">
        <is>
          <t>https://www.getapp.com/hr-employee-management-software/benefits-administration/os/web-based</t>
        </is>
      </c>
      <c r="D49925" t="inlineStr">
        <is>
          <t>ThrivePass</t>
        </is>
      </c>
      <c r="E49925" t="inlineStr">
        <is>
          <t>https://www.getapp.com/hr-employee-management-software/a/thrivepass/</t>
        </is>
      </c>
      <c r="F49925" t="inlineStr">
        <is>
          <t>ThrivePass is a benefits administration software designed to help businesses manage employee onboarding, engagement, tuition reimbursement, benefit stipends, spending, and other processes from within a unified platform. Staff members can access information about enrollments, submit requests for reimbursements, and view balances across pre-tax accounts.Read more about ThrivePass</t>
        </is>
      </c>
    </row>
    <row r="49926">
      <c r="A49926" t="inlineStr">
        <is>
          <t>HR &amp; Employee Management</t>
        </is>
      </c>
      <c r="B49926" t="inlineStr">
        <is>
          <t>Benefits Administration</t>
        </is>
      </c>
      <c r="C49926" t="inlineStr">
        <is>
          <t>https://www.getapp.com/hr-employee-management-software/benefits-administration/os/web-based</t>
        </is>
      </c>
      <c r="D49926" t="inlineStr">
        <is>
          <t>Xactly Incent</t>
        </is>
      </c>
      <c r="E49926" t="inlineStr">
        <is>
          <t>https://www.getapp.com/sales-software/a/xactly-sales-performance-management-spm/</t>
        </is>
      </c>
      <c r="F49926" t="inlineStr">
        <is>
          <t>Xactly Incent allows companies to design, automate and manage incentive compensation.Read more about Xactly Incent</t>
        </is>
      </c>
    </row>
    <row r="49927">
      <c r="A49927" t="inlineStr">
        <is>
          <t>HR &amp; Employee Management</t>
        </is>
      </c>
      <c r="B49927" t="inlineStr">
        <is>
          <t>Benefits Administration</t>
        </is>
      </c>
      <c r="C49927" t="inlineStr">
        <is>
          <t>https://www.getapp.com/hr-employee-management-software/benefits-administration/os/web-based</t>
        </is>
      </c>
      <c r="D49927" t="inlineStr">
        <is>
          <t>Viventium Software</t>
        </is>
      </c>
      <c r="E49927" t="inlineStr">
        <is>
          <t>https://www.getapp.com/hr-employee-management-software/a/viventium-software/</t>
        </is>
      </c>
      <c r="F49927" t="inlineStr">
        <is>
          <t>Viventium is your ally for payroll, HR, compliance, and workforce management. Tailor-made for facility-, community-, and home-based care, Viventium simplifies staffing complexities so you can focus on what matters most—providing compassionate care.Read more about Viventium Software</t>
        </is>
      </c>
    </row>
    <row r="49928">
      <c r="A49928" t="inlineStr">
        <is>
          <t>HR &amp; Employee Management</t>
        </is>
      </c>
      <c r="B49928" t="inlineStr">
        <is>
          <t>Benefits Administration</t>
        </is>
      </c>
      <c r="C49928" t="inlineStr">
        <is>
          <t>https://www.getapp.com/hr-employee-management-software/benefits-administration/os/web-based</t>
        </is>
      </c>
      <c r="D49928" t="inlineStr">
        <is>
          <t>Compease</t>
        </is>
      </c>
      <c r="E49928" t="inlineStr">
        <is>
          <t>https://www.getapp.com/hr-employee-management-software/a/compease/</t>
        </is>
      </c>
      <c r="F49928" t="inlineStr">
        <is>
          <t>Compease provides the tools a credit union needs to manage employee compensation with ease, accountability and confidenceRead more about Compease</t>
        </is>
      </c>
    </row>
    <row r="49929">
      <c r="A49929" t="inlineStr">
        <is>
          <t>HR &amp; Employee Management</t>
        </is>
      </c>
      <c r="B49929" t="inlineStr">
        <is>
          <t>Benefits Administration</t>
        </is>
      </c>
      <c r="C49929" t="inlineStr">
        <is>
          <t>https://www.getapp.com/hr-employee-management-software/benefits-administration/os/web-based</t>
        </is>
      </c>
      <c r="D49929" t="inlineStr">
        <is>
          <t>Native Teams</t>
        </is>
      </c>
      <c r="E49929" t="inlineStr">
        <is>
          <t>https://www.getapp.com/collaboration-software/a/native-teams/</t>
        </is>
      </c>
      <c r="F49929" t="inlineStr">
        <is>
          <t>Native Teams is an all-in-one platform for global businesses to simplify hiring, paying, and managing international teams. Operating in 85+ countries, it ensures compliance, flexibility, and efficiency, helping companies scale globally while cutting costs by up to 3x.Read more about Native Teams</t>
        </is>
      </c>
    </row>
    <row r="49930">
      <c r="A49930" t="inlineStr">
        <is>
          <t>HR &amp; Employee Management</t>
        </is>
      </c>
      <c r="B49930" t="inlineStr">
        <is>
          <t>Benefits Administration</t>
        </is>
      </c>
      <c r="C49930" t="inlineStr">
        <is>
          <t>https://www.getapp.com/hr-employee-management-software/benefits-administration/os/web-based</t>
        </is>
      </c>
      <c r="D49930" t="inlineStr">
        <is>
          <t>Arcoro</t>
        </is>
      </c>
      <c r="E49930" t="inlineStr">
        <is>
          <t>https://www.getapp.com/hr-employee-management-software/a/arcoro/</t>
        </is>
      </c>
      <c r="F49930" t="inlineStr">
        <is>
          <t>Arcoro is a human resource (HR) software designed to help businesses in construction, healthcare, landscaping, manufacturing, engineering, utilities, finance, and IT industries manage applicant tracking, succession planning, onboarding, payroll, and compliance, among other processes.Read more about Arcoro</t>
        </is>
      </c>
    </row>
    <row r="49931">
      <c r="A49931" t="inlineStr">
        <is>
          <t>HR &amp; Employee Management</t>
        </is>
      </c>
      <c r="B49931" t="inlineStr">
        <is>
          <t>Benefits Administration</t>
        </is>
      </c>
      <c r="C49931" t="inlineStr">
        <is>
          <t>https://www.getapp.com/hr-employee-management-software/benefits-administration/os/web-based</t>
        </is>
      </c>
      <c r="D49931" t="inlineStr">
        <is>
          <t>GoCo</t>
        </is>
      </c>
      <c r="E49931" t="inlineStr">
        <is>
          <t>https://www.getapp.com/hr-employee-management-software/a/goco/</t>
        </is>
      </c>
      <c r="F49931" t="inlineStr">
        <is>
          <t>GoCo’s Benefits Administration automates and simplifies benefits management, from enrollment to compliance. With self-service tools, automatic deduction calculations, and carrier connections, GoCo reduces HR workload and boosts accuracy.Read more about GoCo</t>
        </is>
      </c>
    </row>
    <row r="49932">
      <c r="A49932" t="inlineStr">
        <is>
          <t>HR &amp; Employee Management</t>
        </is>
      </c>
      <c r="B49932" t="inlineStr">
        <is>
          <t>Benefits Administration</t>
        </is>
      </c>
      <c r="C49932" t="inlineStr">
        <is>
          <t>https://www.getapp.com/hr-employee-management-software/benefits-administration/os/web-based</t>
        </is>
      </c>
      <c r="D49932" t="inlineStr">
        <is>
          <t>Pandapé</t>
        </is>
      </c>
      <c r="E49932" t="inlineStr">
        <is>
          <t>https://www.getapp.com/it-communications-software/a/holmeshr/</t>
        </is>
      </c>
      <c r="F49932" t="inlineStr">
        <is>
          <t>Con Pandapé simplifica tu reclutamiento, accede a millones de candidatos y encuentra el candidato ideal con la ayuda de la IA integradaRead more about Pandapé</t>
        </is>
      </c>
    </row>
    <row r="49933">
      <c r="A49933" t="inlineStr">
        <is>
          <t>HR &amp; Employee Management</t>
        </is>
      </c>
      <c r="B49933" t="inlineStr">
        <is>
          <t>Benefits Administration</t>
        </is>
      </c>
      <c r="C49933" t="inlineStr">
        <is>
          <t>https://www.getapp.com/hr-employee-management-software/benefits-administration/os/web-based</t>
        </is>
      </c>
      <c r="D49933" t="inlineStr">
        <is>
          <t>Payworks</t>
        </is>
      </c>
      <c r="E49933" t="inlineStr">
        <is>
          <t>https://www.getapp.com/hr-employee-management-software/a/payworks/</t>
        </is>
      </c>
      <c r="F49933" t="inlineStr">
        <is>
          <t>Canadian-owned and operated, Payworks is a leader in workforce management solutions, that helps businesses manage payroll, time and absence, and human resource operations from coast to coast.Read more about Payworks</t>
        </is>
      </c>
    </row>
    <row r="49934">
      <c r="A49934" t="inlineStr">
        <is>
          <t>HR &amp; Employee Management</t>
        </is>
      </c>
      <c r="B49934" t="inlineStr">
        <is>
          <t>Benefits Administration</t>
        </is>
      </c>
      <c r="C49934" t="inlineStr">
        <is>
          <t>https://www.getapp.com/hr-employee-management-software/benefits-administration/os/web-based</t>
        </is>
      </c>
      <c r="D49934" t="inlineStr">
        <is>
          <t>OrangeHRM</t>
        </is>
      </c>
      <c r="E49934" t="inlineStr">
        <is>
          <t>https://www.getapp.com/hr-employee-management-software/a/orangehrm/</t>
        </is>
      </c>
      <c r="F49934" t="inlineStr">
        <is>
          <t>Looking for affordable, world-class HR software? Choose OrangeHRM! Our modular approach lets you customize with modules for personnel info, self-service, leave, time &amp; attendance, benefits, and recruitment. Plus, our web-based software is flexible and convenient. Join our community today!Read more about OrangeHRM</t>
        </is>
      </c>
    </row>
    <row r="49935">
      <c r="A49935" t="inlineStr">
        <is>
          <t>HR &amp; Employee Management</t>
        </is>
      </c>
      <c r="B49935" t="inlineStr">
        <is>
          <t>Benefits Administration</t>
        </is>
      </c>
      <c r="C49935" t="inlineStr">
        <is>
          <t>https://www.getapp.com/hr-employee-management-software/benefits-administration/os/web-based</t>
        </is>
      </c>
      <c r="D49935" t="inlineStr">
        <is>
          <t>Oyster</t>
        </is>
      </c>
      <c r="E49935" t="inlineStr">
        <is>
          <t>https://www.getapp.com/hr-employee-management-software/a/oyster/</t>
        </is>
      </c>
      <c r="F49935" t="inlineStr">
        <is>
          <t>Oyster is a comprehensive platform that simplifies the process of hiring, paying, and caring for talent. With Oyster, businesses can expand their operations globally without the need to establish a physical presence in each country or navigate complex local employment regulations.Read more about Oyster</t>
        </is>
      </c>
    </row>
    <row r="49936">
      <c r="A49936" t="inlineStr">
        <is>
          <t>HR &amp; Employee Management</t>
        </is>
      </c>
      <c r="B49936" t="inlineStr">
        <is>
          <t>Benefits Administration</t>
        </is>
      </c>
      <c r="C49936" t="inlineStr">
        <is>
          <t>https://www.getapp.com/hr-employee-management-software/benefits-administration/os/web-based</t>
        </is>
      </c>
      <c r="D49936" t="inlineStr">
        <is>
          <t>BerniePortal</t>
        </is>
      </c>
      <c r="E49936" t="inlineStr">
        <is>
          <t>https://www.getapp.com/hr-employee-management-software/a/bernieportal/</t>
        </is>
      </c>
      <c r="F49936" t="inlineStr">
        <is>
          <t>Enroll, manage and access benefits year-round with BerniePortalRead more about BerniePortal</t>
        </is>
      </c>
    </row>
    <row r="49937">
      <c r="A49937" t="inlineStr">
        <is>
          <t>HR &amp; Employee Management</t>
        </is>
      </c>
      <c r="B49937" t="inlineStr">
        <is>
          <t>Benefits Administration</t>
        </is>
      </c>
      <c r="C49937" t="inlineStr">
        <is>
          <t>https://www.getapp.com/hr-employee-management-software/benefits-administration/os/web-based</t>
        </is>
      </c>
      <c r="D49937" t="inlineStr">
        <is>
          <t>Humi</t>
        </is>
      </c>
      <c r="E49937" t="inlineStr">
        <is>
          <t>https://www.getapp.com/hr-employee-management-software/a/humi/</t>
        </is>
      </c>
      <c r="F49937" t="inlineStr">
        <is>
          <t>Quality benefits, without costing a fortune. Carrier agnostic so we can truly find you the best benefits plan for your company without bias.Read more about Humi</t>
        </is>
      </c>
    </row>
    <row r="49938">
      <c r="A49938" t="inlineStr">
        <is>
          <t>HR &amp; Employee Management</t>
        </is>
      </c>
      <c r="B49938" t="inlineStr">
        <is>
          <t>Benefits Administration</t>
        </is>
      </c>
      <c r="C49938" t="inlineStr">
        <is>
          <t>https://www.getapp.com/hr-employee-management-software/benefits-administration/os/web-based</t>
        </is>
      </c>
      <c r="D49938" t="inlineStr">
        <is>
          <t>UZIO</t>
        </is>
      </c>
      <c r="E49938" t="inlineStr">
        <is>
          <t>https://www.getapp.com/hr-employee-management-software/a/uzio/</t>
        </is>
      </c>
      <c r="F49938" t="inlineStr">
        <is>
          <t>Simplify the process of managing benefits and running reports with UZIO. Our robust benefits platform allows you to deliver strategic and most cost efficient Employee benefits. Our platform syncs easily with your HR system. We also offer  one-click benefits billing insights.Read more about UZIO</t>
        </is>
      </c>
    </row>
    <row r="49939">
      <c r="A49939" t="inlineStr">
        <is>
          <t>HR &amp; Employee Management</t>
        </is>
      </c>
      <c r="B49939" t="inlineStr">
        <is>
          <t>Benefits Administration</t>
        </is>
      </c>
      <c r="C49939" t="inlineStr">
        <is>
          <t>https://www.getapp.com/hr-employee-management-software/benefits-administration/os/web-based</t>
        </is>
      </c>
      <c r="D49939" t="inlineStr">
        <is>
          <t>XM for Employee Experience</t>
        </is>
      </c>
      <c r="E49939" t="inlineStr">
        <is>
          <t>https://www.getapp.com/hr-employee-management-software/a/qualtrics-employeexm/</t>
        </is>
      </c>
      <c r="F49939" t="inlineStr">
        <is>
          <t>Qualtrics EmployeeXM is an employee engagement platform designed to identify key drivers for worker productivity, engagement, and experience. The solution uses AI text analysis and predictive intelligence to develop actionable insights from employee interviews, performance reviews, and surveys.Read more about XM for Employee Experience</t>
        </is>
      </c>
    </row>
    <row r="49940">
      <c r="A49940" t="inlineStr">
        <is>
          <t>HR &amp; Employee Management</t>
        </is>
      </c>
      <c r="B49940" t="inlineStr">
        <is>
          <t>Benefits Administration</t>
        </is>
      </c>
      <c r="C49940" t="inlineStr">
        <is>
          <t>https://www.getapp.com/hr-employee-management-software/benefits-administration/os/web-based</t>
        </is>
      </c>
      <c r="D49940" t="inlineStr">
        <is>
          <t>PeopleKeep</t>
        </is>
      </c>
      <c r="E49940" t="inlineStr">
        <is>
          <t>https://www.getapp.com/hr-employee-management-software/a/peoplekeep/</t>
        </is>
      </c>
      <c r="F49940" t="inlineStr">
        <is>
          <t>PeopleKeep is a personalized employee benefits software for businesses of all sizes. We offer health reimbursement arrangements and employee stipends to improve employee engagement and strengthen your organization's compensation package.Read more about PeopleKeep</t>
        </is>
      </c>
    </row>
    <row r="49941">
      <c r="A49941" t="inlineStr">
        <is>
          <t>HR &amp; Employee Management</t>
        </is>
      </c>
      <c r="B49941" t="inlineStr">
        <is>
          <t>Benefits Administration</t>
        </is>
      </c>
      <c r="C49941" t="inlineStr">
        <is>
          <t>https://www.getapp.com/hr-employee-management-software/benefits-administration/os/web-based</t>
        </is>
      </c>
      <c r="D49941" t="inlineStr">
        <is>
          <t>nilo</t>
        </is>
      </c>
      <c r="E49941" t="inlineStr">
        <is>
          <t>https://www.getapp.com/hr-employee-management-software/a/nilo-health/</t>
        </is>
      </c>
      <c r="F49941" t="inlineStr">
        <is>
          <t>Mental health as a benefit to strengthen culture and reduce stress.nilo is a cloud-based corporate wellness software that provides employees access to 500+ psychologists, group formats and a self-guided resource library.Read more about nilo</t>
        </is>
      </c>
    </row>
    <row r="49942">
      <c r="A49942" t="inlineStr">
        <is>
          <t>HR &amp; Employee Management</t>
        </is>
      </c>
      <c r="B49942" t="inlineStr">
        <is>
          <t>Benefits Administration</t>
        </is>
      </c>
      <c r="C49942" t="inlineStr">
        <is>
          <t>https://www.getapp.com/hr-employee-management-software/benefits-administration/os/web-based</t>
        </is>
      </c>
      <c r="D49942" t="inlineStr">
        <is>
          <t>ClayHR</t>
        </is>
      </c>
      <c r="E49942" t="inlineStr">
        <is>
          <t>https://www.getapp.com/hr-employee-management-software/a/bizmerlin/</t>
        </is>
      </c>
      <c r="F49942" t="inlineStr">
        <is>
          <t>ClayHR is a cloud-based HR Application Framework that serves mid to large-size organizations. ClayHR offers a comprehensive solution addressing the full employee life cycle, from the search and selection process of the candidate to retirement. Be it employee onboarding or performance reviewRead more about ClayHR</t>
        </is>
      </c>
    </row>
    <row r="49943">
      <c r="A49943" t="inlineStr">
        <is>
          <t>HR &amp; Employee Management</t>
        </is>
      </c>
      <c r="B49943" t="inlineStr">
        <is>
          <t>Benefits Administration</t>
        </is>
      </c>
      <c r="C49943" t="inlineStr">
        <is>
          <t>https://www.getapp.com/hr-employee-management-software/benefits-administration/os/web-based</t>
        </is>
      </c>
      <c r="D49943" t="inlineStr">
        <is>
          <t>HRsoft Compensation Management</t>
        </is>
      </c>
      <c r="E49943" t="inlineStr">
        <is>
          <t>https://www.getapp.com/hr-employee-management-software/a/compview/</t>
        </is>
      </c>
      <c r="F49943" t="inlineStr">
        <is>
          <t>HRSoft Compensation Management is a best-of-breed compensation planning system that automates complex salary, merit, and bonus plans.Read more about HRsoft Compensation Management</t>
        </is>
      </c>
    </row>
    <row r="49944">
      <c r="A49944" t="inlineStr">
        <is>
          <t>HR &amp; Employee Management</t>
        </is>
      </c>
      <c r="B49944" t="inlineStr">
        <is>
          <t>Benefits Administration</t>
        </is>
      </c>
      <c r="C49944" t="inlineStr">
        <is>
          <t>https://www.getapp.com/hr-employee-management-software/benefits-administration/os/web-based</t>
        </is>
      </c>
      <c r="D49944" t="inlineStr">
        <is>
          <t>Remote</t>
        </is>
      </c>
      <c r="E49944" t="inlineStr">
        <is>
          <t>https://www.getapp.com/hr-employee-management-software/a/remote/</t>
        </is>
      </c>
      <c r="F49944" t="inlineStr">
        <is>
          <t>Entice and retain global talent by offering the most competitive benefits package and perks tailored to their country.Read more about Remote</t>
        </is>
      </c>
    </row>
    <row r="49945">
      <c r="A49945" t="inlineStr">
        <is>
          <t>HR &amp; Employee Management</t>
        </is>
      </c>
      <c r="B49945" t="inlineStr">
        <is>
          <t>Benefits Administration</t>
        </is>
      </c>
      <c r="C49945" t="inlineStr">
        <is>
          <t>https://www.getapp.com/hr-employee-management-software/benefits-administration/os/web-based</t>
        </is>
      </c>
      <c r="D49945" t="inlineStr">
        <is>
          <t>Anagram</t>
        </is>
      </c>
      <c r="E49945" t="inlineStr">
        <is>
          <t>https://www.getapp.com/healthcare-pharmaceuticals-software/a/anagram/</t>
        </is>
      </c>
      <c r="F49945" t="inlineStr">
        <is>
          <t>Anagram, formerly Patch, allows eye care providers to navigate all vision plans in a single software tool delivering eligibility, benefits, and claims for vision plans so that you can focus on patient care instead of vision insurance administration.Read more about Anagram</t>
        </is>
      </c>
    </row>
    <row r="49946">
      <c r="A49946" t="inlineStr">
        <is>
          <t>HR &amp; Employee Management</t>
        </is>
      </c>
      <c r="B49946" t="inlineStr">
        <is>
          <t>Benefits Administration</t>
        </is>
      </c>
      <c r="C49946" t="inlineStr">
        <is>
          <t>https://www.getapp.com/hr-employee-management-software/benefits-administration/os/web-based</t>
        </is>
      </c>
      <c r="D49946" t="inlineStr">
        <is>
          <t>WorkforceHub</t>
        </is>
      </c>
      <c r="E49946" t="inlineStr">
        <is>
          <t>https://www.getapp.com/hr-employee-management-software/a/workforcehub/</t>
        </is>
      </c>
      <c r="F49946"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49947">
      <c r="A49947" t="inlineStr">
        <is>
          <t>HR &amp; Employee Management</t>
        </is>
      </c>
      <c r="B49947" t="inlineStr">
        <is>
          <t>Benefits Administration</t>
        </is>
      </c>
      <c r="C49947" t="inlineStr">
        <is>
          <t>https://www.getapp.com/hr-employee-management-software/benefits-administration/os/web-based</t>
        </is>
      </c>
      <c r="D49947" t="inlineStr">
        <is>
          <t>Rise</t>
        </is>
      </c>
      <c r="E49947" t="inlineStr">
        <is>
          <t>https://www.getapp.com/all-software/a/rise/</t>
        </is>
      </c>
      <c r="F49947" t="inlineStr">
        <is>
          <t>Rise is a cloud-based human resources software that helps companies with their people management, recruiting and performance responsibilities.Read more about Rise</t>
        </is>
      </c>
    </row>
    <row r="49948">
      <c r="A49948" t="inlineStr">
        <is>
          <t>HR &amp; Employee Management</t>
        </is>
      </c>
      <c r="B49948" t="inlineStr">
        <is>
          <t>Benefits Administration</t>
        </is>
      </c>
      <c r="C49948" t="inlineStr">
        <is>
          <t>https://www.getapp.com/hr-employee-management-software/benefits-administration/os/web-based</t>
        </is>
      </c>
      <c r="D49948" t="inlineStr">
        <is>
          <t>G-P</t>
        </is>
      </c>
      <c r="E49948" t="inlineStr">
        <is>
          <t>https://www.getapp.com/collaboration-software/a/g-p/</t>
        </is>
      </c>
      <c r="F49948" t="inlineStr">
        <is>
          <t>Globalization Partners offers a comprehensive global payroll solution designed to simplify payroll operations in over 180 countries worldwide. With the G-P, businesses can streamline their international payroll processes, ensure compliance with local laws, and focus on growing their business globally.Read more about G-P</t>
        </is>
      </c>
    </row>
    <row r="49949">
      <c r="A49949" t="inlineStr">
        <is>
          <t>HR &amp; Employee Management</t>
        </is>
      </c>
      <c r="B49949" t="inlineStr">
        <is>
          <t>Benefits Administration</t>
        </is>
      </c>
      <c r="C49949" t="inlineStr">
        <is>
          <t>https://www.getapp.com/hr-employee-management-software/benefits-administration/os/web-based</t>
        </is>
      </c>
      <c r="D49949" t="inlineStr">
        <is>
          <t>Ben</t>
        </is>
      </c>
      <c r="E49949" t="inlineStr">
        <is>
          <t>https://www.getapp.com/hr-employee-management-software/a/ben/</t>
        </is>
      </c>
      <c r="F49949" t="inlineStr">
        <is>
          <t>The all-in-one global employee benefits platform that’s flexible, automated, and budget-friendly.Read more about Ben</t>
        </is>
      </c>
    </row>
    <row r="49950">
      <c r="A49950" t="inlineStr">
        <is>
          <t>HR &amp; Employee Management</t>
        </is>
      </c>
      <c r="B49950" t="inlineStr">
        <is>
          <t>Benefits Administration</t>
        </is>
      </c>
      <c r="C49950" t="inlineStr">
        <is>
          <t>https://www.getapp.com/hr-employee-management-software/benefits-administration/os/web-based</t>
        </is>
      </c>
      <c r="D49950" t="inlineStr">
        <is>
          <t>Sesame HR</t>
        </is>
      </c>
      <c r="E49950" t="inlineStr">
        <is>
          <t>https://www.getapp.com/hr-employee-management-software/a/sesame-time/</t>
        </is>
      </c>
      <c r="F49950" t="inlineStr">
        <is>
          <t>Sesame HR is an all-in-one, multi-device HR software designed to help companies optimize and manage employee benefits, enhancing satisfaction and strengthening employer branding.- Automate benefits management.- Improve employee's experience.Read more about Sesame HR</t>
        </is>
      </c>
    </row>
    <row r="49951">
      <c r="A49951" t="inlineStr">
        <is>
          <t>HR &amp; Employee Management</t>
        </is>
      </c>
      <c r="B49951" t="inlineStr">
        <is>
          <t>Benefits Administration</t>
        </is>
      </c>
      <c r="C49951" t="inlineStr">
        <is>
          <t>https://www.getapp.com/hr-employee-management-software/benefits-administration/os/web-based</t>
        </is>
      </c>
      <c r="D49951" t="inlineStr">
        <is>
          <t>ADP Vantage HCM</t>
        </is>
      </c>
      <c r="E49951" t="inlineStr">
        <is>
          <t>https://www.getapp.com/hr-employee-management-software/a/adp-vantage/</t>
        </is>
      </c>
      <c r="F49951" t="inlineStr">
        <is>
          <t>ADP Vantage HCM is a global human resource management and talent management software enabling businesses to manage all aspects of their HR process via one dashboard. ADP Vantage HCM is completely web based and optimized for mobile devices.Read more about ADP Vantage HCM</t>
        </is>
      </c>
    </row>
    <row r="49952">
      <c r="A49952" t="inlineStr">
        <is>
          <t>HR &amp; Employee Management</t>
        </is>
      </c>
      <c r="B49952" t="inlineStr">
        <is>
          <t>Benefits Administration</t>
        </is>
      </c>
      <c r="C49952" t="inlineStr">
        <is>
          <t>https://www.getapp.com/hr-employee-management-software/benefits-administration/os/web-based</t>
        </is>
      </c>
      <c r="D49952" t="inlineStr">
        <is>
          <t>Jet HR</t>
        </is>
      </c>
      <c r="E49952" t="inlineStr">
        <is>
          <t>https://www.getapp.com/hr-employee-management-software/a/jet-hr/</t>
        </is>
      </c>
      <c r="F49952" t="inlineStr">
        <is>
          <t>Jet HR is a modern platform for managing your workforce. It allows you to easily handle payroll, lease company computers, and approve time off requests via a centralized platform.Read more about Jet HR</t>
        </is>
      </c>
    </row>
    <row r="49953">
      <c r="A49953" t="inlineStr">
        <is>
          <t>HR &amp; Employee Management</t>
        </is>
      </c>
      <c r="B49953" t="inlineStr">
        <is>
          <t>Benefits Administration</t>
        </is>
      </c>
      <c r="C49953" t="inlineStr">
        <is>
          <t>https://www.getapp.com/hr-employee-management-software/benefits-administration/os/web-based</t>
        </is>
      </c>
      <c r="D49953" t="inlineStr">
        <is>
          <t>Multiplier</t>
        </is>
      </c>
      <c r="E49953" t="inlineStr">
        <is>
          <t>https://www.getapp.com/hr-employee-management-software/a/multiplier/</t>
        </is>
      </c>
      <c r="F49953" t="inlineStr">
        <is>
          <t>Multiplier is breaking new ground in empowering businesses of all sizes to build global teams with its global employment platform. Employ full-time employees or contractors in minutes, make accurate payments, and manage them compliantly in any part of the world, without setting up local entities.Read more about Multiplier</t>
        </is>
      </c>
    </row>
    <row r="49954">
      <c r="A49954" t="inlineStr">
        <is>
          <t>HR &amp; Employee Management</t>
        </is>
      </c>
      <c r="B49954" t="inlineStr">
        <is>
          <t>Benefits Administration</t>
        </is>
      </c>
      <c r="C49954" t="inlineStr">
        <is>
          <t>https://www.getapp.com/hr-employee-management-software/benefits-administration/os/web-based</t>
        </is>
      </c>
      <c r="D49954" t="inlineStr">
        <is>
          <t>Effortless Admin</t>
        </is>
      </c>
      <c r="E49954" t="inlineStr">
        <is>
          <t>https://www.getapp.com/hr-employee-management-software/a/effortless-admin/</t>
        </is>
      </c>
      <c r="F49954" t="inlineStr">
        <is>
          <t>With Effortless Admin, organizations benefit from a single admin and billing experience that can manage any plan design, with any carrier/product mix, supported by any benefits advisor, and integrated with any HCM system.Read more about Effortless Admin</t>
        </is>
      </c>
    </row>
    <row r="49955">
      <c r="A49955" t="inlineStr">
        <is>
          <t>HR &amp; Employee Management</t>
        </is>
      </c>
      <c r="B49955" t="inlineStr">
        <is>
          <t>Benefits Administration</t>
        </is>
      </c>
      <c r="C49955" t="inlineStr">
        <is>
          <t>https://www.getapp.com/hr-employee-management-software/benefits-administration/os/web-based</t>
        </is>
      </c>
      <c r="D49955" t="inlineStr">
        <is>
          <t>Skuad</t>
        </is>
      </c>
      <c r="E49955" t="inlineStr">
        <is>
          <t>https://www.getapp.com/hr-employee-management-software/a/skuad/</t>
        </is>
      </c>
      <c r="F49955" t="inlineStr">
        <is>
          <t>Skuad manages global employee and contractor benefits including insurance, PTO, and wellness for you—compliantly and at scale.Read more about Skuad</t>
        </is>
      </c>
    </row>
    <row r="49956">
      <c r="A49956" t="inlineStr">
        <is>
          <t>HR &amp; Employee Management</t>
        </is>
      </c>
      <c r="B49956" t="inlineStr">
        <is>
          <t>Benefits Administration</t>
        </is>
      </c>
      <c r="C49956" t="inlineStr">
        <is>
          <t>https://www.getapp.com/hr-employee-management-software/benefits-administration/os/web-based</t>
        </is>
      </c>
      <c r="D49956" t="inlineStr">
        <is>
          <t>Juno</t>
        </is>
      </c>
      <c r="E49956" t="inlineStr">
        <is>
          <t>https://www.getapp.com/hr-employee-management-software/a/juno-1/</t>
        </is>
      </c>
      <c r="F49956" t="inlineStr">
        <is>
          <t>A flexible, personalised marketplace of wellbeing benefits for every employee.Read more about Juno</t>
        </is>
      </c>
    </row>
    <row r="49957">
      <c r="A49957" t="inlineStr">
        <is>
          <t>HR &amp; Employee Management</t>
        </is>
      </c>
      <c r="B49957" t="inlineStr">
        <is>
          <t>Benefits Administration</t>
        </is>
      </c>
      <c r="C49957" t="inlineStr">
        <is>
          <t>https://www.getapp.com/hr-employee-management-software/benefits-administration/os/web-based</t>
        </is>
      </c>
      <c r="D49957" t="inlineStr">
        <is>
          <t>Buk</t>
        </is>
      </c>
      <c r="E49957" t="inlineStr">
        <is>
          <t>https://www.getapp.com/hr-employee-management-software/a/buk/</t>
        </is>
      </c>
      <c r="F49957"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49958">
      <c r="A49958" t="inlineStr">
        <is>
          <t>HR &amp; Employee Management</t>
        </is>
      </c>
      <c r="B49958" t="inlineStr">
        <is>
          <t>Benefits Administration</t>
        </is>
      </c>
      <c r="C49958" t="inlineStr">
        <is>
          <t>https://www.getapp.com/hr-employee-management-software/benefits-administration/os/web-based</t>
        </is>
      </c>
      <c r="D49958" t="inlineStr">
        <is>
          <t>Ascentis</t>
        </is>
      </c>
      <c r="E49958" t="inlineStr">
        <is>
          <t>https://www.getapp.com/hr-employee-management-software/a/ascentis/</t>
        </is>
      </c>
      <c r="F49958" t="inlineStr">
        <is>
          <t>Ascentis offers powerful but easy-to-use, full-suite HCM software for mid-sized, U.S.-based businessesRead more about Ascentis</t>
        </is>
      </c>
    </row>
    <row r="49959">
      <c r="A49959" t="inlineStr">
        <is>
          <t>HR &amp; Employee Management</t>
        </is>
      </c>
      <c r="B49959" t="inlineStr">
        <is>
          <t>Benefits Administration</t>
        </is>
      </c>
      <c r="C49959" t="inlineStr">
        <is>
          <t>https://www.getapp.com/hr-employee-management-software/benefits-administration/os/web-based</t>
        </is>
      </c>
      <c r="D49959" t="inlineStr">
        <is>
          <t>Collage HR</t>
        </is>
      </c>
      <c r="E49959" t="inlineStr">
        <is>
          <t>https://www.getapp.com/hr-employee-management-software/a/collage/</t>
        </is>
      </c>
      <c r="F49959" t="inlineStr">
        <is>
          <t>Collage is an all-in-one HR platform for modern businesses with features like: employee database management, time off tracking, performance management, etc.Read more about Collage HR</t>
        </is>
      </c>
    </row>
    <row r="49960">
      <c r="A49960" t="inlineStr">
        <is>
          <t>HR &amp; Employee Management</t>
        </is>
      </c>
      <c r="B49960" t="inlineStr">
        <is>
          <t>Benefits Administration</t>
        </is>
      </c>
      <c r="C49960" t="inlineStr">
        <is>
          <t>https://www.getapp.com/hr-employee-management-software/benefits-administration/os/web-based</t>
        </is>
      </c>
      <c r="D49960" t="inlineStr">
        <is>
          <t>EMP Trust HR</t>
        </is>
      </c>
      <c r="E49960" t="inlineStr">
        <is>
          <t>https://www.getapp.com/hr-employee-management-software/a/emp-trust-hr/</t>
        </is>
      </c>
      <c r="F49960" t="inlineStr">
        <is>
          <t>Employee benefits enrollment and administration with employee onboarding forms, carrier feeds and integration.Read more about EMP Trust HR</t>
        </is>
      </c>
    </row>
    <row r="49961">
      <c r="A49961" t="inlineStr">
        <is>
          <t>HR &amp; Employee Management</t>
        </is>
      </c>
      <c r="B49961" t="inlineStr">
        <is>
          <t>Benefits Administration</t>
        </is>
      </c>
      <c r="C49961" t="inlineStr">
        <is>
          <t>https://www.getapp.com/hr-employee-management-software/benefits-administration/os/web-based</t>
        </is>
      </c>
      <c r="D49961" t="inlineStr">
        <is>
          <t>Breathe</t>
        </is>
      </c>
      <c r="E49961" t="inlineStr">
        <is>
          <t>https://www.getapp.com/hr-employee-management-software/a/breathehr/</t>
        </is>
      </c>
      <c r="F49961" t="inlineStr">
        <is>
          <t>Time-saving rota &amp; HR software that helps SMEs put their people first and drive their business forward. Take a free trial now.Read more about Breathe</t>
        </is>
      </c>
    </row>
    <row r="49962">
      <c r="A49962" t="inlineStr">
        <is>
          <t>HR &amp; Employee Management</t>
        </is>
      </c>
      <c r="B49962" t="inlineStr">
        <is>
          <t>Benefits Administration</t>
        </is>
      </c>
      <c r="C49962" t="inlineStr">
        <is>
          <t>https://www.getapp.com/hr-employee-management-software/benefits-administration/os/web-based</t>
        </is>
      </c>
      <c r="D49962" t="inlineStr">
        <is>
          <t>Centrally HR</t>
        </is>
      </c>
      <c r="E49962" t="inlineStr">
        <is>
          <t>https://www.getapp.com/hr-employee-management-software/a/centrally-hr/</t>
        </is>
      </c>
      <c r="F49962" t="inlineStr">
        <is>
          <t>Cloud-based technology for end-to-end human capital management needs including payroll, time and labor management, HR, benefits administration, recruitment, performance management, and scheduling. The flexible and customizable system is built to grow with a company.Read more about Centrally HR</t>
        </is>
      </c>
    </row>
    <row r="49963">
      <c r="A49963" t="inlineStr">
        <is>
          <t>HR &amp; Employee Management</t>
        </is>
      </c>
      <c r="B49963" t="inlineStr">
        <is>
          <t>Benefits Administration</t>
        </is>
      </c>
      <c r="C49963" t="inlineStr">
        <is>
          <t>https://www.getapp.com/hr-employee-management-software/benefits-administration/os/web-based</t>
        </is>
      </c>
      <c r="D49963" t="inlineStr">
        <is>
          <t>Worky Nómina</t>
        </is>
      </c>
      <c r="E49963" t="inlineStr">
        <is>
          <t>https://www.getapp.com/hr-employee-management-software/a/zentric/</t>
        </is>
      </c>
      <c r="F49963" t="inlineStr">
        <is>
          <t>Zentric is a payroll and IMSS software designed to help businesses streamline payroll calculation and processing operations.With Active Calculation(TM) a unique process to calculate in real-time payrollRead more about Worky Nómina</t>
        </is>
      </c>
    </row>
    <row r="49964">
      <c r="A49964" t="inlineStr">
        <is>
          <t>HR &amp; Employee Management</t>
        </is>
      </c>
      <c r="B49964" t="inlineStr">
        <is>
          <t>Benefits Administration</t>
        </is>
      </c>
      <c r="C49964" t="inlineStr">
        <is>
          <t>https://www.getapp.com/hr-employee-management-software/benefits-administration/os/web-based</t>
        </is>
      </c>
      <c r="D49964" t="inlineStr">
        <is>
          <t>Papaya Global</t>
        </is>
      </c>
      <c r="E49964" t="inlineStr">
        <is>
          <t>https://www.getapp.com/hr-employee-management-software/a/papaya-platform/</t>
        </is>
      </c>
      <c r="F49964" t="inlineStr">
        <is>
          <t>Papaya Global is a unified platform for global payroll and payments, enabling businesses to manage their international workforce operations. It integrates workforce management tools with payment processing technology to streamline hiring, compliance, and payroll functions for global teams.Read more about Papaya Global</t>
        </is>
      </c>
    </row>
    <row r="49965">
      <c r="A49965" t="inlineStr">
        <is>
          <t>HR &amp; Employee Management</t>
        </is>
      </c>
      <c r="B49965" t="inlineStr">
        <is>
          <t>Benefits Administration</t>
        </is>
      </c>
      <c r="C49965" t="inlineStr">
        <is>
          <t>https://www.getapp.com/hr-employee-management-software/benefits-administration/os/web-based</t>
        </is>
      </c>
      <c r="D49965" t="inlineStr">
        <is>
          <t>Oracle Fusion Cloud HCM</t>
        </is>
      </c>
      <c r="E49965" t="inlineStr">
        <is>
          <t>https://www.getapp.com/hr-employee-management-software/a/oracle-hcm-cloud/</t>
        </is>
      </c>
      <c r="F49965" t="inlineStr">
        <is>
          <t>Oracle HCM Cloud is a suite of human capital management applications that help find and retain talent including HR, benefits, payroll, &amp; performance managementRead more about Oracle Fusion Cloud HCM</t>
        </is>
      </c>
    </row>
    <row r="49966">
      <c r="A49966" t="inlineStr">
        <is>
          <t>HR &amp; Employee Management</t>
        </is>
      </c>
      <c r="B49966" t="inlineStr">
        <is>
          <t>Benefits Administration</t>
        </is>
      </c>
      <c r="C49966" t="inlineStr">
        <is>
          <t>https://www.getapp.com/hr-employee-management-software/benefits-administration/os/web-based</t>
        </is>
      </c>
      <c r="D49966" t="inlineStr">
        <is>
          <t>WorkforceHub Time &amp; Attendance</t>
        </is>
      </c>
      <c r="E49966" t="inlineStr">
        <is>
          <t>https://www.getapp.com/hr-employee-management-software/a/swipeclock/</t>
        </is>
      </c>
      <c r="F49966"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49967">
      <c r="A49967" t="inlineStr">
        <is>
          <t>HR &amp; Employee Management</t>
        </is>
      </c>
      <c r="B49967" t="inlineStr">
        <is>
          <t>Benefits Administration</t>
        </is>
      </c>
      <c r="C49967" t="inlineStr">
        <is>
          <t>https://www.getapp.com/hr-employee-management-software/benefits-administration/os/web-based</t>
        </is>
      </c>
      <c r="D49967" t="inlineStr">
        <is>
          <t>Zimyo</t>
        </is>
      </c>
      <c r="E49967" t="inlineStr">
        <is>
          <t>https://www.getapp.com/hr-employee-management-software/a/zimyo-hrms/</t>
        </is>
      </c>
      <c r="F49967" t="inlineStr">
        <is>
          <t>The all-in-one end-to-end HRMS platform that simplifies and streamlines HR operations for businesses of all kinds.Read more about Zimyo</t>
        </is>
      </c>
    </row>
    <row r="49968">
      <c r="A49968" t="inlineStr">
        <is>
          <t>HR &amp; Employee Management</t>
        </is>
      </c>
      <c r="B49968" t="inlineStr">
        <is>
          <t>Benefits Administration</t>
        </is>
      </c>
      <c r="C49968" t="inlineStr">
        <is>
          <t>https://www.getapp.com/hr-employee-management-software/benefits-administration/os/web-based</t>
        </is>
      </c>
      <c r="D49968" t="inlineStr">
        <is>
          <t>Hrmony</t>
        </is>
      </c>
      <c r="E49968" t="inlineStr">
        <is>
          <t>https://www.getapp.com/hr-employee-management-software/a/hrmony/</t>
        </is>
      </c>
      <c r="F49968" t="inlineStr">
        <is>
          <t>Hrmony is a user-friendly benefits management solution for digital food stamps that helps strengthen brands.Read more about Hrmony</t>
        </is>
      </c>
    </row>
    <row r="49969">
      <c r="A49969" t="inlineStr">
        <is>
          <t>HR &amp; Employee Management</t>
        </is>
      </c>
      <c r="B49969" t="inlineStr">
        <is>
          <t>Benefits Administration</t>
        </is>
      </c>
      <c r="C49969" t="inlineStr">
        <is>
          <t>https://www.getapp.com/hr-employee-management-software/benefits-administration/os/web-based</t>
        </is>
      </c>
      <c r="D49969" t="inlineStr">
        <is>
          <t>Sage People</t>
        </is>
      </c>
      <c r="E49969" t="inlineStr">
        <is>
          <t>https://www.getapp.com/hr-employee-management-software/a/sage-business-cloud-people/</t>
        </is>
      </c>
      <c r="F49969"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49970">
      <c r="A49970" t="inlineStr">
        <is>
          <t>HR &amp; Employee Management</t>
        </is>
      </c>
      <c r="B49970" t="inlineStr">
        <is>
          <t>Benefits Administration</t>
        </is>
      </c>
      <c r="C49970" t="inlineStr">
        <is>
          <t>https://www.getapp.com/hr-employee-management-software/benefits-administration/os/web-based</t>
        </is>
      </c>
      <c r="D49970" t="inlineStr">
        <is>
          <t>Zoön Loyalty</t>
        </is>
      </c>
      <c r="E49970" t="inlineStr">
        <is>
          <t>https://www.getapp.com/customer-management-software/a/zoon-loyalty/</t>
        </is>
      </c>
      <c r="F49970" t="inlineStr">
        <is>
          <t>Zoon Loyalty: Elevating loyalty experiences for customers and empowering employees. Drive repeat business, boost engagement, and foster a thriving workplace with our transformative loyalty management platform.Read more about Zoön Loyalty</t>
        </is>
      </c>
    </row>
    <row r="49971">
      <c r="A49971" t="inlineStr">
        <is>
          <t>HR &amp; Employee Management</t>
        </is>
      </c>
      <c r="B49971" t="inlineStr">
        <is>
          <t>Benefits Administration</t>
        </is>
      </c>
      <c r="C49971" t="inlineStr">
        <is>
          <t>https://www.getapp.com/hr-employee-management-software/benefits-administration/os/web-based</t>
        </is>
      </c>
      <c r="D49971" t="inlineStr">
        <is>
          <t>Compport</t>
        </is>
      </c>
      <c r="E49971" t="inlineStr">
        <is>
          <t>https://www.getapp.com/hr-employee-management-software/a/compport/</t>
        </is>
      </c>
      <c r="F49971" t="inlineStr">
        <is>
          <t>Compport is a cloud-based compensation management solution, which helps businesses manage processes related to human resources (HR) through reward programs, staff surveys, productivity analytics, &amp; more. Firms can use real-time simulation to review salaries before delivering incentives to employees.Read more about Compport</t>
        </is>
      </c>
    </row>
    <row r="49972">
      <c r="A49972" t="inlineStr">
        <is>
          <t>HR &amp; Employee Management</t>
        </is>
      </c>
      <c r="B49972" t="inlineStr">
        <is>
          <t>Benefits Administration</t>
        </is>
      </c>
      <c r="C49972" t="inlineStr">
        <is>
          <t>https://www.getapp.com/hr-employee-management-software/benefits-administration/os/web-based</t>
        </is>
      </c>
      <c r="D49972" t="inlineStr">
        <is>
          <t>MELP</t>
        </is>
      </c>
      <c r="E49972" t="inlineStr">
        <is>
          <t>https://www.getapp.com/hr-employee-management-software/a/melp/</t>
        </is>
      </c>
      <c r="F49972" t="inlineStr">
        <is>
          <t>MELP is a cloud-based benefits administration solution that helps businesses streamline employee engagement and recognition on a unified interface. The platform enables human resource (HR) professionals manage employees' benefits, ensuring that they always have access to their benefits information. It also facilitates internal communication, keeping employees in the loop and ensuring that important messages reach them instantly.Read more about MELP</t>
        </is>
      </c>
    </row>
    <row r="49973">
      <c r="A49973" t="inlineStr">
        <is>
          <t>HR &amp; Employee Management</t>
        </is>
      </c>
      <c r="B49973" t="inlineStr">
        <is>
          <t>Benefits Administration</t>
        </is>
      </c>
      <c r="C49973" t="inlineStr">
        <is>
          <t>https://www.getapp.com/hr-employee-management-software/benefits-administration/os/web-based</t>
        </is>
      </c>
      <c r="D49973" t="inlineStr">
        <is>
          <t>Forma</t>
        </is>
      </c>
      <c r="E49973" t="inlineStr">
        <is>
          <t>https://www.getapp.com/hr-employee-management-software/a/forma/</t>
        </is>
      </c>
      <c r="F49973" t="inlineStr">
        <is>
          <t>Forma is a flexible benefits software platform that helps businesses offer competitive and customizable benefits packages while reducing administrative costs.Read more about Forma</t>
        </is>
      </c>
    </row>
    <row r="49974">
      <c r="A49974" t="inlineStr">
        <is>
          <t>HR &amp; Employee Management</t>
        </is>
      </c>
      <c r="B49974" t="inlineStr">
        <is>
          <t>Benefits Administration</t>
        </is>
      </c>
      <c r="C49974" t="inlineStr">
        <is>
          <t>https://www.getapp.com/hr-employee-management-software/benefits-administration/os/web-based</t>
        </is>
      </c>
      <c r="D49974" t="inlineStr">
        <is>
          <t>FoxHire</t>
        </is>
      </c>
      <c r="E49974" t="inlineStr">
        <is>
          <t>https://www.getapp.com/hr-employee-management-software/a/foxhire/</t>
        </is>
      </c>
      <c r="F49974" t="inlineStr">
        <is>
          <t>FoxHire's Employer of Record (EOR) platform enables businesses to manage contract, temporary, and remote employees without having to do the admin work or worry about the risk. FoxHire delivers world-class payroll, insurance, benefits, and timesheets solutions through an all-in-one HR suite.Read more about FoxHire</t>
        </is>
      </c>
    </row>
    <row r="49975">
      <c r="A49975" t="inlineStr">
        <is>
          <t>HR &amp; Employee Management</t>
        </is>
      </c>
      <c r="B49975" t="inlineStr">
        <is>
          <t>Benefits Administration</t>
        </is>
      </c>
      <c r="C49975" t="inlineStr">
        <is>
          <t>https://www.getapp.com/hr-employee-management-software/benefits-administration/os/web-based</t>
        </is>
      </c>
      <c r="D49975" t="inlineStr">
        <is>
          <t>Greenshades</t>
        </is>
      </c>
      <c r="E49975" t="inlineStr">
        <is>
          <t>https://www.getapp.com/hr-employee-management-software/a/greenshades/</t>
        </is>
      </c>
      <c r="F49975" t="inlineStr">
        <is>
          <t>Streamline your benefits by housing all medical, dental, vision, and more in one cloud location. Give employees access to details of the plans they qualify for during open enrollment and the ability to manage benefits without HR department help.Read more about Greenshades</t>
        </is>
      </c>
    </row>
    <row r="49976">
      <c r="A49976" t="inlineStr">
        <is>
          <t>HR &amp; Employee Management</t>
        </is>
      </c>
      <c r="B49976" t="inlineStr">
        <is>
          <t>Benefits Administration</t>
        </is>
      </c>
      <c r="C49976" t="inlineStr">
        <is>
          <t>https://www.getapp.com/hr-employee-management-software/benefits-administration/os/web-based</t>
        </is>
      </c>
      <c r="D49976" t="inlineStr">
        <is>
          <t>Rankmi</t>
        </is>
      </c>
      <c r="E49976" t="inlineStr">
        <is>
          <t>https://www.getapp.com/hr-employee-management-software/a/rankmi/</t>
        </is>
      </c>
      <c r="F49976"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49977">
      <c r="A49977" t="inlineStr">
        <is>
          <t>HR &amp; Employee Management</t>
        </is>
      </c>
      <c r="B49977" t="inlineStr">
        <is>
          <t>Benefits Administration</t>
        </is>
      </c>
      <c r="C49977" t="inlineStr">
        <is>
          <t>https://www.getapp.com/hr-employee-management-software/benefits-administration/os/web-based</t>
        </is>
      </c>
      <c r="D49977" t="inlineStr">
        <is>
          <t>eBacon</t>
        </is>
      </c>
      <c r="E49977" t="inlineStr">
        <is>
          <t>https://www.getapp.com/hr-employee-management-software/a/ebacon/</t>
        </is>
      </c>
      <c r="F49977" t="inlineStr">
        <is>
          <t>eBacon is a compliance management software designed to help businesses in the construction industry streamline payroll, reporting, and fringe benefits management operations. The platform enables organizations to manage subcontractors and track compliance with statutory guidelines via a unified portal.Read more about eBacon</t>
        </is>
      </c>
    </row>
    <row r="49978">
      <c r="A49978" t="inlineStr">
        <is>
          <t>HR &amp; Employee Management</t>
        </is>
      </c>
      <c r="B49978" t="inlineStr">
        <is>
          <t>Benefits Administration</t>
        </is>
      </c>
      <c r="C49978" t="inlineStr">
        <is>
          <t>https://www.getapp.com/hr-employee-management-software/benefits-administration/os/web-based</t>
        </is>
      </c>
      <c r="D49978" t="inlineStr">
        <is>
          <t>Benepass</t>
        </is>
      </c>
      <c r="E49978" t="inlineStr">
        <is>
          <t>https://www.getapp.com/hr-employee-management-software/a/benepass/</t>
        </is>
      </c>
      <c r="F49978" t="inlineStr">
        <is>
          <t>Benepass is a cloud-based benefits administration platform that allows companies to design and manage personalized pre-tax and perks benefits on a centralized interface. The solution provides various benefits programs such as he alth savings accounts, flexible spending accounts, commuter benefits, wellness programs, professional development stipends, and more. Key features include multiple spending options, engagement tracking, internal communication management, real-time data, and more.Read more about Benepass</t>
        </is>
      </c>
    </row>
    <row r="49979">
      <c r="A49979" t="inlineStr">
        <is>
          <t>HR &amp; Employee Management</t>
        </is>
      </c>
      <c r="B49979" t="inlineStr">
        <is>
          <t>Benefits Administration</t>
        </is>
      </c>
      <c r="C49979" t="inlineStr">
        <is>
          <t>https://www.getapp.com/hr-employee-management-software/benefits-administration/os/web-based</t>
        </is>
      </c>
      <c r="D49979" t="inlineStr">
        <is>
          <t>EverythingBenefits</t>
        </is>
      </c>
      <c r="E49979" t="inlineStr">
        <is>
          <t>https://www.getapp.com/hr-employee-management-software/a/everythingbenefits/</t>
        </is>
      </c>
      <c r="F49979" t="inlineStr">
        <is>
          <t>EverythingBenefits is an AI-supported benefits admin solution designed to eliminate manual processes, save time, and reduce non-compliance risks. Our technology serves 10,000+ employees in the US and is available through 200+HR Platforms.Read more about EverythingBenefits</t>
        </is>
      </c>
    </row>
    <row r="49980">
      <c r="A49980" t="inlineStr">
        <is>
          <t>HR &amp; Employee Management</t>
        </is>
      </c>
      <c r="B49980" t="inlineStr">
        <is>
          <t>Benefits Administration</t>
        </is>
      </c>
      <c r="C49980" t="inlineStr">
        <is>
          <t>https://www.getapp.com/hr-employee-management-software/benefits-administration/os/web-based</t>
        </is>
      </c>
      <c r="D49980" t="inlineStr">
        <is>
          <t>PeopleCloud</t>
        </is>
      </c>
      <c r="E49980" t="inlineStr">
        <is>
          <t>https://www.getapp.com/hr-employee-management-software/a/peoplecloud/</t>
        </is>
      </c>
      <c r="F49980" t="inlineStr">
        <is>
          <t>People Cloud is a cloud-based HR software that centralizes recruitment, development, retention, and payroll to boost efficiency.Read more about PeopleCloud</t>
        </is>
      </c>
    </row>
    <row r="49981">
      <c r="A49981" t="inlineStr">
        <is>
          <t>HR &amp; Employee Management</t>
        </is>
      </c>
      <c r="B49981" t="inlineStr">
        <is>
          <t>Benefits Administration</t>
        </is>
      </c>
      <c r="C49981" t="inlineStr">
        <is>
          <t>https://www.getapp.com/hr-employee-management-software/benefits-administration/os/web-based</t>
        </is>
      </c>
      <c r="D49981" t="inlineStr">
        <is>
          <t>Juggl</t>
        </is>
      </c>
      <c r="E49981" t="inlineStr">
        <is>
          <t>https://www.getapp.com/hr-employee-management-software/a/juggl/</t>
        </is>
      </c>
      <c r="F49981" t="inlineStr">
        <is>
          <t>Make ongoing benefit administration an easy game! Prioritize the well-being of your remote team, backed with a robust solution. We help you provide country-specific benefits at competitive rates for everyone on your team.Read more about Juggl</t>
        </is>
      </c>
    </row>
    <row r="49982">
      <c r="A49982" t="inlineStr">
        <is>
          <t>HR &amp; Employee Management</t>
        </is>
      </c>
      <c r="B49982" t="inlineStr">
        <is>
          <t>Benefits Administration</t>
        </is>
      </c>
      <c r="C49982" t="inlineStr">
        <is>
          <t>https://www.getapp.com/hr-employee-management-software/benefits-administration/os/web-based</t>
        </is>
      </c>
      <c r="D49982" t="inlineStr">
        <is>
          <t>Ciphr</t>
        </is>
      </c>
      <c r="E49982" t="inlineStr">
        <is>
          <t>https://www.getapp.com/hr-employee-management-software/a/ciphr/</t>
        </is>
      </c>
      <c r="F49982" t="inlineStr">
        <is>
          <t>Integrated HR, payroll, learning and recruitment solutions that amplify the voice and value of your talent.Read more about Ciphr</t>
        </is>
      </c>
    </row>
    <row r="49983">
      <c r="A49983" t="inlineStr">
        <is>
          <t>HR &amp; Employee Management</t>
        </is>
      </c>
      <c r="B49983" t="inlineStr">
        <is>
          <t>Benefits Administration</t>
        </is>
      </c>
      <c r="C49983" t="inlineStr">
        <is>
          <t>https://www.getapp.com/hr-employee-management-software/benefits-administration/os/web-based</t>
        </is>
      </c>
      <c r="D49983" t="inlineStr">
        <is>
          <t>Workzoom</t>
        </is>
      </c>
      <c r="E49983" t="inlineStr">
        <is>
          <t>https://www.getapp.com/hr-employee-management-software/a/workzoom/</t>
        </is>
      </c>
      <c r="F49983" t="inlineStr">
        <is>
          <t>Keep all benefit components organized and up-to-date. Simplify administration, manage a wide variety of plans and easily provide open enrolment for employees.Read more about Workzoom</t>
        </is>
      </c>
    </row>
    <row r="49984">
      <c r="A49984" t="inlineStr">
        <is>
          <t>HR &amp; Employee Management</t>
        </is>
      </c>
      <c r="B49984" t="inlineStr">
        <is>
          <t>Benefits Administration</t>
        </is>
      </c>
      <c r="C49984" t="inlineStr">
        <is>
          <t>https://www.getapp.com/hr-employee-management-software/benefits-administration/os/web-based</t>
        </is>
      </c>
      <c r="D49984" t="inlineStr">
        <is>
          <t>CenterPoint Payroll</t>
        </is>
      </c>
      <c r="E49984" t="inlineStr">
        <is>
          <t>https://www.getapp.com/hr-employee-management-software/a/centerpoint-payroll/</t>
        </is>
      </c>
      <c r="F49984" t="inlineStr">
        <is>
          <t>Payroll Software for growing businesses that adds profits by reducing the time and money associated with payroll processing. CenterPoint Payroll Software stands apart from other payroll software programs with features that are not found in basic packages, and won't cost you a bundle like they would in the complex, more expensive packages.Read more about CenterPoint Payroll</t>
        </is>
      </c>
    </row>
    <row r="49985">
      <c r="A49985" t="inlineStr">
        <is>
          <t>HR &amp; Employee Management</t>
        </is>
      </c>
      <c r="B49985" t="inlineStr">
        <is>
          <t>Benefits Administration</t>
        </is>
      </c>
      <c r="C49985" t="inlineStr">
        <is>
          <t>https://www.getapp.com/hr-employee-management-software/benefits-administration/os/web-based</t>
        </is>
      </c>
      <c r="D49985" t="inlineStr">
        <is>
          <t>Wellness360</t>
        </is>
      </c>
      <c r="E49985" t="inlineStr">
        <is>
          <t>https://www.getapp.com/hr-employee-management-software/a/wellness360/</t>
        </is>
      </c>
      <c r="F49985" t="inlineStr">
        <is>
          <t>Wellness360 is a corporate wellness platform designed to help enterprises engage with employees using white-labeled websites, gamification capabilities, health challenges, rewards, and more.  Administrators can track assessments, rewards collection and redemption, biometrics, and progress.Read more about Wellness360</t>
        </is>
      </c>
    </row>
    <row r="49986">
      <c r="A49986" t="inlineStr">
        <is>
          <t>HR &amp; Employee Management</t>
        </is>
      </c>
      <c r="B49986" t="inlineStr">
        <is>
          <t>Benefits Administration</t>
        </is>
      </c>
      <c r="C49986" t="inlineStr">
        <is>
          <t>https://www.getapp.com/hr-employee-management-software/benefits-administration/os/web-based</t>
        </is>
      </c>
      <c r="D49986" t="inlineStr">
        <is>
          <t>PDS Vista</t>
        </is>
      </c>
      <c r="E49986" t="inlineStr">
        <is>
          <t>https://www.getapp.com/hr-employee-management-software/a/vistahrms/</t>
        </is>
      </c>
      <c r="F49986" t="inlineStr">
        <is>
          <t>A robust tool supporting unlimited plans and coverage levels gives benefit administrators the ability to configure, audit and manage your benefits offerings.Read more about PDS Vista</t>
        </is>
      </c>
    </row>
    <row r="49987">
      <c r="A49987" t="inlineStr">
        <is>
          <t>HR &amp; Employee Management</t>
        </is>
      </c>
      <c r="B49987" t="inlineStr">
        <is>
          <t>Benefits Administration</t>
        </is>
      </c>
      <c r="C49987" t="inlineStr">
        <is>
          <t>https://www.getapp.com/hr-employee-management-software/benefits-administration/os/web-based</t>
        </is>
      </c>
      <c r="D49987" t="inlineStr">
        <is>
          <t>EightHR</t>
        </is>
      </c>
      <c r="E49987" t="inlineStr">
        <is>
          <t>https://www.getapp.com/hr-employee-management-software/a/eighthr/</t>
        </is>
      </c>
      <c r="F49987" t="inlineStr">
        <is>
          <t>EightHR is a cloud based solution that incorporates all necessary HR features such as benefit administration, onboarding, employee profiles, ACA reporting &amp; tracking, employee record maintenance and workflow; all in on place.Read more about EightHR</t>
        </is>
      </c>
    </row>
    <row r="49988">
      <c r="A49988" t="inlineStr">
        <is>
          <t>HR &amp; Employee Management</t>
        </is>
      </c>
      <c r="B49988" t="inlineStr">
        <is>
          <t>Benefits Administration</t>
        </is>
      </c>
      <c r="C49988" t="inlineStr">
        <is>
          <t>https://www.getapp.com/hr-employee-management-software/benefits-administration/os/web-based</t>
        </is>
      </c>
      <c r="D49988" t="inlineStr">
        <is>
          <t>Refresh</t>
        </is>
      </c>
      <c r="E49988" t="inlineStr">
        <is>
          <t>https://www.getapp.com/hr-employee-management-software/a/refresh/</t>
        </is>
      </c>
      <c r="F49988" t="inlineStr">
        <is>
          <t>Our modular, customizable platform highlights and features tools based on each employee's specific situation eliminating clutter, increasing utilization, and providing a better experience. Combining comms tools (scrolling news feeds/text/push/email) with scheduling, eLearning, challenges and more.Read more about Refresh</t>
        </is>
      </c>
    </row>
    <row r="49989">
      <c r="A49989" t="inlineStr">
        <is>
          <t>HR &amp; Employee Management</t>
        </is>
      </c>
      <c r="B49989" t="inlineStr">
        <is>
          <t>Benefits Administration</t>
        </is>
      </c>
      <c r="C49989" t="inlineStr">
        <is>
          <t>https://www.getapp.com/hr-employee-management-software/benefits-administration/os/web-based</t>
        </is>
      </c>
      <c r="D49989" t="inlineStr">
        <is>
          <t>AttendLab</t>
        </is>
      </c>
      <c r="E49989" t="inlineStr">
        <is>
          <t>https://www.getapp.com/hr-employee-management-software/a/attendlab/</t>
        </is>
      </c>
      <c r="F49989"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49990">
      <c r="A49990" t="inlineStr">
        <is>
          <t>HR &amp; Employee Management</t>
        </is>
      </c>
      <c r="B49990" t="inlineStr">
        <is>
          <t>Benefits Administration</t>
        </is>
      </c>
      <c r="C49990" t="inlineStr">
        <is>
          <t>https://www.getapp.com/hr-employee-management-software/benefits-administration/os/web-based</t>
        </is>
      </c>
      <c r="D49990" t="inlineStr">
        <is>
          <t>VBASoftware</t>
        </is>
      </c>
      <c r="E49990" t="inlineStr">
        <is>
          <t>https://www.getapp.com/industries-software/a/virtual-benefits-administrator/</t>
        </is>
      </c>
      <c r="F49990" t="inlineStr">
        <is>
          <t>VBA by Virtual Benefits Administrator is a benefits administration software suitable for medical, dental, and life &amp; disability plans, pharmacy claims, and moreRead more about VBASoftware</t>
        </is>
      </c>
    </row>
    <row r="49991">
      <c r="A49991" t="inlineStr">
        <is>
          <t>HR &amp; Employee Management</t>
        </is>
      </c>
      <c r="B49991" t="inlineStr">
        <is>
          <t>Benefits Administration</t>
        </is>
      </c>
      <c r="C49991" t="inlineStr">
        <is>
          <t>https://www.getapp.com/hr-employee-management-software/benefits-administration/os/web-based</t>
        </is>
      </c>
      <c r="D49991" t="inlineStr">
        <is>
          <t>PayPro Workforce Management</t>
        </is>
      </c>
      <c r="E49991" t="inlineStr">
        <is>
          <t>https://www.getapp.com/hr-employee-management-software/a/paypro-workforce-management/</t>
        </is>
      </c>
      <c r="F49991" t="inlineStr">
        <is>
          <t>Paypro Workforce Management is a cloud-based human capital management solution designed to help businesses handle employee onboarding, scheduling, payroll and other processes.Read more about PayPro Workforce Management</t>
        </is>
      </c>
    </row>
    <row r="49992">
      <c r="A49992" t="inlineStr">
        <is>
          <t>HR &amp; Employee Management</t>
        </is>
      </c>
      <c r="B49992" t="inlineStr">
        <is>
          <t>Benefits Administration</t>
        </is>
      </c>
      <c r="C49992" t="inlineStr">
        <is>
          <t>https://www.getapp.com/hr-employee-management-software/benefits-administration/os/web-based</t>
        </is>
      </c>
      <c r="D49992" t="inlineStr">
        <is>
          <t>Motivy</t>
        </is>
      </c>
      <c r="E49992" t="inlineStr">
        <is>
          <t>https://www.getapp.com/operations-management-software/a/motivy/</t>
        </is>
      </c>
      <c r="F49992" t="inlineStr">
        <is>
          <t>Motivy is a modern organizational culture solution that helps you motivate, connect and empower human talent.Our platform allows you to enhance the performance of your collaborators through gamified recognitions and aligned to your corporate strategy.Read more about Motivy</t>
        </is>
      </c>
    </row>
    <row r="49993">
      <c r="A49993" t="inlineStr">
        <is>
          <t>HR &amp; Employee Management</t>
        </is>
      </c>
      <c r="B49993" t="inlineStr">
        <is>
          <t>Benefits Administration</t>
        </is>
      </c>
      <c r="C49993" t="inlineStr">
        <is>
          <t>https://www.getapp.com/hr-employee-management-software/benefits-administration/os/web-based</t>
        </is>
      </c>
      <c r="D49993" t="inlineStr">
        <is>
          <t>BiznusSoft HR</t>
        </is>
      </c>
      <c r="E49993" t="inlineStr">
        <is>
          <t>https://www.getapp.com/hr-employee-management-software/a/hrms/</t>
        </is>
      </c>
      <c r="F49993" t="inlineStr">
        <is>
          <t>Track all benefits included within your organization. Integrate with payroll to ensure that all available benefits are accounted for you workforce.Read more about BiznusSoft HR</t>
        </is>
      </c>
    </row>
    <row r="49994">
      <c r="A49994" t="inlineStr">
        <is>
          <t>HR &amp; Employee Management</t>
        </is>
      </c>
      <c r="B49994" t="inlineStr">
        <is>
          <t>Benefits Administration</t>
        </is>
      </c>
      <c r="C49994" t="inlineStr">
        <is>
          <t>https://www.getapp.com/hr-employee-management-software/benefits-administration/os/web-based</t>
        </is>
      </c>
      <c r="D49994" t="inlineStr">
        <is>
          <t>Maxwell Health</t>
        </is>
      </c>
      <c r="E49994" t="inlineStr">
        <is>
          <t>https://www.getapp.com/hr-employee-management-software/a/maxwell-health/</t>
        </is>
      </c>
      <c r="F49994" t="inlineStr">
        <is>
          <t>Maxwell Health is a health benefits and HR administration platform for SMB's that provides employees, HR professionals, and benefits advisors with access to a benefits marketplace, online onboarding and enrollment, electronic form signing, customizable reporting, mobile app support and integrationsRead more about Maxwell Health</t>
        </is>
      </c>
    </row>
    <row r="49995">
      <c r="A49995" t="inlineStr">
        <is>
          <t>HR &amp; Employee Management</t>
        </is>
      </c>
      <c r="B49995" t="inlineStr">
        <is>
          <t>Benefits Administration</t>
        </is>
      </c>
      <c r="C49995" t="inlineStr">
        <is>
          <t>https://www.getapp.com/hr-employee-management-software/benefits-administration/os/web-based</t>
        </is>
      </c>
      <c r="D49995" t="inlineStr">
        <is>
          <t>EPAY HCM</t>
        </is>
      </c>
      <c r="E49995" t="inlineStr">
        <is>
          <t>https://www.getapp.com/hr-employee-management-software/a/epay-hcm/</t>
        </is>
      </c>
      <c r="F49995" t="inlineStr">
        <is>
          <t>EPAY is an online human capital management system (HCM) designed to support business HR with features across recruitment, onboarding, time tracking and moreRead more about EPAY HCM</t>
        </is>
      </c>
    </row>
    <row r="49996">
      <c r="A49996" t="inlineStr">
        <is>
          <t>HR &amp; Employee Management</t>
        </is>
      </c>
      <c r="B49996" t="inlineStr">
        <is>
          <t>Benefits Administration</t>
        </is>
      </c>
      <c r="C49996" t="inlineStr">
        <is>
          <t>https://www.getapp.com/hr-employee-management-software/benefits-administration/os/web-based</t>
        </is>
      </c>
      <c r="D49996" t="inlineStr">
        <is>
          <t>Human Interest</t>
        </is>
      </c>
      <c r="E49996" t="inlineStr">
        <is>
          <t>https://www.getapp.com/finance-accounting-software/a/human-interest/</t>
        </is>
      </c>
      <c r="F49996" t="inlineStr">
        <is>
          <t>Human Interest is a 401(k) management solution that handles mutliple aspects of corporate finances such as payroll integrations, investment management, human resources, IRS compliance, and real-time financial reporting. The system automates employee portfolios that can be viewed and altered by employees at any time. Additionally, Human interest provides an employee database to track and manage finances with reporting features customized per employee.Read more about Human Interest</t>
        </is>
      </c>
    </row>
    <row r="49997">
      <c r="A49997" t="inlineStr">
        <is>
          <t>HR &amp; Employee Management</t>
        </is>
      </c>
      <c r="B49997" t="inlineStr">
        <is>
          <t>Benefits Administration</t>
        </is>
      </c>
      <c r="C49997" t="inlineStr">
        <is>
          <t>https://www.getapp.com/hr-employee-management-software/benefits-administration/os/web-based</t>
        </is>
      </c>
      <c r="D49997" t="inlineStr">
        <is>
          <t>MiHCM</t>
        </is>
      </c>
      <c r="E49997" t="inlineStr">
        <is>
          <t>https://www.getapp.com/hr-employee-management-software/a/mihcm/</t>
        </is>
      </c>
      <c r="F49997" t="inlineStr">
        <is>
          <t>MiHCM is a cloud-based human capital management system that helps businesses monitor workforce activity, automatically analyse performance, reward and retain the top talent in the company.Read more about MiHCM</t>
        </is>
      </c>
    </row>
    <row r="49998">
      <c r="A49998" t="inlineStr">
        <is>
          <t>HR &amp; Employee Management</t>
        </is>
      </c>
      <c r="B49998" t="inlineStr">
        <is>
          <t>Benefits Administration</t>
        </is>
      </c>
      <c r="C49998" t="inlineStr">
        <is>
          <t>https://www.getapp.com/hr-employee-management-software/benefits-administration/os/web-based</t>
        </is>
      </c>
      <c r="D49998" t="inlineStr">
        <is>
          <t>Criterion HCM</t>
        </is>
      </c>
      <c r="E49998" t="inlineStr">
        <is>
          <t>https://www.getapp.com/hr-employee-management-software/a/criterion-hcm/</t>
        </is>
      </c>
      <c r="F49998" t="inlineStr">
        <is>
          <t>Criterion HCM is a cloud-based human capital management solution designed to help midsize businesses manage payroll, benefits, time tracking, attendance, and talent engagement. The platform also helps users streamline the employee life cycle, administration, enrollment, and compliance reporting.Read more about Criterion HCM</t>
        </is>
      </c>
    </row>
    <row r="49999">
      <c r="A49999" t="inlineStr">
        <is>
          <t>HR &amp; Employee Management</t>
        </is>
      </c>
      <c r="B49999" t="inlineStr">
        <is>
          <t>Benefits Administration</t>
        </is>
      </c>
      <c r="C49999" t="inlineStr">
        <is>
          <t>https://www.getapp.com/hr-employee-management-software/benefits-administration/os/web-based</t>
        </is>
      </c>
      <c r="D49999" t="inlineStr">
        <is>
          <t>Pazcare</t>
        </is>
      </c>
      <c r="E49999" t="inlineStr">
        <is>
          <t>https://www.getapp.com/healthcare-pharmaceuticals-software/a/pazcare/</t>
        </is>
      </c>
      <c r="F49999" t="inlineStr">
        <is>
          <t>Bespoke Group Health Insurance for high-growth companies. Includes mental wellness sessions, doctor consultations, dental and vision cover.Read more about Pazcare</t>
        </is>
      </c>
    </row>
    <row r="50000">
      <c r="A50000" t="inlineStr">
        <is>
          <t>HR &amp; Employee Management</t>
        </is>
      </c>
      <c r="B50000" t="inlineStr">
        <is>
          <t>Benefits Administration</t>
        </is>
      </c>
      <c r="C50000" t="inlineStr">
        <is>
          <t>https://www.getapp.com/hr-employee-management-software/benefits-administration/os/web-based</t>
        </is>
      </c>
      <c r="D50000" t="inlineStr">
        <is>
          <t>MediClaims</t>
        </is>
      </c>
      <c r="E50000" t="inlineStr">
        <is>
          <t>https://www.getapp.com/healthcare-pharmaceuticals-software/a/mediclaims/</t>
        </is>
      </c>
      <c r="F50000" t="inlineStr">
        <is>
          <t>MediClaims is a claims management software that helps organizations manage benefits administration for flexible spending accounts (FSA), Health Reimbursement Arrangements (HRA), and Health Savings Accounts (HSA) across several healthcare sectors, including medical, dental, and vision.Read more about MediClaims</t>
        </is>
      </c>
    </row>
    <row r="50001">
      <c r="A50001" t="inlineStr">
        <is>
          <t>HR &amp; Employee Management</t>
        </is>
      </c>
      <c r="B50001" t="inlineStr">
        <is>
          <t>Benefits Administration</t>
        </is>
      </c>
      <c r="C50001" t="inlineStr">
        <is>
          <t>https://www.getapp.com/hr-employee-management-software/benefits-administration/os/web-based</t>
        </is>
      </c>
      <c r="D50001" t="inlineStr">
        <is>
          <t>Selerix</t>
        </is>
      </c>
      <c r="E50001" t="inlineStr">
        <is>
          <t>https://www.getapp.com/hr-employee-management-software/a/benselect/</t>
        </is>
      </c>
      <c r="F50001" t="inlineStr">
        <is>
          <t>BenSelect supports 26,000+ employers and 14M+ employees with flexible benefits administration. It offers mobile, self-paced enrollment with behavioral decision support, multilingual education, and 1,000+ integrations. Automated tools reduce errors and simplify HR workflows.Read more about Selerix</t>
        </is>
      </c>
    </row>
    <row r="50002">
      <c r="A50002" t="inlineStr">
        <is>
          <t>HR &amp; Employee Management</t>
        </is>
      </c>
      <c r="B50002" t="inlineStr">
        <is>
          <t>Benefits Administration</t>
        </is>
      </c>
      <c r="C50002" t="inlineStr">
        <is>
          <t>https://www.getapp.com/hr-employee-management-software/benefits-administration/os/web-based</t>
        </is>
      </c>
      <c r="D50002" t="inlineStr">
        <is>
          <t>OnePoint HCM</t>
        </is>
      </c>
      <c r="E50002" t="inlineStr">
        <is>
          <t>https://www.getapp.com/all-software/a/onepoint-hcm/</t>
        </is>
      </c>
      <c r="F50002"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50003">
      <c r="A50003" t="inlineStr">
        <is>
          <t>HR &amp; Employee Management</t>
        </is>
      </c>
      <c r="B50003" t="inlineStr">
        <is>
          <t>Benefits Administration</t>
        </is>
      </c>
      <c r="C50003" t="inlineStr">
        <is>
          <t>https://www.getapp.com/hr-employee-management-software/benefits-administration/os/web-based</t>
        </is>
      </c>
      <c r="D50003" t="inlineStr">
        <is>
          <t>SONARH</t>
        </is>
      </c>
      <c r="E50003" t="inlineStr">
        <is>
          <t>https://www.getapp.com/hr-employee-management-software/a/sonarh/</t>
        </is>
      </c>
      <c r="F50003"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0004">
      <c r="A50004" t="inlineStr">
        <is>
          <t>HR &amp; Employee Management</t>
        </is>
      </c>
      <c r="B50004" t="inlineStr">
        <is>
          <t>Benefits Administration</t>
        </is>
      </c>
      <c r="C50004" t="inlineStr">
        <is>
          <t>https://www.getapp.com/hr-employee-management-software/benefits-administration/os/web-based</t>
        </is>
      </c>
      <c r="D50004" t="inlineStr">
        <is>
          <t>ScalePEO</t>
        </is>
      </c>
      <c r="E50004" t="inlineStr">
        <is>
          <t>https://www.getapp.com/hr-employee-management-software/a/scalepeo/</t>
        </is>
      </c>
      <c r="F50004" t="inlineStr">
        <is>
          <t>ScalePEO is a cloud-based HCM platform designed to help small &amp; medium businesses simplify &amp; manage all back-office processes on a unified platform. It aims to help users to maximize productivity, HR capabilities, growth &amp; profitability whilst simultaneously optimizing labor costs and liability.Read more about ScalePEO</t>
        </is>
      </c>
    </row>
    <row r="50005">
      <c r="A50005" t="inlineStr">
        <is>
          <t>HR &amp; Employee Management</t>
        </is>
      </c>
      <c r="B50005" t="inlineStr">
        <is>
          <t>Benefits Administration</t>
        </is>
      </c>
      <c r="C50005" t="inlineStr">
        <is>
          <t>https://www.getapp.com/hr-employee-management-software/benefits-administration/os/web-based</t>
        </is>
      </c>
      <c r="D50005" t="inlineStr">
        <is>
          <t>PeopleGuru HCM</t>
        </is>
      </c>
      <c r="E50005" t="inlineStr">
        <is>
          <t>https://www.getapp.com/hr-employee-management-software/a/peopleguru-hcm/</t>
        </is>
      </c>
      <c r="F50005" t="inlineStr">
        <is>
          <t>At PeopleGuru™, we help teams, both big and small, save time, reduce errors, and streamline HR, payroll, and recruiting— all in one affordable solution.Read more about PeopleGuru HCM</t>
        </is>
      </c>
    </row>
    <row r="50006">
      <c r="A50006" t="inlineStr">
        <is>
          <t>HR &amp; Employee Management</t>
        </is>
      </c>
      <c r="B50006" t="inlineStr">
        <is>
          <t>Benefits Administration</t>
        </is>
      </c>
      <c r="C50006" t="inlineStr">
        <is>
          <t>https://www.getapp.com/hr-employee-management-software/benefits-administration/os/web-based</t>
        </is>
      </c>
      <c r="D50006" t="inlineStr">
        <is>
          <t>Adaptive Pay</t>
        </is>
      </c>
      <c r="E50006" t="inlineStr">
        <is>
          <t>https://www.getapp.com/hr-employee-management-software/a/adaptive-payroll/</t>
        </is>
      </c>
      <c r="F50006" t="inlineStr">
        <is>
          <t>Adaptive Payroll is a complete payroll solution for SMBs featuring time &amp; attendance tracking, reporting &amp; analytics &amp; an Human Resource information systemRead more about Adaptive Pay</t>
        </is>
      </c>
    </row>
    <row r="50007">
      <c r="A50007" t="inlineStr">
        <is>
          <t>HR &amp; Employee Management</t>
        </is>
      </c>
      <c r="B50007" t="inlineStr">
        <is>
          <t>Benefits Administration</t>
        </is>
      </c>
      <c r="C50007" t="inlineStr">
        <is>
          <t>https://www.getapp.com/hr-employee-management-software/benefits-administration/os/web-based</t>
        </is>
      </c>
      <c r="D50007" t="inlineStr">
        <is>
          <t>Alight</t>
        </is>
      </c>
      <c r="E50007" t="inlineStr">
        <is>
          <t>https://www.getapp.com/hr-employee-management-software/a/alight/</t>
        </is>
      </c>
      <c r="F50007" t="inlineStr">
        <is>
          <t>With Alight Total Health, analytics guide your people to make better healthcare decisions, improve employee outcomes and curb overspending, all on a single platform.Read more about Alight</t>
        </is>
      </c>
    </row>
    <row r="50008">
      <c r="A50008" t="inlineStr">
        <is>
          <t>HR &amp; Employee Management</t>
        </is>
      </c>
      <c r="B50008" t="inlineStr">
        <is>
          <t>Benefits Administration</t>
        </is>
      </c>
      <c r="C50008" t="inlineStr">
        <is>
          <t>https://www.getapp.com/hr-employee-management-software/benefits-administration/os/web-based</t>
        </is>
      </c>
      <c r="D50008" t="inlineStr">
        <is>
          <t>Sequoia</t>
        </is>
      </c>
      <c r="E50008" t="inlineStr">
        <is>
          <t>https://www.getapp.com/all-software/a/sequoia/</t>
        </is>
      </c>
      <c r="F50008" t="inlineStr">
        <is>
          <t>Sequoia brings your traditionally siloed demographic data, benchmarking, and financial modeling tools together in one place. It delivers the proactive decision-making power HR leaders need to get more value from their people investment and higher level of employee satisfaction.Read more about Sequoia</t>
        </is>
      </c>
    </row>
    <row r="50009">
      <c r="A50009" t="inlineStr">
        <is>
          <t>HR &amp; Employee Management</t>
        </is>
      </c>
      <c r="B50009" t="inlineStr">
        <is>
          <t>Benefits Administration</t>
        </is>
      </c>
      <c r="C50009" t="inlineStr">
        <is>
          <t>https://www.getapp.com/hr-employee-management-software/benefits-administration/os/web-based</t>
        </is>
      </c>
      <c r="D50009" t="inlineStr">
        <is>
          <t>Zest</t>
        </is>
      </c>
      <c r="E50009" t="inlineStr">
        <is>
          <t>https://www.getapp.com/hr-employee-management-software/a/zest-1/</t>
        </is>
      </c>
      <c r="F50009" t="inlineStr">
        <is>
          <t>Zest is a benefits management and employee engagement software that can be customised and personalised to deliver an engaging employee experience. It provides an intelligent scheme design, an exceptional user experience, and precisely targeted communications.Read more about Zest</t>
        </is>
      </c>
    </row>
    <row r="50010">
      <c r="A50010" t="inlineStr">
        <is>
          <t>HR &amp; Employee Management</t>
        </is>
      </c>
      <c r="B50010" t="inlineStr">
        <is>
          <t>Benefits Administration</t>
        </is>
      </c>
      <c r="C50010" t="inlineStr">
        <is>
          <t>https://www.getapp.com/hr-employee-management-software/benefits-administration/os/web-based</t>
        </is>
      </c>
      <c r="D50010" t="inlineStr">
        <is>
          <t>StrandumHR</t>
        </is>
      </c>
      <c r="E50010" t="inlineStr">
        <is>
          <t>https://www.getapp.com/hr-employee-management-software/a/strandumhr/</t>
        </is>
      </c>
      <c r="F50010"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0011">
      <c r="A50011" t="inlineStr">
        <is>
          <t>HR &amp; Employee Management</t>
        </is>
      </c>
      <c r="B50011" t="inlineStr">
        <is>
          <t>Benefits Administration</t>
        </is>
      </c>
      <c r="C50011" t="inlineStr">
        <is>
          <t>https://www.getapp.com/hr-employee-management-software/benefits-administration/os/web-based</t>
        </is>
      </c>
      <c r="D50011" t="inlineStr">
        <is>
          <t>PlanSource</t>
        </is>
      </c>
      <c r="E50011" t="inlineStr">
        <is>
          <t>https://www.getapp.com/hr-employee-management-software/a/plansource/</t>
        </is>
      </c>
      <c r="F50011" t="inlineStr">
        <is>
          <t>PlanSource is a complete benefits administration solution that automates &amp; streamlines end-to-end benefits management for employers, brokers &amp; insurance carriers. With our industry-leading platform, you can manage benefits shopping, enrollment, billing, compliance &amp; administration in one place.Read more about PlanSource</t>
        </is>
      </c>
    </row>
    <row r="50012">
      <c r="A50012" t="inlineStr">
        <is>
          <t>HR &amp; Employee Management</t>
        </is>
      </c>
      <c r="B50012" t="inlineStr">
        <is>
          <t>Benefits Administration</t>
        </is>
      </c>
      <c r="C50012" t="inlineStr">
        <is>
          <t>https://www.getapp.com/hr-employee-management-software/benefits-administration/os/web-based</t>
        </is>
      </c>
      <c r="D50012" t="inlineStr">
        <is>
          <t>niikiis</t>
        </is>
      </c>
      <c r="E50012" t="inlineStr">
        <is>
          <t>https://www.getapp.com/hr-employee-management-software/a/niikiis/</t>
        </is>
      </c>
      <c r="F50012" t="inlineStr">
        <is>
          <t>niikiis is the people management software created by and for front-line workers. Mobile-friendly, easy-to-use, and flexible, designed to streamline daily operations.Read more about niikiis</t>
        </is>
      </c>
    </row>
    <row r="50013">
      <c r="A50013" t="inlineStr">
        <is>
          <t>HR &amp; Employee Management</t>
        </is>
      </c>
      <c r="B50013" t="inlineStr">
        <is>
          <t>Benefits Administration</t>
        </is>
      </c>
      <c r="C50013" t="inlineStr">
        <is>
          <t>https://www.getapp.com/hr-employee-management-software/benefits-administration/os/web-based</t>
        </is>
      </c>
      <c r="D50013" t="inlineStr">
        <is>
          <t>Rex +</t>
        </is>
      </c>
      <c r="E50013" t="inlineStr">
        <is>
          <t>https://www.getapp.com/hr-employee-management-software/a/rex/</t>
        </is>
      </c>
      <c r="F50013"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50014">
      <c r="A50014" t="inlineStr">
        <is>
          <t>HR &amp; Employee Management</t>
        </is>
      </c>
      <c r="B50014" t="inlineStr">
        <is>
          <t>Benefits Administration</t>
        </is>
      </c>
      <c r="C50014" t="inlineStr">
        <is>
          <t>https://www.getapp.com/hr-employee-management-software/benefits-administration/os/web-based</t>
        </is>
      </c>
      <c r="D50014" t="inlineStr">
        <is>
          <t>Paytient</t>
        </is>
      </c>
      <c r="E50014" t="inlineStr">
        <is>
          <t>https://www.getapp.com/hr-employee-management-software/a/paytient/</t>
        </is>
      </c>
      <c r="F50014" t="inlineStr">
        <is>
          <t>Paytient is an employee health payment platform that employers, health plans, or TPA’s embed in their benefit offering. Paytient enables employees to pay medical, dental, pharmacy, vision, or veterinary bills overtime via post-tax payroll-deducted, interest-free payments.Read more about Paytient</t>
        </is>
      </c>
    </row>
    <row r="50015">
      <c r="A50015" t="inlineStr">
        <is>
          <t>HR &amp; Employee Management</t>
        </is>
      </c>
      <c r="B50015" t="inlineStr">
        <is>
          <t>Benefits Administration</t>
        </is>
      </c>
      <c r="C50015" t="inlineStr">
        <is>
          <t>https://www.getapp.com/hr-employee-management-software/benefits-administration/os/web-based</t>
        </is>
      </c>
      <c r="D50015" t="inlineStr">
        <is>
          <t>Caju</t>
        </is>
      </c>
      <c r="E50015" t="inlineStr">
        <is>
          <t>https://www.getapp.com/hr-employee-management-software/a/caju/</t>
        </is>
      </c>
      <c r="F50015" t="inlineStr">
        <is>
          <t>Caju is a digital product focused on the flexible distribution of benefits, for companies that want to invest in engagement with their employees and allow them to spend their benefits however they want, transferring the available balance between different categories.Read more about Caju</t>
        </is>
      </c>
    </row>
    <row r="50016">
      <c r="A50016" t="inlineStr">
        <is>
          <t>HR &amp; Employee Management</t>
        </is>
      </c>
      <c r="B50016" t="inlineStr">
        <is>
          <t>Benefits Administration</t>
        </is>
      </c>
      <c r="C50016" t="inlineStr">
        <is>
          <t>https://www.getapp.com/hr-employee-management-software/benefits-administration/os/web-based</t>
        </is>
      </c>
      <c r="D50016" t="inlineStr">
        <is>
          <t>MyHealthily</t>
        </is>
      </c>
      <c r="E50016" t="inlineStr">
        <is>
          <t>https://www.getapp.com/industries-software/a/myhealthily/</t>
        </is>
      </c>
      <c r="F50016" t="inlineStr">
        <is>
          <t>MyHealthily launched the ridiculously simple all-in-one workflow solution for small group benefits. Ensuring a profitable business line for agents and brokers. The platform enables managers to quote, enroll, service, and renew small group healthcare and ancillary profitably and efficiently.Read more about MyHealthily</t>
        </is>
      </c>
    </row>
    <row r="50017">
      <c r="A50017" t="inlineStr">
        <is>
          <t>HR &amp; Employee Management</t>
        </is>
      </c>
      <c r="B50017" t="inlineStr">
        <is>
          <t>Benefits Administration</t>
        </is>
      </c>
      <c r="C50017" t="inlineStr">
        <is>
          <t>https://www.getapp.com/hr-employee-management-software/benefits-administration/os/web-based</t>
        </is>
      </c>
      <c r="D50017" t="inlineStr">
        <is>
          <t>PTO Exchange</t>
        </is>
      </c>
      <c r="E50017" t="inlineStr">
        <is>
          <t>https://www.getapp.com/hr-employee-management-software/a/pto-exchange/</t>
        </is>
      </c>
      <c r="F50017" t="inlineStr">
        <is>
          <t>PTO Exchange is a cloud-based benefits administration platform designed to help employees convert unused paid time off (PTO) hours into liquid assets. The application enables users to configure retirement accounts, manage donations, earn travel reward points, process student loan payments, and donate for charitable causes.Read more about PTO Exchange</t>
        </is>
      </c>
    </row>
    <row r="50018">
      <c r="A50018" t="inlineStr">
        <is>
          <t>HR &amp; Employee Management</t>
        </is>
      </c>
      <c r="B50018" t="inlineStr">
        <is>
          <t>Benefits Administration</t>
        </is>
      </c>
      <c r="C50018" t="inlineStr">
        <is>
          <t>https://www.getapp.com/hr-employee-management-software/benefits-administration/os/web-based</t>
        </is>
      </c>
      <c r="D50018" t="inlineStr">
        <is>
          <t>Integrated Member Engagement Center</t>
        </is>
      </c>
      <c r="E50018" t="inlineStr">
        <is>
          <t>https://www.getapp.com/hr-employee-management-software/a/ebenefits/</t>
        </is>
      </c>
      <c r="F50018" t="inlineStr">
        <is>
          <t>A powerful cloud-based benefits administration platform and benefits management system, designed by HR experts.Read more about Integrated Member Engagement Center</t>
        </is>
      </c>
    </row>
    <row r="50019">
      <c r="A50019" t="inlineStr">
        <is>
          <t>HR &amp; Employee Management</t>
        </is>
      </c>
      <c r="B50019" t="inlineStr">
        <is>
          <t>Benefits Administration</t>
        </is>
      </c>
      <c r="C50019" t="inlineStr">
        <is>
          <t>https://www.getapp.com/hr-employee-management-software/benefits-administration/os/web-based</t>
        </is>
      </c>
      <c r="D50019" t="inlineStr">
        <is>
          <t>Guideline</t>
        </is>
      </c>
      <c r="E50019" t="inlineStr">
        <is>
          <t>https://www.getapp.com/hr-employee-management-software/a/guideline/</t>
        </is>
      </c>
      <c r="F50019" t="inlineStr">
        <is>
          <t>Guideline is designed to help small businesses streamline retirement plan administration, employee onboarding, and government filing operations. It enables users to manage discretionary year-end contributions to employees’ 401(k) accounts and do not charge participants any fees on investments, regardless of the value of their assets or retirement account balance.Read more about Guideline</t>
        </is>
      </c>
    </row>
    <row r="50020">
      <c r="A50020" t="inlineStr">
        <is>
          <t>HR &amp; Employee Management</t>
        </is>
      </c>
      <c r="B50020" t="inlineStr">
        <is>
          <t>Benefits Administration</t>
        </is>
      </c>
      <c r="C50020" t="inlineStr">
        <is>
          <t>https://www.getapp.com/hr-employee-management-software/benefits-administration/os/web-based</t>
        </is>
      </c>
      <c r="D50020" t="inlineStr">
        <is>
          <t>Ubiquity Retirement</t>
        </is>
      </c>
      <c r="E50020" t="inlineStr">
        <is>
          <t>https://www.getapp.com/hr-employee-management-software/a/ubiquity-retirement/</t>
        </is>
      </c>
      <c r="F50020" t="inlineStr">
        <is>
          <t>Ubiquity equips small businesses for the future with qualified retirement plans. By tackling challenges that impact cost and compliance with a specialized approach, their plans are customizable, simple, and affordable for all.Read more about Ubiquity Retirement</t>
        </is>
      </c>
    </row>
    <row r="50021">
      <c r="A50021" t="inlineStr">
        <is>
          <t>HR &amp; Employee Management</t>
        </is>
      </c>
      <c r="B50021" t="inlineStr">
        <is>
          <t>Benefits Administration</t>
        </is>
      </c>
      <c r="C50021" t="inlineStr">
        <is>
          <t>https://www.getapp.com/hr-employee-management-software/benefits-administration/os/web-based</t>
        </is>
      </c>
      <c r="D50021" t="inlineStr">
        <is>
          <t>Myhrtoolkit</t>
        </is>
      </c>
      <c r="E50021" t="inlineStr">
        <is>
          <t>https://www.getapp.com/hr-employee-management-software/a/myhrtoolkit/</t>
        </is>
      </c>
      <c r="F50021" t="inlineStr">
        <is>
          <t>Myhrtoolkit is a cloud-based HR management solution which assists users in managing time off, tracking absences, scheduling tasks, managing documents, and moreRead more about Myhrtoolkit</t>
        </is>
      </c>
    </row>
    <row r="50022">
      <c r="A50022" t="inlineStr">
        <is>
          <t>HR &amp; Employee Management</t>
        </is>
      </c>
      <c r="B50022" t="inlineStr">
        <is>
          <t>Benefits Administration</t>
        </is>
      </c>
      <c r="C50022" t="inlineStr">
        <is>
          <t>https://www.getapp.com/hr-employee-management-software/benefits-administration/os/web-based</t>
        </is>
      </c>
      <c r="D50022" t="inlineStr">
        <is>
          <t>Zoho Payroll</t>
        </is>
      </c>
      <c r="E50022" t="inlineStr">
        <is>
          <t>https://www.getapp.com/hr-employee-management-software/a/zoho-payroll/</t>
        </is>
      </c>
      <c r="F50022" t="inlineStr">
        <is>
          <t>Zoho Payroll is a cloud-based payroll software compliant with India, UAE,Saudi Arabia and US tax laws with multi-state support.Read more about Zoho Payroll</t>
        </is>
      </c>
    </row>
    <row r="50023">
      <c r="A50023" t="inlineStr">
        <is>
          <t>HR &amp; Employee Management</t>
        </is>
      </c>
      <c r="B50023" t="inlineStr">
        <is>
          <t>Benefits Administration</t>
        </is>
      </c>
      <c r="C50023" t="inlineStr">
        <is>
          <t>https://www.getapp.com/hr-employee-management-software/benefits-administration/os/web-based</t>
        </is>
      </c>
      <c r="D50023" t="inlineStr">
        <is>
          <t>WEX Benefits</t>
        </is>
      </c>
      <c r="E50023" t="inlineStr">
        <is>
          <t>https://www.getapp.com/finance-accounting-software/a/wex-benefits/</t>
        </is>
      </c>
      <c r="F50023" t="inlineStr">
        <is>
          <t>WEX is the global commerce platform that simplifies business fuel cards, employee benefits, and payment solutions. The company offers a range of products and services to help businesses streamline their operations, including fuel cards, fleet management tools, employee benefits administration, and digital payment processing.Read more about WEX Benefits</t>
        </is>
      </c>
    </row>
    <row r="50024">
      <c r="A50024" t="inlineStr">
        <is>
          <t>HR &amp; Employee Management</t>
        </is>
      </c>
      <c r="B50024" t="inlineStr">
        <is>
          <t>Benefits Administration</t>
        </is>
      </c>
      <c r="C50024" t="inlineStr">
        <is>
          <t>https://www.getapp.com/hr-employee-management-software/benefits-administration/os/web-based</t>
        </is>
      </c>
      <c r="D50024" t="inlineStr">
        <is>
          <t>DataPath Summit</t>
        </is>
      </c>
      <c r="E50024" t="inlineStr">
        <is>
          <t>https://www.getapp.com/hr-employee-management-software/a/summit1/</t>
        </is>
      </c>
      <c r="F50024" t="inlineStr">
        <is>
          <t>DataPath Summit is a cloud-based solution for CDH benefits and COBRA administration.Read more about DataPath Summit</t>
        </is>
      </c>
    </row>
    <row r="50025">
      <c r="A50025" t="inlineStr">
        <is>
          <t>HR &amp; Employee Management</t>
        </is>
      </c>
      <c r="B50025" t="inlineStr">
        <is>
          <t>Benefits Administration</t>
        </is>
      </c>
      <c r="C50025" t="inlineStr">
        <is>
          <t>https://www.getapp.com/hr-employee-management-software/benefits-administration/os/web-based</t>
        </is>
      </c>
      <c r="D50025" t="inlineStr">
        <is>
          <t>SideCare</t>
        </is>
      </c>
      <c r="E50025" t="inlineStr">
        <is>
          <t>https://www.getapp.com/finance-accounting-software/a/hoggo/</t>
        </is>
      </c>
      <c r="F50025" t="inlineStr">
        <is>
          <t>Optimizes the health insurance of companies and simplifies the management of their contracts, regardless of their size or market. Hoggo is an HR platform which provides the management of health insurance benefits.Read more about SideCare</t>
        </is>
      </c>
    </row>
    <row r="50026">
      <c r="A50026" t="inlineStr">
        <is>
          <t>HR &amp; Employee Management</t>
        </is>
      </c>
      <c r="B50026" t="inlineStr">
        <is>
          <t>Benefits Administration</t>
        </is>
      </c>
      <c r="C50026" t="inlineStr">
        <is>
          <t>https://www.getapp.com/hr-employee-management-software/benefits-administration/os/web-based</t>
        </is>
      </c>
      <c r="D50026" t="inlineStr">
        <is>
          <t>Wiipo</t>
        </is>
      </c>
      <c r="E50026" t="inlineStr">
        <is>
          <t>https://www.getapp.com/hr-employee-management-software/a/wiipo/</t>
        </is>
      </c>
      <c r="F50026" t="inlineStr">
        <is>
          <t>Wiipo is a Portuguese-language digital solution that aggregates financial services and corporate benefits, making it possible to manage receivables by registering or issuing boleto vouchers and also sending a notification whenever a customer makes a payment to close the transaction in the system.Read more about Wiipo</t>
        </is>
      </c>
    </row>
    <row r="50027">
      <c r="A50027" t="inlineStr">
        <is>
          <t>HR &amp; Employee Management</t>
        </is>
      </c>
      <c r="B50027" t="inlineStr">
        <is>
          <t>Benefits Administration</t>
        </is>
      </c>
      <c r="C50027" t="inlineStr">
        <is>
          <t>https://www.getapp.com/hr-employee-management-software/benefits-administration/os/web-based</t>
        </is>
      </c>
      <c r="D50027" t="inlineStr">
        <is>
          <t>PeopleStrategy</t>
        </is>
      </c>
      <c r="E50027" t="inlineStr">
        <is>
          <t>https://www.getapp.com/hr-employee-management-software/a/peoplestrategy-ehcm/</t>
        </is>
      </c>
      <c r="F50027" t="inlineStr">
        <is>
          <t>PeopleStrategy provides you with the ability to attract, hire, and engage with your most valuable asset, your people. Our solution equips your leadership with the ability to simplify human resources processes, payroll service, and benefits administration with Broker services.Read more about PeopleStrategy</t>
        </is>
      </c>
    </row>
    <row r="50028">
      <c r="A50028" t="inlineStr">
        <is>
          <t>HR &amp; Employee Management</t>
        </is>
      </c>
      <c r="B50028" t="inlineStr">
        <is>
          <t>Benefits Administration</t>
        </is>
      </c>
      <c r="C50028" t="inlineStr">
        <is>
          <t>https://www.getapp.com/hr-employee-management-software/benefits-administration/os/web-based</t>
        </is>
      </c>
      <c r="D50028" t="inlineStr">
        <is>
          <t>Nayya</t>
        </is>
      </c>
      <c r="E50028" t="inlineStr">
        <is>
          <t>https://www.getapp.com/hr-employee-management-software/a/nayya/</t>
        </is>
      </c>
      <c r="F50028" t="inlineStr">
        <is>
          <t>Nayya is focused on reinventing the way employees choose and use their healthcare and insurance benefits to drive better health and financial wellness for them, and their families.Read more about Nayya</t>
        </is>
      </c>
    </row>
    <row r="50029">
      <c r="A50029" t="inlineStr">
        <is>
          <t>HR &amp; Employee Management</t>
        </is>
      </c>
      <c r="B50029" t="inlineStr">
        <is>
          <t>Benefits Administration</t>
        </is>
      </c>
      <c r="C50029" t="inlineStr">
        <is>
          <t>https://www.getapp.com/hr-employee-management-software/benefits-administration/os/web-based</t>
        </is>
      </c>
      <c r="D50029" t="inlineStr">
        <is>
          <t>Betterment</t>
        </is>
      </c>
      <c r="E50029" t="inlineStr">
        <is>
          <t>https://www.getapp.com/finance-accounting-software/a/betterment/</t>
        </is>
      </c>
      <c r="F50029" t="inlineStr">
        <is>
          <t>Betterment is an automated investing platform that helps users manage their money and investments using custom portfolios. It offers features like tax-loss harvesting, recurring deposits, and a high-yield cash account to maximize returns and minimize taxes. Betterment's intuitive dashboard and planning tools make investing and saving for retirement easy.Read more about Betterment</t>
        </is>
      </c>
    </row>
    <row r="50030">
      <c r="A50030" t="inlineStr">
        <is>
          <t>HR &amp; Employee Management</t>
        </is>
      </c>
      <c r="B50030" t="inlineStr">
        <is>
          <t>Benefits Administration</t>
        </is>
      </c>
      <c r="C50030" t="inlineStr">
        <is>
          <t>https://www.getapp.com/hr-employee-management-software/benefits-administration/os/web-based</t>
        </is>
      </c>
      <c r="D50030" t="inlineStr">
        <is>
          <t>Humanic Payroll</t>
        </is>
      </c>
      <c r="E50030" t="inlineStr">
        <is>
          <t>https://www.getapp.com/hr-employee-management-software/a/humanic-hrms/</t>
        </is>
      </c>
      <c r="F50030" t="inlineStr">
        <is>
          <t>Humanic is a modular HRMS &amp; payroll software integrating benefits administration, applicant tracking, compensation modeling, training admin &amp; employee historiesRead more about Humanic Payroll</t>
        </is>
      </c>
    </row>
    <row r="50031">
      <c r="A50031" t="inlineStr">
        <is>
          <t>HR &amp; Employee Management</t>
        </is>
      </c>
      <c r="B50031" t="inlineStr">
        <is>
          <t>Benefits Administration</t>
        </is>
      </c>
      <c r="C50031" t="inlineStr">
        <is>
          <t>https://www.getapp.com/hr-employee-management-software/benefits-administration/os/web-based</t>
        </is>
      </c>
      <c r="D50031" t="inlineStr">
        <is>
          <t>Onsi</t>
        </is>
      </c>
      <c r="E50031" t="inlineStr">
        <is>
          <t>https://www.getapp.com/hr-employee-management-software/a/collective-benefits/</t>
        </is>
      </c>
      <c r="F50031" t="inlineStr">
        <is>
          <t>Collective Benefits is a leading provider of innovative and comprehensive benefits solutions, revolutionizing the way independent workers access and manage their financial and healthcare benefits. Their platform offers a range of third-party benefits specifically designed for freelancers, gig workers, and self-employed individuals.Read more about Onsi</t>
        </is>
      </c>
    </row>
    <row r="50032">
      <c r="A50032" t="inlineStr">
        <is>
          <t>HR &amp; Employee Management</t>
        </is>
      </c>
      <c r="B50032" t="inlineStr">
        <is>
          <t>Benefits Administration</t>
        </is>
      </c>
      <c r="C50032" t="inlineStr">
        <is>
          <t>https://www.getapp.com/hr-employee-management-software/benefits-administration/os/web-based</t>
        </is>
      </c>
      <c r="D50032" t="inlineStr">
        <is>
          <t>Stack360</t>
        </is>
      </c>
      <c r="E50032" t="inlineStr">
        <is>
          <t>https://www.getapp.com/hr-employee-management-software/a/stack360/</t>
        </is>
      </c>
      <c r="F50032" t="inlineStr">
        <is>
          <t>Business management software that helps users manage clients, track attendance, handle employee benefits, customize invoices, and more.Read more about Stack360</t>
        </is>
      </c>
    </row>
    <row r="50033">
      <c r="A50033" t="inlineStr">
        <is>
          <t>HR &amp; Employee Management</t>
        </is>
      </c>
      <c r="B50033" t="inlineStr">
        <is>
          <t>Benefits Administration</t>
        </is>
      </c>
      <c r="C50033" t="inlineStr">
        <is>
          <t>https://www.getapp.com/hr-employee-management-software/benefits-administration/os/web-based</t>
        </is>
      </c>
      <c r="D50033" t="inlineStr">
        <is>
          <t>Insperity</t>
        </is>
      </c>
      <c r="E50033" t="inlineStr">
        <is>
          <t>https://www.getapp.com/all-software/a/insperity-hcm-hr-technology-suite/</t>
        </is>
      </c>
      <c r="F50033" t="inlineStr">
        <is>
          <t>Insperity provides a personalized, optimal blend of service and HR technology that helps businesses focus on growth and opportunity.Read more about Insperity</t>
        </is>
      </c>
    </row>
    <row r="50034">
      <c r="A50034" t="inlineStr">
        <is>
          <t>HR &amp; Employee Management</t>
        </is>
      </c>
      <c r="B50034" t="inlineStr">
        <is>
          <t>Benefits Administration</t>
        </is>
      </c>
      <c r="C50034" t="inlineStr">
        <is>
          <t>https://www.getapp.com/hr-employee-management-software/benefits-administration/os/web-based</t>
        </is>
      </c>
      <c r="D50034" t="inlineStr">
        <is>
          <t>HealthMetrics</t>
        </is>
      </c>
      <c r="E50034" t="inlineStr">
        <is>
          <t>https://www.getapp.com/hr-employee-management-software/a/healthmetrics/</t>
        </is>
      </c>
      <c r="F50034" t="inlineStr">
        <is>
          <t>HealthMetrics is a benefits administration platform that allows organizations to streamline processes related to the management of healthcare, well-being, and other employee benefits experience from within an integrated benefits management platform.Read more about HealthMetrics</t>
        </is>
      </c>
    </row>
    <row r="50035">
      <c r="A50035" t="inlineStr">
        <is>
          <t>HR &amp; Employee Management</t>
        </is>
      </c>
      <c r="B50035" t="inlineStr">
        <is>
          <t>Benefits Administration</t>
        </is>
      </c>
      <c r="C50035" t="inlineStr">
        <is>
          <t>https://www.getapp.com/hr-employee-management-software/benefits-administration/os/web-based</t>
        </is>
      </c>
      <c r="D50035" t="inlineStr">
        <is>
          <t>Flash</t>
        </is>
      </c>
      <c r="E50035" t="inlineStr">
        <is>
          <t>https://www.getapp.com/hr-employee-management-software/a/flash/</t>
        </is>
      </c>
      <c r="F50035" t="inlineStr">
        <is>
          <t>Flash is a benefits administration platform for businesses in the Brazilian market. Employees can use a mobile application to access benefits at commercial establishments and discounts from partners. Among the categories in which Flash is accepted are meals, food, fuel, health, education, culture, and more. With Flash Cash, businesses can manage real-time balance deposits and determine desired restrictions on credit card use.Read more about Flash</t>
        </is>
      </c>
    </row>
    <row r="50036">
      <c r="A50036" t="inlineStr">
        <is>
          <t>HR &amp; Employee Management</t>
        </is>
      </c>
      <c r="B50036" t="inlineStr">
        <is>
          <t>Benefits Administration</t>
        </is>
      </c>
      <c r="C50036" t="inlineStr">
        <is>
          <t>https://www.getapp.com/hr-employee-management-software/benefits-administration/os/web-based</t>
        </is>
      </c>
      <c r="D50036" t="inlineStr">
        <is>
          <t>Sequoia One</t>
        </is>
      </c>
      <c r="E50036" t="inlineStr">
        <is>
          <t>https://www.getapp.com/hr-employee-management-software/a/sequoia-one/</t>
        </is>
      </c>
      <c r="F50036" t="inlineStr">
        <is>
          <t>When it comes to employee comp, benefits, and outsourced HR and payroll for VC-backed companies, Sequoia One specializes in helping you instill confidence in your board and investors, control spending, and win top talent.Read more about Sequoia One</t>
        </is>
      </c>
    </row>
    <row r="50037">
      <c r="A50037" t="inlineStr">
        <is>
          <t>HR &amp; Employee Management</t>
        </is>
      </c>
      <c r="B50037" t="inlineStr">
        <is>
          <t>Benefits Administration</t>
        </is>
      </c>
      <c r="C50037" t="inlineStr">
        <is>
          <t>https://www.getapp.com/hr-employee-management-software/benefits-administration/os/web-based</t>
        </is>
      </c>
      <c r="D50037" t="inlineStr">
        <is>
          <t>Infor Human Resources</t>
        </is>
      </c>
      <c r="E50037" t="inlineStr">
        <is>
          <t>https://www.getapp.com/hr-employee-management-software/a/infor-hcm/</t>
        </is>
      </c>
      <c r="F50037" t="inlineStr">
        <is>
          <t>Infor CloudSuite HCM is a Human Capital Management tool for HR &amp; business leaders. Infor HCM enables informed decision making through science tools &amp; predictive analyticsRead more about Infor Human Resources</t>
        </is>
      </c>
    </row>
    <row r="50038">
      <c r="A50038" t="inlineStr">
        <is>
          <t>HR &amp; Employee Management</t>
        </is>
      </c>
      <c r="B50038" t="inlineStr">
        <is>
          <t>Benefits Administration</t>
        </is>
      </c>
      <c r="C50038" t="inlineStr">
        <is>
          <t>https://www.getapp.com/hr-employee-management-software/benefits-administration/os/web-based</t>
        </is>
      </c>
      <c r="D50038" t="inlineStr">
        <is>
          <t>iElect</t>
        </is>
      </c>
      <c r="E50038" t="inlineStr">
        <is>
          <t>https://www.getapp.com/hr-employee-management-software/a/ielect/</t>
        </is>
      </c>
      <c r="F50038" t="inlineStr">
        <is>
          <t>iElect, is a user-friendly tool built with the purpose of processing elections, completing life events, educating employees, reducing paper transactions, and managing benefits online year-round.Read more about iElect</t>
        </is>
      </c>
    </row>
    <row r="50039">
      <c r="A50039" t="inlineStr">
        <is>
          <t>HR &amp; Employee Management</t>
        </is>
      </c>
      <c r="B50039" t="inlineStr">
        <is>
          <t>Benefits Administration</t>
        </is>
      </c>
      <c r="C50039" t="inlineStr">
        <is>
          <t>https://www.getapp.com/hr-employee-management-software/benefits-administration/os/web-based</t>
        </is>
      </c>
      <c r="D50039" t="inlineStr">
        <is>
          <t>helloFriday</t>
        </is>
      </c>
      <c r="E50039" t="inlineStr">
        <is>
          <t>https://www.getapp.com/hr-employee-management-software/a/hellofriday/</t>
        </is>
      </c>
      <c r="F50039" t="inlineStr">
        <is>
          <t>The hellofriday system streamlines the allocation of your company benefits with a few steps. It helps you empower your employees with easy access to their entitled benefits like insurance policy, loans, bonuses and more.Read more about helloFriday</t>
        </is>
      </c>
    </row>
    <row r="50040">
      <c r="A50040" t="inlineStr">
        <is>
          <t>HR &amp; Employee Management</t>
        </is>
      </c>
      <c r="B50040" t="inlineStr">
        <is>
          <t>Benefits Administration</t>
        </is>
      </c>
      <c r="C50040" t="inlineStr">
        <is>
          <t>https://www.getapp.com/hr-employee-management-software/benefits-administration/os/web-based</t>
        </is>
      </c>
      <c r="D50040" t="inlineStr">
        <is>
          <t>Plum Insurance</t>
        </is>
      </c>
      <c r="E50040" t="inlineStr">
        <is>
          <t>https://www.getapp.com/healthcare-pharmaceuticals-software/a/plum-insurance/</t>
        </is>
      </c>
      <c r="F50040" t="inlineStr">
        <is>
          <t>Plum Insurance is a comprehensive employee benefits platform that provides group medical cover for start-ups, SMEs, and corporate organizations.Read more about Plum Insurance</t>
        </is>
      </c>
    </row>
    <row r="50041">
      <c r="A50041" t="inlineStr">
        <is>
          <t>HR &amp; Employee Management</t>
        </is>
      </c>
      <c r="B50041" t="inlineStr">
        <is>
          <t>Benefits Administration</t>
        </is>
      </c>
      <c r="C50041" t="inlineStr">
        <is>
          <t>https://www.getapp.com/hr-employee-management-software/benefits-administration/os/web-based</t>
        </is>
      </c>
      <c r="D50041" t="inlineStr">
        <is>
          <t>Plataforma Otimiza</t>
        </is>
      </c>
      <c r="E50041" t="inlineStr">
        <is>
          <t>https://www.getapp.com/finance-accounting-software/a/plataforma-otimiza/</t>
        </is>
      </c>
      <c r="F50041" t="inlineStr">
        <is>
          <t>Plataforma Otimiza offers a single account for HR to manage all its corporate benefits. There are different benefits in total, including the flexible benefit, VA, VR, and Fuel, among others.Read more about Plataforma Otimiza</t>
        </is>
      </c>
    </row>
    <row r="50042">
      <c r="A50042" t="inlineStr">
        <is>
          <t>HR &amp; Employee Management</t>
        </is>
      </c>
      <c r="B50042" t="inlineStr">
        <is>
          <t>Benefits Administration</t>
        </is>
      </c>
      <c r="C50042" t="inlineStr">
        <is>
          <t>https://www.getapp.com/hr-employee-management-software/benefits-administration/os/web-based</t>
        </is>
      </c>
      <c r="D50042" t="inlineStr">
        <is>
          <t>benme</t>
        </is>
      </c>
      <c r="E50042" t="inlineStr">
        <is>
          <t>https://www.getapp.com/hr-employee-management-software/a/benme/</t>
        </is>
      </c>
      <c r="F50042" t="inlineStr">
        <is>
          <t>benme is an employee benefits and supplier management platform that allows businesses to administer benefit packages, accounts, and internal communication quickly for employees.Read more about benme</t>
        </is>
      </c>
    </row>
    <row r="50043">
      <c r="A50043" t="inlineStr">
        <is>
          <t>HR &amp; Employee Management</t>
        </is>
      </c>
      <c r="B50043" t="inlineStr">
        <is>
          <t>Benefits Administration</t>
        </is>
      </c>
      <c r="C50043" t="inlineStr">
        <is>
          <t>https://www.getapp.com/hr-employee-management-software/benefits-administration/os/web-based</t>
        </is>
      </c>
      <c r="D50043" t="inlineStr">
        <is>
          <t>My Silae</t>
        </is>
      </c>
      <c r="E50043" t="inlineStr">
        <is>
          <t>https://www.getapp.com/hr-employee-management-software/a/silae-rh/</t>
        </is>
      </c>
      <c r="F50043" t="inlineStr">
        <is>
          <t>Silae RH is a cloud-based solution for digitizing, simplifying, and enriching your customers' human resources management. The solution allows you to optimize your time when collecting variable payroll elements (VPE)Read more about My Silae</t>
        </is>
      </c>
    </row>
    <row r="50044">
      <c r="A50044" t="inlineStr">
        <is>
          <t>HR &amp; Employee Management</t>
        </is>
      </c>
      <c r="B50044" t="inlineStr">
        <is>
          <t>Benefits Administration</t>
        </is>
      </c>
      <c r="C50044" t="inlineStr">
        <is>
          <t>https://www.getapp.com/hr-employee-management-software/benefits-administration/os/web-based</t>
        </is>
      </c>
      <c r="D50044" t="inlineStr">
        <is>
          <t>Kennect</t>
        </is>
      </c>
      <c r="E50044" t="inlineStr">
        <is>
          <t>https://www.getapp.com/operations-management-software/a/kennect/</t>
        </is>
      </c>
      <c r="F50044" t="inlineStr">
        <is>
          <t>Kennect is an incentive compensation automation management solution that can manage sales performance management and compensation management.Read more about Kennect</t>
        </is>
      </c>
    </row>
    <row r="50045">
      <c r="A50045" t="inlineStr">
        <is>
          <t>HR &amp; Employee Management</t>
        </is>
      </c>
      <c r="B50045" t="inlineStr">
        <is>
          <t>Benefits Administration</t>
        </is>
      </c>
      <c r="C50045" t="inlineStr">
        <is>
          <t>https://www.getapp.com/hr-employee-management-software/benefits-administration/os/web-based</t>
        </is>
      </c>
      <c r="D50045" t="inlineStr">
        <is>
          <t>TADÁ</t>
        </is>
      </c>
      <c r="E50045" t="inlineStr">
        <is>
          <t>https://www.getapp.com/hr-employee-management-software/a/tada-2/</t>
        </is>
      </c>
      <c r="F50045" t="inlineStr">
        <is>
          <t>We are the first software in LATAM to manage payroll, human resources and treasury in one place.Read more about TADÁ</t>
        </is>
      </c>
    </row>
    <row r="50046">
      <c r="A50046" t="inlineStr">
        <is>
          <t>HR &amp; Employee Management</t>
        </is>
      </c>
      <c r="B50046" t="inlineStr">
        <is>
          <t>Benefits Administration</t>
        </is>
      </c>
      <c r="C50046" t="inlineStr">
        <is>
          <t>https://www.getapp.com/hr-employee-management-software/benefits-administration/os/web-based</t>
        </is>
      </c>
      <c r="D50046" t="inlineStr">
        <is>
          <t>Thatch</t>
        </is>
      </c>
      <c r="E50046" t="inlineStr">
        <is>
          <t>https://www.getapp.com/hr-employee-management-software/a/thatch/</t>
        </is>
      </c>
      <c r="F50046" t="inlineStr">
        <is>
          <t>Thatch is a financial technology platform offering flexible health benefits management. It enables companies to set up health budgets, allowing employees to personalize their healthcare spending. The platform integrates easily with payroll systems and simplifies benefits administration, compliance, and expense tracking.Read more about Thatch</t>
        </is>
      </c>
    </row>
    <row r="50047">
      <c r="A50047" t="inlineStr">
        <is>
          <t>HR &amp; Employee Management</t>
        </is>
      </c>
      <c r="B50047" t="inlineStr">
        <is>
          <t>Benefits Administration</t>
        </is>
      </c>
      <c r="C50047" t="inlineStr">
        <is>
          <t>https://www.getapp.com/hr-employee-management-software/benefits-administration/os/web-based</t>
        </is>
      </c>
      <c r="D50047" t="inlineStr">
        <is>
          <t>Omnipresent</t>
        </is>
      </c>
      <c r="E50047" t="inlineStr">
        <is>
          <t>https://www.getapp.com/collaboration-software/a/omnipresent/</t>
        </is>
      </c>
      <c r="F50047" t="inlineStr">
        <is>
          <t>Omnipresent is a global employment platform that handles compliance, payroll, benefits, and more so companies can efficiently hire international talent. It combines human expertise with automation to provide a streamlined process for onboarding global remote teams while ensuring legal and regulatory requirements are met. Omnipresent aims to enable businesses to build distributed teams all over the world.Read more about Omnipresent</t>
        </is>
      </c>
    </row>
    <row r="50048">
      <c r="A50048" t="inlineStr">
        <is>
          <t>HR &amp; Employee Management</t>
        </is>
      </c>
      <c r="B50048" t="inlineStr">
        <is>
          <t>Benefits Administration</t>
        </is>
      </c>
      <c r="C50048" t="inlineStr">
        <is>
          <t>https://www.getapp.com/hr-employee-management-software/benefits-administration/os/web-based</t>
        </is>
      </c>
      <c r="D50048" t="inlineStr">
        <is>
          <t>AdminaHealth Billing Suite</t>
        </is>
      </c>
      <c r="E50048" t="inlineStr">
        <is>
          <t>https://www.getapp.com/hr-employee-management-software/a/adminahealth-billing-suite/</t>
        </is>
      </c>
      <c r="F50048" t="inlineStr">
        <is>
          <t>AdminaHealth Billing Suite is a benefits administration solution that helps streamline benefits bill reconciliation, consolidation, and payment management processes.Read more about AdminaHealth Billing Suite</t>
        </is>
      </c>
    </row>
    <row r="50049">
      <c r="A50049" t="inlineStr">
        <is>
          <t>HR &amp; Employee Management</t>
        </is>
      </c>
      <c r="B50049" t="inlineStr">
        <is>
          <t>Benefits Administration</t>
        </is>
      </c>
      <c r="C50049" t="inlineStr">
        <is>
          <t>https://www.getapp.com/hr-employee-management-software/benefits-administration/os/web-based</t>
        </is>
      </c>
      <c r="D50049" t="inlineStr">
        <is>
          <t>Panther</t>
        </is>
      </c>
      <c r="E50049" t="inlineStr">
        <is>
          <t>https://www.getapp.com/hr-employee-management-software/a/panther-1/</t>
        </is>
      </c>
      <c r="F50049" t="inlineStr">
        <is>
          <t>Panther is the easiest way to hire anyone, anywhere. With Panther, employers can hire and pay people in almost any country––in a couple of clicks. And with Panther's payroll platform, employers can pay everyone working for them in a single click. In their employees' currency of choice.Read more about Panther</t>
        </is>
      </c>
    </row>
    <row r="50050">
      <c r="A50050" t="inlineStr">
        <is>
          <t>HR &amp; Employee Management</t>
        </is>
      </c>
      <c r="B50050" t="inlineStr">
        <is>
          <t>Benefits Administration</t>
        </is>
      </c>
      <c r="C50050" t="inlineStr">
        <is>
          <t>https://www.getapp.com/hr-employee-management-software/benefits-administration/os/web-based</t>
        </is>
      </c>
      <c r="D50050" t="inlineStr">
        <is>
          <t>PayActiv</t>
        </is>
      </c>
      <c r="E50050" t="inlineStr">
        <is>
          <t>https://www.getapp.com/hr-employee-management-software/a/payactiv/</t>
        </is>
      </c>
      <c r="F50050" t="inlineStr">
        <is>
          <t>Payactiv is a holistic financial wellness platform that helps employees access earned wages, budget, save, pay bills and more.Read more about PayActiv</t>
        </is>
      </c>
    </row>
    <row r="50051">
      <c r="A50051" t="inlineStr">
        <is>
          <t>HR &amp; Employee Management</t>
        </is>
      </c>
      <c r="B50051" t="inlineStr">
        <is>
          <t>Benefits Administration</t>
        </is>
      </c>
      <c r="C50051" t="inlineStr">
        <is>
          <t>https://www.getapp.com/hr-employee-management-software/benefits-administration/os/web-based</t>
        </is>
      </c>
      <c r="D50051" t="inlineStr">
        <is>
          <t>Instant Pay</t>
        </is>
      </c>
      <c r="E50051" t="inlineStr">
        <is>
          <t>https://www.getapp.com/hr-employee-management-software/a/instant-pay/</t>
        </is>
      </c>
      <c r="F50051" t="inlineStr">
        <is>
          <t>Instant Pay is the leading earned wage access and pay card solution that gives employees free access to their pay after each shift.Read more about Instant Pay</t>
        </is>
      </c>
    </row>
    <row r="50052">
      <c r="A50052" t="inlineStr">
        <is>
          <t>HR &amp; Employee Management</t>
        </is>
      </c>
      <c r="B50052" t="inlineStr">
        <is>
          <t>Benefits Administration</t>
        </is>
      </c>
      <c r="C50052" t="inlineStr">
        <is>
          <t>https://www.getapp.com/hr-employee-management-software/benefits-administration/os/web-based</t>
        </is>
      </c>
      <c r="D50052" t="inlineStr">
        <is>
          <t>InspireHCM</t>
        </is>
      </c>
      <c r="E50052" t="inlineStr">
        <is>
          <t>https://www.getapp.com/hr-employee-management-software/a/inspirehcm/</t>
        </is>
      </c>
      <c r="F50052" t="inlineStr">
        <is>
          <t>InspireHCM is a cloud-based human resources (HR) platform that helps HR professionals manage payroll processing, enhance employee experience, and track compensation details. The solution helps automate core HR processes from pre-hire to retirement, maintaining all employee data in a single database. It provides an employee benefits module that helps streamline the process of administering employee benefits and managing benefit plans.Read more about InspireHCM</t>
        </is>
      </c>
    </row>
    <row r="50053">
      <c r="A50053" t="inlineStr">
        <is>
          <t>HR &amp; Employee Management</t>
        </is>
      </c>
      <c r="B50053" t="inlineStr">
        <is>
          <t>Benefits Administration</t>
        </is>
      </c>
      <c r="C50053" t="inlineStr">
        <is>
          <t>https://www.getapp.com/hr-employee-management-software/benefits-administration/os/web-based</t>
        </is>
      </c>
      <c r="D50053" t="inlineStr">
        <is>
          <t>VensureHR</t>
        </is>
      </c>
      <c r="E50053" t="inlineStr">
        <is>
          <t>https://www.getapp.com/hr-employee-management-software/a/vensurehr/</t>
        </is>
      </c>
      <c r="F50053" t="inlineStr">
        <is>
          <t>VensureHR is an HR and technology service provider offering comprehensive solutions for businesses of all sizes. VensureHR provides services including payroll, employee benefits, compliance assistance, and recruiting. Their integrated technology aims to streamline and simplify complex HR processes like payroll administration and benefits enrollment.Read more about VensureHR</t>
        </is>
      </c>
    </row>
    <row r="50054">
      <c r="A50054" t="inlineStr">
        <is>
          <t>HR &amp; Employee Management</t>
        </is>
      </c>
      <c r="B50054" t="inlineStr">
        <is>
          <t>Benefits Administration</t>
        </is>
      </c>
      <c r="C50054" t="inlineStr">
        <is>
          <t>https://www.getapp.com/hr-employee-management-software/benefits-administration/os/web-based</t>
        </is>
      </c>
      <c r="D50054" t="inlineStr">
        <is>
          <t>IRIS HR Professional</t>
        </is>
      </c>
      <c r="E50054" t="inlineStr">
        <is>
          <t>https://www.getapp.com/hr-employee-management-software/a/octopus-hr/</t>
        </is>
      </c>
      <c r="F50054" t="inlineStr">
        <is>
          <t>IRIS HR Professional is a cloud based HR software that combines core HR, compensation &amp; benefits information in one simple-to-use solution. The  dashboard alerts, informs &amp; connects the employee community together, allowing HR managers, line managers and employees to interact quickly &amp; effectively.Read more about IRIS HR Professional</t>
        </is>
      </c>
    </row>
    <row r="50055">
      <c r="A50055" t="inlineStr">
        <is>
          <t>HR &amp; Employee Management</t>
        </is>
      </c>
      <c r="B50055" t="inlineStr">
        <is>
          <t>Benefits Administration</t>
        </is>
      </c>
      <c r="C50055" t="inlineStr">
        <is>
          <t>https://www.getapp.com/hr-employee-management-software/benefits-administration/os/web-based</t>
        </is>
      </c>
      <c r="D50055" t="inlineStr">
        <is>
          <t>HealthAxis</t>
        </is>
      </c>
      <c r="E50055" t="inlineStr">
        <is>
          <t>https://www.getapp.com/healthcare-pharmaceuticals-software/a/healthaxis/</t>
        </is>
      </c>
      <c r="F50055" t="inlineStr">
        <is>
          <t>HealthAxis equips payers, providers, and health organizations with integrated solutions from an advanced claims processing system and TPA services to actionable analytics. We streamline operations and improve client and patient outcomes.Read more about HealthAxis</t>
        </is>
      </c>
    </row>
    <row r="50056">
      <c r="A50056" t="inlineStr">
        <is>
          <t>HR &amp; Employee Management</t>
        </is>
      </c>
      <c r="B50056" t="inlineStr">
        <is>
          <t>Benefits Administration</t>
        </is>
      </c>
      <c r="C50056" t="inlineStr">
        <is>
          <t>https://www.getapp.com/hr-employee-management-software/benefits-administration/os/web-based</t>
        </is>
      </c>
      <c r="D50056" t="inlineStr">
        <is>
          <t>M&amp;H OneSource</t>
        </is>
      </c>
      <c r="E50056" t="inlineStr">
        <is>
          <t>https://www.getapp.com/hr-employee-management-software/a/m-h-onesource/</t>
        </is>
      </c>
      <c r="F50056" t="inlineStr">
        <is>
          <t>M&amp;H OneSource is a compliant, all-in-one HRIS with modules for recruiting, applicant tracking, onboarding, payroll, time off tracking, employee benefits &amp; moreRead more about M&amp;H OneSource</t>
        </is>
      </c>
    </row>
    <row r="50057">
      <c r="A50057" t="inlineStr">
        <is>
          <t>HR &amp; Employee Management</t>
        </is>
      </c>
      <c r="B50057" t="inlineStr">
        <is>
          <t>Benefits Administration</t>
        </is>
      </c>
      <c r="C50057" t="inlineStr">
        <is>
          <t>https://www.getapp.com/hr-employee-management-software/benefits-administration/os/web-based</t>
        </is>
      </c>
      <c r="D50057" t="inlineStr">
        <is>
          <t>HEALTHsuite Advantage</t>
        </is>
      </c>
      <c r="E50057" t="inlineStr">
        <is>
          <t>https://www.getapp.com/hr-employee-management-software/a/healthsuite-mercato/</t>
        </is>
      </c>
      <c r="F50057" t="inlineStr">
        <is>
          <t>A health payer solution designed to facilitate Medicare and Medicaid administration, as well as provide automation across the health plan enterpriseRead more about HEALTHsuite Advantage</t>
        </is>
      </c>
    </row>
    <row r="50058">
      <c r="A50058" t="inlineStr">
        <is>
          <t>HR &amp; Employee Management</t>
        </is>
      </c>
      <c r="B50058" t="inlineStr">
        <is>
          <t>Benefits Administration</t>
        </is>
      </c>
      <c r="C50058" t="inlineStr">
        <is>
          <t>https://www.getapp.com/hr-employee-management-software/benefits-administration/os/web-based</t>
        </is>
      </c>
      <c r="D50058" t="inlineStr">
        <is>
          <t>AnnualLeave</t>
        </is>
      </c>
      <c r="E50058" t="inlineStr">
        <is>
          <t>https://www.getapp.com/hr-employee-management-software/a/annualleave-com/</t>
        </is>
      </c>
      <c r="F50058" t="inlineStr">
        <is>
          <t>Fully automated, compliant, cost effective solution for employee leave management.Read more about AnnualLeave</t>
        </is>
      </c>
    </row>
    <row r="50059">
      <c r="A50059" t="inlineStr">
        <is>
          <t>HR &amp; Employee Management</t>
        </is>
      </c>
      <c r="B50059" t="inlineStr">
        <is>
          <t>Benefits Administration</t>
        </is>
      </c>
      <c r="C50059" t="inlineStr">
        <is>
          <t>https://www.getapp.com/hr-employee-management-software/benefits-administration/os/web-based</t>
        </is>
      </c>
      <c r="D50059" t="inlineStr">
        <is>
          <t>PLEXIS Payer Platforms</t>
        </is>
      </c>
      <c r="E50059" t="inlineStr">
        <is>
          <t>https://www.getapp.com/hr-employee-management-software/a/plexis-payer-platforms/</t>
        </is>
      </c>
      <c r="F50059" t="inlineStr">
        <is>
          <t>PLEXIS Payer Platforms is a benefit administration and claims management software that offers scalable outcomes and matchless configurabilityRead more about PLEXIS Payer Platforms</t>
        </is>
      </c>
    </row>
    <row r="50060">
      <c r="A50060" t="inlineStr">
        <is>
          <t>HR &amp; Employee Management</t>
        </is>
      </c>
      <c r="B50060" t="inlineStr">
        <is>
          <t>Benefits Administration</t>
        </is>
      </c>
      <c r="C50060" t="inlineStr">
        <is>
          <t>https://www.getapp.com/hr-employee-management-software/benefits-administration/os/web-based</t>
        </is>
      </c>
      <c r="D50060" t="inlineStr">
        <is>
          <t>Conexia</t>
        </is>
      </c>
      <c r="E50060" t="inlineStr">
        <is>
          <t>https://www.getapp.com/healthcare-pharmaceuticals-software/a/conexia/</t>
        </is>
      </c>
      <c r="F50060" t="inlineStr">
        <is>
          <t>Conexia helps healthcare organizations manage processes related to employee compensation, administration, data capturing, patient care, and more. The billing module enables enterprises to approve insurance claims, process payments, and generate electronic invoices in real-time.Read more about Conexia</t>
        </is>
      </c>
    </row>
    <row r="50061">
      <c r="A50061" t="inlineStr">
        <is>
          <t>HR &amp; Employee Management</t>
        </is>
      </c>
      <c r="B50061" t="inlineStr">
        <is>
          <t>Benefits Administration</t>
        </is>
      </c>
      <c r="C50061" t="inlineStr">
        <is>
          <t>https://www.getapp.com/hr-employee-management-software/benefits-administration/os/web-based</t>
        </is>
      </c>
      <c r="D50061" t="inlineStr">
        <is>
          <t>Workterra</t>
        </is>
      </c>
      <c r="E50061" t="inlineStr">
        <is>
          <t>https://www.getapp.com/hr-employee-management-software/a/workterra/</t>
        </is>
      </c>
      <c r="F50061" t="inlineStr">
        <is>
          <t>Workterra BenAdmin is a fully configurable, easy-to-use benefits administration and enrollment platform built to simplify the growing complexity of benefits for HR and employees. Designed to meet the needs of employers with 500 - 5000+ eligible employees.Read more about Workterra</t>
        </is>
      </c>
    </row>
    <row r="50062">
      <c r="A50062" t="inlineStr">
        <is>
          <t>HR &amp; Employee Management</t>
        </is>
      </c>
      <c r="B50062" t="inlineStr">
        <is>
          <t>Benefits Administration</t>
        </is>
      </c>
      <c r="C50062" t="inlineStr">
        <is>
          <t>https://www.getapp.com/hr-employee-management-software/benefits-administration/os/web-based</t>
        </is>
      </c>
      <c r="D50062" t="inlineStr">
        <is>
          <t>Canopy</t>
        </is>
      </c>
      <c r="E50062" t="inlineStr">
        <is>
          <t>https://www.getapp.com/hr-employee-management-software/a/canopy-1/</t>
        </is>
      </c>
      <c r="F50062" t="inlineStr">
        <is>
          <t>Canopy consolidates all HR data and apps into a centralized platform, allowing firms to reduce costs, improve employee experience, and increase operational efficiency. Key attributes include employee profiles &amp; database, payroll &amp; time-off management, reporting, onboarding, and applicant tracking.Read more about Canopy</t>
        </is>
      </c>
    </row>
    <row r="50063">
      <c r="A50063" t="inlineStr">
        <is>
          <t>HR &amp; Employee Management</t>
        </is>
      </c>
      <c r="B50063" t="inlineStr">
        <is>
          <t>Benefits Administration</t>
        </is>
      </c>
      <c r="C50063" t="inlineStr">
        <is>
          <t>https://www.getapp.com/hr-employee-management-software/benefits-administration/os/web-based</t>
        </is>
      </c>
      <c r="D50063" t="inlineStr">
        <is>
          <t>Corestream</t>
        </is>
      </c>
      <c r="E50063" t="inlineStr">
        <is>
          <t>https://www.getapp.com/hr-employee-management-software/a/corestream/</t>
        </is>
      </c>
      <c r="F50063" t="inlineStr">
        <is>
          <t>Corestream allows employees to seamlessly access unlimited voluntary benefits through SSO. Through closed-loop administration, sponsors are able to consolidate all their deductions into a single payroll slot, deal only with one vendor, and pay one bill. Corestream has a SOC 2 Type 2 attestation.Read more about Corestream</t>
        </is>
      </c>
    </row>
    <row r="50064">
      <c r="A50064" t="inlineStr">
        <is>
          <t>HR &amp; Employee Management</t>
        </is>
      </c>
      <c r="B50064" t="inlineStr">
        <is>
          <t>Benefits Administration</t>
        </is>
      </c>
      <c r="C50064" t="inlineStr">
        <is>
          <t>https://www.getapp.com/hr-employee-management-software/benefits-administration/os/web-based</t>
        </is>
      </c>
      <c r="D50064" t="inlineStr">
        <is>
          <t>Belonio</t>
        </is>
      </c>
      <c r="E50064" t="inlineStr">
        <is>
          <t>https://www.getapp.com/hr-employee-management-software/a/belonio/</t>
        </is>
      </c>
      <c r="F50064" t="inlineStr">
        <is>
          <t>Belonio is a German language cloud-based employee benefits software that offers an all-in-one solution for both employees and HR departments.Read more about Belonio</t>
        </is>
      </c>
    </row>
    <row r="50065">
      <c r="A50065" t="inlineStr">
        <is>
          <t>HR &amp; Employee Management</t>
        </is>
      </c>
      <c r="B50065" t="inlineStr">
        <is>
          <t>Benefits Administration</t>
        </is>
      </c>
      <c r="C50065" t="inlineStr">
        <is>
          <t>https://www.getapp.com/hr-employee-management-software/benefits-administration/os/web-based</t>
        </is>
      </c>
      <c r="D50065" t="inlineStr">
        <is>
          <t>Benefiz</t>
        </is>
      </c>
      <c r="E50065" t="inlineStr">
        <is>
          <t>https://www.getapp.com/hr-employee-management-software/a/benefiz/</t>
        </is>
      </c>
      <c r="F50065" t="inlineStr">
        <is>
          <t>Benefiz is a corporate wellness solution that helps businesses manage employees benefits with an all-in-one platform. Teams can handle company profiles, administrators, billing, meal vouchers, employee savings, collaborators, and more on a unified interface.Read more about Benefiz</t>
        </is>
      </c>
    </row>
    <row r="50066">
      <c r="A50066" t="inlineStr">
        <is>
          <t>HR &amp; Employee Management</t>
        </is>
      </c>
      <c r="B50066" t="inlineStr">
        <is>
          <t>Benefits Administration</t>
        </is>
      </c>
      <c r="C50066" t="inlineStr">
        <is>
          <t>https://www.getapp.com/hr-employee-management-software/benefits-administration/os/web-based</t>
        </is>
      </c>
      <c r="D50066" t="inlineStr">
        <is>
          <t>KTBSonline</t>
        </is>
      </c>
      <c r="E50066" t="inlineStr">
        <is>
          <t>https://www.getapp.com/hr-employee-management-software/a/ktbsonline/</t>
        </is>
      </c>
      <c r="F50066" t="inlineStr">
        <is>
          <t>KTBSonline is Kelly Benefits’ total benefits solution technology platform, providing convenience to employers, employees, and brokers. It offers a web portal for businesses of all sizes to manage benefits enrollment and administration processes.Read more about KTBSonline</t>
        </is>
      </c>
    </row>
    <row r="50067">
      <c r="A50067" t="inlineStr">
        <is>
          <t>HR &amp; Employee Management</t>
        </is>
      </c>
      <c r="B50067" t="inlineStr">
        <is>
          <t>Benefits Administration</t>
        </is>
      </c>
      <c r="C50067" t="inlineStr">
        <is>
          <t>https://www.getapp.com/hr-employee-management-software/benefits-administration/os/web-based</t>
        </is>
      </c>
      <c r="D50067" t="inlineStr">
        <is>
          <t>PTO Genius</t>
        </is>
      </c>
      <c r="E50067" t="inlineStr">
        <is>
          <t>https://www.getapp.com/hr-employee-management-software/a/pto-genius/</t>
        </is>
      </c>
      <c r="F50067" t="inlineStr">
        <is>
          <t>PTO Genius is next-generation absence management that saves companies time and money by streamlining time off management and compliance. Easily integrate with third-party services like Slack, Teams, Calendars and the most popular HRIS's. SOC 2 compliant fully encrypted single-tenant architecture.Read more about PTO Genius</t>
        </is>
      </c>
    </row>
    <row r="50068">
      <c r="A50068" t="inlineStr">
        <is>
          <t>HR &amp; Employee Management</t>
        </is>
      </c>
      <c r="B50068" t="inlineStr">
        <is>
          <t>Benefits Administration</t>
        </is>
      </c>
      <c r="C50068" t="inlineStr">
        <is>
          <t>https://www.getapp.com/hr-employee-management-software/benefits-administration/os/web-based</t>
        </is>
      </c>
      <c r="D50068" t="inlineStr">
        <is>
          <t>ADAM HCM</t>
        </is>
      </c>
      <c r="E50068" t="inlineStr">
        <is>
          <t>https://www.getapp.com/hr-employee-management-software/a/adam-hcm/</t>
        </is>
      </c>
      <c r="F50068" t="inlineStr">
        <is>
          <t>ADAM HCM is an HR management platform for companies located in Latin America, which allows users to manage all aspects of the human resources themselves through a single interface.Read more about ADAM HCM</t>
        </is>
      </c>
    </row>
    <row r="50069">
      <c r="A50069" t="inlineStr">
        <is>
          <t>HR &amp; Employee Management</t>
        </is>
      </c>
      <c r="B50069" t="inlineStr">
        <is>
          <t>Benefits Administration</t>
        </is>
      </c>
      <c r="C50069" t="inlineStr">
        <is>
          <t>https://www.getapp.com/hr-employee-management-software/benefits-administration/os/web-based</t>
        </is>
      </c>
      <c r="D50069" t="inlineStr">
        <is>
          <t>Bennie</t>
        </is>
      </c>
      <c r="E50069" t="inlineStr">
        <is>
          <t>https://www.getapp.com/hr-employee-management-software/a/bennie/</t>
        </is>
      </c>
      <c r="F50069" t="inlineStr">
        <is>
          <t>Bennie's platform, products, and services help companies create healthier workplaces through more robust benefits and a user-friendly employee benefits experience.Read more about Bennie</t>
        </is>
      </c>
    </row>
    <row r="50070">
      <c r="A50070" t="inlineStr">
        <is>
          <t>HR &amp; Employee Management</t>
        </is>
      </c>
      <c r="B50070" t="inlineStr">
        <is>
          <t>Benefits Administration</t>
        </is>
      </c>
      <c r="C50070" t="inlineStr">
        <is>
          <t>https://www.getapp.com/hr-employee-management-software/benefits-administration/os/web-based</t>
        </is>
      </c>
      <c r="D50070" t="inlineStr">
        <is>
          <t>Foundry Bean Global Work System</t>
        </is>
      </c>
      <c r="E50070" t="inlineStr">
        <is>
          <t>https://www.getapp.com/hr-employee-management-software/a/foundry-bean-global-work-system/</t>
        </is>
      </c>
      <c r="F50070" t="inlineStr">
        <is>
          <t>Foundry Bean Global Work System is a cloud ERP system with subscription billings and receivables, revenue management, vendor invoices and payables, general ledger, cash management, inventory, shipping, service contracts, human resources, and customer relationship management.Read more about Foundry Bean Global Work System</t>
        </is>
      </c>
    </row>
    <row r="50071">
      <c r="A50071" t="inlineStr">
        <is>
          <t>HR &amp; Employee Management</t>
        </is>
      </c>
      <c r="B50071" t="inlineStr">
        <is>
          <t>Benefits Administration</t>
        </is>
      </c>
      <c r="C50071" t="inlineStr">
        <is>
          <t>https://www.getapp.com/hr-employee-management-software/benefits-administration/os/web-based</t>
        </is>
      </c>
      <c r="D50071" t="inlineStr">
        <is>
          <t>ADAM HCM</t>
        </is>
      </c>
      <c r="E50071" t="inlineStr">
        <is>
          <t>https://www.getapp.com/hr-employee-management-software/a/adam-hcm/</t>
        </is>
      </c>
      <c r="F50071" t="inlineStr">
        <is>
          <t>ADAM HCM is an HR management platform for companies located in Latin America, which allows users to manage all aspects of the human resources themselves through a single interface.Read more about ADAM HCM</t>
        </is>
      </c>
    </row>
    <row r="50072">
      <c r="A50072" t="inlineStr">
        <is>
          <t>HR &amp; Employee Management</t>
        </is>
      </c>
      <c r="B50072" t="inlineStr">
        <is>
          <t>Benefits Administration</t>
        </is>
      </c>
      <c r="C50072" t="inlineStr">
        <is>
          <t>https://www.getapp.com/hr-employee-management-software/benefits-administration/os/web-based</t>
        </is>
      </c>
      <c r="D50072" t="inlineStr">
        <is>
          <t>Bennie</t>
        </is>
      </c>
      <c r="E50072" t="inlineStr">
        <is>
          <t>https://www.getapp.com/hr-employee-management-software/a/bennie/</t>
        </is>
      </c>
      <c r="F50072" t="inlineStr">
        <is>
          <t>Bennie's platform, products, and services help companies create healthier workplaces through more robust benefits and a user-friendly employee benefits experience.Read more about Bennie</t>
        </is>
      </c>
    </row>
    <row r="50073">
      <c r="A50073" t="inlineStr">
        <is>
          <t>HR &amp; Employee Management</t>
        </is>
      </c>
      <c r="B50073" t="inlineStr">
        <is>
          <t>Benefits Administration</t>
        </is>
      </c>
      <c r="C50073" t="inlineStr">
        <is>
          <t>https://www.getapp.com/hr-employee-management-software/benefits-administration/os/web-based</t>
        </is>
      </c>
      <c r="D50073" t="inlineStr">
        <is>
          <t>Genius Avenue</t>
        </is>
      </c>
      <c r="E50073" t="inlineStr">
        <is>
          <t>https://www.getapp.com/hr-employee-management-software/a/genius-platform/</t>
        </is>
      </c>
      <c r="F50073" t="inlineStr">
        <is>
          <t>Genius Avenue’s A-Z tech and services stack provides versatile, customized solutions for enroll &amp; admin, digital sales, marketing, billing &amp; collections and more. The stack helps carriers, brokers and benefit providers build a scalable business model and enhance lives with innovative consumer benefits.Read more about Genius Avenue</t>
        </is>
      </c>
    </row>
    <row r="50074">
      <c r="A50074" t="inlineStr">
        <is>
          <t>HR &amp; Employee Management</t>
        </is>
      </c>
      <c r="B50074" t="inlineStr">
        <is>
          <t>Benefits Administration</t>
        </is>
      </c>
      <c r="C50074" t="inlineStr">
        <is>
          <t>https://www.getapp.com/hr-employee-management-software/benefits-administration/os/web-based</t>
        </is>
      </c>
      <c r="D50074" t="inlineStr">
        <is>
          <t>Benefiz</t>
        </is>
      </c>
      <c r="E50074" t="inlineStr">
        <is>
          <t>https://www.getapp.com/hr-employee-management-software/a/benefiz/</t>
        </is>
      </c>
      <c r="F50074" t="inlineStr">
        <is>
          <t>Benefiz is a corporate wellness solution that helps businesses manage employees benefits with an all-in-one platform. Teams can handle company profiles, administrators, billing, meal vouchers, employee savings, collaborators, and more on a unified interface.Read more about Benefiz</t>
        </is>
      </c>
    </row>
    <row r="50075">
      <c r="A50075" t="inlineStr">
        <is>
          <t>HR &amp; Employee Management</t>
        </is>
      </c>
      <c r="B50075" t="inlineStr">
        <is>
          <t>Benefits Administration</t>
        </is>
      </c>
      <c r="C50075" t="inlineStr">
        <is>
          <t>https://www.getapp.com/hr-employee-management-software/benefits-administration/os/web-based</t>
        </is>
      </c>
      <c r="D50075" t="inlineStr">
        <is>
          <t>KTBSonline</t>
        </is>
      </c>
      <c r="E50075" t="inlineStr">
        <is>
          <t>https://www.getapp.com/hr-employee-management-software/a/ktbsonline/</t>
        </is>
      </c>
      <c r="F50075" t="inlineStr">
        <is>
          <t>KTBSonline is Kelly Benefits’ total benefits solution technology platform, providing convenience to employers, employees, and brokers. It offers a web portal for businesses of all sizes to manage benefits enrollment and administration processes.Read more about KTBSonline</t>
        </is>
      </c>
    </row>
    <row r="50076">
      <c r="A50076" t="inlineStr">
        <is>
          <t>HR &amp; Employee Management</t>
        </is>
      </c>
      <c r="B50076" t="inlineStr">
        <is>
          <t>Benefits Administration</t>
        </is>
      </c>
      <c r="C50076" t="inlineStr">
        <is>
          <t>https://www.getapp.com/hr-employee-management-software/benefits-administration/os/web-based</t>
        </is>
      </c>
      <c r="D50076" t="inlineStr">
        <is>
          <t>ADP Next Gen HCM</t>
        </is>
      </c>
      <c r="E50076" t="inlineStr">
        <is>
          <t>https://www.getapp.com/hr-employee-management-software/a/adp-next-gen-hcm/</t>
        </is>
      </c>
      <c r="F50076" t="inlineStr">
        <is>
          <t>DP Next Gen HCM helps businesses make it easier for managers and employees alike by handling payroll, HR tools, and more.With ADP Next Gen HCM, users can manage their employees’ benefits, time and attendance records, and employee perks from one easy dashboard with access to flexible administration tools in order to provide a better work experience for their employees.Read more about ADP Next Gen HCM</t>
        </is>
      </c>
    </row>
    <row r="50077">
      <c r="A50077" t="inlineStr">
        <is>
          <t>HR &amp; Employee Management</t>
        </is>
      </c>
      <c r="B50077" t="inlineStr">
        <is>
          <t>Benefits Administration</t>
        </is>
      </c>
      <c r="C50077" t="inlineStr">
        <is>
          <t>https://www.getapp.com/hr-employee-management-software/benefits-administration/os/web-based</t>
        </is>
      </c>
      <c r="D50077" t="inlineStr">
        <is>
          <t>KAMI Workforce</t>
        </is>
      </c>
      <c r="E50077" t="inlineStr">
        <is>
          <t>https://www.getapp.com/hr-employee-management-software/a/kami-workforce/</t>
        </is>
      </c>
      <c r="F50077" t="inlineStr">
        <is>
          <t>KAMI Workforce is an HR management solution that helps streamline HR operations, manage loan requests, handle tax compliance, and more on a unified platform.Read more about KAMI Workforce</t>
        </is>
      </c>
    </row>
    <row r="50078">
      <c r="A50078" t="inlineStr">
        <is>
          <t>HR &amp; Employee Management</t>
        </is>
      </c>
      <c r="B50078" t="inlineStr">
        <is>
          <t>Benefits Administration</t>
        </is>
      </c>
      <c r="C50078" t="inlineStr">
        <is>
          <t>https://www.getapp.com/hr-employee-management-software/benefits-administration/os/web-based</t>
        </is>
      </c>
      <c r="D50078" t="inlineStr">
        <is>
          <t>ErisHR One</t>
        </is>
      </c>
      <c r="E50078" t="inlineStr">
        <is>
          <t>https://www.getapp.com/hr-employee-management-software/a/erishr-one/</t>
        </is>
      </c>
      <c r="F50078" t="inlineStr">
        <is>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is>
      </c>
    </row>
    <row r="50079">
      <c r="A50079" t="inlineStr">
        <is>
          <t>HR &amp; Employee Management</t>
        </is>
      </c>
      <c r="B50079" t="inlineStr">
        <is>
          <t>Benefits Administration</t>
        </is>
      </c>
      <c r="C50079" t="inlineStr">
        <is>
          <t>https://www.getapp.com/hr-employee-management-software/benefits-administration/os/web-based</t>
        </is>
      </c>
      <c r="D50079" t="inlineStr">
        <is>
          <t>Collatree HR Management System</t>
        </is>
      </c>
      <c r="E50079" t="inlineStr">
        <is>
          <t>https://www.getapp.com/hr-employee-management-software/a/collatree-hr-management-system/</t>
        </is>
      </c>
      <c r="F50079"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0080">
      <c r="A50080" t="inlineStr">
        <is>
          <t>HR &amp; Employee Management</t>
        </is>
      </c>
      <c r="B50080" t="inlineStr">
        <is>
          <t>Benefits Administration</t>
        </is>
      </c>
      <c r="C50080" t="inlineStr">
        <is>
          <t>https://www.getapp.com/hr-employee-management-software/benefits-administration/os/web-based</t>
        </is>
      </c>
      <c r="D50080" t="inlineStr">
        <is>
          <t>Salfy</t>
        </is>
      </c>
      <c r="E50080" t="inlineStr">
        <is>
          <t>https://www.getapp.com/hr-employee-management-software/a/salfy/</t>
        </is>
      </c>
      <c r="F50080" t="inlineStr">
        <is>
          <t>Salfy is a digital employee benefits software that enables companies to provide tax-optimized benefits and salary extras to their employees easily and compliantly. The software automates benefit administration and payroll integration to eliminate administrative tasks for HR. Key features include modular benefits packages, automated invoice checks, and secure data transfer to payroll.Read more about Salfy</t>
        </is>
      </c>
    </row>
    <row r="50081">
      <c r="A50081" t="inlineStr">
        <is>
          <t>HR &amp; Employee Management</t>
        </is>
      </c>
      <c r="B50081" t="inlineStr">
        <is>
          <t>Benefits Administration</t>
        </is>
      </c>
      <c r="C50081" t="inlineStr">
        <is>
          <t>https://www.getapp.com/hr-employee-management-software/benefits-administration/os/web-based</t>
        </is>
      </c>
      <c r="D50081" t="inlineStr">
        <is>
          <t>:pxtra</t>
        </is>
      </c>
      <c r="E50081" t="inlineStr">
        <is>
          <t>https://www.getapp.com/hr-employee-management-software/a/pxtra/</t>
        </is>
      </c>
      <c r="F50081" t="inlineStr">
        <is>
          <t>:pxtra ist eine App für individuelle Mitarbeiter-Benefits. Mit über 80 Schnittstellen zu HR und Lohnabrechnung, individuellen Benefit-Budgets und einer großen Benefit-Auswahl machen wir deine Mitarbeitenden und dich sehr glücklich.Read more about :pxtra</t>
        </is>
      </c>
    </row>
    <row r="50082">
      <c r="A50082" t="inlineStr">
        <is>
          <t>HR &amp; Employee Management</t>
        </is>
      </c>
      <c r="B50082" t="inlineStr">
        <is>
          <t>Benefits Administration</t>
        </is>
      </c>
      <c r="C50082" t="inlineStr">
        <is>
          <t>https://www.getapp.com/hr-employee-management-software/benefits-administration/os/web-based</t>
        </is>
      </c>
      <c r="D50082" t="inlineStr">
        <is>
          <t>Leeto</t>
        </is>
      </c>
      <c r="E50082" t="inlineStr">
        <is>
          <t>https://www.getapp.com/hr-employee-management-software/a/leeto/</t>
        </is>
      </c>
      <c r="F50082" t="inlineStr">
        <is>
          <t>Leeto is a management software package that optimizes the social benefits administration by the managers of social and economic committees or company management. Employees have access to all benefits and can manage registrations and service payments for themselves.Read more about Leeto</t>
        </is>
      </c>
    </row>
    <row r="50083">
      <c r="A50083" t="inlineStr">
        <is>
          <t>HR &amp; Employee Management</t>
        </is>
      </c>
      <c r="B50083" t="inlineStr">
        <is>
          <t>Benefits Administration</t>
        </is>
      </c>
      <c r="C50083" t="inlineStr">
        <is>
          <t>https://www.getapp.com/hr-employee-management-software/benefits-administration/os/web-based</t>
        </is>
      </c>
      <c r="D50083" t="inlineStr">
        <is>
          <t>Heka</t>
        </is>
      </c>
      <c r="E50083" t="inlineStr">
        <is>
          <t>https://www.getapp.com/hr-employee-management-software/a/heka/</t>
        </is>
      </c>
      <c r="F50083" t="inlineStr">
        <is>
          <t>Heka is an employee wellbeing platform that offers employees a personalised benefits package to support their immediate health and wellbeing needs.Read more about Heka</t>
        </is>
      </c>
    </row>
    <row r="50084">
      <c r="A50084" t="inlineStr">
        <is>
          <t>HR &amp; Employee Management</t>
        </is>
      </c>
      <c r="B50084" t="inlineStr">
        <is>
          <t>Benefits Administration</t>
        </is>
      </c>
      <c r="C50084" t="inlineStr">
        <is>
          <t>https://www.getapp.com/hr-employee-management-software/benefits-administration/os/web-based</t>
        </is>
      </c>
      <c r="D50084" t="inlineStr">
        <is>
          <t>KAMI Workforce</t>
        </is>
      </c>
      <c r="E50084" t="inlineStr">
        <is>
          <t>https://www.getapp.com/hr-employee-management-software/a/kami-workforce/</t>
        </is>
      </c>
      <c r="F50084" t="inlineStr">
        <is>
          <t>KAMI Workforce is an HR management solution that helps streamline HR operations, manage loan requests, handle tax compliance, and more on a unified platform.Read more about KAMI Workforce</t>
        </is>
      </c>
    </row>
    <row r="50085">
      <c r="A50085" t="inlineStr">
        <is>
          <t>HR &amp; Employee Management</t>
        </is>
      </c>
      <c r="B50085" t="inlineStr">
        <is>
          <t>Benefits Administration</t>
        </is>
      </c>
      <c r="C50085" t="inlineStr">
        <is>
          <t>https://www.getapp.com/hr-employee-management-software/benefits-administration/os/web-based</t>
        </is>
      </c>
      <c r="D50085" t="inlineStr">
        <is>
          <t>ADP Next Gen HCM</t>
        </is>
      </c>
      <c r="E50085" t="inlineStr">
        <is>
          <t>https://www.getapp.com/hr-employee-management-software/a/adp-next-gen-hcm/</t>
        </is>
      </c>
      <c r="F50085" t="inlineStr">
        <is>
          <t>DP Next Gen HCM helps businesses make it easier for managers and employees alike by handling payroll, HR tools, and more.With ADP Next Gen HCM, users can manage their employees’ benefits, time and attendance records, and employee perks from one easy dashboard with access to flexible administration tools in order to provide a better work experience for their employees.Read more about ADP Next Gen HCM</t>
        </is>
      </c>
    </row>
    <row r="50086">
      <c r="A50086" t="inlineStr">
        <is>
          <t>HR &amp; Employee Management</t>
        </is>
      </c>
      <c r="B50086" t="inlineStr">
        <is>
          <t>Benefits Administration</t>
        </is>
      </c>
      <c r="C50086" t="inlineStr">
        <is>
          <t>https://www.getapp.com/hr-employee-management-software/benefits-administration/os/web-based</t>
        </is>
      </c>
      <c r="D50086" t="inlineStr">
        <is>
          <t>Medefy</t>
        </is>
      </c>
      <c r="E50086" t="inlineStr">
        <is>
          <t>https://www.getapp.com/hr-employee-management-software/a/medefy/</t>
        </is>
      </c>
      <c r="F50086" t="inlineStr">
        <is>
          <t>Medefy ingests plan information to empower our Care Guides to simplify plan complexity and recommend smart, cost-saving care options.Read more about Medefy</t>
        </is>
      </c>
    </row>
    <row r="50087">
      <c r="A50087" t="inlineStr">
        <is>
          <t>HR &amp; Employee Management</t>
        </is>
      </c>
      <c r="B50087" t="inlineStr">
        <is>
          <t>Benefits Administration</t>
        </is>
      </c>
      <c r="C50087" t="inlineStr">
        <is>
          <t>https://www.getapp.com/hr-employee-management-software/benefits-administration/os/web-based</t>
        </is>
      </c>
      <c r="D50087" t="inlineStr">
        <is>
          <t>May</t>
        </is>
      </c>
      <c r="E50087" t="inlineStr">
        <is>
          <t>https://www.getapp.com/hr-employee-management-software/a/may/</t>
        </is>
      </c>
      <c r="F50087" t="inlineStr">
        <is>
          <t>May is a platform that centralizes employee benefits and perks into a single mobile application. The software consolidates several categories of tax-free benefits including restaurant vouchers, gift checks, vacation checks, culture checks, sports checks, Olympic Games checks, telework allowances, mobility allowances, and personal services allowances.Read more about May</t>
        </is>
      </c>
    </row>
    <row r="50088">
      <c r="A50088" t="inlineStr">
        <is>
          <t>HR &amp; Employee Management</t>
        </is>
      </c>
      <c r="B50088" t="inlineStr">
        <is>
          <t>Benefits Administration</t>
        </is>
      </c>
      <c r="C50088" t="inlineStr">
        <is>
          <t>https://www.getapp.com/hr-employee-management-software/benefits-administration/os/web-based</t>
        </is>
      </c>
      <c r="D50088" t="inlineStr">
        <is>
          <t>emplu</t>
        </is>
      </c>
      <c r="E50088" t="inlineStr">
        <is>
          <t>https://www.getapp.com/hr-employee-management-software/a/emplu/</t>
        </is>
      </c>
      <c r="F50088" t="inlineStr">
        <is>
          <t>emplu is a comprehensive digital benefits platform designed for modern employee retention strategies. The platform enables organizations to offer tax-optimized additional benefits while automating administrative processes. Companies can import employee master data, add or remove staff members, and establish individual budgets either per person or grouped by teams.Read more about emplu</t>
        </is>
      </c>
    </row>
    <row r="50089">
      <c r="A50089" t="inlineStr">
        <is>
          <t>HR &amp; Employee Management</t>
        </is>
      </c>
      <c r="B50089" t="inlineStr">
        <is>
          <t>Coaching</t>
        </is>
      </c>
      <c r="C50089" t="inlineStr">
        <is>
          <t>https://www.getapp.com/hr-employee-management-software/coaching/os/web-based</t>
        </is>
      </c>
      <c r="D50089" t="inlineStr">
        <is>
          <t>LearnWorlds</t>
        </is>
      </c>
      <c r="E50089" t="inlineStr">
        <is>
          <t>https://www.capterra.com/ppc/clicks/collect/GA/directory/fa27b0d0-6f24-487e-b0bc-a6d200b4e769/destination?country=ID&amp;language=en&amp;specificLocation=serp_oses&amp;sessionStartPage=&amp;categoryId=302f3bde-d43c-42a7-b936-27a11092ccaf&amp;listingPosition=1&amp;gaClientId=R0ExLjEuOTcxMDI0OTMwLjE3NTY2MjIyNj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9af40cb-c508-427c-8bc2-fa482c1672b7</t>
        </is>
      </c>
      <c r="F50089" t="inlineStr">
        <is>
          <t>LearnWorlds is an award-winning, all-in-one tool for Coaches to go beyond 1:1 sessions. LearnWorlds has all the tools to build, sell, deliver &amp; easily manage your coaching practice online, at scale. Grow your client list and maximize impact with Subscription &amp; Membership-based Websites.Read more about LearnWorlds</t>
        </is>
      </c>
    </row>
    <row r="50090">
      <c r="A50090" t="inlineStr">
        <is>
          <t>HR &amp; Employee Management</t>
        </is>
      </c>
      <c r="B50090" t="inlineStr">
        <is>
          <t>Coaching</t>
        </is>
      </c>
      <c r="C50090" t="inlineStr">
        <is>
          <t>https://www.getapp.com/hr-employee-management-software/coaching/os/web-based</t>
        </is>
      </c>
      <c r="D50090" t="inlineStr">
        <is>
          <t>Acuity Scheduling</t>
        </is>
      </c>
      <c r="E50090" t="inlineStr">
        <is>
          <t>https://www.getapp.com/customer-management-software/a/acuity-scheduling/</t>
        </is>
      </c>
      <c r="F50090"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50091">
      <c r="A50091" t="inlineStr">
        <is>
          <t>HR &amp; Employee Management</t>
        </is>
      </c>
      <c r="B50091" t="inlineStr">
        <is>
          <t>Coaching</t>
        </is>
      </c>
      <c r="C50091" t="inlineStr">
        <is>
          <t>https://www.getapp.com/hr-employee-management-software/coaching/os/web-based</t>
        </is>
      </c>
      <c r="D50091" t="inlineStr">
        <is>
          <t>Vagaro</t>
        </is>
      </c>
      <c r="E50091" t="inlineStr">
        <is>
          <t>https://www.getapp.com/retail-consumer-services-software/a/vagaro/</t>
        </is>
      </c>
      <c r="F50091" t="inlineStr">
        <is>
          <t>Use our all-in-one scheduling software &amp; app for coaches to manage and grow your business. Automate your coaching program with 24/7 booking &amp; payments, automated reminders, client tracking, forms &amp; more. Pricing starts @ $23.99/mo, Free 1-Month Trial.Read more about Vagaro</t>
        </is>
      </c>
    </row>
    <row r="50092">
      <c r="A50092" t="inlineStr">
        <is>
          <t>HR &amp; Employee Management</t>
        </is>
      </c>
      <c r="B50092" t="inlineStr">
        <is>
          <t>Coaching</t>
        </is>
      </c>
      <c r="C50092" t="inlineStr">
        <is>
          <t>https://www.getapp.com/hr-employee-management-software/coaching/os/web-based</t>
        </is>
      </c>
      <c r="D50092" t="inlineStr">
        <is>
          <t>My PT Hub</t>
        </is>
      </c>
      <c r="E50092" t="inlineStr">
        <is>
          <t>https://www.getapp.com/recreation-wellness-software/a/my-pt-hub/</t>
        </is>
      </c>
      <c r="F50092" t="inlineStr">
        <is>
          <t>My PT Hub is the industry's largest online coaching platform where fitness professionals can create &amp; track custom training &amp; nutrition programs for their clients, manage billing, marketing, and more.Read more about My PT Hub</t>
        </is>
      </c>
    </row>
    <row r="50093">
      <c r="A50093" t="inlineStr">
        <is>
          <t>HR &amp; Employee Management</t>
        </is>
      </c>
      <c r="B50093" t="inlineStr">
        <is>
          <t>Coaching</t>
        </is>
      </c>
      <c r="C50093" t="inlineStr">
        <is>
          <t>https://www.getapp.com/hr-employee-management-software/coaching/os/web-based</t>
        </is>
      </c>
      <c r="D50093" t="inlineStr">
        <is>
          <t>Motivosity</t>
        </is>
      </c>
      <c r="E50093" t="inlineStr">
        <is>
          <t>https://www.getapp.com/hr-employee-management-software/a/motivosity/</t>
        </is>
      </c>
      <c r="F50093" t="inlineStr">
        <is>
          <t>Are you a small business or mid market sized company? Great--we are built for you! Motivosity is the employee experience platform that helps reduce turnover, improve burnout and build better managers and teams.Read more about Motivosity</t>
        </is>
      </c>
    </row>
    <row r="50094">
      <c r="A50094" t="inlineStr">
        <is>
          <t>HR &amp; Employee Management</t>
        </is>
      </c>
      <c r="B50094" t="inlineStr">
        <is>
          <t>Coaching</t>
        </is>
      </c>
      <c r="C50094" t="inlineStr">
        <is>
          <t>https://www.getapp.com/hr-employee-management-software/coaching/os/web-based</t>
        </is>
      </c>
      <c r="D50094" t="inlineStr">
        <is>
          <t>CounSol.com</t>
        </is>
      </c>
      <c r="E50094" t="inlineStr">
        <is>
          <t>https://www.getapp.com/healthcare-pharmaceuticals-software/a/counsol-com/</t>
        </is>
      </c>
      <c r="F50094" t="inlineStr">
        <is>
          <t>CounSol.com is an online practice management solution for counselors, with secure messaging, two-way live video, appointment scheduling &amp; reminders, and moreRead more about CounSol.com</t>
        </is>
      </c>
    </row>
    <row r="50095">
      <c r="A50095" t="inlineStr">
        <is>
          <t>HR &amp; Employee Management</t>
        </is>
      </c>
      <c r="B50095" t="inlineStr">
        <is>
          <t>Coaching</t>
        </is>
      </c>
      <c r="C50095" t="inlineStr">
        <is>
          <t>https://www.getapp.com/hr-employee-management-software/coaching/os/web-based</t>
        </is>
      </c>
      <c r="D50095" t="inlineStr">
        <is>
          <t>HoneyBook</t>
        </is>
      </c>
      <c r="E50095" t="inlineStr">
        <is>
          <t>https://www.getapp.com/finance-accounting-software/a/honeybook/</t>
        </is>
      </c>
      <c r="F50095" t="inlineStr">
        <is>
          <t>Everything coaches need to do business: proposals, contracts, payments, and more.Get started with a 7 day free trial today.Read more about HoneyBook</t>
        </is>
      </c>
    </row>
    <row r="50096">
      <c r="A50096" t="inlineStr">
        <is>
          <t>HR &amp; Employee Management</t>
        </is>
      </c>
      <c r="B50096" t="inlineStr">
        <is>
          <t>Coaching</t>
        </is>
      </c>
      <c r="C50096" t="inlineStr">
        <is>
          <t>https://www.getapp.com/hr-employee-management-software/coaching/os/web-based</t>
        </is>
      </c>
      <c r="D50096" t="inlineStr">
        <is>
          <t>Mindbody</t>
        </is>
      </c>
      <c r="E50096" t="inlineStr">
        <is>
          <t>https://www.getapp.com/customer-management-software/a/mindbody/</t>
        </is>
      </c>
      <c r="F50096" t="inlineStr">
        <is>
          <t>Mindbody offers business management software for spas, salons, gyms, wellness practitioners and other class and appointment-based businesses.Read more about Mindbody</t>
        </is>
      </c>
    </row>
    <row r="50097">
      <c r="A50097" t="inlineStr">
        <is>
          <t>HR &amp; Employee Management</t>
        </is>
      </c>
      <c r="B50097" t="inlineStr">
        <is>
          <t>Coaching</t>
        </is>
      </c>
      <c r="C50097" t="inlineStr">
        <is>
          <t>https://www.getapp.com/hr-employee-management-software/coaching/os/web-based</t>
        </is>
      </c>
      <c r="D50097" t="inlineStr">
        <is>
          <t>PT Distinction</t>
        </is>
      </c>
      <c r="E50097" t="inlineStr">
        <is>
          <t>https://www.getapp.com/recreation-wellness-software/a/pt-distinction/</t>
        </is>
      </c>
      <c r="F50097" t="inlineStr">
        <is>
          <t>Start your Coaching journey with a 1 Month Free Trial. PT Distinction is everything you could ever want or need to build a successful online coaching business..... Packed full of features to save you time and help you make more money. Check out our reviews and reach out if you have any questions.Read more about PT Distinction</t>
        </is>
      </c>
    </row>
    <row r="50098">
      <c r="A50098" t="inlineStr">
        <is>
          <t>HR &amp; Employee Management</t>
        </is>
      </c>
      <c r="B50098" t="inlineStr">
        <is>
          <t>Coaching</t>
        </is>
      </c>
      <c r="C50098" t="inlineStr">
        <is>
          <t>https://www.getapp.com/hr-employee-management-software/coaching/os/web-based</t>
        </is>
      </c>
      <c r="D50098" t="inlineStr">
        <is>
          <t>Book Like A Boss</t>
        </is>
      </c>
      <c r="E50098" t="inlineStr">
        <is>
          <t>https://www.getapp.com/customer-management-software/a/book-like-a-boss/</t>
        </is>
      </c>
      <c r="F50098" t="inlineStr">
        <is>
          <t>Book Like A Boss is a platform for scheduling appointments and selling products and services online through a custom all-in-one booking page. Send automated reminders via email or SMS and connect with PayPal, Stripe or Square to collect payments and sync with Google Calendar, iCloud, Outlook &amp; more.Read more about Book Like A Boss</t>
        </is>
      </c>
    </row>
    <row r="50099">
      <c r="A50099" t="inlineStr">
        <is>
          <t>HR &amp; Employee Management</t>
        </is>
      </c>
      <c r="B50099" t="inlineStr">
        <is>
          <t>Coaching</t>
        </is>
      </c>
      <c r="C50099" t="inlineStr">
        <is>
          <t>https://www.getapp.com/hr-employee-management-software/coaching/os/web-based</t>
        </is>
      </c>
      <c r="D50099" t="inlineStr">
        <is>
          <t>Everfit</t>
        </is>
      </c>
      <c r="E50099" t="inlineStr">
        <is>
          <t>https://www.getapp.com/recreation-wellness-software/a/everfit/</t>
        </is>
      </c>
      <c r="F50099" t="inlineStr">
        <is>
          <t>Turn your ambition into reality with Everfit—the all-in-one platform powered by AI to scale your fitness business into the future!Read more about Everfit</t>
        </is>
      </c>
    </row>
    <row r="50100">
      <c r="A50100" t="inlineStr">
        <is>
          <t>HR &amp; Employee Management</t>
        </is>
      </c>
      <c r="B50100" t="inlineStr">
        <is>
          <t>Coaching</t>
        </is>
      </c>
      <c r="C50100" t="inlineStr">
        <is>
          <t>https://www.getapp.com/hr-employee-management-software/coaching/os/web-based</t>
        </is>
      </c>
      <c r="D50100" t="inlineStr">
        <is>
          <t>WellnessLiving</t>
        </is>
      </c>
      <c r="E50100" t="inlineStr">
        <is>
          <t>https://www.getapp.com/recreation-wellness-software/a/wellnessliving/</t>
        </is>
      </c>
      <c r="F50100" t="inlineStr">
        <is>
          <t>WellnessLiving is an all-in-one online booking, resource scheduling, lead generation, and reporting solution for health and wellness focused businesses. Designed for wellness establishments including yoga studios, spas, salons, personal training, fitness gyms, pilates studios, and dance clubs, WellnessLiving provides the tools users need to manage day-to-day business tasks, employees, memberships, sales, marketing, and more.Read more about WellnessLiving</t>
        </is>
      </c>
    </row>
    <row r="50101">
      <c r="A50101" t="inlineStr">
        <is>
          <t>HR &amp; Employee Management</t>
        </is>
      </c>
      <c r="B50101" t="inlineStr">
        <is>
          <t>Coaching</t>
        </is>
      </c>
      <c r="C50101" t="inlineStr">
        <is>
          <t>https://www.getapp.com/hr-employee-management-software/coaching/os/web-based</t>
        </is>
      </c>
      <c r="D50101" t="inlineStr">
        <is>
          <t>Convin</t>
        </is>
      </c>
      <c r="E50101" t="inlineStr">
        <is>
          <t>https://www.getapp.com/sales-software/a/convin/</t>
        </is>
      </c>
      <c r="F50101" t="inlineStr">
        <is>
          <t>Convin is a contact center-focused Full-Stack Conversations QA platform powered by AI. Conversation analysis provides last-mile agent coaching, winning behavior analysis, and 100% omnichannel conversation audit.Read more about Convin</t>
        </is>
      </c>
    </row>
    <row r="50102">
      <c r="A50102" t="inlineStr">
        <is>
          <t>HR &amp; Employee Management</t>
        </is>
      </c>
      <c r="B50102" t="inlineStr">
        <is>
          <t>Coaching</t>
        </is>
      </c>
      <c r="C50102" t="inlineStr">
        <is>
          <t>https://www.getapp.com/hr-employee-management-software/coaching/os/web-based</t>
        </is>
      </c>
      <c r="D50102" t="inlineStr">
        <is>
          <t>Thryv</t>
        </is>
      </c>
      <c r="E50102" t="inlineStr">
        <is>
          <t>https://www.getapp.com/customer-management-software/a/thryv/</t>
        </is>
      </c>
      <c r="F50102"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50103">
      <c r="A50103" t="inlineStr">
        <is>
          <t>HR &amp; Employee Management</t>
        </is>
      </c>
      <c r="B50103" t="inlineStr">
        <is>
          <t>Coaching</t>
        </is>
      </c>
      <c r="C50103" t="inlineStr">
        <is>
          <t>https://www.getapp.com/hr-employee-management-software/coaching/os/web-based</t>
        </is>
      </c>
      <c r="D50103" t="inlineStr">
        <is>
          <t>vcita</t>
        </is>
      </c>
      <c r="E50103" t="inlineStr">
        <is>
          <t>https://www.getapp.com/customer-management-software/a/vcita-contact-forms-and-online-scheduling/</t>
        </is>
      </c>
      <c r="F50103" t="inlineStr">
        <is>
          <t>vcita allows clients to set appointments on your online calendar and reschedule anytime, through your website, mobile, social network profile.Read more about vcita</t>
        </is>
      </c>
    </row>
    <row r="50104">
      <c r="A50104" t="inlineStr">
        <is>
          <t>HR &amp; Employee Management</t>
        </is>
      </c>
      <c r="B50104" t="inlineStr">
        <is>
          <t>Coaching</t>
        </is>
      </c>
      <c r="C50104" t="inlineStr">
        <is>
          <t>https://www.getapp.com/hr-employee-management-software/coaching/os/web-based</t>
        </is>
      </c>
      <c r="D50104" t="inlineStr">
        <is>
          <t>WeStrive</t>
        </is>
      </c>
      <c r="E50104" t="inlineStr">
        <is>
          <t>https://www.getapp.com/recreation-wellness-software/a/westrive/</t>
        </is>
      </c>
      <c r="F50104" t="inlineStr">
        <is>
          <t>WeStrive is a personal training software to meet your needs. Whether you are just starting out as a personal trainer or you've been training for years - WeStrive will help you add more clients, make more money, and save more time.Read more about WeStrive</t>
        </is>
      </c>
    </row>
    <row r="50105">
      <c r="A50105" t="inlineStr">
        <is>
          <t>HR &amp; Employee Management</t>
        </is>
      </c>
      <c r="B50105" t="inlineStr">
        <is>
          <t>Coaching</t>
        </is>
      </c>
      <c r="C50105" t="inlineStr">
        <is>
          <t>https://www.getapp.com/hr-employee-management-software/coaching/os/web-based</t>
        </is>
      </c>
      <c r="D50105" t="inlineStr">
        <is>
          <t>Graphy</t>
        </is>
      </c>
      <c r="E50105" t="inlineStr">
        <is>
          <t>https://www.getapp.com/education-childcare-software/a/spayee/</t>
        </is>
      </c>
      <c r="F50105" t="inlineStr">
        <is>
          <t>Graphy (formerly Spayee) is a learning management platform designed to help educational institutions create and sell online courses, launch white-labeled teaching websites or applications, and conduct assessments. Secure data using encryption algorithms, get marketing tools to promote courses.Read more about Graphy</t>
        </is>
      </c>
    </row>
    <row r="50106">
      <c r="A50106" t="inlineStr">
        <is>
          <t>HR &amp; Employee Management</t>
        </is>
      </c>
      <c r="B50106" t="inlineStr">
        <is>
          <t>Coaching</t>
        </is>
      </c>
      <c r="C50106" t="inlineStr">
        <is>
          <t>https://www.getapp.com/hr-employee-management-software/coaching/os/web-based</t>
        </is>
      </c>
      <c r="D50106" t="inlineStr">
        <is>
          <t>Paperbell</t>
        </is>
      </c>
      <c r="E50106" t="inlineStr">
        <is>
          <t>https://www.getapp.com/hr-employee-management-software/a/paperbell/</t>
        </is>
      </c>
      <c r="F50106" t="inlineStr">
        <is>
          <t>Paperbell is the coaching software that you’ve been dreaming of.Payments, contracts, scheduling, &amp; admin – all in one coaching platform.Paperbell manages the “business side” of your online coaching business. The interface is simple, elegant, and easy to use.Read more about Paperbell</t>
        </is>
      </c>
    </row>
    <row r="50107">
      <c r="A50107" t="inlineStr">
        <is>
          <t>HR &amp; Employee Management</t>
        </is>
      </c>
      <c r="B50107" t="inlineStr">
        <is>
          <t>Coaching</t>
        </is>
      </c>
      <c r="C50107" t="inlineStr">
        <is>
          <t>https://www.getapp.com/hr-employee-management-software/coaching/os/web-based</t>
        </is>
      </c>
      <c r="D50107" t="inlineStr">
        <is>
          <t>FitSW</t>
        </is>
      </c>
      <c r="E50107" t="inlineStr">
        <is>
          <t>https://www.getapp.com/recreation-wellness-software/a/fitsw/</t>
        </is>
      </c>
      <c r="F50107" t="inlineStr">
        <is>
          <t>FitSW personal training software helps trainers to build workouts, plan diets, track client progress, manage schedules, and more.Read more about FitSW</t>
        </is>
      </c>
    </row>
    <row r="50108">
      <c r="A50108" t="inlineStr">
        <is>
          <t>HR &amp; Employee Management</t>
        </is>
      </c>
      <c r="B50108" t="inlineStr">
        <is>
          <t>Coaching</t>
        </is>
      </c>
      <c r="C50108" t="inlineStr">
        <is>
          <t>https://www.getapp.com/hr-employee-management-software/coaching/os/web-based</t>
        </is>
      </c>
      <c r="D50108" t="inlineStr">
        <is>
          <t>Kajabi</t>
        </is>
      </c>
      <c r="E50108" t="inlineStr">
        <is>
          <t>https://www.getapp.com/website-ecommerce-software/a/kajabi/</t>
        </is>
      </c>
      <c r="F50108" t="inlineStr">
        <is>
          <t>Kajabi is a content marketing system that offers individuals and SMBs a single and centralized platform from which to sell, market and deliver product content. It incorporates customizable themes, a landing page builder and video hosting as well as integrated payments &amp; an interactive message board.Read more about Kajabi</t>
        </is>
      </c>
    </row>
    <row r="50109">
      <c r="A50109" t="inlineStr">
        <is>
          <t>HR &amp; Employee Management</t>
        </is>
      </c>
      <c r="B50109" t="inlineStr">
        <is>
          <t>Coaching</t>
        </is>
      </c>
      <c r="C50109" t="inlineStr">
        <is>
          <t>https://www.getapp.com/hr-employee-management-software/coaching/os/web-based</t>
        </is>
      </c>
      <c r="D50109" t="inlineStr">
        <is>
          <t>NutriAdmin</t>
        </is>
      </c>
      <c r="E50109" t="inlineStr">
        <is>
          <t>https://www.getapp.com/healthcare-pharmaceuticals-software/a/nutriadmin/</t>
        </is>
      </c>
      <c r="F50109" t="inlineStr">
        <is>
          <t>NutriAdmin is a client relationship management (CRM) solution for nutritionists, dietitians and therapists, with features spanning Electronic Medical Record management, meal planning, shopping list creation, nutritional analysis, questionnaires, online payment, appointment scheduling, and reportingRead more about NutriAdmin</t>
        </is>
      </c>
    </row>
    <row r="50110">
      <c r="A50110" t="inlineStr">
        <is>
          <t>HR &amp; Employee Management</t>
        </is>
      </c>
      <c r="B50110" t="inlineStr">
        <is>
          <t>Coaching</t>
        </is>
      </c>
      <c r="C50110" t="inlineStr">
        <is>
          <t>https://www.getapp.com/hr-employee-management-software/coaching/os/web-based</t>
        </is>
      </c>
      <c r="D50110" t="inlineStr">
        <is>
          <t>Fons</t>
        </is>
      </c>
      <c r="E50110" t="inlineStr">
        <is>
          <t>https://www.getapp.com/customer-management-software/a/fons/</t>
        </is>
      </c>
      <c r="F50110" t="inlineStr">
        <is>
          <t>Fons award winning software provides automated scheduling and billing so you can focus on growing your coaching business.Read more about Fons</t>
        </is>
      </c>
    </row>
    <row r="50111">
      <c r="A50111" t="inlineStr">
        <is>
          <t>HR &amp; Employee Management</t>
        </is>
      </c>
      <c r="B50111" t="inlineStr">
        <is>
          <t>Coaching</t>
        </is>
      </c>
      <c r="C50111" t="inlineStr">
        <is>
          <t>https://www.getapp.com/hr-employee-management-software/coaching/os/web-based</t>
        </is>
      </c>
      <c r="D50111" t="inlineStr">
        <is>
          <t>Vectera</t>
        </is>
      </c>
      <c r="E50111" t="inlineStr">
        <is>
          <t>https://www.getapp.com/it-communications-software/a/vectera/</t>
        </is>
      </c>
      <c r="F50111" t="inlineStr">
        <is>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is>
      </c>
    </row>
    <row r="50112">
      <c r="A50112" t="inlineStr">
        <is>
          <t>HR &amp; Employee Management</t>
        </is>
      </c>
      <c r="B50112" t="inlineStr">
        <is>
          <t>Coaching</t>
        </is>
      </c>
      <c r="C50112" t="inlineStr">
        <is>
          <t>https://www.getapp.com/hr-employee-management-software/coaching/os/web-based</t>
        </is>
      </c>
      <c r="D50112" t="inlineStr">
        <is>
          <t>Thinkific</t>
        </is>
      </c>
      <c r="E50112" t="inlineStr">
        <is>
          <t>https://www.getapp.com/education-childcare-software/a/thinkific/</t>
        </is>
      </c>
      <c r="F50112" t="inlineStr">
        <is>
          <t>Thinkific empowers coaches, consultants, and educators to create and sell online coaching programs at scale. With tools for course creation, progress tracking, and client engagement. Thinkific Plus provides enhanced customization for coaches looking to expand their business.Read more about Thinkific</t>
        </is>
      </c>
    </row>
    <row r="50113">
      <c r="A50113" t="inlineStr">
        <is>
          <t>HR &amp; Employee Management</t>
        </is>
      </c>
      <c r="B50113" t="inlineStr">
        <is>
          <t>Coaching</t>
        </is>
      </c>
      <c r="C50113" t="inlineStr">
        <is>
          <t>https://www.getapp.com/hr-employee-management-software/coaching/os/web-based</t>
        </is>
      </c>
      <c r="D50113" t="inlineStr">
        <is>
          <t>Uteach</t>
        </is>
      </c>
      <c r="E50113" t="inlineStr">
        <is>
          <t>https://www.getapp.com/education-childcare-software/a/uteach/</t>
        </is>
      </c>
      <c r="F50113" t="inlineStr">
        <is>
          <t>Uteach is an all-in-one platform with a custom-built solution making the launch of an online school a matter of several minutes.Read more about Uteach</t>
        </is>
      </c>
    </row>
    <row r="50114">
      <c r="A50114" t="inlineStr">
        <is>
          <t>HR &amp; Employee Management</t>
        </is>
      </c>
      <c r="B50114" t="inlineStr">
        <is>
          <t>Coaching</t>
        </is>
      </c>
      <c r="C50114" t="inlineStr">
        <is>
          <t>https://www.getapp.com/hr-employee-management-software/coaching/os/web-based</t>
        </is>
      </c>
      <c r="D50114" t="inlineStr">
        <is>
          <t>OfferingTree</t>
        </is>
      </c>
      <c r="E50114" t="inlineStr">
        <is>
          <t>https://www.getapp.com/operations-management-software/a/offeringtree/</t>
        </is>
      </c>
      <c r="F50114" t="inlineStr">
        <is>
          <t>OfferingTree is the ultimate platform for bringing your fitness or wellness business online in no time! Effortlessly create a beautiful, mobile-responsive website that seamlessly integrates easy-to-use scheduling and registration tools.Read more about OfferingTree</t>
        </is>
      </c>
    </row>
    <row r="50115">
      <c r="A50115" t="inlineStr">
        <is>
          <t>HR &amp; Employee Management</t>
        </is>
      </c>
      <c r="B50115" t="inlineStr">
        <is>
          <t>Coaching</t>
        </is>
      </c>
      <c r="C50115" t="inlineStr">
        <is>
          <t>https://www.getapp.com/hr-employee-management-software/coaching/os/web-based</t>
        </is>
      </c>
      <c r="D50115" t="inlineStr">
        <is>
          <t>CoachAccountable</t>
        </is>
      </c>
      <c r="E50115" t="inlineStr">
        <is>
          <t>https://www.getapp.com/hr-employee-management-software/a/coachaccountable/</t>
        </is>
      </c>
      <c r="F50115" t="inlineStr">
        <is>
          <t>Metrics, reminders, appointments, groups, teams, and more, for life coaches, business coaches, relationship coaches, executive coaches, and more.Read more about CoachAccountable</t>
        </is>
      </c>
    </row>
    <row r="50116">
      <c r="A50116" t="inlineStr">
        <is>
          <t>HR &amp; Employee Management</t>
        </is>
      </c>
      <c r="B50116" t="inlineStr">
        <is>
          <t>Coaching</t>
        </is>
      </c>
      <c r="C50116" t="inlineStr">
        <is>
          <t>https://www.getapp.com/hr-employee-management-software/coaching/os/web-based</t>
        </is>
      </c>
      <c r="D50116" t="inlineStr">
        <is>
          <t>Teachable</t>
        </is>
      </c>
      <c r="E50116" t="inlineStr">
        <is>
          <t>https://www.getapp.com/education-childcare-software/a/teachable/</t>
        </is>
      </c>
      <c r="F50116" t="inlineStr">
        <is>
          <t>Teachable is an online teaching course creation tool, spanning design, publishing, hosting, eCommerce and analytics for free to enterprise-level customersRead more about Teachable</t>
        </is>
      </c>
    </row>
    <row r="50117">
      <c r="A50117" t="inlineStr">
        <is>
          <t>HR &amp; Employee Management</t>
        </is>
      </c>
      <c r="B50117" t="inlineStr">
        <is>
          <t>Coaching</t>
        </is>
      </c>
      <c r="C50117" t="inlineStr">
        <is>
          <t>https://www.getapp.com/hr-employee-management-software/coaching/os/web-based</t>
        </is>
      </c>
      <c r="D50117" t="inlineStr">
        <is>
          <t>Heights Platform</t>
        </is>
      </c>
      <c r="E50117" t="inlineStr">
        <is>
          <t>https://www.getapp.com/education-childcare-software/a/heights-platform/</t>
        </is>
      </c>
      <c r="F50117" t="inlineStr">
        <is>
          <t>An all-in-one platform empowering creators to easily build and sell online courses, communities, coaching, downloads, and more on their own branded learning platform.Read more about Heights Platform</t>
        </is>
      </c>
    </row>
    <row r="50118">
      <c r="A50118" t="inlineStr">
        <is>
          <t>HR &amp; Employee Management</t>
        </is>
      </c>
      <c r="B50118" t="inlineStr">
        <is>
          <t>Coaching</t>
        </is>
      </c>
      <c r="C50118" t="inlineStr">
        <is>
          <t>https://www.getapp.com/hr-employee-management-software/coaching/os/web-based</t>
        </is>
      </c>
      <c r="D50118" t="inlineStr">
        <is>
          <t>DoTimely</t>
        </is>
      </c>
      <c r="E50118" t="inlineStr">
        <is>
          <t>https://www.getapp.com/industries-software/a/dotimely/</t>
        </is>
      </c>
      <c r="F50118" t="inlineStr">
        <is>
          <t>DoTimely is an all-in-one solution for coaching business with features for scheduling, invoicing, communication tools, and more. You can run your business from anywhere with appRead more about DoTimely</t>
        </is>
      </c>
    </row>
    <row r="50119">
      <c r="A50119" t="inlineStr">
        <is>
          <t>HR &amp; Employee Management</t>
        </is>
      </c>
      <c r="B50119" t="inlineStr">
        <is>
          <t>Coaching</t>
        </is>
      </c>
      <c r="C50119" t="inlineStr">
        <is>
          <t>https://www.getapp.com/hr-employee-management-software/coaching/os/web-based</t>
        </is>
      </c>
      <c r="D50119" t="inlineStr">
        <is>
          <t>17hats</t>
        </is>
      </c>
      <c r="E50119" t="inlineStr">
        <is>
          <t>https://www.getapp.com/collaboration-software/a/17hats/</t>
        </is>
      </c>
      <c r="F50119" t="inlineStr">
        <is>
          <t>17hats helps freelancers and small businesses manage projects, marketing, contracts, accounting, online payments, and more. The centralized dashboard in the application displays action items, urgent notifications, upcoming calendar events, and weather forecasts to streamline daily operations.Read more about 17hats</t>
        </is>
      </c>
    </row>
    <row r="50120">
      <c r="A50120" t="inlineStr">
        <is>
          <t>HR &amp; Employee Management</t>
        </is>
      </c>
      <c r="B50120" t="inlineStr">
        <is>
          <t>Coaching</t>
        </is>
      </c>
      <c r="C50120" t="inlineStr">
        <is>
          <t>https://www.getapp.com/hr-employee-management-software/coaching/os/web-based</t>
        </is>
      </c>
      <c r="D50120" t="inlineStr">
        <is>
          <t>Bonsai</t>
        </is>
      </c>
      <c r="E50120" t="inlineStr">
        <is>
          <t>https://www.getapp.com/project-management-planning-software/a/bonsai/</t>
        </is>
      </c>
      <c r="F50120" t="inlineStr">
        <is>
          <t>One platform to streamline your entire business. Consolidate your projects, clients and team into one integrated, easy-to-use platformRead more about Bonsai</t>
        </is>
      </c>
    </row>
    <row r="50121">
      <c r="A50121" t="inlineStr">
        <is>
          <t>HR &amp; Employee Management</t>
        </is>
      </c>
      <c r="B50121" t="inlineStr">
        <is>
          <t>Coaching</t>
        </is>
      </c>
      <c r="C50121" t="inlineStr">
        <is>
          <t>https://www.getapp.com/hr-employee-management-software/coaching/os/web-based</t>
        </is>
      </c>
      <c r="D50121" t="inlineStr">
        <is>
          <t>Mighty Networks</t>
        </is>
      </c>
      <c r="E50121" t="inlineStr">
        <is>
          <t>https://www.getapp.com/collaboration-software/a/mighty-networks/</t>
        </is>
      </c>
      <c r="F50121" t="inlineStr">
        <is>
          <t>Mighty is where creators, entrepreneurs, and brands build digital communities with cultural software. Be a part of something different #OnMighty.With Mighty, you can bring your courses, memberships, and offers together in a powerful community under your own brand on iOS, Android, and the web.Read more about Mighty Networks</t>
        </is>
      </c>
    </row>
    <row r="50122">
      <c r="A50122" t="inlineStr">
        <is>
          <t>HR &amp; Employee Management</t>
        </is>
      </c>
      <c r="B50122" t="inlineStr">
        <is>
          <t>Coaching</t>
        </is>
      </c>
      <c r="C50122" t="inlineStr">
        <is>
          <t>https://www.getapp.com/hr-employee-management-software/coaching/os/web-based</t>
        </is>
      </c>
      <c r="D50122" t="inlineStr">
        <is>
          <t>Woliba</t>
        </is>
      </c>
      <c r="E50122" t="inlineStr">
        <is>
          <t>https://www.getapp.com/hr-employee-management-software/a/woliba/</t>
        </is>
      </c>
      <c r="F50122" t="inlineStr">
        <is>
          <t>Woliba is a comprehensive employ wellness software that helps businesses manage processes for employee recognition, engagement, and wellbeing on a centralized platformRead more about Woliba</t>
        </is>
      </c>
    </row>
    <row r="50123">
      <c r="A50123" t="inlineStr">
        <is>
          <t>HR &amp; Employee Management</t>
        </is>
      </c>
      <c r="B50123" t="inlineStr">
        <is>
          <t>Coaching</t>
        </is>
      </c>
      <c r="C50123" t="inlineStr">
        <is>
          <t>https://www.getapp.com/hr-employee-management-software/coaching/os/web-based</t>
        </is>
      </c>
      <c r="D50123" t="inlineStr">
        <is>
          <t>PLD Mentoring Platform</t>
        </is>
      </c>
      <c r="E50123" t="inlineStr">
        <is>
          <t>https://www.getapp.com/hr-employee-management-software/a/pld-mentoring-platform/</t>
        </is>
      </c>
      <c r="F50123" t="inlineStr">
        <is>
          <t>PLD Mentoring Platform is web-based software that helps organisations track and enhance skills, attitude, knowledge, and overall behaviour of mentees. It allows administrators to set up customisable branding and configure the platform according to specific business preferences and requirements.Read more about PLD Mentoring Platform</t>
        </is>
      </c>
    </row>
    <row r="50124">
      <c r="A50124" t="inlineStr">
        <is>
          <t>HR &amp; Employee Management</t>
        </is>
      </c>
      <c r="B50124" t="inlineStr">
        <is>
          <t>Coaching</t>
        </is>
      </c>
      <c r="C50124" t="inlineStr">
        <is>
          <t>https://www.getapp.com/hr-employee-management-software/coaching/os/web-based</t>
        </is>
      </c>
      <c r="D50124" t="inlineStr">
        <is>
          <t>Profi</t>
        </is>
      </c>
      <c r="E50124" t="inlineStr">
        <is>
          <t>https://www.getapp.com/healthcare-pharmaceuticals-software/a/profi/</t>
        </is>
      </c>
      <c r="F50124" t="inlineStr">
        <is>
          <t>Profi is an all-in-one modern coaching platform for executive, life, health &amp; wellness, sports and other coaches.Try it free!Key Features Included:- 1:1 &amp; Group Video sessions- Programs, Courses- CRM, Messaging- Notes, Forms- Billing- Client portal- Email &amp; SMS notifications- CommunityRead more about Profi</t>
        </is>
      </c>
    </row>
    <row r="50125">
      <c r="A50125" t="inlineStr">
        <is>
          <t>HR &amp; Employee Management</t>
        </is>
      </c>
      <c r="B50125" t="inlineStr">
        <is>
          <t>Coaching</t>
        </is>
      </c>
      <c r="C50125" t="inlineStr">
        <is>
          <t>https://www.getapp.com/hr-employee-management-software/coaching/os/web-based</t>
        </is>
      </c>
      <c r="D50125" t="inlineStr">
        <is>
          <t>Healthie</t>
        </is>
      </c>
      <c r="E50125" t="inlineStr">
        <is>
          <t>https://www.getapp.com/healthcare-pharmaceuticals-software/a/healthie/</t>
        </is>
      </c>
      <c r="F50125" t="inlineStr">
        <is>
          <t>Healthie’s platform is designed to foster collaboration between clinicians and their clients, making it more than just a back-office tool – it’s a bridge for ongoing care.Read more about Healthie</t>
        </is>
      </c>
    </row>
    <row r="50126">
      <c r="A50126" t="inlineStr">
        <is>
          <t>HR &amp; Employee Management</t>
        </is>
      </c>
      <c r="B50126" t="inlineStr">
        <is>
          <t>Coaching</t>
        </is>
      </c>
      <c r="C50126" t="inlineStr">
        <is>
          <t>https://www.getapp.com/hr-employee-management-software/coaching/os/web-based</t>
        </is>
      </c>
      <c r="D50126" t="inlineStr">
        <is>
          <t>Ubindi</t>
        </is>
      </c>
      <c r="E50126" t="inlineStr">
        <is>
          <t>https://www.getapp.com/education-childcare-software/a/ubindi/</t>
        </is>
      </c>
      <c r="F50126" t="inlineStr">
        <is>
          <t>Simple admin &amp; booking system for independent instructors, and small studios.Read more about Ubindi</t>
        </is>
      </c>
    </row>
    <row r="50127">
      <c r="A50127" t="inlineStr">
        <is>
          <t>HR &amp; Employee Management</t>
        </is>
      </c>
      <c r="B50127" t="inlineStr">
        <is>
          <t>Coaching</t>
        </is>
      </c>
      <c r="C50127" t="inlineStr">
        <is>
          <t>https://www.getapp.com/hr-employee-management-software/coaching/os/web-based</t>
        </is>
      </c>
      <c r="D50127" t="inlineStr">
        <is>
          <t>Macrostax Team</t>
        </is>
      </c>
      <c r="E50127" t="inlineStr">
        <is>
          <t>https://www.getapp.com/healthcare-pharmaceuticals-software/a/macrostax-team/</t>
        </is>
      </c>
      <c r="F50127" t="inlineStr">
        <is>
          <t>Macrostax Team is the leading B2B SaaS nutrition management platform for gym owners and personal trainers. The software empowers these fitness professionals to offer custom nutrition plans to their clients at scale.Read more about Macrostax Team</t>
        </is>
      </c>
    </row>
    <row r="50128">
      <c r="A50128" t="inlineStr">
        <is>
          <t>HR &amp; Employee Management</t>
        </is>
      </c>
      <c r="B50128" t="inlineStr">
        <is>
          <t>Coaching</t>
        </is>
      </c>
      <c r="C50128" t="inlineStr">
        <is>
          <t>https://www.getapp.com/hr-employee-management-software/coaching/os/web-based</t>
        </is>
      </c>
      <c r="D50128" t="inlineStr">
        <is>
          <t>Omnify</t>
        </is>
      </c>
      <c r="E50128" t="inlineStr">
        <is>
          <t>https://www.getapp.com/recreation-wellness-software/a/omnify/</t>
        </is>
      </c>
      <c r="F50128" t="inlineStr">
        <is>
          <t>Supercharge your coaching business with Omnify! Manage classes, 1-on-1s, and programs, automate bookings and payments, and run sessions online—all from one powerful platform. Sell more, save time, and scale faster with the #1 Coaching Software built to help you win.Read more about Omnify</t>
        </is>
      </c>
    </row>
    <row r="50129">
      <c r="A50129" t="inlineStr">
        <is>
          <t>HR &amp; Employee Management</t>
        </is>
      </c>
      <c r="B50129" t="inlineStr">
        <is>
          <t>Coaching</t>
        </is>
      </c>
      <c r="C50129" t="inlineStr">
        <is>
          <t>https://www.getapp.com/hr-employee-management-software/coaching/os/web-based</t>
        </is>
      </c>
      <c r="D50129" t="inlineStr">
        <is>
          <t>Virtuagym</t>
        </is>
      </c>
      <c r="E50129" t="inlineStr">
        <is>
          <t>https://www.getapp.com/recreation-wellness-software/a/virtuagym/</t>
        </is>
      </c>
      <c r="F50129" t="inlineStr">
        <is>
          <t>Suited for Gyms, Personal Trainers and Health Clubs, Virtuagym is an all-in-one Fitness software that provides the infrastructure for your business to manage members, recurring payments, a client app and other fitness business needs.Read more about Virtuagym</t>
        </is>
      </c>
    </row>
    <row r="50130">
      <c r="A50130" t="inlineStr">
        <is>
          <t>HR &amp; Employee Management</t>
        </is>
      </c>
      <c r="B50130" t="inlineStr">
        <is>
          <t>Coaching</t>
        </is>
      </c>
      <c r="C50130" t="inlineStr">
        <is>
          <t>https://www.getapp.com/hr-employee-management-software/coaching/os/web-based</t>
        </is>
      </c>
      <c r="D50130" t="inlineStr">
        <is>
          <t>Udio</t>
        </is>
      </c>
      <c r="E50130" t="inlineStr">
        <is>
          <t>https://www.getapp.com/recreation-wellness-software/a/udioswim/</t>
        </is>
      </c>
      <c r="F50130" t="inlineStr">
        <is>
          <t>Built for class-based businesses, Udio offers a range of management tools including booking and scheduling, integrated payments, powerful reporting and more. Empower customers to manage their bookings, make payments and track progress via the 24/7 portal, saving you hours in admin each week.Read more about Udio</t>
        </is>
      </c>
    </row>
    <row r="50131">
      <c r="A50131" t="inlineStr">
        <is>
          <t>HR &amp; Employee Management</t>
        </is>
      </c>
      <c r="B50131" t="inlineStr">
        <is>
          <t>Coaching</t>
        </is>
      </c>
      <c r="C50131" t="inlineStr">
        <is>
          <t>https://www.getapp.com/hr-employee-management-software/coaching/os/web-based</t>
        </is>
      </c>
      <c r="D50131" t="inlineStr">
        <is>
          <t>TrainerCentral</t>
        </is>
      </c>
      <c r="E50131" t="inlineStr">
        <is>
          <t>https://www.getapp.com/hr-employee-management-software/a/trainercentral-1/</t>
        </is>
      </c>
      <c r="F50131" t="inlineStr">
        <is>
          <t>TrainerCentral is an all-in-one training platform to build and sell engaging online courses.Read more about TrainerCentral</t>
        </is>
      </c>
    </row>
    <row r="50132">
      <c r="A50132" t="inlineStr">
        <is>
          <t>HR &amp; Employee Management</t>
        </is>
      </c>
      <c r="B50132" t="inlineStr">
        <is>
          <t>Coaching</t>
        </is>
      </c>
      <c r="C50132" t="inlineStr">
        <is>
          <t>https://www.getapp.com/hr-employee-management-software/coaching/os/web-based</t>
        </is>
      </c>
      <c r="D50132" t="inlineStr">
        <is>
          <t>Kenko</t>
        </is>
      </c>
      <c r="E50132" t="inlineStr">
        <is>
          <t>https://www.getapp.com/recreation-wellness-software/a/bookee/</t>
        </is>
      </c>
      <c r="F50132" t="inlineStr">
        <is>
          <t>Bookee is a growth partner for fitness businesses.  It is with you at every stage of your business—launch your studio,manage a bunch of clients, or scale like a rocket.Read more about Kenko</t>
        </is>
      </c>
    </row>
    <row r="50133">
      <c r="A50133" t="inlineStr">
        <is>
          <t>HR &amp; Employee Management</t>
        </is>
      </c>
      <c r="B50133" t="inlineStr">
        <is>
          <t>Coaching</t>
        </is>
      </c>
      <c r="C50133" t="inlineStr">
        <is>
          <t>https://www.getapp.com/hr-employee-management-software/coaching/os/web-based</t>
        </is>
      </c>
      <c r="D50133" t="inlineStr">
        <is>
          <t>Circle</t>
        </is>
      </c>
      <c r="E50133" t="inlineStr">
        <is>
          <t>https://www.getapp.com/hr-employee-management-software/a/circle/</t>
        </is>
      </c>
      <c r="F50133" t="inlineStr">
        <is>
          <t>Circle’s all-in-one platform for coaches brings together your community, courses, and content in one beautiful, user-friendly tool that's exceptionally easy to build in.Read more about Circle</t>
        </is>
      </c>
    </row>
    <row r="50134">
      <c r="A50134" t="inlineStr">
        <is>
          <t>HR &amp; Employee Management</t>
        </is>
      </c>
      <c r="B50134" t="inlineStr">
        <is>
          <t>Coaching</t>
        </is>
      </c>
      <c r="C50134" t="inlineStr">
        <is>
          <t>https://www.getapp.com/hr-employee-management-software/coaching/os/web-based</t>
        </is>
      </c>
      <c r="D50134" t="inlineStr">
        <is>
          <t>Upper Hand</t>
        </is>
      </c>
      <c r="E50134" t="inlineStr">
        <is>
          <t>https://www.getapp.com/recreation-wellness-software/a/upper-hand/</t>
        </is>
      </c>
      <c r="F50134" t="inlineStr">
        <is>
          <t>Upper Hand is the leading provider of sports training software. Sports coaches, trainers, and academies use Upper Hand to streamline client scheduling and registration, communication, and payments. Manage your lessons, camps/clinics, training programs with ease and grow your business.Read more about Upper Hand</t>
        </is>
      </c>
    </row>
    <row r="50135">
      <c r="A50135" t="inlineStr">
        <is>
          <t>HR &amp; Employee Management</t>
        </is>
      </c>
      <c r="B50135" t="inlineStr">
        <is>
          <t>Coaching</t>
        </is>
      </c>
      <c r="C50135" t="inlineStr">
        <is>
          <t>https://www.getapp.com/hr-employee-management-software/coaching/os/web-based</t>
        </is>
      </c>
      <c r="D50135" t="inlineStr">
        <is>
          <t>Delenta</t>
        </is>
      </c>
      <c r="E50135" t="inlineStr">
        <is>
          <t>https://www.getapp.com/hr-employee-management-software/a/delenta/</t>
        </is>
      </c>
      <c r="F50135" t="inlineStr">
        <is>
          <t>Delenta provides tools and features that help coaches and mentors grow their online business and simplify admin. This all-in-one fully integrated coaching software puts everything you need in one centralized place.Read more about Delenta</t>
        </is>
      </c>
    </row>
    <row r="50136">
      <c r="A50136" t="inlineStr">
        <is>
          <t>HR &amp; Employee Management</t>
        </is>
      </c>
      <c r="B50136" t="inlineStr">
        <is>
          <t>Coaching</t>
        </is>
      </c>
      <c r="C50136" t="inlineStr">
        <is>
          <t>https://www.getapp.com/hr-employee-management-software/coaching/os/web-based</t>
        </is>
      </c>
      <c r="D50136" t="inlineStr">
        <is>
          <t>Memberspot</t>
        </is>
      </c>
      <c r="E50136" t="inlineStr">
        <is>
          <t>https://www.getapp.com/hr-employee-management-software/a/memberspot/</t>
        </is>
      </c>
      <c r="F50136" t="inlineStr">
        <is>
          <t>Memberspot is an eLearning platform for creating and managing online courses, training programs, and membership areas. With automated processes, community features, customizable design, and GDPR-compliant servers, it offers secure learning solutions.Read more about Memberspot</t>
        </is>
      </c>
    </row>
    <row r="50137">
      <c r="A50137" t="inlineStr">
        <is>
          <t>HR &amp; Employee Management</t>
        </is>
      </c>
      <c r="B50137" t="inlineStr">
        <is>
          <t>Coaching</t>
        </is>
      </c>
      <c r="C50137" t="inlineStr">
        <is>
          <t>https://www.getapp.com/hr-employee-management-software/coaching/os/web-based</t>
        </is>
      </c>
      <c r="D50137" t="inlineStr">
        <is>
          <t>Trainingym</t>
        </is>
      </c>
      <c r="E50137" t="inlineStr">
        <is>
          <t>https://www.getapp.com/hr-employee-management-software/a/trainingym/</t>
        </is>
      </c>
      <c r="F50137" t="inlineStr">
        <is>
          <t>Trainingym assists fitness businesses in attracting customers, cultivating loyalty, and boosting revenue through its advanced technology and proven methodology. By leveraging Trainingym's tools and strategies, fitness establishments can effectively engage with potential clients, create personalized experiences, and establish long-term relationships. This results in improved customer retention, increased sales, and enhanced profitability for fitness businesses.Read more about Trainingym</t>
        </is>
      </c>
    </row>
    <row r="50138">
      <c r="A50138" t="inlineStr">
        <is>
          <t>HR &amp; Employee Management</t>
        </is>
      </c>
      <c r="B50138" t="inlineStr">
        <is>
          <t>Coaching</t>
        </is>
      </c>
      <c r="C50138" t="inlineStr">
        <is>
          <t>https://www.getapp.com/hr-employee-management-software/coaching/os/web-based</t>
        </is>
      </c>
      <c r="D50138" t="inlineStr">
        <is>
          <t>ServiceOS</t>
        </is>
      </c>
      <c r="E50138" t="inlineStr">
        <is>
          <t>https://www.getapp.com/operations-management-software/a/serviceos/</t>
        </is>
      </c>
      <c r="F50138" t="inlineStr">
        <is>
          <t>ServiceOS is designed to automate countless interactions for you. From crew management and job scheduling to invoicing and payments. The future is now and taking your business to the next level has never been easier.Read more about ServiceOS</t>
        </is>
      </c>
    </row>
    <row r="50139">
      <c r="A50139" t="inlineStr">
        <is>
          <t>HR &amp; Employee Management</t>
        </is>
      </c>
      <c r="B50139" t="inlineStr">
        <is>
          <t>Coaching</t>
        </is>
      </c>
      <c r="C50139" t="inlineStr">
        <is>
          <t>https://www.getapp.com/hr-employee-management-software/coaching/os/web-based</t>
        </is>
      </c>
      <c r="D50139" t="inlineStr">
        <is>
          <t>Quenza</t>
        </is>
      </c>
      <c r="E50139" t="inlineStr">
        <is>
          <t>https://www.getapp.com/recreation-wellness-software/a/quenza/</t>
        </is>
      </c>
      <c r="F50139" t="inlineStr">
        <is>
          <t>Quenza is a best-in-class coaching software that allows mental health practitioners to engage clients on autopilot using a mobile (and desktop) app.Read more about Quenza</t>
        </is>
      </c>
    </row>
    <row r="50140">
      <c r="A50140" t="inlineStr">
        <is>
          <t>HR &amp; Employee Management</t>
        </is>
      </c>
      <c r="B50140" t="inlineStr">
        <is>
          <t>Coaching</t>
        </is>
      </c>
      <c r="C50140" t="inlineStr">
        <is>
          <t>https://www.getapp.com/hr-employee-management-software/coaching/os/web-based</t>
        </is>
      </c>
      <c r="D50140" t="inlineStr">
        <is>
          <t>Schedulista</t>
        </is>
      </c>
      <c r="E50140" t="inlineStr">
        <is>
          <t>https://www.getapp.com/customer-management-software/a/schedulista/</t>
        </is>
      </c>
      <c r="F50140" t="inlineStr">
        <is>
          <t>Schedulista is the easiest way for coaches to accept and schedule appointments online. Clients book directly via web, Facebook, email or SMS.Read more about Schedulista</t>
        </is>
      </c>
    </row>
    <row r="50141">
      <c r="A50141" t="inlineStr">
        <is>
          <t>HR &amp; Employee Management</t>
        </is>
      </c>
      <c r="B50141" t="inlineStr">
        <is>
          <t>Coaching</t>
        </is>
      </c>
      <c r="C50141" t="inlineStr">
        <is>
          <t>https://www.getapp.com/hr-employee-management-software/coaching/os/web-based</t>
        </is>
      </c>
      <c r="D50141" t="inlineStr">
        <is>
          <t>Simply.Coach</t>
        </is>
      </c>
      <c r="E50141" t="inlineStr">
        <is>
          <t>https://www.getapp.com/hr-employee-management-software/a/simply-coach/</t>
        </is>
      </c>
      <c r="F50141" t="inlineStr">
        <is>
          <t>Simply.Coach is a top rated digital enterprise-grade coaching management platform, designed to digitize the entire coaching journey and help coaches focus on growth.Read more about Simply.Coach</t>
        </is>
      </c>
    </row>
    <row r="50142">
      <c r="A50142" t="inlineStr">
        <is>
          <t>HR &amp; Employee Management</t>
        </is>
      </c>
      <c r="B50142" t="inlineStr">
        <is>
          <t>Coaching</t>
        </is>
      </c>
      <c r="C50142" t="inlineStr">
        <is>
          <t>https://www.getapp.com/hr-employee-management-software/coaching/os/web-based</t>
        </is>
      </c>
      <c r="D50142" t="inlineStr">
        <is>
          <t>Jezzam</t>
        </is>
      </c>
      <c r="E50142" t="inlineStr">
        <is>
          <t>https://www.getapp.com/retail-consumer-services-software/a/jezzam/</t>
        </is>
      </c>
      <c r="F50142" t="inlineStr">
        <is>
          <t>Appointment scheduling software that helps businesses manage bookings, payments and other administrative operations on a centralized platform.Read more about Jezzam</t>
        </is>
      </c>
    </row>
    <row r="50143">
      <c r="A50143" t="inlineStr">
        <is>
          <t>HR &amp; Employee Management</t>
        </is>
      </c>
      <c r="B50143" t="inlineStr">
        <is>
          <t>Coaching</t>
        </is>
      </c>
      <c r="C50143" t="inlineStr">
        <is>
          <t>https://www.getapp.com/hr-employee-management-software/coaching/os/web-based</t>
        </is>
      </c>
      <c r="D50143" t="inlineStr">
        <is>
          <t>Playbook</t>
        </is>
      </c>
      <c r="E50143" t="inlineStr">
        <is>
          <t>https://www.getapp.com/recreation-wellness-software/a/playbook/</t>
        </is>
      </c>
      <c r="F50143" t="inlineStr">
        <is>
          <t>Playbook is a mobile-friendly registration, marketing, and reporting solution for sports teams and youth programs. With Playbook, users can manage members and schedules, accept payments and donations online, and track game statistics and scores all in one place.Read more about Playbook</t>
        </is>
      </c>
    </row>
    <row r="50144">
      <c r="A50144" t="inlineStr">
        <is>
          <t>HR &amp; Employee Management</t>
        </is>
      </c>
      <c r="B50144" t="inlineStr">
        <is>
          <t>Coaching</t>
        </is>
      </c>
      <c r="C50144" t="inlineStr">
        <is>
          <t>https://www.getapp.com/hr-employee-management-software/coaching/os/web-based</t>
        </is>
      </c>
      <c r="D50144" t="inlineStr">
        <is>
          <t>Coaching Genie</t>
        </is>
      </c>
      <c r="E50144" t="inlineStr">
        <is>
          <t>https://www.getapp.com/hr-employee-management-software/a/coaching-genie/</t>
        </is>
      </c>
      <c r="F50144" t="inlineStr">
        <is>
          <t>Coaching Genie offers a comprehensive done-for-you solution, enabling you to easily design and deliver personalized coaching and training programs.Read more about Coaching Genie</t>
        </is>
      </c>
    </row>
    <row r="50145">
      <c r="A50145" t="inlineStr">
        <is>
          <t>HR &amp; Employee Management</t>
        </is>
      </c>
      <c r="B50145" t="inlineStr">
        <is>
          <t>Coaching</t>
        </is>
      </c>
      <c r="C50145" t="inlineStr">
        <is>
          <t>https://www.getapp.com/hr-employee-management-software/coaching/os/web-based</t>
        </is>
      </c>
      <c r="D50145" t="inlineStr">
        <is>
          <t>Lingo Live</t>
        </is>
      </c>
      <c r="E50145" t="inlineStr">
        <is>
          <t>https://www.getapp.com/hr-employee-management-software/a/lingo-live/</t>
        </is>
      </c>
      <c r="F50145" t="inlineStr">
        <is>
          <t>Lingo Live helps organizations drive innovation and revenue and improves employee engagement and retention through Skills-Based Coaching. We empower leaders to contribute their unique potential in the workplace, allowing them to drive success across teams and organization-wide.Read more about Lingo Live</t>
        </is>
      </c>
    </row>
    <row r="50146">
      <c r="A50146" t="inlineStr">
        <is>
          <t>HR &amp; Employee Management</t>
        </is>
      </c>
      <c r="B50146" t="inlineStr">
        <is>
          <t>Coaching</t>
        </is>
      </c>
      <c r="C50146" t="inlineStr">
        <is>
          <t>https://www.getapp.com/hr-employee-management-software/coaching/os/web-based</t>
        </is>
      </c>
      <c r="D50146" t="inlineStr">
        <is>
          <t>In2</t>
        </is>
      </c>
      <c r="E50146" t="inlineStr">
        <is>
          <t>https://www.getapp.com/operations-management-software/a/in2/</t>
        </is>
      </c>
      <c r="F50146" t="inlineStr">
        <is>
          <t>All-In-One software for growing and managing your sports business and delighting your clients!Read more about In2</t>
        </is>
      </c>
    </row>
    <row r="50147">
      <c r="A50147" t="inlineStr">
        <is>
          <t>HR &amp; Employee Management</t>
        </is>
      </c>
      <c r="B50147" t="inlineStr">
        <is>
          <t>Coaching</t>
        </is>
      </c>
      <c r="C50147" t="inlineStr">
        <is>
          <t>https://www.getapp.com/hr-employee-management-software/coaching/os/web-based</t>
        </is>
      </c>
      <c r="D50147" t="inlineStr">
        <is>
          <t>Practice</t>
        </is>
      </c>
      <c r="E50147" t="inlineStr">
        <is>
          <t>https://www.getapp.com/hr-employee-management-software/a/practice/</t>
        </is>
      </c>
      <c r="F50147" t="inlineStr">
        <is>
          <t>Practice is a comprehensive client management software that helps businesses streamline their operations. It offers features such as automated package tracking, real-time scheduling tools, and a centralized client activity dashboard. Practice also provides tools for accurate team payroll, shared assets, and personalized integrations, making it a versatile solution for client-based businesses.Read more about Practice</t>
        </is>
      </c>
    </row>
    <row r="50148">
      <c r="A50148" t="inlineStr">
        <is>
          <t>HR &amp; Employee Management</t>
        </is>
      </c>
      <c r="B50148" t="inlineStr">
        <is>
          <t>Coaching</t>
        </is>
      </c>
      <c r="C50148" t="inlineStr">
        <is>
          <t>https://www.getapp.com/hr-employee-management-software/coaching/os/web-based</t>
        </is>
      </c>
      <c r="D50148" t="inlineStr">
        <is>
          <t>Natty Gains</t>
        </is>
      </c>
      <c r="E50148" t="inlineStr">
        <is>
          <t>https://www.getapp.com/healthcare-pharmaceuticals-software/a/natty-gains/</t>
        </is>
      </c>
      <c r="F50148" t="inlineStr">
        <is>
          <t>Web-based nutritionist software that helps businesses customize meal plans, track customer data, manage dietary restrictions, and more.Read more about Natty Gains</t>
        </is>
      </c>
    </row>
    <row r="50149">
      <c r="A50149" t="inlineStr">
        <is>
          <t>HR &amp; Employee Management</t>
        </is>
      </c>
      <c r="B50149" t="inlineStr">
        <is>
          <t>Coaching</t>
        </is>
      </c>
      <c r="C50149" t="inlineStr">
        <is>
          <t>https://www.getapp.com/hr-employee-management-software/coaching/os/web-based</t>
        </is>
      </c>
      <c r="D50149" t="inlineStr">
        <is>
          <t>Wise: Tutor Management Software</t>
        </is>
      </c>
      <c r="E50149" t="inlineStr">
        <is>
          <t>https://www.getapp.com/education-childcare-software/a/wise-2/</t>
        </is>
      </c>
      <c r="F50149" t="inlineStr">
        <is>
          <t>Wise simplifies creating, managing, and selling courses with the help of automations and next-gen features.Read more about Wise: Tutor Management Software</t>
        </is>
      </c>
    </row>
    <row r="50150">
      <c r="A50150" t="inlineStr">
        <is>
          <t>HR &amp; Employee Management</t>
        </is>
      </c>
      <c r="B50150" t="inlineStr">
        <is>
          <t>Coaching</t>
        </is>
      </c>
      <c r="C50150" t="inlineStr">
        <is>
          <t>https://www.getapp.com/hr-employee-management-software/coaching/os/web-based</t>
        </is>
      </c>
      <c r="D50150" t="inlineStr">
        <is>
          <t>Nas.io</t>
        </is>
      </c>
      <c r="E50150" t="inlineStr">
        <is>
          <t>https://www.getapp.com/education-childcare-software/a/nas-io/</t>
        </is>
      </c>
      <c r="F50150" t="inlineStr">
        <is>
          <t>Nas.io is an all-in-one platform for community builders to grow, engage, and monetize their communities. Creators can easily build an online community, connect members through email, WhatsApp, and other channels, create paid memberships, sell digital products, host paid events, and generate recurring revenue streams.Read more about Nas.io</t>
        </is>
      </c>
    </row>
    <row r="50151">
      <c r="A50151" t="inlineStr">
        <is>
          <t>HR &amp; Employee Management</t>
        </is>
      </c>
      <c r="B50151" t="inlineStr">
        <is>
          <t>Coaching</t>
        </is>
      </c>
      <c r="C50151" t="inlineStr">
        <is>
          <t>https://www.getapp.com/hr-employee-management-software/coaching/os/web-based</t>
        </is>
      </c>
      <c r="D50151" t="inlineStr">
        <is>
          <t>CoachVantage</t>
        </is>
      </c>
      <c r="E50151" t="inlineStr">
        <is>
          <t>https://www.getapp.com/hr-employee-management-software/a/coachvantage/</t>
        </is>
      </c>
      <c r="F50151" t="inlineStr">
        <is>
          <t>A software solution for life coaches to schedule, accept payments, manage clients, take notes, invoice, share files &amp; more. Client portal enables a deeper level of engagement. Set and track goals and progress, send assignments, and allow clients to self-book sessions, all through the platform.Read more about CoachVantage</t>
        </is>
      </c>
    </row>
    <row r="50152">
      <c r="A50152" t="inlineStr">
        <is>
          <t>HR &amp; Employee Management</t>
        </is>
      </c>
      <c r="B50152" t="inlineStr">
        <is>
          <t>Coaching</t>
        </is>
      </c>
      <c r="C50152" t="inlineStr">
        <is>
          <t>https://www.getapp.com/hr-employee-management-software/coaching/os/web-based</t>
        </is>
      </c>
      <c r="D50152" t="inlineStr">
        <is>
          <t>Calendesk</t>
        </is>
      </c>
      <c r="E50152" t="inlineStr">
        <is>
          <t>https://www.getapp.com/customer-management-software/a/calendesk/</t>
        </is>
      </c>
      <c r="F50152" t="inlineStr">
        <is>
          <t>All-in-one scheduling appointment software built for businesses.Allow your customers to make appointments with you around the clock. Calendesk will keep an eye on your schedule, accept payments from customers, and make sure you don’t miss an appointment.Read more about Calendesk</t>
        </is>
      </c>
    </row>
    <row r="50153">
      <c r="A50153" t="inlineStr">
        <is>
          <t>HR &amp; Employee Management</t>
        </is>
      </c>
      <c r="B50153" t="inlineStr">
        <is>
          <t>Coaching</t>
        </is>
      </c>
      <c r="C50153" t="inlineStr">
        <is>
          <t>https://www.getapp.com/hr-employee-management-software/coaching/os/web-based</t>
        </is>
      </c>
      <c r="D50153" t="inlineStr">
        <is>
          <t>ClientFol.io</t>
        </is>
      </c>
      <c r="E50153" t="inlineStr">
        <is>
          <t>https://www.getapp.com/sales-software/a/clientfol-io/</t>
        </is>
      </c>
      <c r="F50153" t="inlineStr">
        <is>
          <t>ClientFol.io is designed to shorten the time to run one-on-one or one-to-team sessions. This platform enhances client results with active, real-time productivity tracking, notes, homework, scheduling, file attachments, accountability questions, invoicing, and goal tracking using the client portal.Read more about ClientFol.io</t>
        </is>
      </c>
    </row>
    <row r="50154">
      <c r="A50154" t="inlineStr">
        <is>
          <t>HR &amp; Employee Management</t>
        </is>
      </c>
      <c r="B50154" t="inlineStr">
        <is>
          <t>Coaching</t>
        </is>
      </c>
      <c r="C50154" t="inlineStr">
        <is>
          <t>https://www.getapp.com/hr-employee-management-software/coaching/os/web-based</t>
        </is>
      </c>
      <c r="D50154" t="inlineStr">
        <is>
          <t>FreshLearn</t>
        </is>
      </c>
      <c r="E50154" t="inlineStr">
        <is>
          <t>https://www.getapp.com/education-childcare-software/a/freshlearn/</t>
        </is>
      </c>
      <c r="F50154" t="inlineStr">
        <is>
          <t>FreshLearn is a knowledge commerce platform that allows creators to build, market and sell courses.Read more about FreshLearn</t>
        </is>
      </c>
    </row>
    <row r="50155">
      <c r="A50155" t="inlineStr">
        <is>
          <t>HR &amp; Employee Management</t>
        </is>
      </c>
      <c r="B50155" t="inlineStr">
        <is>
          <t>Coaching</t>
        </is>
      </c>
      <c r="C50155" t="inlineStr">
        <is>
          <t>https://www.getapp.com/hr-employee-management-software/coaching/os/web-based</t>
        </is>
      </c>
      <c r="D50155" t="inlineStr">
        <is>
          <t>Workee</t>
        </is>
      </c>
      <c r="E50155" t="inlineStr">
        <is>
          <t>https://www.getapp.com/recreation-wellness-software/a/workee/</t>
        </is>
      </c>
      <c r="F50155" t="inlineStr">
        <is>
          <t>Smarter booking and AI-powered sales automation for med spas, wellness clinics, and beauty studios. Workee helps you fill your calendar, reduce no-shows, and grow revenue — all in one easy-to-use platform.Read more about Workee</t>
        </is>
      </c>
    </row>
    <row r="50156">
      <c r="A50156" t="inlineStr">
        <is>
          <t>HR &amp; Employee Management</t>
        </is>
      </c>
      <c r="B50156" t="inlineStr">
        <is>
          <t>Coaching</t>
        </is>
      </c>
      <c r="C50156" t="inlineStr">
        <is>
          <t>https://www.getapp.com/hr-employee-management-software/coaching/os/web-based</t>
        </is>
      </c>
      <c r="D50156" t="inlineStr">
        <is>
          <t>Cloverleaf</t>
        </is>
      </c>
      <c r="E50156" t="inlineStr">
        <is>
          <t>https://www.getapp.com/collaboration-software/a/cloverleaf/</t>
        </is>
      </c>
      <c r="F50156" t="inlineStr">
        <is>
          <t>Cloverleaf is a cloud-based personal &amp; team development tool which assesses multiple dimensions of employee performance, cross-maps team data, identifies gaps and misaligned expectations, and enables scenario planning to discover hidden talent or locate the right roles or project teams for new hiresRead more about Cloverleaf</t>
        </is>
      </c>
    </row>
    <row r="50157">
      <c r="A50157" t="inlineStr">
        <is>
          <t>HR &amp; Employee Management</t>
        </is>
      </c>
      <c r="B50157" t="inlineStr">
        <is>
          <t>Coaching</t>
        </is>
      </c>
      <c r="C50157" t="inlineStr">
        <is>
          <t>https://www.getapp.com/hr-employee-management-software/coaching/os/web-based</t>
        </is>
      </c>
      <c r="D50157" t="inlineStr">
        <is>
          <t>Zoee</t>
        </is>
      </c>
      <c r="E50157" t="inlineStr">
        <is>
          <t>https://www.getapp.com/hr-employee-management-software/a/zoee/</t>
        </is>
      </c>
      <c r="F50157" t="inlineStr">
        <is>
          <t>Zoee is a cloud-based software created by coaching experts and tech-savvy professionals. It's designed to empower coaches with a comprehensive toolkit for streamlined business management, ultimately saving them time.Read more about Zoee</t>
        </is>
      </c>
    </row>
    <row r="50158">
      <c r="A50158" t="inlineStr">
        <is>
          <t>HR &amp; Employee Management</t>
        </is>
      </c>
      <c r="B50158" t="inlineStr">
        <is>
          <t>Coaching</t>
        </is>
      </c>
      <c r="C50158" t="inlineStr">
        <is>
          <t>https://www.getapp.com/hr-employee-management-software/coaching/os/web-based</t>
        </is>
      </c>
      <c r="D50158" t="inlineStr">
        <is>
          <t>Introwise</t>
        </is>
      </c>
      <c r="E50158" t="inlineStr">
        <is>
          <t>https://www.getapp.com/education-childcare-software/a/introwise/</t>
        </is>
      </c>
      <c r="F50158" t="inlineStr">
        <is>
          <t>Introwise is an all-in-one platform that provides coaches, teachers, consultants, and tutors with a range of features to run their business online. With Introwise, you can create a custom booking page, schedule appointments, accept payments, have video calls with clients, track client progress, andRead more about Introwise</t>
        </is>
      </c>
    </row>
    <row r="50159">
      <c r="A50159" t="inlineStr">
        <is>
          <t>HR &amp; Employee Management</t>
        </is>
      </c>
      <c r="B50159" t="inlineStr">
        <is>
          <t>Coaching</t>
        </is>
      </c>
      <c r="C50159" t="inlineStr">
        <is>
          <t>https://www.getapp.com/hr-employee-management-software/coaching/os/web-based</t>
        </is>
      </c>
      <c r="D50159" t="inlineStr">
        <is>
          <t>Edmingle</t>
        </is>
      </c>
      <c r="E50159" t="inlineStr">
        <is>
          <t>https://www.getapp.com/hr-employee-management-software/a/edmingle/</t>
        </is>
      </c>
      <c r="F50159" t="inlineStr">
        <is>
          <t>Edmingle goes beyond just an LMS with its AI-powered Analytics-focused training management platform. An easy to use platform, it offers a wide range of features &amp; integrations for training businesses to deliver their courses &amp; programs with maximum impact. Deliver a world class learning experience.Read more about Edmingle</t>
        </is>
      </c>
    </row>
    <row r="50160">
      <c r="A50160" t="inlineStr">
        <is>
          <t>HR &amp; Employee Management</t>
        </is>
      </c>
      <c r="B50160" t="inlineStr">
        <is>
          <t>Coaching</t>
        </is>
      </c>
      <c r="C50160" t="inlineStr">
        <is>
          <t>https://www.getapp.com/hr-employee-management-software/coaching/os/web-based</t>
        </is>
      </c>
      <c r="D50160" t="inlineStr">
        <is>
          <t>RYPT</t>
        </is>
      </c>
      <c r="E50160" t="inlineStr">
        <is>
          <t>https://www.getapp.com/recreation-wellness-software/a/rypt/</t>
        </is>
      </c>
      <c r="F50160" t="inlineStr">
        <is>
          <t>RYPT connects performance coaches with their clients. It simplifies the creation and delivery of individualized training programs and the collection of exercise, well-being, training load, and nutrition data so coaches have the insights they need to optimize performance and client results.Read more about RYPT</t>
        </is>
      </c>
    </row>
    <row r="50161">
      <c r="A50161" t="inlineStr">
        <is>
          <t>HR &amp; Employee Management</t>
        </is>
      </c>
      <c r="B50161" t="inlineStr">
        <is>
          <t>Coaching</t>
        </is>
      </c>
      <c r="C50161" t="inlineStr">
        <is>
          <t>https://www.getapp.com/hr-employee-management-software/coaching/os/web-based</t>
        </is>
      </c>
      <c r="D50161" t="inlineStr">
        <is>
          <t>YourCoach</t>
        </is>
      </c>
      <c r="E50161" t="inlineStr">
        <is>
          <t>https://www.getapp.com/hr-employee-management-software/a/yourcoach/</t>
        </is>
      </c>
      <c r="F50161" t="inlineStr">
        <is>
          <t>YourCoach provides a best-in-class health coaching platform that connects users to a network of 3,500 validated health coaches across 16 categories. Coaches are trained in science-backed methodologies and partner with users to make positive, sustainable behavior changes that lead to better health outcomes. The secure, HIPAA-compliant platform seamlessly integrates with existing company infrastructure through APIs and widgets.Read more about YourCoach</t>
        </is>
      </c>
    </row>
    <row r="50162">
      <c r="A50162" t="inlineStr">
        <is>
          <t>HR &amp; Employee Management</t>
        </is>
      </c>
      <c r="B50162" t="inlineStr">
        <is>
          <t>Coaching</t>
        </is>
      </c>
      <c r="C50162" t="inlineStr">
        <is>
          <t>https://www.getapp.com/hr-employee-management-software/coaching/os/web-based</t>
        </is>
      </c>
      <c r="D50162" t="inlineStr">
        <is>
          <t>Optify</t>
        </is>
      </c>
      <c r="E50162" t="inlineStr">
        <is>
          <t>https://www.getapp.com/hr-employee-management-software/a/optify/</t>
        </is>
      </c>
      <c r="F50162" t="inlineStr">
        <is>
          <t>Optify is a streamlined coaching management tool designed to help coaches and clients to collaborate in an efficient and scalable way.Read more about Optify</t>
        </is>
      </c>
    </row>
    <row r="50163">
      <c r="A50163" t="inlineStr">
        <is>
          <t>HR &amp; Employee Management</t>
        </is>
      </c>
      <c r="B50163" t="inlineStr">
        <is>
          <t>Coaching</t>
        </is>
      </c>
      <c r="C50163" t="inlineStr">
        <is>
          <t>https://www.getapp.com/hr-employee-management-software/coaching/os/web-based</t>
        </is>
      </c>
      <c r="D50163" t="inlineStr">
        <is>
          <t>Simplero</t>
        </is>
      </c>
      <c r="E50163" t="inlineStr">
        <is>
          <t>https://www.getapp.com/marketing-software/a/simplero/</t>
        </is>
      </c>
      <c r="F50163" t="inlineStr">
        <is>
          <t>Simplero is a single software for your website, sales funnels, email marketing, online courses, and membership sites.Read more about Simplero</t>
        </is>
      </c>
    </row>
    <row r="50164">
      <c r="A50164" t="inlineStr">
        <is>
          <t>HR &amp; Employee Management</t>
        </is>
      </c>
      <c r="B50164" t="inlineStr">
        <is>
          <t>Coaching</t>
        </is>
      </c>
      <c r="C50164" t="inlineStr">
        <is>
          <t>https://www.getapp.com/hr-employee-management-software/coaching/os/web-based</t>
        </is>
      </c>
      <c r="D50164" t="inlineStr">
        <is>
          <t>Wellyx</t>
        </is>
      </c>
      <c r="E50164" t="inlineStr">
        <is>
          <t>https://www.getapp.com/recreation-wellness-software/a/wellyx/</t>
        </is>
      </c>
      <c r="F50164" t="inlineStr">
        <is>
          <t>Wellyx is designed to be the complete management platform to handle every intricate detail with ease. From access controls to marketing and scheduling, Wellyx makes light work of it.Read more about Wellyx</t>
        </is>
      </c>
    </row>
    <row r="50165">
      <c r="A50165" t="inlineStr">
        <is>
          <t>HR &amp; Employee Management</t>
        </is>
      </c>
      <c r="B50165" t="inlineStr">
        <is>
          <t>Coaching</t>
        </is>
      </c>
      <c r="C50165" t="inlineStr">
        <is>
          <t>https://www.getapp.com/hr-employee-management-software/coaching/os/web-based</t>
        </is>
      </c>
      <c r="D50165" t="inlineStr">
        <is>
          <t>Striive</t>
        </is>
      </c>
      <c r="E50165" t="inlineStr">
        <is>
          <t>https://www.getapp.com/recreation-wellness-software/a/striive/</t>
        </is>
      </c>
      <c r="F50165" t="inlineStr">
        <is>
          <t>Striive is a client, finance and scheduling manager for fitness and health professionals. It helps save time and simplify self-employed life.Read more about Striive</t>
        </is>
      </c>
    </row>
    <row r="50166">
      <c r="A50166" t="inlineStr">
        <is>
          <t>HR &amp; Employee Management</t>
        </is>
      </c>
      <c r="B50166" t="inlineStr">
        <is>
          <t>Coaching</t>
        </is>
      </c>
      <c r="C50166" t="inlineStr">
        <is>
          <t>https://www.getapp.com/hr-employee-management-software/coaching/os/web-based</t>
        </is>
      </c>
      <c r="D50166" t="inlineStr">
        <is>
          <t>Spoke</t>
        </is>
      </c>
      <c r="E50166" t="inlineStr">
        <is>
          <t>https://www.getapp.com/hr-employee-management-software/a/unboxed-spoke/</t>
        </is>
      </c>
      <c r="F50166" t="inlineStr">
        <is>
          <t>Meet Spoke: the AI-powered, affordable LMS that simplifies learning, boosts skills, and makes training effortless for teams and admins.Read more about Spoke</t>
        </is>
      </c>
    </row>
    <row r="50167">
      <c r="A50167" t="inlineStr">
        <is>
          <t>HR &amp; Employee Management</t>
        </is>
      </c>
      <c r="B50167" t="inlineStr">
        <is>
          <t>Coaching</t>
        </is>
      </c>
      <c r="C50167" t="inlineStr">
        <is>
          <t>https://www.getapp.com/hr-employee-management-software/coaching/os/web-based</t>
        </is>
      </c>
      <c r="D50167" t="inlineStr">
        <is>
          <t>Rungway</t>
        </is>
      </c>
      <c r="E50167" t="inlineStr">
        <is>
          <t>https://www.getapp.com/hr-employee-management-software/a/rungway/</t>
        </is>
      </c>
      <c r="F50167"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50168">
      <c r="A50168" t="inlineStr">
        <is>
          <t>HR &amp; Employee Management</t>
        </is>
      </c>
      <c r="B50168" t="inlineStr">
        <is>
          <t>Coaching</t>
        </is>
      </c>
      <c r="C50168" t="inlineStr">
        <is>
          <t>https://www.getapp.com/hr-employee-management-software/coaching/os/web-based</t>
        </is>
      </c>
      <c r="D50168" t="inlineStr">
        <is>
          <t>AspireVue</t>
        </is>
      </c>
      <c r="E50168" t="inlineStr">
        <is>
          <t>https://www.getapp.com/hr-employee-management-software/a/aspirevue/</t>
        </is>
      </c>
      <c r="F50168" t="inlineStr">
        <is>
          <t>AspireVue is a recognized leader in job-specific assessment and leadership development solutions that drive goals, engage employees, and promote a feedback culture. AspireVue leverages AI, includes a free mobile app, and supports a variety of integrations to improve efficiency.Read more about AspireVue</t>
        </is>
      </c>
    </row>
    <row r="50169">
      <c r="A50169" t="inlineStr">
        <is>
          <t>HR &amp; Employee Management</t>
        </is>
      </c>
      <c r="B50169" t="inlineStr">
        <is>
          <t>Coaching</t>
        </is>
      </c>
      <c r="C50169" t="inlineStr">
        <is>
          <t>https://www.getapp.com/hr-employee-management-software/coaching/os/web-based</t>
        </is>
      </c>
      <c r="D50169" t="inlineStr">
        <is>
          <t>Nudge Coach</t>
        </is>
      </c>
      <c r="E50169" t="inlineStr">
        <is>
          <t>https://www.getapp.com/recreation-wellness-software/a/nudge-coach/</t>
        </is>
      </c>
      <c r="F50169" t="inlineStr">
        <is>
          <t>The Nudge platform is for health, wellness and coaching teams that need a better way to personally guide more people to better health through their programs.Platform includes:(1) Nudge Coach - web and mobile coaching management software(2) Nudge apps - member apps for iOS and AndroidRead more about Nudge Coach</t>
        </is>
      </c>
    </row>
    <row r="50170">
      <c r="A50170" t="inlineStr">
        <is>
          <t>HR &amp; Employee Management</t>
        </is>
      </c>
      <c r="B50170" t="inlineStr">
        <is>
          <t>Coaching</t>
        </is>
      </c>
      <c r="C50170" t="inlineStr">
        <is>
          <t>https://www.getapp.com/hr-employee-management-software/coaching/os/web-based</t>
        </is>
      </c>
      <c r="D50170" t="inlineStr">
        <is>
          <t>WellMate PRO</t>
        </is>
      </c>
      <c r="E50170" t="inlineStr">
        <is>
          <t>https://www.getapp.com/recreation-wellness-software/a/wellmate/</t>
        </is>
      </c>
      <c r="F50170" t="inlineStr">
        <is>
          <t>AI-based software for personal trainers that helps track clients' physical and nutritional activity, schedule, send invoice and more.Read more about WellMate PRO</t>
        </is>
      </c>
    </row>
    <row r="50171">
      <c r="A50171" t="inlineStr">
        <is>
          <t>HR &amp; Employee Management</t>
        </is>
      </c>
      <c r="B50171" t="inlineStr">
        <is>
          <t>Coaching</t>
        </is>
      </c>
      <c r="C50171" t="inlineStr">
        <is>
          <t>https://www.getapp.com/hr-employee-management-software/coaching/os/web-based</t>
        </is>
      </c>
      <c r="D50171" t="inlineStr">
        <is>
          <t>EndoGusto</t>
        </is>
      </c>
      <c r="E50171" t="inlineStr">
        <is>
          <t>https://www.getapp.com/recreation-wellness-software/a/sciencetraining/</t>
        </is>
      </c>
      <c r="F50171" t="inlineStr">
        <is>
          <t>EndoGusto is an all-in-one endurance coaching platform offering personalized training plans, performance analytics, communication tools, and business management features to streamline coaching operations.Read more about EndoGusto</t>
        </is>
      </c>
    </row>
    <row r="50172">
      <c r="A50172" t="inlineStr">
        <is>
          <t>HR &amp; Employee Management</t>
        </is>
      </c>
      <c r="B50172" t="inlineStr">
        <is>
          <t>Coaching</t>
        </is>
      </c>
      <c r="C50172" t="inlineStr">
        <is>
          <t>https://www.getapp.com/hr-employee-management-software/coaching/os/web-based</t>
        </is>
      </c>
      <c r="D50172" t="inlineStr">
        <is>
          <t>Mighty Pro</t>
        </is>
      </c>
      <c r="E50172" t="inlineStr">
        <is>
          <t>https://www.getapp.com/customer-management-software/a/mighty-pro/</t>
        </is>
      </c>
      <c r="F50172" t="inlineStr">
        <is>
          <t>Until Mighty Pro, your own branded mobile apps and website weren’t possible without risky, time-consuming, and expensive custom development.Read more about Mighty Pro</t>
        </is>
      </c>
    </row>
    <row r="50173">
      <c r="A50173" t="inlineStr">
        <is>
          <t>HR &amp; Employee Management</t>
        </is>
      </c>
      <c r="B50173" t="inlineStr">
        <is>
          <t>Coaching</t>
        </is>
      </c>
      <c r="C50173" t="inlineStr">
        <is>
          <t>https://www.getapp.com/hr-employee-management-software/coaching/os/web-based</t>
        </is>
      </c>
      <c r="D50173" t="inlineStr">
        <is>
          <t>Coaching Loft</t>
        </is>
      </c>
      <c r="E50173" t="inlineStr">
        <is>
          <t>https://www.getapp.com/hr-employee-management-software/a/coaching-loft/</t>
        </is>
      </c>
      <c r="F50173" t="inlineStr">
        <is>
          <t>Coaching Loft is an all-in-one, cloud-based coaching management software that enables coaches, mentors, &amp; small &amp; medium-sized companies to organize, manage, &amp; grow their coaching practice using a range of tools including goal setting &amp; tracking, a library of 500+ coaching questions, &amp; moreRead more about Coaching Loft</t>
        </is>
      </c>
    </row>
    <row r="50174">
      <c r="A50174" t="inlineStr">
        <is>
          <t>HR &amp; Employee Management</t>
        </is>
      </c>
      <c r="B50174" t="inlineStr">
        <is>
          <t>Coaching</t>
        </is>
      </c>
      <c r="C50174" t="inlineStr">
        <is>
          <t>https://www.getapp.com/hr-employee-management-software/coaching/os/web-based</t>
        </is>
      </c>
      <c r="D50174" t="inlineStr">
        <is>
          <t>Exly</t>
        </is>
      </c>
      <c r="E50174" t="inlineStr">
        <is>
          <t>https://www.getapp.com/education-childcare-software/a/exly/</t>
        </is>
      </c>
      <c r="F50174" t="inlineStr">
        <is>
          <t>Exly is an all-in-one CRM, lead capturing and conversion tool, task manager, and analytics platform designed to manage a business online. Exly makes it easy to create websites, and record and track leads.Read more about Exly</t>
        </is>
      </c>
    </row>
    <row r="50175">
      <c r="A50175" t="inlineStr">
        <is>
          <t>HR &amp; Employee Management</t>
        </is>
      </c>
      <c r="B50175" t="inlineStr">
        <is>
          <t>Coaching</t>
        </is>
      </c>
      <c r="C50175" t="inlineStr">
        <is>
          <t>https://www.getapp.com/hr-employee-management-software/coaching/os/web-based</t>
        </is>
      </c>
      <c r="D50175" t="inlineStr">
        <is>
          <t>The Curve</t>
        </is>
      </c>
      <c r="E50175" t="inlineStr">
        <is>
          <t>https://www.getapp.com/hr-employee-management-software/a/the-curve/</t>
        </is>
      </c>
      <c r="F50175" t="inlineStr">
        <is>
          <t>The Curve by New Level Results is a cloud-based coaching software, which enables businesses to track the progress of teams or individuals and measure return on investment (ROI) to map future goals accordingly. Features include plan creation, resource database, mentor/coach mapping &amp; remote access.Read more about The Curve</t>
        </is>
      </c>
    </row>
    <row r="50176">
      <c r="A50176" t="inlineStr">
        <is>
          <t>HR &amp; Employee Management</t>
        </is>
      </c>
      <c r="B50176" t="inlineStr">
        <is>
          <t>Coaching</t>
        </is>
      </c>
      <c r="C50176" t="inlineStr">
        <is>
          <t>https://www.getapp.com/hr-employee-management-software/coaching/os/web-based</t>
        </is>
      </c>
      <c r="D50176" t="inlineStr">
        <is>
          <t>UnitusTI</t>
        </is>
      </c>
      <c r="E50176" t="inlineStr">
        <is>
          <t>https://www.getapp.com/hr-employee-management-software/a/unitusti/</t>
        </is>
      </c>
      <c r="F50176" t="inlineStr">
        <is>
          <t>EMR, Practice Management, behavioral, educational and mental health data collection software including curricula.Read more about UnitusTI</t>
        </is>
      </c>
    </row>
    <row r="50177">
      <c r="A50177" t="inlineStr">
        <is>
          <t>HR &amp; Employee Management</t>
        </is>
      </c>
      <c r="B50177" t="inlineStr">
        <is>
          <t>Coaching</t>
        </is>
      </c>
      <c r="C50177" t="inlineStr">
        <is>
          <t>https://www.getapp.com/hr-employee-management-software/coaching/os/web-based</t>
        </is>
      </c>
      <c r="D50177" t="inlineStr">
        <is>
          <t>Learnyst</t>
        </is>
      </c>
      <c r="E50177" t="inlineStr">
        <is>
          <t>https://www.getapp.com/hr-employee-management-software/a/learnyst/</t>
        </is>
      </c>
      <c r="F50177" t="inlineStr">
        <is>
          <t>Learnyst offers an end-to-end solution uniquely addressing online teaching business needs. By creating and managing your own branded web, iOS, and Android applications so that you can earn more revenue. Furthermore, it allows you to easily sell unlimited courses, distribute mock tests, and keep 100% of course sales with a payment gateway integrated into your own bank account.Read more about Learnyst</t>
        </is>
      </c>
    </row>
    <row r="50178">
      <c r="A50178" t="inlineStr">
        <is>
          <t>HR &amp; Employee Management</t>
        </is>
      </c>
      <c r="B50178" t="inlineStr">
        <is>
          <t>Coaching</t>
        </is>
      </c>
      <c r="C50178" t="inlineStr">
        <is>
          <t>https://www.getapp.com/hr-employee-management-software/coaching/os/web-based</t>
        </is>
      </c>
      <c r="D50178" t="inlineStr">
        <is>
          <t>My Coach Office</t>
        </is>
      </c>
      <c r="E50178" t="inlineStr">
        <is>
          <t>https://www.getapp.com/hr-employee-management-software/a/my-coach-office/</t>
        </is>
      </c>
      <c r="F50178" t="inlineStr">
        <is>
          <t>Our software helps you to simplify your business.When doing the day to day activities for your business, it is easy to get overwhelmed because of all the tasks that needs to be done.We take away a lot of those tasks out of your hand by automation and giving you a predictable system.Read more about My Coach Office</t>
        </is>
      </c>
    </row>
    <row r="50179">
      <c r="A50179" t="inlineStr">
        <is>
          <t>HR &amp; Employee Management</t>
        </is>
      </c>
      <c r="B50179" t="inlineStr">
        <is>
          <t>Coaching</t>
        </is>
      </c>
      <c r="C50179" t="inlineStr">
        <is>
          <t>https://www.getapp.com/hr-employee-management-software/coaching/os/web-based</t>
        </is>
      </c>
      <c r="D50179" t="inlineStr">
        <is>
          <t>Bongo</t>
        </is>
      </c>
      <c r="E50179" t="inlineStr">
        <is>
          <t>https://www.getapp.com/hr-employee-management-software/a/bongo/</t>
        </is>
      </c>
      <c r="F50179" t="inlineStr">
        <is>
          <t>Bongo Learn is a video assessment and coaching platform that helps organizations develop and credential employees' skills. Learners receive AI feedback on video submissions to boost knowledge retention and readiness. The platform extracts insights from provided materials to set clear learning objectives and evaluate video assessments.Read more about Bongo</t>
        </is>
      </c>
    </row>
    <row r="50180">
      <c r="A50180" t="inlineStr">
        <is>
          <t>HR &amp; Employee Management</t>
        </is>
      </c>
      <c r="B50180" t="inlineStr">
        <is>
          <t>Coaching</t>
        </is>
      </c>
      <c r="C50180" t="inlineStr">
        <is>
          <t>https://www.getapp.com/hr-employee-management-software/coaching/os/web-based</t>
        </is>
      </c>
      <c r="D50180" t="inlineStr">
        <is>
          <t>Uloo</t>
        </is>
      </c>
      <c r="E50180" t="inlineStr">
        <is>
          <t>https://www.getapp.com/hr-employee-management-software/a/uloo/</t>
        </is>
      </c>
      <c r="F50180" t="inlineStr">
        <is>
          <t>Uloo is a coaching platform that helps businesses engage with clients using a group chat. Users can break down content into to-do activities to streamline coaching experiences.Read more about Uloo</t>
        </is>
      </c>
    </row>
    <row r="50181">
      <c r="A50181" t="inlineStr">
        <is>
          <t>HR &amp; Employee Management</t>
        </is>
      </c>
      <c r="B50181" t="inlineStr">
        <is>
          <t>Coaching</t>
        </is>
      </c>
      <c r="C50181" t="inlineStr">
        <is>
          <t>https://www.getapp.com/hr-employee-management-software/coaching/os/web-based</t>
        </is>
      </c>
      <c r="D50181" t="inlineStr">
        <is>
          <t>Gurulize</t>
        </is>
      </c>
      <c r="E50181" t="inlineStr">
        <is>
          <t>https://www.getapp.com/website-ecommerce-software/a/gurulize/</t>
        </is>
      </c>
      <c r="F50181" t="inlineStr">
        <is>
          <t>Gurulize empowers individuals and businesses to go global with their expertise. Create your platform using the 360-degree online consulting builder.Read more about Gurulize</t>
        </is>
      </c>
    </row>
    <row r="50182">
      <c r="A50182" t="inlineStr">
        <is>
          <t>HR &amp; Employee Management</t>
        </is>
      </c>
      <c r="B50182" t="inlineStr">
        <is>
          <t>Coaching</t>
        </is>
      </c>
      <c r="C50182" t="inlineStr">
        <is>
          <t>https://www.getapp.com/hr-employee-management-software/coaching/os/web-based</t>
        </is>
      </c>
      <c r="D50182" t="inlineStr">
        <is>
          <t>Coaching.com</t>
        </is>
      </c>
      <c r="E50182" t="inlineStr">
        <is>
          <t>https://www.getapp.com/hr-employee-management-software/a/coachlogix/</t>
        </is>
      </c>
      <c r="F50182" t="inlineStr">
        <is>
          <t>coaching.com is a cloud-based management system for coaches, coaching companies, and enterprises designed to help manage and enhance the impact of coaching initiatives.Read more about Coaching.com</t>
        </is>
      </c>
    </row>
    <row r="50183">
      <c r="A50183" t="inlineStr">
        <is>
          <t>HR &amp; Employee Management</t>
        </is>
      </c>
      <c r="B50183" t="inlineStr">
        <is>
          <t>Coaching</t>
        </is>
      </c>
      <c r="C50183" t="inlineStr">
        <is>
          <t>https://www.getapp.com/hr-employee-management-software/coaching/os/web-based</t>
        </is>
      </c>
      <c r="D50183" t="inlineStr">
        <is>
          <t>Vibly</t>
        </is>
      </c>
      <c r="E50183" t="inlineStr">
        <is>
          <t>https://www.getapp.com/hr-employee-management-software/a/vibly/</t>
        </is>
      </c>
      <c r="F50183" t="inlineStr">
        <is>
          <t>Vibly is a holistic coaching platform designed to help coaches simplify business management, enhance client relationships, and provide personalized growth insights. With Vibly, coaches can manage their entire practice in one place, from scheduling and payments to secure messaging. The platform offers a suite of customizable tools, including a personalized website and service widgets, that enable coaches to create a professional online presence.Read more about Vibly</t>
        </is>
      </c>
    </row>
    <row r="50184">
      <c r="A50184" t="inlineStr">
        <is>
          <t>HR &amp; Employee Management</t>
        </is>
      </c>
      <c r="B50184" t="inlineStr">
        <is>
          <t>Coaching</t>
        </is>
      </c>
      <c r="C50184" t="inlineStr">
        <is>
          <t>https://www.getapp.com/hr-employee-management-software/coaching/os/web-based</t>
        </is>
      </c>
      <c r="D50184" t="inlineStr">
        <is>
          <t>Flowlance</t>
        </is>
      </c>
      <c r="E50184" t="inlineStr">
        <is>
          <t>https://www.getapp.com/finance-accounting-software/a/flowlance/</t>
        </is>
      </c>
      <c r="F50184" t="inlineStr">
        <is>
          <t>Flowlance is a cloud-based platform that helps solopreneurs invoice clients and get paid directly from the calendar. Teams can manage client information, invoices, payments, and notes in one place. The platform enables managers to keep track of payment statuses with automatic tracking through StripeRead more about Flowlance</t>
        </is>
      </c>
    </row>
    <row r="50185">
      <c r="A50185" t="inlineStr">
        <is>
          <t>HR &amp; Employee Management</t>
        </is>
      </c>
      <c r="B50185" t="inlineStr">
        <is>
          <t>Coaching</t>
        </is>
      </c>
      <c r="C50185" t="inlineStr">
        <is>
          <t>https://www.getapp.com/hr-employee-management-software/coaching/os/web-based</t>
        </is>
      </c>
      <c r="D50185" t="inlineStr">
        <is>
          <t>Cockpit</t>
        </is>
      </c>
      <c r="E50185" t="inlineStr">
        <is>
          <t>https://www.getapp.com/it-communications-software/a/cockpit/</t>
        </is>
      </c>
      <c r="F50185" t="inlineStr">
        <is>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is>
      </c>
    </row>
    <row r="50186">
      <c r="A50186" t="inlineStr">
        <is>
          <t>HR &amp; Employee Management</t>
        </is>
      </c>
      <c r="B50186" t="inlineStr">
        <is>
          <t>Coaching</t>
        </is>
      </c>
      <c r="C50186" t="inlineStr">
        <is>
          <t>https://www.getapp.com/hr-employee-management-software/coaching/os/web-based</t>
        </is>
      </c>
      <c r="D50186" t="inlineStr">
        <is>
          <t>Twygo</t>
        </is>
      </c>
      <c r="E50186" t="inlineStr">
        <is>
          <t>https://www.getapp.com/hr-employee-management-software/a/twygo/</t>
        </is>
      </c>
      <c r="F50186" t="inlineStr">
        <is>
          <t>Twygo offers a fully customizable portal, provides online courses, builds corporate universities, and streamlines integration processes.Read more about Twygo</t>
        </is>
      </c>
    </row>
    <row r="50187">
      <c r="A50187" t="inlineStr">
        <is>
          <t>HR &amp; Employee Management</t>
        </is>
      </c>
      <c r="B50187" t="inlineStr">
        <is>
          <t>Coaching</t>
        </is>
      </c>
      <c r="C50187" t="inlineStr">
        <is>
          <t>https://www.getapp.com/hr-employee-management-software/coaching/os/web-based</t>
        </is>
      </c>
      <c r="D50187" t="inlineStr">
        <is>
          <t>Metronome Growth Systems</t>
        </is>
      </c>
      <c r="E50187" t="inlineStr">
        <is>
          <t>https://www.getapp.com/project-management-planning-software/a/metronome-growth-systems/</t>
        </is>
      </c>
      <c r="F50187" t="inlineStr">
        <is>
          <t>Metronome Growth Systems is a cloud-based business platform designed for CEOs, leaders, and business coaches. It offers a structured strategic planning approach based on priorities, data, and meeting rhythms. Users can access the platform on their cell phone, tablet, or desktop browser to drive growth and keep their team on track towards common goals.Read more about Metronome Growth Systems</t>
        </is>
      </c>
    </row>
    <row r="50188">
      <c r="A50188" t="inlineStr">
        <is>
          <t>HR &amp; Employee Management</t>
        </is>
      </c>
      <c r="B50188" t="inlineStr">
        <is>
          <t>Coaching</t>
        </is>
      </c>
      <c r="C50188" t="inlineStr">
        <is>
          <t>https://www.getapp.com/hr-employee-management-software/coaching/os/web-based</t>
        </is>
      </c>
      <c r="D50188" t="inlineStr">
        <is>
          <t>Pinlearn</t>
        </is>
      </c>
      <c r="E50188" t="inlineStr">
        <is>
          <t>https://www.getapp.com/website-ecommerce-software/a/pinlearn/</t>
        </is>
      </c>
      <c r="F50188" t="inlineStr">
        <is>
          <t>Pinlearn helps tutors to create and sell the self-paced courses to students.Read more about Pinlearn</t>
        </is>
      </c>
    </row>
    <row r="50189">
      <c r="A50189" t="inlineStr">
        <is>
          <t>HR &amp; Employee Management</t>
        </is>
      </c>
      <c r="B50189" t="inlineStr">
        <is>
          <t>Coaching</t>
        </is>
      </c>
      <c r="C50189" t="inlineStr">
        <is>
          <t>https://www.getapp.com/hr-employee-management-software/coaching/os/web-based</t>
        </is>
      </c>
      <c r="D50189" t="inlineStr">
        <is>
          <t>Torch</t>
        </is>
      </c>
      <c r="E50189" t="inlineStr">
        <is>
          <t>https://www.getapp.com/hr-employee-management-software/a/everwise/</t>
        </is>
      </c>
      <c r="F50189" t="inlineStr">
        <is>
          <t>Everwise is a leadership development and online mentoring solution for businesses which offers tools for building custom mentoring programs, training team members, matching mentors to mentees, gathering feedback, reporting, and more. The cloud-based tool is scalable for any business type.Read more about Torch</t>
        </is>
      </c>
    </row>
    <row r="50190">
      <c r="A50190" t="inlineStr">
        <is>
          <t>HR &amp; Employee Management</t>
        </is>
      </c>
      <c r="B50190" t="inlineStr">
        <is>
          <t>Coaching</t>
        </is>
      </c>
      <c r="C50190" t="inlineStr">
        <is>
          <t>https://www.getapp.com/hr-employee-management-software/coaching/os/web-based</t>
        </is>
      </c>
      <c r="D50190" t="inlineStr">
        <is>
          <t>TestMent</t>
        </is>
      </c>
      <c r="E50190" t="inlineStr">
        <is>
          <t>https://www.getapp.com/education-childcare-software/a/testment/</t>
        </is>
      </c>
      <c r="F50190" t="inlineStr">
        <is>
          <t>TestMent is a cloud-based exam management solution that helps educational institutes as well as online quiz providers conduct online assessments and generate student performance reports. It enables users to build custom-branded websites with information pages, news &amp; notification panels, and more.Read more about TestMent</t>
        </is>
      </c>
    </row>
    <row r="50191">
      <c r="A50191" t="inlineStr">
        <is>
          <t>HR &amp; Employee Management</t>
        </is>
      </c>
      <c r="B50191" t="inlineStr">
        <is>
          <t>Coaching</t>
        </is>
      </c>
      <c r="C50191" t="inlineStr">
        <is>
          <t>https://www.getapp.com/hr-employee-management-software/coaching/os/web-based</t>
        </is>
      </c>
      <c r="D50191" t="inlineStr">
        <is>
          <t>LVLUP</t>
        </is>
      </c>
      <c r="E50191" t="inlineStr">
        <is>
          <t>https://www.getapp.com/recreation-wellness-software/a/lvlup/</t>
        </is>
      </c>
      <c r="F50191" t="inlineStr">
        <is>
          <t>LVLUP is an advanced online coaching platform for fitness professionals that offers comprehensive tools for workout/nutrition planning, client progress tracking, and interactive communication.Read more about LVLUP</t>
        </is>
      </c>
    </row>
    <row r="50192">
      <c r="A50192" t="inlineStr">
        <is>
          <t>HR &amp; Employee Management</t>
        </is>
      </c>
      <c r="B50192" t="inlineStr">
        <is>
          <t>Coaching</t>
        </is>
      </c>
      <c r="C50192" t="inlineStr">
        <is>
          <t>https://www.getapp.com/hr-employee-management-software/coaching/os/web-based</t>
        </is>
      </c>
      <c r="D50192" t="inlineStr">
        <is>
          <t>Outcoach</t>
        </is>
      </c>
      <c r="E50192" t="inlineStr">
        <is>
          <t>https://www.getapp.com/recreation-wellness-software/a/outcoach/</t>
        </is>
      </c>
      <c r="F50192" t="inlineStr">
        <is>
          <t>Outcoach is a classroom management software that helps businesses manage scheduling, invoicing, messaging, document storage, payments, contact management and more. Teams can gain insights into personalized calendars for members, parents and coaches showing classes, events and competitions.Read more about Outcoach</t>
        </is>
      </c>
    </row>
    <row r="50193">
      <c r="A50193" t="inlineStr">
        <is>
          <t>HR &amp; Employee Management</t>
        </is>
      </c>
      <c r="B50193" t="inlineStr">
        <is>
          <t>Coaching</t>
        </is>
      </c>
      <c r="C50193" t="inlineStr">
        <is>
          <t>https://www.getapp.com/hr-employee-management-software/coaching/os/web-based</t>
        </is>
      </c>
      <c r="D50193" t="inlineStr">
        <is>
          <t>Buzops</t>
        </is>
      </c>
      <c r="E50193" t="inlineStr">
        <is>
          <t>https://www.getapp.com/hr-employee-management-software/a/buzops/</t>
        </is>
      </c>
      <c r="F50193" t="inlineStr">
        <is>
          <t>Buzops is a gym management software offering tools for staff management, client engagement, and operational efficiency. Its automation handles repetitive tasks, allowing for a personalized touch. The platform fosters team confidence through respect, equality, and responsibility. Payment processing is simplified and centralized, free from hidden fees or unpredictable billing. Leveraging 15 years of gym ownership experience, Buzops provides intuitive reports to inform business decisions.Read more about Buzops</t>
        </is>
      </c>
    </row>
    <row r="50194">
      <c r="A50194" t="inlineStr">
        <is>
          <t>HR &amp; Employee Management</t>
        </is>
      </c>
      <c r="B50194" t="inlineStr">
        <is>
          <t>Coaching</t>
        </is>
      </c>
      <c r="C50194" t="inlineStr">
        <is>
          <t>https://www.getapp.com/hr-employee-management-software/coaching/os/web-based</t>
        </is>
      </c>
      <c r="D50194" t="inlineStr">
        <is>
          <t>cituro</t>
        </is>
      </c>
      <c r="E50194" t="inlineStr">
        <is>
          <t>https://www.getapp.com/customer-management-software/a/cituro/</t>
        </is>
      </c>
      <c r="F50194" t="inlineStr">
        <is>
          <t>cituro is an online booking platform for German service providers to manage appointments, payments, resources, employee schedules, and more. Additional features include customer appointment history, group bookings, management dashboards, email reminders, automatic calendar sync, and online payments.Read more about cituro</t>
        </is>
      </c>
    </row>
    <row r="50195">
      <c r="A50195" t="inlineStr">
        <is>
          <t>HR &amp; Employee Management</t>
        </is>
      </c>
      <c r="B50195" t="inlineStr">
        <is>
          <t>Coaching</t>
        </is>
      </c>
      <c r="C50195" t="inlineStr">
        <is>
          <t>https://www.getapp.com/hr-employee-management-software/coaching/os/web-based</t>
        </is>
      </c>
      <c r="D50195" t="inlineStr">
        <is>
          <t>NewGenEducationApp</t>
        </is>
      </c>
      <c r="E50195" t="inlineStr">
        <is>
          <t>https://www.getapp.com/education-childcare-software/a/newgeneducationapp/</t>
        </is>
      </c>
      <c r="F50195" t="inlineStr">
        <is>
          <t>One-stop solution to automate your entire educational structure through digital transformation. NewgenEducationApp addresses all of the digital educational needs of educational intitules, parents, and students. The administration management, workflow automation, monitoring, LMS, and study resourcesRead more about NewGenEducationApp</t>
        </is>
      </c>
    </row>
    <row r="50196">
      <c r="A50196" t="inlineStr">
        <is>
          <t>HR &amp; Employee Management</t>
        </is>
      </c>
      <c r="B50196" t="inlineStr">
        <is>
          <t>Coaching</t>
        </is>
      </c>
      <c r="C50196" t="inlineStr">
        <is>
          <t>https://www.getapp.com/hr-employee-management-software/coaching/os/web-based</t>
        </is>
      </c>
      <c r="D50196" t="inlineStr">
        <is>
          <t>Insala Mentoring</t>
        </is>
      </c>
      <c r="E50196" t="inlineStr">
        <is>
          <t>https://www.getapp.com/hr-employee-management-software/a/insala-mentoring/</t>
        </is>
      </c>
      <c r="F50196" t="inlineStr">
        <is>
          <t>Insala Mentoring is a mentoring monitoring program. It matches mentees with mentors to foster good relationships. Chats and video conferences are used for online coaching and career management advice. A metrics dashboard, reports, resource library, and customized training options are available.Read more about Insala Mentoring</t>
        </is>
      </c>
    </row>
    <row r="50197">
      <c r="A50197" t="inlineStr">
        <is>
          <t>HR &amp; Employee Management</t>
        </is>
      </c>
      <c r="B50197" t="inlineStr">
        <is>
          <t>Coaching</t>
        </is>
      </c>
      <c r="C50197" t="inlineStr">
        <is>
          <t>https://www.getapp.com/hr-employee-management-software/coaching/os/web-based</t>
        </is>
      </c>
      <c r="D50197" t="inlineStr">
        <is>
          <t>CopeCart</t>
        </is>
      </c>
      <c r="E50197" t="inlineStr">
        <is>
          <t>https://www.getapp.com/website-ecommerce-software/a/copecart/</t>
        </is>
      </c>
      <c r="F50197" t="inlineStr">
        <is>
          <t>CopeCart offers sellers a streamlined payments solution for customers and retailers themselves. CopeCart provides several common payment methods, automatically sends invoices to buyers, and enables extensive analyses, of customer values, for example, and of particular segments.Read more about CopeCart</t>
        </is>
      </c>
    </row>
    <row r="50198">
      <c r="A50198" t="inlineStr">
        <is>
          <t>HR &amp; Employee Management</t>
        </is>
      </c>
      <c r="B50198" t="inlineStr">
        <is>
          <t>Coaching</t>
        </is>
      </c>
      <c r="C50198" t="inlineStr">
        <is>
          <t>https://www.getapp.com/hr-employee-management-software/coaching/os/web-based</t>
        </is>
      </c>
      <c r="D50198" t="inlineStr">
        <is>
          <t>Caliper Essentials</t>
        </is>
      </c>
      <c r="E50198" t="inlineStr">
        <is>
          <t>https://www.getapp.com/hr-employee-management-software/a/caliper-essentials/</t>
        </is>
      </c>
      <c r="F50198" t="inlineStr">
        <is>
          <t>Caliper Essentials is an employee assessment and reporting solution, which helps businesses handle selection, coaching, training, development, &amp; evaluation. The Caliper Profile tool provides objective assessments, which help users measure candidates' characteristics to predict on-the-job behaviors.Read more about Caliper Essentials</t>
        </is>
      </c>
    </row>
    <row r="50199">
      <c r="A50199" t="inlineStr">
        <is>
          <t>HR &amp; Employee Management</t>
        </is>
      </c>
      <c r="B50199" t="inlineStr">
        <is>
          <t>Coaching</t>
        </is>
      </c>
      <c r="C50199" t="inlineStr">
        <is>
          <t>https://www.getapp.com/hr-employee-management-software/coaching/os/web-based</t>
        </is>
      </c>
      <c r="D50199" t="inlineStr">
        <is>
          <t>Qwoach</t>
        </is>
      </c>
      <c r="E50199" t="inlineStr">
        <is>
          <t>https://www.getapp.com/hr-employee-management-software/a/qwoach/</t>
        </is>
      </c>
      <c r="F50199" t="inlineStr">
        <is>
          <t>IAOTRC protocols automation and coaching client management software dedicated specifically for the Certified Trauma Recovery Coaches.Read more about Qwoach</t>
        </is>
      </c>
    </row>
    <row r="50200">
      <c r="A50200" t="inlineStr">
        <is>
          <t>HR &amp; Employee Management</t>
        </is>
      </c>
      <c r="B50200" t="inlineStr">
        <is>
          <t>Coaching</t>
        </is>
      </c>
      <c r="C50200" t="inlineStr">
        <is>
          <t>https://www.getapp.com/hr-employee-management-software/coaching/os/web-based</t>
        </is>
      </c>
      <c r="D50200" t="inlineStr">
        <is>
          <t>Planubo</t>
        </is>
      </c>
      <c r="E50200" t="inlineStr">
        <is>
          <t>https://www.getapp.com/collaboration-software/a/planubo/</t>
        </is>
      </c>
      <c r="F50200" t="inlineStr">
        <is>
          <t>It’s an online scheduling and client management software that allows you to create your own booking page, get paid, better manage your staff &amp; clients, and integrate with Zoom, Google, and Stripe.Find out what Planubo is about with our free 14-day trial!Read more about Planubo</t>
        </is>
      </c>
    </row>
    <row r="50201">
      <c r="A50201" t="inlineStr">
        <is>
          <t>HR &amp; Employee Management</t>
        </is>
      </c>
      <c r="B50201" t="inlineStr">
        <is>
          <t>Coaching</t>
        </is>
      </c>
      <c r="C50201" t="inlineStr">
        <is>
          <t>https://www.getapp.com/hr-employee-management-software/coaching/os/web-based</t>
        </is>
      </c>
      <c r="D50201" t="inlineStr">
        <is>
          <t>uExcelerate</t>
        </is>
      </c>
      <c r="E50201" t="inlineStr">
        <is>
          <t>https://www.getapp.com/sales-software/a/uexcelerate/</t>
        </is>
      </c>
      <c r="F50201" t="inlineStr">
        <is>
          <t>uExcelerate is a cloud-based leadership development and management platform powered by AI, facilitating organizations to seamlessly execute large-scale learning programs.Read more about uExcelerate</t>
        </is>
      </c>
    </row>
    <row r="50202">
      <c r="A50202" t="inlineStr">
        <is>
          <t>HR &amp; Employee Management</t>
        </is>
      </c>
      <c r="B50202" t="inlineStr">
        <is>
          <t>Coaching</t>
        </is>
      </c>
      <c r="C50202" t="inlineStr">
        <is>
          <t>https://www.getapp.com/hr-employee-management-software/coaching/os/web-based</t>
        </is>
      </c>
      <c r="D50202" t="inlineStr">
        <is>
          <t>Trainin</t>
        </is>
      </c>
      <c r="E50202" t="inlineStr">
        <is>
          <t>https://www.getapp.com/recreation-wellness-software/a/trainin/</t>
        </is>
      </c>
      <c r="F50202" t="inlineStr">
        <is>
          <t>Personal trainers, gyms, and other businesses can use this all-in-one management application throughout Europe. Users can control members, the agenda, payments, and many other things.Read more about Trainin</t>
        </is>
      </c>
    </row>
    <row r="50203">
      <c r="A50203" t="inlineStr">
        <is>
          <t>HR &amp; Employee Management</t>
        </is>
      </c>
      <c r="B50203" t="inlineStr">
        <is>
          <t>Coaching</t>
        </is>
      </c>
      <c r="C50203" t="inlineStr">
        <is>
          <t>https://www.getapp.com/hr-employee-management-software/coaching/os/web-based</t>
        </is>
      </c>
      <c r="D50203" t="inlineStr">
        <is>
          <t>Sounding Board</t>
        </is>
      </c>
      <c r="E50203" t="inlineStr">
        <is>
          <t>https://www.getapp.com/hr-employee-management-software/a/sounding-board/</t>
        </is>
      </c>
      <c r="F50203" t="inlineStr">
        <is>
          <t>Sounding Board is a leadership development platform that offers coaching solutions, mentoring management, and flexible program software to transform leaders and accelerate innovation. It provides scalable internal development programs, external coaching from a global network of experts, and comprehensive development at all levels for both internal and external programs.Read more about Sounding Board</t>
        </is>
      </c>
    </row>
    <row r="50204">
      <c r="A50204" t="inlineStr">
        <is>
          <t>HR &amp; Employee Management</t>
        </is>
      </c>
      <c r="B50204" t="inlineStr">
        <is>
          <t>Coaching</t>
        </is>
      </c>
      <c r="C50204" t="inlineStr">
        <is>
          <t>https://www.getapp.com/hr-employee-management-software/coaching/os/web-based</t>
        </is>
      </c>
      <c r="D50204" t="inlineStr">
        <is>
          <t>EmbarkEMR</t>
        </is>
      </c>
      <c r="E50204" t="inlineStr">
        <is>
          <t>https://www.getapp.com/hr-employee-management-software/a/embarkemr/</t>
        </is>
      </c>
      <c r="F50204" t="inlineStr">
        <is>
          <t>Embark EMR software is a cloud-based EMR and mental health platform. It targets physical, speech, massage, and occupational therapy practitioners. Key features include scheduling, charting, and referral tracking. It also provides a client portal, progress reports, live chat, and electronic payments.Read more about EmbarkEMR</t>
        </is>
      </c>
    </row>
    <row r="50205">
      <c r="A50205" t="inlineStr">
        <is>
          <t>HR &amp; Employee Management</t>
        </is>
      </c>
      <c r="B50205" t="inlineStr">
        <is>
          <t>Coaching</t>
        </is>
      </c>
      <c r="C50205" t="inlineStr">
        <is>
          <t>https://www.getapp.com/hr-employee-management-software/coaching/os/web-based</t>
        </is>
      </c>
      <c r="D50205" t="inlineStr">
        <is>
          <t>Huddle</t>
        </is>
      </c>
      <c r="E50205" t="inlineStr">
        <is>
          <t>https://www.getapp.com/education-childcare-software/a/huddle-bv/</t>
        </is>
      </c>
      <c r="F50205" t="inlineStr">
        <is>
          <t>Huddle is a cloud-based e-learning and online community solution that allows businesses and learning institutions to create online courses and communities to aid self-service learning. It offers features including course authoring, content management, a community forum builder, gamification &amp; more.Read more about Huddle</t>
        </is>
      </c>
    </row>
    <row r="50206">
      <c r="A50206" t="inlineStr">
        <is>
          <t>HR &amp; Employee Management</t>
        </is>
      </c>
      <c r="B50206" t="inlineStr">
        <is>
          <t>Coaching</t>
        </is>
      </c>
      <c r="C50206" t="inlineStr">
        <is>
          <t>https://www.getapp.com/hr-employee-management-software/coaching/os/web-based</t>
        </is>
      </c>
      <c r="D50206" t="inlineStr">
        <is>
          <t>Redhero Group</t>
        </is>
      </c>
      <c r="E50206" t="inlineStr">
        <is>
          <t>https://www.getapp.com/education-childcare-software/a/redhero/</t>
        </is>
      </c>
      <c r="F50206" t="inlineStr">
        <is>
          <t>Redhero Group combines technology with marketing, sales and psychology intelligence to create engaging corporate learning experiences that heatmap employee skill, knowledge and performance levels in real time to move it and measure it against ambitious business goals, providing detailed ROI reportsRead more about Redhero Group</t>
        </is>
      </c>
    </row>
    <row r="50207">
      <c r="A50207" t="inlineStr">
        <is>
          <t>HR &amp; Employee Management</t>
        </is>
      </c>
      <c r="B50207" t="inlineStr">
        <is>
          <t>Coaching</t>
        </is>
      </c>
      <c r="C50207" t="inlineStr">
        <is>
          <t>https://www.getapp.com/hr-employee-management-software/coaching/os/web-based</t>
        </is>
      </c>
      <c r="D50207" t="inlineStr">
        <is>
          <t>Emoquo</t>
        </is>
      </c>
      <c r="E50207" t="inlineStr">
        <is>
          <t>https://www.getapp.com/hr-employee-management-software/a/emoquo/</t>
        </is>
      </c>
      <c r="F50207" t="inlineStr">
        <is>
          <t>Emoquo is a digital coaching app that offers personalized, confidential advice for employees. Drawing on professional input from qualified experts, coaches, and therapists, Emoquo is designed to resolve conflict, improve employees' mental health, and increase workplace satisfaction.Read more about Emoquo</t>
        </is>
      </c>
    </row>
    <row r="50208">
      <c r="A50208" t="inlineStr">
        <is>
          <t>HR &amp; Employee Management</t>
        </is>
      </c>
      <c r="B50208" t="inlineStr">
        <is>
          <t>Coaching</t>
        </is>
      </c>
      <c r="C50208" t="inlineStr">
        <is>
          <t>https://www.getapp.com/hr-employee-management-software/coaching/os/web-based</t>
        </is>
      </c>
      <c r="D50208" t="inlineStr">
        <is>
          <t>JOGO</t>
        </is>
      </c>
      <c r="E50208" t="inlineStr">
        <is>
          <t>https://www.getapp.com/hr-employee-management-software/a/jogo/</t>
        </is>
      </c>
      <c r="F50208" t="inlineStr">
        <is>
          <t>JOGO is a cloud-based platform for soccer trainers and young players to create their own virtual environment, providing players and trainers with the ability to monitor their development. It uses training exercises, AI, and sensor-based technology. There is also a social media platform available.Read more about JOGO</t>
        </is>
      </c>
    </row>
    <row r="50209">
      <c r="A50209" t="inlineStr">
        <is>
          <t>HR &amp; Employee Management</t>
        </is>
      </c>
      <c r="B50209" t="inlineStr">
        <is>
          <t>Coaching</t>
        </is>
      </c>
      <c r="C50209" t="inlineStr">
        <is>
          <t>https://www.getapp.com/hr-employee-management-software/coaching/os/web-based</t>
        </is>
      </c>
      <c r="D50209" t="inlineStr">
        <is>
          <t>telbee</t>
        </is>
      </c>
      <c r="E50209" t="inlineStr">
        <is>
          <t>https://www.getapp.com/all-software/a/telbee/</t>
        </is>
      </c>
      <c r="F50209" t="inlineStr">
        <is>
          <t>Add voice messaging to websites, social, email and podcasts for more meaningful coaching conversations that save you time and win you business. Let new clients express themselves to really understand and convert them. Deliver new paid services that fit with your schedule. And save time vs email.Read more about telbee</t>
        </is>
      </c>
    </row>
    <row r="50210">
      <c r="A50210" t="inlineStr">
        <is>
          <t>HR &amp; Employee Management</t>
        </is>
      </c>
      <c r="B50210" t="inlineStr">
        <is>
          <t>Coaching</t>
        </is>
      </c>
      <c r="C50210" t="inlineStr">
        <is>
          <t>https://www.getapp.com/hr-employee-management-software/coaching/os/web-based</t>
        </is>
      </c>
      <c r="D50210" t="inlineStr">
        <is>
          <t>Insala Coaching</t>
        </is>
      </c>
      <c r="E50210" t="inlineStr">
        <is>
          <t>https://www.getapp.com/hr-employee-management-software/a/insala-coaching/</t>
        </is>
      </c>
      <c r="F50210" t="inlineStr">
        <is>
          <t>Proficiently manage and track any number of coaching programs with an all-in-one coaching software solution.Read more about Insala Coaching</t>
        </is>
      </c>
    </row>
    <row r="50211">
      <c r="A50211" t="inlineStr">
        <is>
          <t>HR &amp; Employee Management</t>
        </is>
      </c>
      <c r="B50211" t="inlineStr">
        <is>
          <t>Coaching</t>
        </is>
      </c>
      <c r="C50211" t="inlineStr">
        <is>
          <t>https://www.getapp.com/hr-employee-management-software/coaching/os/web-based</t>
        </is>
      </c>
      <c r="D50211" t="inlineStr">
        <is>
          <t>Smart Classes</t>
        </is>
      </c>
      <c r="E50211" t="inlineStr">
        <is>
          <t>https://www.getapp.com/hr-employee-management-software/a/smart-classes/</t>
        </is>
      </c>
      <c r="F50211" t="inlineStr">
        <is>
          <t>Smart Classes provides learning institutions with class management tools to conduct and manage remote learning processes. Key features include student staff management, online classes, exams, attendance and fee collection management, student or tutor chat tools, and more.Read more about Smart Classes</t>
        </is>
      </c>
    </row>
    <row r="50212">
      <c r="A50212" t="inlineStr">
        <is>
          <t>HR &amp; Employee Management</t>
        </is>
      </c>
      <c r="B50212" t="inlineStr">
        <is>
          <t>Coaching</t>
        </is>
      </c>
      <c r="C50212" t="inlineStr">
        <is>
          <t>https://www.getapp.com/hr-employee-management-software/coaching/os/web-based</t>
        </is>
      </c>
      <c r="D50212" t="inlineStr">
        <is>
          <t>Insala Career Management</t>
        </is>
      </c>
      <c r="E50212" t="inlineStr">
        <is>
          <t>https://www.getapp.com/hr-employee-management-software/a/insala-career-management/</t>
        </is>
      </c>
      <c r="F50212" t="inlineStr">
        <is>
          <t>Insala Career Management is a human resource management software that helps businesses in finance, professional services, healthcare, legal, and other industries create career paths, manage employee engagement, conduct personality assessments, and more from within a unified platform. It allows staff members to configure a custom branded portal with job descriptions, career development processes, HRIS data, and other career content.Read more about Insala Career Management</t>
        </is>
      </c>
    </row>
    <row r="50213">
      <c r="A50213" t="inlineStr">
        <is>
          <t>HR &amp; Employee Management</t>
        </is>
      </c>
      <c r="B50213" t="inlineStr">
        <is>
          <t>Coaching</t>
        </is>
      </c>
      <c r="C50213" t="inlineStr">
        <is>
          <t>https://www.getapp.com/hr-employee-management-software/coaching/os/web-based</t>
        </is>
      </c>
      <c r="D50213" t="inlineStr">
        <is>
          <t>Scrile Meet</t>
        </is>
      </c>
      <c r="E50213" t="inlineStr">
        <is>
          <t>https://www.getapp.com/hr-employee-management-software/a/scrile-meet/</t>
        </is>
      </c>
      <c r="F50213" t="inlineStr">
        <is>
          <t>Scrile Meet is a software that builds one’s own online consultation marketplace with online video, audio, and text consultations. It has an integrated billing system and admin dashboard that makes the management of businesses as convenient as possible.Read more about Scrile Meet</t>
        </is>
      </c>
    </row>
    <row r="50214">
      <c r="A50214" t="inlineStr">
        <is>
          <t>HR &amp; Employee Management</t>
        </is>
      </c>
      <c r="B50214" t="inlineStr">
        <is>
          <t>Coaching</t>
        </is>
      </c>
      <c r="C50214" t="inlineStr">
        <is>
          <t>https://www.getapp.com/hr-employee-management-software/coaching/os/web-based</t>
        </is>
      </c>
      <c r="D50214" t="inlineStr">
        <is>
          <t>CoachHub</t>
        </is>
      </c>
      <c r="E50214" t="inlineStr">
        <is>
          <t>https://www.getapp.com/hr-employee-management-software/a/coachhub/</t>
        </is>
      </c>
      <c r="F50214" t="inlineStr">
        <is>
          <t>CoachHub is the leading global talent development platform to democratize digital coaching at scale.Read more about CoachHub</t>
        </is>
      </c>
    </row>
    <row r="50215">
      <c r="A50215" t="inlineStr">
        <is>
          <t>HR &amp; Employee Management</t>
        </is>
      </c>
      <c r="B50215" t="inlineStr">
        <is>
          <t>Coaching</t>
        </is>
      </c>
      <c r="C50215" t="inlineStr">
        <is>
          <t>https://www.getapp.com/hr-employee-management-software/coaching/os/web-based</t>
        </is>
      </c>
      <c r="D50215" t="inlineStr">
        <is>
          <t>Sharpist</t>
        </is>
      </c>
      <c r="E50215" t="inlineStr">
        <is>
          <t>https://www.getapp.com/hr-employee-management-software/a/sharpist/</t>
        </is>
      </c>
      <c r="F50215" t="inlineStr">
        <is>
          <t>Sharpist is an e-learning platform that supports businesses with ongoing workforce training. It offers several e-learning options, such as customizable custom micro-tasks and sessions with internationally certified coaches.Read more about Sharpist</t>
        </is>
      </c>
    </row>
    <row r="50216">
      <c r="A50216" t="inlineStr">
        <is>
          <t>HR &amp; Employee Management</t>
        </is>
      </c>
      <c r="B50216" t="inlineStr">
        <is>
          <t>Coaching</t>
        </is>
      </c>
      <c r="C50216" t="inlineStr">
        <is>
          <t>https://www.getapp.com/hr-employee-management-software/coaching/os/web-based</t>
        </is>
      </c>
      <c r="D50216" t="inlineStr">
        <is>
          <t>8well</t>
        </is>
      </c>
      <c r="E50216" t="inlineStr">
        <is>
          <t>https://www.getapp.com/healthcare-pharmaceuticals-software/a/8well/</t>
        </is>
      </c>
      <c r="F50216" t="inlineStr">
        <is>
          <t>8well is a nutrition analysis software for nutritionists, doctors, sports clubs, dieticians, gyms, and more professionals and firms. Key features include goal setting/ tracking, meal planning, dietary analysis, billing &amp; invoicing, client management, and email reminders.Read more about 8well</t>
        </is>
      </c>
    </row>
    <row r="50217">
      <c r="A50217" t="inlineStr">
        <is>
          <t>HR &amp; Employee Management</t>
        </is>
      </c>
      <c r="B50217" t="inlineStr">
        <is>
          <t>Coaching</t>
        </is>
      </c>
      <c r="C50217" t="inlineStr">
        <is>
          <t>https://www.getapp.com/hr-employee-management-software/coaching/os/web-based</t>
        </is>
      </c>
      <c r="D50217" t="inlineStr">
        <is>
          <t>Insala Career Management</t>
        </is>
      </c>
      <c r="E50217" t="inlineStr">
        <is>
          <t>https://www.getapp.com/hr-employee-management-software/a/insala-career-management/</t>
        </is>
      </c>
      <c r="F50217" t="inlineStr">
        <is>
          <t>Insala Career Management is a human resource management software that helps businesses in finance, professional services, healthcare, legal, and other industries create career paths, manage employee engagement, conduct personality assessments, and more from within a unified platform. It allows staff members to configure a custom branded portal with job descriptions, career development processes, HRIS data, and other career content.Read more about Insala Career Management</t>
        </is>
      </c>
    </row>
    <row r="50218">
      <c r="A50218" t="inlineStr">
        <is>
          <t>HR &amp; Employee Management</t>
        </is>
      </c>
      <c r="B50218" t="inlineStr">
        <is>
          <t>Coaching</t>
        </is>
      </c>
      <c r="C50218" t="inlineStr">
        <is>
          <t>https://www.getapp.com/hr-employee-management-software/coaching/os/web-based</t>
        </is>
      </c>
      <c r="D50218" t="inlineStr">
        <is>
          <t>Marva</t>
        </is>
      </c>
      <c r="E50218" t="inlineStr">
        <is>
          <t>https://www.getapp.com/hr-employee-management-software/a/marva/</t>
        </is>
      </c>
      <c r="F50218" t="inlineStr">
        <is>
          <t>Marva is a course management solution that helps businesses handle trainers, courses, bookings, invoices, contacts, checklists, and many more.Read more about Marva</t>
        </is>
      </c>
    </row>
    <row r="50219">
      <c r="A50219" t="inlineStr">
        <is>
          <t>HR &amp; Employee Management</t>
        </is>
      </c>
      <c r="B50219" t="inlineStr">
        <is>
          <t>Coaching</t>
        </is>
      </c>
      <c r="C50219" t="inlineStr">
        <is>
          <t>https://www.getapp.com/hr-employee-management-software/coaching/os/web-based</t>
        </is>
      </c>
      <c r="D50219" t="inlineStr">
        <is>
          <t>Smart Classes</t>
        </is>
      </c>
      <c r="E50219" t="inlineStr">
        <is>
          <t>https://www.getapp.com/hr-employee-management-software/a/smart-classes/</t>
        </is>
      </c>
      <c r="F50219" t="inlineStr">
        <is>
          <t>Smart Classes provides learning institutions with class management tools to conduct and manage remote learning processes. Key features include student staff management, online classes, exams, attendance and fee collection management, student or tutor chat tools, and more.Read more about Smart Classes</t>
        </is>
      </c>
    </row>
    <row r="50220">
      <c r="A50220" t="inlineStr">
        <is>
          <t>HR &amp; Employee Management</t>
        </is>
      </c>
      <c r="B50220" t="inlineStr">
        <is>
          <t>Coaching</t>
        </is>
      </c>
      <c r="C50220" t="inlineStr">
        <is>
          <t>https://www.getapp.com/hr-employee-management-software/coaching/os/web-based</t>
        </is>
      </c>
      <c r="D50220" t="inlineStr">
        <is>
          <t>Engagement Rx</t>
        </is>
      </c>
      <c r="E50220" t="inlineStr">
        <is>
          <t>https://www.getapp.com/it-management-software/a/engagement-rx/</t>
        </is>
      </c>
      <c r="F50220" t="inlineStr">
        <is>
          <t>Engagement Rx is a HIPAA-compliant all-in-one coaching platform that automates personalized health and well-being experiences.Read more about Engagement Rx</t>
        </is>
      </c>
    </row>
    <row r="50221">
      <c r="A50221" t="inlineStr">
        <is>
          <t>HR &amp; Employee Management</t>
        </is>
      </c>
      <c r="B50221" t="inlineStr">
        <is>
          <t>Coaching</t>
        </is>
      </c>
      <c r="C50221" t="inlineStr">
        <is>
          <t>https://www.getapp.com/hr-employee-management-software/coaching/os/web-based</t>
        </is>
      </c>
      <c r="D50221" t="inlineStr">
        <is>
          <t>Scrile Meet</t>
        </is>
      </c>
      <c r="E50221" t="inlineStr">
        <is>
          <t>https://www.getapp.com/hr-employee-management-software/a/scrile-meet/</t>
        </is>
      </c>
      <c r="F50221" t="inlineStr">
        <is>
          <t>Scrile Meet is a software that builds one’s own online consultation marketplace with online video, audio, and text consultations. It has an integrated billing system and admin dashboard that makes the management of businesses as convenient as possible.Read more about Scrile Meet</t>
        </is>
      </c>
    </row>
    <row r="50222">
      <c r="A50222" t="inlineStr">
        <is>
          <t>HR &amp; Employee Management</t>
        </is>
      </c>
      <c r="B50222" t="inlineStr">
        <is>
          <t>Coaching</t>
        </is>
      </c>
      <c r="C50222" t="inlineStr">
        <is>
          <t>https://www.getapp.com/hr-employee-management-software/coaching/os/web-based</t>
        </is>
      </c>
      <c r="D50222" t="inlineStr">
        <is>
          <t>Redhero Group</t>
        </is>
      </c>
      <c r="E50222" t="inlineStr">
        <is>
          <t>https://www.getapp.com/education-childcare-software/a/redhero/</t>
        </is>
      </c>
      <c r="F50222" t="inlineStr">
        <is>
          <t>Redhero Group combines technology with marketing, sales and psychology intelligence to create engaging corporate learning experiences that heatmap employee skill, knowledge and performance levels in real time to move it and measure it against ambitious business goals, providing detailed ROI reportsRead more about Redhero Group</t>
        </is>
      </c>
    </row>
    <row r="50223">
      <c r="A50223" t="inlineStr">
        <is>
          <t>HR &amp; Employee Management</t>
        </is>
      </c>
      <c r="B50223" t="inlineStr">
        <is>
          <t>Coaching</t>
        </is>
      </c>
      <c r="C50223" t="inlineStr">
        <is>
          <t>https://www.getapp.com/hr-employee-management-software/coaching/os/web-based</t>
        </is>
      </c>
      <c r="D50223" t="inlineStr">
        <is>
          <t>BPAUS</t>
        </is>
      </c>
      <c r="E50223" t="inlineStr">
        <is>
          <t>https://www.getapp.com/hr-employee-management-software/a/bpaus/</t>
        </is>
      </c>
      <c r="F50223" t="inlineStr">
        <is>
          <t>A digital platform designed for healthcare providers and practitioners of autism and developmental disabilities.Read more about BPAUS</t>
        </is>
      </c>
    </row>
    <row r="50224">
      <c r="A50224" t="inlineStr">
        <is>
          <t>HR &amp; Employee Management</t>
        </is>
      </c>
      <c r="B50224" t="inlineStr">
        <is>
          <t>Coaching</t>
        </is>
      </c>
      <c r="C50224" t="inlineStr">
        <is>
          <t>https://www.getapp.com/hr-employee-management-software/coaching/os/web-based</t>
        </is>
      </c>
      <c r="D50224" t="inlineStr">
        <is>
          <t>Saberr</t>
        </is>
      </c>
      <c r="E50224" t="inlineStr">
        <is>
          <t>https://www.getapp.com/hr-employee-management-software/a/saberr-base/</t>
        </is>
      </c>
      <c r="F50224" t="inlineStr">
        <is>
          <t>Saberr is a cloud-based team management software that helps businesses develop leadership programs, gain insights into psychometric reports, monitor key performance of employees, and more.Read more about Saberr</t>
        </is>
      </c>
    </row>
    <row r="50225">
      <c r="A50225" t="inlineStr">
        <is>
          <t>HR &amp; Employee Management</t>
        </is>
      </c>
      <c r="B50225" t="inlineStr">
        <is>
          <t>Coaching</t>
        </is>
      </c>
      <c r="C50225" t="inlineStr">
        <is>
          <t>https://www.getapp.com/hr-employee-management-software/coaching/os/web-based</t>
        </is>
      </c>
      <c r="D50225" t="inlineStr">
        <is>
          <t>Rehearsal</t>
        </is>
      </c>
      <c r="E50225" t="inlineStr">
        <is>
          <t>https://www.getapp.com/hr-employee-management-software/a/rehearsal/</t>
        </is>
      </c>
      <c r="F50225" t="inlineStr">
        <is>
          <t>Rehearsal is a video and audio-based coaching platform that helps businesses enhance skill development operations. By encouraging repeated practice and collaboration, it provides a means to dramatically improve communication skills.Read more about Rehearsal</t>
        </is>
      </c>
    </row>
    <row r="50226">
      <c r="A50226" t="inlineStr">
        <is>
          <t>HR &amp; Employee Management</t>
        </is>
      </c>
      <c r="B50226" t="inlineStr">
        <is>
          <t>Coaching</t>
        </is>
      </c>
      <c r="C50226" t="inlineStr">
        <is>
          <t>https://www.getapp.com/hr-employee-management-software/coaching/os/web-based</t>
        </is>
      </c>
      <c r="D50226" t="inlineStr">
        <is>
          <t>Teasio</t>
        </is>
      </c>
      <c r="E50226" t="inlineStr">
        <is>
          <t>https://www.getapp.com/hr-employee-management-software/a/teasio/</t>
        </is>
      </c>
      <c r="F50226" t="inlineStr">
        <is>
          <t>Teasio is a coaching platform enabling HR companies, coaching groups, and training centers to provide coaching experiences, whether conducted remotely or in person.Read more about Teasio</t>
        </is>
      </c>
    </row>
    <row r="50227">
      <c r="A50227" t="inlineStr">
        <is>
          <t>HR &amp; Employee Management</t>
        </is>
      </c>
      <c r="B50227" t="inlineStr">
        <is>
          <t>Coaching</t>
        </is>
      </c>
      <c r="C50227" t="inlineStr">
        <is>
          <t>https://www.getapp.com/hr-employee-management-software/coaching/os/web-based</t>
        </is>
      </c>
      <c r="D50227" t="inlineStr">
        <is>
          <t>Coachbots</t>
        </is>
      </c>
      <c r="E50227" t="inlineStr">
        <is>
          <t>https://www.getapp.com/education-childcare-software/a/coachbots/</t>
        </is>
      </c>
      <c r="F50227" t="inlineStr">
        <is>
          <t>Coachbots is an AI-enabled coaching and learning platform that powers workforce transformation. It provides alternative immersive learning delivery, scales coaching to cover more participants, and enhances LMS stickiness by enabling learning through simulation. Key features include AI coaching conversations, 360 feedback across various scenarios like meetings and presentations, and personalized recommendations based on deep data analysis.Read more about Coachbots</t>
        </is>
      </c>
    </row>
    <row r="50228">
      <c r="A50228" t="inlineStr">
        <is>
          <t>HR &amp; Employee Management</t>
        </is>
      </c>
      <c r="B50228" t="inlineStr">
        <is>
          <t>Coaching</t>
        </is>
      </c>
      <c r="C50228" t="inlineStr">
        <is>
          <t>https://www.getapp.com/hr-employee-management-software/coaching/os/web-based</t>
        </is>
      </c>
      <c r="D50228" t="inlineStr">
        <is>
          <t>Rising Team</t>
        </is>
      </c>
      <c r="E50228" t="inlineStr">
        <is>
          <t>https://www.getapp.com/hr-employee-management-software/a/rising-team/</t>
        </is>
      </c>
      <c r="F50228" t="inlineStr">
        <is>
          <t>Rising Team is a cloud-based solution that helps businesses lead team sessions by enabling managers to host team connection and development experiences. It provides engaging and interactive experience, which ensures adoption.Read more about Rising Team</t>
        </is>
      </c>
    </row>
    <row r="50229">
      <c r="A50229" t="inlineStr">
        <is>
          <t>HR &amp; Employee Management</t>
        </is>
      </c>
      <c r="B50229" t="inlineStr">
        <is>
          <t>Coaching</t>
        </is>
      </c>
      <c r="C50229" t="inlineStr">
        <is>
          <t>https://www.getapp.com/hr-employee-management-software/coaching/os/web-based</t>
        </is>
      </c>
      <c r="D50229" t="inlineStr">
        <is>
          <t>Elatra</t>
        </is>
      </c>
      <c r="E50229" t="inlineStr">
        <is>
          <t>https://www.getapp.com/hr-employee-management-software/a/elatra/</t>
        </is>
      </c>
      <c r="F50229" t="inlineStr">
        <is>
          <t>Elatra is a digital coaching platform for businesses in the IT sector to amplify people's performance, engagement, and loyalty. The platform offers custom coaching programs, one-on-one coaching sessions, and content to help employees upgrade potential and leadership skills.Read more about Elatra</t>
        </is>
      </c>
    </row>
    <row r="50230">
      <c r="A50230" t="inlineStr">
        <is>
          <t>HR &amp; Employee Management</t>
        </is>
      </c>
      <c r="B50230" t="inlineStr">
        <is>
          <t>Coaching</t>
        </is>
      </c>
      <c r="C50230" t="inlineStr">
        <is>
          <t>https://www.getapp.com/hr-employee-management-software/coaching/os/web-based</t>
        </is>
      </c>
      <c r="D50230" t="inlineStr">
        <is>
          <t>Cordis Fitness</t>
        </is>
      </c>
      <c r="E50230" t="inlineStr">
        <is>
          <t>https://www.getapp.com/recreation-wellness-software/a/gym-management-system-1/</t>
        </is>
      </c>
      <c r="F50230" t="inlineStr">
        <is>
          <t>Cordis Fitness is a comprehensive fitness management system designed for businesses across the fitness industry. Whether you run a gym, yoga studio, sports complex, health club, community center or personal training business, Cordis Fitness streamlines operations and enhances member experiences.Read more about Cordis Fitness</t>
        </is>
      </c>
    </row>
    <row r="50231">
      <c r="A50231" t="inlineStr">
        <is>
          <t>HR &amp; Employee Management</t>
        </is>
      </c>
      <c r="B50231" t="inlineStr">
        <is>
          <t>Coaching</t>
        </is>
      </c>
      <c r="C50231" t="inlineStr">
        <is>
          <t>https://www.getapp.com/hr-employee-management-software/coaching/os/web-based</t>
        </is>
      </c>
      <c r="D50231" t="inlineStr">
        <is>
          <t>Swool.io</t>
        </is>
      </c>
      <c r="E50231" t="inlineStr">
        <is>
          <t>https://www.getapp.com/finance-accounting-software/a/swool-io/</t>
        </is>
      </c>
      <c r="F50231" t="inlineStr">
        <is>
          <t>All-in-one platform for class-based businesses: online enrollment, smart schedules, attendance, and recurring billing with dunning. Collect via Three Peaks debit orders and online payments, export finance data, and manage multi-site ops with role-based access and regular backups.Read more about Swool.io</t>
        </is>
      </c>
    </row>
    <row r="50232">
      <c r="A50232" t="inlineStr">
        <is>
          <t>HR &amp; Employee Management</t>
        </is>
      </c>
      <c r="B50232" t="inlineStr">
        <is>
          <t>Compensation Management</t>
        </is>
      </c>
      <c r="C50232" t="inlineStr">
        <is>
          <t>https://www.getapp.com/hr-employee-management-software/compensation-management/os/web-based</t>
        </is>
      </c>
      <c r="D50232" t="inlineStr">
        <is>
          <t>Rippling</t>
        </is>
      </c>
      <c r="E50232" t="inlineStr">
        <is>
          <t>https://www.getapp.com/hr-employee-management-software/a/rippling/</t>
        </is>
      </c>
      <c r="F50232" t="inlineStr">
        <is>
          <t>Rippling simplifies headcount and compensation planning by centralizing data, automating workflows, and ensuring adherence to budgets.Read more about Rippling</t>
        </is>
      </c>
    </row>
    <row r="50233">
      <c r="A50233" t="inlineStr">
        <is>
          <t>HR &amp; Employee Management</t>
        </is>
      </c>
      <c r="B50233" t="inlineStr">
        <is>
          <t>Compensation Management</t>
        </is>
      </c>
      <c r="C50233" t="inlineStr">
        <is>
          <t>https://www.getapp.com/hr-employee-management-software/compensation-management/os/web-based</t>
        </is>
      </c>
      <c r="D50233" t="inlineStr">
        <is>
          <t>Deel</t>
        </is>
      </c>
      <c r="E50233" t="inlineStr">
        <is>
          <t>https://www.getapp.com/hr-employee-management-software/a/deel/</t>
        </is>
      </c>
      <c r="F50233" t="inlineStr">
        <is>
          <t>Deel is global payroll, compensation &amp; benefits management software built for global teams. Use automated workflows to hire and pay full-time employees and independent contractors across the world legally, in minutes.Read more about Deel</t>
        </is>
      </c>
    </row>
    <row r="50234">
      <c r="A50234" t="inlineStr">
        <is>
          <t>HR &amp; Employee Management</t>
        </is>
      </c>
      <c r="B50234" t="inlineStr">
        <is>
          <t>Compensation Management</t>
        </is>
      </c>
      <c r="C50234" t="inlineStr">
        <is>
          <t>https://www.getapp.com/hr-employee-management-software/compensation-management/os/web-based</t>
        </is>
      </c>
      <c r="D50234" t="inlineStr">
        <is>
          <t>ADP Workforce Now</t>
        </is>
      </c>
      <c r="E50234" t="inlineStr">
        <is>
          <t>https://www.getapp.com/hr-employee-management-software/a/workforcenow/</t>
        </is>
      </c>
      <c r="F50234" t="inlineStr">
        <is>
          <t>ADP Workforce Now is a cloud-based human capital management, talent management, and benefits software built for mid-sized companies with 50 - 5,000 employees.Read more about ADP Workforce Now</t>
        </is>
      </c>
    </row>
    <row r="50235">
      <c r="A50235" t="inlineStr">
        <is>
          <t>HR &amp; Employee Management</t>
        </is>
      </c>
      <c r="B50235" t="inlineStr">
        <is>
          <t>Compensation Management</t>
        </is>
      </c>
      <c r="C50235" t="inlineStr">
        <is>
          <t>https://www.getapp.com/hr-employee-management-software/compensation-management/os/web-based</t>
        </is>
      </c>
      <c r="D50235" t="inlineStr">
        <is>
          <t>Gusto</t>
        </is>
      </c>
      <c r="E50235" t="inlineStr">
        <is>
          <t>https://www.getapp.com/hr-employee-management-software/a/gusto/</t>
        </is>
      </c>
      <c r="F50235" t="inlineStr">
        <is>
          <t>With Gusto, you get modern HR features like payroll, benefits, hiring, management resources, and more — all in one place. Gusto is proud to serve more than 400,000 businesses in the US with a single trusted system, competitive compensation tools, and expert guidance to help you empower your team.Read more about Gusto</t>
        </is>
      </c>
    </row>
    <row r="50236">
      <c r="A50236" t="inlineStr">
        <is>
          <t>HR &amp; Employee Management</t>
        </is>
      </c>
      <c r="B50236" t="inlineStr">
        <is>
          <t>Compensation Management</t>
        </is>
      </c>
      <c r="C50236" t="inlineStr">
        <is>
          <t>https://www.getapp.com/hr-employee-management-software/compensation-management/os/web-based</t>
        </is>
      </c>
      <c r="D50236" t="inlineStr">
        <is>
          <t>Workhuman</t>
        </is>
      </c>
      <c r="E50236" t="inlineStr">
        <is>
          <t>https://www.getapp.com/hr-employee-management-software/a/social-recognition/</t>
        </is>
      </c>
      <c r="F50236" t="inlineStr">
        <is>
          <t>Social Recognition®: #1 in employee recognition, with 25 years of industry expertise and leadership. Committed to delivering breakthrough, measurable client outcomes in improved employee productivity, and reduced attrition all backed by our ROI guarantee. Ideal for organizations with 2500+ employeesRead more about Workhuman</t>
        </is>
      </c>
    </row>
    <row r="50237">
      <c r="A50237" t="inlineStr">
        <is>
          <t>HR &amp; Employee Management</t>
        </is>
      </c>
      <c r="B50237" t="inlineStr">
        <is>
          <t>Compensation Management</t>
        </is>
      </c>
      <c r="C50237" t="inlineStr">
        <is>
          <t>https://www.getapp.com/hr-employee-management-software/compensation-management/os/web-based</t>
        </is>
      </c>
      <c r="D50237" t="inlineStr">
        <is>
          <t>Paycor</t>
        </is>
      </c>
      <c r="E50237" t="inlineStr">
        <is>
          <t>https://www.getapp.com/hr-employee-management-software/a/paycor-perform/</t>
        </is>
      </c>
      <c r="F50237" t="inlineStr">
        <is>
          <t>Paycor’s all-in-one, cloud-based human capital management (HCM) platform modernizes every aspect of people management, from recruiting, onboarding and payroll to career development and retention.Read more about Paycor</t>
        </is>
      </c>
    </row>
    <row r="50238">
      <c r="A50238" t="inlineStr">
        <is>
          <t>HR &amp; Employee Management</t>
        </is>
      </c>
      <c r="B50238" t="inlineStr">
        <is>
          <t>Compensation Management</t>
        </is>
      </c>
      <c r="C50238" t="inlineStr">
        <is>
          <t>https://www.getapp.com/hr-employee-management-software/compensation-management/os/web-based</t>
        </is>
      </c>
      <c r="D50238" t="inlineStr">
        <is>
          <t>CaptivateIQ</t>
        </is>
      </c>
      <c r="E50238" t="inlineStr">
        <is>
          <t>https://www.getapp.com/sales-software/a/captivateiq/</t>
        </is>
      </c>
      <c r="F50238" t="inlineStr">
        <is>
          <t>CaptivateIQ offers the smartest, most flexible way to automate incentive compensation management and track sales performance.Read more about CaptivateIQ</t>
        </is>
      </c>
    </row>
    <row r="50239">
      <c r="A50239" t="inlineStr">
        <is>
          <t>HR &amp; Employee Management</t>
        </is>
      </c>
      <c r="B50239" t="inlineStr">
        <is>
          <t>Compensation Management</t>
        </is>
      </c>
      <c r="C50239" t="inlineStr">
        <is>
          <t>https://www.getapp.com/hr-employee-management-software/compensation-management/os/web-based</t>
        </is>
      </c>
      <c r="D50239" t="inlineStr">
        <is>
          <t>Workday HCM</t>
        </is>
      </c>
      <c r="E50239" t="inlineStr">
        <is>
          <t>https://www.getapp.com/hr-employee-management-software/a/workday-hcm/</t>
        </is>
      </c>
      <c r="F50239"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0240">
      <c r="A50240" t="inlineStr">
        <is>
          <t>HR &amp; Employee Management</t>
        </is>
      </c>
      <c r="B50240" t="inlineStr">
        <is>
          <t>Compensation Management</t>
        </is>
      </c>
      <c r="C50240" t="inlineStr">
        <is>
          <t>https://www.getapp.com/hr-employee-management-software/compensation-management/os/web-based</t>
        </is>
      </c>
      <c r="D50240" t="inlineStr">
        <is>
          <t>Everstage</t>
        </is>
      </c>
      <c r="E50240" t="inlineStr">
        <is>
          <t>https://www.getapp.com/sales-software/a/everstage/</t>
        </is>
      </c>
      <c r="F50240" t="inlineStr">
        <is>
          <t>Everstage is the leading sales compensation management and sales planning software that helps you make commissions your strongest revenue lever.Read more about Everstage</t>
        </is>
      </c>
    </row>
    <row r="50241">
      <c r="A50241" t="inlineStr">
        <is>
          <t>HR &amp; Employee Management</t>
        </is>
      </c>
      <c r="B50241" t="inlineStr">
        <is>
          <t>Compensation Management</t>
        </is>
      </c>
      <c r="C50241" t="inlineStr">
        <is>
          <t>https://www.getapp.com/hr-employee-management-software/compensation-management/os/web-based</t>
        </is>
      </c>
      <c r="D50241" t="inlineStr">
        <is>
          <t>Paycom</t>
        </is>
      </c>
      <c r="E50241" t="inlineStr">
        <is>
          <t>https://www.getapp.com/hr-employee-management-software/a/paycom/</t>
        </is>
      </c>
      <c r="F50241" t="inlineStr">
        <is>
          <t>With its industry-first AI engine, IWant™, Paycom provides instant and accurate access to employee data without having to navigate or learn the software.Read more about Paycom</t>
        </is>
      </c>
    </row>
    <row r="50242">
      <c r="A50242" t="inlineStr">
        <is>
          <t>HR &amp; Employee Management</t>
        </is>
      </c>
      <c r="B50242" t="inlineStr">
        <is>
          <t>Compensation Management</t>
        </is>
      </c>
      <c r="C50242" t="inlineStr">
        <is>
          <t>https://www.getapp.com/hr-employee-management-software/compensation-management/os/web-based</t>
        </is>
      </c>
      <c r="D50242" t="inlineStr">
        <is>
          <t>Paychex Flex</t>
        </is>
      </c>
      <c r="E50242" t="inlineStr">
        <is>
          <t>https://www.getapp.com/hr-employee-management-software/a/paychex-flex/</t>
        </is>
      </c>
      <c r="F50242" t="inlineStr">
        <is>
          <t>Paychex Flex is a cloud-based payroll management platform which helps users manage payroll processing with automatic payroll tax calculation, payment, &amp; filling.Read more about Paychex Flex</t>
        </is>
      </c>
    </row>
    <row r="50243">
      <c r="A50243" t="inlineStr">
        <is>
          <t>HR &amp; Employee Management</t>
        </is>
      </c>
      <c r="B50243" t="inlineStr">
        <is>
          <t>Compensation Management</t>
        </is>
      </c>
      <c r="C50243" t="inlineStr">
        <is>
          <t>https://www.getapp.com/hr-employee-management-software/compensation-management/os/web-based</t>
        </is>
      </c>
      <c r="D50243" t="inlineStr">
        <is>
          <t>RUN Powered by ADP</t>
        </is>
      </c>
      <c r="E50243" t="inlineStr">
        <is>
          <t>https://www.getapp.com/hr-employee-management-software/a/run/</t>
        </is>
      </c>
      <c r="F50243" t="inlineStr">
        <is>
          <t>RUN Powered by ADP is a proven small business payroll solution built with ADP’s experience and knowledge gained from working with over 750,000 small businesses. No other company can equal ADP’s 70+ years of payroll experience, or ADP’s human resource and compliance expertise.Read more about RUN Powered by ADP</t>
        </is>
      </c>
    </row>
    <row r="50244">
      <c r="A50244" t="inlineStr">
        <is>
          <t>HR &amp; Employee Management</t>
        </is>
      </c>
      <c r="B50244" t="inlineStr">
        <is>
          <t>Compensation Management</t>
        </is>
      </c>
      <c r="C50244" t="inlineStr">
        <is>
          <t>https://www.getapp.com/hr-employee-management-software/compensation-management/os/web-based</t>
        </is>
      </c>
      <c r="D50244" t="inlineStr">
        <is>
          <t>Dayforce HCM</t>
        </is>
      </c>
      <c r="E50244" t="inlineStr">
        <is>
          <t>https://www.getapp.com/hr-employee-management-software/a/dayforce-hcm/</t>
        </is>
      </c>
      <c r="F50244"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0245">
      <c r="A50245" t="inlineStr">
        <is>
          <t>HR &amp; Employee Management</t>
        </is>
      </c>
      <c r="B50245" t="inlineStr">
        <is>
          <t>Compensation Management</t>
        </is>
      </c>
      <c r="C50245" t="inlineStr">
        <is>
          <t>https://www.getapp.com/hr-employee-management-software/compensation-management/os/web-based</t>
        </is>
      </c>
      <c r="D50245" t="inlineStr">
        <is>
          <t>UKG Ready</t>
        </is>
      </c>
      <c r="E50245" t="inlineStr">
        <is>
          <t>https://www.getapp.com/hr-employee-management-software/a/kronos-workforce-ready/</t>
        </is>
      </c>
      <c r="F50245"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0246">
      <c r="A50246" t="inlineStr">
        <is>
          <t>HR &amp; Employee Management</t>
        </is>
      </c>
      <c r="B50246" t="inlineStr">
        <is>
          <t>Compensation Management</t>
        </is>
      </c>
      <c r="C50246" t="inlineStr">
        <is>
          <t>https://www.getapp.com/hr-employee-management-software/compensation-management/os/web-based</t>
        </is>
      </c>
      <c r="D50246" t="inlineStr">
        <is>
          <t>TriNet HR Plus</t>
        </is>
      </c>
      <c r="E50246" t="inlineStr">
        <is>
          <t>https://www.getapp.com/hr-employee-management-software/a/zenefits/</t>
        </is>
      </c>
      <c r="F50246" t="inlineStr">
        <is>
          <t>Align compensation practices with business goals to help make improved decisions on employee pay.Read more about TriNet HR Plus</t>
        </is>
      </c>
    </row>
    <row r="50247">
      <c r="A50247" t="inlineStr">
        <is>
          <t>HR &amp; Employee Management</t>
        </is>
      </c>
      <c r="B50247" t="inlineStr">
        <is>
          <t>Compensation Management</t>
        </is>
      </c>
      <c r="C50247" t="inlineStr">
        <is>
          <t>https://www.getapp.com/hr-employee-management-software/compensation-management/os/web-based</t>
        </is>
      </c>
      <c r="D50247" t="inlineStr">
        <is>
          <t>WorkMotion</t>
        </is>
      </c>
      <c r="E50247" t="inlineStr">
        <is>
          <t>https://www.getapp.com/hr-employee-management-software/a/workmotion/</t>
        </is>
      </c>
      <c r="F50247" t="inlineStr">
        <is>
          <t>Automate global compensation management with built-in tax compliance - fast, local, and error-free.Read more about WorkMotion</t>
        </is>
      </c>
    </row>
    <row r="50248">
      <c r="A50248" t="inlineStr">
        <is>
          <t>HR &amp; Employee Management</t>
        </is>
      </c>
      <c r="B50248" t="inlineStr">
        <is>
          <t>Compensation Management</t>
        </is>
      </c>
      <c r="C50248" t="inlineStr">
        <is>
          <t>https://www.getapp.com/hr-employee-management-software/compensation-management/os/web-based</t>
        </is>
      </c>
      <c r="D50248" t="inlineStr">
        <is>
          <t>ClearCompany</t>
        </is>
      </c>
      <c r="E50248" t="inlineStr">
        <is>
          <t>https://www.getapp.com/hr-employee-management-software/a/clearcompany/</t>
        </is>
      </c>
      <c r="F50248" t="inlineStr">
        <is>
          <t>ClearCompany Talent Management helps businesses of all sizes maximize their talent with end-to-end software to recruit, ramp, recognize, &amp; retain top talent.Read more about ClearCompany</t>
        </is>
      </c>
    </row>
    <row r="50249">
      <c r="A50249" t="inlineStr">
        <is>
          <t>HR &amp; Employee Management</t>
        </is>
      </c>
      <c r="B50249" t="inlineStr">
        <is>
          <t>Compensation Management</t>
        </is>
      </c>
      <c r="C50249" t="inlineStr">
        <is>
          <t>https://www.getapp.com/hr-employee-management-software/compensation-management/os/web-based</t>
        </is>
      </c>
      <c r="D50249" t="inlineStr">
        <is>
          <t>Bizneo HR</t>
        </is>
      </c>
      <c r="E50249" t="inlineStr">
        <is>
          <t>https://www.getapp.com/hr-employee-management-software/a/bizneo/</t>
        </is>
      </c>
      <c r="F50249" t="inlineStr">
        <is>
          <t>Bizneo HR is a self-management software with more than 16 modules that optimizes over 35% of operational processes in talent management for companies of all sizes.Read more about Bizneo HR</t>
        </is>
      </c>
    </row>
    <row r="50250">
      <c r="A50250" t="inlineStr">
        <is>
          <t>HR &amp; Employee Management</t>
        </is>
      </c>
      <c r="B50250" t="inlineStr">
        <is>
          <t>Compensation Management</t>
        </is>
      </c>
      <c r="C50250" t="inlineStr">
        <is>
          <t>https://www.getapp.com/hr-employee-management-software/compensation-management/os/web-based</t>
        </is>
      </c>
      <c r="D50250" t="inlineStr">
        <is>
          <t>Factorial</t>
        </is>
      </c>
      <c r="E50250" t="inlineStr">
        <is>
          <t>https://www.getapp.com/hr-employee-management-software/a/factorial-hr-software/</t>
        </is>
      </c>
      <c r="F50250" t="inlineStr">
        <is>
          <t>Factorial is an all-in-one business management solution designed to automate and simplify processes across the employee life cycle.Read more about Factorial</t>
        </is>
      </c>
    </row>
    <row r="50251">
      <c r="A50251" t="inlineStr">
        <is>
          <t>HR &amp; Employee Management</t>
        </is>
      </c>
      <c r="B50251" t="inlineStr">
        <is>
          <t>Compensation Management</t>
        </is>
      </c>
      <c r="C50251" t="inlineStr">
        <is>
          <t>https://www.getapp.com/hr-employee-management-software/compensation-management/os/web-based</t>
        </is>
      </c>
      <c r="D50251" t="inlineStr">
        <is>
          <t>Performio</t>
        </is>
      </c>
      <c r="E50251" t="inlineStr">
        <is>
          <t>https://www.getapp.com/hr-employee-management-software/a/performio/</t>
        </is>
      </c>
      <c r="F50251" t="inlineStr">
        <is>
          <t>Performio is a comprehensive sales compensation management platform that offers in-depth insights to help drive strong sales performance for fast-growing companies. Performio is designed to help businesses automate their commission processes and make informed decisions based on real-time data.Read more about Performio</t>
        </is>
      </c>
    </row>
    <row r="50252">
      <c r="A50252" t="inlineStr">
        <is>
          <t>HR &amp; Employee Management</t>
        </is>
      </c>
      <c r="B50252" t="inlineStr">
        <is>
          <t>Compensation Management</t>
        </is>
      </c>
      <c r="C50252" t="inlineStr">
        <is>
          <t>https://www.getapp.com/hr-employee-management-software/compensation-management/os/web-based</t>
        </is>
      </c>
      <c r="D50252" t="inlineStr">
        <is>
          <t>ELMO Software</t>
        </is>
      </c>
      <c r="E50252" t="inlineStr">
        <is>
          <t>https://www.getapp.com/hr-employee-management-software/a/elmo-software/</t>
        </is>
      </c>
      <c r="F50252" t="inlineStr">
        <is>
          <t>ELMO Remuneration designed for organisations with straight-forward or complex remuneration requirements. Gain visibility of the entire process and all those involved. Identify any bottlenecks and clarity around remuneration decisions against budgets.Read more about ELMO Software</t>
        </is>
      </c>
    </row>
    <row r="50253">
      <c r="A50253" t="inlineStr">
        <is>
          <t>HR &amp; Employee Management</t>
        </is>
      </c>
      <c r="B50253" t="inlineStr">
        <is>
          <t>Compensation Management</t>
        </is>
      </c>
      <c r="C50253" t="inlineStr">
        <is>
          <t>https://www.getapp.com/hr-employee-management-software/compensation-management/os/web-based</t>
        </is>
      </c>
      <c r="D50253" t="inlineStr">
        <is>
          <t>Sales Cookie</t>
        </is>
      </c>
      <c r="E50253" t="inlineStr">
        <is>
          <t>https://www.getapp.com/sales-software/a/sales-cookie/</t>
        </is>
      </c>
      <c r="F50253" t="inlineStr">
        <is>
          <t>Solve administration headaches and motivate your reps. Each rep gets an online dashboard with goals and payouts. Create complex incentive plans. Run one-shot calculations across all reps. Eliminate commission spreadsheets. Improve accounting &amp; legal compliance.Read more about Sales Cookie</t>
        </is>
      </c>
    </row>
    <row r="50254">
      <c r="A50254" t="inlineStr">
        <is>
          <t>HR &amp; Employee Management</t>
        </is>
      </c>
      <c r="B50254" t="inlineStr">
        <is>
          <t>Compensation Management</t>
        </is>
      </c>
      <c r="C50254" t="inlineStr">
        <is>
          <t>https://www.getapp.com/hr-employee-management-software/compensation-management/os/web-based</t>
        </is>
      </c>
      <c r="D50254" t="inlineStr">
        <is>
          <t>PerformYard</t>
        </is>
      </c>
      <c r="E50254" t="inlineStr">
        <is>
          <t>https://www.getapp.com/hr-employee-management-software/a/performyard-talent/</t>
        </is>
      </c>
      <c r="F50254" t="inlineStr">
        <is>
          <t>Track employee performance data, goals, and feedback in one platform that integrates with your payroll provider to track compensation.Read more about PerformYard</t>
        </is>
      </c>
    </row>
    <row r="50255">
      <c r="A50255" t="inlineStr">
        <is>
          <t>HR &amp; Employee Management</t>
        </is>
      </c>
      <c r="B50255" t="inlineStr">
        <is>
          <t>Compensation Management</t>
        </is>
      </c>
      <c r="C50255" t="inlineStr">
        <is>
          <t>https://www.getapp.com/hr-employee-management-software/compensation-management/os/web-based</t>
        </is>
      </c>
      <c r="D50255" t="inlineStr">
        <is>
          <t>Employment Hero</t>
        </is>
      </c>
      <c r="E50255" t="inlineStr">
        <is>
          <t>https://www.getapp.com/hr-employee-management-software/a/employment-hero/</t>
        </is>
      </c>
      <c r="F50255" t="inlineStr">
        <is>
          <t>Employment Hero’s cloud-based HRIS offers a comprehensive solution for small to medium-sized businesses, integrating HR, payroll, performance, learning, recognition, and benefits management into one platform. It simplifies HR processes, enhances efficiency, and ensures regulatory compliance.Read more about Employment Hero</t>
        </is>
      </c>
    </row>
    <row r="50256">
      <c r="A50256" t="inlineStr">
        <is>
          <t>HR &amp; Employee Management</t>
        </is>
      </c>
      <c r="B50256" t="inlineStr">
        <is>
          <t>Compensation Management</t>
        </is>
      </c>
      <c r="C50256" t="inlineStr">
        <is>
          <t>https://www.getapp.com/hr-employee-management-software/compensation-management/os/web-based</t>
        </is>
      </c>
      <c r="D50256" t="inlineStr">
        <is>
          <t>Performance Pro</t>
        </is>
      </c>
      <c r="E50256" t="inlineStr">
        <is>
          <t>https://www.getapp.com/hr-employee-management-software/a/performance-pro/</t>
        </is>
      </c>
      <c r="F50256" t="inlineStr">
        <is>
          <t>Performance Pro can support the purpose of your employee check-ins, coaching, and evaluation process with user-friendly business tools that help eliminate task-heavy headaches, and provide the ability to automate, track, and enhance overall employee performance.Read more about Performance Pro</t>
        </is>
      </c>
    </row>
    <row r="50257">
      <c r="A50257" t="inlineStr">
        <is>
          <t>HR &amp; Employee Management</t>
        </is>
      </c>
      <c r="B50257" t="inlineStr">
        <is>
          <t>Compensation Management</t>
        </is>
      </c>
      <c r="C50257" t="inlineStr">
        <is>
          <t>https://www.getapp.com/hr-employee-management-software/compensation-management/os/web-based</t>
        </is>
      </c>
      <c r="D50257" t="inlineStr">
        <is>
          <t>isolved</t>
        </is>
      </c>
      <c r="E50257" t="inlineStr">
        <is>
          <t>https://www.getapp.com/hr-employee-management-software/a/isolved/</t>
        </is>
      </c>
      <c r="F50257" t="inlineStr">
        <is>
          <t>isolved is a comprehensive human capital management solution designed to modernize HR, payroll, and benefits functions. Featuring a secure, scalable, and reliable architecture, the platform integrates seamlessly across the employee lifecycle, providing a single source of truth for HR, payroll, and benefits data.Read more about isolved</t>
        </is>
      </c>
    </row>
    <row r="50258">
      <c r="A50258" t="inlineStr">
        <is>
          <t>HR &amp; Employee Management</t>
        </is>
      </c>
      <c r="B50258" t="inlineStr">
        <is>
          <t>Compensation Management</t>
        </is>
      </c>
      <c r="C50258" t="inlineStr">
        <is>
          <t>https://www.getapp.com/hr-employee-management-software/compensation-management/os/web-based</t>
        </is>
      </c>
      <c r="D50258" t="inlineStr">
        <is>
          <t>Lattice</t>
        </is>
      </c>
      <c r="E50258" t="inlineStr">
        <is>
          <t>https://www.getapp.com/hr-employee-management-software/a/lattice-hq/</t>
        </is>
      </c>
      <c r="F50258" t="inlineStr">
        <is>
          <t>Lattice is an AI-powered people management platform that helps organizations improve manager productivity, streamline human resource operations, and gain insights from employee feedback. It includes performance management tools to identify top performers and support employee development.Read more about Lattice</t>
        </is>
      </c>
    </row>
    <row r="50259">
      <c r="A50259" t="inlineStr">
        <is>
          <t>HR &amp; Employee Management</t>
        </is>
      </c>
      <c r="B50259" t="inlineStr">
        <is>
          <t>Compensation Management</t>
        </is>
      </c>
      <c r="C50259" t="inlineStr">
        <is>
          <t>https://www.getapp.com/hr-employee-management-software/compensation-management/os/web-based</t>
        </is>
      </c>
      <c r="D50259" t="inlineStr">
        <is>
          <t>HiBob</t>
        </is>
      </c>
      <c r="E50259" t="inlineStr">
        <is>
          <t>https://www.getapp.com/hr-employee-management-software/a/hibob/</t>
        </is>
      </c>
      <c r="F50259" t="inlineStr">
        <is>
          <t>HiBob empowers HR and finance leaders to manage compensation strategies with transparency and equity. Centralize salary reviews, create pay bands, and track budgets to ensure fair and data-driven decisions that align with business goals and foster employee retention.Read more about HiBob</t>
        </is>
      </c>
    </row>
    <row r="50260">
      <c r="A50260" t="inlineStr">
        <is>
          <t>HR &amp; Employee Management</t>
        </is>
      </c>
      <c r="B50260" t="inlineStr">
        <is>
          <t>Compensation Management</t>
        </is>
      </c>
      <c r="C50260" t="inlineStr">
        <is>
          <t>https://www.getapp.com/hr-employee-management-software/compensation-management/os/web-based</t>
        </is>
      </c>
      <c r="D50260" t="inlineStr">
        <is>
          <t>ElevateHQ</t>
        </is>
      </c>
      <c r="E50260" t="inlineStr">
        <is>
          <t>https://www.getapp.com/hr-employee-management-software/a/elevate-1/</t>
        </is>
      </c>
      <c r="F50260" t="inlineStr">
        <is>
          <t>Elevate helps firms automate the accounting and administration of commissions and incentive plans, enhancing sales and output. Key features include compensation management, sales incentive design, commission tracking, third-party integrations, accounting, progress analysis, and access controls.Read more about ElevateHQ</t>
        </is>
      </c>
    </row>
    <row r="50261">
      <c r="A50261" t="inlineStr">
        <is>
          <t>HR &amp; Employee Management</t>
        </is>
      </c>
      <c r="B50261" t="inlineStr">
        <is>
          <t>Compensation Management</t>
        </is>
      </c>
      <c r="C50261" t="inlineStr">
        <is>
          <t>https://www.getapp.com/hr-employee-management-software/compensation-management/os/web-based</t>
        </is>
      </c>
      <c r="D50261" t="inlineStr">
        <is>
          <t>Coverflex</t>
        </is>
      </c>
      <c r="E50261" t="inlineStr">
        <is>
          <t>https://www.getapp.com/hr-employee-management-software/a/coverflex/</t>
        </is>
      </c>
      <c r="F50261" t="inlineStr">
        <is>
          <t>Coverflex is remodelling compensation, building an all-in-one platform for any company to personalise benefits and rewards.Read more about Coverflex</t>
        </is>
      </c>
    </row>
    <row r="50262">
      <c r="A50262" t="inlineStr">
        <is>
          <t>HR &amp; Employee Management</t>
        </is>
      </c>
      <c r="B50262" t="inlineStr">
        <is>
          <t>Compensation Management</t>
        </is>
      </c>
      <c r="C50262" t="inlineStr">
        <is>
          <t>https://www.getapp.com/hr-employee-management-software/compensation-management/os/web-based</t>
        </is>
      </c>
      <c r="D50262" t="inlineStr">
        <is>
          <t>Spiff</t>
        </is>
      </c>
      <c r="E50262" t="inlineStr">
        <is>
          <t>https://www.getapp.com/sales-software/a/spiff/</t>
        </is>
      </c>
      <c r="F50262" t="inlineStr">
        <is>
          <t>Spiff is a cloud-based commission management solution that facilitates automated reconciliations for businesses of all sizes. It integrates with multiple third-party systems including ERP, payment processing, and payroll to deliver personalized results for representatives. Core features of the platform include a real-time commission portal, automated recommendations, personalized performance dashboards, events tracking and more.Read more about Spiff</t>
        </is>
      </c>
    </row>
    <row r="50263">
      <c r="A50263" t="inlineStr">
        <is>
          <t>HR &amp; Employee Management</t>
        </is>
      </c>
      <c r="B50263" t="inlineStr">
        <is>
          <t>Compensation Management</t>
        </is>
      </c>
      <c r="C50263" t="inlineStr">
        <is>
          <t>https://www.getapp.com/hr-employee-management-software/compensation-management/os/web-based</t>
        </is>
      </c>
      <c r="D50263" t="inlineStr">
        <is>
          <t>Vestd</t>
        </is>
      </c>
      <c r="E50263" t="inlineStr">
        <is>
          <t>https://www.getapp.com/finance-accounting-software/a/vestd/</t>
        </is>
      </c>
      <c r="F50263" t="inlineStr">
        <is>
          <t>Vestd, the easiest way to manage your company share scheme. Fully FCA-regulated and integrated with Companies House.The platform makes all of the UK’s favourite and most tax-efficient share schemes a breeze, and staff can log in to view their shares in real-time. A motivator like no other!Read more about Vestd</t>
        </is>
      </c>
    </row>
    <row r="50264">
      <c r="A50264" t="inlineStr">
        <is>
          <t>HR &amp; Employee Management</t>
        </is>
      </c>
      <c r="B50264" t="inlineStr">
        <is>
          <t>Compensation Management</t>
        </is>
      </c>
      <c r="C50264" t="inlineStr">
        <is>
          <t>https://www.getapp.com/hr-employee-management-software/compensation-management/os/web-based</t>
        </is>
      </c>
      <c r="D50264" t="inlineStr">
        <is>
          <t>QCommission</t>
        </is>
      </c>
      <c r="E50264" t="inlineStr">
        <is>
          <t>https://www.getapp.com/sales-software/a/qcommission/</t>
        </is>
      </c>
      <c r="F50264" t="inlineStr">
        <is>
          <t>QCommission is a powerful, flexible sales commission software. It calculates your sales people's compensation, accurately, quickly and professionally. QCommission is integrated with salesforce &amp; QuickBooks but can also operate stand alone.Read more about QCommission</t>
        </is>
      </c>
    </row>
    <row r="50265">
      <c r="A50265" t="inlineStr">
        <is>
          <t>HR &amp; Employee Management</t>
        </is>
      </c>
      <c r="B50265" t="inlineStr">
        <is>
          <t>Compensation Management</t>
        </is>
      </c>
      <c r="C50265" t="inlineStr">
        <is>
          <t>https://www.getapp.com/hr-employee-management-software/compensation-management/os/web-based</t>
        </is>
      </c>
      <c r="D50265" t="inlineStr">
        <is>
          <t>SurePayroll</t>
        </is>
      </c>
      <c r="E50265" t="inlineStr">
        <is>
          <t>https://www.getapp.com/hr-employee-management-software/a/mobile-paycheck-app/</t>
        </is>
      </c>
      <c r="F50265" t="inlineStr">
        <is>
          <t>SurePayroll is a web-based software that offers online payroll, tax management, HR, and benefit solutions for small businesses and households.Read more about SurePayroll</t>
        </is>
      </c>
    </row>
    <row r="50266">
      <c r="A50266" t="inlineStr">
        <is>
          <t>HR &amp; Employee Management</t>
        </is>
      </c>
      <c r="B50266" t="inlineStr">
        <is>
          <t>Compensation Management</t>
        </is>
      </c>
      <c r="C50266" t="inlineStr">
        <is>
          <t>https://www.getapp.com/hr-employee-management-software/compensation-management/os/web-based</t>
        </is>
      </c>
      <c r="D50266" t="inlineStr">
        <is>
          <t>Xactly Incent</t>
        </is>
      </c>
      <c r="E50266" t="inlineStr">
        <is>
          <t>https://www.getapp.com/sales-software/a/xactly-sales-performance-management-spm/</t>
        </is>
      </c>
      <c r="F50266" t="inlineStr">
        <is>
          <t>Xactly Incent allows companies to design, automate and manage incentive compensation.Read more about Xactly Incent</t>
        </is>
      </c>
    </row>
    <row r="50267">
      <c r="A50267" t="inlineStr">
        <is>
          <t>HR &amp; Employee Management</t>
        </is>
      </c>
      <c r="B50267" t="inlineStr">
        <is>
          <t>Compensation Management</t>
        </is>
      </c>
      <c r="C50267" t="inlineStr">
        <is>
          <t>https://www.getapp.com/hr-employee-management-software/compensation-management/os/web-based</t>
        </is>
      </c>
      <c r="D50267" t="inlineStr">
        <is>
          <t>Vena</t>
        </is>
      </c>
      <c r="E50267" t="inlineStr">
        <is>
          <t>https://www.getapp.com/finance-accounting-software/a/vena/</t>
        </is>
      </c>
      <c r="F50267" t="inlineStr">
        <is>
          <t>Vena is the FP&amp;A platform built for Excel that uses cloud technology and AI. It enables modeling, analysis, centralized collaboration, and streamlined processes to help organizations plan. Users can model what-if scenarios and make bottom-up or top-down adjustments.Read more about Vena</t>
        </is>
      </c>
    </row>
    <row r="50268">
      <c r="A50268" t="inlineStr">
        <is>
          <t>HR &amp; Employee Management</t>
        </is>
      </c>
      <c r="B50268" t="inlineStr">
        <is>
          <t>Compensation Management</t>
        </is>
      </c>
      <c r="C50268" t="inlineStr">
        <is>
          <t>https://www.getapp.com/hr-employee-management-software/compensation-management/os/web-based</t>
        </is>
      </c>
      <c r="D50268" t="inlineStr">
        <is>
          <t>Compease</t>
        </is>
      </c>
      <c r="E50268" t="inlineStr">
        <is>
          <t>https://www.getapp.com/hr-employee-management-software/a/compease/</t>
        </is>
      </c>
      <c r="F50268" t="inlineStr">
        <is>
          <t>Compease is a comprehensive, automated salary administration program that includes expert compensation consulting, current salary market data, easy to use software, and annual updates.Read more about Compease</t>
        </is>
      </c>
    </row>
    <row r="50269">
      <c r="A50269" t="inlineStr">
        <is>
          <t>HR &amp; Employee Management</t>
        </is>
      </c>
      <c r="B50269" t="inlineStr">
        <is>
          <t>Compensation Management</t>
        </is>
      </c>
      <c r="C50269" t="inlineStr">
        <is>
          <t>https://www.getapp.com/hr-employee-management-software/compensation-management/os/web-based</t>
        </is>
      </c>
      <c r="D50269" t="inlineStr">
        <is>
          <t>QuotaPath</t>
        </is>
      </c>
      <c r="E50269" t="inlineStr">
        <is>
          <t>https://www.getapp.com/hr-employee-management-software/a/quotapath/</t>
        </is>
      </c>
      <c r="F50269" t="inlineStr">
        <is>
          <t>Sales commission software that drives ownership and accountability for RevOps, Finance, and Sales. Align and motivate your teams with real-time visibility into your variable compensation processes.Read more about QuotaPath</t>
        </is>
      </c>
    </row>
    <row r="50270">
      <c r="A50270" t="inlineStr">
        <is>
          <t>HR &amp; Employee Management</t>
        </is>
      </c>
      <c r="B50270" t="inlineStr">
        <is>
          <t>Compensation Management</t>
        </is>
      </c>
      <c r="C50270" t="inlineStr">
        <is>
          <t>https://www.getapp.com/hr-employee-management-software/compensation-management/os/web-based</t>
        </is>
      </c>
      <c r="D50270" t="inlineStr">
        <is>
          <t>Arcoro</t>
        </is>
      </c>
      <c r="E50270" t="inlineStr">
        <is>
          <t>https://www.getapp.com/hr-employee-management-software/a/arcoro/</t>
        </is>
      </c>
      <c r="F50270" t="inlineStr">
        <is>
          <t>Arcoro is a human resource (HR) software designed to help businesses in construction, healthcare, landscaping, manufacturing, engineering, utilities, finance, and IT industries manage applicant tracking, succession planning, onboarding, payroll, and compliance, among other processes.Read more about Arcoro</t>
        </is>
      </c>
    </row>
    <row r="50271">
      <c r="A50271" t="inlineStr">
        <is>
          <t>HR &amp; Employee Management</t>
        </is>
      </c>
      <c r="B50271" t="inlineStr">
        <is>
          <t>Compensation Management</t>
        </is>
      </c>
      <c r="C50271" t="inlineStr">
        <is>
          <t>https://www.getapp.com/hr-employee-management-software/compensation-management/os/web-based</t>
        </is>
      </c>
      <c r="D50271" t="inlineStr">
        <is>
          <t>SAP SuccessFactors HCM</t>
        </is>
      </c>
      <c r="E50271" t="inlineStr">
        <is>
          <t>https://www.getapp.com/hr-employee-management-software/a/successfactors-perform-and-reward/</t>
        </is>
      </c>
      <c r="F50271" t="inlineStr">
        <is>
          <t>SAP SuccessFactors HCM is a global, AI-powered cloud HR suite helping 10,000+ firms transform and empower every employee to succeed.Read more about SAP SuccessFactors HCM</t>
        </is>
      </c>
    </row>
    <row r="50272">
      <c r="A50272" t="inlineStr">
        <is>
          <t>HR &amp; Employee Management</t>
        </is>
      </c>
      <c r="B50272" t="inlineStr">
        <is>
          <t>Compensation Management</t>
        </is>
      </c>
      <c r="C50272" t="inlineStr">
        <is>
          <t>https://www.getapp.com/hr-employee-management-software/compensation-management/os/web-based</t>
        </is>
      </c>
      <c r="D50272" t="inlineStr">
        <is>
          <t>BalancedComp</t>
        </is>
      </c>
      <c r="E50272" t="inlineStr">
        <is>
          <t>https://www.getapp.com/hr-employee-management-software/a/balancedcomp/</t>
        </is>
      </c>
      <c r="F50272" t="inlineStr">
        <is>
          <t>BalancedComp is a cloud-based compensation management platform, which helps small to large financial businesses manage employee incentives, create budget frameworks, monitor staff databases, and streamline internal communications. The solution provides various functionality such as pre-made templates, data import/export, custom reporting, workspace filters, and goal libraries.Read more about BalancedComp</t>
        </is>
      </c>
    </row>
    <row r="50273">
      <c r="A50273" t="inlineStr">
        <is>
          <t>HR &amp; Employee Management</t>
        </is>
      </c>
      <c r="B50273" t="inlineStr">
        <is>
          <t>Compensation Management</t>
        </is>
      </c>
      <c r="C50273" t="inlineStr">
        <is>
          <t>https://www.getapp.com/hr-employee-management-software/compensation-management/os/web-based</t>
        </is>
      </c>
      <c r="D50273" t="inlineStr">
        <is>
          <t>UZIO</t>
        </is>
      </c>
      <c r="E50273" t="inlineStr">
        <is>
          <t>https://www.getapp.com/hr-employee-management-software/a/uzio/</t>
        </is>
      </c>
      <c r="F50273" t="inlineStr">
        <is>
          <t>UZIO is a SAAS based platform which helps businesses, benefits brokers, professional employer organizations (PEOs), and administrative services organizations (ASOs) manage payroll, onboarding, offboarding, employee benefits, leaves, taxes administration, workers' compensation, and much more.Read more about UZIO</t>
        </is>
      </c>
    </row>
    <row r="50274">
      <c r="A50274" t="inlineStr">
        <is>
          <t>HR &amp; Employee Management</t>
        </is>
      </c>
      <c r="B50274" t="inlineStr">
        <is>
          <t>Compensation Management</t>
        </is>
      </c>
      <c r="C50274" t="inlineStr">
        <is>
          <t>https://www.getapp.com/hr-employee-management-software/compensation-management/os/web-based</t>
        </is>
      </c>
      <c r="D50274" t="inlineStr">
        <is>
          <t>ChartHop</t>
        </is>
      </c>
      <c r="E50274" t="inlineStr">
        <is>
          <t>https://www.getapp.com/all-software/a/charthop/</t>
        </is>
      </c>
      <c r="F50274" t="inlineStr">
        <is>
          <t>ChartHop is a dynamic People Operations Platform that connects and visualizes all your people data to empower your organization through insights, alignment, and action.Read more about ChartHop</t>
        </is>
      </c>
    </row>
    <row r="50275">
      <c r="A50275" t="inlineStr">
        <is>
          <t>HR &amp; Employee Management</t>
        </is>
      </c>
      <c r="B50275" t="inlineStr">
        <is>
          <t>Compensation Management</t>
        </is>
      </c>
      <c r="C50275" t="inlineStr">
        <is>
          <t>https://www.getapp.com/hr-employee-management-software/compensation-management/os/web-based</t>
        </is>
      </c>
      <c r="D50275" t="inlineStr">
        <is>
          <t>Certent Equity Management</t>
        </is>
      </c>
      <c r="E50275" t="inlineStr">
        <is>
          <t>https://www.getapp.com/hr-employee-management-software/a/certent-equity-management/</t>
        </is>
      </c>
      <c r="F50275" t="inlineStr">
        <is>
          <t>EQUITY COMPENSATION SERVICESYour Certent team provides extensive industry knowledge and benchmarks to maximize the effectiveness of your stock plan administration.  We can help you address and resolve questions about complex accounting, reconciliation, and methodology issues.Read more about Certent Equity Management</t>
        </is>
      </c>
    </row>
    <row r="50276">
      <c r="A50276" t="inlineStr">
        <is>
          <t>HR &amp; Employee Management</t>
        </is>
      </c>
      <c r="B50276" t="inlineStr">
        <is>
          <t>Compensation Management</t>
        </is>
      </c>
      <c r="C50276" t="inlineStr">
        <is>
          <t>https://www.getapp.com/hr-employee-management-software/compensation-management/os/web-based</t>
        </is>
      </c>
      <c r="D50276" t="inlineStr">
        <is>
          <t>STRATWs ONE</t>
        </is>
      </c>
      <c r="E50276" t="inlineStr">
        <is>
          <t>https://www.getapp.com/project-management-planning-software/a/stratws-one/</t>
        </is>
      </c>
      <c r="F50276"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50277">
      <c r="A50277" t="inlineStr">
        <is>
          <t>HR &amp; Employee Management</t>
        </is>
      </c>
      <c r="B50277" t="inlineStr">
        <is>
          <t>Compensation Management</t>
        </is>
      </c>
      <c r="C50277" t="inlineStr">
        <is>
          <t>https://www.getapp.com/hr-employee-management-software/compensation-management/os/web-based</t>
        </is>
      </c>
      <c r="D50277" t="inlineStr">
        <is>
          <t>ClayHR</t>
        </is>
      </c>
      <c r="E50277" t="inlineStr">
        <is>
          <t>https://www.getapp.com/hr-employee-management-software/a/bizmerlin/</t>
        </is>
      </c>
      <c r="F50277" t="inlineStr">
        <is>
          <t>ClayHR's Compensation management is a powerful tool used for budgeting and forecasting which enhances fair pay and transparency for salary structures in an organization.Read more about ClayHR</t>
        </is>
      </c>
    </row>
    <row r="50278">
      <c r="A50278" t="inlineStr">
        <is>
          <t>HR &amp; Employee Management</t>
        </is>
      </c>
      <c r="B50278" t="inlineStr">
        <is>
          <t>Compensation Management</t>
        </is>
      </c>
      <c r="C50278" t="inlineStr">
        <is>
          <t>https://www.getapp.com/hr-employee-management-software/compensation-management/os/web-based</t>
        </is>
      </c>
      <c r="D50278" t="inlineStr">
        <is>
          <t>HRsoft Compensation Management</t>
        </is>
      </c>
      <c r="E50278" t="inlineStr">
        <is>
          <t>https://www.getapp.com/hr-employee-management-software/a/compview/</t>
        </is>
      </c>
      <c r="F50278" t="inlineStr">
        <is>
          <t>COMPview reduces the time and stress associated with complex compensation cycles by fully automating compensation planning and management.Read more about HRsoft Compensation Management</t>
        </is>
      </c>
    </row>
    <row r="50279">
      <c r="A50279" t="inlineStr">
        <is>
          <t>HR &amp; Employee Management</t>
        </is>
      </c>
      <c r="B50279" t="inlineStr">
        <is>
          <t>Compensation Management</t>
        </is>
      </c>
      <c r="C50279" t="inlineStr">
        <is>
          <t>https://www.getapp.com/hr-employee-management-software/compensation-management/os/web-based</t>
        </is>
      </c>
      <c r="D50279" t="inlineStr">
        <is>
          <t>Remote</t>
        </is>
      </c>
      <c r="E50279" t="inlineStr">
        <is>
          <t>https://www.getapp.com/hr-employee-management-software/a/remote/</t>
        </is>
      </c>
      <c r="F50279" t="inlineStr">
        <is>
          <t>Remote offers international payroll, benefits, taxes, compliance and HR management for businesses big and small. With legal and HR experts in every country, Remote offers an easy-to-use solution for your global team while providing the strongest protections for your intellectual property &amp; payments.Read more about Remote</t>
        </is>
      </c>
    </row>
    <row r="50280">
      <c r="A50280" t="inlineStr">
        <is>
          <t>HR &amp; Employee Management</t>
        </is>
      </c>
      <c r="B50280" t="inlineStr">
        <is>
          <t>Compensation Management</t>
        </is>
      </c>
      <c r="C50280" t="inlineStr">
        <is>
          <t>https://www.getapp.com/hr-employee-management-software/compensation-management/os/web-based</t>
        </is>
      </c>
      <c r="D50280" t="inlineStr">
        <is>
          <t>Keka</t>
        </is>
      </c>
      <c r="E50280" t="inlineStr">
        <is>
          <t>https://www.getapp.com/hr-employee-management-software/a/keka/</t>
        </is>
      </c>
      <c r="F50280"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0281">
      <c r="A50281" t="inlineStr">
        <is>
          <t>HR &amp; Employee Management</t>
        </is>
      </c>
      <c r="B50281" t="inlineStr">
        <is>
          <t>Compensation Management</t>
        </is>
      </c>
      <c r="C50281" t="inlineStr">
        <is>
          <t>https://www.getapp.com/hr-employee-management-software/compensation-management/os/web-based</t>
        </is>
      </c>
      <c r="D50281" t="inlineStr">
        <is>
          <t>Commissionly</t>
        </is>
      </c>
      <c r="E50281" t="inlineStr">
        <is>
          <t>https://www.getapp.com/sales-software/a/commissionly/</t>
        </is>
      </c>
      <c r="F50281" t="inlineStr">
        <is>
          <t>Commissionly is a commission platform for small to Mid-Market Companies in all industries. It is a highly flexible platform that can be configured for any commission plan.With industry-leading speed to deployment, we can replace your current excel solution in weeks.Read more about Commissionly</t>
        </is>
      </c>
    </row>
    <row r="50282">
      <c r="A50282" t="inlineStr">
        <is>
          <t>HR &amp; Employee Management</t>
        </is>
      </c>
      <c r="B50282" t="inlineStr">
        <is>
          <t>Compensation Management</t>
        </is>
      </c>
      <c r="C50282" t="inlineStr">
        <is>
          <t>https://www.getapp.com/hr-employee-management-software/compensation-management/os/web-based</t>
        </is>
      </c>
      <c r="D50282" t="inlineStr">
        <is>
          <t>Empuls</t>
        </is>
      </c>
      <c r="E50282" t="inlineStr">
        <is>
          <t>https://www.getapp.com/hr-employee-management-software/a/xoxoday-empuls/</t>
        </is>
      </c>
      <c r="F50282" t="inlineStr">
        <is>
          <t>Xoxoday Empuls is a cloud-based solution designed to help HR personnel automate processes related to team communication, continuous feedback, &amp; employee rewards. It lets users share ideas, daily tasks, updates, &amp; more with team members in order to facilitate collaboration across the organization.Read more about Empuls</t>
        </is>
      </c>
    </row>
    <row r="50283">
      <c r="A50283" t="inlineStr">
        <is>
          <t>HR &amp; Employee Management</t>
        </is>
      </c>
      <c r="B50283" t="inlineStr">
        <is>
          <t>Compensation Management</t>
        </is>
      </c>
      <c r="C50283" t="inlineStr">
        <is>
          <t>https://www.getapp.com/hr-employee-management-software/compensation-management/os/web-based</t>
        </is>
      </c>
      <c r="D50283" t="inlineStr">
        <is>
          <t>CompLogix Compensation</t>
        </is>
      </c>
      <c r="E50283" t="inlineStr">
        <is>
          <t>https://www.getapp.com/hr-employee-management-software/a/harvest-hcm-compensation/</t>
        </is>
      </c>
      <c r="F50283" t="inlineStr">
        <is>
          <t>CompLogix provides an online compensation management software that helps businesses manage pay programs with streamlined automation.Read more about CompLogix Compensation</t>
        </is>
      </c>
    </row>
    <row r="50284">
      <c r="A50284" t="inlineStr">
        <is>
          <t>HR &amp; Employee Management</t>
        </is>
      </c>
      <c r="B50284" t="inlineStr">
        <is>
          <t>Compensation Management</t>
        </is>
      </c>
      <c r="C50284" t="inlineStr">
        <is>
          <t>https://www.getapp.com/hr-employee-management-software/compensation-management/os/web-based</t>
        </is>
      </c>
      <c r="D50284" t="inlineStr">
        <is>
          <t>Salary.com</t>
        </is>
      </c>
      <c r="E50284" t="inlineStr">
        <is>
          <t>https://www.getapp.com/hr-employee-management-software/a/companalyst/</t>
        </is>
      </c>
      <c r="F50284" t="inlineStr">
        <is>
          <t>CompAnalyst is a compensation data and analytics solution that helps businesses ensure pay is fair and competitive in their organization, enabling them to retain top talent.Read more about Salary.com</t>
        </is>
      </c>
    </row>
    <row r="50285">
      <c r="A50285" t="inlineStr">
        <is>
          <t>HR &amp; Employee Management</t>
        </is>
      </c>
      <c r="B50285" t="inlineStr">
        <is>
          <t>Compensation Management</t>
        </is>
      </c>
      <c r="C50285" t="inlineStr">
        <is>
          <t>https://www.getapp.com/hr-employee-management-software/compensation-management/os/web-based</t>
        </is>
      </c>
      <c r="D50285" t="inlineStr">
        <is>
          <t>Jet HR</t>
        </is>
      </c>
      <c r="E50285" t="inlineStr">
        <is>
          <t>https://www.getapp.com/hr-employee-management-software/a/jet-hr/</t>
        </is>
      </c>
      <c r="F50285" t="inlineStr">
        <is>
          <t>Jet HR is a modern platform for managing your workforce. It allows you to easily handle payroll, lease company computers, and approve time off requests via a centralized platform.Read more about Jet HR</t>
        </is>
      </c>
    </row>
    <row r="50286">
      <c r="A50286" t="inlineStr">
        <is>
          <t>HR &amp; Employee Management</t>
        </is>
      </c>
      <c r="B50286" t="inlineStr">
        <is>
          <t>Compensation Management</t>
        </is>
      </c>
      <c r="C50286" t="inlineStr">
        <is>
          <t>https://www.getapp.com/hr-employee-management-software/compensation-management/os/web-based</t>
        </is>
      </c>
      <c r="D50286" t="inlineStr">
        <is>
          <t>Cegid Talentsoft</t>
        </is>
      </c>
      <c r="E50286" t="inlineStr">
        <is>
          <t>https://www.getapp.com/business-intelligence-analytics-software/a/cegid-talentsoft/</t>
        </is>
      </c>
      <c r="F50286"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50287">
      <c r="A50287" t="inlineStr">
        <is>
          <t>HR &amp; Employee Management</t>
        </is>
      </c>
      <c r="B50287" t="inlineStr">
        <is>
          <t>Compensation Management</t>
        </is>
      </c>
      <c r="C50287" t="inlineStr">
        <is>
          <t>https://www.getapp.com/hr-employee-management-software/compensation-management/os/web-based</t>
        </is>
      </c>
      <c r="D50287" t="inlineStr">
        <is>
          <t>Ledgy</t>
        </is>
      </c>
      <c r="E50287" t="inlineStr">
        <is>
          <t>https://www.getapp.com/finance-accounting-software/a/ledgy/</t>
        </is>
      </c>
      <c r="F50287" t="inlineStr">
        <is>
          <t>Compensation Management made simple with Ledgy. Intuitive, easy to use dashboard to onboard employees, manage participation plans, shareholdings, prepare cap tables. Automate workflows and document signing, attach PDFs, import Excel, send messages about events like vesting cliffs, maturity and more.Read more about Ledgy</t>
        </is>
      </c>
    </row>
    <row r="50288">
      <c r="A50288" t="inlineStr">
        <is>
          <t>HR &amp; Employee Management</t>
        </is>
      </c>
      <c r="B50288" t="inlineStr">
        <is>
          <t>Compensation Management</t>
        </is>
      </c>
      <c r="C50288" t="inlineStr">
        <is>
          <t>https://www.getapp.com/hr-employee-management-software/compensation-management/os/web-based</t>
        </is>
      </c>
      <c r="D50288" t="inlineStr">
        <is>
          <t>Multiplier</t>
        </is>
      </c>
      <c r="E50288" t="inlineStr">
        <is>
          <t>https://www.getapp.com/hr-employee-management-software/a/multiplier/</t>
        </is>
      </c>
      <c r="F50288" t="inlineStr">
        <is>
          <t>Multiplier is breaking new ground in empowering businesses of all sizes to build global teams with its global employment platform. Employ full-time employees or contractors in minutes, make accurate payments, and manage them compliantly in any part of the world, without setting up local entities.Read more about Multiplier</t>
        </is>
      </c>
    </row>
    <row r="50289">
      <c r="A50289" t="inlineStr">
        <is>
          <t>HR &amp; Employee Management</t>
        </is>
      </c>
      <c r="B50289" t="inlineStr">
        <is>
          <t>Compensation Management</t>
        </is>
      </c>
      <c r="C50289" t="inlineStr">
        <is>
          <t>https://www.getapp.com/hr-employee-management-software/compensation-management/os/web-based</t>
        </is>
      </c>
      <c r="D50289" t="inlineStr">
        <is>
          <t>Incentivate</t>
        </is>
      </c>
      <c r="E50289" t="inlineStr">
        <is>
          <t>https://www.getapp.com/sales-software/a/incentivate/</t>
        </is>
      </c>
      <c r="F50289" t="inlineStr">
        <is>
          <t>Incentivate is a powerful compensation management tool built to simplify and automate sales compensation processes. Its no-code interface ensures effortless integration into diverse business environments, enabling organizations of all sizes to manage payouts with precision.Read more about Incentivate</t>
        </is>
      </c>
    </row>
    <row r="50290">
      <c r="A50290" t="inlineStr">
        <is>
          <t>HR &amp; Employee Management</t>
        </is>
      </c>
      <c r="B50290" t="inlineStr">
        <is>
          <t>Compensation Management</t>
        </is>
      </c>
      <c r="C50290" t="inlineStr">
        <is>
          <t>https://www.getapp.com/hr-employee-management-software/compensation-management/os/web-based</t>
        </is>
      </c>
      <c r="D50290" t="inlineStr">
        <is>
          <t>Capdesk</t>
        </is>
      </c>
      <c r="E50290" t="inlineStr">
        <is>
          <t>https://www.getapp.com/finance-accounting-software/a/capdesk/</t>
        </is>
      </c>
      <c r="F50290" t="inlineStr">
        <is>
          <t>Capdesk from Carta is the all-in-one solution for managing equity in the UK and Europe. We enable high-growth companies across Europe to keep track of their cap tables as they scale, with greater accuracy and efficiency.Read more about Capdesk</t>
        </is>
      </c>
    </row>
    <row r="50291">
      <c r="A50291" t="inlineStr">
        <is>
          <t>HR &amp; Employee Management</t>
        </is>
      </c>
      <c r="B50291" t="inlineStr">
        <is>
          <t>Compensation Management</t>
        </is>
      </c>
      <c r="C50291" t="inlineStr">
        <is>
          <t>https://www.getapp.com/hr-employee-management-software/compensation-management/os/web-based</t>
        </is>
      </c>
      <c r="D50291" t="inlineStr">
        <is>
          <t>Skuad</t>
        </is>
      </c>
      <c r="E50291" t="inlineStr">
        <is>
          <t>https://www.getapp.com/hr-employee-management-software/a/skuad/</t>
        </is>
      </c>
      <c r="F50291" t="inlineStr">
        <is>
          <t>Skuad helps to customize and manage compensation across countries, currencies, and roles—compliantly and seamlessly.Read more about Skuad</t>
        </is>
      </c>
    </row>
    <row r="50292">
      <c r="A50292" t="inlineStr">
        <is>
          <t>HR &amp; Employee Management</t>
        </is>
      </c>
      <c r="B50292" t="inlineStr">
        <is>
          <t>Compensation Management</t>
        </is>
      </c>
      <c r="C50292" t="inlineStr">
        <is>
          <t>https://www.getapp.com/hr-employee-management-software/compensation-management/os/web-based</t>
        </is>
      </c>
      <c r="D50292" t="inlineStr">
        <is>
          <t>Carta</t>
        </is>
      </c>
      <c r="E50292" t="inlineStr">
        <is>
          <t>https://www.getapp.com/finance-accounting-software/a/carta-equity-management/</t>
        </is>
      </c>
      <c r="F50292" t="inlineStr">
        <is>
          <t>Carta is an equity management solution that helps investors, public, &amp; private firms manage cap tables, equity plans, investments, and valuations. The platform comes with features such as transfer agent services, portfolio insights, 409A valuations, safekeeping, &amp; equity plan administration.Read more about Carta</t>
        </is>
      </c>
    </row>
    <row r="50293">
      <c r="A50293" t="inlineStr">
        <is>
          <t>HR &amp; Employee Management</t>
        </is>
      </c>
      <c r="B50293" t="inlineStr">
        <is>
          <t>Compensation Management</t>
        </is>
      </c>
      <c r="C50293" t="inlineStr">
        <is>
          <t>https://www.getapp.com/hr-employee-management-software/compensation-management/os/web-based</t>
        </is>
      </c>
      <c r="D50293" t="inlineStr">
        <is>
          <t>Compose</t>
        </is>
      </c>
      <c r="E50293" t="inlineStr">
        <is>
          <t>https://www.getapp.com/all-software/a/compose/</t>
        </is>
      </c>
      <c r="F50293" t="inlineStr">
        <is>
          <t>Compose is a compensation management software for remuneration professionals that streamlines the administration of bonuses, merits, and incentives. As a standalone application, it covers all aspects of rewards management while integrating with ERP, HRIS, financial, and HCM tools.Read more about Compose</t>
        </is>
      </c>
    </row>
    <row r="50294">
      <c r="A50294" t="inlineStr">
        <is>
          <t>HR &amp; Employee Management</t>
        </is>
      </c>
      <c r="B50294" t="inlineStr">
        <is>
          <t>Compensation Management</t>
        </is>
      </c>
      <c r="C50294" t="inlineStr">
        <is>
          <t>https://www.getapp.com/hr-employee-management-software/compensation-management/os/web-based</t>
        </is>
      </c>
      <c r="D50294" t="inlineStr">
        <is>
          <t>Evolia</t>
        </is>
      </c>
      <c r="E50294" t="inlineStr">
        <is>
          <t>https://www.getapp.com/hr-employee-management-software/a/voila/</t>
        </is>
      </c>
      <c r="F50294" t="inlineStr">
        <is>
          <t>Evolia is an employee scheduling and workforce optimization platform aimed at optimizing your business’s profitability. On top of its core smart scheduling features, it offers powerful time &amp; attendance and leave management features that integrate with leading HRIS and payroll solutions.Read more about Evolia</t>
        </is>
      </c>
    </row>
    <row r="50295">
      <c r="A50295" t="inlineStr">
        <is>
          <t>HR &amp; Employee Management</t>
        </is>
      </c>
      <c r="B50295" t="inlineStr">
        <is>
          <t>Compensation Management</t>
        </is>
      </c>
      <c r="C50295" t="inlineStr">
        <is>
          <t>https://www.getapp.com/hr-employee-management-software/compensation-management/os/web-based</t>
        </is>
      </c>
      <c r="D50295" t="inlineStr">
        <is>
          <t>Sprigg</t>
        </is>
      </c>
      <c r="E50295" t="inlineStr">
        <is>
          <t>https://www.getapp.com/hr-employee-management-software/a/sprigg/</t>
        </is>
      </c>
      <c r="F50295" t="inlineStr">
        <is>
          <t>Sprigg helps businesses manage objectives, employee performance, reviews, meetings, compensation, and more on a unified portal. The 360-degree feedback functionality lets users give and receive feedback from employees and customers using a multi-rater tool, tips, and real-time notifications.Read more about Sprigg</t>
        </is>
      </c>
    </row>
    <row r="50296">
      <c r="A50296" t="inlineStr">
        <is>
          <t>HR &amp; Employee Management</t>
        </is>
      </c>
      <c r="B50296" t="inlineStr">
        <is>
          <t>Compensation Management</t>
        </is>
      </c>
      <c r="C50296" t="inlineStr">
        <is>
          <t>https://www.getapp.com/hr-employee-management-software/compensation-management/os/web-based</t>
        </is>
      </c>
      <c r="D50296" t="inlineStr">
        <is>
          <t>Ascentis</t>
        </is>
      </c>
      <c r="E50296" t="inlineStr">
        <is>
          <t>https://www.getapp.com/hr-employee-management-software/a/ascentis/</t>
        </is>
      </c>
      <c r="F50296" t="inlineStr">
        <is>
          <t>Ascentis offers powerful but easy-to-use, full-suite HCM software for mid-sized, U.S.-based businessesRead more about Ascentis</t>
        </is>
      </c>
    </row>
    <row r="50297">
      <c r="A50297" t="inlineStr">
        <is>
          <t>HR &amp; Employee Management</t>
        </is>
      </c>
      <c r="B50297" t="inlineStr">
        <is>
          <t>Compensation Management</t>
        </is>
      </c>
      <c r="C50297" t="inlineStr">
        <is>
          <t>https://www.getapp.com/hr-employee-management-software/compensation-management/os/web-based</t>
        </is>
      </c>
      <c r="D50297" t="inlineStr">
        <is>
          <t>Compass</t>
        </is>
      </c>
      <c r="E50297" t="inlineStr">
        <is>
          <t>https://www.getapp.com/all-software/a/compass-1/</t>
        </is>
      </c>
      <c r="F50297" t="inlineStr">
        <is>
          <t>Xoxoday Compass is an incentive and commission automation platform that helps Revenue Operations teams design, publish, automate, and streamline complex incentive and commission structures.Read more about Compass</t>
        </is>
      </c>
    </row>
    <row r="50298">
      <c r="A50298" t="inlineStr">
        <is>
          <t>HR &amp; Employee Management</t>
        </is>
      </c>
      <c r="B50298" t="inlineStr">
        <is>
          <t>Compensation Management</t>
        </is>
      </c>
      <c r="C50298" t="inlineStr">
        <is>
          <t>https://www.getapp.com/hr-employee-management-software/compensation-management/os/web-based</t>
        </is>
      </c>
      <c r="D50298" t="inlineStr">
        <is>
          <t>Prosper</t>
        </is>
      </c>
      <c r="E50298" t="inlineStr">
        <is>
          <t>https://www.getapp.com/hr-employee-management-software/a/prosper-ex/</t>
        </is>
      </c>
      <c r="F50298" t="inlineStr">
        <is>
          <t>Prosper EX is a cloud-based employee engagement platform that helps businesses gain team insights such as performance overview, retention rates, workforce data, and more on a unified platform.Read more about Prosper</t>
        </is>
      </c>
    </row>
    <row r="50299">
      <c r="A50299" t="inlineStr">
        <is>
          <t>HR &amp; Employee Management</t>
        </is>
      </c>
      <c r="B50299" t="inlineStr">
        <is>
          <t>Compensation Management</t>
        </is>
      </c>
      <c r="C50299" t="inlineStr">
        <is>
          <t>https://www.getapp.com/hr-employee-management-software/compensation-management/os/web-based</t>
        </is>
      </c>
      <c r="D50299" t="inlineStr">
        <is>
          <t>HRworks</t>
        </is>
      </c>
      <c r="E50299" t="inlineStr">
        <is>
          <t>https://www.getapp.com/hr-employee-management-software/a/hrworks/</t>
        </is>
      </c>
      <c r="F50299"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0300">
      <c r="A50300" t="inlineStr">
        <is>
          <t>HR &amp; Employee Management</t>
        </is>
      </c>
      <c r="B50300" t="inlineStr">
        <is>
          <t>Compensation Management</t>
        </is>
      </c>
      <c r="C50300" t="inlineStr">
        <is>
          <t>https://www.getapp.com/hr-employee-management-software/compensation-management/os/web-based</t>
        </is>
      </c>
      <c r="D50300" t="inlineStr">
        <is>
          <t>SplitC</t>
        </is>
      </c>
      <c r="E50300" t="inlineStr">
        <is>
          <t>https://www.getapp.com/all-software/a/splitc/</t>
        </is>
      </c>
      <c r="F50300" t="inlineStr">
        <is>
          <t>SplitC automates variable compensation/commission calculation. We are 100% focused on automating calculation complexity, so you can save time and money.Read more about SplitC</t>
        </is>
      </c>
    </row>
    <row r="50301">
      <c r="A50301" t="inlineStr">
        <is>
          <t>HR &amp; Employee Management</t>
        </is>
      </c>
      <c r="B50301" t="inlineStr">
        <is>
          <t>Compensation Management</t>
        </is>
      </c>
      <c r="C50301" t="inlineStr">
        <is>
          <t>https://www.getapp.com/hr-employee-management-software/compensation-management/os/web-based</t>
        </is>
      </c>
      <c r="D50301" t="inlineStr">
        <is>
          <t>Worky Nómina</t>
        </is>
      </c>
      <c r="E50301" t="inlineStr">
        <is>
          <t>https://www.getapp.com/hr-employee-management-software/a/zentric/</t>
        </is>
      </c>
      <c r="F50301" t="inlineStr">
        <is>
          <t>Zentric is a payroll and IMSS software designed to help businesses streamline payroll calculation and processing operations.With Active Calculation(TM) a unique process to calculate in real-time payrollRead more about Worky Nómina</t>
        </is>
      </c>
    </row>
    <row r="50302">
      <c r="A50302" t="inlineStr">
        <is>
          <t>HR &amp; Employee Management</t>
        </is>
      </c>
      <c r="B50302" t="inlineStr">
        <is>
          <t>Compensation Management</t>
        </is>
      </c>
      <c r="C50302" t="inlineStr">
        <is>
          <t>https://www.getapp.com/hr-employee-management-software/compensation-management/os/web-based</t>
        </is>
      </c>
      <c r="D50302" t="inlineStr">
        <is>
          <t>Papaya Global</t>
        </is>
      </c>
      <c r="E50302" t="inlineStr">
        <is>
          <t>https://www.getapp.com/hr-employee-management-software/a/papaya-platform/</t>
        </is>
      </c>
      <c r="F50302" t="inlineStr">
        <is>
          <t>Papaya Global is a unified platform for global payroll and payments, enabling businesses to manage their international workforce operations. It integrates workforce management tools with payment processing technology to streamline hiring, compliance, and payroll functions for global teams.Read more about Papaya Global</t>
        </is>
      </c>
    </row>
    <row r="50303">
      <c r="A50303" t="inlineStr">
        <is>
          <t>HR &amp; Employee Management</t>
        </is>
      </c>
      <c r="B50303" t="inlineStr">
        <is>
          <t>Compensation Management</t>
        </is>
      </c>
      <c r="C50303" t="inlineStr">
        <is>
          <t>https://www.getapp.com/hr-employee-management-software/compensation-management/os/web-based</t>
        </is>
      </c>
      <c r="D50303" t="inlineStr">
        <is>
          <t>Oracle Fusion Cloud HCM</t>
        </is>
      </c>
      <c r="E50303" t="inlineStr">
        <is>
          <t>https://www.getapp.com/hr-employee-management-software/a/oracle-hcm-cloud/</t>
        </is>
      </c>
      <c r="F50303" t="inlineStr">
        <is>
          <t>Oracle HCM Cloud is a suite of human capital management applications that help find and retain talent including HR, benefits, payroll, &amp; performance managementRead more about Oracle Fusion Cloud HCM</t>
        </is>
      </c>
    </row>
    <row r="50304">
      <c r="A50304" t="inlineStr">
        <is>
          <t>HR &amp; Employee Management</t>
        </is>
      </c>
      <c r="B50304" t="inlineStr">
        <is>
          <t>Compensation Management</t>
        </is>
      </c>
      <c r="C50304" t="inlineStr">
        <is>
          <t>https://www.getapp.com/hr-employee-management-software/compensation-management/os/web-based</t>
        </is>
      </c>
      <c r="D50304" t="inlineStr">
        <is>
          <t>CompAccelerator</t>
        </is>
      </c>
      <c r="E50304" t="inlineStr">
        <is>
          <t>https://www.getapp.com/hr-employee-management-software/a/compaccelerator/</t>
        </is>
      </c>
      <c r="F50304" t="inlineStr">
        <is>
          <t>CompAccelerator is a configurable, cloud-based compensation management software which supports compensation planning for salary, bonus and equity, helping managers make allocation decisions for salaries, bonuses, and long term incentives with real-time reporting, localized budget pools, and moreRead more about CompAccelerator</t>
        </is>
      </c>
    </row>
    <row r="50305">
      <c r="A50305" t="inlineStr">
        <is>
          <t>HR &amp; Employee Management</t>
        </is>
      </c>
      <c r="B50305" t="inlineStr">
        <is>
          <t>Compensation Management</t>
        </is>
      </c>
      <c r="C50305" t="inlineStr">
        <is>
          <t>https://www.getapp.com/hr-employee-management-software/compensation-management/os/web-based</t>
        </is>
      </c>
      <c r="D50305" t="inlineStr">
        <is>
          <t>Guardhouse</t>
        </is>
      </c>
      <c r="E50305" t="inlineStr">
        <is>
          <t>https://www.getapp.com/operations-management-software/a/guardhouse/</t>
        </is>
      </c>
      <c r="F50305" t="inlineStr">
        <is>
          <t>Guardhouse is an end-to-end workforce management system custom-built for security companies which enables open communication between the field and the office, smarter guard scheduling, GPS tracking, compliance licenses and renewal reminders, and error-free invoicingRead more about Guardhouse</t>
        </is>
      </c>
    </row>
    <row r="50306">
      <c r="A50306" t="inlineStr">
        <is>
          <t>HR &amp; Employee Management</t>
        </is>
      </c>
      <c r="B50306" t="inlineStr">
        <is>
          <t>Compensation Management</t>
        </is>
      </c>
      <c r="C50306" t="inlineStr">
        <is>
          <t>https://www.getapp.com/hr-employee-management-software/compensation-management/os/web-based</t>
        </is>
      </c>
      <c r="D50306" t="inlineStr">
        <is>
          <t>PayScale Suite</t>
        </is>
      </c>
      <c r="E50306" t="inlineStr">
        <is>
          <t>https://www.getapp.com/hr-employee-management-software/a/payscale/</t>
        </is>
      </c>
      <c r="F50306" t="inlineStr">
        <is>
          <t>PayScale offers a smart, easy to use compensation management software with transparent datasets, intuitive structure modeling, and best-in-class service and support to ensure you are quickly set-up to attract and retain top talent.Read more about PayScale Suite</t>
        </is>
      </c>
    </row>
    <row r="50307">
      <c r="A50307" t="inlineStr">
        <is>
          <t>HR &amp; Employee Management</t>
        </is>
      </c>
      <c r="B50307" t="inlineStr">
        <is>
          <t>Compensation Management</t>
        </is>
      </c>
      <c r="C50307" t="inlineStr">
        <is>
          <t>https://www.getapp.com/hr-employee-management-software/compensation-management/os/web-based</t>
        </is>
      </c>
      <c r="D50307" t="inlineStr">
        <is>
          <t>Lucca</t>
        </is>
      </c>
      <c r="E50307" t="inlineStr">
        <is>
          <t>https://www.getapp.com/hr-employee-management-software/a/lucca/</t>
        </is>
      </c>
      <c r="F50307" t="inlineStr">
        <is>
          <t>Lucca is a cloud-based suite of tools designed to help businesses of all sizes automate processes for employee leave &amp; absence tracking, interview campaigns, and payslip distribution. Managers can monitor timesheets, track employee work hours, &amp; estimate margin &amp; turnover on billable projects.Read more about Lucca</t>
        </is>
      </c>
    </row>
    <row r="50308">
      <c r="A50308" t="inlineStr">
        <is>
          <t>HR &amp; Employee Management</t>
        </is>
      </c>
      <c r="B50308" t="inlineStr">
        <is>
          <t>Compensation Management</t>
        </is>
      </c>
      <c r="C50308" t="inlineStr">
        <is>
          <t>https://www.getapp.com/hr-employee-management-software/compensation-management/os/web-based</t>
        </is>
      </c>
      <c r="D50308" t="inlineStr">
        <is>
          <t>Pulley</t>
        </is>
      </c>
      <c r="E50308" t="inlineStr">
        <is>
          <t>https://www.getapp.com/finance-accounting-software/a/pulley/</t>
        </is>
      </c>
      <c r="F50308" t="inlineStr">
        <is>
          <t>Pulley is a cap table platform taking a new approach to equity management. We give founders and employees the tools and insights to make smarter decisions about their equity.Read more about Pulley</t>
        </is>
      </c>
    </row>
    <row r="50309">
      <c r="A50309" t="inlineStr">
        <is>
          <t>HR &amp; Employee Management</t>
        </is>
      </c>
      <c r="B50309" t="inlineStr">
        <is>
          <t>Compensation Management</t>
        </is>
      </c>
      <c r="C50309" t="inlineStr">
        <is>
          <t>https://www.getapp.com/hr-employee-management-software/compensation-management/os/web-based</t>
        </is>
      </c>
      <c r="D50309" t="inlineStr">
        <is>
          <t>Sage People</t>
        </is>
      </c>
      <c r="E50309" t="inlineStr">
        <is>
          <t>https://www.getapp.com/hr-employee-management-software/a/sage-business-cloud-people/</t>
        </is>
      </c>
      <c r="F50309"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0310">
      <c r="A50310" t="inlineStr">
        <is>
          <t>HR &amp; Employee Management</t>
        </is>
      </c>
      <c r="B50310" t="inlineStr">
        <is>
          <t>Compensation Management</t>
        </is>
      </c>
      <c r="C50310" t="inlineStr">
        <is>
          <t>https://www.getapp.com/hr-employee-management-software/compensation-management/os/web-based</t>
        </is>
      </c>
      <c r="D50310" t="inlineStr">
        <is>
          <t>Heartpace</t>
        </is>
      </c>
      <c r="E50310" t="inlineStr">
        <is>
          <t>https://www.getapp.com/hr-employee-management-software/a/heartpace/</t>
        </is>
      </c>
      <c r="F50310" t="inlineStr">
        <is>
          <t>Heartpace is your partner for modern HR. Our tailored systems provide you with flexibility and user-friendliness with the highest security (ISO 27001). The solution is easy to scale with your company. Our dedicated team supports your digital HR journey.Read more about Heartpace</t>
        </is>
      </c>
    </row>
    <row r="50311">
      <c r="A50311" t="inlineStr">
        <is>
          <t>HR &amp; Employee Management</t>
        </is>
      </c>
      <c r="B50311" t="inlineStr">
        <is>
          <t>Compensation Management</t>
        </is>
      </c>
      <c r="C50311" t="inlineStr">
        <is>
          <t>https://www.getapp.com/hr-employee-management-software/compensation-management/os/web-based</t>
        </is>
      </c>
      <c r="D50311" t="inlineStr">
        <is>
          <t>Compport</t>
        </is>
      </c>
      <c r="E50311" t="inlineStr">
        <is>
          <t>https://www.getapp.com/hr-employee-management-software/a/compport/</t>
        </is>
      </c>
      <c r="F50311" t="inlineStr">
        <is>
          <t>Compport is a cloud-based compensation management solution, which helps businesses manage processes related to human resources (HR) through reward programs, staff surveys, productivity analytics, &amp; more. Firms can use real-time simulation to review salaries before delivering incentives to employees.Read more about Compport</t>
        </is>
      </c>
    </row>
    <row r="50312">
      <c r="A50312" t="inlineStr">
        <is>
          <t>HR &amp; Employee Management</t>
        </is>
      </c>
      <c r="B50312" t="inlineStr">
        <is>
          <t>Compensation Management</t>
        </is>
      </c>
      <c r="C50312" t="inlineStr">
        <is>
          <t>https://www.getapp.com/hr-employee-management-software/compensation-management/os/web-based</t>
        </is>
      </c>
      <c r="D50312" t="inlineStr">
        <is>
          <t>Anaplan</t>
        </is>
      </c>
      <c r="E50312" t="inlineStr">
        <is>
          <t>https://www.getapp.com/operations-management-software/a/anaplan/</t>
        </is>
      </c>
      <c r="F50312" t="inlineStr">
        <is>
          <t>Cloud-based, in-memory planning and execution for sales, operations, and finance.Read more about Anaplan</t>
        </is>
      </c>
    </row>
    <row r="50313">
      <c r="A50313" t="inlineStr">
        <is>
          <t>HR &amp; Employee Management</t>
        </is>
      </c>
      <c r="B50313" t="inlineStr">
        <is>
          <t>Compensation Management</t>
        </is>
      </c>
      <c r="C50313" t="inlineStr">
        <is>
          <t>https://www.getapp.com/hr-employee-management-software/compensation-management/os/web-based</t>
        </is>
      </c>
      <c r="D50313" t="inlineStr">
        <is>
          <t>SimplyMerit</t>
        </is>
      </c>
      <c r="E50313" t="inlineStr">
        <is>
          <t>https://www.getapp.com/hr-employee-management-software/a/simplymerit/</t>
        </is>
      </c>
      <c r="F50313" t="inlineStr">
        <is>
          <t>SimplyMerit is a web-based, real time compensation management solution for global businesses that promises to assist HR departments make informed compensation decisions, with workflows for merit pay adjustment requests and approvals, a team collaboration engine, budget modeling and insight analyticsRead more about SimplyMerit</t>
        </is>
      </c>
    </row>
    <row r="50314">
      <c r="A50314" t="inlineStr">
        <is>
          <t>HR &amp; Employee Management</t>
        </is>
      </c>
      <c r="B50314" t="inlineStr">
        <is>
          <t>Compensation Management</t>
        </is>
      </c>
      <c r="C50314" t="inlineStr">
        <is>
          <t>https://www.getapp.com/hr-employee-management-software/compensation-management/os/web-based</t>
        </is>
      </c>
      <c r="D50314" t="inlineStr">
        <is>
          <t>FocalReview</t>
        </is>
      </c>
      <c r="E50314" t="inlineStr">
        <is>
          <t>https://www.getapp.com/hr-employee-management-software/a/focal-review/</t>
        </is>
      </c>
      <c r="F50314" t="inlineStr">
        <is>
          <t>FocalReview promises a total rewards software solution, supporting employee compensation and performance management with scalable features and an online portalRead more about FocalReview</t>
        </is>
      </c>
    </row>
    <row r="50315">
      <c r="A50315" t="inlineStr">
        <is>
          <t>HR &amp; Employee Management</t>
        </is>
      </c>
      <c r="B50315" t="inlineStr">
        <is>
          <t>Compensation Management</t>
        </is>
      </c>
      <c r="C50315" t="inlineStr">
        <is>
          <t>https://www.getapp.com/hr-employee-management-software/compensation-management/os/web-based</t>
        </is>
      </c>
      <c r="D50315" t="inlineStr">
        <is>
          <t>Axiom Software</t>
        </is>
      </c>
      <c r="E50315" t="inlineStr">
        <is>
          <t>https://www.getapp.com/operations-management-software/a/axiom-software/</t>
        </is>
      </c>
      <c r="F50315" t="inlineStr">
        <is>
          <t>Axiom Healthcare Suite is a cloud-based platform, which assists hospitals and healthcare organizations with financial planning and decision support. Features include capital management, forecasting, budget allocation, role-based permissions, and goal tracking.Read more about Axiom Software</t>
        </is>
      </c>
    </row>
    <row r="50316">
      <c r="A50316" t="inlineStr">
        <is>
          <t>HR &amp; Employee Management</t>
        </is>
      </c>
      <c r="B50316" t="inlineStr">
        <is>
          <t>Compensation Management</t>
        </is>
      </c>
      <c r="C50316" t="inlineStr">
        <is>
          <t>https://www.getapp.com/hr-employee-management-software/compensation-management/os/web-based</t>
        </is>
      </c>
      <c r="D50316" t="inlineStr">
        <is>
          <t>Visdum</t>
        </is>
      </c>
      <c r="E50316" t="inlineStr">
        <is>
          <t>https://www.getapp.com/sales-software/a/visdum/</t>
        </is>
      </c>
      <c r="F50316" t="inlineStr">
        <is>
          <t>Visdum is the leading choice for Mid-Market businesses to build and automate their sales commission management processes. The no-code platform empowers Sales, RevOps, and Finance teams to craft unique comp plans while ensuring that their CRM or ERP data stays clean and secure.Read more about Visdum</t>
        </is>
      </c>
    </row>
    <row r="50317">
      <c r="A50317" t="inlineStr">
        <is>
          <t>HR &amp; Employee Management</t>
        </is>
      </c>
      <c r="B50317" t="inlineStr">
        <is>
          <t>Compensation Management</t>
        </is>
      </c>
      <c r="C50317" t="inlineStr">
        <is>
          <t>https://www.getapp.com/hr-employee-management-software/compensation-management/os/web-based</t>
        </is>
      </c>
      <c r="D50317" t="inlineStr">
        <is>
          <t>Deltek Talent Management</t>
        </is>
      </c>
      <c r="E50317" t="inlineStr">
        <is>
          <t>https://www.getapp.com/all-software/a/deltek-talent-management/</t>
        </is>
      </c>
      <c r="F50317" t="inlineStr">
        <is>
          <t>Deltek Talent Management is a cloud-based solution, which helps midsize and large businesses manage their workforce via requisitions management, training, continuous feedback, and more. Recruiters can utilize the platform to find and recruit talented candidates within an organization or from outside, provide opportunities for ongoing development, and seamlessly manages all human resources needs.Read more about Deltek Talent Management</t>
        </is>
      </c>
    </row>
    <row r="50318">
      <c r="A50318" t="inlineStr">
        <is>
          <t>HR &amp; Employee Management</t>
        </is>
      </c>
      <c r="B50318" t="inlineStr">
        <is>
          <t>Compensation Management</t>
        </is>
      </c>
      <c r="C50318" t="inlineStr">
        <is>
          <t>https://www.getapp.com/hr-employee-management-software/compensation-management/os/web-based</t>
        </is>
      </c>
      <c r="D50318" t="inlineStr">
        <is>
          <t>FoxHire</t>
        </is>
      </c>
      <c r="E50318" t="inlineStr">
        <is>
          <t>https://www.getapp.com/hr-employee-management-software/a/foxhire/</t>
        </is>
      </c>
      <c r="F50318" t="inlineStr">
        <is>
          <t>FoxHire's Employer of Record (EOR) platform enables businesses to manage contract, temporary, and remote employees without having to do the admin work or worry about the risk. FoxHire delivers world-class payroll, insurance, benefits, and timesheets solutions through an all-in-one HR suite.Read more about FoxHire</t>
        </is>
      </c>
    </row>
    <row r="50319">
      <c r="A50319" t="inlineStr">
        <is>
          <t>HR &amp; Employee Management</t>
        </is>
      </c>
      <c r="B50319" t="inlineStr">
        <is>
          <t>Compensation Management</t>
        </is>
      </c>
      <c r="C50319" t="inlineStr">
        <is>
          <t>https://www.getapp.com/hr-employee-management-software/compensation-management/os/web-based</t>
        </is>
      </c>
      <c r="D50319" t="inlineStr">
        <is>
          <t>CompUp</t>
        </is>
      </c>
      <c r="E50319" t="inlineStr">
        <is>
          <t>https://www.getapp.com/emerging-technology-software/a/hiresure-ai/</t>
        </is>
      </c>
      <c r="F50319" t="inlineStr">
        <is>
          <t>Top-rated compensation management platform for merit increment planning, pay equity management, total rewards communication, and more.Read more about CompUp</t>
        </is>
      </c>
    </row>
    <row r="50320">
      <c r="A50320" t="inlineStr">
        <is>
          <t>HR &amp; Employee Management</t>
        </is>
      </c>
      <c r="B50320" t="inlineStr">
        <is>
          <t>Compensation Management</t>
        </is>
      </c>
      <c r="C50320" t="inlineStr">
        <is>
          <t>https://www.getapp.com/hr-employee-management-software/compensation-management/os/web-based</t>
        </is>
      </c>
      <c r="D50320" t="inlineStr">
        <is>
          <t>Profiler Cloud</t>
        </is>
      </c>
      <c r="E50320" t="inlineStr">
        <is>
          <t>https://www.getapp.com/project-management-planning-software/a/profiler-cloud/</t>
        </is>
      </c>
      <c r="F50320"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50321">
      <c r="A50321" t="inlineStr">
        <is>
          <t>HR &amp; Employee Management</t>
        </is>
      </c>
      <c r="B50321" t="inlineStr">
        <is>
          <t>Compensation Management</t>
        </is>
      </c>
      <c r="C50321" t="inlineStr">
        <is>
          <t>https://www.getapp.com/hr-employee-management-software/compensation-management/os/web-based</t>
        </is>
      </c>
      <c r="D50321" t="inlineStr">
        <is>
          <t>a3innuva Nómina</t>
        </is>
      </c>
      <c r="E50321" t="inlineStr">
        <is>
          <t>https://www.getapp.com/operations-management-software/a/a3innuva/</t>
        </is>
      </c>
      <c r="F50321"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0322">
      <c r="A50322" t="inlineStr">
        <is>
          <t>HR &amp; Employee Management</t>
        </is>
      </c>
      <c r="B50322" t="inlineStr">
        <is>
          <t>Compensation Management</t>
        </is>
      </c>
      <c r="C50322" t="inlineStr">
        <is>
          <t>https://www.getapp.com/hr-employee-management-software/compensation-management/os/web-based</t>
        </is>
      </c>
      <c r="D50322" t="inlineStr">
        <is>
          <t>Juggl</t>
        </is>
      </c>
      <c r="E50322" t="inlineStr">
        <is>
          <t>https://www.getapp.com/hr-employee-management-software/a/juggl/</t>
        </is>
      </c>
      <c r="F50322" t="inlineStr">
        <is>
          <t>Juggl supports integration with major payout systems. Pay your worldwide team in one click and run compensation management like a pro. Scale globally andeliminate any hassle and run everything automatically without manual back-and-forth.Read more about Juggl</t>
        </is>
      </c>
    </row>
    <row r="50323">
      <c r="A50323" t="inlineStr">
        <is>
          <t>HR &amp; Employee Management</t>
        </is>
      </c>
      <c r="B50323" t="inlineStr">
        <is>
          <t>Compensation Management</t>
        </is>
      </c>
      <c r="C50323" t="inlineStr">
        <is>
          <t>https://www.getapp.com/hr-employee-management-software/compensation-management/os/web-based</t>
        </is>
      </c>
      <c r="D50323" t="inlineStr">
        <is>
          <t>Core Commissions</t>
        </is>
      </c>
      <c r="E50323" t="inlineStr">
        <is>
          <t>https://www.getapp.com/sales-software/a/core-commissions/</t>
        </is>
      </c>
      <c r="F50323" t="inlineStr">
        <is>
          <t>Powerful &amp; intuitive commission management software. Handles the most complex incentive plans with rapid implementation.Read more about Core Commissions</t>
        </is>
      </c>
    </row>
    <row r="50324">
      <c r="A50324" t="inlineStr">
        <is>
          <t>HR &amp; Employee Management</t>
        </is>
      </c>
      <c r="B50324" t="inlineStr">
        <is>
          <t>Compensation Management</t>
        </is>
      </c>
      <c r="C50324" t="inlineStr">
        <is>
          <t>https://www.getapp.com/hr-employee-management-software/compensation-management/os/web-based</t>
        </is>
      </c>
      <c r="D50324" t="inlineStr">
        <is>
          <t>Workzoom</t>
        </is>
      </c>
      <c r="E50324" t="inlineStr">
        <is>
          <t>https://www.getapp.com/hr-employee-management-software/a/workzoom/</t>
        </is>
      </c>
      <c r="F50324" t="inlineStr">
        <is>
          <t>Workzoom is the all-in-one HR, Talent, Workforce, and Payroll solution that helps you consolidate and automate your people management.Read more about Workzoom</t>
        </is>
      </c>
    </row>
    <row r="50325">
      <c r="A50325" t="inlineStr">
        <is>
          <t>HR &amp; Employee Management</t>
        </is>
      </c>
      <c r="B50325" t="inlineStr">
        <is>
          <t>Compensation Management</t>
        </is>
      </c>
      <c r="C50325" t="inlineStr">
        <is>
          <t>https://www.getapp.com/hr-employee-management-software/compensation-management/os/web-based</t>
        </is>
      </c>
      <c r="D50325" t="inlineStr">
        <is>
          <t>LaborIQ</t>
        </is>
      </c>
      <c r="E50325" t="inlineStr">
        <is>
          <t>https://www.getapp.com/hr-employee-management-software/a/laboriq/</t>
        </is>
      </c>
      <c r="F50325" t="inlineStr">
        <is>
          <t>Compensation &amp; Labor Market AnalyticsLaborIQ delivers compensation &amp; retention tools for today's employees.Read more about LaborIQ</t>
        </is>
      </c>
    </row>
    <row r="50326">
      <c r="A50326" t="inlineStr">
        <is>
          <t>HR &amp; Employee Management</t>
        </is>
      </c>
      <c r="B50326" t="inlineStr">
        <is>
          <t>Compensation Management</t>
        </is>
      </c>
      <c r="C50326" t="inlineStr">
        <is>
          <t>https://www.getapp.com/hr-employee-management-software/compensation-management/os/web-based</t>
        </is>
      </c>
      <c r="D50326" t="inlineStr">
        <is>
          <t>ZenCentiv</t>
        </is>
      </c>
      <c r="E50326" t="inlineStr">
        <is>
          <t>https://www.getapp.com/sales-software/a/zencentiv/</t>
        </is>
      </c>
      <c r="F50326" t="inlineStr">
        <is>
          <t>ZenCentiv is a no-code platform that simplifies sales compensation management. Its flexible block system allows businesses to create customized plans without technical skills. ZenCentiv automates workflows, reduces errors, and provides real-time insights for mid-market to enterprise companies.Read more about ZenCentiv</t>
        </is>
      </c>
    </row>
    <row r="50327">
      <c r="A50327" t="inlineStr">
        <is>
          <t>HR &amp; Employee Management</t>
        </is>
      </c>
      <c r="B50327" t="inlineStr">
        <is>
          <t>Compensation Management</t>
        </is>
      </c>
      <c r="C50327" t="inlineStr">
        <is>
          <t>https://www.getapp.com/hr-employee-management-software/compensation-management/os/web-based</t>
        </is>
      </c>
      <c r="D50327" t="inlineStr">
        <is>
          <t>BizRun HR</t>
        </is>
      </c>
      <c r="E50327" t="inlineStr">
        <is>
          <t>https://www.getapp.com/hr-employee-management-software/a/bizrun/</t>
        </is>
      </c>
      <c r="F50327"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50328">
      <c r="A50328" t="inlineStr">
        <is>
          <t>HR &amp; Employee Management</t>
        </is>
      </c>
      <c r="B50328" t="inlineStr">
        <is>
          <t>Compensation Management</t>
        </is>
      </c>
      <c r="C50328" t="inlineStr">
        <is>
          <t>https://www.getapp.com/hr-employee-management-software/compensation-management/os/web-based</t>
        </is>
      </c>
      <c r="D50328" t="inlineStr">
        <is>
          <t>Commet</t>
        </is>
      </c>
      <c r="E50328" t="inlineStr">
        <is>
          <t>https://www.getapp.com/all-software/a/commet/</t>
        </is>
      </c>
      <c r="F50328" t="inlineStr">
        <is>
          <t>Commet is an automated commission calculation and payout solution for sales teams. It helps businesses organize their data sources, design custom commission plans, and streamline the approval process. Commet integrates directly with CRMs, data warehouses, and ERPs to save time and effort. The product is committed to security, using the latest protocols to protect user and customer data.Read more about Commet</t>
        </is>
      </c>
    </row>
    <row r="50329">
      <c r="A50329" t="inlineStr">
        <is>
          <t>HR &amp; Employee Management</t>
        </is>
      </c>
      <c r="B50329" t="inlineStr">
        <is>
          <t>Compensation Management</t>
        </is>
      </c>
      <c r="C50329" t="inlineStr">
        <is>
          <t>https://www.getapp.com/hr-employee-management-software/compensation-management/os/web-based</t>
        </is>
      </c>
      <c r="D50329" t="inlineStr">
        <is>
          <t>Cornerstone HR</t>
        </is>
      </c>
      <c r="E50329" t="inlineStr">
        <is>
          <t>https://www.getapp.com/hr-employee-management-software/a/cornerstone-hr/</t>
        </is>
      </c>
      <c r="F50329" t="inlineStr">
        <is>
          <t>Cornerstone HR centralizes all global workforce data in one self-serve platform with robust administration, planning and reporting toolsRead more about Cornerstone HR</t>
        </is>
      </c>
    </row>
    <row r="50330">
      <c r="A50330" t="inlineStr">
        <is>
          <t>HR &amp; Employee Management</t>
        </is>
      </c>
      <c r="B50330" t="inlineStr">
        <is>
          <t>Compensation Management</t>
        </is>
      </c>
      <c r="C50330" t="inlineStr">
        <is>
          <t>https://www.getapp.com/hr-employee-management-software/compensation-management/os/web-based</t>
        </is>
      </c>
      <c r="D50330" t="inlineStr">
        <is>
          <t>AttendLab</t>
        </is>
      </c>
      <c r="E50330" t="inlineStr">
        <is>
          <t>https://www.getapp.com/hr-employee-management-software/a/attendlab/</t>
        </is>
      </c>
      <c r="F50330"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50331">
      <c r="A50331" t="inlineStr">
        <is>
          <t>HR &amp; Employee Management</t>
        </is>
      </c>
      <c r="B50331" t="inlineStr">
        <is>
          <t>Compensation Management</t>
        </is>
      </c>
      <c r="C50331" t="inlineStr">
        <is>
          <t>https://www.getapp.com/hr-employee-management-software/compensation-management/os/web-based</t>
        </is>
      </c>
      <c r="D50331" t="inlineStr">
        <is>
          <t>HubbubHR</t>
        </is>
      </c>
      <c r="E50331" t="inlineStr">
        <is>
          <t>https://www.getapp.com/hr-employee-management-software/a/hubbubhr/</t>
        </is>
      </c>
      <c r="F50331" t="inlineStr">
        <is>
          <t>(R)evolutionary HCM for a Changing World. A powerful HR strategy must be adaptive. Organisational needs &amp; talent expectations ceaselessly change. Diverse jurisdictions, workforces &amp; customs only compound the complexity. HubbubHR is designed for a complex world.Read more about HubbubHR</t>
        </is>
      </c>
    </row>
    <row r="50332">
      <c r="A50332" t="inlineStr">
        <is>
          <t>HR &amp; Employee Management</t>
        </is>
      </c>
      <c r="B50332" t="inlineStr">
        <is>
          <t>Compensation Management</t>
        </is>
      </c>
      <c r="C50332" t="inlineStr">
        <is>
          <t>https://www.getapp.com/hr-employee-management-software/compensation-management/os/web-based</t>
        </is>
      </c>
      <c r="D50332" t="inlineStr">
        <is>
          <t>Motivy</t>
        </is>
      </c>
      <c r="E50332" t="inlineStr">
        <is>
          <t>https://www.getapp.com/operations-management-software/a/motivy/</t>
        </is>
      </c>
      <c r="F50332" t="inlineStr">
        <is>
          <t>Motivy is a modern organizational culture solution that helps you motivate, connect and empower human talent.Our platform allows you to enhance the performance of your collaborators through gamified recognitions and aligned to your corporate strategy.Read more about Motivy</t>
        </is>
      </c>
    </row>
    <row r="50333">
      <c r="A50333" t="inlineStr">
        <is>
          <t>HR &amp; Employee Management</t>
        </is>
      </c>
      <c r="B50333" t="inlineStr">
        <is>
          <t>Compensation Management</t>
        </is>
      </c>
      <c r="C50333" t="inlineStr">
        <is>
          <t>https://www.getapp.com/hr-employee-management-software/compensation-management/os/web-based</t>
        </is>
      </c>
      <c r="D50333" t="inlineStr">
        <is>
          <t>MiHCM</t>
        </is>
      </c>
      <c r="E50333" t="inlineStr">
        <is>
          <t>https://www.getapp.com/hr-employee-management-software/a/mihcm/</t>
        </is>
      </c>
      <c r="F50333" t="inlineStr">
        <is>
          <t>MiHCM is a cloud-based human capital management system that helps businesses monitor workforce activity, automatically analyse performance, reward and retain the top talent in the company.Read more about MiHCM</t>
        </is>
      </c>
    </row>
    <row r="50334">
      <c r="A50334" t="inlineStr">
        <is>
          <t>HR &amp; Employee Management</t>
        </is>
      </c>
      <c r="B50334" t="inlineStr">
        <is>
          <t>Compensation Management</t>
        </is>
      </c>
      <c r="C50334" t="inlineStr">
        <is>
          <t>https://www.getapp.com/hr-employee-management-software/compensation-management/os/web-based</t>
        </is>
      </c>
      <c r="D50334" t="inlineStr">
        <is>
          <t>J.P. Morgan Workplace Solutions</t>
        </is>
      </c>
      <c r="E50334" t="inlineStr">
        <is>
          <t>https://www.getapp.com/finance-accounting-software/a/global-shares/</t>
        </is>
      </c>
      <c r="F50334" t="inlineStr">
        <is>
          <t>We integrate key data seamlessly with your stock plan, ensuring that wherever you’re based, whatever your plan type, you’re maximizing the benefits of stock compensation. Collaboration between the Legal, Payroll, HR and Compensation &amp; Benefits departments of public companies becomes super easy.Read more about J.P. Morgan Workplace Solutions</t>
        </is>
      </c>
    </row>
    <row r="50335">
      <c r="A50335" t="inlineStr">
        <is>
          <t>HR &amp; Employee Management</t>
        </is>
      </c>
      <c r="B50335" t="inlineStr">
        <is>
          <t>Compensation Management</t>
        </is>
      </c>
      <c r="C50335" t="inlineStr">
        <is>
          <t>https://www.getapp.com/hr-employee-management-software/compensation-management/os/web-based</t>
        </is>
      </c>
      <c r="D50335" t="inlineStr">
        <is>
          <t>Corporate Payroll Services</t>
        </is>
      </c>
      <c r="E50335" t="inlineStr">
        <is>
          <t>https://www.getapp.com/hr-employee-management-software/a/corporate-payroll-services/</t>
        </is>
      </c>
      <c r="F50335" t="inlineStr">
        <is>
          <t>Corporate Payroll Services is a cloud-based payroll management solution, which assists businesses to manage tax filing, worker compensation, retirement plans, and health insurance policies. Key features include employee database, audit trails, e-verification, background screening, and reporting.Read more about Corporate Payroll Services</t>
        </is>
      </c>
    </row>
    <row r="50336">
      <c r="A50336" t="inlineStr">
        <is>
          <t>HR &amp; Employee Management</t>
        </is>
      </c>
      <c r="B50336" t="inlineStr">
        <is>
          <t>Compensation Management</t>
        </is>
      </c>
      <c r="C50336" t="inlineStr">
        <is>
          <t>https://www.getapp.com/hr-employee-management-software/compensation-management/os/web-based</t>
        </is>
      </c>
      <c r="D50336" t="inlineStr">
        <is>
          <t>beqom Pay Management</t>
        </is>
      </c>
      <c r="E50336" t="inlineStr">
        <is>
          <t>https://www.getapp.com/all-software/a/sales-performance-management/</t>
        </is>
      </c>
      <c r="F50336" t="inlineStr">
        <is>
          <t>beqom TCM is a best-of-breed solution to manage total compensation, streamlining processes for salary planning, merit reviews, fair pay analysis, bonus, sales incentives, deferred compensation, and equity allocation, all on one platform.Read more about beqom Pay Management</t>
        </is>
      </c>
    </row>
    <row r="50337">
      <c r="A50337" t="inlineStr">
        <is>
          <t>HR &amp; Employee Management</t>
        </is>
      </c>
      <c r="B50337" t="inlineStr">
        <is>
          <t>Compensation Management</t>
        </is>
      </c>
      <c r="C50337" t="inlineStr">
        <is>
          <t>https://www.getapp.com/hr-employee-management-software/compensation-management/os/web-based</t>
        </is>
      </c>
      <c r="D50337" t="inlineStr">
        <is>
          <t>OnePoint HCM</t>
        </is>
      </c>
      <c r="E50337" t="inlineStr">
        <is>
          <t>https://www.getapp.com/all-software/a/onepoint-hcm/</t>
        </is>
      </c>
      <c r="F50337"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50338">
      <c r="A50338" t="inlineStr">
        <is>
          <t>HR &amp; Employee Management</t>
        </is>
      </c>
      <c r="B50338" t="inlineStr">
        <is>
          <t>Compensation Management</t>
        </is>
      </c>
      <c r="C50338" t="inlineStr">
        <is>
          <t>https://www.getapp.com/hr-employee-management-software/compensation-management/os/web-based</t>
        </is>
      </c>
      <c r="D50338" t="inlineStr">
        <is>
          <t>Varicent</t>
        </is>
      </c>
      <c r="E50338" t="inlineStr">
        <is>
          <t>https://www.getapp.com/hr-employee-management-software/a/varicent-sales-performance-management/</t>
        </is>
      </c>
      <c r="F50338" t="inlineStr">
        <is>
          <t>From quotas to sales and compensation, Varicent enables enterprise companies to drive high performance and maximize revenue by providing vital data, insights, and tools through our suite of solutions.Read more about Varicent</t>
        </is>
      </c>
    </row>
    <row r="50339">
      <c r="A50339" t="inlineStr">
        <is>
          <t>HR &amp; Employee Management</t>
        </is>
      </c>
      <c r="B50339" t="inlineStr">
        <is>
          <t>Compensation Management</t>
        </is>
      </c>
      <c r="C50339" t="inlineStr">
        <is>
          <t>https://www.getapp.com/hr-employee-management-software/compensation-management/os/web-based</t>
        </is>
      </c>
      <c r="D50339" t="inlineStr">
        <is>
          <t>SONARH</t>
        </is>
      </c>
      <c r="E50339" t="inlineStr">
        <is>
          <t>https://www.getapp.com/hr-employee-management-software/a/sonarh/</t>
        </is>
      </c>
      <c r="F50339"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0340">
      <c r="A50340" t="inlineStr">
        <is>
          <t>HR &amp; Employee Management</t>
        </is>
      </c>
      <c r="B50340" t="inlineStr">
        <is>
          <t>Compensation Management</t>
        </is>
      </c>
      <c r="C50340" t="inlineStr">
        <is>
          <t>https://www.getapp.com/hr-employee-management-software/compensation-management/os/web-based</t>
        </is>
      </c>
      <c r="D50340" t="inlineStr">
        <is>
          <t>PeopleGuru HCM</t>
        </is>
      </c>
      <c r="E50340" t="inlineStr">
        <is>
          <t>https://www.getapp.com/hr-employee-management-software/a/peopleguru-hcm/</t>
        </is>
      </c>
      <c r="F50340" t="inlineStr">
        <is>
          <t>At PeopleGuru™, we help teams, both big and small, save time, reduce errors, and streamline HR, payroll, and recruiting— all in one affordable solution.Read more about PeopleGuru HCM</t>
        </is>
      </c>
    </row>
    <row r="50341">
      <c r="A50341" t="inlineStr">
        <is>
          <t>HR &amp; Employee Management</t>
        </is>
      </c>
      <c r="B50341" t="inlineStr">
        <is>
          <t>Compensation Management</t>
        </is>
      </c>
      <c r="C50341" t="inlineStr">
        <is>
          <t>https://www.getapp.com/hr-employee-management-software/compensation-management/os/web-based</t>
        </is>
      </c>
      <c r="D50341" t="inlineStr">
        <is>
          <t>flair</t>
        </is>
      </c>
      <c r="E50341" t="inlineStr">
        <is>
          <t>https://www.getapp.com/hr-employee-management-software/a/flair/</t>
        </is>
      </c>
      <c r="F50341" t="inlineStr">
        <is>
          <t>flair is a holistic cloud-based HRMS build on Salesforce and designed to help companies automate and manage processes related to recruiting, payroll, employee documents storage, and engagement.Read more about flair</t>
        </is>
      </c>
    </row>
    <row r="50342">
      <c r="A50342" t="inlineStr">
        <is>
          <t>HR &amp; Employee Management</t>
        </is>
      </c>
      <c r="B50342" t="inlineStr">
        <is>
          <t>Compensation Management</t>
        </is>
      </c>
      <c r="C50342" t="inlineStr">
        <is>
          <t>https://www.getapp.com/hr-employee-management-software/compensation-management/os/web-based</t>
        </is>
      </c>
      <c r="D50342" t="inlineStr">
        <is>
          <t>Optio</t>
        </is>
      </c>
      <c r="E50342" t="inlineStr">
        <is>
          <t>https://www.getapp.com/finance-accounting-software/a/optio-1/</t>
        </is>
      </c>
      <c r="F50342" t="inlineStr">
        <is>
          <t>Optio's platform simplifies equity management throughout the entire process, from start to finish. It includes a user-friendly administrator portal, compliance tools, a portal for shareholders, and share custody capabilities. With Optio, managing equity is made easy and understandableRead more about Optio</t>
        </is>
      </c>
    </row>
    <row r="50343">
      <c r="A50343" t="inlineStr">
        <is>
          <t>HR &amp; Employee Management</t>
        </is>
      </c>
      <c r="B50343" t="inlineStr">
        <is>
          <t>Compensation Management</t>
        </is>
      </c>
      <c r="C50343" t="inlineStr">
        <is>
          <t>https://www.getapp.com/hr-employee-management-software/compensation-management/os/web-based</t>
        </is>
      </c>
      <c r="D50343" t="inlineStr">
        <is>
          <t>Adaptive Pay</t>
        </is>
      </c>
      <c r="E50343" t="inlineStr">
        <is>
          <t>https://www.getapp.com/hr-employee-management-software/a/adaptive-payroll/</t>
        </is>
      </c>
      <c r="F50343" t="inlineStr">
        <is>
          <t>Adaptive Payroll is a complete payroll solution for SMBs featuring time &amp; attendance tracking, reporting &amp; analytics &amp; an Human Resource information systemRead more about Adaptive Pay</t>
        </is>
      </c>
    </row>
    <row r="50344">
      <c r="A50344" t="inlineStr">
        <is>
          <t>HR &amp; Employee Management</t>
        </is>
      </c>
      <c r="B50344" t="inlineStr">
        <is>
          <t>Compensation Management</t>
        </is>
      </c>
      <c r="C50344" t="inlineStr">
        <is>
          <t>https://www.getapp.com/hr-employee-management-software/compensation-management/os/web-based</t>
        </is>
      </c>
      <c r="D50344" t="inlineStr">
        <is>
          <t>Pyplan</t>
        </is>
      </c>
      <c r="E50344" t="inlineStr">
        <is>
          <t>https://www.getapp.com/finance-accounting-software/a/pyplan/</t>
        </is>
      </c>
      <c r="F50344" t="inlineStr">
        <is>
          <t>Experience the utmost flexibility and potency of a business planning platform that surpasses all others. Address every planning and analytical requirement within a unified and cohesive environment.Read more about Pyplan</t>
        </is>
      </c>
    </row>
    <row r="50345">
      <c r="A50345" t="inlineStr">
        <is>
          <t>HR &amp; Employee Management</t>
        </is>
      </c>
      <c r="B50345" t="inlineStr">
        <is>
          <t>Compensation Management</t>
        </is>
      </c>
      <c r="C50345" t="inlineStr">
        <is>
          <t>https://www.getapp.com/hr-employee-management-software/compensation-management/os/web-based</t>
        </is>
      </c>
      <c r="D50345" t="inlineStr">
        <is>
          <t>StrandumHR</t>
        </is>
      </c>
      <c r="E50345" t="inlineStr">
        <is>
          <t>https://www.getapp.com/hr-employee-management-software/a/strandumhr/</t>
        </is>
      </c>
      <c r="F50345"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0346">
      <c r="A50346" t="inlineStr">
        <is>
          <t>HR &amp; Employee Management</t>
        </is>
      </c>
      <c r="B50346" t="inlineStr">
        <is>
          <t>Compensation Management</t>
        </is>
      </c>
      <c r="C50346" t="inlineStr">
        <is>
          <t>https://www.getapp.com/hr-employee-management-software/compensation-management/os/web-based</t>
        </is>
      </c>
      <c r="D50346" t="inlineStr">
        <is>
          <t>Quoroom</t>
        </is>
      </c>
      <c r="E50346" t="inlineStr">
        <is>
          <t>https://www.getapp.com/finance-accounting-software/a/quoroom/</t>
        </is>
      </c>
      <c r="F50346" t="inlineStr">
        <is>
          <t>Designed for accounting, automotive, construction, hospitality, human resources, and other industries, Quoroom is a cloud-based equity management platform that helps streamline liquidity and funding processes related to statutory registers and filings, security transfers, account reconciliation, and legal document storage.Read more about Quoroom</t>
        </is>
      </c>
    </row>
    <row r="50347">
      <c r="A50347" t="inlineStr">
        <is>
          <t>HR &amp; Employee Management</t>
        </is>
      </c>
      <c r="B50347" t="inlineStr">
        <is>
          <t>Compensation Management</t>
        </is>
      </c>
      <c r="C50347" t="inlineStr">
        <is>
          <t>https://www.getapp.com/hr-employee-management-software/compensation-management/os/web-based</t>
        </is>
      </c>
      <c r="D50347" t="inlineStr">
        <is>
          <t>PTO Exchange</t>
        </is>
      </c>
      <c r="E50347" t="inlineStr">
        <is>
          <t>https://www.getapp.com/hr-employee-management-software/a/pto-exchange/</t>
        </is>
      </c>
      <c r="F50347" t="inlineStr">
        <is>
          <t>PTO Exchange is a cloud-based benefits administration platform designed to help employees convert unused paid time off (PTO) hours into liquid assets. The application enables users to configure retirement accounts, manage donations, earn travel reward points, process student loan payments, and donate for charitable causes.Read more about PTO Exchange</t>
        </is>
      </c>
    </row>
    <row r="50348">
      <c r="A50348" t="inlineStr">
        <is>
          <t>HR &amp; Employee Management</t>
        </is>
      </c>
      <c r="B50348" t="inlineStr">
        <is>
          <t>Compensation Management</t>
        </is>
      </c>
      <c r="C50348" t="inlineStr">
        <is>
          <t>https://www.getapp.com/hr-employee-management-software/compensation-management/os/web-based</t>
        </is>
      </c>
      <c r="D50348" t="inlineStr">
        <is>
          <t>Total Rewards Builder</t>
        </is>
      </c>
      <c r="E50348" t="inlineStr">
        <is>
          <t>https://www.getapp.com/hr-employee-management-software/a/total-rewards-builder/</t>
        </is>
      </c>
      <c r="F50348" t="inlineStr">
        <is>
          <t>Total Rewards Builder is a cloud-based rewards marketing platform that helps organizations engage, promote, educate, and analyze their total rewards programs.Read more about Total Rewards Builder</t>
        </is>
      </c>
    </row>
    <row r="50349">
      <c r="A50349" t="inlineStr">
        <is>
          <t>HR &amp; Employee Management</t>
        </is>
      </c>
      <c r="B50349" t="inlineStr">
        <is>
          <t>Compensation Management</t>
        </is>
      </c>
      <c r="C50349" t="inlineStr">
        <is>
          <t>https://www.getapp.com/hr-employee-management-software/compensation-management/os/web-based</t>
        </is>
      </c>
      <c r="D50349" t="inlineStr">
        <is>
          <t>Zoho Payroll</t>
        </is>
      </c>
      <c r="E50349" t="inlineStr">
        <is>
          <t>https://www.getapp.com/hr-employee-management-software/a/zoho-payroll/</t>
        </is>
      </c>
      <c r="F50349" t="inlineStr">
        <is>
          <t>Zoho Payroll is a cloud-based payroll software compliant with India, UAE,Saudi Arabia and US tax laws with multi-state support.Read more about Zoho Payroll</t>
        </is>
      </c>
    </row>
    <row r="50350">
      <c r="A50350" t="inlineStr">
        <is>
          <t>HR &amp; Employee Management</t>
        </is>
      </c>
      <c r="B50350" t="inlineStr">
        <is>
          <t>Compensation Management</t>
        </is>
      </c>
      <c r="C50350" t="inlineStr">
        <is>
          <t>https://www.getapp.com/hr-employee-management-software/compensation-management/os/web-based</t>
        </is>
      </c>
      <c r="D50350" t="inlineStr">
        <is>
          <t>SAN Payroll</t>
        </is>
      </c>
      <c r="E50350" t="inlineStr">
        <is>
          <t>https://www.getapp.com/hr-employee-management-software/a/san-payroll/</t>
        </is>
      </c>
      <c r="F50350" t="inlineStr">
        <is>
          <t>The essential part of every organization is effective Payroll and HR software. This software aims to manage, organize and automate your employee’s salary as well as financial records.Read more about SAN Payroll</t>
        </is>
      </c>
    </row>
    <row r="50351">
      <c r="A50351" t="inlineStr">
        <is>
          <t>HR &amp; Employee Management</t>
        </is>
      </c>
      <c r="B50351" t="inlineStr">
        <is>
          <t>Compensation Management</t>
        </is>
      </c>
      <c r="C50351" t="inlineStr">
        <is>
          <t>https://www.getapp.com/hr-employee-management-software/compensation-management/os/web-based</t>
        </is>
      </c>
      <c r="D50351" t="inlineStr">
        <is>
          <t>LightWork Performance Management</t>
        </is>
      </c>
      <c r="E50351" t="inlineStr">
        <is>
          <t>https://www.getapp.com/hr-employee-management-software/a/lightwork-talent-management/</t>
        </is>
      </c>
      <c r="F50351" t="inlineStr">
        <is>
          <t>The LightWork Performance Management system encourages employee development, highlights strengths, and identifies areas for improvement in employee performanceRead more about LightWork Performance Management</t>
        </is>
      </c>
    </row>
    <row r="50352">
      <c r="A50352" t="inlineStr">
        <is>
          <t>HR &amp; Employee Management</t>
        </is>
      </c>
      <c r="B50352" t="inlineStr">
        <is>
          <t>Compensation Management</t>
        </is>
      </c>
      <c r="C50352" t="inlineStr">
        <is>
          <t>https://www.getapp.com/hr-employee-management-software/compensation-management/os/web-based</t>
        </is>
      </c>
      <c r="D50352" t="inlineStr">
        <is>
          <t>Peimi</t>
        </is>
      </c>
      <c r="E50352" t="inlineStr">
        <is>
          <t>https://www.getapp.com/sales-software/a/peimi/</t>
        </is>
      </c>
      <c r="F50352" t="inlineStr">
        <is>
          <t>Peimi is a commission platform that automates the calculation of commissions. It integrates with the CRM and ERP platforms to obtain the data and display it for the commercial, HR, and finance teams. The application allows the salesperson to gain insights through dashboards.Read more about Peimi</t>
        </is>
      </c>
    </row>
    <row r="50353">
      <c r="A50353" t="inlineStr">
        <is>
          <t>HR &amp; Employee Management</t>
        </is>
      </c>
      <c r="B50353" t="inlineStr">
        <is>
          <t>Compensation Management</t>
        </is>
      </c>
      <c r="C50353" t="inlineStr">
        <is>
          <t>https://www.getapp.com/hr-employee-management-software/compensation-management/os/web-based</t>
        </is>
      </c>
      <c r="D50353" t="inlineStr">
        <is>
          <t>Forma.ai</t>
        </is>
      </c>
      <c r="E50353" t="inlineStr">
        <is>
          <t>https://www.getapp.com/sales-software/a/forma-ai/</t>
        </is>
      </c>
      <c r="F50353" t="inlineStr">
        <is>
          <t>Forma.ai is an AI-enabled sales performance management (SPM) platform that helps sales organizations optimize territories, quotas, and incentive compensation.Read more about Forma.ai</t>
        </is>
      </c>
    </row>
    <row r="50354">
      <c r="A50354" t="inlineStr">
        <is>
          <t>HR &amp; Employee Management</t>
        </is>
      </c>
      <c r="B50354" t="inlineStr">
        <is>
          <t>Compensation Management</t>
        </is>
      </c>
      <c r="C50354" t="inlineStr">
        <is>
          <t>https://www.getapp.com/hr-employee-management-software/compensation-management/os/web-based</t>
        </is>
      </c>
      <c r="D50354" t="inlineStr">
        <is>
          <t>Hallmark Health Care Solutions Provider Compensation</t>
        </is>
      </c>
      <c r="E50354" t="inlineStr">
        <is>
          <t>https://www.getapp.com/operations-management-software/a/heisenberg-ii/</t>
        </is>
      </c>
      <c r="F50354" t="inlineStr">
        <is>
          <t>Designed for businesses of all sizes, Heisenberg II is a cloud-based compensation management software that helps monitor contract variability and track its performance on a unified platform.Read more about Hallmark Health Care Solutions Provider Compensation</t>
        </is>
      </c>
    </row>
    <row r="50355">
      <c r="A50355" t="inlineStr">
        <is>
          <t>HR &amp; Employee Management</t>
        </is>
      </c>
      <c r="B50355" t="inlineStr">
        <is>
          <t>Compensation Management</t>
        </is>
      </c>
      <c r="C50355" t="inlineStr">
        <is>
          <t>https://www.getapp.com/hr-employee-management-software/compensation-management/os/web-based</t>
        </is>
      </c>
      <c r="D50355" t="inlineStr">
        <is>
          <t>CompACT</t>
        </is>
      </c>
      <c r="E50355" t="inlineStr">
        <is>
          <t>https://www.getapp.com/hr-employee-management-software/a/compact/</t>
        </is>
      </c>
      <c r="F50355" t="inlineStr">
        <is>
          <t>compACT is a compensation management solution for salary, bonus, and incentive administration, executing compensation plans based on custom rules &amp; restrictionsRead more about CompACT</t>
        </is>
      </c>
    </row>
    <row r="50356">
      <c r="A50356" t="inlineStr">
        <is>
          <t>HR &amp; Employee Management</t>
        </is>
      </c>
      <c r="B50356" t="inlineStr">
        <is>
          <t>Compensation Management</t>
        </is>
      </c>
      <c r="C50356" t="inlineStr">
        <is>
          <t>https://www.getapp.com/hr-employee-management-software/compensation-management/os/web-based</t>
        </is>
      </c>
      <c r="D50356" t="inlineStr">
        <is>
          <t>Leaptree Incentivize</t>
        </is>
      </c>
      <c r="E50356" t="inlineStr">
        <is>
          <t>https://www.getapp.com/sales-software/a/leaptree-incentivize/</t>
        </is>
      </c>
      <c r="F50356" t="inlineStr">
        <is>
          <t>100% Salesforce-native, Leaptree Incentivize streamlines compensation and incentive management for sales, revenue ops, and finance teams—serving industries like sales, IT, finance, customer success, and call center management.Read more about Leaptree Incentivize</t>
        </is>
      </c>
    </row>
    <row r="50357">
      <c r="A50357" t="inlineStr">
        <is>
          <t>HR &amp; Employee Management</t>
        </is>
      </c>
      <c r="B50357" t="inlineStr">
        <is>
          <t>Compensation Management</t>
        </is>
      </c>
      <c r="C50357" t="inlineStr">
        <is>
          <t>https://www.getapp.com/hr-employee-management-software/compensation-management/os/web-based</t>
        </is>
      </c>
      <c r="D50357" t="inlineStr">
        <is>
          <t>Xtiva</t>
        </is>
      </c>
      <c r="E50357" t="inlineStr">
        <is>
          <t>https://www.getapp.com/sales-software/a/xtiva/</t>
        </is>
      </c>
      <c r="F50357" t="inlineStr">
        <is>
          <t>Xtiva is a cloud-based sales performance management platform designed to help financial organizations gain insights into sales' performance data and create different types of incentive compensation plans.Read more about Xtiva</t>
        </is>
      </c>
    </row>
    <row r="50358">
      <c r="A50358" t="inlineStr">
        <is>
          <t>HR &amp; Employee Management</t>
        </is>
      </c>
      <c r="B50358" t="inlineStr">
        <is>
          <t>Compensation Management</t>
        </is>
      </c>
      <c r="C50358" t="inlineStr">
        <is>
          <t>https://www.getapp.com/hr-employee-management-software/compensation-management/os/web-based</t>
        </is>
      </c>
      <c r="D50358" t="inlineStr">
        <is>
          <t>Mereo</t>
        </is>
      </c>
      <c r="E50358" t="inlineStr">
        <is>
          <t>https://www.getapp.com/operations-management-software/a/mereo/</t>
        </is>
      </c>
      <c r="F50358" t="inlineStr">
        <is>
          <t>Mereo is a corporate performance and engagement management tool that makes it possible to set and track team goals, implement action plans according to the development observed, create personalized competency assessments, share feedback with employees, and more. Available in English and Portuguese.Read more about Mereo</t>
        </is>
      </c>
    </row>
    <row r="50359">
      <c r="A50359" t="inlineStr">
        <is>
          <t>HR &amp; Employee Management</t>
        </is>
      </c>
      <c r="B50359" t="inlineStr">
        <is>
          <t>Compensation Management</t>
        </is>
      </c>
      <c r="C50359" t="inlineStr">
        <is>
          <t>https://www.getapp.com/hr-employee-management-software/compensation-management/os/web-based</t>
        </is>
      </c>
      <c r="D50359" t="inlineStr">
        <is>
          <t>PayReview</t>
        </is>
      </c>
      <c r="E50359" t="inlineStr">
        <is>
          <t>https://www.getapp.com/sales-software/a/payreview/</t>
        </is>
      </c>
      <c r="F50359" t="inlineStr">
        <is>
          <t>PAYREVIEW: We are Compensation Management Software. PayReview helps you allocate right amount and time for better talent decisions, merit planning, workforce planning, manpower planning, budgets allocation, incentives planning both effectively and efficiently.Read more about PayReview</t>
        </is>
      </c>
    </row>
    <row r="50360">
      <c r="A50360" t="inlineStr">
        <is>
          <t>HR &amp; Employee Management</t>
        </is>
      </c>
      <c r="B50360" t="inlineStr">
        <is>
          <t>Compensation Management</t>
        </is>
      </c>
      <c r="C50360" t="inlineStr">
        <is>
          <t>https://www.getapp.com/hr-employee-management-software/compensation-management/os/web-based</t>
        </is>
      </c>
      <c r="D50360" t="inlineStr">
        <is>
          <t>SecureSheet</t>
        </is>
      </c>
      <c r="E50360" t="inlineStr">
        <is>
          <t>https://www.getapp.com/hr-employee-management-software/a/securesheet/</t>
        </is>
      </c>
      <c r="F50360" t="inlineStr">
        <is>
          <t>Turn Your Compensation Spreadsheet Into a Secure, Multi-User Business Application with SecureSheet20 years proven, trusted and secure technology helping customers everyday make their lives easier.See why so many companies rely on SecureSheet to meet the needs their HRIS systems can't meet...Read more about SecureSheet</t>
        </is>
      </c>
    </row>
    <row r="50361">
      <c r="A50361" t="inlineStr">
        <is>
          <t>HR &amp; Employee Management</t>
        </is>
      </c>
      <c r="B50361" t="inlineStr">
        <is>
          <t>Compensation Management</t>
        </is>
      </c>
      <c r="C50361" t="inlineStr">
        <is>
          <t>https://www.getapp.com/hr-employee-management-software/compensation-management/os/web-based</t>
        </is>
      </c>
      <c r="D50361" t="inlineStr">
        <is>
          <t>Insperity</t>
        </is>
      </c>
      <c r="E50361" t="inlineStr">
        <is>
          <t>https://www.getapp.com/all-software/a/insperity-hcm-hr-technology-suite/</t>
        </is>
      </c>
      <c r="F50361" t="inlineStr">
        <is>
          <t>Insperity provides a personalized, optimal blend of service and HR technology that helps businesses focus on growth and opportunity.Read more about Insperity</t>
        </is>
      </c>
    </row>
    <row r="50362">
      <c r="A50362" t="inlineStr">
        <is>
          <t>HR &amp; Employee Management</t>
        </is>
      </c>
      <c r="B50362" t="inlineStr">
        <is>
          <t>Compensation Management</t>
        </is>
      </c>
      <c r="C50362" t="inlineStr">
        <is>
          <t>https://www.getapp.com/hr-employee-management-software/compensation-management/os/web-based</t>
        </is>
      </c>
      <c r="D50362" t="inlineStr">
        <is>
          <t>SD Worx Payroll</t>
        </is>
      </c>
      <c r="E50362" t="inlineStr">
        <is>
          <t>https://www.getapp.com/hr-employee-management-software/a/sd-worx-payroll/</t>
        </is>
      </c>
      <c r="F50362"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50363">
      <c r="A50363" t="inlineStr">
        <is>
          <t>HR &amp; Employee Management</t>
        </is>
      </c>
      <c r="B50363" t="inlineStr">
        <is>
          <t>Compensation Management</t>
        </is>
      </c>
      <c r="C50363" t="inlineStr">
        <is>
          <t>https://www.getapp.com/hr-employee-management-software/compensation-management/os/web-based</t>
        </is>
      </c>
      <c r="D50363" t="inlineStr">
        <is>
          <t>CATS</t>
        </is>
      </c>
      <c r="E50363" t="inlineStr">
        <is>
          <t>https://www.getapp.com/sales-software/a/cats-1/</t>
        </is>
      </c>
      <c r="F50363" t="inlineStr">
        <is>
          <t>CATS is a comprehensive sales performance management (SPM) solution that helps businesses manage their incentive compensation programs. The platform offers an integrated suite of applications designed to streamline the planning, design, allocation, and management of incentive compensation. Its calculation engine provides an extensible foundation for the processing of sales information and enterprise data.Read more about CATS</t>
        </is>
      </c>
    </row>
    <row r="50364">
      <c r="A50364" t="inlineStr">
        <is>
          <t>HR &amp; Employee Management</t>
        </is>
      </c>
      <c r="B50364" t="inlineStr">
        <is>
          <t>Compensation Management</t>
        </is>
      </c>
      <c r="C50364" t="inlineStr">
        <is>
          <t>https://www.getapp.com/hr-employee-management-software/compensation-management/os/web-based</t>
        </is>
      </c>
      <c r="D50364" t="inlineStr">
        <is>
          <t>PeopleFluent Compensation Planning</t>
        </is>
      </c>
      <c r="E50364" t="inlineStr">
        <is>
          <t>https://www.getapp.com/hr-employee-management-software/a/peoplefluent-compensation-planning/</t>
        </is>
      </c>
      <c r="F50364" t="inlineStr">
        <is>
          <t>PeopleFluent Compensation Planning is a human resource management system designed to help midsize and large enterprises create pay and total rewards models for employees. It allows HR professionals to devise compensation programs and include incentives, bonuses and benefits based on performances.Read more about PeopleFluent Compensation Planning</t>
        </is>
      </c>
    </row>
    <row r="50365">
      <c r="A50365" t="inlineStr">
        <is>
          <t>HR &amp; Employee Management</t>
        </is>
      </c>
      <c r="B50365" t="inlineStr">
        <is>
          <t>Compensation Management</t>
        </is>
      </c>
      <c r="C50365" t="inlineStr">
        <is>
          <t>https://www.getapp.com/hr-employee-management-software/compensation-management/os/web-based</t>
        </is>
      </c>
      <c r="D50365" t="inlineStr">
        <is>
          <t>Join RH</t>
        </is>
      </c>
      <c r="E50365" t="inlineStr">
        <is>
          <t>https://www.getapp.com/hr-employee-management-software/a/join-rh/</t>
        </is>
      </c>
      <c r="F50365" t="inlineStr">
        <is>
          <t>Join RH is a cloud-based employee management solution that offers a range of features and modules to assist with various HR processes, including continuous feedback, 9-box talent matrix, performance evaluation, individual development plans (PDI), training, and more.Read more about Join RH</t>
        </is>
      </c>
    </row>
    <row r="50366">
      <c r="A50366" t="inlineStr">
        <is>
          <t>HR &amp; Employee Management</t>
        </is>
      </c>
      <c r="B50366" t="inlineStr">
        <is>
          <t>Compensation Management</t>
        </is>
      </c>
      <c r="C50366" t="inlineStr">
        <is>
          <t>https://www.getapp.com/hr-employee-management-software/compensation-management/os/web-based</t>
        </is>
      </c>
      <c r="D50366" t="inlineStr">
        <is>
          <t>Aeqium</t>
        </is>
      </c>
      <c r="E50366" t="inlineStr">
        <is>
          <t>https://www.getapp.com/hr-employee-management-software/a/aeqium/</t>
        </is>
      </c>
      <c r="F50366" t="inlineStr">
        <is>
          <t>Aeqium integrates with human resource (HR) systems to help users automate merit cycle creation, generate compensation analysis reports and build workflows for managers tasked with managing compensation reviews.Read more about Aeqium</t>
        </is>
      </c>
    </row>
    <row r="50367">
      <c r="A50367" t="inlineStr">
        <is>
          <t>HR &amp; Employee Management</t>
        </is>
      </c>
      <c r="B50367" t="inlineStr">
        <is>
          <t>Compensation Management</t>
        </is>
      </c>
      <c r="C50367" t="inlineStr">
        <is>
          <t>https://www.getapp.com/hr-employee-management-software/compensation-management/os/web-based</t>
        </is>
      </c>
      <c r="D50367" t="inlineStr">
        <is>
          <t>Talentia HCM</t>
        </is>
      </c>
      <c r="E50367" t="inlineStr">
        <is>
          <t>https://www.getapp.com/hr-employee-management-software/a/talentia/</t>
        </is>
      </c>
      <c r="F50367" t="inlineStr">
        <is>
          <t>Talentia HCM is an HR &amp; talent management software offering organisations a solution with tools to manage, motivate &amp; retain their employees.Read more about Talentia HCM</t>
        </is>
      </c>
    </row>
    <row r="50368">
      <c r="A50368" t="inlineStr">
        <is>
          <t>HR &amp; Employee Management</t>
        </is>
      </c>
      <c r="B50368" t="inlineStr">
        <is>
          <t>Compensation Management</t>
        </is>
      </c>
      <c r="C50368" t="inlineStr">
        <is>
          <t>https://www.getapp.com/hr-employee-management-software/compensation-management/os/web-based</t>
        </is>
      </c>
      <c r="D50368" t="inlineStr">
        <is>
          <t>Remuneration Ally</t>
        </is>
      </c>
      <c r="E50368" t="inlineStr">
        <is>
          <t>https://www.getapp.com/hr-employee-management-software/a/pivot-pay/</t>
        </is>
      </c>
      <c r="F50368" t="inlineStr">
        <is>
          <t>Remuneration, Salary Review, Bonus, STI, Short Term Incentive, LTI, Long Term Incentive, Compensation, Market DataRead more about Remuneration Ally</t>
        </is>
      </c>
    </row>
    <row r="50369">
      <c r="A50369" t="inlineStr">
        <is>
          <t>HR &amp; Employee Management</t>
        </is>
      </c>
      <c r="B50369" t="inlineStr">
        <is>
          <t>Compensation Management</t>
        </is>
      </c>
      <c r="C50369" t="inlineStr">
        <is>
          <t>https://www.getapp.com/hr-employee-management-software/compensation-management/os/web-based</t>
        </is>
      </c>
      <c r="D50369" t="inlineStr">
        <is>
          <t>TADÁ</t>
        </is>
      </c>
      <c r="E50369" t="inlineStr">
        <is>
          <t>https://www.getapp.com/hr-employee-management-software/a/tada-2/</t>
        </is>
      </c>
      <c r="F50369" t="inlineStr">
        <is>
          <t>We are the first software in LATAM to manage payroll, human resources and treasury in one place.Read more about TADÁ</t>
        </is>
      </c>
    </row>
    <row r="50370">
      <c r="A50370" t="inlineStr">
        <is>
          <t>HR &amp; Employee Management</t>
        </is>
      </c>
      <c r="B50370" t="inlineStr">
        <is>
          <t>Compensation Management</t>
        </is>
      </c>
      <c r="C50370" t="inlineStr">
        <is>
          <t>https://www.getapp.com/hr-employee-management-software/compensation-management/os/web-based</t>
        </is>
      </c>
      <c r="D50370" t="inlineStr">
        <is>
          <t>Q7Leader</t>
        </is>
      </c>
      <c r="E50370" t="inlineStr">
        <is>
          <t>https://www.getapp.com/project-management-planning-software/a/q7leader/</t>
        </is>
      </c>
      <c r="F50370" t="inlineStr">
        <is>
          <t>Designed for businesses of all sizes, it is an employee engagement platform that helps managers access individual performance, determine remuneration, run field tests, and more.Read more about Q7Leader</t>
        </is>
      </c>
    </row>
    <row r="50371">
      <c r="A50371" t="inlineStr">
        <is>
          <t>HR &amp; Employee Management</t>
        </is>
      </c>
      <c r="B50371" t="inlineStr">
        <is>
          <t>Compensation Management</t>
        </is>
      </c>
      <c r="C50371" t="inlineStr">
        <is>
          <t>https://www.getapp.com/hr-employee-management-software/compensation-management/os/web-based</t>
        </is>
      </c>
      <c r="D50371" t="inlineStr">
        <is>
          <t>Kennect</t>
        </is>
      </c>
      <c r="E50371" t="inlineStr">
        <is>
          <t>https://www.getapp.com/operations-management-software/a/kennect/</t>
        </is>
      </c>
      <c r="F50371" t="inlineStr">
        <is>
          <t>Kennect is an incentive compensation automation management solution that can manage sales performance management and compensation management.Read more about Kennect</t>
        </is>
      </c>
    </row>
    <row r="50372">
      <c r="A50372" t="inlineStr">
        <is>
          <t>HR &amp; Employee Management</t>
        </is>
      </c>
      <c r="B50372" t="inlineStr">
        <is>
          <t>Compensation Management</t>
        </is>
      </c>
      <c r="C50372" t="inlineStr">
        <is>
          <t>https://www.getapp.com/hr-employee-management-software/compensation-management/os/web-based</t>
        </is>
      </c>
      <c r="D50372" t="inlineStr">
        <is>
          <t>TADÁ</t>
        </is>
      </c>
      <c r="E50372" t="inlineStr">
        <is>
          <t>https://www.getapp.com/hr-employee-management-software/a/tada-2/</t>
        </is>
      </c>
      <c r="F50372" t="inlineStr">
        <is>
          <t>We are the first software in LATAM to manage payroll, human resources and treasury in one place.Read more about TADÁ</t>
        </is>
      </c>
    </row>
    <row r="50373">
      <c r="A50373" t="inlineStr">
        <is>
          <t>HR &amp; Employee Management</t>
        </is>
      </c>
      <c r="B50373" t="inlineStr">
        <is>
          <t>Compensation Management</t>
        </is>
      </c>
      <c r="C50373" t="inlineStr">
        <is>
          <t>https://www.getapp.com/hr-employee-management-software/compensation-management/os/web-based</t>
        </is>
      </c>
      <c r="D50373" t="inlineStr">
        <is>
          <t>Barley</t>
        </is>
      </c>
      <c r="E50373" t="inlineStr">
        <is>
          <t>https://www.getapp.com/hr-employee-management-software/a/barley/</t>
        </is>
      </c>
      <c r="F50373" t="inlineStr">
        <is>
          <t>Barley helps companies make smart and proactive compensation decisions. It's the all-in-one comp tool of choice for HR professionals who want to get ahead of pay issues and save time on their comp and merit reviews.Read more about Barley</t>
        </is>
      </c>
    </row>
    <row r="50374">
      <c r="A50374" t="inlineStr">
        <is>
          <t>HR &amp; Employee Management</t>
        </is>
      </c>
      <c r="B50374" t="inlineStr">
        <is>
          <t>Compensation Management</t>
        </is>
      </c>
      <c r="C50374" t="inlineStr">
        <is>
          <t>https://www.getapp.com/hr-employee-management-software/compensation-management/os/web-based</t>
        </is>
      </c>
      <c r="D50374" t="inlineStr">
        <is>
          <t>Omnipresent</t>
        </is>
      </c>
      <c r="E50374" t="inlineStr">
        <is>
          <t>https://www.getapp.com/collaboration-software/a/omnipresent/</t>
        </is>
      </c>
      <c r="F50374" t="inlineStr">
        <is>
          <t>Omnipresent is a global employment platform that handles compliance, payroll, benefits, and more so companies can efficiently hire international talent. It combines human expertise with automation to provide a streamlined process for onboarding global remote teams while ensuring legal and regulatory requirements are met. Omnipresent aims to enable businesses to build distributed teams all over the world.Read more about Omnipresent</t>
        </is>
      </c>
    </row>
    <row r="50375">
      <c r="A50375" t="inlineStr">
        <is>
          <t>HR &amp; Employee Management</t>
        </is>
      </c>
      <c r="B50375" t="inlineStr">
        <is>
          <t>Compensation Management</t>
        </is>
      </c>
      <c r="C50375" t="inlineStr">
        <is>
          <t>https://www.getapp.com/hr-employee-management-software/compensation-management/os/web-based</t>
        </is>
      </c>
      <c r="D50375" t="inlineStr">
        <is>
          <t>InspireHCM</t>
        </is>
      </c>
      <c r="E50375" t="inlineStr">
        <is>
          <t>https://www.getapp.com/hr-employee-management-software/a/inspirehcm/</t>
        </is>
      </c>
      <c r="F50375" t="inlineStr">
        <is>
          <t>InspireHCM is a cloud-based human resources (HR) platform that helps HR professionals manage payroll processing, enhance employee experience, and track compensation details. The solution helps automate core HR processes from pre-hire to retirement, maintaining all employee data in a single database. It provides an employee benefits module that helps streamline the process of administering employee benefits and managing benefit plans.Read more about InspireHCM</t>
        </is>
      </c>
    </row>
    <row r="50376">
      <c r="A50376" t="inlineStr">
        <is>
          <t>HR &amp; Employee Management</t>
        </is>
      </c>
      <c r="B50376" t="inlineStr">
        <is>
          <t>Compensation Management</t>
        </is>
      </c>
      <c r="C50376" t="inlineStr">
        <is>
          <t>https://www.getapp.com/hr-employee-management-software/compensation-management/os/web-based</t>
        </is>
      </c>
      <c r="D50376" t="inlineStr">
        <is>
          <t>Compensation Strategy and Design</t>
        </is>
      </c>
      <c r="E50376" t="inlineStr">
        <is>
          <t>https://www.getapp.com/all-software/a/wtw-compensation-strategy-and-design/</t>
        </is>
      </c>
      <c r="F50376" t="inlineStr">
        <is>
          <t>WTW Compensation Strategy and Design is a compensation management solution, which provides features such as incentive management, organizational charting, compensation plan modeling, salary planning, compensation statements, and employee recognition program management.Read more about Compensation Strategy and Design</t>
        </is>
      </c>
    </row>
    <row r="50377">
      <c r="A50377" t="inlineStr">
        <is>
          <t>HR &amp; Employee Management</t>
        </is>
      </c>
      <c r="B50377" t="inlineStr">
        <is>
          <t>Compensation Management</t>
        </is>
      </c>
      <c r="C50377" t="inlineStr">
        <is>
          <t>https://www.getapp.com/hr-employee-management-software/compensation-management/os/web-based</t>
        </is>
      </c>
      <c r="D50377" t="inlineStr">
        <is>
          <t>M&amp;H OneSource</t>
        </is>
      </c>
      <c r="E50377" t="inlineStr">
        <is>
          <t>https://www.getapp.com/hr-employee-management-software/a/m-h-onesource/</t>
        </is>
      </c>
      <c r="F50377" t="inlineStr">
        <is>
          <t>M&amp;H OneSource is a compliant, all-in-one HRIS with modules for recruiting, applicant tracking, onboarding, payroll, time off tracking, employee benefits &amp; moreRead more about M&amp;H OneSource</t>
        </is>
      </c>
    </row>
    <row r="50378">
      <c r="A50378" t="inlineStr">
        <is>
          <t>HR &amp; Employee Management</t>
        </is>
      </c>
      <c r="B50378" t="inlineStr">
        <is>
          <t>Compensation Management</t>
        </is>
      </c>
      <c r="C50378" t="inlineStr">
        <is>
          <t>https://www.getapp.com/hr-employee-management-software/compensation-management/os/web-based</t>
        </is>
      </c>
      <c r="D50378" t="inlineStr">
        <is>
          <t>Iconixx</t>
        </is>
      </c>
      <c r="E50378" t="inlineStr">
        <is>
          <t>https://www.getapp.com/sales-software/a/iconixx/</t>
        </is>
      </c>
      <c r="F50378" t="inlineStr">
        <is>
          <t>Iconixx automates sales compensation plans to create dependable commission experiences.Read more about Iconixx</t>
        </is>
      </c>
    </row>
    <row r="50379">
      <c r="A50379" t="inlineStr">
        <is>
          <t>HR &amp; Employee Management</t>
        </is>
      </c>
      <c r="B50379" t="inlineStr">
        <is>
          <t>Compensation Management</t>
        </is>
      </c>
      <c r="C50379" t="inlineStr">
        <is>
          <t>https://www.getapp.com/hr-employee-management-software/compensation-management/os/web-based</t>
        </is>
      </c>
      <c r="D50379" t="inlineStr">
        <is>
          <t>HR4</t>
        </is>
      </c>
      <c r="E50379" t="inlineStr">
        <is>
          <t>https://www.getapp.com/all-software/a/hr4/</t>
        </is>
      </c>
      <c r="F50379" t="inlineStr">
        <is>
          <t>HR4 is a full end-to-end workforce management suite including employee communication, engagement, directory, compliance, performance and compensation management apps.Read more about HR4</t>
        </is>
      </c>
    </row>
    <row r="50380">
      <c r="A50380" t="inlineStr">
        <is>
          <t>HR &amp; Employee Management</t>
        </is>
      </c>
      <c r="B50380" t="inlineStr">
        <is>
          <t>Compensation Management</t>
        </is>
      </c>
      <c r="C50380" t="inlineStr">
        <is>
          <t>https://www.getapp.com/hr-employee-management-software/compensation-management/os/web-based</t>
        </is>
      </c>
      <c r="D50380" t="inlineStr">
        <is>
          <t>motiveOS</t>
        </is>
      </c>
      <c r="E50380" t="inlineStr">
        <is>
          <t>https://www.getapp.com/sales-software/a/motiveos/</t>
        </is>
      </c>
      <c r="F50380" t="inlineStr">
        <is>
          <t>motiveOS provides cloud-based compensation planning and automation software that helps organisations create best-practice compensation plans and high-performance sales teams. The real-time compensation app provides accuracy and visibility to sales, finance and management teams.Read more about motiveOS</t>
        </is>
      </c>
    </row>
    <row r="50381">
      <c r="A50381" t="inlineStr">
        <is>
          <t>HR &amp; Employee Management</t>
        </is>
      </c>
      <c r="B50381" t="inlineStr">
        <is>
          <t>Compensation Management</t>
        </is>
      </c>
      <c r="C50381" t="inlineStr">
        <is>
          <t>https://www.getapp.com/hr-employee-management-software/compensation-management/os/web-based</t>
        </is>
      </c>
      <c r="D50381" t="inlineStr">
        <is>
          <t>Pihr Pay Equity</t>
        </is>
      </c>
      <c r="E50381" t="inlineStr">
        <is>
          <t>https://www.getapp.com/hr-employee-management-software/a/pihr-pay-equity/</t>
        </is>
      </c>
      <c r="F50381" t="inlineStr">
        <is>
          <t>Pihr Pay Equity helps users manage pay equity analysis, equal pay audits, and gender pay gap reporting. Become compliant.Read more about Pihr Pay Equity</t>
        </is>
      </c>
    </row>
    <row r="50382">
      <c r="A50382" t="inlineStr">
        <is>
          <t>HR &amp; Employee Management</t>
        </is>
      </c>
      <c r="B50382" t="inlineStr">
        <is>
          <t>Compensation Management</t>
        </is>
      </c>
      <c r="C50382" t="inlineStr">
        <is>
          <t>https://www.getapp.com/hr-employee-management-software/compensation-management/os/web-based</t>
        </is>
      </c>
      <c r="D50382" t="inlineStr">
        <is>
          <t>Unit4 Compensation Planning</t>
        </is>
      </c>
      <c r="E50382" t="inlineStr">
        <is>
          <t>https://www.getapp.com/hr-employee-management-software/a/compright/</t>
        </is>
      </c>
      <c r="F50382" t="inlineStr">
        <is>
          <t>Compright is better compensation planning, easier than you think.Read more about Unit4 Compensation Planning</t>
        </is>
      </c>
    </row>
    <row r="50383">
      <c r="A50383" t="inlineStr">
        <is>
          <t>HR &amp; Employee Management</t>
        </is>
      </c>
      <c r="B50383" t="inlineStr">
        <is>
          <t>Compensation Management</t>
        </is>
      </c>
      <c r="C50383" t="inlineStr">
        <is>
          <t>https://www.getapp.com/hr-employee-management-software/compensation-management/os/web-based</t>
        </is>
      </c>
      <c r="D50383" t="inlineStr">
        <is>
          <t>Commission Pay Pro</t>
        </is>
      </c>
      <c r="E50383" t="inlineStr">
        <is>
          <t>https://www.getapp.com/hr-employee-management-software/a/commission-pay-pro/</t>
        </is>
      </c>
      <c r="F50383" t="inlineStr">
        <is>
          <t>Commission Pay Pro is a compensation management software that helps businesses calculate sales, manage expenses, generate reports, and more on a centralized platform. It allows administrators to create an employee and sub-contractor database to manage, calculate, and pay commissions on a recurring basis.Read more about Commission Pay Pro</t>
        </is>
      </c>
    </row>
    <row r="50384">
      <c r="A50384" t="inlineStr">
        <is>
          <t>HR &amp; Employee Management</t>
        </is>
      </c>
      <c r="B50384" t="inlineStr">
        <is>
          <t>Compensation Management</t>
        </is>
      </c>
      <c r="C50384" t="inlineStr">
        <is>
          <t>https://www.getapp.com/hr-employee-management-software/compensation-management/os/web-based</t>
        </is>
      </c>
      <c r="D50384" t="inlineStr">
        <is>
          <t>Altays</t>
        </is>
      </c>
      <c r="E50384" t="inlineStr">
        <is>
          <t>https://www.getapp.com/hr-employee-management-software/a/altays/</t>
        </is>
      </c>
      <c r="F50384" t="inlineStr">
        <is>
          <t>Altays is a human resource (HR) management software designed to help businesses streamline the entire recruitment lifecycle, from applicant tracking to employee onboarding. Supervisors can use the dashboard to publish vacancies across job boards and retrieve the details of suitable candidates.Read more about Altays</t>
        </is>
      </c>
    </row>
    <row r="50385">
      <c r="A50385" t="inlineStr">
        <is>
          <t>HR &amp; Employee Management</t>
        </is>
      </c>
      <c r="B50385" t="inlineStr">
        <is>
          <t>Compensation Management</t>
        </is>
      </c>
      <c r="C50385" t="inlineStr">
        <is>
          <t>https://www.getapp.com/hr-employee-management-software/compensation-management/os/web-based</t>
        </is>
      </c>
      <c r="D50385" t="inlineStr">
        <is>
          <t>HR4</t>
        </is>
      </c>
      <c r="E50385" t="inlineStr">
        <is>
          <t>https://www.getapp.com/all-software/a/hr4/</t>
        </is>
      </c>
      <c r="F50385" t="inlineStr">
        <is>
          <t>HR4 is a full end-to-end workforce management suite including employee communication, engagement, directory, compliance, performance and compensation management apps.Read more about HR4</t>
        </is>
      </c>
    </row>
    <row r="50386">
      <c r="A50386" t="inlineStr">
        <is>
          <t>HR &amp; Employee Management</t>
        </is>
      </c>
      <c r="B50386" t="inlineStr">
        <is>
          <t>Compensation Management</t>
        </is>
      </c>
      <c r="C50386" t="inlineStr">
        <is>
          <t>https://www.getapp.com/hr-employee-management-software/compensation-management/os/web-based</t>
        </is>
      </c>
      <c r="D50386" t="inlineStr">
        <is>
          <t>FeePulse</t>
        </is>
      </c>
      <c r="E50386" t="inlineStr">
        <is>
          <t>https://www.getapp.com/hr-employee-management-software/a/feepulse/</t>
        </is>
      </c>
      <c r="F50386" t="inlineStr">
        <is>
          <t>FeePulse was created to address physician compensation in a cost-effective, fair, &amp; centralized framework. At FeePulse, our commitment is to help hospitals and administrators, as well as physicians and allied health professionals, to seek fair and relevant reimbursement at every level of their org.Read more about FeePulse</t>
        </is>
      </c>
    </row>
    <row r="50387">
      <c r="A50387" t="inlineStr">
        <is>
          <t>HR &amp; Employee Management</t>
        </is>
      </c>
      <c r="B50387" t="inlineStr">
        <is>
          <t>Compensation Management</t>
        </is>
      </c>
      <c r="C50387" t="inlineStr">
        <is>
          <t>https://www.getapp.com/hr-employee-management-software/compensation-management/os/web-based</t>
        </is>
      </c>
      <c r="D50387" t="inlineStr">
        <is>
          <t>Optymyze</t>
        </is>
      </c>
      <c r="E50387" t="inlineStr">
        <is>
          <t>https://www.getapp.com/business-intelligence-analytics-software/a/optymyze/</t>
        </is>
      </c>
      <c r="F50387" t="inlineStr">
        <is>
          <t>Optymyze is a no-code data warehousing and automation software designed to assist businesses with application development, sales performance management, staff planning, financial forecasting, and workforce performance, among other operations from within a unified platform. It enables real-time collaboration across enterprises and technical teams via discussions, storyboard visualizations, and co-authoring co-editing, live editing, and file-sharing capabilities.Read more about Optymyze</t>
        </is>
      </c>
    </row>
    <row r="50388">
      <c r="A50388" t="inlineStr">
        <is>
          <t>HR &amp; Employee Management</t>
        </is>
      </c>
      <c r="B50388" t="inlineStr">
        <is>
          <t>Compensation Management</t>
        </is>
      </c>
      <c r="C50388" t="inlineStr">
        <is>
          <t>https://www.getapp.com/hr-employee-management-software/compensation-management/os/web-based</t>
        </is>
      </c>
      <c r="D50388" t="inlineStr">
        <is>
          <t>Compensation.BLR.com</t>
        </is>
      </c>
      <c r="E50388" t="inlineStr">
        <is>
          <t>https://www.getapp.com/hr-employee-management-software/a/compensation-blr-com/</t>
        </is>
      </c>
      <c r="F50388" t="inlineStr">
        <is>
          <t>This online compensation resource gives you current, reliable information on thousands of job titles and hundreds of industries. You can be confident using this data to benchmark salaries in your organization.Read more about Compensation.BLR.com</t>
        </is>
      </c>
    </row>
    <row r="50389">
      <c r="A50389" t="inlineStr">
        <is>
          <t>HR &amp; Employee Management</t>
        </is>
      </c>
      <c r="B50389" t="inlineStr">
        <is>
          <t>Compensation Management</t>
        </is>
      </c>
      <c r="C50389" t="inlineStr">
        <is>
          <t>https://www.getapp.com/hr-employee-management-software/compensation-management/os/web-based</t>
        </is>
      </c>
      <c r="D50389" t="inlineStr">
        <is>
          <t>ADAM HCM</t>
        </is>
      </c>
      <c r="E50389" t="inlineStr">
        <is>
          <t>https://www.getapp.com/hr-employee-management-software/a/adam-hcm/</t>
        </is>
      </c>
      <c r="F50389" t="inlineStr">
        <is>
          <t>ADAM HCM is an HR management platform for companies located in Latin America, which allows users to manage all aspects of the human resources themselves through a single interface.Read more about ADAM HCM</t>
        </is>
      </c>
    </row>
    <row r="50390">
      <c r="A50390" t="inlineStr">
        <is>
          <t>HR &amp; Employee Management</t>
        </is>
      </c>
      <c r="B50390" t="inlineStr">
        <is>
          <t>Compensation Management</t>
        </is>
      </c>
      <c r="C50390" t="inlineStr">
        <is>
          <t>https://www.getapp.com/hr-employee-management-software/compensation-management/os/web-based</t>
        </is>
      </c>
      <c r="D50390" t="inlineStr">
        <is>
          <t>Pihr Pay Equity</t>
        </is>
      </c>
      <c r="E50390" t="inlineStr">
        <is>
          <t>https://www.getapp.com/hr-employee-management-software/a/pihr-pay-equity/</t>
        </is>
      </c>
      <c r="F50390" t="inlineStr">
        <is>
          <t>Pihr Pay Equity helps users manage pay equity analysis, equal pay audits, and gender pay gap reporting. Become compliant.Read more about Pihr Pay Equity</t>
        </is>
      </c>
    </row>
    <row r="50391">
      <c r="A50391" t="inlineStr">
        <is>
          <t>HR &amp; Employee Management</t>
        </is>
      </c>
      <c r="B50391" t="inlineStr">
        <is>
          <t>Compensation Management</t>
        </is>
      </c>
      <c r="C50391" t="inlineStr">
        <is>
          <t>https://www.getapp.com/hr-employee-management-software/compensation-management/os/web-based</t>
        </is>
      </c>
      <c r="D50391" t="inlineStr">
        <is>
          <t>BetterComp</t>
        </is>
      </c>
      <c r="E50391" t="inlineStr">
        <is>
          <t>https://www.getapp.com/hr-employee-management-software/a/bettercomp/</t>
        </is>
      </c>
      <c r="F50391" t="inlineStr">
        <is>
          <t>Market pricing automation at scale using all your favorite surveys - Radford, Mercer, WillisTowersWatson, Culpepper, etc.Read more about BetterComp</t>
        </is>
      </c>
    </row>
    <row r="50392">
      <c r="A50392" t="inlineStr">
        <is>
          <t>HR &amp; Employee Management</t>
        </is>
      </c>
      <c r="B50392" t="inlineStr">
        <is>
          <t>Compensation Management</t>
        </is>
      </c>
      <c r="C50392" t="inlineStr">
        <is>
          <t>https://www.getapp.com/hr-employee-management-software/compensation-management/os/web-based</t>
        </is>
      </c>
      <c r="D50392" t="inlineStr">
        <is>
          <t>Incentrium</t>
        </is>
      </c>
      <c r="E50392" t="inlineStr">
        <is>
          <t>https://www.getapp.com/hr-employee-management-software/a/incentrium/</t>
        </is>
      </c>
      <c r="F50392" t="inlineStr">
        <is>
          <t>Incentrium is a cloud-based solution for streamlined share-based compensation, real-time oversight, simplified valuations, and robust reporting.Read more about Incentrium</t>
        </is>
      </c>
    </row>
    <row r="50393">
      <c r="A50393" t="inlineStr">
        <is>
          <t>HR &amp; Employee Management</t>
        </is>
      </c>
      <c r="B50393" t="inlineStr">
        <is>
          <t>Compensation Management</t>
        </is>
      </c>
      <c r="C50393" t="inlineStr">
        <is>
          <t>https://www.getapp.com/hr-employee-management-software/compensation-management/os/web-based</t>
        </is>
      </c>
      <c r="D50393" t="inlineStr">
        <is>
          <t>OpenComp</t>
        </is>
      </c>
      <c r="E50393" t="inlineStr">
        <is>
          <t>https://www.getapp.com/hr-employee-management-software/a/opencomp/</t>
        </is>
      </c>
      <c r="F50393" t="inlineStr">
        <is>
          <t>Lookup market salaries, conduct salary benchmarking, run merit cycles, issue offer letters, gain compliance with pay transparency laws and conduct pay equity analyses.Read more about OpenComp</t>
        </is>
      </c>
    </row>
    <row r="50394">
      <c r="A50394" t="inlineStr">
        <is>
          <t>HR &amp; Employee Management</t>
        </is>
      </c>
      <c r="B50394" t="inlineStr">
        <is>
          <t>Compensation Management</t>
        </is>
      </c>
      <c r="C50394" t="inlineStr">
        <is>
          <t>https://www.getapp.com/hr-employee-management-software/compensation-management/os/web-based</t>
        </is>
      </c>
      <c r="D50394" t="inlineStr">
        <is>
          <t>ErisHR One</t>
        </is>
      </c>
      <c r="E50394" t="inlineStr">
        <is>
          <t>https://www.getapp.com/hr-employee-management-software/a/erishr-one/</t>
        </is>
      </c>
      <c r="F50394" t="inlineStr">
        <is>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is>
      </c>
    </row>
    <row r="50395">
      <c r="A50395" t="inlineStr">
        <is>
          <t>HR &amp; Employee Management</t>
        </is>
      </c>
      <c r="B50395" t="inlineStr">
        <is>
          <t>Compensation Management</t>
        </is>
      </c>
      <c r="C50395" t="inlineStr">
        <is>
          <t>https://www.getapp.com/hr-employee-management-software/compensation-management/os/web-based</t>
        </is>
      </c>
      <c r="D50395" t="inlineStr">
        <is>
          <t>ShareWillow</t>
        </is>
      </c>
      <c r="E50395" t="inlineStr">
        <is>
          <t>https://www.getapp.com/hr-employee-management-software/a/sharewillow/</t>
        </is>
      </c>
      <c r="F50395" t="inlineStr">
        <is>
          <t>ShareWillow is a profit sharing platform that helps businesses design, launch, and manage profit sharing plans based on specific company goals.Read more about ShareWillow</t>
        </is>
      </c>
    </row>
    <row r="50396">
      <c r="A50396" t="inlineStr">
        <is>
          <t>HR &amp; Employee Management</t>
        </is>
      </c>
      <c r="B50396" t="inlineStr">
        <is>
          <t>Compensation Management</t>
        </is>
      </c>
      <c r="C50396" t="inlineStr">
        <is>
          <t>https://www.getapp.com/hr-employee-management-software/compensation-management/os/web-based</t>
        </is>
      </c>
      <c r="D50396" t="inlineStr">
        <is>
          <t>Compensation.BLR.com</t>
        </is>
      </c>
      <c r="E50396" t="inlineStr">
        <is>
          <t>https://www.getapp.com/hr-employee-management-software/a/compensation-blr-com/</t>
        </is>
      </c>
      <c r="F50396" t="inlineStr">
        <is>
          <t>This online compensation resource gives you current, reliable information on thousands of job titles and hundreds of industries. You can be confident using this data to benchmark salaries in your organization.Read more about Compensation.BLR.com</t>
        </is>
      </c>
    </row>
    <row r="50397">
      <c r="A50397" t="inlineStr">
        <is>
          <t>HR &amp; Employee Management</t>
        </is>
      </c>
      <c r="B50397" t="inlineStr">
        <is>
          <t>Compensation Management</t>
        </is>
      </c>
      <c r="C50397" t="inlineStr">
        <is>
          <t>https://www.getapp.com/hr-employee-management-software/compensation-management/os/web-based</t>
        </is>
      </c>
      <c r="D50397" t="inlineStr">
        <is>
          <t>OpenComp</t>
        </is>
      </c>
      <c r="E50397" t="inlineStr">
        <is>
          <t>https://www.getapp.com/hr-employee-management-software/a/opencomp/</t>
        </is>
      </c>
      <c r="F50397" t="inlineStr">
        <is>
          <t>Lookup market salaries, conduct salary benchmarking, run merit cycles, issue offer letters, gain compliance with pay transparency laws and conduct pay equity analyses.Read more about OpenComp</t>
        </is>
      </c>
    </row>
    <row r="50398">
      <c r="A50398" t="inlineStr">
        <is>
          <t>HR &amp; Employee Management</t>
        </is>
      </c>
      <c r="B50398" t="inlineStr">
        <is>
          <t>Compensation Management</t>
        </is>
      </c>
      <c r="C50398" t="inlineStr">
        <is>
          <t>https://www.getapp.com/hr-employee-management-software/compensation-management/os/web-based</t>
        </is>
      </c>
      <c r="D50398" t="inlineStr">
        <is>
          <t>Dinero</t>
        </is>
      </c>
      <c r="E50398" t="inlineStr">
        <is>
          <t>https://www.getapp.com/hr-employee-management-software/a/dinero/</t>
        </is>
      </c>
      <c r="F50398" t="inlineStr">
        <is>
          <t>Dinero is a commission management tool for Salesforce that helps businesses set up commission amounts, custom plans, and incentives for sales teams. Users can set up goals, generate itemizations for team members, and export data within accounting systems according to requirements.Read more about Dinero</t>
        </is>
      </c>
    </row>
    <row r="50399">
      <c r="A50399" t="inlineStr">
        <is>
          <t>HR &amp; Employee Management</t>
        </is>
      </c>
      <c r="B50399" t="inlineStr">
        <is>
          <t>Compensation Management</t>
        </is>
      </c>
      <c r="C50399" t="inlineStr">
        <is>
          <t>https://www.getapp.com/hr-employee-management-software/compensation-management/os/web-based</t>
        </is>
      </c>
      <c r="D50399" t="inlineStr">
        <is>
          <t>Payfederate</t>
        </is>
      </c>
      <c r="E50399" t="inlineStr">
        <is>
          <t>https://www.getapp.com/hr-employee-management-software/a/payfederate/</t>
        </is>
      </c>
      <c r="F50399" t="inlineStr">
        <is>
          <t>Payfederate is an AI-based compensation management platform to create, optimize, and share your compensation strategy.Read more about Payfederate</t>
        </is>
      </c>
    </row>
    <row r="50400">
      <c r="A50400" t="inlineStr">
        <is>
          <t>HR &amp; Employee Management</t>
        </is>
      </c>
      <c r="B50400" t="inlineStr">
        <is>
          <t>Compensation Management</t>
        </is>
      </c>
      <c r="C50400" t="inlineStr">
        <is>
          <t>https://www.getapp.com/hr-employee-management-software/compensation-management/os/web-based</t>
        </is>
      </c>
      <c r="D50400" t="inlineStr">
        <is>
          <t>Syndio</t>
        </is>
      </c>
      <c r="E50400" t="inlineStr">
        <is>
          <t>https://www.getapp.com/business-intelligence-analytics-software/a/syndio/</t>
        </is>
      </c>
      <c r="F50400" t="inlineStr">
        <is>
          <t>Syndio is the global leader in fair pay technology, helping enterprises analyze pay equity, meet compliance requirements, and make smarter pay decisions at scale.Read more about Syndio</t>
        </is>
      </c>
    </row>
    <row r="50401">
      <c r="A50401" t="inlineStr">
        <is>
          <t>HR &amp; Employee Management</t>
        </is>
      </c>
      <c r="B50401" t="inlineStr">
        <is>
          <t>Compensation Management</t>
        </is>
      </c>
      <c r="C50401" t="inlineStr">
        <is>
          <t>https://www.getapp.com/hr-employee-management-software/compensation-management/os/web-based</t>
        </is>
      </c>
      <c r="D50401" t="inlineStr">
        <is>
          <t>Pequity</t>
        </is>
      </c>
      <c r="E50401" t="inlineStr">
        <is>
          <t>https://www.getapp.com/hr-employee-management-software/a/pequity/</t>
        </is>
      </c>
      <c r="F50401" t="inlineStr">
        <is>
          <t>Pequity is a comprehensive compensation management solution that combines the familiarity of spreadsheets with automation capabilities. The platform enables organizations to create and manage competitive compensation plans, securely share pay bands internally, and execute compensation cycles.Read more about Pequity</t>
        </is>
      </c>
    </row>
    <row r="50402">
      <c r="A50402" t="inlineStr">
        <is>
          <t>HR &amp; Employee Management</t>
        </is>
      </c>
      <c r="B50402" t="inlineStr">
        <is>
          <t>Compensation Management</t>
        </is>
      </c>
      <c r="C50402" t="inlineStr">
        <is>
          <t>https://www.getapp.com/hr-employee-management-software/compensation-management/os/web-based</t>
        </is>
      </c>
      <c r="D50402" t="inlineStr">
        <is>
          <t>Mercer WIN</t>
        </is>
      </c>
      <c r="E50402" t="inlineStr">
        <is>
          <t>https://www.getapp.com/hr-employee-management-software/a/mercer-win/</t>
        </is>
      </c>
      <c r="F50402" t="inlineStr">
        <is>
          <t>Mercer WIN is an online platform that consolidates compensation survey data and analytics to support informed salary decisions. The system allows users to refine, compare, and customize salary information across various industries and global markets. Organizations can access comprehensive resources including user guides and dedicated support to maximize the value of their compensation data.Read more about Mercer WIN</t>
        </is>
      </c>
    </row>
    <row r="50403">
      <c r="A50403" t="inlineStr">
        <is>
          <t>HR &amp; Employee Management</t>
        </is>
      </c>
      <c r="B50403" t="inlineStr">
        <is>
          <t>Employee Engagement</t>
        </is>
      </c>
      <c r="C50403" t="inlineStr">
        <is>
          <t>https://www.getapp.com/hr-employee-management-software/employee-engagement/os/web-based</t>
        </is>
      </c>
      <c r="D50403" t="inlineStr">
        <is>
          <t>Bitrix24</t>
        </is>
      </c>
      <c r="E50403" t="inlineStr">
        <is>
          <t>https://www.capterra.com/ppc/clicks/collect/GA/directory/d4f9fc76-9ea5-40e1-99c4-a6d200b2e0b3/destination?country=ID&amp;language=en&amp;specificLocation=serp_oses&amp;sessionStartPage=&amp;categoryId=c549c90f-fb60-449c-8c3c-cab6c59a285c&amp;listingPosition=1&amp;gaClientId=R0ExLjEuMTkwMTQwMjc1Mi4xNzU2NjIyNDk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a7f1ecc-c2e9-4cfc-820a-94ef64d12e30</t>
        </is>
      </c>
      <c r="F50403" t="inlineStr">
        <is>
          <t>Bitrix24 #1 FREE employee engagement and employee recognition platform. 12 million companies rely on free Bitrix24 HR platform.Read more about Bitrix24</t>
        </is>
      </c>
    </row>
    <row r="50404">
      <c r="A50404" t="inlineStr">
        <is>
          <t>HR &amp; Employee Management</t>
        </is>
      </c>
      <c r="B50404" t="inlineStr">
        <is>
          <t>Employee Engagement</t>
        </is>
      </c>
      <c r="C50404" t="inlineStr">
        <is>
          <t>https://www.getapp.com/hr-employee-management-software/employee-engagement/os/web-based</t>
        </is>
      </c>
      <c r="D50404" t="inlineStr">
        <is>
          <t>LearnWorlds</t>
        </is>
      </c>
      <c r="E50404" t="inlineStr">
        <is>
          <t>https://www.capterra.com/ppc/clicks/collect/GA/directory/fa27b0d0-6f24-487e-b0bc-a6d200b4e769/destination?country=ID&amp;language=en&amp;specificLocation=serp_oses&amp;sessionStartPage=&amp;categoryId=c549c90f-fb60-449c-8c3c-cab6c59a285c&amp;listingPosition=2&amp;gaClientId=R0ExLjEuMTkwMTQwMjc1Mi4xNzU2NjIyNDk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5de7ee4-9575-4d8a-b19a-f9f64fb8e751</t>
        </is>
      </c>
      <c r="F50404" t="inlineStr">
        <is>
          <t>LearnWorlds' white-label, fully customizable LMS solution helps businesses and HR managers across any industry create and deliver custom training courses. Build a beautiful online academy in minutes, onboard and train your employees and track their progress and engagement with advanced analytics.Read more about LearnWorlds</t>
        </is>
      </c>
    </row>
    <row r="50405">
      <c r="A50405" t="inlineStr">
        <is>
          <t>HR &amp; Employee Management</t>
        </is>
      </c>
      <c r="B50405" t="inlineStr">
        <is>
          <t>Employee Engagement</t>
        </is>
      </c>
      <c r="C50405" t="inlineStr">
        <is>
          <t>https://www.getapp.com/hr-employee-management-software/employee-engagement/os/web-based</t>
        </is>
      </c>
      <c r="D50405" t="inlineStr">
        <is>
          <t>Slack</t>
        </is>
      </c>
      <c r="E50405" t="inlineStr">
        <is>
          <t>https://www.getapp.com/collaboration-software/a/slack/</t>
        </is>
      </c>
      <c r="F50405" t="inlineStr">
        <is>
          <t>Slack is a single workspace that connects users with the people and tools they work with everyday, no matter where they are or what they doRead more about Slack</t>
        </is>
      </c>
    </row>
    <row r="50406">
      <c r="A50406" t="inlineStr">
        <is>
          <t>HR &amp; Employee Management</t>
        </is>
      </c>
      <c r="B50406" t="inlineStr">
        <is>
          <t>Employee Engagement</t>
        </is>
      </c>
      <c r="C50406" t="inlineStr">
        <is>
          <t>https://www.getapp.com/hr-employee-management-software/employee-engagement/os/web-based</t>
        </is>
      </c>
      <c r="D50406" t="inlineStr">
        <is>
          <t>SurveyMonkey</t>
        </is>
      </c>
      <c r="E50406" t="inlineStr">
        <is>
          <t>https://www.getapp.com/customer-management-software/a/surveymonkey/</t>
        </is>
      </c>
      <c r="F50406" t="inlineStr">
        <is>
          <t>Measure, track, and improve employee engagement with SurveyMonkey. Use expert-designed surveys and AI-powered insights to identify key engagement drivers, spot retention risks, and uncover sentiment in real-time.Read more about SurveyMonkey</t>
        </is>
      </c>
    </row>
    <row r="50407">
      <c r="A50407" t="inlineStr">
        <is>
          <t>HR &amp; Employee Management</t>
        </is>
      </c>
      <c r="B50407" t="inlineStr">
        <is>
          <t>Employee Engagement</t>
        </is>
      </c>
      <c r="C50407" t="inlineStr">
        <is>
          <t>https://www.getapp.com/hr-employee-management-software/employee-engagement/os/web-based</t>
        </is>
      </c>
      <c r="D50407" t="inlineStr">
        <is>
          <t>Awardco</t>
        </is>
      </c>
      <c r="E50407" t="inlineStr">
        <is>
          <t>https://www.getapp.com/hr-employee-management-software/a/awardco-employee-performance/</t>
        </is>
      </c>
      <c r="F50407" t="inlineStr">
        <is>
          <t>Awardco partners with Amazon Business to bring millions of reward choices, lower vendor fees and dollar-for-dollar recognition spend to your organization. More choice, less spend, all in one simple platform.Read more about Awardco</t>
        </is>
      </c>
    </row>
    <row r="50408">
      <c r="A50408" t="inlineStr">
        <is>
          <t>HR &amp; Employee Management</t>
        </is>
      </c>
      <c r="B50408" t="inlineStr">
        <is>
          <t>Employee Engagement</t>
        </is>
      </c>
      <c r="C50408" t="inlineStr">
        <is>
          <t>https://www.getapp.com/hr-employee-management-software/employee-engagement/os/web-based</t>
        </is>
      </c>
      <c r="D50408" t="inlineStr">
        <is>
          <t>Vantage Circle</t>
        </is>
      </c>
      <c r="E50408" t="inlineStr">
        <is>
          <t>https://www.getapp.com/hr-employee-management-software/a/vantage-circle/</t>
        </is>
      </c>
      <c r="F50408" t="inlineStr">
        <is>
          <t>A cloud-based employee engagement platform that help corporations to automate and transform their employee engagement programs. It gives your employees the flexibility to choose their own rewards, and avail exclusive discounts on shopping, all under a single platform.Read more about Vantage Circle</t>
        </is>
      </c>
    </row>
    <row r="50409">
      <c r="A50409" t="inlineStr">
        <is>
          <t>HR &amp; Employee Management</t>
        </is>
      </c>
      <c r="B50409" t="inlineStr">
        <is>
          <t>Employee Engagement</t>
        </is>
      </c>
      <c r="C50409" t="inlineStr">
        <is>
          <t>https://www.getapp.com/hr-employee-management-software/employee-engagement/os/web-based</t>
        </is>
      </c>
      <c r="D50409" t="inlineStr">
        <is>
          <t>Deel</t>
        </is>
      </c>
      <c r="E50409" t="inlineStr">
        <is>
          <t>https://www.getapp.com/hr-employee-management-software/a/deel/</t>
        </is>
      </c>
      <c r="F50409"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50410">
      <c r="A50410" t="inlineStr">
        <is>
          <t>HR &amp; Employee Management</t>
        </is>
      </c>
      <c r="B50410" t="inlineStr">
        <is>
          <t>Employee Engagement</t>
        </is>
      </c>
      <c r="C50410" t="inlineStr">
        <is>
          <t>https://www.getapp.com/hr-employee-management-software/employee-engagement/os/web-based</t>
        </is>
      </c>
      <c r="D50410" t="inlineStr">
        <is>
          <t>Connecteam</t>
        </is>
      </c>
      <c r="E50410" t="inlineStr">
        <is>
          <t>https://www.getapp.com/hr-employee-management-software/a/connecteam/</t>
        </is>
      </c>
      <c r="F50410" t="inlineStr">
        <is>
          <t>With Connecteam’s employee engagement app, you can ensure every employee’s voice is heard.Read more about Connecteam</t>
        </is>
      </c>
    </row>
    <row r="50411">
      <c r="A50411" t="inlineStr">
        <is>
          <t>HR &amp; Employee Management</t>
        </is>
      </c>
      <c r="B50411" t="inlineStr">
        <is>
          <t>Employee Engagement</t>
        </is>
      </c>
      <c r="C50411" t="inlineStr">
        <is>
          <t>https://www.getapp.com/hr-employee-management-software/employee-engagement/os/web-based</t>
        </is>
      </c>
      <c r="D50411" t="inlineStr">
        <is>
          <t>Achievers</t>
        </is>
      </c>
      <c r="E50411" t="inlineStr">
        <is>
          <t>https://www.getapp.com/hr-employee-management-software/a/achievers/</t>
        </is>
      </c>
      <c r="F50411" t="inlineStr">
        <is>
          <t>The leading employee experience platform with all the products you need to effectively move the dial on engagement. Each product suite (Listen, Recognize, Reward) is powerful alone, but they’re even stronger when used together.Read more about Achievers</t>
        </is>
      </c>
    </row>
    <row r="50412">
      <c r="A50412" t="inlineStr">
        <is>
          <t>HR &amp; Employee Management</t>
        </is>
      </c>
      <c r="B50412" t="inlineStr">
        <is>
          <t>Employee Engagement</t>
        </is>
      </c>
      <c r="C50412" t="inlineStr">
        <is>
          <t>https://www.getapp.com/hr-employee-management-software/employee-engagement/os/web-based</t>
        </is>
      </c>
      <c r="D50412" t="inlineStr">
        <is>
          <t>Canvas</t>
        </is>
      </c>
      <c r="E50412" t="inlineStr">
        <is>
          <t>https://www.getapp.com/education-childcare-software/a/canvas-lms/</t>
        </is>
      </c>
      <c r="F50412" t="inlineStr">
        <is>
          <t>Canvas is a modern, cloud-based LMS that helps organizations of all sizes deliver impactful learning. Whether you're teaching students, onboarding new hires, or running a training program, Canvas makes it simple to build, manage, and scale engaging learning experiences.Read more about Canvas</t>
        </is>
      </c>
    </row>
    <row r="50413">
      <c r="A50413" t="inlineStr">
        <is>
          <t>HR &amp; Employee Management</t>
        </is>
      </c>
      <c r="B50413" t="inlineStr">
        <is>
          <t>Employee Engagement</t>
        </is>
      </c>
      <c r="C50413" t="inlineStr">
        <is>
          <t>https://www.getapp.com/hr-employee-management-software/employee-engagement/os/web-based</t>
        </is>
      </c>
      <c r="D50413" t="inlineStr">
        <is>
          <t>Workhuman</t>
        </is>
      </c>
      <c r="E50413" t="inlineStr">
        <is>
          <t>https://www.getapp.com/hr-employee-management-software/a/social-recognition/</t>
        </is>
      </c>
      <c r="F50413" t="inlineStr">
        <is>
          <t>Social Recognition®: #1 in employee recognition, with 25 years of industry expertise and leadership. Committed to delivering breakthrough, measurable client outcomes in improved employee productivity, and reduced attrition all backed by our ROI guarantee. Ideal for organizations with 2500+ employeesRead more about Workhuman</t>
        </is>
      </c>
    </row>
    <row r="50414">
      <c r="A50414" t="inlineStr">
        <is>
          <t>HR &amp; Employee Management</t>
        </is>
      </c>
      <c r="B50414" t="inlineStr">
        <is>
          <t>Employee Engagement</t>
        </is>
      </c>
      <c r="C50414" t="inlineStr">
        <is>
          <t>https://www.getapp.com/hr-employee-management-software/employee-engagement/os/web-based</t>
        </is>
      </c>
      <c r="D50414" t="inlineStr">
        <is>
          <t>Jotform</t>
        </is>
      </c>
      <c r="E50414" t="inlineStr">
        <is>
          <t>https://www.getapp.com/website-ecommerce-software/a/jotform-4-0/</t>
        </is>
      </c>
      <c r="F50414" t="inlineStr">
        <is>
          <t>Jotform Enterprise combines thousands of ready-made employee forms, easy data management, industry-leading security, and white-labeling into one powerful platform to help you improve employee experience. Book a free demo today!Read more about Jotform</t>
        </is>
      </c>
    </row>
    <row r="50415">
      <c r="A50415" t="inlineStr">
        <is>
          <t>HR &amp; Employee Management</t>
        </is>
      </c>
      <c r="B50415" t="inlineStr">
        <is>
          <t>Employee Engagement</t>
        </is>
      </c>
      <c r="C50415" t="inlineStr">
        <is>
          <t>https://www.getapp.com/hr-employee-management-software/employee-engagement/os/web-based</t>
        </is>
      </c>
      <c r="D50415" t="inlineStr">
        <is>
          <t>BambooHR</t>
        </is>
      </c>
      <c r="E50415" t="inlineStr">
        <is>
          <t>https://www.getapp.com/hr-employee-management-software/a/bamboohr/</t>
        </is>
      </c>
      <c r="F50415" t="inlineStr">
        <is>
          <t>With tools like BambooHR®, you can gather valuable insights, foster open communication, and create a culture where everyone feels valued and motivated to contribute their best.Read more about BambooHR</t>
        </is>
      </c>
    </row>
    <row r="50416">
      <c r="A50416" t="inlineStr">
        <is>
          <t>HR &amp; Employee Management</t>
        </is>
      </c>
      <c r="B50416" t="inlineStr">
        <is>
          <t>Employee Engagement</t>
        </is>
      </c>
      <c r="C50416" t="inlineStr">
        <is>
          <t>https://www.getapp.com/hr-employee-management-software/employee-engagement/os/web-based</t>
        </is>
      </c>
      <c r="D50416" t="inlineStr">
        <is>
          <t>Kudos</t>
        </is>
      </c>
      <c r="E50416" t="inlineStr">
        <is>
          <t>https://www.getapp.com/hr-employee-management-software/a/kudos/</t>
        </is>
      </c>
      <c r="F50416" t="inlineStr">
        <is>
          <t>Kudos is an employee engagement, culture, and analytics platform, that helps organizations boost employee engagement, reduce turnover, improve culture, and drive productivity and performance.Read more about Kudos</t>
        </is>
      </c>
    </row>
    <row r="50417">
      <c r="A50417" t="inlineStr">
        <is>
          <t>HR &amp; Employee Management</t>
        </is>
      </c>
      <c r="B50417" t="inlineStr">
        <is>
          <t>Employee Engagement</t>
        </is>
      </c>
      <c r="C50417" t="inlineStr">
        <is>
          <t>https://www.getapp.com/hr-employee-management-software/employee-engagement/os/web-based</t>
        </is>
      </c>
      <c r="D50417" t="inlineStr">
        <is>
          <t>Motivosity</t>
        </is>
      </c>
      <c r="E50417" t="inlineStr">
        <is>
          <t>https://www.getapp.com/hr-employee-management-software/a/motivosity/</t>
        </is>
      </c>
      <c r="F50417" t="inlineStr">
        <is>
          <t>Motivosity is the people-first Recognition and Rewards software that unifies your company and engages your employees through gratitude and social connection.Read more about Motivosity</t>
        </is>
      </c>
    </row>
    <row r="50418">
      <c r="A50418" t="inlineStr">
        <is>
          <t>HR &amp; Employee Management</t>
        </is>
      </c>
      <c r="B50418" t="inlineStr">
        <is>
          <t>Employee Engagement</t>
        </is>
      </c>
      <c r="C50418" t="inlineStr">
        <is>
          <t>https://www.getapp.com/hr-employee-management-software/employee-engagement/os/web-based</t>
        </is>
      </c>
      <c r="D50418" t="inlineStr">
        <is>
          <t>7shifts</t>
        </is>
      </c>
      <c r="E50418" t="inlineStr">
        <is>
          <t>https://www.getapp.com/hr-employee-management-software/a/7shifts/</t>
        </is>
      </c>
      <c r="F50418" t="inlineStr">
        <is>
          <t>7shifts is a comprehensive team management platform designed specifically for the restaurant industry. The solution offers a suite of features to streamline operations and enhance efficiency across various restaurant types, from independent establishments to enterprise-level groups and franchises. The platform's scheduling capabilities allow managers to create schedules that align with the team's availability and the restaurant's staffing needs.Read more about 7shifts</t>
        </is>
      </c>
    </row>
    <row r="50419">
      <c r="A50419" t="inlineStr">
        <is>
          <t>HR &amp; Employee Management</t>
        </is>
      </c>
      <c r="B50419" t="inlineStr">
        <is>
          <t>Employee Engagement</t>
        </is>
      </c>
      <c r="C50419" t="inlineStr">
        <is>
          <t>https://www.getapp.com/hr-employee-management-software/employee-engagement/os/web-based</t>
        </is>
      </c>
      <c r="D50419" t="inlineStr">
        <is>
          <t>Workday HCM</t>
        </is>
      </c>
      <c r="E50419" t="inlineStr">
        <is>
          <t>https://www.getapp.com/hr-employee-management-software/a/workday-hcm/</t>
        </is>
      </c>
      <c r="F50419"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0420">
      <c r="A50420" t="inlineStr">
        <is>
          <t>HR &amp; Employee Management</t>
        </is>
      </c>
      <c r="B50420" t="inlineStr">
        <is>
          <t>Employee Engagement</t>
        </is>
      </c>
      <c r="C50420" t="inlineStr">
        <is>
          <t>https://www.getapp.com/hr-employee-management-software/employee-engagement/os/web-based</t>
        </is>
      </c>
      <c r="D50420" t="inlineStr">
        <is>
          <t>Kudoboard</t>
        </is>
      </c>
      <c r="E50420" t="inlineStr">
        <is>
          <t>https://www.getapp.com/hr-employee-management-software/a/kudoboard/</t>
        </is>
      </c>
      <c r="F50420" t="inlineStr">
        <is>
          <t>Create authentic culture with Kudoboard, the employee engagement platform your people are already using. We don't believe in points. We believe in real, genuine recognition. Kudoboard fuels a thriving workforce and culture of gratitude by letting employees be human.Read more about Kudoboard</t>
        </is>
      </c>
    </row>
    <row r="50421">
      <c r="A50421" t="inlineStr">
        <is>
          <t>HR &amp; Employee Management</t>
        </is>
      </c>
      <c r="B50421" t="inlineStr">
        <is>
          <t>Employee Engagement</t>
        </is>
      </c>
      <c r="C50421" t="inlineStr">
        <is>
          <t>https://www.getapp.com/hr-employee-management-software/employee-engagement/os/web-based</t>
        </is>
      </c>
      <c r="D50421" t="inlineStr">
        <is>
          <t>15Five</t>
        </is>
      </c>
      <c r="E50421" t="inlineStr">
        <is>
          <t>https://www.getapp.com/hr-employee-management-software/a/15five/</t>
        </is>
      </c>
      <c r="F50421" t="inlineStr">
        <is>
          <t>15Five is a cloud and mobile-based performance management software that helps HR teams drive high performance and engagement, optimize retention, and more.Read more about 15Five</t>
        </is>
      </c>
    </row>
    <row r="50422">
      <c r="A50422" t="inlineStr">
        <is>
          <t>HR &amp; Employee Management</t>
        </is>
      </c>
      <c r="B50422" t="inlineStr">
        <is>
          <t>Employee Engagement</t>
        </is>
      </c>
      <c r="C50422" t="inlineStr">
        <is>
          <t>https://www.getapp.com/hr-employee-management-software/employee-engagement/os/web-based</t>
        </is>
      </c>
      <c r="D50422" t="inlineStr">
        <is>
          <t>Typeform</t>
        </is>
      </c>
      <c r="E50422" t="inlineStr">
        <is>
          <t>https://www.getapp.com/customer-management-software/a/typeform/</t>
        </is>
      </c>
      <c r="F50422"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50423">
      <c r="A50423" t="inlineStr">
        <is>
          <t>HR &amp; Employee Management</t>
        </is>
      </c>
      <c r="B50423" t="inlineStr">
        <is>
          <t>Employee Engagement</t>
        </is>
      </c>
      <c r="C50423" t="inlineStr">
        <is>
          <t>https://www.getapp.com/hr-employee-management-software/employee-engagement/os/web-based</t>
        </is>
      </c>
      <c r="D50423" t="inlineStr">
        <is>
          <t>Nextiva</t>
        </is>
      </c>
      <c r="E50423" t="inlineStr">
        <is>
          <t>https://www.getapp.com/it-communications-software/a/nextiva/</t>
        </is>
      </c>
      <c r="F50423" t="inlineStr">
        <is>
          <t>AI-enabled solution that helps connect businesses to all of their conversations on one, AI-powered platform, helping them understand their customers in real-time to create personalized experiences that set them apart.Read more about Nextiva</t>
        </is>
      </c>
    </row>
    <row r="50424">
      <c r="A50424" t="inlineStr">
        <is>
          <t>HR &amp; Employee Management</t>
        </is>
      </c>
      <c r="B50424" t="inlineStr">
        <is>
          <t>Employee Engagement</t>
        </is>
      </c>
      <c r="C50424" t="inlineStr">
        <is>
          <t>https://www.getapp.com/hr-employee-management-software/employee-engagement/os/web-based</t>
        </is>
      </c>
      <c r="D50424" t="inlineStr">
        <is>
          <t>Recognize</t>
        </is>
      </c>
      <c r="E50424" t="inlineStr">
        <is>
          <t>https://www.getapp.com/hr-employee-management-software/a/recognize/</t>
        </is>
      </c>
      <c r="F50424" t="inlineStr">
        <is>
          <t>Recognize is an integrated employee engagement platform which enables SMBs to recognize employee contribution using rewards, badges &amp; nomination votingRead more about Recognize</t>
        </is>
      </c>
    </row>
    <row r="50425">
      <c r="A50425" t="inlineStr">
        <is>
          <t>HR &amp; Employee Management</t>
        </is>
      </c>
      <c r="B50425" t="inlineStr">
        <is>
          <t>Employee Engagement</t>
        </is>
      </c>
      <c r="C50425" t="inlineStr">
        <is>
          <t>https://www.getapp.com/hr-employee-management-software/employee-engagement/os/web-based</t>
        </is>
      </c>
      <c r="D50425" t="inlineStr">
        <is>
          <t>Sogolytics</t>
        </is>
      </c>
      <c r="E50425" t="inlineStr">
        <is>
          <t>https://www.getapp.com/customer-management-software/a/sogosurvey/</t>
        </is>
      </c>
      <c r="F50425" t="inlineStr">
        <is>
          <t>SoGoSurvey’s employee experience (EX) platform helps HR and other leaders gather insights and keep employees engaged: from onboarding to training, and from team building to exit interviews.Read more about Sogolytics</t>
        </is>
      </c>
    </row>
    <row r="50426">
      <c r="A50426" t="inlineStr">
        <is>
          <t>HR &amp; Employee Management</t>
        </is>
      </c>
      <c r="B50426" t="inlineStr">
        <is>
          <t>Employee Engagement</t>
        </is>
      </c>
      <c r="C50426" t="inlineStr">
        <is>
          <t>https://www.getapp.com/hr-employee-management-software/employee-engagement/os/web-based</t>
        </is>
      </c>
      <c r="D50426" t="inlineStr">
        <is>
          <t>Deputy</t>
        </is>
      </c>
      <c r="E50426" t="inlineStr">
        <is>
          <t>https://www.getapp.com/operations-management-software/a/deputy/</t>
        </is>
      </c>
      <c r="F50426" t="inlineStr">
        <is>
          <t>Deputy boosts employee engagement with real-time communication, shift feedback, and mobile schedule access. Managers can share updates and track team sentiment, empowering employees with visibility and a voice to improve morale, connection, and retention across all locations.Read more about Deputy</t>
        </is>
      </c>
    </row>
    <row r="50427">
      <c r="A50427" t="inlineStr">
        <is>
          <t>HR &amp; Employee Management</t>
        </is>
      </c>
      <c r="B50427" t="inlineStr">
        <is>
          <t>Employee Engagement</t>
        </is>
      </c>
      <c r="C50427" t="inlineStr">
        <is>
          <t>https://www.getapp.com/hr-employee-management-software/employee-engagement/os/web-based</t>
        </is>
      </c>
      <c r="D50427" t="inlineStr">
        <is>
          <t>Tango</t>
        </is>
      </c>
      <c r="E50427" t="inlineStr">
        <is>
          <t>https://www.getapp.com/hr-employee-management-software/a/e-gift-card-rewards-and-incentives/</t>
        </is>
      </c>
      <c r="F50427" t="inlineStr">
        <is>
          <t>Tango Card automates workplace gifting through incentive delivery technology. It is designed for companies in the B2B space for domestic and global reward programs. The platform allows users to send gift cards, donations, and prepaid cards to groups or individuals and automate incentive programs.Read more about Tango</t>
        </is>
      </c>
    </row>
    <row r="50428">
      <c r="A50428" t="inlineStr">
        <is>
          <t>HR &amp; Employee Management</t>
        </is>
      </c>
      <c r="B50428" t="inlineStr">
        <is>
          <t>Employee Engagement</t>
        </is>
      </c>
      <c r="C50428" t="inlineStr">
        <is>
          <t>https://www.getapp.com/hr-employee-management-software/employee-engagement/os/web-based</t>
        </is>
      </c>
      <c r="D50428" t="inlineStr">
        <is>
          <t>NetSuite</t>
        </is>
      </c>
      <c r="E50428" t="inlineStr">
        <is>
          <t>https://www.getapp.com/operations-management-software/a/netsuite/</t>
        </is>
      </c>
      <c r="F50428"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50429">
      <c r="A50429" t="inlineStr">
        <is>
          <t>HR &amp; Employee Management</t>
        </is>
      </c>
      <c r="B50429" t="inlineStr">
        <is>
          <t>Employee Engagement</t>
        </is>
      </c>
      <c r="C50429" t="inlineStr">
        <is>
          <t>https://www.getapp.com/hr-employee-management-software/employee-engagement/os/web-based</t>
        </is>
      </c>
      <c r="D50429" t="inlineStr">
        <is>
          <t>Nectar</t>
        </is>
      </c>
      <c r="E50429" t="inlineStr">
        <is>
          <t>https://www.getapp.com/hr-employee-management-software/a/nectar-hr/</t>
        </is>
      </c>
      <c r="F50429" t="inlineStr">
        <is>
          <t>Nectar helps team members feel connected, engaged and valued no matter where they work. Build camaraderie and celebrate wins both big and small.Read more about Nectar</t>
        </is>
      </c>
    </row>
    <row r="50430">
      <c r="A50430" t="inlineStr">
        <is>
          <t>HR &amp; Employee Management</t>
        </is>
      </c>
      <c r="B50430" t="inlineStr">
        <is>
          <t>Employee Engagement</t>
        </is>
      </c>
      <c r="C50430" t="inlineStr">
        <is>
          <t>https://www.getapp.com/hr-employee-management-software/employee-engagement/os/web-based</t>
        </is>
      </c>
      <c r="D50430" t="inlineStr">
        <is>
          <t>QuestionPro</t>
        </is>
      </c>
      <c r="E50430" t="inlineStr">
        <is>
          <t>https://www.getapp.com/marketing-software/a/questionpro/</t>
        </is>
      </c>
      <c r="F50430" t="inlineStr">
        <is>
          <t>QuestionPro is a research suite of tools that lets users conduct surveys and research securely, collect feedback and perform data analytics. It offers survey analytics dashboards, enterprise-grade research tools, and a range of features for customer experience management, employee experience management, and real-time data collection and analysis.Read more about QuestionPro</t>
        </is>
      </c>
    </row>
    <row r="50431">
      <c r="A50431" t="inlineStr">
        <is>
          <t>HR &amp; Employee Management</t>
        </is>
      </c>
      <c r="B50431" t="inlineStr">
        <is>
          <t>Employee Engagement</t>
        </is>
      </c>
      <c r="C50431" t="inlineStr">
        <is>
          <t>https://www.getapp.com/hr-employee-management-software/employee-engagement/os/web-based</t>
        </is>
      </c>
      <c r="D50431" t="inlineStr">
        <is>
          <t>Workleap Pingboard</t>
        </is>
      </c>
      <c r="E50431" t="inlineStr">
        <is>
          <t>https://www.getapp.com/hr-employee-management-software/a/pingboard/</t>
        </is>
      </c>
      <c r="F50431" t="inlineStr">
        <is>
          <t>Build a culture of connection with Pingboard’s org charts, automated onboarding, and communication tools. Foster community and engage employees and leaders in a positive feedback loop of creating, measuring, and refining experiences through onboarding, recognition, 1:1s, and coming soon, surveysRead more about Workleap Pingboard</t>
        </is>
      </c>
    </row>
    <row r="50432">
      <c r="A50432" t="inlineStr">
        <is>
          <t>HR &amp; Employee Management</t>
        </is>
      </c>
      <c r="B50432" t="inlineStr">
        <is>
          <t>Employee Engagement</t>
        </is>
      </c>
      <c r="C50432" t="inlineStr">
        <is>
          <t>https://www.getapp.com/hr-employee-management-software/employee-engagement/os/web-based</t>
        </is>
      </c>
      <c r="D50432" t="inlineStr">
        <is>
          <t>Sprout</t>
        </is>
      </c>
      <c r="E50432" t="inlineStr">
        <is>
          <t>https://www.getapp.com/hr-employee-management-software/a/sprout-hr-payroll/</t>
        </is>
      </c>
      <c r="F50432" t="inlineStr">
        <is>
          <t>The Sprout Ecosystem is a powerful and completely secure solution that combines HR management and open API to provide invaluable analytics.Read more about Sprout</t>
        </is>
      </c>
    </row>
    <row r="50433">
      <c r="A50433" t="inlineStr">
        <is>
          <t>HR &amp; Employee Management</t>
        </is>
      </c>
      <c r="B50433" t="inlineStr">
        <is>
          <t>Employee Engagement</t>
        </is>
      </c>
      <c r="C50433" t="inlineStr">
        <is>
          <t>https://www.getapp.com/hr-employee-management-software/employee-engagement/os/web-based</t>
        </is>
      </c>
      <c r="D50433" t="inlineStr">
        <is>
          <t>Dayforce HCM</t>
        </is>
      </c>
      <c r="E50433" t="inlineStr">
        <is>
          <t>https://www.getapp.com/hr-employee-management-software/a/dayforce-hcm/</t>
        </is>
      </c>
      <c r="F50433"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0434">
      <c r="A50434" t="inlineStr">
        <is>
          <t>HR &amp; Employee Management</t>
        </is>
      </c>
      <c r="B50434" t="inlineStr">
        <is>
          <t>Employee Engagement</t>
        </is>
      </c>
      <c r="C50434" t="inlineStr">
        <is>
          <t>https://www.getapp.com/hr-employee-management-software/employee-engagement/os/web-based</t>
        </is>
      </c>
      <c r="D50434" t="inlineStr">
        <is>
          <t>Paylocity</t>
        </is>
      </c>
      <c r="E50434" t="inlineStr">
        <is>
          <t>https://www.getapp.com/hr-employee-management-software/a/webpay/</t>
        </is>
      </c>
      <c r="F50434"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50435">
      <c r="A50435" t="inlineStr">
        <is>
          <t>HR &amp; Employee Management</t>
        </is>
      </c>
      <c r="B50435" t="inlineStr">
        <is>
          <t>Employee Engagement</t>
        </is>
      </c>
      <c r="C50435" t="inlineStr">
        <is>
          <t>https://www.getapp.com/hr-employee-management-software/employee-engagement/os/web-based</t>
        </is>
      </c>
      <c r="D50435" t="inlineStr">
        <is>
          <t>Submittable</t>
        </is>
      </c>
      <c r="E50435" t="inlineStr">
        <is>
          <t>https://www.getapp.com/operations-management-software/a/submittable/</t>
        </is>
      </c>
      <c r="F50435" t="inlineStr">
        <is>
          <t>Submittable powers you with tools to launch, manage, measure, and grow social impact programs that drive employee engagement. Our platform integrates giving and volunteering into everyday actions, creating purpose-driven cultures with fast disbursements and impact reporting.Read more about Submittable</t>
        </is>
      </c>
    </row>
    <row r="50436">
      <c r="A50436" t="inlineStr">
        <is>
          <t>HR &amp; Employee Management</t>
        </is>
      </c>
      <c r="B50436" t="inlineStr">
        <is>
          <t>Employee Engagement</t>
        </is>
      </c>
      <c r="C50436" t="inlineStr">
        <is>
          <t>https://www.getapp.com/hr-employee-management-software/employee-engagement/os/web-based</t>
        </is>
      </c>
      <c r="D50436" t="inlineStr">
        <is>
          <t>ActivTrak</t>
        </is>
      </c>
      <c r="E50436" t="inlineStr">
        <is>
          <t>https://www.getapp.com/hr-employee-management-software/a/activtrak/</t>
        </is>
      </c>
      <c r="F50436" t="inlineStr">
        <is>
          <t>ActivTrak is a cloud-native workforce intelligence platform that transforms work activity data into actionable insights for employee monitoring, productivity and performance management, and workforce planning capabilities that deliver measurable ROI.Read more about ActivTrak</t>
        </is>
      </c>
    </row>
    <row r="50437">
      <c r="A50437" t="inlineStr">
        <is>
          <t>HR &amp; Employee Management</t>
        </is>
      </c>
      <c r="B50437" t="inlineStr">
        <is>
          <t>Employee Engagement</t>
        </is>
      </c>
      <c r="C50437" t="inlineStr">
        <is>
          <t>https://www.getapp.com/hr-employee-management-software/employee-engagement/os/web-based</t>
        </is>
      </c>
      <c r="D50437" t="inlineStr">
        <is>
          <t>Zoho Survey</t>
        </is>
      </c>
      <c r="E50437" t="inlineStr">
        <is>
          <t>https://www.getapp.com/customer-management-software/a/zoho-survey/</t>
        </is>
      </c>
      <c r="F50437" t="inlineStr">
        <is>
          <t>Zoho Survey is an online survey and questionnaire creation software, scalable to suit your specific needs. Learn more at https://www.zoho.com/survey/Read more about Zoho Survey</t>
        </is>
      </c>
    </row>
    <row r="50438">
      <c r="A50438" t="inlineStr">
        <is>
          <t>HR &amp; Employee Management</t>
        </is>
      </c>
      <c r="B50438" t="inlineStr">
        <is>
          <t>Employee Engagement</t>
        </is>
      </c>
      <c r="C50438" t="inlineStr">
        <is>
          <t>https://www.getapp.com/hr-employee-management-software/employee-engagement/os/web-based</t>
        </is>
      </c>
      <c r="D50438" t="inlineStr">
        <is>
          <t>iCIMS Hire</t>
        </is>
      </c>
      <c r="E50438" t="inlineStr">
        <is>
          <t>https://www.getapp.com/hr-employee-management-software/a/icims-recruit/</t>
        </is>
      </c>
      <c r="F50438" t="inlineStr">
        <is>
          <t>Streamlined, real-time and able to meet your most challenging recruitment needs, iCIMS applicant tracking software accelerates the hiring process while making it easier to reach and manage key candidates.Read more about iCIMS Hire</t>
        </is>
      </c>
    </row>
    <row r="50439">
      <c r="A50439" t="inlineStr">
        <is>
          <t>HR &amp; Employee Management</t>
        </is>
      </c>
      <c r="B50439" t="inlineStr">
        <is>
          <t>Employee Engagement</t>
        </is>
      </c>
      <c r="C50439" t="inlineStr">
        <is>
          <t>https://www.getapp.com/hr-employee-management-software/employee-engagement/os/web-based</t>
        </is>
      </c>
      <c r="D50439" t="inlineStr">
        <is>
          <t>Tremendous</t>
        </is>
      </c>
      <c r="E50439" t="inlineStr">
        <is>
          <t>https://www.getapp.com/customer-management-software/a/tremendous-rewards/</t>
        </is>
      </c>
      <c r="F50439" t="inlineStr">
        <is>
          <t>Tremendous is the top service for increasing employee engagement and productivity. Align employee interests with company goals by creating incentive programs using gift cards, prepaid Visa® cards, cash, and more.Read more about Tremendous</t>
        </is>
      </c>
    </row>
    <row r="50440">
      <c r="A50440" t="inlineStr">
        <is>
          <t>HR &amp; Employee Management</t>
        </is>
      </c>
      <c r="B50440" t="inlineStr">
        <is>
          <t>Employee Engagement</t>
        </is>
      </c>
      <c r="C50440" t="inlineStr">
        <is>
          <t>https://www.getapp.com/hr-employee-management-software/employee-engagement/os/web-based</t>
        </is>
      </c>
      <c r="D50440" t="inlineStr">
        <is>
          <t>UKG Ready</t>
        </is>
      </c>
      <c r="E50440" t="inlineStr">
        <is>
          <t>https://www.getapp.com/hr-employee-management-software/a/kronos-workforce-ready/</t>
        </is>
      </c>
      <c r="F50440"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0441">
      <c r="A50441" t="inlineStr">
        <is>
          <t>HR &amp; Employee Management</t>
        </is>
      </c>
      <c r="B50441" t="inlineStr">
        <is>
          <t>Employee Engagement</t>
        </is>
      </c>
      <c r="C50441" t="inlineStr">
        <is>
          <t>https://www.getapp.com/hr-employee-management-software/employee-engagement/os/web-based</t>
        </is>
      </c>
      <c r="D50441" t="inlineStr">
        <is>
          <t>Matter</t>
        </is>
      </c>
      <c r="E50441" t="inlineStr">
        <is>
          <t>https://www.getapp.com/hr-employee-management-software/a/matter/</t>
        </is>
      </c>
      <c r="F50441" t="inlineStr">
        <is>
          <t>Employee Recognition, Rewards, and Surveys all in Slack or Microsoft Teams! 💜✅ Free Plan✅ Free 14-Day Trial✅ No Credit Card RequiredRead more about Matter</t>
        </is>
      </c>
    </row>
    <row r="50442">
      <c r="A50442" t="inlineStr">
        <is>
          <t>HR &amp; Employee Management</t>
        </is>
      </c>
      <c r="B50442" t="inlineStr">
        <is>
          <t>Employee Engagement</t>
        </is>
      </c>
      <c r="C50442" t="inlineStr">
        <is>
          <t>https://www.getapp.com/hr-employee-management-software/employee-engagement/os/web-based</t>
        </is>
      </c>
      <c r="D50442" t="inlineStr">
        <is>
          <t>UKG Pro</t>
        </is>
      </c>
      <c r="E50442" t="inlineStr">
        <is>
          <t>https://www.getapp.com/hr-employee-management-software/a/ukg-pro/</t>
        </is>
      </c>
      <c r="F50442"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50443">
      <c r="A50443" t="inlineStr">
        <is>
          <t>HR &amp; Employee Management</t>
        </is>
      </c>
      <c r="B50443" t="inlineStr">
        <is>
          <t>Employee Engagement</t>
        </is>
      </c>
      <c r="C50443" t="inlineStr">
        <is>
          <t>https://www.getapp.com/hr-employee-management-software/employee-engagement/os/web-based</t>
        </is>
      </c>
      <c r="D50443" t="inlineStr">
        <is>
          <t>Jolt</t>
        </is>
      </c>
      <c r="E50443" t="inlineStr">
        <is>
          <t>https://www.getapp.com/hr-employee-management-software/a/jolt/</t>
        </is>
      </c>
      <c r="F50443" t="inlineStr">
        <is>
          <t>Create a rewarding environment, gamify your workspace &amp; reward high performers. Jolt helps you track &amp; recognize your best employees with built-in performance scoring &amp; regular reviews. This helps you track &amp; recognize your best employees, leading to lower turnover &amp; higher performance.Read more about Jolt</t>
        </is>
      </c>
    </row>
    <row r="50444">
      <c r="A50444" t="inlineStr">
        <is>
          <t>HR &amp; Employee Management</t>
        </is>
      </c>
      <c r="B50444" t="inlineStr">
        <is>
          <t>Employee Engagement</t>
        </is>
      </c>
      <c r="C50444" t="inlineStr">
        <is>
          <t>https://www.getapp.com/hr-employee-management-software/employee-engagement/os/web-based</t>
        </is>
      </c>
      <c r="D50444" t="inlineStr">
        <is>
          <t>WebHR</t>
        </is>
      </c>
      <c r="E50444" t="inlineStr">
        <is>
          <t>https://www.getapp.com/hr-employee-management-software/a/webhr/</t>
        </is>
      </c>
      <c r="F50444" t="inlineStr">
        <is>
          <t>Social HR software with focus on Employees Engagement is what WebHR is all about. Real time chat, employee badges, wall of fame, employee of the month and moreRead more about WebHR</t>
        </is>
      </c>
    </row>
    <row r="50445">
      <c r="A50445" t="inlineStr">
        <is>
          <t>HR &amp; Employee Management</t>
        </is>
      </c>
      <c r="B50445" t="inlineStr">
        <is>
          <t>Employee Engagement</t>
        </is>
      </c>
      <c r="C50445" t="inlineStr">
        <is>
          <t>https://www.getapp.com/hr-employee-management-software/employee-engagement/os/web-based</t>
        </is>
      </c>
      <c r="D50445" t="inlineStr">
        <is>
          <t>MentorcliQ</t>
        </is>
      </c>
      <c r="E50445" t="inlineStr">
        <is>
          <t>https://www.getapp.com/hr-employee-management-software/a/mentorcliq/</t>
        </is>
      </c>
      <c r="F50445" t="inlineStr">
        <is>
          <t>Mentoring is proven to increase engagement, improve development, and retain employees when powered by mentoring software.Read more about MentorcliQ</t>
        </is>
      </c>
    </row>
    <row r="50446">
      <c r="A50446" t="inlineStr">
        <is>
          <t>HR &amp; Employee Management</t>
        </is>
      </c>
      <c r="B50446" t="inlineStr">
        <is>
          <t>Employee Engagement</t>
        </is>
      </c>
      <c r="C50446" t="inlineStr">
        <is>
          <t>https://www.getapp.com/hr-employee-management-software/employee-engagement/os/web-based</t>
        </is>
      </c>
      <c r="D50446" t="inlineStr">
        <is>
          <t>Reward Gateway</t>
        </is>
      </c>
      <c r="E50446" t="inlineStr">
        <is>
          <t>https://www.getapp.com/hr-employee-management-software/a/reward-gateway/</t>
        </is>
      </c>
      <c r="F50446" t="inlineStr">
        <is>
          <t>Reward Gateway is a cloud-based employee engagement platform, which assists large enterprises with employee reward and recognition. Key features include peer-to-peer nominations, award delivery, communications, survey creation, benefits administration, push notifications and live alerts.Read more about Reward Gateway</t>
        </is>
      </c>
    </row>
    <row r="50447">
      <c r="A50447" t="inlineStr">
        <is>
          <t>HR &amp; Employee Management</t>
        </is>
      </c>
      <c r="B50447" t="inlineStr">
        <is>
          <t>Employee Engagement</t>
        </is>
      </c>
      <c r="C50447" t="inlineStr">
        <is>
          <t>https://www.getapp.com/hr-employee-management-software/employee-engagement/os/web-based</t>
        </is>
      </c>
      <c r="D50447" t="inlineStr">
        <is>
          <t>CustomerHero</t>
        </is>
      </c>
      <c r="E50447" t="inlineStr">
        <is>
          <t>https://www.getapp.com/customer-management-software/a/startquestion/</t>
        </is>
      </c>
      <c r="F50447" t="inlineStr">
        <is>
          <t>Startquestion is a web-based tool for creating surveys, quizzes, and forms to collect orders or registrations, study customers, evaluate employees, and moreRead more about CustomerHero</t>
        </is>
      </c>
    </row>
    <row r="50448">
      <c r="A50448" t="inlineStr">
        <is>
          <t>HR &amp; Employee Management</t>
        </is>
      </c>
      <c r="B50448" t="inlineStr">
        <is>
          <t>Employee Engagement</t>
        </is>
      </c>
      <c r="C50448" t="inlineStr">
        <is>
          <t>https://www.getapp.com/hr-employee-management-software/employee-engagement/os/web-based</t>
        </is>
      </c>
      <c r="D50448" t="inlineStr">
        <is>
          <t>Profit.co</t>
        </is>
      </c>
      <c r="E50448" t="inlineStr">
        <is>
          <t>https://www.getapp.com/hr-employee-management-software/a/profit/</t>
        </is>
      </c>
      <c r="F50448" t="inlineStr">
        <is>
          <t>Profit.co is a cloud-based and AI-enabled OKR software that assists with managing individual, team, and organization-wide goals for businesses of all types. Businesses can utilize Profit.co to define custom metrics and roll out OKRs across the entire company in order to track goals and results.Read more about Profit.co</t>
        </is>
      </c>
    </row>
    <row r="50449">
      <c r="A50449" t="inlineStr">
        <is>
          <t>HR &amp; Employee Management</t>
        </is>
      </c>
      <c r="B50449" t="inlineStr">
        <is>
          <t>Employee Engagement</t>
        </is>
      </c>
      <c r="C50449" t="inlineStr">
        <is>
          <t>https://www.getapp.com/hr-employee-management-software/employee-engagement/os/web-based</t>
        </is>
      </c>
      <c r="D50449" t="inlineStr">
        <is>
          <t>Pointerpro</t>
        </is>
      </c>
      <c r="E50449" t="inlineStr">
        <is>
          <t>https://www.getapp.com/customer-management-software/a/pointerpro/</t>
        </is>
      </c>
      <c r="F50449" t="inlineStr">
        <is>
          <t>Pointerpro is an all-in-one assessment software platform that enables users to create online assessments and automatically generate personalized PDF reports for respondents. The platform features a drag-and-drop report builder, scoring capabilities, and multiple assessment types including personality tests, risk assessments, and surveys, while maintaining ISO 27001 certification for data security.Read more about Pointerpro</t>
        </is>
      </c>
    </row>
    <row r="50450">
      <c r="A50450" t="inlineStr">
        <is>
          <t>HR &amp; Employee Management</t>
        </is>
      </c>
      <c r="B50450" t="inlineStr">
        <is>
          <t>Employee Engagement</t>
        </is>
      </c>
      <c r="C50450" t="inlineStr">
        <is>
          <t>https://www.getapp.com/hr-employee-management-software/employee-engagement/os/web-based</t>
        </is>
      </c>
      <c r="D50450" t="inlineStr">
        <is>
          <t>Sage HR</t>
        </is>
      </c>
      <c r="E50450" t="inlineStr">
        <is>
          <t>https://www.getapp.com/hr-employee-management-software/a/sagehr/</t>
        </is>
      </c>
      <c r="F50450" t="inlineStr">
        <is>
          <t>Sage HR is a cloud HR and people management solution that streamlines and automates your HR processes across the end-to-end employment journey, while creating really engaging and rewarding experiences for your employees.Read more about Sage HR</t>
        </is>
      </c>
    </row>
    <row r="50451">
      <c r="A50451" t="inlineStr">
        <is>
          <t>HR &amp; Employee Management</t>
        </is>
      </c>
      <c r="B50451" t="inlineStr">
        <is>
          <t>Employee Engagement</t>
        </is>
      </c>
      <c r="C50451" t="inlineStr">
        <is>
          <t>https://www.getapp.com/hr-employee-management-software/employee-engagement/os/web-based</t>
        </is>
      </c>
      <c r="D50451" t="inlineStr">
        <is>
          <t>YuMuuv</t>
        </is>
      </c>
      <c r="E50451" t="inlineStr">
        <is>
          <t>https://www.getapp.com/hr-employee-management-software/a/yumuuv/</t>
        </is>
      </c>
      <c r="F50451" t="inlineStr">
        <is>
          <t>YuMuuv offers HR and corporate leaders a wellness app for their employees. Combining ease of use, cost-effective pricing and subscription plans that are built according to to their employees.Read more about YuMuuv</t>
        </is>
      </c>
    </row>
    <row r="50452">
      <c r="A50452" t="inlineStr">
        <is>
          <t>HR &amp; Employee Management</t>
        </is>
      </c>
      <c r="B50452" t="inlineStr">
        <is>
          <t>Employee Engagement</t>
        </is>
      </c>
      <c r="C50452" t="inlineStr">
        <is>
          <t>https://www.getapp.com/hr-employee-management-software/employee-engagement/os/web-based</t>
        </is>
      </c>
      <c r="D50452" t="inlineStr">
        <is>
          <t>ClearCompany</t>
        </is>
      </c>
      <c r="E50452" t="inlineStr">
        <is>
          <t>https://www.getapp.com/hr-employee-management-software/a/clearcompany/</t>
        </is>
      </c>
      <c r="F50452" t="inlineStr">
        <is>
          <t>Strengthen employee-manager relationships with 1:1 collaboration tools. Track morale and capture employee sentiments with employee surveys. Celebrate milestones and peer-to-peer recognition. ClearCompany Employee Engagement enables you to implement a high-touch employee engagement strategy.Read more about ClearCompany</t>
        </is>
      </c>
    </row>
    <row r="50453">
      <c r="A50453" t="inlineStr">
        <is>
          <t>HR &amp; Employee Management</t>
        </is>
      </c>
      <c r="B50453" t="inlineStr">
        <is>
          <t>Employee Engagement</t>
        </is>
      </c>
      <c r="C50453" t="inlineStr">
        <is>
          <t>https://www.getapp.com/hr-employee-management-software/employee-engagement/os/web-based</t>
        </is>
      </c>
      <c r="D50453" t="inlineStr">
        <is>
          <t>Alchemer</t>
        </is>
      </c>
      <c r="E50453" t="inlineStr">
        <is>
          <t>https://www.getapp.com/customer-management-software/a/alchemer/</t>
        </is>
      </c>
      <c r="F50453" t="inlineStr">
        <is>
          <t>The Alchemer Platform is the ideal solution for teams, departments, or for an entire organization looking to close the feedback loop with their customers and employees.Read more about Alchemer</t>
        </is>
      </c>
    </row>
    <row r="50454">
      <c r="A50454" t="inlineStr">
        <is>
          <t>HR &amp; Employee Management</t>
        </is>
      </c>
      <c r="B50454" t="inlineStr">
        <is>
          <t>Employee Engagement</t>
        </is>
      </c>
      <c r="C50454" t="inlineStr">
        <is>
          <t>https://www.getapp.com/hr-employee-management-software/employee-engagement/os/web-based</t>
        </is>
      </c>
      <c r="D50454" t="inlineStr">
        <is>
          <t>go4clic</t>
        </is>
      </c>
      <c r="E50454" t="inlineStr">
        <is>
          <t>https://www.getapp.com/education-childcare-software/a/go4clic/</t>
        </is>
      </c>
      <c r="F50454" t="inlineStr">
        <is>
          <t>go4clic is a gamified social learning platform that helps companies to design and assign gamified content to deliver engaging learning experiences.Read more about go4clic</t>
        </is>
      </c>
    </row>
    <row r="50455">
      <c r="A50455" t="inlineStr">
        <is>
          <t>HR &amp; Employee Management</t>
        </is>
      </c>
      <c r="B50455" t="inlineStr">
        <is>
          <t>Employee Engagement</t>
        </is>
      </c>
      <c r="C50455" t="inlineStr">
        <is>
          <t>https://www.getapp.com/hr-employee-management-software/employee-engagement/os/web-based</t>
        </is>
      </c>
      <c r="D50455" t="inlineStr">
        <is>
          <t>WorkTango</t>
        </is>
      </c>
      <c r="E50455" t="inlineStr">
        <is>
          <t>https://www.getapp.com/hr-employee-management-software/a/worktangopulse/</t>
        </is>
      </c>
      <c r="F50455" t="inlineStr">
        <is>
          <t>Measure employee engagement and experience throughout the entire employee lifecycle with Surveys &amp; Insights from WorkTango. Available individually or as part of the full Employee Experience platform.Read more about WorkTango</t>
        </is>
      </c>
    </row>
    <row r="50456">
      <c r="A50456" t="inlineStr">
        <is>
          <t>HR &amp; Employee Management</t>
        </is>
      </c>
      <c r="B50456" t="inlineStr">
        <is>
          <t>Employee Engagement</t>
        </is>
      </c>
      <c r="C50456" t="inlineStr">
        <is>
          <t>https://www.getapp.com/hr-employee-management-software/employee-engagement/os/web-based</t>
        </is>
      </c>
      <c r="D50456" t="inlineStr">
        <is>
          <t>Bizneo HR</t>
        </is>
      </c>
      <c r="E50456" t="inlineStr">
        <is>
          <t>https://www.getapp.com/hr-employee-management-software/a/bizneo/</t>
        </is>
      </c>
      <c r="F50456" t="inlineStr">
        <is>
          <t>Create custom pulse surveys with Bizneo HR's Employee engagement software. A powerful tool for HR departments to know and transform their companies in a better place to work. All integrated with a full HR suite that covers the entire employee cycle: attraction, development and engagement.Read more about Bizneo HR</t>
        </is>
      </c>
    </row>
    <row r="50457">
      <c r="A50457" t="inlineStr">
        <is>
          <t>HR &amp; Employee Management</t>
        </is>
      </c>
      <c r="B50457" t="inlineStr">
        <is>
          <t>Employee Engagement</t>
        </is>
      </c>
      <c r="C50457" t="inlineStr">
        <is>
          <t>https://www.getapp.com/hr-employee-management-software/employee-engagement/os/web-based</t>
        </is>
      </c>
      <c r="D50457" t="inlineStr">
        <is>
          <t>Criteria</t>
        </is>
      </c>
      <c r="E50457" t="inlineStr">
        <is>
          <t>https://www.getapp.com/hr-employee-management-software/a/hireselect/</t>
        </is>
      </c>
      <c r="F50457" t="inlineStr">
        <is>
          <t>Develop™ by Criteria empowers employees by providing personalized coaching, skill development, and team insights to enhance performance, collaboration, and career growth. With AI-driven coaching, a robust skills library, and development tools, employees gain the resources they need to thrive.Read more about Criteria</t>
        </is>
      </c>
    </row>
    <row r="50458">
      <c r="A50458" t="inlineStr">
        <is>
          <t>HR &amp; Employee Management</t>
        </is>
      </c>
      <c r="B50458" t="inlineStr">
        <is>
          <t>Employee Engagement</t>
        </is>
      </c>
      <c r="C50458" t="inlineStr">
        <is>
          <t>https://www.getapp.com/hr-employee-management-software/employee-engagement/os/web-based</t>
        </is>
      </c>
      <c r="D50458" t="inlineStr">
        <is>
          <t>Peoplebox</t>
        </is>
      </c>
      <c r="E50458" t="inlineStr">
        <is>
          <t>https://www.getapp.com/hr-employee-management-software/a/peoplebox/</t>
        </is>
      </c>
      <c r="F50458" t="inlineStr">
        <is>
          <t>OKR focused strategy execution platform that help fast-growing companies align and achieve moonshot goals.Read more about Peoplebox</t>
        </is>
      </c>
    </row>
    <row r="50459">
      <c r="A50459" t="inlineStr">
        <is>
          <t>HR &amp; Employee Management</t>
        </is>
      </c>
      <c r="B50459" t="inlineStr">
        <is>
          <t>Employee Engagement</t>
        </is>
      </c>
      <c r="C50459" t="inlineStr">
        <is>
          <t>https://www.getapp.com/hr-employee-management-software/employee-engagement/os/web-based</t>
        </is>
      </c>
      <c r="D50459" t="inlineStr">
        <is>
          <t>AdvantageClub.ai</t>
        </is>
      </c>
      <c r="E50459" t="inlineStr">
        <is>
          <t>https://www.getapp.com/hr-employee-management-software/a/advantage-club/</t>
        </is>
      </c>
      <c r="F50459" t="inlineStr">
        <is>
          <t>Advantage Club is an employee engagement and financial wellness platform. Persuade employees to engage in company incentive programs with Advantage Club's intuitive, mobile-friendly platform. The Advantage Club platform helps businesses offer perks and prizes to keep all employees happy while at the same time fostering a community of trust and engagement among employees.Read more about AdvantageClub.ai</t>
        </is>
      </c>
    </row>
    <row r="50460">
      <c r="A50460" t="inlineStr">
        <is>
          <t>HR &amp; Employee Management</t>
        </is>
      </c>
      <c r="B50460" t="inlineStr">
        <is>
          <t>Employee Engagement</t>
        </is>
      </c>
      <c r="C50460" t="inlineStr">
        <is>
          <t>https://www.getapp.com/hr-employee-management-software/employee-engagement/os/web-based</t>
        </is>
      </c>
      <c r="D50460" t="inlineStr">
        <is>
          <t>Monitask</t>
        </is>
      </c>
      <c r="E50460" t="inlineStr">
        <is>
          <t>https://www.getapp.com/hr-employee-management-software/a/monitask/</t>
        </is>
      </c>
      <c r="F50460" t="inlineStr">
        <is>
          <t>Monitask is an employee monitoring &amp; time tracking software for companies that have remote team members such as freelancers, contractors or remote employees, which helps boost productivity, efficiency, and accountability. Managers keep track of their team anytime, anywhere, via any device.Read more about Monitask</t>
        </is>
      </c>
    </row>
    <row r="50461">
      <c r="A50461" t="inlineStr">
        <is>
          <t>HR &amp; Employee Management</t>
        </is>
      </c>
      <c r="B50461" t="inlineStr">
        <is>
          <t>Employee Engagement</t>
        </is>
      </c>
      <c r="C50461" t="inlineStr">
        <is>
          <t>https://www.getapp.com/hr-employee-management-software/employee-engagement/os/web-based</t>
        </is>
      </c>
      <c r="D50461" t="inlineStr">
        <is>
          <t>Factorial</t>
        </is>
      </c>
      <c r="E50461" t="inlineStr">
        <is>
          <t>https://www.getapp.com/hr-employee-management-software/a/factorial-hr-software/</t>
        </is>
      </c>
      <c r="F50461" t="inlineStr">
        <is>
          <t>Factorial is an all-in-one business management solution designed to automate and simplify processes across the employee life cycle.Read more about Factorial</t>
        </is>
      </c>
    </row>
    <row r="50462">
      <c r="A50462" t="inlineStr">
        <is>
          <t>HR &amp; Employee Management</t>
        </is>
      </c>
      <c r="B50462" t="inlineStr">
        <is>
          <t>Employee Engagement</t>
        </is>
      </c>
      <c r="C50462" t="inlineStr">
        <is>
          <t>https://www.getapp.com/hr-employee-management-software/employee-engagement/os/web-based</t>
        </is>
      </c>
      <c r="D50462" t="inlineStr">
        <is>
          <t>Trakstar Perform</t>
        </is>
      </c>
      <c r="E50462" t="inlineStr">
        <is>
          <t>https://www.getapp.com/hr-employee-management-software/a/trakstar/</t>
        </is>
      </c>
      <c r="F50462" t="inlineStr">
        <is>
          <t>Motivate and engage your employees with Trakstar's modern, online performance management software. Performance management has never been so easy, manage performance reviews, increase employee engagement, streamline goal management, and create an environment of real-time feedback.Read more about Trakstar Perform</t>
        </is>
      </c>
    </row>
    <row r="50463">
      <c r="A50463" t="inlineStr">
        <is>
          <t>HR &amp; Employee Management</t>
        </is>
      </c>
      <c r="B50463" t="inlineStr">
        <is>
          <t>Employee Engagement</t>
        </is>
      </c>
      <c r="C50463" t="inlineStr">
        <is>
          <t>https://www.getapp.com/hr-employee-management-software/employee-engagement/os/web-based</t>
        </is>
      </c>
      <c r="D50463" t="inlineStr">
        <is>
          <t>Thankbox</t>
        </is>
      </c>
      <c r="E50463" t="inlineStr">
        <is>
          <t>https://www.getapp.com/hr-employee-management-software/a/thankbox/</t>
        </is>
      </c>
      <c r="F50463" t="inlineStr">
        <is>
          <t>You don’t need a complicated solution for making people feel valued. From birthday celebrations to marking milestones - ramp up the joy in your team with Thankbox. The card &amp; gifting platform built for remote teams.Read more about Thankbox</t>
        </is>
      </c>
    </row>
    <row r="50464">
      <c r="A50464" t="inlineStr">
        <is>
          <t>HR &amp; Employee Management</t>
        </is>
      </c>
      <c r="B50464" t="inlineStr">
        <is>
          <t>Employee Engagement</t>
        </is>
      </c>
      <c r="C50464" t="inlineStr">
        <is>
          <t>https://www.getapp.com/hr-employee-management-software/employee-engagement/os/web-based</t>
        </is>
      </c>
      <c r="D50464" t="inlineStr">
        <is>
          <t>Together Mentoring</t>
        </is>
      </c>
      <c r="E50464" t="inlineStr">
        <is>
          <t>https://www.getapp.com/hr-employee-management-software/a/together-corporate-mentorship/</t>
        </is>
      </c>
      <c r="F50464" t="inlineStr">
        <is>
          <t>Together Corporate Mentorship is an enterprise mentorship platform which enables companies of all sizes to implement best-practice workplace mentorship programs for employees using online tools including registration management, scheduling, pairing, development management, reporting, and more.Read more about Together Mentoring</t>
        </is>
      </c>
    </row>
    <row r="50465">
      <c r="A50465" t="inlineStr">
        <is>
          <t>HR &amp; Employee Management</t>
        </is>
      </c>
      <c r="B50465" t="inlineStr">
        <is>
          <t>Employee Engagement</t>
        </is>
      </c>
      <c r="C50465" t="inlineStr">
        <is>
          <t>https://www.getapp.com/hr-employee-management-software/employee-engagement/os/web-based</t>
        </is>
      </c>
      <c r="D50465" t="inlineStr">
        <is>
          <t>ELMO Software</t>
        </is>
      </c>
      <c r="E50465" t="inlineStr">
        <is>
          <t>https://www.getapp.com/hr-employee-management-software/a/elmo-software/</t>
        </is>
      </c>
      <c r="F50465" t="inlineStr">
        <is>
          <t>ELMO Experiences creates memorable, personalised experiences for all the critical ‘moments that matter’ during the employee lifecycle. Save time and resources, and create seamless experiences using the journey builder for important career transition milestones.Read more about ELMO Software</t>
        </is>
      </c>
    </row>
    <row r="50466">
      <c r="A50466" t="inlineStr">
        <is>
          <t>HR &amp; Employee Management</t>
        </is>
      </c>
      <c r="B50466" t="inlineStr">
        <is>
          <t>Employee Engagement</t>
        </is>
      </c>
      <c r="C50466" t="inlineStr">
        <is>
          <t>https://www.getapp.com/hr-employee-management-software/employee-engagement/os/web-based</t>
        </is>
      </c>
      <c r="D50466" t="inlineStr">
        <is>
          <t>Qooper</t>
        </is>
      </c>
      <c r="E50466" t="inlineStr">
        <is>
          <t>https://www.getapp.com/hr-employee-management-software/a/qooper/</t>
        </is>
      </c>
      <c r="F50466" t="inlineStr">
        <is>
          <t>Engage and develop your employees with custom learning content and mentorship. Qooper creates meaningful mentorship relationships and encourages custom learning content creation for employee engagement and development. The relationship, mentorship and learning progress are all tracked for ROI.Read more about Qooper</t>
        </is>
      </c>
    </row>
    <row r="50467">
      <c r="A50467" t="inlineStr">
        <is>
          <t>HR &amp; Employee Management</t>
        </is>
      </c>
      <c r="B50467" t="inlineStr">
        <is>
          <t>Employee Engagement</t>
        </is>
      </c>
      <c r="C50467" t="inlineStr">
        <is>
          <t>https://www.getapp.com/hr-employee-management-software/employee-engagement/os/web-based</t>
        </is>
      </c>
      <c r="D50467" t="inlineStr">
        <is>
          <t>Namely</t>
        </is>
      </c>
      <c r="E50467" t="inlineStr">
        <is>
          <t>https://www.getapp.com/hr-employee-management-software/a/namely/</t>
        </is>
      </c>
      <c r="F50467" t="inlineStr">
        <is>
          <t>Namely provides technology, people, and services to small to mid-sized businesses (25-250 employees) through end-to-end HCM solutions including HR, benefits, and payroll. With Namely, there’s a specific solution for everyone.Read more about Namely</t>
        </is>
      </c>
    </row>
    <row r="50468">
      <c r="A50468" t="inlineStr">
        <is>
          <t>HR &amp; Employee Management</t>
        </is>
      </c>
      <c r="B50468" t="inlineStr">
        <is>
          <t>Employee Engagement</t>
        </is>
      </c>
      <c r="C50468" t="inlineStr">
        <is>
          <t>https://www.getapp.com/hr-employee-management-software/employee-engagement/os/web-based</t>
        </is>
      </c>
      <c r="D50468" t="inlineStr">
        <is>
          <t>Cooleaf</t>
        </is>
      </c>
      <c r="E50468" t="inlineStr">
        <is>
          <t>https://www.getapp.com/hr-employee-management-software/a/cooleaf/</t>
        </is>
      </c>
      <c r="F50468" t="inlineStr">
        <is>
          <t>Cooleaf is an employee experience platform that helps organizations to foster a culture of engagement, recognition, and growth. It offers a suite of tools and features to create a personalized, seamless, and enjoyable employee experience.Read more about Cooleaf</t>
        </is>
      </c>
    </row>
    <row r="50469">
      <c r="A50469" t="inlineStr">
        <is>
          <t>HR &amp; Employee Management</t>
        </is>
      </c>
      <c r="B50469" t="inlineStr">
        <is>
          <t>Employee Engagement</t>
        </is>
      </c>
      <c r="C50469" t="inlineStr">
        <is>
          <t>https://www.getapp.com/hr-employee-management-software/employee-engagement/os/web-based</t>
        </is>
      </c>
      <c r="D50469" t="inlineStr">
        <is>
          <t>AssessTEAM</t>
        </is>
      </c>
      <c r="E50469" t="inlineStr">
        <is>
          <t>https://www.getapp.com/hr-employee-management-software/a/assessteam-employee-evaluation-on-the-cloud/</t>
        </is>
      </c>
      <c r="F50469" t="inlineStr">
        <is>
          <t>Companies looking for simple, fun, cost-effective performance management software find the AssessTEAM app a perfect match. Over 3 million evaluations processed on the platform. Pay-as-you-go no contracts!Read more about AssessTEAM</t>
        </is>
      </c>
    </row>
    <row r="50470">
      <c r="A50470" t="inlineStr">
        <is>
          <t>HR &amp; Employee Management</t>
        </is>
      </c>
      <c r="B50470" t="inlineStr">
        <is>
          <t>Employee Engagement</t>
        </is>
      </c>
      <c r="C50470" t="inlineStr">
        <is>
          <t>https://www.getapp.com/hr-employee-management-software/employee-engagement/os/web-based</t>
        </is>
      </c>
      <c r="D50470" t="inlineStr">
        <is>
          <t>PerformYard</t>
        </is>
      </c>
      <c r="E50470" t="inlineStr">
        <is>
          <t>https://www.getapp.com/hr-employee-management-software/a/performyard-talent/</t>
        </is>
      </c>
      <c r="F50470" t="inlineStr">
        <is>
          <t>PerformYard offers out-of-the-box employee engagement surveys with pre-set questions, customization, and a robust reporting dashboard.Read more about PerformYard</t>
        </is>
      </c>
    </row>
    <row r="50471">
      <c r="A50471" t="inlineStr">
        <is>
          <t>HR &amp; Employee Management</t>
        </is>
      </c>
      <c r="B50471" t="inlineStr">
        <is>
          <t>Employee Engagement</t>
        </is>
      </c>
      <c r="C50471" t="inlineStr">
        <is>
          <t>https://www.getapp.com/hr-employee-management-software/employee-engagement/os/web-based</t>
        </is>
      </c>
      <c r="D50471" t="inlineStr">
        <is>
          <t>Pendo</t>
        </is>
      </c>
      <c r="E50471" t="inlineStr">
        <is>
          <t>https://www.getapp.com/business-intelligence-analytics-software/a/pendo-platform/</t>
        </is>
      </c>
      <c r="F50471" t="inlineStr">
        <is>
          <t>Pendo is a product experience platform for teams to capture product usage data and behavior, gather feedback, and influence behavior with in-app messagingRead more about Pendo</t>
        </is>
      </c>
    </row>
    <row r="50472">
      <c r="A50472" t="inlineStr">
        <is>
          <t>HR &amp; Employee Management</t>
        </is>
      </c>
      <c r="B50472" t="inlineStr">
        <is>
          <t>Employee Engagement</t>
        </is>
      </c>
      <c r="C50472" t="inlineStr">
        <is>
          <t>https://www.getapp.com/hr-employee-management-software/employee-engagement/os/web-based</t>
        </is>
      </c>
      <c r="D50472" t="inlineStr">
        <is>
          <t>Spinify</t>
        </is>
      </c>
      <c r="E50472" t="inlineStr">
        <is>
          <t>https://www.getapp.com/hr-employee-management-software/a/spinify/</t>
        </is>
      </c>
      <c r="F50472" t="inlineStr">
        <is>
          <t>Spinify supercharges employee engagement by focusing a team on accomplishing key metrics and celebrating achievements. Engaging your team with Spinify enables you to reach and surpass objectives, resulting in increased productivity. Results such as a 4x increase in pipeline being created.Read more about Spinify</t>
        </is>
      </c>
    </row>
    <row r="50473">
      <c r="A50473" t="inlineStr">
        <is>
          <t>HR &amp; Employee Management</t>
        </is>
      </c>
      <c r="B50473" t="inlineStr">
        <is>
          <t>Employee Engagement</t>
        </is>
      </c>
      <c r="C50473" t="inlineStr">
        <is>
          <t>https://www.getapp.com/hr-employee-management-software/employee-engagement/os/web-based</t>
        </is>
      </c>
      <c r="D50473" t="inlineStr">
        <is>
          <t>Employment Hero</t>
        </is>
      </c>
      <c r="E50473" t="inlineStr">
        <is>
          <t>https://www.getapp.com/hr-employee-management-software/a/employment-hero/</t>
        </is>
      </c>
      <c r="F50473" t="inlineStr">
        <is>
          <t>Employment Hero’s cloud-based HRIS offers a comprehensive solution for small to medium-sized businesses, integrating HR, payroll, performance, learning, recognition, and benefits management into one platform. It simplifies HR processes, enhances efficiency, and ensures regulatory compliance.Read more about Employment Hero</t>
        </is>
      </c>
    </row>
    <row r="50474">
      <c r="A50474" t="inlineStr">
        <is>
          <t>HR &amp; Employee Management</t>
        </is>
      </c>
      <c r="B50474" t="inlineStr">
        <is>
          <t>Employee Engagement</t>
        </is>
      </c>
      <c r="C50474" t="inlineStr">
        <is>
          <t>https://www.getapp.com/hr-employee-management-software/employee-engagement/os/web-based</t>
        </is>
      </c>
      <c r="D50474" t="inlineStr">
        <is>
          <t>StaffCircle</t>
        </is>
      </c>
      <c r="E50474" t="inlineStr">
        <is>
          <t>https://www.getapp.com/hr-employee-management-software/a/staffcircle/</t>
        </is>
      </c>
      <c r="F50474" t="inlineStr">
        <is>
          <t>StaffCircle is web and mobile, employee relationship and management platform helping organisations Communicate and perform Appraisals and One2One check-ins with both non-desk &amp; office-based employees. Users are provided with a web app branded to the business which can be accessed by any device.Read more about StaffCircle</t>
        </is>
      </c>
    </row>
    <row r="50475">
      <c r="A50475" t="inlineStr">
        <is>
          <t>HR &amp; Employee Management</t>
        </is>
      </c>
      <c r="B50475" t="inlineStr">
        <is>
          <t>Employee Engagement</t>
        </is>
      </c>
      <c r="C50475" t="inlineStr">
        <is>
          <t>https://www.getapp.com/hr-employee-management-software/employee-engagement/os/web-based</t>
        </is>
      </c>
      <c r="D50475" t="inlineStr">
        <is>
          <t>Performance Pro</t>
        </is>
      </c>
      <c r="E50475" t="inlineStr">
        <is>
          <t>https://www.getapp.com/hr-employee-management-software/a/performance-pro/</t>
        </is>
      </c>
      <c r="F50475" t="inlineStr">
        <is>
          <t>Performance Pro can support the purpose of your employee check-ins, coaching, and evaluation process with user-friendly business tools that help eliminate task-heavy headaches, and provide the ability to automate, track, and enhance overall employee performance.Read more about Performance Pro</t>
        </is>
      </c>
    </row>
    <row r="50476">
      <c r="A50476" t="inlineStr">
        <is>
          <t>HR &amp; Employee Management</t>
        </is>
      </c>
      <c r="B50476" t="inlineStr">
        <is>
          <t>Employee Engagement</t>
        </is>
      </c>
      <c r="C50476" t="inlineStr">
        <is>
          <t>https://www.getapp.com/hr-employee-management-software/employee-engagement/os/web-based</t>
        </is>
      </c>
      <c r="D50476" t="inlineStr">
        <is>
          <t>Mirro</t>
        </is>
      </c>
      <c r="E50476" t="inlineStr">
        <is>
          <t>https://www.getapp.com/all-software/a/mirro/</t>
        </is>
      </c>
      <c r="F50476" t="inlineStr">
        <is>
          <t>Mirro is a performance management software designed for agile teams that helps organizations streamline HR operations and drive employee engagement. The platform offers comprehensive tools for performance check-ins, OKR management, employee recognition, and continuous feedback to build strong workplace cultures. Mirro also includes HRIS capabilities, people analytics, and solutions for hybrid work environments to improve organizational alignment and talent retention.Read more about Mirro</t>
        </is>
      </c>
    </row>
    <row r="50477">
      <c r="A50477" t="inlineStr">
        <is>
          <t>HR &amp; Employee Management</t>
        </is>
      </c>
      <c r="B50477" t="inlineStr">
        <is>
          <t>Employee Engagement</t>
        </is>
      </c>
      <c r="C50477" t="inlineStr">
        <is>
          <t>https://www.getapp.com/hr-employee-management-software/employee-engagement/os/web-based</t>
        </is>
      </c>
      <c r="D50477" t="inlineStr">
        <is>
          <t>isolved</t>
        </is>
      </c>
      <c r="E50477" t="inlineStr">
        <is>
          <t>https://www.getapp.com/hr-employee-management-software/a/isolved/</t>
        </is>
      </c>
      <c r="F50477" t="inlineStr">
        <is>
          <t>As an end-to-end HCM platform, isolved People Cloud seamlessly connects and manages the employee journey across talent management, HR &amp; payroll, workforce management and talent management functions. No matter the industry, we help high-growth organizations employ, enable and empower their workforce.Read more about isolved</t>
        </is>
      </c>
    </row>
    <row r="50478">
      <c r="A50478" t="inlineStr">
        <is>
          <t>HR &amp; Employee Management</t>
        </is>
      </c>
      <c r="B50478" t="inlineStr">
        <is>
          <t>Employee Engagement</t>
        </is>
      </c>
      <c r="C50478" t="inlineStr">
        <is>
          <t>https://www.getapp.com/hr-employee-management-software/employee-engagement/os/web-based</t>
        </is>
      </c>
      <c r="D50478" t="inlineStr">
        <is>
          <t>Lattice</t>
        </is>
      </c>
      <c r="E50478" t="inlineStr">
        <is>
          <t>https://www.getapp.com/hr-employee-management-software/a/lattice-hq/</t>
        </is>
      </c>
      <c r="F50478" t="inlineStr">
        <is>
          <t>Lattice is the way engaged, high-performing teams build winning cultures through rich, actionable insights about their people.Read more about Lattice</t>
        </is>
      </c>
    </row>
    <row r="50479">
      <c r="A50479" t="inlineStr">
        <is>
          <t>HR &amp; Employee Management</t>
        </is>
      </c>
      <c r="B50479" t="inlineStr">
        <is>
          <t>Employee Engagement</t>
        </is>
      </c>
      <c r="C50479" t="inlineStr">
        <is>
          <t>https://www.getapp.com/hr-employee-management-software/employee-engagement/os/web-based</t>
        </is>
      </c>
      <c r="D50479" t="inlineStr">
        <is>
          <t>Teamflect</t>
        </is>
      </c>
      <c r="E50479" t="inlineStr">
        <is>
          <t>https://www.getapp.com/hr-employee-management-software/a/teamflect/</t>
        </is>
      </c>
      <c r="F50479" t="inlineStr">
        <is>
          <t>Teamflect is a Microsoft Teams integrated performance management and employee engagement tool, which makes it easy to conduct one-on-one meetings, give feedback and recognition to employees in a remote environment. Administrators can share reviews, coordinate processes, track goals, and view meeting agendas on a unified interface.Read more about Teamflect</t>
        </is>
      </c>
    </row>
    <row r="50480">
      <c r="A50480" t="inlineStr">
        <is>
          <t>HR &amp; Employee Management</t>
        </is>
      </c>
      <c r="B50480" t="inlineStr">
        <is>
          <t>Employee Engagement</t>
        </is>
      </c>
      <c r="C50480" t="inlineStr">
        <is>
          <t>https://www.getapp.com/hr-employee-management-software/employee-engagement/os/web-based</t>
        </is>
      </c>
      <c r="D50480" t="inlineStr">
        <is>
          <t>HiBob</t>
        </is>
      </c>
      <c r="E50480" t="inlineStr">
        <is>
          <t>https://www.getapp.com/hr-employee-management-software/a/hibob/</t>
        </is>
      </c>
      <c r="F50480" t="inlineStr">
        <is>
          <t>HiBob fosters employee engagement with tools for recognition, feedback, and communication. Features like Kudos, Shoutouts, and engagement surveys help HR leaders build connection and morale, driving retention and productivity across teams.Read more about HiBob</t>
        </is>
      </c>
    </row>
    <row r="50481">
      <c r="A50481" t="inlineStr">
        <is>
          <t>HR &amp; Employee Management</t>
        </is>
      </c>
      <c r="B50481" t="inlineStr">
        <is>
          <t>Employee Engagement</t>
        </is>
      </c>
      <c r="C50481" t="inlineStr">
        <is>
          <t>https://www.getapp.com/hr-employee-management-software/employee-engagement/os/web-based</t>
        </is>
      </c>
      <c r="D50481" t="inlineStr">
        <is>
          <t>Simpplr</t>
        </is>
      </c>
      <c r="E50481" t="inlineStr">
        <is>
          <t>https://www.getapp.com/collaboration-software/a/simpplr/</t>
        </is>
      </c>
      <c r="F50481" t="inlineStr">
        <is>
          <t>Simpplr is the leading modern AI-intranet based employee engagement software. Trusted by more than 1000+ leading brands, including Penske, Snowflake, Moderna, Eurostar, and AAA, our customers are improving employee engagement streamlining internal communications.Read more about Simpplr</t>
        </is>
      </c>
    </row>
    <row r="50482">
      <c r="A50482" t="inlineStr">
        <is>
          <t>HR &amp; Employee Management</t>
        </is>
      </c>
      <c r="B50482" t="inlineStr">
        <is>
          <t>Employee Engagement</t>
        </is>
      </c>
      <c r="C50482" t="inlineStr">
        <is>
          <t>https://www.getapp.com/hr-employee-management-software/employee-engagement/os/web-based</t>
        </is>
      </c>
      <c r="D50482" t="inlineStr">
        <is>
          <t>Chronus</t>
        </is>
      </c>
      <c r="E50482" t="inlineStr">
        <is>
          <t>https://www.getapp.com/hr-employee-management-software/a/chronus-mentoring-software/</t>
        </is>
      </c>
      <c r="F50482" t="inlineStr">
        <is>
          <t>Chronus offers a comprehensive solution to improve workplace productivity by providing a purpose-driven approach, connecting individuals for shared learning and growth through guided mentoring programs and employee communities.Read more about Chronus</t>
        </is>
      </c>
    </row>
    <row r="50483">
      <c r="A50483" t="inlineStr">
        <is>
          <t>HR &amp; Employee Management</t>
        </is>
      </c>
      <c r="B50483" t="inlineStr">
        <is>
          <t>Employee Engagement</t>
        </is>
      </c>
      <c r="C50483" t="inlineStr">
        <is>
          <t>https://www.getapp.com/hr-employee-management-software/employee-engagement/os/web-based</t>
        </is>
      </c>
      <c r="D50483" t="inlineStr">
        <is>
          <t>Mo</t>
        </is>
      </c>
      <c r="E50483" t="inlineStr">
        <is>
          <t>https://www.getapp.com/hr-employee-management-software/a/thanksbox/</t>
        </is>
      </c>
      <c r="F50483" t="inlineStr">
        <is>
          <t>The #1 employee engagement platform for the new world of work. Celebrate success, reward great work, and create a positive culture.Read more about Mo</t>
        </is>
      </c>
    </row>
    <row r="50484">
      <c r="A50484" t="inlineStr">
        <is>
          <t>HR &amp; Employee Management</t>
        </is>
      </c>
      <c r="B50484" t="inlineStr">
        <is>
          <t>Employee Engagement</t>
        </is>
      </c>
      <c r="C50484" t="inlineStr">
        <is>
          <t>https://www.getapp.com/hr-employee-management-software/employee-engagement/os/web-based</t>
        </is>
      </c>
      <c r="D50484" t="inlineStr">
        <is>
          <t>Culture Amp</t>
        </is>
      </c>
      <c r="E50484" t="inlineStr">
        <is>
          <t>https://www.getapp.com/hr-employee-management-software/a/employee-effectiveness/</t>
        </is>
      </c>
      <c r="F50484" t="inlineStr">
        <is>
          <t>Culture Amp helps you make your company a better place to work. Access 40+ survey templates, inspire action &amp; give managers easy-to-use employee experience solutions backed by 15 years of innovation. Learn why 6,500+ companies trust Culture Amp.Read more about Culture Amp</t>
        </is>
      </c>
    </row>
    <row r="50485">
      <c r="A50485" t="inlineStr">
        <is>
          <t>HR &amp; Employee Management</t>
        </is>
      </c>
      <c r="B50485" t="inlineStr">
        <is>
          <t>Employee Engagement</t>
        </is>
      </c>
      <c r="C50485" t="inlineStr">
        <is>
          <t>https://www.getapp.com/hr-employee-management-software/employee-engagement/os/web-based</t>
        </is>
      </c>
      <c r="D50485" t="inlineStr">
        <is>
          <t>Workvivo</t>
        </is>
      </c>
      <c r="E50485" t="inlineStr">
        <is>
          <t>https://www.getapp.com/it-communications-software/a/workvivo/</t>
        </is>
      </c>
      <c r="F50485" t="inlineStr">
        <is>
          <t>Workvivo is an employee experience platform (EXP) that simplifies internal communication and drives engagement.Read more about Workvivo</t>
        </is>
      </c>
    </row>
    <row r="50486">
      <c r="A50486" t="inlineStr">
        <is>
          <t>HR &amp; Employee Management</t>
        </is>
      </c>
      <c r="B50486" t="inlineStr">
        <is>
          <t>Employee Engagement</t>
        </is>
      </c>
      <c r="C50486" t="inlineStr">
        <is>
          <t>https://www.getapp.com/hr-employee-management-software/employee-engagement/os/web-based</t>
        </is>
      </c>
      <c r="D50486" t="inlineStr">
        <is>
          <t>YuLife</t>
        </is>
      </c>
      <c r="E50486" t="inlineStr">
        <is>
          <t>https://www.getapp.com/hr-employee-management-software/a/yulife/</t>
        </is>
      </c>
      <c r="F50486" t="inlineStr">
        <is>
          <t>YuLife is the all-in-one insurance, benefits, and wellbeing platform designed to help businesses reward their employees.Read more about YuLife</t>
        </is>
      </c>
    </row>
    <row r="50487">
      <c r="A50487" t="inlineStr">
        <is>
          <t>HR &amp; Employee Management</t>
        </is>
      </c>
      <c r="B50487" t="inlineStr">
        <is>
          <t>Employee Engagement</t>
        </is>
      </c>
      <c r="C50487" t="inlineStr">
        <is>
          <t>https://www.getapp.com/hr-employee-management-software/employee-engagement/os/web-based</t>
        </is>
      </c>
      <c r="D50487" t="inlineStr">
        <is>
          <t>Applauz Recognition</t>
        </is>
      </c>
      <c r="E50487" t="inlineStr">
        <is>
          <t>https://www.getapp.com/hr-employee-management-software/a/applauz-recognition/</t>
        </is>
      </c>
      <c r="F50487" t="inlineStr">
        <is>
          <t>Applauz Recognition is a free, cloud-based employee engagement and recognition platform for small &amp; medium-sized businesses, which also offers a rewards catalogRead more about Applauz Recognition</t>
        </is>
      </c>
    </row>
    <row r="50488">
      <c r="A50488" t="inlineStr">
        <is>
          <t>HR &amp; Employee Management</t>
        </is>
      </c>
      <c r="B50488" t="inlineStr">
        <is>
          <t>Employee Engagement</t>
        </is>
      </c>
      <c r="C50488" t="inlineStr">
        <is>
          <t>https://www.getapp.com/hr-employee-management-software/employee-engagement/os/web-based</t>
        </is>
      </c>
      <c r="D50488" t="inlineStr">
        <is>
          <t>Crewhu</t>
        </is>
      </c>
      <c r="E50488" t="inlineStr">
        <is>
          <t>https://www.getapp.com/hr-employee-management-software/a/crewhu/</t>
        </is>
      </c>
      <c r="F50488" t="inlineStr">
        <is>
          <t>Crewhu is a web-based recognition and gamification platform designed to help businesses across various industry verticals collect customer satisfaction feedback, gamify performance metrics, and recognize employees based on their performance. It lets organizations reward employees using automated badges for a variety of occasions including birthdays and company anniversaries.Read more about Crewhu</t>
        </is>
      </c>
    </row>
    <row r="50489">
      <c r="A50489" t="inlineStr">
        <is>
          <t>HR &amp; Employee Management</t>
        </is>
      </c>
      <c r="B50489" t="inlineStr">
        <is>
          <t>Employee Engagement</t>
        </is>
      </c>
      <c r="C50489" t="inlineStr">
        <is>
          <t>https://www.getapp.com/hr-employee-management-software/employee-engagement/os/web-based</t>
        </is>
      </c>
      <c r="D50489" t="inlineStr">
        <is>
          <t>Workleap</t>
        </is>
      </c>
      <c r="E50489" t="inlineStr">
        <is>
          <t>https://www.getapp.com/education-childcare-software/a/didacte/</t>
        </is>
      </c>
      <c r="F50489" t="inlineStr">
        <is>
          <t>With flexible survey software, you can gather feedback that's focused, relevant, and actionable.Read more about Workleap</t>
        </is>
      </c>
    </row>
    <row r="50490">
      <c r="A50490" t="inlineStr">
        <is>
          <t>HR &amp; Employee Management</t>
        </is>
      </c>
      <c r="B50490" t="inlineStr">
        <is>
          <t>Employee Engagement</t>
        </is>
      </c>
      <c r="C50490" t="inlineStr">
        <is>
          <t>https://www.getapp.com/hr-employee-management-software/employee-engagement/os/web-based</t>
        </is>
      </c>
      <c r="D50490" t="inlineStr">
        <is>
          <t>ThoughtFarmer</t>
        </is>
      </c>
      <c r="E50490" t="inlineStr">
        <is>
          <t>https://www.getapp.com/collaboration-software/a/thoughtfarmer/</t>
        </is>
      </c>
      <c r="F50490" t="inlineStr">
        <is>
          <t>ThoughtFarmer is a modern intranet with 240+ features that connects teams, boosts culture, and simplifies communication. It’s easy to set up, simple to use, and comes with a 90-day risk-free guarantee.Read more about ThoughtFarmer</t>
        </is>
      </c>
    </row>
    <row r="50491">
      <c r="A50491" t="inlineStr">
        <is>
          <t>HR &amp; Employee Management</t>
        </is>
      </c>
      <c r="B50491" t="inlineStr">
        <is>
          <t>Employee Engagement</t>
        </is>
      </c>
      <c r="C50491" t="inlineStr">
        <is>
          <t>https://www.getapp.com/hr-employee-management-software/employee-engagement/os/web-based</t>
        </is>
      </c>
      <c r="D50491" t="inlineStr">
        <is>
          <t>Qulture.Rocks</t>
        </is>
      </c>
      <c r="E50491" t="inlineStr">
        <is>
          <t>https://www.getapp.com/operations-management-software/a/qulture-rocks/</t>
        </is>
      </c>
      <c r="F50491" t="inlineStr">
        <is>
          <t>Qulture.Rocks is a global platform for goal management and employee performance evaluations, which makes it possible to measure a team's performance, establish action plans, send feedback, and monitor the development of the company's goals or results every month. Available in English and Portuguese.Read more about Qulture.Rocks</t>
        </is>
      </c>
    </row>
    <row r="50492">
      <c r="A50492" t="inlineStr">
        <is>
          <t>HR &amp; Employee Management</t>
        </is>
      </c>
      <c r="B50492" t="inlineStr">
        <is>
          <t>Employee Engagement</t>
        </is>
      </c>
      <c r="C50492" t="inlineStr">
        <is>
          <t>https://www.getapp.com/hr-employee-management-software/employee-engagement/os/web-based</t>
        </is>
      </c>
      <c r="D50492" t="inlineStr">
        <is>
          <t>Quantum Workplace</t>
        </is>
      </c>
      <c r="E50492" t="inlineStr">
        <is>
          <t>https://www.getapp.com/hr-employee-management-software/a/quantum-workplace/</t>
        </is>
      </c>
      <c r="F50492" t="inlineStr">
        <is>
          <t>Our Employee Engagement solution helps users collect feedback, uncover insights, and take action. Features include engagement, pulse, and lifecycle surveys, robust analytics and benchmarking. Streamlined action planning tools helps organizations confidently act to boost engagement.Read more about Quantum Workplace</t>
        </is>
      </c>
    </row>
    <row r="50493">
      <c r="A50493" t="inlineStr">
        <is>
          <t>HR &amp; Employee Management</t>
        </is>
      </c>
      <c r="B50493" t="inlineStr">
        <is>
          <t>Employee Engagement</t>
        </is>
      </c>
      <c r="C50493" t="inlineStr">
        <is>
          <t>https://www.getapp.com/hr-employee-management-software/employee-engagement/os/web-based</t>
        </is>
      </c>
      <c r="D50493" t="inlineStr">
        <is>
          <t>PostBeyond</t>
        </is>
      </c>
      <c r="E50493" t="inlineStr">
        <is>
          <t>https://www.getapp.com/all-software/a/postbeyond/</t>
        </is>
      </c>
      <c r="F50493" t="inlineStr">
        <is>
          <t>PostBeyond is a cloud-based employee advocacy platform, which helps businesses in human resources (HR), marketing, finance, and other sectors manage social selling, email newsletters, brand communication, and more. The platform makes it possible for marketers to use the social networks of their advocates to raise visibility and engagement with customers.Read more about PostBeyond</t>
        </is>
      </c>
    </row>
    <row r="50494">
      <c r="A50494" t="inlineStr">
        <is>
          <t>HR &amp; Employee Management</t>
        </is>
      </c>
      <c r="B50494" t="inlineStr">
        <is>
          <t>Employee Engagement</t>
        </is>
      </c>
      <c r="C50494" t="inlineStr">
        <is>
          <t>https://www.getapp.com/hr-employee-management-software/employee-engagement/os/web-based</t>
        </is>
      </c>
      <c r="D50494" t="inlineStr">
        <is>
          <t>Blink</t>
        </is>
      </c>
      <c r="E50494" t="inlineStr">
        <is>
          <t>https://www.getapp.com/it-management-software/a/blink/</t>
        </is>
      </c>
      <c r="F50494" t="inlineStr">
        <is>
          <t>Blink is the award winning frontline super-app that delivers a modern digital employee experience, giving access to communication, information and tools in one easy-to-use app.Read more about Blink</t>
        </is>
      </c>
    </row>
    <row r="50495">
      <c r="A50495" t="inlineStr">
        <is>
          <t>HR &amp; Employee Management</t>
        </is>
      </c>
      <c r="B50495" t="inlineStr">
        <is>
          <t>Employee Engagement</t>
        </is>
      </c>
      <c r="C50495" t="inlineStr">
        <is>
          <t>https://www.getapp.com/hr-employee-management-software/employee-engagement/os/web-based</t>
        </is>
      </c>
      <c r="D50495" t="inlineStr">
        <is>
          <t>ThrivePass</t>
        </is>
      </c>
      <c r="E50495" t="inlineStr">
        <is>
          <t>https://www.getapp.com/hr-employee-management-software/a/thrivepass/</t>
        </is>
      </c>
      <c r="F50495" t="inlineStr">
        <is>
          <t>ThrivePass is a benefits administration software designed to help businesses manage employee onboarding, engagement, tuition reimbursement, benefit stipends, spending, and other processes from within a unified platform. Staff members can access information about enrollments, submit requests for reimbursements, and view balances across pre-tax accounts.Read more about ThrivePass</t>
        </is>
      </c>
    </row>
    <row r="50496">
      <c r="A50496" t="inlineStr">
        <is>
          <t>HR &amp; Employee Management</t>
        </is>
      </c>
      <c r="B50496" t="inlineStr">
        <is>
          <t>Employee Engagement</t>
        </is>
      </c>
      <c r="C50496" t="inlineStr">
        <is>
          <t>https://www.getapp.com/hr-employee-management-software/employee-engagement/os/web-based</t>
        </is>
      </c>
      <c r="D50496" t="inlineStr">
        <is>
          <t>HulerHub</t>
        </is>
      </c>
      <c r="E50496" t="inlineStr">
        <is>
          <t>https://www.getapp.com/it-management-software/a/hulerhub/</t>
        </is>
      </c>
      <c r="F50496" t="inlineStr">
        <is>
          <t>HulerHub drives employee engagement by delivering personalised, on brand employee experiences and giving your workforce a centralised space to share, connect and celebrate - on any device, any time, anywhere.Read more about HulerHub</t>
        </is>
      </c>
    </row>
    <row r="50497">
      <c r="A50497" t="inlineStr">
        <is>
          <t>HR &amp; Employee Management</t>
        </is>
      </c>
      <c r="B50497" t="inlineStr">
        <is>
          <t>Employee Engagement</t>
        </is>
      </c>
      <c r="C50497" t="inlineStr">
        <is>
          <t>https://www.getapp.com/hr-employee-management-software/employee-engagement/os/web-based</t>
        </is>
      </c>
      <c r="D50497" t="inlineStr">
        <is>
          <t>123FormBuilder</t>
        </is>
      </c>
      <c r="E50497" t="inlineStr">
        <is>
          <t>https://www.getapp.com/website-ecommerce-software/a/123contactform/</t>
        </is>
      </c>
      <c r="F50497" t="inlineStr">
        <is>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is>
      </c>
    </row>
    <row r="50498">
      <c r="A50498" t="inlineStr">
        <is>
          <t>HR &amp; Employee Management</t>
        </is>
      </c>
      <c r="B50498" t="inlineStr">
        <is>
          <t>Employee Engagement</t>
        </is>
      </c>
      <c r="C50498" t="inlineStr">
        <is>
          <t>https://www.getapp.com/hr-employee-management-software/employee-engagement/os/web-based</t>
        </is>
      </c>
      <c r="D50498" t="inlineStr">
        <is>
          <t>SmartSurvey</t>
        </is>
      </c>
      <c r="E50498" t="inlineStr">
        <is>
          <t>https://www.getapp.com/customer-management-software/a/smartsurvey/</t>
        </is>
      </c>
      <c r="F50498" t="inlineStr">
        <is>
          <t>SmartSurvey is a cloud-based survey &amp; questionnaire management tool which allows users to create, distribute, manage, and analyze responses for unlimited surveys.Read more about SmartSurvey</t>
        </is>
      </c>
    </row>
    <row r="50499">
      <c r="A50499" t="inlineStr">
        <is>
          <t>HR &amp; Employee Management</t>
        </is>
      </c>
      <c r="B50499" t="inlineStr">
        <is>
          <t>Employee Engagement</t>
        </is>
      </c>
      <c r="C50499" t="inlineStr">
        <is>
          <t>https://www.getapp.com/hr-employee-management-software/employee-engagement/os/web-based</t>
        </is>
      </c>
      <c r="D50499" t="inlineStr">
        <is>
          <t>Ubeya</t>
        </is>
      </c>
      <c r="E50499" t="inlineStr">
        <is>
          <t>https://www.getapp.com/hr-employee-management-software/a/ubeya/</t>
        </is>
      </c>
      <c r="F50499" t="inlineStr">
        <is>
          <t>Ubeya is the only temp workforce management platform that seamlessly connects to your customers, suppliers and workers in one OS.it's time to manage with ease.Read more about Ubeya</t>
        </is>
      </c>
    </row>
    <row r="50500">
      <c r="A50500" t="inlineStr">
        <is>
          <t>HR &amp; Employee Management</t>
        </is>
      </c>
      <c r="B50500" t="inlineStr">
        <is>
          <t>Employee Engagement</t>
        </is>
      </c>
      <c r="C50500" t="inlineStr">
        <is>
          <t>https://www.getapp.com/hr-employee-management-software/employee-engagement/os/web-based</t>
        </is>
      </c>
      <c r="D50500" t="inlineStr">
        <is>
          <t>CheckMarket</t>
        </is>
      </c>
      <c r="E50500" t="inlineStr">
        <is>
          <t>https://www.getapp.com/customer-management-software/a/checkmarket/</t>
        </is>
      </c>
      <c r="F50500" t="inlineStr">
        <is>
          <t>Cloud-based enterprise survey software solution. Users in more than 150 countries use CheckMarket to conduct beautiful surveys, get insights and act on the results.Read more about CheckMarket</t>
        </is>
      </c>
    </row>
    <row r="50501">
      <c r="A50501" t="inlineStr">
        <is>
          <t>HR &amp; Employee Management</t>
        </is>
      </c>
      <c r="B50501" t="inlineStr">
        <is>
          <t>Employee Engagement</t>
        </is>
      </c>
      <c r="C50501" t="inlineStr">
        <is>
          <t>https://www.getapp.com/hr-employee-management-software/employee-engagement/os/web-based</t>
        </is>
      </c>
      <c r="D50501" t="inlineStr">
        <is>
          <t>TeamMood</t>
        </is>
      </c>
      <c r="E50501" t="inlineStr">
        <is>
          <t>https://www.getapp.com/hr-employee-management-software/a/teammood/</t>
        </is>
      </c>
      <c r="F50501" t="inlineStr">
        <is>
          <t>TeamMood is employee engagement software for businesses that helps track the well-being of teams via analytics, feedback exercises, and motivation tools. It gives managers real-time insights into their team members' overall productivity and mood by measuring key metrics such as email activity, time on task, and billable hours. It enables companies to empower team leaders to create accountable teams that are mentally engaged every day.Read more about TeamMood</t>
        </is>
      </c>
    </row>
    <row r="50502">
      <c r="A50502" t="inlineStr">
        <is>
          <t>HR &amp; Employee Management</t>
        </is>
      </c>
      <c r="B50502" t="inlineStr">
        <is>
          <t>Employee Engagement</t>
        </is>
      </c>
      <c r="C50502" t="inlineStr">
        <is>
          <t>https://www.getapp.com/hr-employee-management-software/employee-engagement/os/web-based</t>
        </is>
      </c>
      <c r="D50502" t="inlineStr">
        <is>
          <t>Flex Surveys</t>
        </is>
      </c>
      <c r="E50502" t="inlineStr">
        <is>
          <t>https://www.getapp.com/hr-employee-management-software/a/flex-surveys/</t>
        </is>
      </c>
      <c r="F50502" t="inlineStr">
        <is>
          <t>We will work with you to design your *100% Confidential* Employee Engagement survey and then handle all of the behind the scenes work. Our services include a dedicated data analyst to provide updates on survey participation and manage your survey database.Read more about Flex Surveys</t>
        </is>
      </c>
    </row>
    <row r="50503">
      <c r="A50503" t="inlineStr">
        <is>
          <t>HR &amp; Employee Management</t>
        </is>
      </c>
      <c r="B50503" t="inlineStr">
        <is>
          <t>Employee Engagement</t>
        </is>
      </c>
      <c r="C50503" t="inlineStr">
        <is>
          <t>https://www.getapp.com/hr-employee-management-software/employee-engagement/os/web-based</t>
        </is>
      </c>
      <c r="D50503" t="inlineStr">
        <is>
          <t>eXo Platform</t>
        </is>
      </c>
      <c r="E50503" t="inlineStr">
        <is>
          <t>https://www.getapp.com/collaboration-software/a/exo-platform/</t>
        </is>
      </c>
      <c r="F50503" t="inlineStr">
        <is>
          <t>Empower and engage your employees with better communication, gamification and recognition capabilities.Read more about eXo Platform</t>
        </is>
      </c>
    </row>
    <row r="50504">
      <c r="A50504" t="inlineStr">
        <is>
          <t>HR &amp; Employee Management</t>
        </is>
      </c>
      <c r="B50504" t="inlineStr">
        <is>
          <t>Employee Engagement</t>
        </is>
      </c>
      <c r="C50504" t="inlineStr">
        <is>
          <t>https://www.getapp.com/hr-employee-management-software/employee-engagement/os/web-based</t>
        </is>
      </c>
      <c r="D50504" t="inlineStr">
        <is>
          <t>Assembly</t>
        </is>
      </c>
      <c r="E50504" t="inlineStr">
        <is>
          <t>https://www.getapp.com/hr-employee-management-software/a/assembly/</t>
        </is>
      </c>
      <c r="F50504" t="inlineStr">
        <is>
          <t>Foster engaging and top-performing teams We are a recognition and rewards platform that helps you scale your company culture.Read more about Assembly</t>
        </is>
      </c>
    </row>
    <row r="50505">
      <c r="A50505" t="inlineStr">
        <is>
          <t>HR &amp; Employee Management</t>
        </is>
      </c>
      <c r="B50505" t="inlineStr">
        <is>
          <t>Employee Engagement</t>
        </is>
      </c>
      <c r="C50505" t="inlineStr">
        <is>
          <t>https://www.getapp.com/hr-employee-management-software/employee-engagement/os/web-based</t>
        </is>
      </c>
      <c r="D50505" t="inlineStr">
        <is>
          <t>Tap My Back</t>
        </is>
      </c>
      <c r="E50505" t="inlineStr">
        <is>
          <t>https://www.getapp.com/hr-employee-management-software/a/tap-my-back/</t>
        </is>
      </c>
      <c r="F50505" t="inlineStr">
        <is>
          <t>Shape culture and increase motivation with social recognition. Feel the pulse of your company with surveys and act strategically on the data we provide you.Read more about Tap My Back</t>
        </is>
      </c>
    </row>
    <row r="50506">
      <c r="A50506" t="inlineStr">
        <is>
          <t>HR &amp; Employee Management</t>
        </is>
      </c>
      <c r="B50506" t="inlineStr">
        <is>
          <t>Employee Engagement</t>
        </is>
      </c>
      <c r="C50506" t="inlineStr">
        <is>
          <t>https://www.getapp.com/hr-employee-management-software/employee-engagement/os/web-based</t>
        </is>
      </c>
      <c r="D50506" t="inlineStr">
        <is>
          <t>Xref</t>
        </is>
      </c>
      <c r="E50506" t="inlineStr">
        <is>
          <t>https://www.getapp.com/hr-employee-management-software/a/xref/</t>
        </is>
      </c>
      <c r="F50506" t="inlineStr">
        <is>
          <t>Since 2009, Xref has been on a mission to bring positive change to the recruitment process. is a best-in-class, global solution that makes reference, background and ID checking fast, simple and secure.Read more about Xref</t>
        </is>
      </c>
    </row>
    <row r="50507">
      <c r="A50507" t="inlineStr">
        <is>
          <t>HR &amp; Employee Management</t>
        </is>
      </c>
      <c r="B50507" t="inlineStr">
        <is>
          <t>Employee Engagement</t>
        </is>
      </c>
      <c r="C50507" t="inlineStr">
        <is>
          <t>https://www.getapp.com/hr-employee-management-software/employee-engagement/os/web-based</t>
        </is>
      </c>
      <c r="D50507" t="inlineStr">
        <is>
          <t>MangoApps</t>
        </is>
      </c>
      <c r="E50507" t="inlineStr">
        <is>
          <t>https://www.getapp.com/collaboration-software/a/mangoapps/</t>
        </is>
      </c>
      <c r="F50507" t="inlineStr">
        <is>
          <t>MangoApps is a unified employee engagement platform that serves as a bridge between desk and deskless workers.Read more about MangoApps</t>
        </is>
      </c>
    </row>
    <row r="50508">
      <c r="A50508" t="inlineStr">
        <is>
          <t>HR &amp; Employee Management</t>
        </is>
      </c>
      <c r="B50508" t="inlineStr">
        <is>
          <t>Employee Engagement</t>
        </is>
      </c>
      <c r="C50508" t="inlineStr">
        <is>
          <t>https://www.getapp.com/hr-employee-management-software/employee-engagement/os/web-based</t>
        </is>
      </c>
      <c r="D50508" t="inlineStr">
        <is>
          <t>Hi5</t>
        </is>
      </c>
      <c r="E50508" t="inlineStr">
        <is>
          <t>https://www.getapp.com/hr-employee-management-software/a/hi5/</t>
        </is>
      </c>
      <c r="F50508" t="inlineStr">
        <is>
          <t>Unlock your company culture through ongoing recognition &amp; feedback. Help employees &amp; management keep growing through pulse surveys, Hi5's, commenting and a company calendar.Read more about Hi5</t>
        </is>
      </c>
    </row>
    <row r="50509">
      <c r="A50509" t="inlineStr">
        <is>
          <t>HR &amp; Employee Management</t>
        </is>
      </c>
      <c r="B50509" t="inlineStr">
        <is>
          <t>Employee Engagement</t>
        </is>
      </c>
      <c r="C50509" t="inlineStr">
        <is>
          <t>https://www.getapp.com/hr-employee-management-software/employee-engagement/os/web-based</t>
        </is>
      </c>
      <c r="D50509" t="inlineStr">
        <is>
          <t>Quantive StrategyAI</t>
        </is>
      </c>
      <c r="E50509" t="inlineStr">
        <is>
          <t>https://www.getapp.com/hr-employee-management-software/a/gtmhub/</t>
        </is>
      </c>
      <c r="F50509" t="inlineStr">
        <is>
          <t>Employee experienceElevate the employee experience. Use Quantive Results' alignment, transparency, collaboration, and recognition features to make this your reality.Read more about Quantive StrategyAI</t>
        </is>
      </c>
    </row>
    <row r="50510">
      <c r="A50510" t="inlineStr">
        <is>
          <t>HR &amp; Employee Management</t>
        </is>
      </c>
      <c r="B50510" t="inlineStr">
        <is>
          <t>Employee Engagement</t>
        </is>
      </c>
      <c r="C50510" t="inlineStr">
        <is>
          <t>https://www.getapp.com/hr-employee-management-software/employee-engagement/os/web-based</t>
        </is>
      </c>
      <c r="D50510" t="inlineStr">
        <is>
          <t>DSMN8</t>
        </is>
      </c>
      <c r="E50510" t="inlineStr">
        <is>
          <t>https://www.getapp.com/all-software/a/dsmn8/</t>
        </is>
      </c>
      <c r="F50510" t="inlineStr">
        <is>
          <t>DSMN8 is the all-in-one employee advocacy platform. Make it easy for employees to share content on social media, to become brand advocates, influencers, and social sellers.Read more about DSMN8</t>
        </is>
      </c>
    </row>
    <row r="50511">
      <c r="A50511" t="inlineStr">
        <is>
          <t>HR &amp; Employee Management</t>
        </is>
      </c>
      <c r="B50511" t="inlineStr">
        <is>
          <t>Employee Engagement</t>
        </is>
      </c>
      <c r="C50511" t="inlineStr">
        <is>
          <t>https://www.getapp.com/hr-employee-management-software/employee-engagement/os/web-based</t>
        </is>
      </c>
      <c r="D50511" t="inlineStr">
        <is>
          <t>Staffbase</t>
        </is>
      </c>
      <c r="E50511" t="inlineStr">
        <is>
          <t>https://www.getapp.com/hr-employee-management-software/a/staffbase/</t>
        </is>
      </c>
      <c r="F50511" t="inlineStr">
        <is>
          <t>Staffbase internal communications platform solves your internal comms challenges and help build a best-in-class experience for your large, disconnected and distributed workforce.Read more about Staffbase</t>
        </is>
      </c>
    </row>
    <row r="50512">
      <c r="A50512" t="inlineStr">
        <is>
          <t>HR &amp; Employee Management</t>
        </is>
      </c>
      <c r="B50512" t="inlineStr">
        <is>
          <t>Employee Engagement</t>
        </is>
      </c>
      <c r="C50512" t="inlineStr">
        <is>
          <t>https://www.getapp.com/hr-employee-management-software/employee-engagement/os/web-based</t>
        </is>
      </c>
      <c r="D50512" t="inlineStr">
        <is>
          <t>Polly</t>
        </is>
      </c>
      <c r="E50512" t="inlineStr">
        <is>
          <t>https://www.getapp.com/customer-management-software/a/polly/</t>
        </is>
      </c>
      <c r="F50512" t="inlineStr">
        <is>
          <t>Polly assists entities with advanced technological tools to enhance the making of instantaneous data-driven decisions that drive revenue. Key features include pulse survey, feedback analysis, collaboration tools, customizable templates, performance metrics, question library, and activity dashboard.Read more about Polly</t>
        </is>
      </c>
    </row>
    <row r="50513">
      <c r="A50513" t="inlineStr">
        <is>
          <t>HR &amp; Employee Management</t>
        </is>
      </c>
      <c r="B50513" t="inlineStr">
        <is>
          <t>Employee Engagement</t>
        </is>
      </c>
      <c r="C50513" t="inlineStr">
        <is>
          <t>https://www.getapp.com/hr-employee-management-software/employee-engagement/os/web-based</t>
        </is>
      </c>
      <c r="D50513" t="inlineStr">
        <is>
          <t>HR Cloud</t>
        </is>
      </c>
      <c r="E50513" t="inlineStr">
        <is>
          <t>https://www.getapp.com/hr-employee-management-software/a/people-by-hr-cloud/</t>
        </is>
      </c>
      <c r="F50513" t="inlineStr">
        <is>
          <t>HR Cloud is a cloud-based employee tracking &amp; reporting application with which SMBs can monitor vacation time, sick leave, benefits, &amp; employee dataRead more about HR Cloud</t>
        </is>
      </c>
    </row>
    <row r="50514">
      <c r="A50514" t="inlineStr">
        <is>
          <t>HR &amp; Employee Management</t>
        </is>
      </c>
      <c r="B50514" t="inlineStr">
        <is>
          <t>Employee Engagement</t>
        </is>
      </c>
      <c r="C50514" t="inlineStr">
        <is>
          <t>https://www.getapp.com/hr-employee-management-software/employee-engagement/os/web-based</t>
        </is>
      </c>
      <c r="D50514" t="inlineStr">
        <is>
          <t>EchoSpan Flexible 360</t>
        </is>
      </c>
      <c r="E50514" t="inlineStr">
        <is>
          <t>https://www.getapp.com/hr-employee-management-software/a/echospan/</t>
        </is>
      </c>
      <c r="F50514" t="inlineStr">
        <is>
          <t>EchoSpan puts you in control of your employee performance management and leadership development programs with our 360-degree feedback and employee engagement review tools.Read more about EchoSpan Flexible 360</t>
        </is>
      </c>
    </row>
    <row r="50515">
      <c r="A50515" t="inlineStr">
        <is>
          <t>HR &amp; Employee Management</t>
        </is>
      </c>
      <c r="B50515" t="inlineStr">
        <is>
          <t>Employee Engagement</t>
        </is>
      </c>
      <c r="C50515" t="inlineStr">
        <is>
          <t>https://www.getapp.com/hr-employee-management-software/employee-engagement/os/web-based</t>
        </is>
      </c>
      <c r="D50515" t="inlineStr">
        <is>
          <t>Humanforce</t>
        </is>
      </c>
      <c r="E50515" t="inlineStr">
        <is>
          <t>https://www.getapp.com/hr-employee-management-software/a/humanforce/</t>
        </is>
      </c>
      <c r="F50515"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0516">
      <c r="A50516" t="inlineStr">
        <is>
          <t>HR &amp; Employee Management</t>
        </is>
      </c>
      <c r="B50516" t="inlineStr">
        <is>
          <t>Employee Engagement</t>
        </is>
      </c>
      <c r="C50516" t="inlineStr">
        <is>
          <t>https://www.getapp.com/hr-employee-management-software/employee-engagement/os/web-based</t>
        </is>
      </c>
      <c r="D50516" t="inlineStr">
        <is>
          <t>BombBomb</t>
        </is>
      </c>
      <c r="E50516" t="inlineStr">
        <is>
          <t>https://www.getapp.com/marketing-software/a/bombbomb/</t>
        </is>
      </c>
      <c r="F50516" t="inlineStr">
        <is>
          <t>BombBomb is the category creator and enterprise leader in video messaging.Read more about BombBomb</t>
        </is>
      </c>
    </row>
    <row r="50517">
      <c r="A50517" t="inlineStr">
        <is>
          <t>HR &amp; Employee Management</t>
        </is>
      </c>
      <c r="B50517" t="inlineStr">
        <is>
          <t>Employee Engagement</t>
        </is>
      </c>
      <c r="C50517" t="inlineStr">
        <is>
          <t>https://www.getapp.com/hr-employee-management-software/employee-engagement/os/web-based</t>
        </is>
      </c>
      <c r="D50517" t="inlineStr">
        <is>
          <t>SurveySparrow</t>
        </is>
      </c>
      <c r="E50517" t="inlineStr">
        <is>
          <t>https://www.getapp.com/customer-management-software/a/surveysparrow/</t>
        </is>
      </c>
      <c r="F50517" t="inlineStr">
        <is>
          <t>SurveySparrow revolutionizes customer experience by turning feedback into actionable insights. Effortlessly capture feedbacks, engage with customers, manage reviews, and resolve complaints swiftly. Securely access &amp; analyze data, connect with a global audience, and maintain brand consistency.Read more about SurveySparrow</t>
        </is>
      </c>
    </row>
    <row r="50518">
      <c r="A50518" t="inlineStr">
        <is>
          <t>HR &amp; Employee Management</t>
        </is>
      </c>
      <c r="B50518" t="inlineStr">
        <is>
          <t>Employee Engagement</t>
        </is>
      </c>
      <c r="C50518" t="inlineStr">
        <is>
          <t>https://www.getapp.com/hr-employee-management-software/employee-engagement/os/web-based</t>
        </is>
      </c>
      <c r="D50518" t="inlineStr">
        <is>
          <t>Leapsome</t>
        </is>
      </c>
      <c r="E50518" t="inlineStr">
        <is>
          <t>https://www.getapp.com/hr-employee-management-software/a/leapsome/</t>
        </is>
      </c>
      <c r="F50518" t="inlineStr">
        <is>
          <t>Measure the pulse of your company culture and uncover the hidden drivers of engagement with easy-to-set-up employee engagement surveys. Use powerful insights from the combined engagement and performance analytics to inform actions for improvement.Read more about Leapsome</t>
        </is>
      </c>
    </row>
    <row r="50519">
      <c r="A50519" t="inlineStr">
        <is>
          <t>HR &amp; Employee Management</t>
        </is>
      </c>
      <c r="B50519" t="inlineStr">
        <is>
          <t>Employee Engagement</t>
        </is>
      </c>
      <c r="C50519" t="inlineStr">
        <is>
          <t>https://www.getapp.com/hr-employee-management-software/employee-engagement/os/web-based</t>
        </is>
      </c>
      <c r="D50519" t="inlineStr">
        <is>
          <t>Woliba</t>
        </is>
      </c>
      <c r="E50519" t="inlineStr">
        <is>
          <t>https://www.getapp.com/hr-employee-management-software/a/woliba/</t>
        </is>
      </c>
      <c r="F50519" t="inlineStr">
        <is>
          <t>Woliba is a comprehensive employ wellness software that helps businesses manage processes for employee recognition, engagement, and wellbeing on a centralized platformRead more about Woliba</t>
        </is>
      </c>
    </row>
    <row r="50520">
      <c r="A50520" t="inlineStr">
        <is>
          <t>HR &amp; Employee Management</t>
        </is>
      </c>
      <c r="B50520" t="inlineStr">
        <is>
          <t>Employee Engagement</t>
        </is>
      </c>
      <c r="C50520" t="inlineStr">
        <is>
          <t>https://www.getapp.com/hr-employee-management-software/employee-engagement/os/web-based</t>
        </is>
      </c>
      <c r="D50520" t="inlineStr">
        <is>
          <t>Survicate</t>
        </is>
      </c>
      <c r="E50520" t="inlineStr">
        <is>
          <t>https://www.getapp.com/website-ecommerce-software/a/survicate/</t>
        </is>
      </c>
      <c r="F50520" t="inlineStr">
        <is>
          <t>Survicate is a complete customer feedback platform to collect, analyze, and act on employee feedback. Run surveys across every digital touchpoint, from email and website to mobile apps. Use AI to easily analyze feedback across sources. Act on feedback with 40+ native integrations.Read more about Survicate</t>
        </is>
      </c>
    </row>
    <row r="50521">
      <c r="A50521" t="inlineStr">
        <is>
          <t>HR &amp; Employee Management</t>
        </is>
      </c>
      <c r="B50521" t="inlineStr">
        <is>
          <t>Employee Engagement</t>
        </is>
      </c>
      <c r="C50521" t="inlineStr">
        <is>
          <t>https://www.getapp.com/hr-employee-management-software/employee-engagement/os/web-based</t>
        </is>
      </c>
      <c r="D50521" t="inlineStr">
        <is>
          <t>Guider</t>
        </is>
      </c>
      <c r="E50521" t="inlineStr">
        <is>
          <t>https://www.getapp.com/hr-employee-management-software/a/guider/</t>
        </is>
      </c>
      <c r="F50521" t="inlineStr">
        <is>
          <t>Guider's award-winning software is the choice of global enterprises to start and scale powerful mentoring and peer-learning programmes. Talk to our experts today to find out how we can help your business.Read more about Guider</t>
        </is>
      </c>
    </row>
    <row r="50522">
      <c r="A50522" t="inlineStr">
        <is>
          <t>HR &amp; Employee Management</t>
        </is>
      </c>
      <c r="B50522" t="inlineStr">
        <is>
          <t>Employee Engagement</t>
        </is>
      </c>
      <c r="C50522" t="inlineStr">
        <is>
          <t>https://www.getapp.com/hr-employee-management-software/employee-engagement/os/web-based</t>
        </is>
      </c>
      <c r="D50522" t="inlineStr">
        <is>
          <t>Zonka Feedback</t>
        </is>
      </c>
      <c r="E50522" t="inlineStr">
        <is>
          <t>https://www.getapp.com/customer-management-software/a/zonka-feedback/</t>
        </is>
      </c>
      <c r="F50522" t="inlineStr">
        <is>
          <t>Zonka Feedback is a multi-channel survey &amp; feedback platform which allows users to build survey forms, generate real-time reports, and receive instant alertsRead more about Zonka Feedback</t>
        </is>
      </c>
    </row>
    <row r="50523">
      <c r="A50523" t="inlineStr">
        <is>
          <t>HR &amp; Employee Management</t>
        </is>
      </c>
      <c r="B50523" t="inlineStr">
        <is>
          <t>Employee Engagement</t>
        </is>
      </c>
      <c r="C50523" t="inlineStr">
        <is>
          <t>https://www.getapp.com/hr-employee-management-software/employee-engagement/os/web-based</t>
        </is>
      </c>
      <c r="D50523" t="inlineStr">
        <is>
          <t>VideoAsk</t>
        </is>
      </c>
      <c r="E50523" t="inlineStr">
        <is>
          <t>https://www.getapp.com/hr-employee-management-software/a/videoask/</t>
        </is>
      </c>
      <c r="F50523" t="inlineStr">
        <is>
          <t>Interact face-to-face with your audience using short and simple video chats. Ideal for converting leads, speeding up recruitment, getting authentic testimonials, and engaging your audience.Read more about VideoAsk</t>
        </is>
      </c>
    </row>
    <row r="50524">
      <c r="A50524" t="inlineStr">
        <is>
          <t>HR &amp; Employee Management</t>
        </is>
      </c>
      <c r="B50524" t="inlineStr">
        <is>
          <t>Employee Engagement</t>
        </is>
      </c>
      <c r="C50524" t="inlineStr">
        <is>
          <t>https://www.getapp.com/hr-employee-management-software/employee-engagement/os/web-based</t>
        </is>
      </c>
      <c r="D50524" t="inlineStr">
        <is>
          <t>Axonify</t>
        </is>
      </c>
      <c r="E50524" t="inlineStr">
        <is>
          <t>https://www.getapp.com/education-childcare-software/a/axonify/</t>
        </is>
      </c>
      <c r="F50524" t="inlineStr">
        <is>
          <t>Go beyond training to truly engage your team with the ability to connect, recognize and motivate your frontline from one platform.Read more about Axonify</t>
        </is>
      </c>
    </row>
    <row r="50525">
      <c r="A50525" t="inlineStr">
        <is>
          <t>HR &amp; Employee Management</t>
        </is>
      </c>
      <c r="B50525" t="inlineStr">
        <is>
          <t>Employee Engagement</t>
        </is>
      </c>
      <c r="C50525" t="inlineStr">
        <is>
          <t>https://www.getapp.com/hr-employee-management-software/employee-engagement/os/web-based</t>
        </is>
      </c>
      <c r="D50525" t="inlineStr">
        <is>
          <t>Wisetail LMS</t>
        </is>
      </c>
      <c r="E50525" t="inlineStr">
        <is>
          <t>https://www.getapp.com/hr-employee-management-software/a/wisetail-lms/</t>
        </is>
      </c>
      <c r="F50525" t="inlineStr">
        <is>
          <t>Wisetail is an all-in-one learning platform designed to accelerate and centralize all digital operational needs. The highly configurable and intuitive platform fosters in-the-flow learning and empowers teams to operate consistently and without constraints.Read more about Wisetail LMS</t>
        </is>
      </c>
    </row>
    <row r="50526">
      <c r="A50526" t="inlineStr">
        <is>
          <t>HR &amp; Employee Management</t>
        </is>
      </c>
      <c r="B50526" t="inlineStr">
        <is>
          <t>Employee Engagement</t>
        </is>
      </c>
      <c r="C50526" t="inlineStr">
        <is>
          <t>https://www.getapp.com/hr-employee-management-software/employee-engagement/os/web-based</t>
        </is>
      </c>
      <c r="D50526" t="inlineStr">
        <is>
          <t>Dialog Health</t>
        </is>
      </c>
      <c r="E50526" t="inlineStr">
        <is>
          <t>https://www.getapp.com/customer-management-software/a/dialog-health/</t>
        </is>
      </c>
      <c r="F50526" t="inlineStr">
        <is>
          <t>Manage all SMS and engagement with patients and employees with one powerful easy-to-use solution.  Dialog Health cuts down on no-shows, boosts compliance, decreases A/R balance, enhances productivity, and improves patient engagement and satisfaction.Read more about Dialog Health</t>
        </is>
      </c>
    </row>
    <row r="50527">
      <c r="A50527" t="inlineStr">
        <is>
          <t>HR &amp; Employee Management</t>
        </is>
      </c>
      <c r="B50527" t="inlineStr">
        <is>
          <t>Employee Engagement</t>
        </is>
      </c>
      <c r="C50527" t="inlineStr">
        <is>
          <t>https://www.getapp.com/hr-employee-management-software/employee-engagement/os/web-based</t>
        </is>
      </c>
      <c r="D50527" t="inlineStr">
        <is>
          <t>Beekeeper</t>
        </is>
      </c>
      <c r="E50527" t="inlineStr">
        <is>
          <t>https://www.getapp.com/it-communications-software/a/beekeeper/</t>
        </is>
      </c>
      <c r="F50527" t="inlineStr">
        <is>
          <t>The #1 employee engagement to reach and engage your entire workforceRead more about Beekeeper</t>
        </is>
      </c>
    </row>
    <row r="50528">
      <c r="A50528" t="inlineStr">
        <is>
          <t>HR &amp; Employee Management</t>
        </is>
      </c>
      <c r="B50528" t="inlineStr">
        <is>
          <t>Employee Engagement</t>
        </is>
      </c>
      <c r="C50528" t="inlineStr">
        <is>
          <t>https://www.getapp.com/hr-employee-management-software/employee-engagement/os/web-based</t>
        </is>
      </c>
      <c r="D50528" t="inlineStr">
        <is>
          <t>Beekeeper</t>
        </is>
      </c>
      <c r="E50528" t="inlineStr">
        <is>
          <t>https://www.getapp.com/it-communications-software/a/beekeeper/</t>
        </is>
      </c>
      <c r="F50528" t="inlineStr">
        <is>
          <t>The #1 employee engagement to reach and engage your entire workforceRead more about Beekeeper</t>
        </is>
      </c>
    </row>
    <row r="50529">
      <c r="A50529" t="inlineStr">
        <is>
          <t>HR &amp; Employee Management</t>
        </is>
      </c>
      <c r="B50529" t="inlineStr">
        <is>
          <t>Employee Engagement</t>
        </is>
      </c>
      <c r="C50529" t="inlineStr">
        <is>
          <t>https://www.getapp.com/hr-employee-management-software/employee-engagement/os/web-based</t>
        </is>
      </c>
      <c r="D50529" t="inlineStr">
        <is>
          <t>ChartHop</t>
        </is>
      </c>
      <c r="E50529" t="inlineStr">
        <is>
          <t>https://www.getapp.com/all-software/a/charthop/</t>
        </is>
      </c>
      <c r="F50529" t="inlineStr">
        <is>
          <t>ChartHop is a dynamic People Operations Platform that connects and visualizes all your people data to empower your organization through insights, alignment, and action.Read more about ChartHop</t>
        </is>
      </c>
    </row>
    <row r="50530">
      <c r="A50530" t="inlineStr">
        <is>
          <t>HR &amp; Employee Management</t>
        </is>
      </c>
      <c r="B50530" t="inlineStr">
        <is>
          <t>Employee Engagement</t>
        </is>
      </c>
      <c r="C50530" t="inlineStr">
        <is>
          <t>https://www.getapp.com/hr-employee-management-software/employee-engagement/os/web-based</t>
        </is>
      </c>
      <c r="D50530" t="inlineStr">
        <is>
          <t>Engagedly</t>
        </is>
      </c>
      <c r="E50530" t="inlineStr">
        <is>
          <t>https://www.getapp.com/hr-employee-management-software/a/engagedly/</t>
        </is>
      </c>
      <c r="F50530" t="inlineStr">
        <is>
          <t>Boost engagement with Engagedly’s interactive social platform, engagement surveys, regular team pulse updates, check-ins and intranet.Read more about Engagedly</t>
        </is>
      </c>
    </row>
    <row r="50531">
      <c r="A50531" t="inlineStr">
        <is>
          <t>HR &amp; Employee Management</t>
        </is>
      </c>
      <c r="B50531" t="inlineStr">
        <is>
          <t>Employee Engagement</t>
        </is>
      </c>
      <c r="C50531" t="inlineStr">
        <is>
          <t>https://www.getapp.com/hr-employee-management-software/employee-engagement/os/web-based</t>
        </is>
      </c>
      <c r="D50531" t="inlineStr">
        <is>
          <t>Threads Culture</t>
        </is>
      </c>
      <c r="E50531" t="inlineStr">
        <is>
          <t>https://www.getapp.com/hr-employee-management-software/a/threads-culture/</t>
        </is>
      </c>
      <c r="F50531" t="inlineStr">
        <is>
          <t>Threads Culture is a performance review solution which focuses on company culture by making core values a key part of performance reviews &amp; employee engagementRead more about Threads Culture</t>
        </is>
      </c>
    </row>
    <row r="50532">
      <c r="A50532" t="inlineStr">
        <is>
          <t>HR &amp; Employee Management</t>
        </is>
      </c>
      <c r="B50532" t="inlineStr">
        <is>
          <t>Employee Engagement</t>
        </is>
      </c>
      <c r="C50532" t="inlineStr">
        <is>
          <t>https://www.getapp.com/hr-employee-management-software/employee-engagement/os/web-based</t>
        </is>
      </c>
      <c r="D50532" t="inlineStr">
        <is>
          <t>Bravo</t>
        </is>
      </c>
      <c r="E50532" t="inlineStr">
        <is>
          <t>https://www.getapp.com/hr-employee-management-software/a/bravo-1/</t>
        </is>
      </c>
      <c r="F50532" t="inlineStr">
        <is>
          <t>BRAVO is an engagement &amp; rewards platform enabling employee-to-employee recognition in a fun, easy and engaging way.Read more about Bravo</t>
        </is>
      </c>
    </row>
    <row r="50533">
      <c r="A50533" t="inlineStr">
        <is>
          <t>HR &amp; Employee Management</t>
        </is>
      </c>
      <c r="B50533" t="inlineStr">
        <is>
          <t>Employee Engagement</t>
        </is>
      </c>
      <c r="C50533" t="inlineStr">
        <is>
          <t>https://www.getapp.com/hr-employee-management-software/employee-engagement/os/web-based</t>
        </is>
      </c>
      <c r="D50533" t="inlineStr">
        <is>
          <t>Delighted</t>
        </is>
      </c>
      <c r="E50533" t="inlineStr">
        <is>
          <t>https://www.getapp.com/customer-management-software/a/delighted/</t>
        </is>
      </c>
      <c r="F50533" t="inlineStr">
        <is>
          <t>Delighted is a cloud-based customer feedback collection system that uses single question surveys across multiple channels including email, SMS, web link and website integration to gather and analyse customer, employee, partner and vendor experience insights, while monitoring NPS scores in real-timeRead more about Delighted</t>
        </is>
      </c>
    </row>
    <row r="50534">
      <c r="A50534" t="inlineStr">
        <is>
          <t>HR &amp; Employee Management</t>
        </is>
      </c>
      <c r="B50534" t="inlineStr">
        <is>
          <t>Employee Engagement</t>
        </is>
      </c>
      <c r="C50534" t="inlineStr">
        <is>
          <t>https://www.getapp.com/hr-employee-management-software/employee-engagement/os/web-based</t>
        </is>
      </c>
      <c r="D50534" t="inlineStr">
        <is>
          <t>Giftbit</t>
        </is>
      </c>
      <c r="E50534" t="inlineStr">
        <is>
          <t>https://www.getapp.com/customer-management-software/a/giftbit/</t>
        </is>
      </c>
      <c r="F50534" t="inlineStr">
        <is>
          <t>Use Giftbit to buy, send &amp; track digital gift cards to recognize, reward &amp; engage your employees.  Send individually or in bulk with our simple web-app, integrate directly with our API, or connect your apps to trigger via Zapier. Free account, on-demand.Read more about Giftbit</t>
        </is>
      </c>
    </row>
    <row r="50535">
      <c r="A50535" t="inlineStr">
        <is>
          <t>HR &amp; Employee Management</t>
        </is>
      </c>
      <c r="B50535" t="inlineStr">
        <is>
          <t>Employee Engagement</t>
        </is>
      </c>
      <c r="C50535" t="inlineStr">
        <is>
          <t>https://www.getapp.com/hr-employee-management-software/employee-engagement/os/web-based</t>
        </is>
      </c>
      <c r="D50535" t="inlineStr">
        <is>
          <t>Qualee</t>
        </is>
      </c>
      <c r="E50535" t="inlineStr">
        <is>
          <t>https://www.getapp.com/hr-employee-management-software/a/qualee/</t>
        </is>
      </c>
      <c r="F50535" t="inlineStr">
        <is>
          <t>Qualee is an employee experience app that is focused on talent engagement and onboarding.Read more about Qualee</t>
        </is>
      </c>
    </row>
    <row r="50536">
      <c r="A50536" t="inlineStr">
        <is>
          <t>HR &amp; Employee Management</t>
        </is>
      </c>
      <c r="B50536" t="inlineStr">
        <is>
          <t>Employee Engagement</t>
        </is>
      </c>
      <c r="C50536" t="inlineStr">
        <is>
          <t>https://www.getapp.com/hr-employee-management-software/employee-engagement/os/web-based</t>
        </is>
      </c>
      <c r="D50536" t="inlineStr">
        <is>
          <t>Clarity Wave</t>
        </is>
      </c>
      <c r="E50536" t="inlineStr">
        <is>
          <t>https://www.getapp.com/hr-employee-management-software/a/epic/</t>
        </is>
      </c>
      <c r="F50536" t="inlineStr">
        <is>
          <t>Clarity Wave is a bilingual, gamified system for SMBs to measure &amp; improve employee experience and workplace culture with weekly 360° mini-surveys. Organizations can promote peer-to-peer recognition and gather anonymous feedback to improve the engagement and motivation of their team members.Read more about Clarity Wave</t>
        </is>
      </c>
    </row>
    <row r="50537">
      <c r="A50537" t="inlineStr">
        <is>
          <t>HR &amp; Employee Management</t>
        </is>
      </c>
      <c r="B50537" t="inlineStr">
        <is>
          <t>Employee Engagement</t>
        </is>
      </c>
      <c r="C50537" t="inlineStr">
        <is>
          <t>https://www.getapp.com/hr-employee-management-software/employee-engagement/os/web-based</t>
        </is>
      </c>
      <c r="D50537" t="inlineStr">
        <is>
          <t>Decisions</t>
        </is>
      </c>
      <c r="E50537" t="inlineStr">
        <is>
          <t>https://www.getapp.com/collaboration-software/a/meeting-decisions/</t>
        </is>
      </c>
      <c r="F50537" t="inlineStr">
        <is>
          <t>Decisions is a meeting and collaboration management solution that helps businesses create agendas, assign tasks &amp; track action items to facilitate engagement across teams. Users can review documents, upload files &amp; add comments to the meeting planner as well as take notes using Microsoft Office 365.Read more about Decisions</t>
        </is>
      </c>
    </row>
    <row r="50538">
      <c r="A50538" t="inlineStr">
        <is>
          <t>HR &amp; Employee Management</t>
        </is>
      </c>
      <c r="B50538" t="inlineStr">
        <is>
          <t>Employee Engagement</t>
        </is>
      </c>
      <c r="C50538" t="inlineStr">
        <is>
          <t>https://www.getapp.com/hr-employee-management-software/employee-engagement/os/web-based</t>
        </is>
      </c>
      <c r="D50538" t="inlineStr">
        <is>
          <t>Qarrot</t>
        </is>
      </c>
      <c r="E50538" t="inlineStr">
        <is>
          <t>https://www.getapp.com/hr-employee-management-software/a/qarrot/</t>
        </is>
      </c>
      <c r="F50538" t="inlineStr">
        <is>
          <t>Boost your employee engagement with flexible goal-based incentives and cross-organizational recognitions to improve morale and performance in the workplace.Read more about Qarrot</t>
        </is>
      </c>
    </row>
    <row r="50539">
      <c r="A50539" t="inlineStr">
        <is>
          <t>HR &amp; Employee Management</t>
        </is>
      </c>
      <c r="B50539" t="inlineStr">
        <is>
          <t>Employee Engagement</t>
        </is>
      </c>
      <c r="C50539" t="inlineStr">
        <is>
          <t>https://www.getapp.com/hr-employee-management-software/employee-engagement/os/web-based</t>
        </is>
      </c>
      <c r="D50539" t="inlineStr">
        <is>
          <t>Avature</t>
        </is>
      </c>
      <c r="E50539" t="inlineStr">
        <is>
          <t>https://www.getapp.com/hr-employee-management-software/a/avature-ats/</t>
        </is>
      </c>
      <c r="F50539" t="inlineStr">
        <is>
          <t>Avature Employee Engagement solution is a single framework designed to stimulate employee engagement while unifying company-wide talent management initiatives – from wellness to professional development. It’s a one-stop-shop for a sophisticated, modern and multi-level talent management experience.Read more about Avature</t>
        </is>
      </c>
    </row>
    <row r="50540">
      <c r="A50540" t="inlineStr">
        <is>
          <t>HR &amp; Employee Management</t>
        </is>
      </c>
      <c r="B50540" t="inlineStr">
        <is>
          <t>Employee Engagement</t>
        </is>
      </c>
      <c r="C50540" t="inlineStr">
        <is>
          <t>https://www.getapp.com/hr-employee-management-software/employee-engagement/os/web-based</t>
        </is>
      </c>
      <c r="D50540" t="inlineStr">
        <is>
          <t>eloomi</t>
        </is>
      </c>
      <c r="E50540" t="inlineStr">
        <is>
          <t>https://www.getapp.com/education-childcare-software/a/eloomi/</t>
        </is>
      </c>
      <c r="F50540" t="inlineStr">
        <is>
          <t>We are a Dayforce company. eloomi’s all-in-one LMS is the simplest way to train, develop, and engage your people with one unified app for everything L&amp;D.Everything you need is in one place, so people development is made simple and easy to manage.  See value from L&amp;D faster.Read more about eloomi</t>
        </is>
      </c>
    </row>
    <row r="50541">
      <c r="A50541" t="inlineStr">
        <is>
          <t>HR &amp; Employee Management</t>
        </is>
      </c>
      <c r="B50541" t="inlineStr">
        <is>
          <t>Employee Engagement</t>
        </is>
      </c>
      <c r="C50541" t="inlineStr">
        <is>
          <t>https://www.getapp.com/hr-employee-management-software/employee-engagement/os/web-based</t>
        </is>
      </c>
      <c r="D50541" t="inlineStr">
        <is>
          <t>WorkDove</t>
        </is>
      </c>
      <c r="E50541" t="inlineStr">
        <is>
          <t>https://www.getapp.com/hr-employee-management-software/a/workdove/</t>
        </is>
      </c>
      <c r="F50541" t="inlineStr">
        <is>
          <t>Performance Culture provides everything you need to engage your employees and manage performance.Read more about WorkDove</t>
        </is>
      </c>
    </row>
    <row r="50542">
      <c r="A50542" t="inlineStr">
        <is>
          <t>HR &amp; Employee Management</t>
        </is>
      </c>
      <c r="B50542" t="inlineStr">
        <is>
          <t>Employee Engagement</t>
        </is>
      </c>
      <c r="C50542" t="inlineStr">
        <is>
          <t>https://www.getapp.com/hr-employee-management-software/employee-engagement/os/web-based</t>
        </is>
      </c>
      <c r="D50542" t="inlineStr">
        <is>
          <t>Wrenly</t>
        </is>
      </c>
      <c r="E50542" t="inlineStr">
        <is>
          <t>https://www.getapp.com/customer-management-software/a/wrenly/</t>
        </is>
      </c>
      <c r="F50542" t="inlineStr">
        <is>
          <t>Build a thriving workplace culture through the power of AI with Wrenly, the leading employee engagement software that brings all the tools needed directly to Slack &amp; MS Teams.Read more about Wrenly</t>
        </is>
      </c>
    </row>
    <row r="50543">
      <c r="A50543" t="inlineStr">
        <is>
          <t>HR &amp; Employee Management</t>
        </is>
      </c>
      <c r="B50543" t="inlineStr">
        <is>
          <t>Employee Engagement</t>
        </is>
      </c>
      <c r="C50543" t="inlineStr">
        <is>
          <t>https://www.getapp.com/hr-employee-management-software/employee-engagement/os/web-based</t>
        </is>
      </c>
      <c r="D50543" t="inlineStr">
        <is>
          <t>Spark Chart</t>
        </is>
      </c>
      <c r="E50543" t="inlineStr">
        <is>
          <t>https://www.getapp.com/customer-management-software/a/spark-chart/</t>
        </is>
      </c>
      <c r="F50543" t="inlineStr">
        <is>
          <t>Spark Chart is an Australian survey software solution with 24 x 7 expert support and advice. Data can be stored in Australia. Features include customizable surveys and branding, ready-made templates, comprehensive deployment options, conditional logic and powerful reporting analytics &amp; sharing.Read more about Spark Chart</t>
        </is>
      </c>
    </row>
    <row r="50544">
      <c r="A50544" t="inlineStr">
        <is>
          <t>HR &amp; Employee Management</t>
        </is>
      </c>
      <c r="B50544" t="inlineStr">
        <is>
          <t>Employee Engagement</t>
        </is>
      </c>
      <c r="C50544" t="inlineStr">
        <is>
          <t>https://www.getapp.com/hr-employee-management-software/employee-engagement/os/web-based</t>
        </is>
      </c>
      <c r="D50544" t="inlineStr">
        <is>
          <t>Ohana</t>
        </is>
      </c>
      <c r="E50544" t="inlineStr">
        <is>
          <t>https://www.getapp.com/hr-employee-management-software/a/ohana/</t>
        </is>
      </c>
      <c r="F50544" t="inlineStr">
        <is>
          <t>Ohana is a parental control app designed to help parents protect their kids in the digital world. It offers features like the ability to limit screen time, block inappropriate apps and websites, and track your child's location. Ohana provides valuable insights and expert guidance to help parents foster healthier digital habits for their children.Read more about Ohana</t>
        </is>
      </c>
    </row>
    <row r="50545">
      <c r="A50545" t="inlineStr">
        <is>
          <t>HR &amp; Employee Management</t>
        </is>
      </c>
      <c r="B50545" t="inlineStr">
        <is>
          <t>Employee Engagement</t>
        </is>
      </c>
      <c r="C50545" t="inlineStr">
        <is>
          <t>https://www.getapp.com/hr-employee-management-software/employee-engagement/os/web-based</t>
        </is>
      </c>
      <c r="D50545" t="inlineStr">
        <is>
          <t>Workday Peakon Employee Voice</t>
        </is>
      </c>
      <c r="E50545" t="inlineStr">
        <is>
          <t>https://www.getapp.com/hr-employee-management-software/a/peakon/</t>
        </is>
      </c>
      <c r="F50545" t="inlineStr">
        <is>
          <t>Real-time people analytics platform is the simple, scientific, way to maximise your employee engagement and retention.Read more about Workday Peakon Employee Voice</t>
        </is>
      </c>
    </row>
    <row r="50546">
      <c r="A50546" t="inlineStr">
        <is>
          <t>HR &amp; Employee Management</t>
        </is>
      </c>
      <c r="B50546" t="inlineStr">
        <is>
          <t>Employee Engagement</t>
        </is>
      </c>
      <c r="C50546" t="inlineStr">
        <is>
          <t>https://www.getapp.com/hr-employee-management-software/employee-engagement/os/web-based</t>
        </is>
      </c>
      <c r="D50546" t="inlineStr">
        <is>
          <t>Grove HR</t>
        </is>
      </c>
      <c r="E50546" t="inlineStr">
        <is>
          <t>https://www.getapp.com/hr-employee-management-software/a/grove-hr/</t>
        </is>
      </c>
      <c r="F50546" t="inlineStr">
        <is>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is>
      </c>
    </row>
    <row r="50547">
      <c r="A50547" t="inlineStr">
        <is>
          <t>HR &amp; Employee Management</t>
        </is>
      </c>
      <c r="B50547" t="inlineStr">
        <is>
          <t>Employee Engagement</t>
        </is>
      </c>
      <c r="C50547" t="inlineStr">
        <is>
          <t>https://www.getapp.com/hr-employee-management-software/employee-engagement/os/web-based</t>
        </is>
      </c>
      <c r="D50547" t="inlineStr">
        <is>
          <t>Empuls</t>
        </is>
      </c>
      <c r="E50547" t="inlineStr">
        <is>
          <t>https://www.getapp.com/hr-employee-management-software/a/xoxoday-empuls/</t>
        </is>
      </c>
      <c r="F50547" t="inlineStr">
        <is>
          <t>Empuls is an all-in-one employee engagement and motivation platform that offers Rewards &amp; Recognition, Pulse Surveys, eNPS surveys, 1-on-1 Feedback, Social Intranet and People Analytics in one powerful solution.Trusted by 1000+ brands across the globe, Empuls helps organizations to build high-perfRead more about Empuls</t>
        </is>
      </c>
    </row>
    <row r="50548">
      <c r="A50548" t="inlineStr">
        <is>
          <t>HR &amp; Employee Management</t>
        </is>
      </c>
      <c r="B50548" t="inlineStr">
        <is>
          <t>Employee Engagement</t>
        </is>
      </c>
      <c r="C50548" t="inlineStr">
        <is>
          <t>https://www.getapp.com/hr-employee-management-software/employee-engagement/os/web-based</t>
        </is>
      </c>
      <c r="D50548" t="inlineStr">
        <is>
          <t>Kenyt AI Agents</t>
        </is>
      </c>
      <c r="E50548" t="inlineStr">
        <is>
          <t>https://www.getapp.com/customer-management-software/a/kenytai/</t>
        </is>
      </c>
      <c r="F50548" t="inlineStr">
        <is>
          <t>Kenyt is an AI-enabled platform designed to help businesses improve customer engagement using chatbots. It allows organizations to build, deploy and manage intelligent chatbots. It enables enterprises to automate repetitive tasks, reduce error rates and provide an improved user experience.Read more about Kenyt AI Agents</t>
        </is>
      </c>
    </row>
    <row r="50549">
      <c r="A50549" t="inlineStr">
        <is>
          <t>HR &amp; Employee Management</t>
        </is>
      </c>
      <c r="B50549" t="inlineStr">
        <is>
          <t>Employee Engagement</t>
        </is>
      </c>
      <c r="C50549" t="inlineStr">
        <is>
          <t>https://www.getapp.com/hr-employee-management-software/employee-engagement/os/web-based</t>
        </is>
      </c>
      <c r="D50549" t="inlineStr">
        <is>
          <t>Ten Thousand Coffees (10KC)</t>
        </is>
      </c>
      <c r="E50549" t="inlineStr">
        <is>
          <t>https://www.getapp.com/hr-employee-management-software/a/ten-thousand-coffees/</t>
        </is>
      </c>
      <c r="F50549" t="inlineStr">
        <is>
          <t>10KC is redefining how we foster the workplace connections that drive employee engagement, transforming them from nice conversations to intentional relationships that have measurable impact on not just engagement, but other talent outcomes like skill development, retention, and internal mobility.Read more about Ten Thousand Coffees (10KC)</t>
        </is>
      </c>
    </row>
    <row r="50550">
      <c r="A50550" t="inlineStr">
        <is>
          <t>HR &amp; Employee Management</t>
        </is>
      </c>
      <c r="B50550" t="inlineStr">
        <is>
          <t>Employee Engagement</t>
        </is>
      </c>
      <c r="C50550" t="inlineStr">
        <is>
          <t>https://www.getapp.com/hr-employee-management-software/employee-engagement/os/web-based</t>
        </is>
      </c>
      <c r="D50550" t="inlineStr">
        <is>
          <t>Weekdone</t>
        </is>
      </c>
      <c r="E50550" t="inlineStr">
        <is>
          <t>https://www.getapp.com/hr-employee-management-software/a/weekdone/</t>
        </is>
      </c>
      <c r="F50550" t="inlineStr">
        <is>
          <t>Set and track goals with OKRs. Keep OKRs in focus with Weekly Planning and automatic progress reports. Align employees by connecting OKRs across the business. Easily see how everyone’s OKRs are progressing with live dashboards. Unlimited OKR coaching, tailored to your needs.Read more about Weekdone</t>
        </is>
      </c>
    </row>
    <row r="50551">
      <c r="A50551" t="inlineStr">
        <is>
          <t>HR &amp; Employee Management</t>
        </is>
      </c>
      <c r="B50551" t="inlineStr">
        <is>
          <t>Employee Engagement</t>
        </is>
      </c>
      <c r="C50551" t="inlineStr">
        <is>
          <t>https://www.getapp.com/hr-employee-management-software/employee-engagement/os/web-based</t>
        </is>
      </c>
      <c r="D50551" t="inlineStr">
        <is>
          <t>Unifocus</t>
        </is>
      </c>
      <c r="E50551" t="inlineStr">
        <is>
          <t>https://www.getapp.com/hr-employee-management-software/a/unifocus/</t>
        </is>
      </c>
      <c r="F50551" t="inlineStr">
        <is>
          <t>With UniFocus STAFFScope survey tools, operators easily implement pulse and full-length employee engagement surveys. Frequently pulse staff on anything from personnel to operational changes. Built-in action plans turn feedback into impact. All of which is infused with doctorate-level expertise.Read more about Unifocus</t>
        </is>
      </c>
    </row>
    <row r="50552">
      <c r="A50552" t="inlineStr">
        <is>
          <t>HR &amp; Employee Management</t>
        </is>
      </c>
      <c r="B50552" t="inlineStr">
        <is>
          <t>Employee Engagement</t>
        </is>
      </c>
      <c r="C50552" t="inlineStr">
        <is>
          <t>https://www.getapp.com/hr-employee-management-software/employee-engagement/os/web-based</t>
        </is>
      </c>
      <c r="D50552" t="inlineStr">
        <is>
          <t>Axero</t>
        </is>
      </c>
      <c r="E50552" t="inlineStr">
        <is>
          <t>https://www.getapp.com/collaboration-software/a/axero/</t>
        </is>
      </c>
      <c r="F50552" t="inlineStr">
        <is>
          <t>Axero provides easy-to-use intranet software that boosts productivity, unifies your people, and helps your company thrive. Increase productivity. Unite employees. Improve culture.Read more about Axero</t>
        </is>
      </c>
    </row>
    <row r="50553">
      <c r="A50553" t="inlineStr">
        <is>
          <t>HR &amp; Employee Management</t>
        </is>
      </c>
      <c r="B50553" t="inlineStr">
        <is>
          <t>Employee Engagement</t>
        </is>
      </c>
      <c r="C50553" t="inlineStr">
        <is>
          <t>https://www.getapp.com/hr-employee-management-software/employee-engagement/os/web-based</t>
        </is>
      </c>
      <c r="D50553" t="inlineStr">
        <is>
          <t>WorkforceHub</t>
        </is>
      </c>
      <c r="E50553" t="inlineStr">
        <is>
          <t>https://www.getapp.com/hr-employee-management-software/a/workforcehub/</t>
        </is>
      </c>
      <c r="F50553"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50554">
      <c r="A50554" t="inlineStr">
        <is>
          <t>HR &amp; Employee Management</t>
        </is>
      </c>
      <c r="B50554" t="inlineStr">
        <is>
          <t>Employee Engagement</t>
        </is>
      </c>
      <c r="C50554" t="inlineStr">
        <is>
          <t>https://www.getapp.com/hr-employee-management-software/employee-engagement/os/web-based</t>
        </is>
      </c>
      <c r="D50554" t="inlineStr">
        <is>
          <t>Beehome</t>
        </is>
      </c>
      <c r="E50554" t="inlineStr">
        <is>
          <t>https://www.getapp.com/collaboration-software/a/beehome/</t>
        </is>
      </c>
      <c r="F50554" t="inlineStr">
        <is>
          <t>Beehome is a people and business process management system focused on improving companies' internal communication. The tool enables users to create a library of corporate videos and learning content, publish feedback surveys, share institutional news, and more.Read more about Beehome</t>
        </is>
      </c>
    </row>
    <row r="50555">
      <c r="A50555" t="inlineStr">
        <is>
          <t>HR &amp; Employee Management</t>
        </is>
      </c>
      <c r="B50555" t="inlineStr">
        <is>
          <t>Employee Engagement</t>
        </is>
      </c>
      <c r="C50555" t="inlineStr">
        <is>
          <t>https://www.getapp.com/hr-employee-management-software/employee-engagement/os/web-based</t>
        </is>
      </c>
      <c r="D50555" t="inlineStr">
        <is>
          <t>FaceUp Whistleblowing System</t>
        </is>
      </c>
      <c r="E50555" t="inlineStr">
        <is>
          <t>https://www.getapp.com/hr-employee-management-software/a/faceup/</t>
        </is>
      </c>
      <c r="F50555" t="inlineStr">
        <is>
          <t>FaceUp is a comprehensive anonymous reporting platform. It is an easy-to-use solution with customizable forms, advanced report management, and advanced data security. FaceUp is compliant with international whistleblowing laws and trusted by over 3,700 organizations. Try FaceUp for free today!Read more about FaceUp Whistleblowing System</t>
        </is>
      </c>
    </row>
    <row r="50556">
      <c r="A50556" t="inlineStr">
        <is>
          <t>HR &amp; Employee Management</t>
        </is>
      </c>
      <c r="B50556" t="inlineStr">
        <is>
          <t>Employee Engagement</t>
        </is>
      </c>
      <c r="C50556" t="inlineStr">
        <is>
          <t>https://www.getapp.com/hr-employee-management-software/employee-engagement/os/web-based</t>
        </is>
      </c>
      <c r="D50556" t="inlineStr">
        <is>
          <t>Optimity</t>
        </is>
      </c>
      <c r="E50556" t="inlineStr">
        <is>
          <t>https://www.getapp.com/operations-management-software/a/optimity/</t>
        </is>
      </c>
      <c r="F50556" t="inlineStr">
        <is>
          <t>Optimity is a mobile-first, personalized, data-driven application dedicated to revolutionizing workplace wellness, optimizing employee engagement and reducing absenteeism. Optimity’s no-code, developer-friendly platform integrates seamlessly with the employer's existing technology systems.Read more about Optimity</t>
        </is>
      </c>
    </row>
    <row r="50557">
      <c r="A50557" t="inlineStr">
        <is>
          <t>HR &amp; Employee Management</t>
        </is>
      </c>
      <c r="B50557" t="inlineStr">
        <is>
          <t>Employee Engagement</t>
        </is>
      </c>
      <c r="C50557" t="inlineStr">
        <is>
          <t>https://www.getapp.com/hr-employee-management-software/employee-engagement/os/web-based</t>
        </is>
      </c>
      <c r="D50557" t="inlineStr">
        <is>
          <t>InputKit</t>
        </is>
      </c>
      <c r="E50557" t="inlineStr">
        <is>
          <t>https://www.getapp.com/customer-management-software/a/inputkit/</t>
        </is>
      </c>
      <c r="F50557"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50558">
      <c r="A50558" t="inlineStr">
        <is>
          <t>HR &amp; Employee Management</t>
        </is>
      </c>
      <c r="B50558" t="inlineStr">
        <is>
          <t>Employee Engagement</t>
        </is>
      </c>
      <c r="C50558" t="inlineStr">
        <is>
          <t>https://www.getapp.com/hr-employee-management-software/employee-engagement/os/web-based</t>
        </is>
      </c>
      <c r="D50558" t="inlineStr">
        <is>
          <t>Effy AI</t>
        </is>
      </c>
      <c r="E50558" t="inlineStr">
        <is>
          <t>https://www.getapp.com/hr-employee-management-software/a/effy/</t>
        </is>
      </c>
      <c r="F50558" t="inlineStr">
        <is>
          <t>Streamlined performance management software for small businesses empowered with AI. Start for free.Read more about Effy AI</t>
        </is>
      </c>
    </row>
    <row r="50559">
      <c r="A50559" t="inlineStr">
        <is>
          <t>HR &amp; Employee Management</t>
        </is>
      </c>
      <c r="B50559" t="inlineStr">
        <is>
          <t>Employee Engagement</t>
        </is>
      </c>
      <c r="C50559" t="inlineStr">
        <is>
          <t>https://www.getapp.com/hr-employee-management-software/employee-engagement/os/web-based</t>
        </is>
      </c>
      <c r="D50559" t="inlineStr">
        <is>
          <t>Flip</t>
        </is>
      </c>
      <c r="E50559" t="inlineStr">
        <is>
          <t>https://www.getapp.com/collaboration-software/a/flip/</t>
        </is>
      </c>
      <c r="F50559" t="inlineStr">
        <is>
          <t>Flip is a super app for your company. For the first time, employers can empower all their frontline employees by providing a solution that combines not only information and communication but also HR tools. Companies like Porsche, Bosch, McDonald's Germany, and GLS already use the app successfully.Read more about Flip</t>
        </is>
      </c>
    </row>
    <row r="50560">
      <c r="A50560" t="inlineStr">
        <is>
          <t>HR &amp; Employee Management</t>
        </is>
      </c>
      <c r="B50560" t="inlineStr">
        <is>
          <t>Employee Engagement</t>
        </is>
      </c>
      <c r="C50560" t="inlineStr">
        <is>
          <t>https://www.getapp.com/hr-employee-management-software/employee-engagement/os/web-based</t>
        </is>
      </c>
      <c r="D50560" t="inlineStr">
        <is>
          <t>Wooqer</t>
        </is>
      </c>
      <c r="E50560" t="inlineStr">
        <is>
          <t>https://www.getapp.com/operations-management-software/a/wooqer/</t>
        </is>
      </c>
      <c r="F50560" t="inlineStr">
        <is>
          <t>Wooqer is an App for businesses to digitize frontline operations trusted by brands like Lifestyle, Skechers, Pantaloons, KFC, Baskin Robbins, Dominos and others.Read more about Wooqer</t>
        </is>
      </c>
    </row>
    <row r="50561">
      <c r="A50561" t="inlineStr">
        <is>
          <t>HR &amp; Employee Management</t>
        </is>
      </c>
      <c r="B50561" t="inlineStr">
        <is>
          <t>Employee Engagement</t>
        </is>
      </c>
      <c r="C50561" t="inlineStr">
        <is>
          <t>https://www.getapp.com/hr-employee-management-software/employee-engagement/os/web-based</t>
        </is>
      </c>
      <c r="D50561" t="inlineStr">
        <is>
          <t>Jostle</t>
        </is>
      </c>
      <c r="E50561" t="inlineStr">
        <is>
          <t>https://www.getapp.com/collaboration-software/a/jostle/</t>
        </is>
      </c>
      <c r="F50561" t="inlineStr">
        <is>
          <t>Jostle's the single place where everyone in your organization connects, communicates, and celebrates together. Anytime, anywhere, with ease. The result? Your culture comes to life, and each and every person is set up for success.Read more about Jostle</t>
        </is>
      </c>
    </row>
    <row r="50562">
      <c r="A50562" t="inlineStr">
        <is>
          <t>HR &amp; Employee Management</t>
        </is>
      </c>
      <c r="B50562" t="inlineStr">
        <is>
          <t>Employee Engagement</t>
        </is>
      </c>
      <c r="C50562" t="inlineStr">
        <is>
          <t>https://www.getapp.com/hr-employee-management-software/employee-engagement/os/web-based</t>
        </is>
      </c>
      <c r="D50562" t="inlineStr">
        <is>
          <t>Zest</t>
        </is>
      </c>
      <c r="E50562" t="inlineStr">
        <is>
          <t>https://www.getapp.com/hr-employee-management-software/a/zest/</t>
        </is>
      </c>
      <c r="F50562" t="inlineStr">
        <is>
          <t>💚 All-in-one platform to improve employee engagement through Pulse surveys, HR surveys:➖ Data hosted in France and GDPR compliant➖ HRIS Integrations &amp; Api➖ Extensive Template Library designed by psychologists➖ External benchmarking➖AnonymousRead more about Zest</t>
        </is>
      </c>
    </row>
    <row r="50563">
      <c r="A50563" t="inlineStr">
        <is>
          <t>HR &amp; Employee Management</t>
        </is>
      </c>
      <c r="B50563" t="inlineStr">
        <is>
          <t>Employee Engagement</t>
        </is>
      </c>
      <c r="C50563" t="inlineStr">
        <is>
          <t>https://www.getapp.com/hr-employee-management-software/employee-engagement/os/web-based</t>
        </is>
      </c>
      <c r="D50563" t="inlineStr">
        <is>
          <t>Blue Colibri App</t>
        </is>
      </c>
      <c r="E50563" t="inlineStr">
        <is>
          <t>https://www.getapp.com/it-communications-software/a/blue-colibri-app/</t>
        </is>
      </c>
      <c r="F50563" t="inlineStr">
        <is>
          <t>Digitization changed industries and many aspects of working life. Founded in 2019,  with 15+ years of experience in HR consulting, Blue Colibri helps large companies with a unique platform solution to tackle their challenges in the field of digital HR.Read more about Blue Colibri App</t>
        </is>
      </c>
    </row>
    <row r="50564">
      <c r="A50564" t="inlineStr">
        <is>
          <t>HR &amp; Employee Management</t>
        </is>
      </c>
      <c r="B50564" t="inlineStr">
        <is>
          <t>Employee Engagement</t>
        </is>
      </c>
      <c r="C50564" t="inlineStr">
        <is>
          <t>https://www.getapp.com/hr-employee-management-software/employee-engagement/os/web-based</t>
        </is>
      </c>
      <c r="D50564" t="inlineStr">
        <is>
          <t>Hivebrite</t>
        </is>
      </c>
      <c r="E50564" t="inlineStr">
        <is>
          <t>https://www.getapp.com/website-ecommerce-software/a/hivebrite/</t>
        </is>
      </c>
      <c r="F50564" t="inlineStr">
        <is>
          <t>Strengthen employee engagement and facilitate internal collaboration with Hivebrite's all-in-one community management platform.Read more about Hivebrite</t>
        </is>
      </c>
    </row>
    <row r="50565">
      <c r="A50565" t="inlineStr">
        <is>
          <t>HR &amp; Employee Management</t>
        </is>
      </c>
      <c r="B50565" t="inlineStr">
        <is>
          <t>Employee Engagement</t>
        </is>
      </c>
      <c r="C50565" t="inlineStr">
        <is>
          <t>https://www.getapp.com/hr-employee-management-software/employee-engagement/os/web-based</t>
        </is>
      </c>
      <c r="D50565" t="inlineStr">
        <is>
          <t>Fellow</t>
        </is>
      </c>
      <c r="E50565" t="inlineStr">
        <is>
          <t>https://www.getapp.com/collaboration-software/a/fellow/</t>
        </is>
      </c>
      <c r="F50565" t="inlineStr">
        <is>
          <t>In person or remote, Fellow is a meeting management tool which help teams gather and build collaborative meeting agendas, record decisions, and keep each other accountable. Fellow promotes collaboration and encourages the team to participate actively in the meeting conversation.Read more about Fellow</t>
        </is>
      </c>
    </row>
    <row r="50566">
      <c r="A50566" t="inlineStr">
        <is>
          <t>HR &amp; Employee Management</t>
        </is>
      </c>
      <c r="B50566" t="inlineStr">
        <is>
          <t>Employee Engagement</t>
        </is>
      </c>
      <c r="C50566" t="inlineStr">
        <is>
          <t>https://www.getapp.com/hr-employee-management-software/employee-engagement/os/web-based</t>
        </is>
      </c>
      <c r="D50566" t="inlineStr">
        <is>
          <t>Blue</t>
        </is>
      </c>
      <c r="E50566" t="inlineStr">
        <is>
          <t>https://www.getapp.com/hr-employee-management-software/a/blue-360-degree-feedback/</t>
        </is>
      </c>
      <c r="F50566" t="inlineStr">
        <is>
          <t>Implement a flexible &amp; automated 360-degree feedback review process with the Blue.Read more about Blue</t>
        </is>
      </c>
    </row>
    <row r="50567">
      <c r="A50567" t="inlineStr">
        <is>
          <t>HR &amp; Employee Management</t>
        </is>
      </c>
      <c r="B50567" t="inlineStr">
        <is>
          <t>Employee Engagement</t>
        </is>
      </c>
      <c r="C50567" t="inlineStr">
        <is>
          <t>https://www.getapp.com/hr-employee-management-software/employee-engagement/os/web-based</t>
        </is>
      </c>
      <c r="D50567" t="inlineStr">
        <is>
          <t>Intranet Connections</t>
        </is>
      </c>
      <c r="E50567" t="inlineStr">
        <is>
          <t>https://www.getapp.com/collaboration-software/a/ic-thrive/</t>
        </is>
      </c>
      <c r="F50567" t="inlineStr">
        <is>
          <t>Intranet Connections is built for internal communicators, HR pros, IT professionals, and marketers. We combine internal communications best practices and software to empower our customers to build connected workplaces.Read more about Intranet Connections</t>
        </is>
      </c>
    </row>
    <row r="50568">
      <c r="A50568" t="inlineStr">
        <is>
          <t>HR &amp; Employee Management</t>
        </is>
      </c>
      <c r="B50568" t="inlineStr">
        <is>
          <t>Employee Engagement</t>
        </is>
      </c>
      <c r="C50568" t="inlineStr">
        <is>
          <t>https://www.getapp.com/hr-employee-management-software/employee-engagement/os/web-based</t>
        </is>
      </c>
      <c r="D50568" t="inlineStr">
        <is>
          <t>Ben</t>
        </is>
      </c>
      <c r="E50568" t="inlineStr">
        <is>
          <t>https://www.getapp.com/hr-employee-management-software/a/ben/</t>
        </is>
      </c>
      <c r="F50568" t="inlineStr">
        <is>
          <t>The all-in-one global employee benefits platform that’s flexible, automated, and budget-friendly.Read more about Ben</t>
        </is>
      </c>
    </row>
    <row r="50569">
      <c r="A50569" t="inlineStr">
        <is>
          <t>HR &amp; Employee Management</t>
        </is>
      </c>
      <c r="B50569" t="inlineStr">
        <is>
          <t>Employee Engagement</t>
        </is>
      </c>
      <c r="C50569" t="inlineStr">
        <is>
          <t>https://www.getapp.com/hr-employee-management-software/employee-engagement/os/web-based</t>
        </is>
      </c>
      <c r="D50569" t="inlineStr">
        <is>
          <t>Ving</t>
        </is>
      </c>
      <c r="E50569" t="inlineStr">
        <is>
          <t>https://www.getapp.com/education-childcare-software/a/ving/</t>
        </is>
      </c>
      <c r="F50569" t="inlineStr">
        <is>
          <t>Ving is a safety training and compliance monitoring platform that helps businesses manage audits conducted by organization leaders and the Occupational Safety and Health Administration (OSHA). Supervisors can monitor and track employee progress and completion status across all training programs.Read more about Ving</t>
        </is>
      </c>
    </row>
    <row r="50570">
      <c r="A50570" t="inlineStr">
        <is>
          <t>HR &amp; Employee Management</t>
        </is>
      </c>
      <c r="B50570" t="inlineStr">
        <is>
          <t>Employee Engagement</t>
        </is>
      </c>
      <c r="C50570" t="inlineStr">
        <is>
          <t>https://www.getapp.com/hr-employee-management-software/employee-engagement/os/web-based</t>
        </is>
      </c>
      <c r="D50570" t="inlineStr">
        <is>
          <t>Perdoo</t>
        </is>
      </c>
      <c r="E50570" t="inlineStr">
        <is>
          <t>https://www.getapp.com/hr-employee-management-software/a/perdoo/</t>
        </is>
      </c>
      <c r="F50570" t="inlineStr">
        <is>
          <t>A performance management tool that consolidates a business's 3 key ingredients of success — strategy, goals (OKRs &amp; KPIs), and people. Execute your strategy by enabling teams to define and focus on work that matters most. Use tools to engage your employees to do and feel their best at work.Read more about Perdoo</t>
        </is>
      </c>
    </row>
    <row r="50571">
      <c r="A50571" t="inlineStr">
        <is>
          <t>HR &amp; Employee Management</t>
        </is>
      </c>
      <c r="B50571" t="inlineStr">
        <is>
          <t>Employee Engagement</t>
        </is>
      </c>
      <c r="C50571" t="inlineStr">
        <is>
          <t>https://www.getapp.com/hr-employee-management-software/employee-engagement/os/web-based</t>
        </is>
      </c>
      <c r="D50571" t="inlineStr">
        <is>
          <t>Zoho Connect</t>
        </is>
      </c>
      <c r="E50571" t="inlineStr">
        <is>
          <t>https://www.getapp.com/collaboration-software/a/zoho-connect/</t>
        </is>
      </c>
      <c r="F50571" t="inlineStr">
        <is>
          <t>Zoho Connect is a team collaboration app,that unifies people, resources, and the apps they need.Read more about Zoho Connect</t>
        </is>
      </c>
    </row>
    <row r="50572">
      <c r="A50572" t="inlineStr">
        <is>
          <t>HR &amp; Employee Management</t>
        </is>
      </c>
      <c r="B50572" t="inlineStr">
        <is>
          <t>Employee Engagement</t>
        </is>
      </c>
      <c r="C50572" t="inlineStr">
        <is>
          <t>https://www.getapp.com/hr-employee-management-software/employee-engagement/os/web-based</t>
        </is>
      </c>
      <c r="D50572" t="inlineStr">
        <is>
          <t>Questback</t>
        </is>
      </c>
      <c r="E50572" t="inlineStr">
        <is>
          <t>https://www.getapp.com/customer-management-software/a/questback/</t>
        </is>
      </c>
      <c r="F50572" t="inlineStr">
        <is>
          <t>Questback is an Employee Engagement platform with the goal of improving employee engagement.We aim to make organizations smarter by acting on feedback from their key stakeholders!As a Nordic leader in experience management solutions, we serve customers in the Nordics and the rest of the world.Read more about Questback</t>
        </is>
      </c>
    </row>
    <row r="50573">
      <c r="A50573" t="inlineStr">
        <is>
          <t>HR &amp; Employee Management</t>
        </is>
      </c>
      <c r="B50573" t="inlineStr">
        <is>
          <t>Employee Engagement</t>
        </is>
      </c>
      <c r="C50573" t="inlineStr">
        <is>
          <t>https://www.getapp.com/hr-employee-management-software/employee-engagement/os/web-based</t>
        </is>
      </c>
      <c r="D50573" t="inlineStr">
        <is>
          <t>PeopleForce</t>
        </is>
      </c>
      <c r="E50573" t="inlineStr">
        <is>
          <t>https://www.getapp.com/hr-employee-management-software/a/peopleforce/</t>
        </is>
      </c>
      <c r="F50573" t="inlineStr">
        <is>
          <t>PeopleForce is a cloud-based human resource management system (HRMS) designed to help businesses streamline HR processes at every stage of the employee life cycle.Read more about PeopleForce</t>
        </is>
      </c>
    </row>
    <row r="50574">
      <c r="A50574" t="inlineStr">
        <is>
          <t>HR &amp; Employee Management</t>
        </is>
      </c>
      <c r="B50574" t="inlineStr">
        <is>
          <t>Employee Engagement</t>
        </is>
      </c>
      <c r="C50574" t="inlineStr">
        <is>
          <t>https://www.getapp.com/hr-employee-management-software/employee-engagement/os/web-based</t>
        </is>
      </c>
      <c r="D50574" t="inlineStr">
        <is>
          <t>TINYpulse</t>
        </is>
      </c>
      <c r="E50574" t="inlineStr">
        <is>
          <t>https://www.getapp.com/hr-employee-management-software/a/tinypulse/</t>
        </is>
      </c>
      <c r="F50574" t="inlineStr">
        <is>
          <t>TINYpulse helps firms of all sizes to collect anonymous employee feedback and create a company culture based upon employee expectationsRead more about TINYpulse</t>
        </is>
      </c>
    </row>
    <row r="50575">
      <c r="A50575" t="inlineStr">
        <is>
          <t>HR &amp; Employee Management</t>
        </is>
      </c>
      <c r="B50575" t="inlineStr">
        <is>
          <t>Employee Engagement</t>
        </is>
      </c>
      <c r="C50575" t="inlineStr">
        <is>
          <t>https://www.getapp.com/hr-employee-management-software/employee-engagement/os/web-based</t>
        </is>
      </c>
      <c r="D50575" t="inlineStr">
        <is>
          <t>Crew</t>
        </is>
      </c>
      <c r="E50575" t="inlineStr">
        <is>
          <t>https://www.getapp.com/hr-employee-management-software/a/crew/</t>
        </is>
      </c>
      <c r="F50575" t="inlineStr">
        <is>
          <t>Crew is the #1 digital workplace trusted by the world’s largest enterprises. Core to the platform is a highly engaging mobile app that transforms how work gets done for teams.Read more about Crew</t>
        </is>
      </c>
    </row>
    <row r="50576">
      <c r="A50576" t="inlineStr">
        <is>
          <t>HR &amp; Employee Management</t>
        </is>
      </c>
      <c r="B50576" t="inlineStr">
        <is>
          <t>Employee Engagement</t>
        </is>
      </c>
      <c r="C50576" t="inlineStr">
        <is>
          <t>https://www.getapp.com/hr-employee-management-software/employee-engagement/os/web-based</t>
        </is>
      </c>
      <c r="D50576" t="inlineStr">
        <is>
          <t>Impraise</t>
        </is>
      </c>
      <c r="E50576" t="inlineStr">
        <is>
          <t>https://www.getapp.com/hr-employee-management-software/a/impraise/</t>
        </is>
      </c>
      <c r="F50576" t="inlineStr">
        <is>
          <t>Maintain a pulse on how connected, valued, and involved individuals feel company-wide.Read more about Impraise</t>
        </is>
      </c>
    </row>
    <row r="50577">
      <c r="A50577" t="inlineStr">
        <is>
          <t>HR &amp; Employee Management</t>
        </is>
      </c>
      <c r="B50577" t="inlineStr">
        <is>
          <t>Employee Engagement</t>
        </is>
      </c>
      <c r="C50577" t="inlineStr">
        <is>
          <t>https://www.getapp.com/hr-employee-management-software/employee-engagement/os/web-based</t>
        </is>
      </c>
      <c r="D50577" t="inlineStr">
        <is>
          <t>YOOBIC</t>
        </is>
      </c>
      <c r="E50577" t="inlineStr">
        <is>
          <t>https://www.getapp.com/hr-employee-management-software/a/yoobic/</t>
        </is>
      </c>
      <c r="F50577" t="inlineStr">
        <is>
          <t>Manage yout frontline team with an all-in-one digital workplace for task management, communication, and training.Read more about YOOBIC</t>
        </is>
      </c>
    </row>
    <row r="50578">
      <c r="A50578" t="inlineStr">
        <is>
          <t>HR &amp; Employee Management</t>
        </is>
      </c>
      <c r="B50578" t="inlineStr">
        <is>
          <t>Employee Engagement</t>
        </is>
      </c>
      <c r="C50578" t="inlineStr">
        <is>
          <t>https://www.getapp.com/hr-employee-management-software/employee-engagement/os/web-based</t>
        </is>
      </c>
      <c r="D50578" t="inlineStr">
        <is>
          <t>goHappy</t>
        </is>
      </c>
      <c r="E50578" t="inlineStr">
        <is>
          <t>https://www.getapp.com/collaboration-software/a/gohappy/</t>
        </is>
      </c>
      <c r="F50578" t="inlineStr">
        <is>
          <t>GoHappy is an app-free communication platform for managers and their employees. GoHappy is easy to use, increases productivity and boosts morale by sharing exciting company news with employees.Read more about goHappy</t>
        </is>
      </c>
    </row>
    <row r="50579">
      <c r="A50579" t="inlineStr">
        <is>
          <t>HR &amp; Employee Management</t>
        </is>
      </c>
      <c r="B50579" t="inlineStr">
        <is>
          <t>Employee Engagement</t>
        </is>
      </c>
      <c r="C50579" t="inlineStr">
        <is>
          <t>https://www.getapp.com/hr-employee-management-software/employee-engagement/os/web-based</t>
        </is>
      </c>
      <c r="D50579" t="inlineStr">
        <is>
          <t>emPerform</t>
        </is>
      </c>
      <c r="E50579" t="inlineStr">
        <is>
          <t>https://www.getapp.com/hr-employee-management-software/a/crg-emperform/</t>
        </is>
      </c>
      <c r="F50579" t="inlineStr">
        <is>
          <t>emPerform is a cloud-based employee performance management software designed for medium to large businesses that helps streamline vital performance processes, such as employee reviews, goal tracking, 360 feedback, and compensation planning.Read more about emPerform</t>
        </is>
      </c>
    </row>
    <row r="50580">
      <c r="A50580" t="inlineStr">
        <is>
          <t>HR &amp; Employee Management</t>
        </is>
      </c>
      <c r="B50580" t="inlineStr">
        <is>
          <t>Employee Engagement</t>
        </is>
      </c>
      <c r="C50580" t="inlineStr">
        <is>
          <t>https://www.getapp.com/hr-employee-management-software/employee-engagement/os/web-based</t>
        </is>
      </c>
      <c r="D50580" t="inlineStr">
        <is>
          <t>Centercode</t>
        </is>
      </c>
      <c r="E50580" t="inlineStr">
        <is>
          <t>https://www.getapp.com/customer-management-software/a/centercode/</t>
        </is>
      </c>
      <c r="F50580" t="inlineStr">
        <is>
          <t>Centercode is a client satisfaction solution which helps businesses manage the entire product lifecycle by capturing feedback from prospects, customers &amp; employees. The platform lets users measure product success through net promoter scores, KPI metrics, &amp; more.Read more about Centercode</t>
        </is>
      </c>
    </row>
    <row r="50581">
      <c r="A50581" t="inlineStr">
        <is>
          <t>HR &amp; Employee Management</t>
        </is>
      </c>
      <c r="B50581" t="inlineStr">
        <is>
          <t>Employee Engagement</t>
        </is>
      </c>
      <c r="C50581" t="inlineStr">
        <is>
          <t>https://www.getapp.com/hr-employee-management-software/employee-engagement/os/web-based</t>
        </is>
      </c>
      <c r="D50581" t="inlineStr">
        <is>
          <t>Quiply</t>
        </is>
      </c>
      <c r="E50581" t="inlineStr">
        <is>
          <t>https://www.getapp.com/website-ecommerce-software/a/quiply/</t>
        </is>
      </c>
      <c r="F50581" t="inlineStr">
        <is>
          <t>With the Quiply employee app, everyone is accessible and informed in real time. Even the operational team far away from their desks is now included. This saves time and avoids misunderstandings. Easy information access for everyone in smart companies that want to become more agile.Read more about Quiply</t>
        </is>
      </c>
    </row>
    <row r="50582">
      <c r="A50582" t="inlineStr">
        <is>
          <t>HR &amp; Employee Management</t>
        </is>
      </c>
      <c r="B50582" t="inlineStr">
        <is>
          <t>Employee Engagement</t>
        </is>
      </c>
      <c r="C50582" t="inlineStr">
        <is>
          <t>https://www.getapp.com/hr-employee-management-software/employee-engagement/os/web-based</t>
        </is>
      </c>
      <c r="D50582" t="inlineStr">
        <is>
          <t>HUMANSTARSapp</t>
        </is>
      </c>
      <c r="E50582" t="inlineStr">
        <is>
          <t>https://www.getapp.com/it-communications-software/a/valido/</t>
        </is>
      </c>
      <c r="F50582" t="inlineStr">
        <is>
          <t>Toolkit for digital employee communication, agile work, quality and knowledge management, mission statement and leadership in the company.Read more about HUMANSTARSapp</t>
        </is>
      </c>
    </row>
    <row r="50583">
      <c r="A50583" t="inlineStr">
        <is>
          <t>HR &amp; Employee Management</t>
        </is>
      </c>
      <c r="B50583" t="inlineStr">
        <is>
          <t>Employee Engagement</t>
        </is>
      </c>
      <c r="C50583" t="inlineStr">
        <is>
          <t>https://www.getapp.com/hr-employee-management-software/employee-engagement/os/web-based</t>
        </is>
      </c>
      <c r="D50583" t="inlineStr">
        <is>
          <t>Betterworks Engage</t>
        </is>
      </c>
      <c r="E50583" t="inlineStr">
        <is>
          <t>https://www.getapp.com/hr-employee-management-software/a/hyphen/</t>
        </is>
      </c>
      <c r="F50583" t="inlineStr">
        <is>
          <t>Hyphen is an employee listening solution providing Engagement and Employee life cycle surveys, Pulse polls, and Crowd-sourced anonymous employee conversations.Read more about Betterworks Engage</t>
        </is>
      </c>
    </row>
    <row r="50584">
      <c r="A50584" t="inlineStr">
        <is>
          <t>HR &amp; Employee Management</t>
        </is>
      </c>
      <c r="B50584" t="inlineStr">
        <is>
          <t>Employee Engagement</t>
        </is>
      </c>
      <c r="C50584" t="inlineStr">
        <is>
          <t>https://www.getapp.com/hr-employee-management-software/employee-engagement/os/web-based</t>
        </is>
      </c>
      <c r="D50584" t="inlineStr">
        <is>
          <t>2DAYSMOOD</t>
        </is>
      </c>
      <c r="E50584" t="inlineStr">
        <is>
          <t>https://www.getapp.com/hr-employee-management-software/a/2daysmood/</t>
        </is>
      </c>
      <c r="F50584" t="inlineStr">
        <is>
          <t>Boost employee happiness and organizational performance with 2DAYSMOOD’s real-time feedback and insights. Our scientifically grounded platform helps HR teams measure, understand, and enhance employee engagement and satisfaction, empowering HR leaders to take action for a thriving workplace.Read more about 2DAYSMOOD</t>
        </is>
      </c>
    </row>
    <row r="50585">
      <c r="A50585" t="inlineStr">
        <is>
          <t>HR &amp; Employee Management</t>
        </is>
      </c>
      <c r="B50585" t="inlineStr">
        <is>
          <t>Employee Engagement</t>
        </is>
      </c>
      <c r="C50585" t="inlineStr">
        <is>
          <t>https://www.getapp.com/hr-employee-management-software/employee-engagement/os/web-based</t>
        </is>
      </c>
      <c r="D50585" t="inlineStr">
        <is>
          <t>WeThrive</t>
        </is>
      </c>
      <c r="E50585" t="inlineStr">
        <is>
          <t>https://www.getapp.com/hr-employee-management-software/a/wethrive/</t>
        </is>
      </c>
      <c r="F50585" t="inlineStr">
        <is>
          <t>Transform your approach to employee engagement with WeThrive. Our intelligent surveys dig deeper to identify exactly what your people need to feel engaged and productive at work. HR, managers and individuals receive personalised action plans that tell them exactly what to do next post-survey.Read more about WeThrive</t>
        </is>
      </c>
    </row>
    <row r="50586">
      <c r="A50586" t="inlineStr">
        <is>
          <t>HR &amp; Employee Management</t>
        </is>
      </c>
      <c r="B50586" t="inlineStr">
        <is>
          <t>Employee Engagement</t>
        </is>
      </c>
      <c r="C50586" t="inlineStr">
        <is>
          <t>https://www.getapp.com/hr-employee-management-software/employee-engagement/os/web-based</t>
        </is>
      </c>
      <c r="D50586" t="inlineStr">
        <is>
          <t>iTacit</t>
        </is>
      </c>
      <c r="E50586" t="inlineStr">
        <is>
          <t>https://www.getapp.com/it-communications-software/a/itacit/</t>
        </is>
      </c>
      <c r="F50586" t="inlineStr">
        <is>
          <t>Company culture starts with better engagement from hiring all the way through to employee retention. With iTacit, you can streamline recruiting, onboarding, training, and set performance goals and standards. Keep a finger on the pulse of your workforce.Read more about iTacit</t>
        </is>
      </c>
    </row>
    <row r="50587">
      <c r="A50587" t="inlineStr">
        <is>
          <t>HR &amp; Employee Management</t>
        </is>
      </c>
      <c r="B50587" t="inlineStr">
        <is>
          <t>Employee Engagement</t>
        </is>
      </c>
      <c r="C50587" t="inlineStr">
        <is>
          <t>https://www.getapp.com/hr-employee-management-software/employee-engagement/os/web-based</t>
        </is>
      </c>
      <c r="D50587" t="inlineStr">
        <is>
          <t>Interact</t>
        </is>
      </c>
      <c r="E50587" t="inlineStr">
        <is>
          <t>https://www.getapp.com/collaboration-software/a/interact-intranet/</t>
        </is>
      </c>
      <c r="F50587" t="inlineStr">
        <is>
          <t>Interact is intranet software that helps organizations with distributed employees connect and communicate.Integrations include Office 365, Concur, ServiceNow, Salesforce, Google Workplace, Workday and Box.Read more about Interact</t>
        </is>
      </c>
    </row>
    <row r="50588">
      <c r="A50588" t="inlineStr">
        <is>
          <t>HR &amp; Employee Management</t>
        </is>
      </c>
      <c r="B50588" t="inlineStr">
        <is>
          <t>Employee Engagement</t>
        </is>
      </c>
      <c r="C50588" t="inlineStr">
        <is>
          <t>https://www.getapp.com/hr-employee-management-software/employee-engagement/os/web-based</t>
        </is>
      </c>
      <c r="D50588" t="inlineStr">
        <is>
          <t>Quizizz for Work</t>
        </is>
      </c>
      <c r="E50588" t="inlineStr">
        <is>
          <t>https://www.getapp.com/operations-management-software/a/quizizz-for-work/</t>
        </is>
      </c>
      <c r="F50588" t="inlineStr">
        <is>
          <t>Quizizz is a gamification platform intended for employee engagement. The system comes with quizing and polling features that be be viewed in real-time along with other interactive communication methods such as live video, live chat, and image sharing.  Additionally, Quizizz comes with helpful learning tools such as flash cards, practice tests, and question hints that can be assigned directly through the administration portal.Read more about Quizizz for Work</t>
        </is>
      </c>
    </row>
    <row r="50589">
      <c r="A50589" t="inlineStr">
        <is>
          <t>HR &amp; Employee Management</t>
        </is>
      </c>
      <c r="B50589" t="inlineStr">
        <is>
          <t>Employee Engagement</t>
        </is>
      </c>
      <c r="C50589" t="inlineStr">
        <is>
          <t>https://www.getapp.com/hr-employee-management-software/employee-engagement/os/web-based</t>
        </is>
      </c>
      <c r="D50589" t="inlineStr">
        <is>
          <t>Wotter</t>
        </is>
      </c>
      <c r="E50589" t="inlineStr">
        <is>
          <t>https://www.getapp.com/hr-employee-management-software/a/wotter/</t>
        </is>
      </c>
      <c r="F50589" t="inlineStr">
        <is>
          <t>Wotter combines the power of RAI, a smart assistant delivering instant insights and advice, with continuous employee surveys and the Core24 framework to transform workplace culture.Read more about Wotter</t>
        </is>
      </c>
    </row>
    <row r="50590">
      <c r="A50590" t="inlineStr">
        <is>
          <t>HR &amp; Employee Management</t>
        </is>
      </c>
      <c r="B50590" t="inlineStr">
        <is>
          <t>Employee Engagement</t>
        </is>
      </c>
      <c r="C50590" t="inlineStr">
        <is>
          <t>https://www.getapp.com/hr-employee-management-software/employee-engagement/os/web-based</t>
        </is>
      </c>
      <c r="D50590" t="inlineStr">
        <is>
          <t>Key Survey</t>
        </is>
      </c>
      <c r="E50590" t="inlineStr">
        <is>
          <t>https://www.getapp.com/marketing-software/a/key-survey/</t>
        </is>
      </c>
      <c r="F50590" t="inlineStr">
        <is>
          <t>Collect feedback and respond to internal dynamics quickly.Read more about Key Survey</t>
        </is>
      </c>
    </row>
    <row r="50591">
      <c r="A50591" t="inlineStr">
        <is>
          <t>HR &amp; Employee Management</t>
        </is>
      </c>
      <c r="B50591" t="inlineStr">
        <is>
          <t>Employee Engagement</t>
        </is>
      </c>
      <c r="C50591" t="inlineStr">
        <is>
          <t>https://www.getapp.com/hr-employee-management-software/employee-engagement/os/web-based</t>
        </is>
      </c>
      <c r="D50591" t="inlineStr">
        <is>
          <t>Blueboard</t>
        </is>
      </c>
      <c r="E50591" t="inlineStr">
        <is>
          <t>https://www.getapp.com/hr-employee-management-software/a/blueboard/</t>
        </is>
      </c>
      <c r="F50591" t="inlineStr">
        <is>
          <t>Blueboard is an employee rewards &amp; recognition platform which enables enterprises to distribute custom, hand-curated experiences as rewards to employeesRead more about Blueboard</t>
        </is>
      </c>
    </row>
    <row r="50592">
      <c r="A50592" t="inlineStr">
        <is>
          <t>HR &amp; Employee Management</t>
        </is>
      </c>
      <c r="B50592" t="inlineStr">
        <is>
          <t>Employee Engagement</t>
        </is>
      </c>
      <c r="C50592" t="inlineStr">
        <is>
          <t>https://www.getapp.com/hr-employee-management-software/employee-engagement/os/web-based</t>
        </is>
      </c>
      <c r="D50592" t="inlineStr">
        <is>
          <t>DeveLoop</t>
        </is>
      </c>
      <c r="E50592" t="inlineStr">
        <is>
          <t>https://www.getapp.com/hr-employee-management-software/a/sproutlogix/</t>
        </is>
      </c>
      <c r="F50592" t="inlineStr">
        <is>
          <t>DeveLoop is an intelligent learning platform which allows users to create an adaptive learning experience for employees to uplift the workforce. The AI Superbot Cavis interacts with employees and provides them with prescribed learning journeys based on their development areas.Read more about DeveLoop</t>
        </is>
      </c>
    </row>
    <row r="50593">
      <c r="A50593" t="inlineStr">
        <is>
          <t>HR &amp; Employee Management</t>
        </is>
      </c>
      <c r="B50593" t="inlineStr">
        <is>
          <t>Employee Engagement</t>
        </is>
      </c>
      <c r="C50593" t="inlineStr">
        <is>
          <t>https://www.getapp.com/hr-employee-management-software/employee-engagement/os/web-based</t>
        </is>
      </c>
      <c r="D50593" t="inlineStr">
        <is>
          <t>Citation Canada</t>
        </is>
      </c>
      <c r="E50593" t="inlineStr">
        <is>
          <t>https://www.getapp.com/hr-employee-management-software/a/hrdownloads/</t>
        </is>
      </c>
      <c r="F50593" t="inlineStr">
        <is>
          <t>Citation Canada helps businesses master HR compliance and regulation.  With expert advice, content and technology we’re your HR guide.Read more about Citation Canada</t>
        </is>
      </c>
    </row>
    <row r="50594">
      <c r="A50594" t="inlineStr">
        <is>
          <t>HR &amp; Employee Management</t>
        </is>
      </c>
      <c r="B50594" t="inlineStr">
        <is>
          <t>Employee Engagement</t>
        </is>
      </c>
      <c r="C50594" t="inlineStr">
        <is>
          <t>https://www.getapp.com/hr-employee-management-software/employee-engagement/os/web-based</t>
        </is>
      </c>
      <c r="D50594" t="inlineStr">
        <is>
          <t>Rallyware</t>
        </is>
      </c>
      <c r="E50594" t="inlineStr">
        <is>
          <t>https://www.getapp.com/marketing-software/a/rallyware/</t>
        </is>
      </c>
      <c r="F50594" t="inlineStr">
        <is>
          <t>Rallyware is a performance enablement platform that helps boost seller performance at scale. It consolidates essential seller tools into one place, delivering an engaging experience with targeted activities and content to drive long-term behavior change and peak performance. The platform also provides incentives, customer relationship management tools, and actionable analytics.Read more about Rallyware</t>
        </is>
      </c>
    </row>
    <row r="50595">
      <c r="A50595" t="inlineStr">
        <is>
          <t>HR &amp; Employee Management</t>
        </is>
      </c>
      <c r="B50595" t="inlineStr">
        <is>
          <t>Employee Engagement</t>
        </is>
      </c>
      <c r="C50595" t="inlineStr">
        <is>
          <t>https://www.getapp.com/hr-employee-management-software/employee-engagement/os/web-based</t>
        </is>
      </c>
      <c r="D50595" t="inlineStr">
        <is>
          <t>Suggestion Ox</t>
        </is>
      </c>
      <c r="E50595" t="inlineStr">
        <is>
          <t>https://www.getapp.com/hr-employee-management-software/a/suggestion-ox/</t>
        </is>
      </c>
      <c r="F50595" t="inlineStr">
        <is>
          <t>Trusted by leaders and HR professionals at more than 60,000 companies, Suggestion Ox is the leading Employee Engagement software for businesses looking to improve team productivity and efficiency by collecting powerful, anonymous feedback. Get started for free!Read more about Suggestion Ox</t>
        </is>
      </c>
    </row>
    <row r="50596">
      <c r="A50596" t="inlineStr">
        <is>
          <t>HR &amp; Employee Management</t>
        </is>
      </c>
      <c r="B50596" t="inlineStr">
        <is>
          <t>Employee Engagement</t>
        </is>
      </c>
      <c r="C50596" t="inlineStr">
        <is>
          <t>https://www.getapp.com/hr-employee-management-software/employee-engagement/os/web-based</t>
        </is>
      </c>
      <c r="D50596" t="inlineStr">
        <is>
          <t>LimeSurvey</t>
        </is>
      </c>
      <c r="E50596" t="inlineStr">
        <is>
          <t>https://www.getapp.com/customer-management-software/a/limesurvey/</t>
        </is>
      </c>
      <c r="F50596" t="inlineStr">
        <is>
          <t>LimeSurvey is an open-source online survey tool offering a range of features for creating polls, questionnaires, and surveys. It supports complex validation rules, conditional logic, quota management, and is available in over 80 languages, catering to educational, business, and research needs.Read more about LimeSurvey</t>
        </is>
      </c>
    </row>
    <row r="50597">
      <c r="A50597" t="inlineStr">
        <is>
          <t>HR &amp; Employee Management</t>
        </is>
      </c>
      <c r="B50597" t="inlineStr">
        <is>
          <t>Employee Engagement</t>
        </is>
      </c>
      <c r="C50597" t="inlineStr">
        <is>
          <t>https://www.getapp.com/hr-employee-management-software/employee-engagement/os/web-based</t>
        </is>
      </c>
      <c r="D50597" t="inlineStr">
        <is>
          <t>People Element</t>
        </is>
      </c>
      <c r="E50597" t="inlineStr">
        <is>
          <t>https://www.getapp.com/hr-employee-management-software/a/people-element/</t>
        </is>
      </c>
      <c r="F50597" t="inlineStr">
        <is>
          <t>People Element is a survey and coaching platform for managing employee engagement, retention, and satisfaction throughout the employee lifecycle. The platform enables managers to collect, understand, and act on employee feedback using real-time data-driven insights for change and goal management.Read more about People Element</t>
        </is>
      </c>
    </row>
    <row r="50598">
      <c r="A50598" t="inlineStr">
        <is>
          <t>HR &amp; Employee Management</t>
        </is>
      </c>
      <c r="B50598" t="inlineStr">
        <is>
          <t>Employee Engagement</t>
        </is>
      </c>
      <c r="C50598" t="inlineStr">
        <is>
          <t>https://www.getapp.com/hr-employee-management-software/employee-engagement/os/web-based</t>
        </is>
      </c>
      <c r="D50598" t="inlineStr">
        <is>
          <t>Butterfly</t>
        </is>
      </c>
      <c r="E50598" t="inlineStr">
        <is>
          <t>https://www.getapp.com/it-communications-software/a/butterfly/</t>
        </is>
      </c>
      <c r="F50598" t="inlineStr">
        <is>
          <t>Butterfly is an employee feedback platform that helps frontline managers understand and improve the level of engagement and happiness of their teams. Our software delivers actionable insights and engagement tools to decrease turnover, improve productivity and reduce safety incidents.Read more about Butterfly</t>
        </is>
      </c>
    </row>
    <row r="50599">
      <c r="A50599" t="inlineStr">
        <is>
          <t>HR &amp; Employee Management</t>
        </is>
      </c>
      <c r="B50599" t="inlineStr">
        <is>
          <t>Employee Engagement</t>
        </is>
      </c>
      <c r="C50599" t="inlineStr">
        <is>
          <t>https://www.getapp.com/hr-employee-management-software/employee-engagement/os/web-based</t>
        </is>
      </c>
      <c r="D50599" t="inlineStr">
        <is>
          <t>Eduflow</t>
        </is>
      </c>
      <c r="E50599" t="inlineStr">
        <is>
          <t>https://www.getapp.com/education-childcare-software/a/eduflow/</t>
        </is>
      </c>
      <c r="F50599" t="inlineStr">
        <is>
          <t>Eduflow is a learning experience management software that helps higher education institutes and corporate training programs create courses, manage learner engagement, create deadlines, and more from within a unified platform. With the built-in authoring functionality, trainers can build custom course resources with text, videos, images, and other file uploads.Read more about Eduflow</t>
        </is>
      </c>
    </row>
    <row r="50600">
      <c r="A50600" t="inlineStr">
        <is>
          <t>HR &amp; Employee Management</t>
        </is>
      </c>
      <c r="B50600" t="inlineStr">
        <is>
          <t>Employee Engagement</t>
        </is>
      </c>
      <c r="C50600" t="inlineStr">
        <is>
          <t>https://www.getapp.com/hr-employee-management-software/employee-engagement/os/web-based</t>
        </is>
      </c>
      <c r="D50600" t="inlineStr">
        <is>
          <t>LemonadeLXP</t>
        </is>
      </c>
      <c r="E50600" t="inlineStr">
        <is>
          <t>https://www.getapp.com/hr-employee-management-software/a/lemonade/</t>
        </is>
      </c>
      <c r="F50600" t="inlineStr">
        <is>
          <t>LemonadeLXP is a cloud-based learning experience platform designed to help organizations train employees through microlearning &amp; game-based training methods. Key features include course authoring, customizable branding, auto-recommendations, ratings, course impact analysis &amp; performance metrics.Read more about LemonadeLXP</t>
        </is>
      </c>
    </row>
    <row r="50601">
      <c r="A50601" t="inlineStr">
        <is>
          <t>HR &amp; Employee Management</t>
        </is>
      </c>
      <c r="B50601" t="inlineStr">
        <is>
          <t>Employee Engagement</t>
        </is>
      </c>
      <c r="C50601" t="inlineStr">
        <is>
          <t>https://www.getapp.com/hr-employee-management-software/employee-engagement/os/web-based</t>
        </is>
      </c>
      <c r="D50601" t="inlineStr">
        <is>
          <t>LutherOne</t>
        </is>
      </c>
      <c r="E50601" t="inlineStr">
        <is>
          <t>https://www.getapp.com/hr-employee-management-software/a/lutherone/</t>
        </is>
      </c>
      <c r="F50601" t="inlineStr">
        <is>
          <t>Continuous real-time data driven collaboration and productivity platform that significantly advances employee engagement &amp; performance, driving enterprise productivityRead more about LutherOne</t>
        </is>
      </c>
    </row>
    <row r="50602">
      <c r="A50602" t="inlineStr">
        <is>
          <t>HR &amp; Employee Management</t>
        </is>
      </c>
      <c r="B50602" t="inlineStr">
        <is>
          <t>Employee Engagement</t>
        </is>
      </c>
      <c r="C50602" t="inlineStr">
        <is>
          <t>https://www.getapp.com/hr-employee-management-software/employee-engagement/os/web-based</t>
        </is>
      </c>
      <c r="D50602" t="inlineStr">
        <is>
          <t>GuavaHR</t>
        </is>
      </c>
      <c r="E50602" t="inlineStr">
        <is>
          <t>https://www.getapp.com/hr-employee-management-software/a/guavahr/</t>
        </is>
      </c>
      <c r="F50602" t="inlineStr">
        <is>
          <t>Intranet App for Your Deskless WorkforceGuavaHR is an affordable data-driven internal communication and employee engagement platform for companies with deskless workforce.Read more about GuavaHR</t>
        </is>
      </c>
    </row>
    <row r="50603">
      <c r="A50603" t="inlineStr">
        <is>
          <t>HR &amp; Employee Management</t>
        </is>
      </c>
      <c r="B50603" t="inlineStr">
        <is>
          <t>Employee Engagement</t>
        </is>
      </c>
      <c r="C50603" t="inlineStr">
        <is>
          <t>https://www.getapp.com/hr-employee-management-software/employee-engagement/os/web-based</t>
        </is>
      </c>
      <c r="D50603" t="inlineStr">
        <is>
          <t>Amélio</t>
        </is>
      </c>
      <c r="E50603" t="inlineStr">
        <is>
          <t>https://www.getapp.com/hr-employee-management-software/a/amelio/</t>
        </is>
      </c>
      <c r="F50603" t="inlineStr">
        <is>
          <t>Amélio is a comprehensive tool for improving the employee experience. It offers features such as engagement surveys, ongoing coaching for managers, and tools for fostering a culture of recognition and innovation. Amélio helps businesses create an inspiring corporate culture and maximize employee retention and performance.Read more about Amélio</t>
        </is>
      </c>
    </row>
    <row r="50604">
      <c r="A50604" t="inlineStr">
        <is>
          <t>HR &amp; Employee Management</t>
        </is>
      </c>
      <c r="B50604" t="inlineStr">
        <is>
          <t>Employee Engagement</t>
        </is>
      </c>
      <c r="C50604" t="inlineStr">
        <is>
          <t>https://www.getapp.com/hr-employee-management-software/employee-engagement/os/web-based</t>
        </is>
      </c>
      <c r="D50604" t="inlineStr">
        <is>
          <t>Happeo</t>
        </is>
      </c>
      <c r="E50604" t="inlineStr">
        <is>
          <t>https://www.getapp.com/collaboration-software/a/happeo/</t>
        </is>
      </c>
      <c r="F50604" t="inlineStr">
        <is>
          <t>Happeo is a modern intranet software focused on improving internal communications. It integrates exclusively with G Suite and provides users with a content management system, employee engagement analytics, permission management brand customization and the rest of the Google’s collaboration tools.Read more about Happeo</t>
        </is>
      </c>
    </row>
    <row r="50605">
      <c r="A50605" t="inlineStr">
        <is>
          <t>HR &amp; Employee Management</t>
        </is>
      </c>
      <c r="B50605" t="inlineStr">
        <is>
          <t>Employee Engagement</t>
        </is>
      </c>
      <c r="C50605" t="inlineStr">
        <is>
          <t>https://www.getapp.com/hr-employee-management-software/employee-engagement/os/web-based</t>
        </is>
      </c>
      <c r="D50605" t="inlineStr">
        <is>
          <t>Culture Cloud</t>
        </is>
      </c>
      <c r="E50605" t="inlineStr">
        <is>
          <t>https://www.getapp.com/hr-employee-management-software/a/victories/</t>
        </is>
      </c>
      <c r="F50605" t="inlineStr">
        <is>
          <t>The Culture Cloud employee recognition platform from O.C. Tanner helps companies create thriving cultures that champion great work. From incentive-based team initiatives to everyday expressions of gratitude, Culture Cloud offers intuitive tools for crafting experiences employees love.Read more about Culture Cloud</t>
        </is>
      </c>
    </row>
    <row r="50606">
      <c r="A50606" t="inlineStr">
        <is>
          <t>HR &amp; Employee Management</t>
        </is>
      </c>
      <c r="B50606" t="inlineStr">
        <is>
          <t>Employee Engagement</t>
        </is>
      </c>
      <c r="C50606" t="inlineStr">
        <is>
          <t>https://www.getapp.com/hr-employee-management-software/employee-engagement/os/web-based</t>
        </is>
      </c>
      <c r="D50606" t="inlineStr">
        <is>
          <t>LOLYO</t>
        </is>
      </c>
      <c r="E50606" t="inlineStr">
        <is>
          <t>https://www.getapp.com/hr-employee-management-software/a/lolyo/</t>
        </is>
      </c>
      <c r="F50606" t="inlineStr">
        <is>
          <t>The LOLYO employee app offers a mobile social intranet that gets everyone involved – with a smile. It builds an inspiring communication culture everyone wants to be part of. Not because they have to, but because they’re genuinely excited to - thanks to the built-in rewards system.Read more about LOLYO</t>
        </is>
      </c>
    </row>
    <row r="50607">
      <c r="A50607" t="inlineStr">
        <is>
          <t>HR &amp; Employee Management</t>
        </is>
      </c>
      <c r="B50607" t="inlineStr">
        <is>
          <t>Employee Engagement</t>
        </is>
      </c>
      <c r="C50607" t="inlineStr">
        <is>
          <t>https://www.getapp.com/hr-employee-management-software/employee-engagement/os/web-based</t>
        </is>
      </c>
      <c r="D50607" t="inlineStr">
        <is>
          <t>JOP</t>
        </is>
      </c>
      <c r="E50607" t="inlineStr">
        <is>
          <t>https://www.getapp.com/hr-employee-management-software/a/jop/</t>
        </is>
      </c>
      <c r="F50607" t="inlineStr">
        <is>
          <t>JOP (Joy Of Performing) is a cloud-based OKR and performance management solution that catalyzes growth for organizations and people. It enhances employee development through real-time feedback, goal tracking, and insights.Read more about JOP</t>
        </is>
      </c>
    </row>
    <row r="50608">
      <c r="A50608" t="inlineStr">
        <is>
          <t>HR &amp; Employee Management</t>
        </is>
      </c>
      <c r="B50608" t="inlineStr">
        <is>
          <t>Employee Engagement</t>
        </is>
      </c>
      <c r="C50608" t="inlineStr">
        <is>
          <t>https://www.getapp.com/hr-employee-management-software/employee-engagement/os/web-based</t>
        </is>
      </c>
      <c r="D50608" t="inlineStr">
        <is>
          <t>Incogneato</t>
        </is>
      </c>
      <c r="E50608" t="inlineStr">
        <is>
          <t>https://www.getapp.com/customer-management-software/a/incogneato/</t>
        </is>
      </c>
      <c r="F50608" t="inlineStr">
        <is>
          <t>Incogneato is a customer satisfaction tool with anonymous and unlimited feedback collection, real-time anonymous chat, and customizable feedback box creationRead more about Incogneato</t>
        </is>
      </c>
    </row>
    <row r="50609">
      <c r="A50609" t="inlineStr">
        <is>
          <t>HR &amp; Employee Management</t>
        </is>
      </c>
      <c r="B50609" t="inlineStr">
        <is>
          <t>Employee Engagement</t>
        </is>
      </c>
      <c r="C50609" t="inlineStr">
        <is>
          <t>https://www.getapp.com/hr-employee-management-software/employee-engagement/os/web-based</t>
        </is>
      </c>
      <c r="D50609" t="inlineStr">
        <is>
          <t>Speakap</t>
        </is>
      </c>
      <c r="E50609" t="inlineStr">
        <is>
          <t>https://www.getapp.com/collaboration-software/a/speakap/</t>
        </is>
      </c>
      <c r="F50609" t="inlineStr">
        <is>
          <t>Connect the entire workforce to deliver exceptional customer experiencesRead more about Speakap</t>
        </is>
      </c>
    </row>
    <row r="50610">
      <c r="A50610" t="inlineStr">
        <is>
          <t>HR &amp; Employee Management</t>
        </is>
      </c>
      <c r="B50610" t="inlineStr">
        <is>
          <t>Employee Engagement</t>
        </is>
      </c>
      <c r="C50610" t="inlineStr">
        <is>
          <t>https://www.getapp.com/hr-employee-management-software/employee-engagement/os/web-based</t>
        </is>
      </c>
      <c r="D50610" t="inlineStr">
        <is>
          <t>Elite</t>
        </is>
      </c>
      <c r="E50610" t="inlineStr">
        <is>
          <t>https://www.getapp.com/hr-employee-management-software/a/elite/</t>
        </is>
      </c>
      <c r="F50610" t="inlineStr">
        <is>
          <t>Elite is an AI-powered skill management tool enabling companies to map skills, define career paths, get engaging content, and validate and reward learners through advanced analytics for every role. It's everything a business needs to organize the team learning and make a great impression.Read more about Elite</t>
        </is>
      </c>
    </row>
    <row r="50611">
      <c r="A50611" t="inlineStr">
        <is>
          <t>HR &amp; Employee Management</t>
        </is>
      </c>
      <c r="B50611" t="inlineStr">
        <is>
          <t>Employee Engagement</t>
        </is>
      </c>
      <c r="C50611" t="inlineStr">
        <is>
          <t>https://www.getapp.com/hr-employee-management-software/employee-engagement/os/web-based</t>
        </is>
      </c>
      <c r="D50611" t="inlineStr">
        <is>
          <t>Hoopla</t>
        </is>
      </c>
      <c r="E50611" t="inlineStr">
        <is>
          <t>https://www.getapp.com/sales-software/a/hoopla/</t>
        </is>
      </c>
      <c r="F50611" t="inlineStr">
        <is>
          <t>Hoopla is a web-based platform designed to improve sales team motivation and performance. Use gamification and competition theory to increase engagement.Read more about Hoopla</t>
        </is>
      </c>
    </row>
    <row r="50612">
      <c r="A50612" t="inlineStr">
        <is>
          <t>HR &amp; Employee Management</t>
        </is>
      </c>
      <c r="B50612" t="inlineStr">
        <is>
          <t>Employee Engagement</t>
        </is>
      </c>
      <c r="C50612" t="inlineStr">
        <is>
          <t>https://www.getapp.com/hr-employee-management-software/employee-engagement/os/web-based</t>
        </is>
      </c>
      <c r="D50612" t="inlineStr">
        <is>
          <t>Range</t>
        </is>
      </c>
      <c r="E50612" t="inlineStr">
        <is>
          <t>https://www.getapp.com/collaboration-software/a/range/</t>
        </is>
      </c>
      <c r="F50612" t="inlineStr">
        <is>
          <t>Build high-performing, engaged teams from anywhere with Range. Stay in sync, focus on what matters, and get more done.Read more about Range</t>
        </is>
      </c>
    </row>
    <row r="50613">
      <c r="A50613" t="inlineStr">
        <is>
          <t>HR &amp; Employee Management</t>
        </is>
      </c>
      <c r="B50613" t="inlineStr">
        <is>
          <t>Employee Engagement</t>
        </is>
      </c>
      <c r="C50613" t="inlineStr">
        <is>
          <t>https://www.getapp.com/hr-employee-management-software/employee-engagement/os/web-based</t>
        </is>
      </c>
      <c r="D50613" t="inlineStr">
        <is>
          <t>Bambee</t>
        </is>
      </c>
      <c r="E50613" t="inlineStr">
        <is>
          <t>https://www.getapp.com/hr-employee-management-software/a/bambee/</t>
        </is>
      </c>
      <c r="F50613" t="inlineStr">
        <is>
          <t>Bambee puts your HR on autopilot and gives you a dedicated HR Manager, so you can confidently grow your business without HR risk. Get custom policies, help with worker onboarding, terminations, and performance management, and proactively resolve any HR that could cost you your businessRead more about Bambee</t>
        </is>
      </c>
    </row>
    <row r="50614">
      <c r="A50614" t="inlineStr">
        <is>
          <t>HR &amp; Employee Management</t>
        </is>
      </c>
      <c r="B50614" t="inlineStr">
        <is>
          <t>Employee Engagement</t>
        </is>
      </c>
      <c r="C50614" t="inlineStr">
        <is>
          <t>https://www.getapp.com/hr-employee-management-software/employee-engagement/os/web-based</t>
        </is>
      </c>
      <c r="D50614" t="inlineStr">
        <is>
          <t>GaggleAMP</t>
        </is>
      </c>
      <c r="E50614" t="inlineStr">
        <is>
          <t>https://www.getapp.com/marketing-software/a/gaggleamp/</t>
        </is>
      </c>
      <c r="F50614" t="inlineStr">
        <is>
          <t>GaggleAMP is an employee engagement platform designed to empower employees through social selling and social media amplification to increase marketing campaign performance.Read more about GaggleAMP</t>
        </is>
      </c>
    </row>
    <row r="50615">
      <c r="A50615" t="inlineStr">
        <is>
          <t>HR &amp; Employee Management</t>
        </is>
      </c>
      <c r="B50615" t="inlineStr">
        <is>
          <t>Employee Engagement</t>
        </is>
      </c>
      <c r="C50615" t="inlineStr">
        <is>
          <t>https://www.getapp.com/hr-employee-management-software/employee-engagement/os/web-based</t>
        </is>
      </c>
      <c r="D50615" t="inlineStr">
        <is>
          <t>energage</t>
        </is>
      </c>
      <c r="E50615" t="inlineStr">
        <is>
          <t>https://www.getapp.com/hr-employee-management-software/a/energage/</t>
        </is>
      </c>
      <c r="F50615" t="inlineStr">
        <is>
          <t>Energage is a cloud-based employee engagement platform that caters to the needs of businesses in a variety of industries (construction, education, government etc.) with features such as employee and cultural alignment, performance and feedback management, surveys, and moreRead more about energage</t>
        </is>
      </c>
    </row>
    <row r="50616">
      <c r="A50616" t="inlineStr">
        <is>
          <t>HR &amp; Employee Management</t>
        </is>
      </c>
      <c r="B50616" t="inlineStr">
        <is>
          <t>Employee Engagement</t>
        </is>
      </c>
      <c r="C50616" t="inlineStr">
        <is>
          <t>https://www.getapp.com/hr-employee-management-software/employee-engagement/os/web-based</t>
        </is>
      </c>
      <c r="D50616" t="inlineStr">
        <is>
          <t>Lingo Live</t>
        </is>
      </c>
      <c r="E50616" t="inlineStr">
        <is>
          <t>https://www.getapp.com/hr-employee-management-software/a/lingo-live/</t>
        </is>
      </c>
      <c r="F50616" t="inlineStr">
        <is>
          <t>Lingo Live helps organizations drive innovation and revenue and improves employee engagement and retention through Skills-Based Coaching. We empower leaders to contribute their unique potential in the workplace, allowing them to drive success across teams and organization-wide.Read more about Lingo Live</t>
        </is>
      </c>
    </row>
    <row r="50617">
      <c r="A50617" t="inlineStr">
        <is>
          <t>HR &amp; Employee Management</t>
        </is>
      </c>
      <c r="B50617" t="inlineStr">
        <is>
          <t>Employee Engagement</t>
        </is>
      </c>
      <c r="C50617" t="inlineStr">
        <is>
          <t>https://www.getapp.com/hr-employee-management-software/employee-engagement/os/web-based</t>
        </is>
      </c>
      <c r="D50617" t="inlineStr">
        <is>
          <t>Tellent HR</t>
        </is>
      </c>
      <c r="E50617" t="inlineStr">
        <is>
          <t>https://www.getapp.com/hr-employee-management-software/a/javelo/</t>
        </is>
      </c>
      <c r="F50617" t="inlineStr">
        <is>
          <t>Javelo is an easy-to-use performance management software that helps you build better relationships with your team.Read more about Tellent HR</t>
        </is>
      </c>
    </row>
    <row r="50618">
      <c r="A50618" t="inlineStr">
        <is>
          <t>HR &amp; Employee Management</t>
        </is>
      </c>
      <c r="B50618" t="inlineStr">
        <is>
          <t>Employee Engagement</t>
        </is>
      </c>
      <c r="C50618" t="inlineStr">
        <is>
          <t>https://www.getapp.com/hr-employee-management-software/employee-engagement/os/web-based</t>
        </is>
      </c>
      <c r="D50618" t="inlineStr">
        <is>
          <t>PerFit-HR</t>
        </is>
      </c>
      <c r="E50618" t="inlineStr">
        <is>
          <t>https://www.getapp.com/collaboration-software/a/perfit-hr/</t>
        </is>
      </c>
      <c r="F50618" t="inlineStr">
        <is>
          <t>PerFit-HR is a cloud-based suite of solutions that helps human resource professionals streamline recruiting and employee upskilling processes. It enables businesses to leverage artificial intelligence (AI) technology to retrieve a list of passive candidates based on the provided job title and candidate description.Read more about PerFit-HR</t>
        </is>
      </c>
    </row>
    <row r="50619">
      <c r="A50619" t="inlineStr">
        <is>
          <t>HR &amp; Employee Management</t>
        </is>
      </c>
      <c r="B50619" t="inlineStr">
        <is>
          <t>Employee Engagement</t>
        </is>
      </c>
      <c r="C50619" t="inlineStr">
        <is>
          <t>https://www.getapp.com/hr-employee-management-software/employee-engagement/os/web-based</t>
        </is>
      </c>
      <c r="D50619" t="inlineStr">
        <is>
          <t>Happy at Work</t>
        </is>
      </c>
      <c r="E50619" t="inlineStr">
        <is>
          <t>https://www.getapp.com/customer-management-software/a/happy-at-work/</t>
        </is>
      </c>
      <c r="F50619" t="inlineStr">
        <is>
          <t>Happy at Work is a corporate wellness software designed to help businesses monitor employee satisfaction levels and evaluate workplace culture. Administrators can view employees’ comments and receive notifications about negative trends across the organization.Read more about Happy at Work</t>
        </is>
      </c>
    </row>
    <row r="50620">
      <c r="A50620" t="inlineStr">
        <is>
          <t>HR &amp; Employee Management</t>
        </is>
      </c>
      <c r="B50620" t="inlineStr">
        <is>
          <t>Employee Engagement</t>
        </is>
      </c>
      <c r="C50620" t="inlineStr">
        <is>
          <t>https://www.getapp.com/hr-employee-management-software/employee-engagement/os/web-based</t>
        </is>
      </c>
      <c r="D50620" t="inlineStr">
        <is>
          <t>Winningtemp</t>
        </is>
      </c>
      <c r="E50620" t="inlineStr">
        <is>
          <t>https://www.getapp.com/hr-employee-management-software/a/winningtemp/</t>
        </is>
      </c>
      <c r="F50620" t="inlineStr">
        <is>
          <t>Leverage deep data to boost employee engagement with AI-powered surveys, real-time insights, risk analysis, and agile performance management for companies with 40+ employees.Read more about Winningtemp</t>
        </is>
      </c>
    </row>
    <row r="50621">
      <c r="A50621" t="inlineStr">
        <is>
          <t>HR &amp; Employee Management</t>
        </is>
      </c>
      <c r="B50621" t="inlineStr">
        <is>
          <t>Employee Engagement</t>
        </is>
      </c>
      <c r="C50621" t="inlineStr">
        <is>
          <t>https://www.getapp.com/hr-employee-management-software/employee-engagement/os/web-based</t>
        </is>
      </c>
      <c r="D50621" t="inlineStr">
        <is>
          <t>SocialChorus</t>
        </is>
      </c>
      <c r="E50621" t="inlineStr">
        <is>
          <t>https://www.getapp.com/it-communications-software/a/socialchorus/</t>
        </is>
      </c>
      <c r="F50621" t="inlineStr">
        <is>
          <t>Give your employees the news and information they need to thrive. SocialChorus is the only employee communications platform for complex, distributed workforces.Read more about SocialChorus</t>
        </is>
      </c>
    </row>
    <row r="50622">
      <c r="A50622" t="inlineStr">
        <is>
          <t>HR &amp; Employee Management</t>
        </is>
      </c>
      <c r="B50622" t="inlineStr">
        <is>
          <t>Employee Engagement</t>
        </is>
      </c>
      <c r="C50622" t="inlineStr">
        <is>
          <t>https://www.getapp.com/hr-employee-management-software/employee-engagement/os/web-based</t>
        </is>
      </c>
      <c r="D50622" t="inlineStr">
        <is>
          <t>Ascentis</t>
        </is>
      </c>
      <c r="E50622" t="inlineStr">
        <is>
          <t>https://www.getapp.com/hr-employee-management-software/a/ascentis/</t>
        </is>
      </c>
      <c r="F50622" t="inlineStr">
        <is>
          <t>Ascentis offers powerful but easy-to-use, full-suite HCM software for mid-sized, U.S.-based businessesRead more about Ascentis</t>
        </is>
      </c>
    </row>
    <row r="50623">
      <c r="A50623" t="inlineStr">
        <is>
          <t>HR &amp; Employee Management</t>
        </is>
      </c>
      <c r="B50623" t="inlineStr">
        <is>
          <t>Employee Engagement</t>
        </is>
      </c>
      <c r="C50623" t="inlineStr">
        <is>
          <t>https://www.getapp.com/hr-employee-management-software/employee-engagement/os/web-based</t>
        </is>
      </c>
      <c r="D50623" t="inlineStr">
        <is>
          <t>yellow.ai</t>
        </is>
      </c>
      <c r="E50623" t="inlineStr">
        <is>
          <t>https://www.getapp.com/emerging-technology-software/a/yellow-messenger/</t>
        </is>
      </c>
      <c r="F50623" t="inlineStr">
        <is>
          <t>Yellow.ai empowers enterprises with AI-driven customer service automation for efficiency and cost reduction. Serving 1100+ clients like Sony in 85+ countries and 135+ languages, our platform is trained on 16B+ annual conversations. Founded in 2016 and backed by $102M, we innovate continuously.Read more about yellow.ai</t>
        </is>
      </c>
    </row>
    <row r="50624">
      <c r="A50624" t="inlineStr">
        <is>
          <t>HR &amp; Employee Management</t>
        </is>
      </c>
      <c r="B50624" t="inlineStr">
        <is>
          <t>Employee Engagement</t>
        </is>
      </c>
      <c r="C50624" t="inlineStr">
        <is>
          <t>https://www.getapp.com/hr-employee-management-software/employee-engagement/os/web-based</t>
        </is>
      </c>
      <c r="D50624" t="inlineStr">
        <is>
          <t>OstendiHR</t>
        </is>
      </c>
      <c r="E50624" t="inlineStr">
        <is>
          <t>https://www.getapp.com/hr-employee-management-software/a/ostendi-competencies-feedback/</t>
        </is>
      </c>
      <c r="F50624" t="inlineStr">
        <is>
          <t>The 360-degree evaluation can help identify employee strengths and development areas, and foster a feedback-oriented culture within your organization.Read more about OstendiHR</t>
        </is>
      </c>
    </row>
    <row r="50625">
      <c r="A50625" t="inlineStr">
        <is>
          <t>HR &amp; Employee Management</t>
        </is>
      </c>
      <c r="B50625" t="inlineStr">
        <is>
          <t>Employee Engagement</t>
        </is>
      </c>
      <c r="C50625" t="inlineStr">
        <is>
          <t>https://www.getapp.com/hr-employee-management-software/employee-engagement/os/web-based</t>
        </is>
      </c>
      <c r="D50625" t="inlineStr">
        <is>
          <t>Botpress</t>
        </is>
      </c>
      <c r="E50625" t="inlineStr">
        <is>
          <t>https://www.getapp.com/hr-employee-management-software/a/botpress/</t>
        </is>
      </c>
      <c r="F50625" t="inlineStr">
        <is>
          <t>Botpress is an on-premise conversational artificial intelligence (AI) platform designed to help businesses in healthcare, financial services, eCommerce, education and other industries create chatbots using natural-language understanding (NLU) technology. Managers can embed chatbots on web pages and utilize a centralized dashboard to gain insights into engagement metrics.Read more about Botpress</t>
        </is>
      </c>
    </row>
    <row r="50626">
      <c r="A50626" t="inlineStr">
        <is>
          <t>HR &amp; Employee Management</t>
        </is>
      </c>
      <c r="B50626" t="inlineStr">
        <is>
          <t>Employee Engagement</t>
        </is>
      </c>
      <c r="C50626" t="inlineStr">
        <is>
          <t>https://www.getapp.com/hr-employee-management-software/employee-engagement/os/web-based</t>
        </is>
      </c>
      <c r="D50626" t="inlineStr">
        <is>
          <t>HiFives</t>
        </is>
      </c>
      <c r="E50626" t="inlineStr">
        <is>
          <t>https://www.getapp.com/hr-employee-management-software/a/hifives/</t>
        </is>
      </c>
      <c r="F50626" t="inlineStr">
        <is>
          <t>HiFives is a game-changing global employee recognition and engagement platform that enabled organizations motivate their employees, working in a hybrid model.Read more about HiFives</t>
        </is>
      </c>
    </row>
    <row r="50627">
      <c r="A50627" t="inlineStr">
        <is>
          <t>HR &amp; Employee Management</t>
        </is>
      </c>
      <c r="B50627" t="inlineStr">
        <is>
          <t>Employee Engagement</t>
        </is>
      </c>
      <c r="C50627" t="inlineStr">
        <is>
          <t>https://www.getapp.com/hr-employee-management-software/employee-engagement/os/web-based</t>
        </is>
      </c>
      <c r="D50627" t="inlineStr">
        <is>
          <t>&amp;frankly</t>
        </is>
      </c>
      <c r="E50627" t="inlineStr">
        <is>
          <t>https://www.getapp.com/hr-employee-management-software/a/frankly/</t>
        </is>
      </c>
      <c r="F50627" t="inlineStr">
        <is>
          <t>&amp;frankly helps organizations connect and align employees, managers, and leadership using digital solutions with real-time analytics and SaaS delivery model. The unified dashboard supports communication and collaboration, electronically delivers relevant and useful insights across the organization, and helps management plan, execute and measure change initiatives.Read more about &amp;frankly</t>
        </is>
      </c>
    </row>
    <row r="50628">
      <c r="A50628" t="inlineStr">
        <is>
          <t>HR &amp; Employee Management</t>
        </is>
      </c>
      <c r="B50628" t="inlineStr">
        <is>
          <t>Employee Engagement</t>
        </is>
      </c>
      <c r="C50628" t="inlineStr">
        <is>
          <t>https://www.getapp.com/hr-employee-management-software/employee-engagement/os/web-based</t>
        </is>
      </c>
      <c r="D50628" t="inlineStr">
        <is>
          <t>Sharebee</t>
        </is>
      </c>
      <c r="E50628" t="inlineStr">
        <is>
          <t>https://www.getapp.com/customer-management-software/a/sharebee/</t>
        </is>
      </c>
      <c r="F50628" t="inlineStr">
        <is>
          <t>Sharebee is a platform that helps companies manage Social Selling and Employee Advocacy programs. The platform provides content creation, gamification, advanced analytics, and AI assistance to engage employees to share branded content on social media.Read more about Sharebee</t>
        </is>
      </c>
    </row>
    <row r="50629">
      <c r="A50629" t="inlineStr">
        <is>
          <t>HR &amp; Employee Management</t>
        </is>
      </c>
      <c r="B50629" t="inlineStr">
        <is>
          <t>Employee Engagement</t>
        </is>
      </c>
      <c r="C50629" t="inlineStr">
        <is>
          <t>https://www.getapp.com/hr-employee-management-software/employee-engagement/os/web-based</t>
        </is>
      </c>
      <c r="D50629" t="inlineStr">
        <is>
          <t>RedeApp</t>
        </is>
      </c>
      <c r="E50629" t="inlineStr">
        <is>
          <t>https://www.getapp.com/hr-employee-management-software/a/red-e-app/</t>
        </is>
      </c>
      <c r="F50629" t="inlineStr">
        <is>
          <t>When employees are recognized, supported, and motivated, absenteeism and turnover decrease.Create great customer experiences by creating and automating employee recognition programs, training and development, and engagement strategies that inspire your workers to perform.Read more about RedeApp</t>
        </is>
      </c>
    </row>
    <row r="50630">
      <c r="A50630" t="inlineStr">
        <is>
          <t>HR &amp; Employee Management</t>
        </is>
      </c>
      <c r="B50630" t="inlineStr">
        <is>
          <t>Employee Engagement</t>
        </is>
      </c>
      <c r="C50630" t="inlineStr">
        <is>
          <t>https://www.getapp.com/hr-employee-management-software/employee-engagement/os/web-based</t>
        </is>
      </c>
      <c r="D50630" t="inlineStr">
        <is>
          <t>Prosper</t>
        </is>
      </c>
      <c r="E50630" t="inlineStr">
        <is>
          <t>https://www.getapp.com/hr-employee-management-software/a/prosper-ex/</t>
        </is>
      </c>
      <c r="F50630" t="inlineStr">
        <is>
          <t>Prosper EX is a cloud-based employee engagement platform that helps businesses gain team insights such as performance overview, retention rates, workforce data, and more on a unified platform.Read more about Prosper</t>
        </is>
      </c>
    </row>
    <row r="50631">
      <c r="A50631" t="inlineStr">
        <is>
          <t>HR &amp; Employee Management</t>
        </is>
      </c>
      <c r="B50631" t="inlineStr">
        <is>
          <t>Employee Engagement</t>
        </is>
      </c>
      <c r="C50631" t="inlineStr">
        <is>
          <t>https://www.getapp.com/hr-employee-management-software/employee-engagement/os/web-based</t>
        </is>
      </c>
      <c r="D50631" t="inlineStr">
        <is>
          <t>SalesScreen</t>
        </is>
      </c>
      <c r="E50631" t="inlineStr">
        <is>
          <t>https://www.getapp.com/sales-software/a/salesscreen/</t>
        </is>
      </c>
      <c r="F50631" t="inlineStr">
        <is>
          <t>SalesScreen is a web-based sales performance management platform designed to improve employee focus, motivation &amp; productivity through gamification, competitions, milestone tracking, recognition, and real-time data visualization. Native apps for Android &amp; iOS keep employees connected from anywhere.Read more about SalesScreen</t>
        </is>
      </c>
    </row>
    <row r="50632">
      <c r="A50632" t="inlineStr">
        <is>
          <t>HR &amp; Employee Management</t>
        </is>
      </c>
      <c r="B50632" t="inlineStr">
        <is>
          <t>Employee Engagement</t>
        </is>
      </c>
      <c r="C50632" t="inlineStr">
        <is>
          <t>https://www.getapp.com/hr-employee-management-software/employee-engagement/os/web-based</t>
        </is>
      </c>
      <c r="D50632" t="inlineStr">
        <is>
          <t>Darwinbox</t>
        </is>
      </c>
      <c r="E50632" t="inlineStr">
        <is>
          <t>https://www.getapp.com/hr-employee-management-software/a/darwinbox/</t>
        </is>
      </c>
      <c r="F50632" t="inlineStr">
        <is>
          <t>Darwinbox is an enterprise grade HCM software which provides an interactive engagement solution for new age enterprises, Darwinbox empowers organizations to gather, manage, and analyze sentiment &amp; feedback, while giving their employees a channel to voice their opinion and interests on the platform.Read more about Darwinbox</t>
        </is>
      </c>
    </row>
    <row r="50633">
      <c r="A50633" t="inlineStr">
        <is>
          <t>HR &amp; Employee Management</t>
        </is>
      </c>
      <c r="B50633" t="inlineStr">
        <is>
          <t>Employee Engagement</t>
        </is>
      </c>
      <c r="C50633" t="inlineStr">
        <is>
          <t>https://www.getapp.com/hr-employee-management-software/employee-engagement/os/web-based</t>
        </is>
      </c>
      <c r="D50633" t="inlineStr">
        <is>
          <t>Centrally HR</t>
        </is>
      </c>
      <c r="E50633" t="inlineStr">
        <is>
          <t>https://www.getapp.com/hr-employee-management-software/a/centrally-hr/</t>
        </is>
      </c>
      <c r="F50633" t="inlineStr">
        <is>
          <t>Cloud-based technology for end-to-end human capital management needs including payroll, time and labor management, HR, benefits administration, recruitment, performance management, and scheduling. The flexible and customizable system is built to grow with a company.Read more about Centrally HR</t>
        </is>
      </c>
    </row>
    <row r="50634">
      <c r="A50634" t="inlineStr">
        <is>
          <t>HR &amp; Employee Management</t>
        </is>
      </c>
      <c r="B50634" t="inlineStr">
        <is>
          <t>Employee Engagement</t>
        </is>
      </c>
      <c r="C50634" t="inlineStr">
        <is>
          <t>https://www.getapp.com/hr-employee-management-software/employee-engagement/os/web-based</t>
        </is>
      </c>
      <c r="D50634" t="inlineStr">
        <is>
          <t>PlutoLMS</t>
        </is>
      </c>
      <c r="E50634" t="inlineStr">
        <is>
          <t>https://www.getapp.com/education-childcare-software/a/pluto-lms/</t>
        </is>
      </c>
      <c r="F50634" t="inlineStr">
        <is>
          <t>Pluto LMS empowers L&amp;D teams to create highly effective learning experiences that deliver measurable results for businesses of any size.Book your personalised demo now - experience how Pluto LMS can free up your time and upgrade your training!Read more about PlutoLMS</t>
        </is>
      </c>
    </row>
    <row r="50635">
      <c r="A50635" t="inlineStr">
        <is>
          <t>HR &amp; Employee Management</t>
        </is>
      </c>
      <c r="B50635" t="inlineStr">
        <is>
          <t>Employee Engagement</t>
        </is>
      </c>
      <c r="C50635" t="inlineStr">
        <is>
          <t>https://www.getapp.com/hr-employee-management-software/employee-engagement/os/web-based</t>
        </is>
      </c>
      <c r="D50635" t="inlineStr">
        <is>
          <t>Yumana</t>
        </is>
      </c>
      <c r="E50635" t="inlineStr">
        <is>
          <t>https://www.getapp.com/collaboration-software/a/yumana/</t>
        </is>
      </c>
      <c r="F50635" t="inlineStr">
        <is>
          <t>Choose Yumana's leading collective intelligence solutions to maximize your performance, accelerate the transition from ideation to project development and ensure measurable results for your organization.Join industry leaders such as L'Oréal, LVMH, VINCI and many others: opt for Yumana.Read more about Yumana</t>
        </is>
      </c>
    </row>
    <row r="50636">
      <c r="A50636" t="inlineStr">
        <is>
          <t>HR &amp; Employee Management</t>
        </is>
      </c>
      <c r="B50636" t="inlineStr">
        <is>
          <t>Employee Engagement</t>
        </is>
      </c>
      <c r="C50636" t="inlineStr">
        <is>
          <t>https://www.getapp.com/hr-employee-management-software/employee-engagement/os/web-based</t>
        </is>
      </c>
      <c r="D50636" t="inlineStr">
        <is>
          <t>Oracle Fusion Cloud HCM</t>
        </is>
      </c>
      <c r="E50636" t="inlineStr">
        <is>
          <t>https://www.getapp.com/hr-employee-management-software/a/oracle-hcm-cloud/</t>
        </is>
      </c>
      <c r="F50636" t="inlineStr">
        <is>
          <t>Oracle HCM Cloud is a suite of human capital management applications that help find and retain talent including HR, benefits, payroll, &amp; performance managementRead more about Oracle Fusion Cloud HCM</t>
        </is>
      </c>
    </row>
    <row r="50637">
      <c r="A50637" t="inlineStr">
        <is>
          <t>HR &amp; Employee Management</t>
        </is>
      </c>
      <c r="B50637" t="inlineStr">
        <is>
          <t>Employee Engagement</t>
        </is>
      </c>
      <c r="C50637" t="inlineStr">
        <is>
          <t>https://www.getapp.com/hr-employee-management-software/employee-engagement/os/web-based</t>
        </is>
      </c>
      <c r="D50637" t="inlineStr">
        <is>
          <t>Steeple</t>
        </is>
      </c>
      <c r="E50637" t="inlineStr">
        <is>
          <t>https://www.getapp.com/collaboration-software/a/steeple/</t>
        </is>
      </c>
      <c r="F50637" t="inlineStr">
        <is>
          <t>Steeple allows all employees to get involved in the life of the company and create links between teams.Read more about Steeple</t>
        </is>
      </c>
    </row>
    <row r="50638">
      <c r="A50638" t="inlineStr">
        <is>
          <t>HR &amp; Employee Management</t>
        </is>
      </c>
      <c r="B50638" t="inlineStr">
        <is>
          <t>Employee Engagement</t>
        </is>
      </c>
      <c r="C50638" t="inlineStr">
        <is>
          <t>https://www.getapp.com/hr-employee-management-software/employee-engagement/os/web-based</t>
        </is>
      </c>
      <c r="D50638" t="inlineStr">
        <is>
          <t>BlueVolt</t>
        </is>
      </c>
      <c r="E50638" t="inlineStr">
        <is>
          <t>https://www.getapp.com/education-childcare-software/a/bluevolt/</t>
        </is>
      </c>
      <c r="F50638" t="inlineStr">
        <is>
          <t>Our solution combines an award-winning product training LMS platform with a robust sharing network of more than 1.2 million learners.Read more about BlueVolt</t>
        </is>
      </c>
    </row>
    <row r="50639">
      <c r="A50639" t="inlineStr">
        <is>
          <t>HR &amp; Employee Management</t>
        </is>
      </c>
      <c r="B50639" t="inlineStr">
        <is>
          <t>Employee Engagement</t>
        </is>
      </c>
      <c r="C50639" t="inlineStr">
        <is>
          <t>https://www.getapp.com/hr-employee-management-software/employee-engagement/os/web-based</t>
        </is>
      </c>
      <c r="D50639" t="inlineStr">
        <is>
          <t>Medallia Experience Cloud</t>
        </is>
      </c>
      <c r="E50639" t="inlineStr">
        <is>
          <t>https://www.getapp.com/customer-management-software/a/medallia-enterprise/</t>
        </is>
      </c>
      <c r="F50639" t="inlineStr">
        <is>
          <t>Medallia is the market leader in Experience Management - trusted by over a thousand of the world’s leading brands. According to the Forrester Consulting Total Economic Impact Study commissioned by Medallia, organizations using Medallia can achieve $35.6M in value and an ROI of 591% over 3 years.Read more about Medallia Experience Cloud</t>
        </is>
      </c>
    </row>
    <row r="50640">
      <c r="A50640" t="inlineStr">
        <is>
          <t>HR &amp; Employee Management</t>
        </is>
      </c>
      <c r="B50640" t="inlineStr">
        <is>
          <t>Employee Engagement</t>
        </is>
      </c>
      <c r="C50640" t="inlineStr">
        <is>
          <t>https://www.getapp.com/hr-employee-management-software/employee-engagement/os/web-based</t>
        </is>
      </c>
      <c r="D50640" t="inlineStr">
        <is>
          <t>GoalSpan</t>
        </is>
      </c>
      <c r="E50640" t="inlineStr">
        <is>
          <t>https://www.getapp.com/all-software/a/goalspan/</t>
        </is>
      </c>
      <c r="F50640" t="inlineStr">
        <is>
          <t>GoalSpan is a cloud-based software designed to help organizations streamline their performance management processes and drive collaborative goal achievement. With GoalSpan, teams can easily share ideas, set goals, and receive real-time feedback, all in one centralized platform. Users can easily give and receive feedback, post updates, and tag people or topics for easy searchability. They can also track 1-to-1 meetings and progress reviews, bringing all the work together in one space.Read more about GoalSpan</t>
        </is>
      </c>
    </row>
    <row r="50641">
      <c r="A50641" t="inlineStr">
        <is>
          <t>HR &amp; Employee Management</t>
        </is>
      </c>
      <c r="B50641" t="inlineStr">
        <is>
          <t>Employee Engagement</t>
        </is>
      </c>
      <c r="C50641" t="inlineStr">
        <is>
          <t>https://www.getapp.com/hr-employee-management-software/employee-engagement/os/web-based</t>
        </is>
      </c>
      <c r="D50641" t="inlineStr">
        <is>
          <t>WorkforceHub Time &amp; Attendance</t>
        </is>
      </c>
      <c r="E50641" t="inlineStr">
        <is>
          <t>https://www.getapp.com/hr-employee-management-software/a/swipeclock/</t>
        </is>
      </c>
      <c r="F50641"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50642">
      <c r="A50642" t="inlineStr">
        <is>
          <t>HR &amp; Employee Management</t>
        </is>
      </c>
      <c r="B50642" t="inlineStr">
        <is>
          <t>Employee Engagement</t>
        </is>
      </c>
      <c r="C50642" t="inlineStr">
        <is>
          <t>https://www.getapp.com/hr-employee-management-software/employee-engagement/os/web-based</t>
        </is>
      </c>
      <c r="D50642" t="inlineStr">
        <is>
          <t>Performance &amp; Talent</t>
        </is>
      </c>
      <c r="E50642" t="inlineStr">
        <is>
          <t>https://www.getapp.com/hr-employee-management-software/a/clear-review/</t>
        </is>
      </c>
      <c r="F50642" t="inlineStr">
        <is>
          <t>Performance &amp; Talent helps transform employee appraisal and development by moving beyond rigid annual reviews. Our approach focuses on setting goals, fostering growth, and creating a more agile and holistic performance management process.Read more about Performance &amp; Talent</t>
        </is>
      </c>
    </row>
    <row r="50643">
      <c r="A50643" t="inlineStr">
        <is>
          <t>HR &amp; Employee Management</t>
        </is>
      </c>
      <c r="B50643" t="inlineStr">
        <is>
          <t>Employee Engagement</t>
        </is>
      </c>
      <c r="C50643" t="inlineStr">
        <is>
          <t>https://www.getapp.com/hr-employee-management-software/employee-engagement/os/web-based</t>
        </is>
      </c>
      <c r="D50643" t="inlineStr">
        <is>
          <t>Flimp</t>
        </is>
      </c>
      <c r="E50643" t="inlineStr">
        <is>
          <t>https://www.getapp.com/hr-employee-management-software/a/flimp-communications/</t>
        </is>
      </c>
      <c r="F50643" t="inlineStr">
        <is>
          <t>Flimp Communications partners with HR leaders to engage, educate and empower their employees throughout the year on everything from benefits and onboarding to corporate policies, DEI initiatives and more.Read more about Flimp</t>
        </is>
      </c>
    </row>
    <row r="50644">
      <c r="A50644" t="inlineStr">
        <is>
          <t>HR &amp; Employee Management</t>
        </is>
      </c>
      <c r="B50644" t="inlineStr">
        <is>
          <t>Employee Engagement</t>
        </is>
      </c>
      <c r="C50644" t="inlineStr">
        <is>
          <t>https://www.getapp.com/hr-employee-management-software/employee-engagement/os/web-based</t>
        </is>
      </c>
      <c r="D50644" t="inlineStr">
        <is>
          <t>Customer Thermometer</t>
        </is>
      </c>
      <c r="E50644" t="inlineStr">
        <is>
          <t>https://www.getapp.com/customer-service-support-software/a/customer-thermometer/</t>
        </is>
      </c>
      <c r="F50644" t="inlineStr">
        <is>
          <t>Customer Thermometer is the 1-click CSAT measurement tool with award-winning support, seamless platform integration and powerful reporting. We drive real-time feedback for NPS, CSAT and other metrics that boost customer experience. Installation is easy and takes just minutes. Trial us for free!Read more about Customer Thermometer</t>
        </is>
      </c>
    </row>
    <row r="50645">
      <c r="A50645" t="inlineStr">
        <is>
          <t>HR &amp; Employee Management</t>
        </is>
      </c>
      <c r="B50645" t="inlineStr">
        <is>
          <t>Employee Engagement</t>
        </is>
      </c>
      <c r="C50645" t="inlineStr">
        <is>
          <t>https://www.getapp.com/hr-employee-management-software/employee-engagement/os/web-based</t>
        </is>
      </c>
      <c r="D50645" t="inlineStr">
        <is>
          <t>Uncommon Giving</t>
        </is>
      </c>
      <c r="E50645" t="inlineStr">
        <is>
          <t>https://www.getapp.com/nonprofit-software/a/uncommon-giving/</t>
        </is>
      </c>
      <c r="F50645" t="inlineStr">
        <is>
          <t>Uncommon Giving platform enables employers to enhance brand reputation and engage their employees with a modern, cost-effective set of tools.Read more about Uncommon Giving</t>
        </is>
      </c>
    </row>
    <row r="50646">
      <c r="A50646" t="inlineStr">
        <is>
          <t>HR &amp; Employee Management</t>
        </is>
      </c>
      <c r="B50646" t="inlineStr">
        <is>
          <t>Employee Engagement</t>
        </is>
      </c>
      <c r="C50646" t="inlineStr">
        <is>
          <t>https://www.getapp.com/hr-employee-management-software/employee-engagement/os/web-based</t>
        </is>
      </c>
      <c r="D50646" t="inlineStr">
        <is>
          <t>Plecto</t>
        </is>
      </c>
      <c r="E50646" t="inlineStr">
        <is>
          <t>https://www.getapp.com/business-intelligence-analytics-software/a/plecto/</t>
        </is>
      </c>
      <c r="F50646" t="inlineStr">
        <is>
          <t>Plecto is a dashboard software designed to engage and motivate your employees. We do that by visualizing performance indicators in real- time across teams and individuals in an open and engaging way. We create motivation across your team and keeps your employees engaged with gamification features.Read more about Plecto</t>
        </is>
      </c>
    </row>
    <row r="50647">
      <c r="A50647" t="inlineStr">
        <is>
          <t>HR &amp; Employee Management</t>
        </is>
      </c>
      <c r="B50647" t="inlineStr">
        <is>
          <t>Employee Engagement</t>
        </is>
      </c>
      <c r="C50647" t="inlineStr">
        <is>
          <t>https://www.getapp.com/hr-employee-management-software/employee-engagement/os/web-based</t>
        </is>
      </c>
      <c r="D50647" t="inlineStr">
        <is>
          <t>Lucky Carrot</t>
        </is>
      </c>
      <c r="E50647" t="inlineStr">
        <is>
          <t>https://www.getapp.com/hr-employee-management-software/a/lucky-carrot/</t>
        </is>
      </c>
      <c r="F50647" t="inlineStr">
        <is>
          <t>Lucky Carrot is a recognition platform that allows users to send virtual carrots to one another as rewards for accomplishments big and small. Later, the recipient can redeem their collected carrots for gift cards or other fun experiences.Read more about Lucky Carrot</t>
        </is>
      </c>
    </row>
    <row r="50648">
      <c r="A50648" t="inlineStr">
        <is>
          <t>HR &amp; Employee Management</t>
        </is>
      </c>
      <c r="B50648" t="inlineStr">
        <is>
          <t>Employee Engagement</t>
        </is>
      </c>
      <c r="C50648" t="inlineStr">
        <is>
          <t>https://www.getapp.com/hr-employee-management-software/employee-engagement/os/web-based</t>
        </is>
      </c>
      <c r="D50648" t="inlineStr">
        <is>
          <t>Zimyo</t>
        </is>
      </c>
      <c r="E50648" t="inlineStr">
        <is>
          <t>https://www.getapp.com/hr-employee-management-software/a/zimyo-hrms/</t>
        </is>
      </c>
      <c r="F50648" t="inlineStr">
        <is>
          <t>Conduct live polls or targeted surveys, facilitate work chats and make important announcements in no time with Zimyo's Engage module. Top features: organization social networking, discussion room, breakroom, mood-o-meter, polls &amp; surveys, announcements.Read more about Zimyo</t>
        </is>
      </c>
    </row>
    <row r="50649">
      <c r="A50649" t="inlineStr">
        <is>
          <t>HR &amp; Employee Management</t>
        </is>
      </c>
      <c r="B50649" t="inlineStr">
        <is>
          <t>Employee Engagement</t>
        </is>
      </c>
      <c r="C50649" t="inlineStr">
        <is>
          <t>https://www.getapp.com/hr-employee-management-software/employee-engagement/os/web-based</t>
        </is>
      </c>
      <c r="D50649" t="inlineStr">
        <is>
          <t>Creative Social Intranet</t>
        </is>
      </c>
      <c r="E50649" t="inlineStr">
        <is>
          <t>https://www.getapp.com/collaboration-software/a/creative-social-intranet/</t>
        </is>
      </c>
      <c r="F50649" t="inlineStr">
        <is>
          <t>Creative Social Intranet is an Employee engagement portal is a web based communication application that connects employees and departments together and enables cultivation,growth, discussion and motivation.Read more about Creative Social Intranet</t>
        </is>
      </c>
    </row>
    <row r="50650">
      <c r="A50650" t="inlineStr">
        <is>
          <t>HR &amp; Employee Management</t>
        </is>
      </c>
      <c r="B50650" t="inlineStr">
        <is>
          <t>Employee Engagement</t>
        </is>
      </c>
      <c r="C50650" t="inlineStr">
        <is>
          <t>https://www.getapp.com/hr-employee-management-software/employee-engagement/os/web-based</t>
        </is>
      </c>
      <c r="D50650" t="inlineStr">
        <is>
          <t>GroupGreeting</t>
        </is>
      </c>
      <c r="E50650" t="inlineStr">
        <is>
          <t>https://www.getapp.com/website-ecommerce-software/a/groupgreeting/</t>
        </is>
      </c>
      <c r="F50650" t="inlineStr">
        <is>
          <t>GroupGreeting is designed to help businesses create online group cards for coworkers’ work anniversaries, birthdays, and other special occasions. It offers unlimited pages, which enables employees to sign the card from multiple locations.Read more about GroupGreeting</t>
        </is>
      </c>
    </row>
    <row r="50651">
      <c r="A50651" t="inlineStr">
        <is>
          <t>HR &amp; Employee Management</t>
        </is>
      </c>
      <c r="B50651" t="inlineStr">
        <is>
          <t>Employee Engagement</t>
        </is>
      </c>
      <c r="C50651" t="inlineStr">
        <is>
          <t>https://www.getapp.com/hr-employee-management-software/employee-engagement/os/web-based</t>
        </is>
      </c>
      <c r="D50651" t="inlineStr">
        <is>
          <t>Microsoft Viva Glint</t>
        </is>
      </c>
      <c r="E50651" t="inlineStr">
        <is>
          <t>https://www.getapp.com/hr-employee-management-software/a/glint/</t>
        </is>
      </c>
      <c r="F50651" t="inlineStr">
        <is>
          <t>Glint is an online people success platform for companies keen to optimize their working environments, with solutions spanning employee engagement, the measurement of the full employee lifecycle from onboard to exit, plus the evaluation of manager and team effectiveness via customizable surveysRead more about Microsoft Viva Glint</t>
        </is>
      </c>
    </row>
    <row r="50652">
      <c r="A50652" t="inlineStr">
        <is>
          <t>HR &amp; Employee Management</t>
        </is>
      </c>
      <c r="B50652" t="inlineStr">
        <is>
          <t>Employee Engagement</t>
        </is>
      </c>
      <c r="C50652" t="inlineStr">
        <is>
          <t>https://www.getapp.com/hr-employee-management-software/employee-engagement/os/web-based</t>
        </is>
      </c>
      <c r="D50652" t="inlineStr">
        <is>
          <t>Netigate</t>
        </is>
      </c>
      <c r="E50652" t="inlineStr">
        <is>
          <t>https://www.getapp.com/all-software/a/netigate/</t>
        </is>
      </c>
      <c r="F50652" t="inlineStr">
        <is>
          <t>Understand and improve employee engagement with dynamic surveys and clear insights. Build a stronger, more motivated workforce with Netigate.Read more about Netigate</t>
        </is>
      </c>
    </row>
    <row r="50653">
      <c r="A50653" t="inlineStr">
        <is>
          <t>HR &amp; Employee Management</t>
        </is>
      </c>
      <c r="B50653" t="inlineStr">
        <is>
          <t>Employee Engagement</t>
        </is>
      </c>
      <c r="C50653" t="inlineStr">
        <is>
          <t>https://www.getapp.com/hr-employee-management-software/employee-engagement/os/web-based</t>
        </is>
      </c>
      <c r="D50653" t="inlineStr">
        <is>
          <t>Hub</t>
        </is>
      </c>
      <c r="E50653" t="inlineStr">
        <is>
          <t>https://www.getapp.com/collaboration-software/a/hub/</t>
        </is>
      </c>
      <c r="F50653" t="inlineStr">
        <is>
          <t>Let's rethink intranets with HUB.  We're here to make your work life easier and the planet greener.  Boss your digital workplace with an intranet that really does make a real difference.Read more about Hub</t>
        </is>
      </c>
    </row>
    <row r="50654">
      <c r="A50654" t="inlineStr">
        <is>
          <t>HR &amp; Employee Management</t>
        </is>
      </c>
      <c r="B50654" t="inlineStr">
        <is>
          <t>Employee Engagement</t>
        </is>
      </c>
      <c r="C50654" t="inlineStr">
        <is>
          <t>https://www.getapp.com/hr-employee-management-software/employee-engagement/os/web-based</t>
        </is>
      </c>
      <c r="D50654" t="inlineStr">
        <is>
          <t>WorkTogether</t>
        </is>
      </c>
      <c r="E50654" t="inlineStr">
        <is>
          <t>https://www.getapp.com/all-software/a/worktogether/</t>
        </is>
      </c>
      <c r="F50654"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50655">
      <c r="A50655" t="inlineStr">
        <is>
          <t>HR &amp; Employee Management</t>
        </is>
      </c>
      <c r="B50655" t="inlineStr">
        <is>
          <t>Employee Engagement</t>
        </is>
      </c>
      <c r="C50655" t="inlineStr">
        <is>
          <t>https://www.getapp.com/hr-employee-management-software/employee-engagement/os/web-based</t>
        </is>
      </c>
      <c r="D50655" t="inlineStr">
        <is>
          <t>Synergita</t>
        </is>
      </c>
      <c r="E50655" t="inlineStr">
        <is>
          <t>https://www.getapp.com/hr-employee-management-software/a/synergita/</t>
        </is>
      </c>
      <c r="F50655" t="inlineStr">
        <is>
          <t>Synergita is an okr, employee performance &amp; engagement solution for managing appraisals, talent development and review, social recognition &amp; continuous feedbackRead more about Synergita</t>
        </is>
      </c>
    </row>
    <row r="50656">
      <c r="A50656" t="inlineStr">
        <is>
          <t>HR &amp; Employee Management</t>
        </is>
      </c>
      <c r="B50656" t="inlineStr">
        <is>
          <t>Employee Engagement</t>
        </is>
      </c>
      <c r="C50656" t="inlineStr">
        <is>
          <t>https://www.getapp.com/hr-employee-management-software/employee-engagement/os/web-based</t>
        </is>
      </c>
      <c r="D50656" t="inlineStr">
        <is>
          <t>Ambassify</t>
        </is>
      </c>
      <c r="E50656" t="inlineStr">
        <is>
          <t>https://www.getapp.com/marketing-software/a/ambassify/</t>
        </is>
      </c>
      <c r="F50656" t="inlineStr">
        <is>
          <t>Ambassify helps to identify brand advocates and encourage them to generate positive word-of-mouth through referrals, reviews, testimonials, social shares, etc.Read more about Ambassify</t>
        </is>
      </c>
    </row>
    <row r="50657">
      <c r="A50657" t="inlineStr">
        <is>
          <t>HR &amp; Employee Management</t>
        </is>
      </c>
      <c r="B50657" t="inlineStr">
        <is>
          <t>Employee Engagement</t>
        </is>
      </c>
      <c r="C50657" t="inlineStr">
        <is>
          <t>https://www.getapp.com/hr-employee-management-software/employee-engagement/os/web-based</t>
        </is>
      </c>
      <c r="D50657" t="inlineStr">
        <is>
          <t>Sage People</t>
        </is>
      </c>
      <c r="E50657" t="inlineStr">
        <is>
          <t>https://www.getapp.com/hr-employee-management-software/a/sage-business-cloud-people/</t>
        </is>
      </c>
      <c r="F50657"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0658">
      <c r="A50658" t="inlineStr">
        <is>
          <t>HR &amp; Employee Management</t>
        </is>
      </c>
      <c r="B50658" t="inlineStr">
        <is>
          <t>Employee Engagement</t>
        </is>
      </c>
      <c r="C50658" t="inlineStr">
        <is>
          <t>https://www.getapp.com/hr-employee-management-software/employee-engagement/os/web-based</t>
        </is>
      </c>
      <c r="D50658" t="inlineStr">
        <is>
          <t>CoreHealth</t>
        </is>
      </c>
      <c r="E50658" t="inlineStr">
        <is>
          <t>https://www.getapp.com/hr-employee-management-software/a/corehealth/</t>
        </is>
      </c>
      <c r="F50658" t="inlineStr">
        <is>
          <t>CoreHealth is a corporate wellness platform designed for providers to centralize wellness programs for corporate clients and engage employees in their wellbeingRead more about CoreHealth</t>
        </is>
      </c>
    </row>
    <row r="50659">
      <c r="A50659" t="inlineStr">
        <is>
          <t>HR &amp; Employee Management</t>
        </is>
      </c>
      <c r="B50659" t="inlineStr">
        <is>
          <t>Employee Engagement</t>
        </is>
      </c>
      <c r="C50659" t="inlineStr">
        <is>
          <t>https://www.getapp.com/hr-employee-management-software/employee-engagement/os/web-based</t>
        </is>
      </c>
      <c r="D50659" t="inlineStr">
        <is>
          <t>Enboarder</t>
        </is>
      </c>
      <c r="E50659" t="inlineStr">
        <is>
          <t>https://www.getapp.com/hr-employee-management-software/a/enboarder/</t>
        </is>
      </c>
      <c r="F50659" t="inlineStr">
        <is>
          <t>One of the world's leading employee communication and workflow platforms, Enboarder creates better human connections across the entire employee journey. Designed to inspire and engage employees to take action, leading global brands use Enboarder to revolutionize their HR programs and processes.Read more about Enboarder</t>
        </is>
      </c>
    </row>
    <row r="50660">
      <c r="A50660" t="inlineStr">
        <is>
          <t>HR &amp; Employee Management</t>
        </is>
      </c>
      <c r="B50660" t="inlineStr">
        <is>
          <t>Employee Engagement</t>
        </is>
      </c>
      <c r="C50660" t="inlineStr">
        <is>
          <t>https://www.getapp.com/hr-employee-management-software/employee-engagement/os/web-based</t>
        </is>
      </c>
      <c r="D50660" t="inlineStr">
        <is>
          <t>litespace</t>
        </is>
      </c>
      <c r="E50660" t="inlineStr">
        <is>
          <t>https://www.getapp.com/operations-management-software/a/litespace/</t>
        </is>
      </c>
      <c r="F50660" t="inlineStr">
        <is>
          <t>Litespace is the #1 platform to help overcome any hybrid challenge. Our dynamic platform connects hybrid teams to enhance employee engagement and increase work efficiency.Read more about litespace</t>
        </is>
      </c>
    </row>
    <row r="50661">
      <c r="A50661" t="inlineStr">
        <is>
          <t>HR &amp; Employee Management</t>
        </is>
      </c>
      <c r="B50661" t="inlineStr">
        <is>
          <t>Employee Engagement</t>
        </is>
      </c>
      <c r="C50661" t="inlineStr">
        <is>
          <t>https://www.getapp.com/hr-employee-management-software/employee-engagement/os/web-based</t>
        </is>
      </c>
      <c r="D50661" t="inlineStr">
        <is>
          <t>Zoön Loyalty</t>
        </is>
      </c>
      <c r="E50661" t="inlineStr">
        <is>
          <t>https://www.getapp.com/customer-management-software/a/zoon-loyalty/</t>
        </is>
      </c>
      <c r="F50661" t="inlineStr">
        <is>
          <t>Zoon Loyalty: Elevating loyalty experiences for customers and empowering employees. Drive repeat business, boost engagement, and foster a thriving workplace with our transformative loyalty management platform.Read more about Zoön Loyalty</t>
        </is>
      </c>
    </row>
    <row r="50662">
      <c r="A50662" t="inlineStr">
        <is>
          <t>HR &amp; Employee Management</t>
        </is>
      </c>
      <c r="B50662" t="inlineStr">
        <is>
          <t>Employee Engagement</t>
        </is>
      </c>
      <c r="C50662" t="inlineStr">
        <is>
          <t>https://www.getapp.com/hr-employee-management-software/employee-engagement/os/web-based</t>
        </is>
      </c>
      <c r="D50662" t="inlineStr">
        <is>
          <t>Betterworks</t>
        </is>
      </c>
      <c r="E50662" t="inlineStr">
        <is>
          <t>https://www.getapp.com/hr-employee-management-software/a/betterworks/</t>
        </is>
      </c>
      <c r="F50662" t="inlineStr">
        <is>
          <t>Betterworks simplifies performance management, fostering greater manager effectiveness, higher employee engagement, and intelligent decision-making for HR leaders and organizations.Read more about Betterworks</t>
        </is>
      </c>
    </row>
    <row r="50663">
      <c r="A50663" t="inlineStr">
        <is>
          <t>HR &amp; Employee Management</t>
        </is>
      </c>
      <c r="B50663" t="inlineStr">
        <is>
          <t>Employee Engagement</t>
        </is>
      </c>
      <c r="C50663" t="inlineStr">
        <is>
          <t>https://www.getapp.com/hr-employee-management-software/employee-engagement/os/web-based</t>
        </is>
      </c>
      <c r="D50663" t="inlineStr">
        <is>
          <t>Cloverleaf</t>
        </is>
      </c>
      <c r="E50663" t="inlineStr">
        <is>
          <t>https://www.getapp.com/collaboration-software/a/cloverleaf/</t>
        </is>
      </c>
      <c r="F50663" t="inlineStr">
        <is>
          <t>Cloverleaf is a cloud-based personal &amp; team development tool which assesses multiple dimensions of employee performance, cross-maps team data, identifies gaps and misaligned expectations, and enables scenario planning to discover hidden talent or locate the right roles or project teams for new hiresRead more about Cloverleaf</t>
        </is>
      </c>
    </row>
    <row r="50664">
      <c r="A50664" t="inlineStr">
        <is>
          <t>HR &amp; Employee Management</t>
        </is>
      </c>
      <c r="B50664" t="inlineStr">
        <is>
          <t>Employee Engagement</t>
        </is>
      </c>
      <c r="C50664" t="inlineStr">
        <is>
          <t>https://www.getapp.com/hr-employee-management-software/employee-engagement/os/web-based</t>
        </is>
      </c>
      <c r="D50664" t="inlineStr">
        <is>
          <t>Teamspective</t>
        </is>
      </c>
      <c r="E50664" t="inlineStr">
        <is>
          <t>https://www.getapp.com/hr-employee-management-software/a/teamspective/</t>
        </is>
      </c>
      <c r="F50664" t="inlineStr">
        <is>
          <t>Teamspective is an employee engagement and performance management platform with 3 unique twists, loved by over 200 high-growth tech companies globally:1. Superior in-Slack user experience2. Latest AI-functionalities to enable leaders to action3. Network Analysis based on your big dataRead more about Teamspective</t>
        </is>
      </c>
    </row>
    <row r="50665">
      <c r="A50665" t="inlineStr">
        <is>
          <t>HR &amp; Employee Management</t>
        </is>
      </c>
      <c r="B50665" t="inlineStr">
        <is>
          <t>Employee Engagement</t>
        </is>
      </c>
      <c r="C50665" t="inlineStr">
        <is>
          <t>https://www.getapp.com/hr-employee-management-software/employee-engagement/os/web-based</t>
        </is>
      </c>
      <c r="D50665" t="inlineStr">
        <is>
          <t>Emojot</t>
        </is>
      </c>
      <c r="E50665" t="inlineStr">
        <is>
          <t>https://www.getapp.com/customer-management-software/a/emojot/</t>
        </is>
      </c>
      <c r="F50665" t="inlineStr">
        <is>
          <t>Engage with employees quickly, with eNPS metrics, pulse checks, and 360-degree surveys with real-time analytics, to boost satisfaction.Read more about Emojot</t>
        </is>
      </c>
    </row>
    <row r="50666">
      <c r="A50666" t="inlineStr">
        <is>
          <t>HR &amp; Employee Management</t>
        </is>
      </c>
      <c r="B50666" t="inlineStr">
        <is>
          <t>Employee Engagement</t>
        </is>
      </c>
      <c r="C50666" t="inlineStr">
        <is>
          <t>https://www.getapp.com/hr-employee-management-software/employee-engagement/os/web-based</t>
        </is>
      </c>
      <c r="D50666" t="inlineStr">
        <is>
          <t>Ascender Payroll and HCM</t>
        </is>
      </c>
      <c r="E50666" t="inlineStr">
        <is>
          <t>https://www.getapp.com/hr-employee-management-software/a/peoplestreme-performance-management/</t>
        </is>
      </c>
      <c r="F50666" t="inlineStr">
        <is>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is>
      </c>
    </row>
    <row r="50667">
      <c r="A50667" t="inlineStr">
        <is>
          <t>HR &amp; Employee Management</t>
        </is>
      </c>
      <c r="B50667" t="inlineStr">
        <is>
          <t>Employee Engagement</t>
        </is>
      </c>
      <c r="C50667" t="inlineStr">
        <is>
          <t>https://www.getapp.com/hr-employee-management-software/employee-engagement/os/web-based</t>
        </is>
      </c>
      <c r="D50667" t="inlineStr">
        <is>
          <t>Heartpace</t>
        </is>
      </c>
      <c r="E50667" t="inlineStr">
        <is>
          <t>https://www.getapp.com/hr-employee-management-software/a/heartpace/</t>
        </is>
      </c>
      <c r="F50667" t="inlineStr">
        <is>
          <t>Heartpace is your partner for modern HR. Our tailored systems provide you with flexibility and user-friendliness with the highest security (ISO 27001). The solution is easy to scale with your company. Our dedicated team supports your digital HR journey.Read more about Heartpace</t>
        </is>
      </c>
    </row>
    <row r="50668">
      <c r="A50668" t="inlineStr">
        <is>
          <t>HR &amp; Employee Management</t>
        </is>
      </c>
      <c r="B50668" t="inlineStr">
        <is>
          <t>Employee Engagement</t>
        </is>
      </c>
      <c r="C50668" t="inlineStr">
        <is>
          <t>https://www.getapp.com/hr-employee-management-software/employee-engagement/os/web-based</t>
        </is>
      </c>
      <c r="D50668" t="inlineStr">
        <is>
          <t>Feedbackly</t>
        </is>
      </c>
      <c r="E50668" t="inlineStr">
        <is>
          <t>https://www.getapp.com/customer-management-software/a/feedbackly/</t>
        </is>
      </c>
      <c r="F50668" t="inlineStr">
        <is>
          <t>Launch surveys in almost any channel you can imagine, let the feedback collect for you automatically, take action on your feedback instantly with the help of automation.Read more about Feedbackly</t>
        </is>
      </c>
    </row>
    <row r="50669">
      <c r="A50669" t="inlineStr">
        <is>
          <t>HR &amp; Employee Management</t>
        </is>
      </c>
      <c r="B50669" t="inlineStr">
        <is>
          <t>Employee Engagement</t>
        </is>
      </c>
      <c r="C50669" t="inlineStr">
        <is>
          <t>https://www.getapp.com/hr-employee-management-software/employee-engagement/os/web-based</t>
        </is>
      </c>
      <c r="D50669" t="inlineStr">
        <is>
          <t>Unily</t>
        </is>
      </c>
      <c r="E50669" t="inlineStr">
        <is>
          <t>https://www.getapp.com/collaboration-software/a/unily/</t>
        </is>
      </c>
      <c r="F50669" t="inlineStr">
        <is>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is>
      </c>
    </row>
    <row r="50670">
      <c r="A50670" t="inlineStr">
        <is>
          <t>HR &amp; Employee Management</t>
        </is>
      </c>
      <c r="B50670" t="inlineStr">
        <is>
          <t>Employee Engagement</t>
        </is>
      </c>
      <c r="C50670" t="inlineStr">
        <is>
          <t>https://www.getapp.com/hr-employee-management-software/employee-engagement/os/web-based</t>
        </is>
      </c>
      <c r="D50670" t="inlineStr">
        <is>
          <t>VibeCatch</t>
        </is>
      </c>
      <c r="E50670" t="inlineStr">
        <is>
          <t>https://www.getapp.com/hr-employee-management-software/a/vibecatch/</t>
        </is>
      </c>
      <c r="F50670" t="inlineStr">
        <is>
          <t>Collect employee feedback automatically and continuouslyRead more about VibeCatch</t>
        </is>
      </c>
    </row>
    <row r="50671">
      <c r="A50671" t="inlineStr">
        <is>
          <t>HR &amp; Employee Management</t>
        </is>
      </c>
      <c r="B50671" t="inlineStr">
        <is>
          <t>Employee Engagement</t>
        </is>
      </c>
      <c r="C50671" t="inlineStr">
        <is>
          <t>https://www.getapp.com/hr-employee-management-software/employee-engagement/os/web-based</t>
        </is>
      </c>
      <c r="D50671" t="inlineStr">
        <is>
          <t>Network Perspective</t>
        </is>
      </c>
      <c r="E50671" t="inlineStr">
        <is>
          <t>https://www.getapp.com/hr-employee-management-software/a/network-perspective/</t>
        </is>
      </c>
      <c r="F50671" t="inlineStr">
        <is>
          <t>Leaders employ AI-based analytical software to reduce workload and improve wellbeing in the modern world.Read more about Network Perspective</t>
        </is>
      </c>
    </row>
    <row r="50672">
      <c r="A50672" t="inlineStr">
        <is>
          <t>HR &amp; Employee Management</t>
        </is>
      </c>
      <c r="B50672" t="inlineStr">
        <is>
          <t>Employee Engagement</t>
        </is>
      </c>
      <c r="C50672" t="inlineStr">
        <is>
          <t>https://www.getapp.com/hr-employee-management-software/employee-engagement/os/web-based</t>
        </is>
      </c>
      <c r="D50672" t="inlineStr">
        <is>
          <t>Jive</t>
        </is>
      </c>
      <c r="E50672" t="inlineStr">
        <is>
          <t>https://www.getapp.com/collaboration-software/a/jive/</t>
        </is>
      </c>
      <c r="F50672" t="inlineStr">
        <is>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is>
      </c>
    </row>
    <row r="50673">
      <c r="A50673" t="inlineStr">
        <is>
          <t>HR &amp; Employee Management</t>
        </is>
      </c>
      <c r="B50673" t="inlineStr">
        <is>
          <t>Employee Engagement</t>
        </is>
      </c>
      <c r="C50673" t="inlineStr">
        <is>
          <t>https://www.getapp.com/hr-employee-management-software/employee-engagement/os/web-based</t>
        </is>
      </c>
      <c r="D50673" t="inlineStr">
        <is>
          <t>Wellbeing Warrior</t>
        </is>
      </c>
      <c r="E50673" t="inlineStr">
        <is>
          <t>https://www.getapp.com/hr-employee-management-software/a/wellbeing-warrior/</t>
        </is>
      </c>
      <c r="F50673" t="inlineStr">
        <is>
          <t>Wellbeing Warrior is an innovative SaaS solution that connects, engages and strengthens your employees through automated initiatives.Read more about Wellbeing Warrior</t>
        </is>
      </c>
    </row>
    <row r="50674">
      <c r="A50674" t="inlineStr">
        <is>
          <t>HR &amp; Employee Management</t>
        </is>
      </c>
      <c r="B50674" t="inlineStr">
        <is>
          <t>Employee Engagement</t>
        </is>
      </c>
      <c r="C50674" t="inlineStr">
        <is>
          <t>https://www.getapp.com/hr-employee-management-software/employee-engagement/os/web-based</t>
        </is>
      </c>
      <c r="D50674" t="inlineStr">
        <is>
          <t>TalentClick</t>
        </is>
      </c>
      <c r="E50674" t="inlineStr">
        <is>
          <t>https://www.getapp.com/hr-employee-management-software/a/talentclick/</t>
        </is>
      </c>
      <c r="F50674" t="inlineStr">
        <is>
          <t>In over 100 countries, TalentClick helps predict Strengths AND Risks through behavioral employee assessments and pre-hire personality testing.Read more about TalentClick</t>
        </is>
      </c>
    </row>
    <row r="50675">
      <c r="A50675" t="inlineStr">
        <is>
          <t>HR &amp; Employee Management</t>
        </is>
      </c>
      <c r="B50675" t="inlineStr">
        <is>
          <t>Employee Engagement</t>
        </is>
      </c>
      <c r="C50675" t="inlineStr">
        <is>
          <t>https://www.getapp.com/hr-employee-management-software/employee-engagement/os/web-based</t>
        </is>
      </c>
      <c r="D50675" t="inlineStr">
        <is>
          <t>Each Person</t>
        </is>
      </c>
      <c r="E50675" t="inlineStr">
        <is>
          <t>https://www.getapp.com/hr-employee-management-software/a/each-person/</t>
        </is>
      </c>
      <c r="F50675" t="inlineStr">
        <is>
          <t>Each Person is the leading employee recognition and rewards platform making people feel more valued and motivated while doing good for the planet.Read more about Each Person</t>
        </is>
      </c>
    </row>
    <row r="50676">
      <c r="A50676" t="inlineStr">
        <is>
          <t>HR &amp; Employee Management</t>
        </is>
      </c>
      <c r="B50676" t="inlineStr">
        <is>
          <t>Employee Engagement</t>
        </is>
      </c>
      <c r="C50676" t="inlineStr">
        <is>
          <t>https://www.getapp.com/hr-employee-management-software/employee-engagement/os/web-based</t>
        </is>
      </c>
      <c r="D50676" t="inlineStr">
        <is>
          <t>DecisionWise</t>
        </is>
      </c>
      <c r="E50676" t="inlineStr">
        <is>
          <t>https://www.getapp.com/hr-employee-management-software/a/spectiv/</t>
        </is>
      </c>
      <c r="F50676" t="inlineStr">
        <is>
          <t>Spectiv is a purpose-built employee listening platform built by HR professionals, for HR professionals.Read more about DecisionWise</t>
        </is>
      </c>
    </row>
    <row r="50677">
      <c r="A50677" t="inlineStr">
        <is>
          <t>HR &amp; Employee Management</t>
        </is>
      </c>
      <c r="B50677" t="inlineStr">
        <is>
          <t>Employee Engagement</t>
        </is>
      </c>
      <c r="C50677" t="inlineStr">
        <is>
          <t>https://www.getapp.com/hr-employee-management-software/employee-engagement/os/web-based</t>
        </is>
      </c>
      <c r="D50677" t="inlineStr">
        <is>
          <t>Structural</t>
        </is>
      </c>
      <c r="E50677" t="inlineStr">
        <is>
          <t>https://www.getapp.com/hr-employee-management-software/a/structural/</t>
        </is>
      </c>
      <c r="F50677" t="inlineStr">
        <is>
          <t>Structural is an organizational success platform for profiling and engaging employees with a view to connecting staff, developing talent and analyzing dataRead more about Structural</t>
        </is>
      </c>
    </row>
    <row r="50678">
      <c r="A50678" t="inlineStr">
        <is>
          <t>HR &amp; Employee Management</t>
        </is>
      </c>
      <c r="B50678" t="inlineStr">
        <is>
          <t>Employee Engagement</t>
        </is>
      </c>
      <c r="C50678" t="inlineStr">
        <is>
          <t>https://www.getapp.com/hr-employee-management-software/employee-engagement/os/web-based</t>
        </is>
      </c>
      <c r="D50678" t="inlineStr">
        <is>
          <t>Attollo</t>
        </is>
      </c>
      <c r="E50678" t="inlineStr">
        <is>
          <t>https://www.getapp.com/collaboration-software/a/attollo/</t>
        </is>
      </c>
      <c r="F50678" t="inlineStr">
        <is>
          <t>Attollo is an intranet solution built on SharePoint for Microsoft 365 that enables users to organize, inform and communicate with all employees.Read more about Attollo</t>
        </is>
      </c>
    </row>
    <row r="50679">
      <c r="A50679" t="inlineStr">
        <is>
          <t>HR &amp; Employee Management</t>
        </is>
      </c>
      <c r="B50679" t="inlineStr">
        <is>
          <t>Employee Engagement</t>
        </is>
      </c>
      <c r="C50679" t="inlineStr">
        <is>
          <t>https://www.getapp.com/hr-employee-management-software/employee-engagement/os/web-based</t>
        </is>
      </c>
      <c r="D50679" t="inlineStr">
        <is>
          <t>Sideways 6</t>
        </is>
      </c>
      <c r="E50679" t="inlineStr">
        <is>
          <t>https://www.getapp.com/collaboration-software/a/sideways-6/</t>
        </is>
      </c>
      <c r="F50679" t="inlineStr">
        <is>
          <t>Does your company use Microsoft Teams, Yammer or Workplace from Facebook? If so, then Sideways 6 is the idea management platform for you. Organizations like Nestle, AstraZeneca and British Airways trust Sideways 6 to help them empower employees to share ideas and bring the best ones to life.Read more about Sideways 6</t>
        </is>
      </c>
    </row>
    <row r="50680">
      <c r="A50680" t="inlineStr">
        <is>
          <t>HR &amp; Employee Management</t>
        </is>
      </c>
      <c r="B50680" t="inlineStr">
        <is>
          <t>Employee Engagement</t>
        </is>
      </c>
      <c r="C50680" t="inlineStr">
        <is>
          <t>https://www.getapp.com/hr-employee-management-software/employee-engagement/os/web-based</t>
        </is>
      </c>
      <c r="D50680" t="inlineStr">
        <is>
          <t>Teamgage</t>
        </is>
      </c>
      <c r="E50680" t="inlineStr">
        <is>
          <t>https://www.getapp.com/hr-employee-management-software/a/teamgage/</t>
        </is>
      </c>
      <c r="F50680" t="inlineStr">
        <is>
          <t>Teamgage is a team engagement platform that helps organisations lower staff turnover, manage change, reduce risk and improve culture. The platform is trusted by organisations of all sizes including Westpac, NSW Gov and DXC Technology.Read more about Teamgage</t>
        </is>
      </c>
    </row>
    <row r="50681">
      <c r="A50681" t="inlineStr">
        <is>
          <t>HR &amp; Employee Management</t>
        </is>
      </c>
      <c r="B50681" t="inlineStr">
        <is>
          <t>Employee Engagement</t>
        </is>
      </c>
      <c r="C50681" t="inlineStr">
        <is>
          <t>https://www.getapp.com/hr-employee-management-software/employee-engagement/os/web-based</t>
        </is>
      </c>
      <c r="D50681" t="inlineStr">
        <is>
          <t>LumApps</t>
        </is>
      </c>
      <c r="E50681" t="inlineStr">
        <is>
          <t>https://www.getapp.com/collaboration-software/a/lumapps/</t>
        </is>
      </c>
      <c r="F50681" t="inlineStr">
        <is>
          <t>LumApps is a SaaS platform dedicated to Employee Experience. LumApps helps companies in all industries improve their communications and employee engagement. Let's get in touch!Read more about LumApps</t>
        </is>
      </c>
    </row>
    <row r="50682">
      <c r="A50682" t="inlineStr">
        <is>
          <t>HR &amp; Employee Management</t>
        </is>
      </c>
      <c r="B50682" t="inlineStr">
        <is>
          <t>Employee Engagement</t>
        </is>
      </c>
      <c r="C50682" t="inlineStr">
        <is>
          <t>https://www.getapp.com/hr-employee-management-software/employee-engagement/os/web-based</t>
        </is>
      </c>
      <c r="D50682" t="inlineStr">
        <is>
          <t>ContactMonkey</t>
        </is>
      </c>
      <c r="E50682" t="inlineStr">
        <is>
          <t>https://www.getapp.com/it-communications-software/a/contactmonkey/</t>
        </is>
      </c>
      <c r="F50682" t="inlineStr">
        <is>
          <t>ContactMonkey boosts employee engagement through personalized messaging, pulse surveys, and real-time feedback loops that inform optimal delivery of crucial messages for organizations looking to elevate their internal communications success.Read more about ContactMonkey</t>
        </is>
      </c>
    </row>
    <row r="50683">
      <c r="A50683" t="inlineStr">
        <is>
          <t>HR &amp; Employee Management</t>
        </is>
      </c>
      <c r="B50683" t="inlineStr">
        <is>
          <t>Employee Engagement</t>
        </is>
      </c>
      <c r="C50683" t="inlineStr">
        <is>
          <t>https://www.getapp.com/hr-employee-management-software/employee-engagement/os/web-based</t>
        </is>
      </c>
      <c r="D50683" t="inlineStr">
        <is>
          <t>Groupe.io</t>
        </is>
      </c>
      <c r="E50683" t="inlineStr">
        <is>
          <t>https://www.getapp.com/it-communications-software/a/groupe-io/</t>
        </is>
      </c>
      <c r="F50683" t="inlineStr">
        <is>
          <t>Connect all employees from HQ to the frontline over a single platform. Foster workplace engagement and elevate employee experience with seamless internal communications, rewards and recognition, surveys and polls, fun gamified challenges, and more.Read more about Groupe.io</t>
        </is>
      </c>
    </row>
    <row r="50684">
      <c r="A50684" t="inlineStr">
        <is>
          <t>HR &amp; Employee Management</t>
        </is>
      </c>
      <c r="B50684" t="inlineStr">
        <is>
          <t>Employee Engagement</t>
        </is>
      </c>
      <c r="C50684" t="inlineStr">
        <is>
          <t>https://www.getapp.com/hr-employee-management-software/employee-engagement/os/web-based</t>
        </is>
      </c>
      <c r="D50684" t="inlineStr">
        <is>
          <t>Teamogy</t>
        </is>
      </c>
      <c r="E50684" t="inlineStr">
        <is>
          <t>https://www.getapp.com/marketing-software/a/ad-in-one/</t>
        </is>
      </c>
      <c r="F50684" t="inlineStr">
        <is>
          <t>Easy to use cloud system for professional services companies from startups to large international companies. Helps to manage company finances, people and documents. Share, access and collaborate anytime and anywhere.Read more about Teamogy</t>
        </is>
      </c>
    </row>
    <row r="50685">
      <c r="A50685" t="inlineStr">
        <is>
          <t>HR &amp; Employee Management</t>
        </is>
      </c>
      <c r="B50685" t="inlineStr">
        <is>
          <t>Employee Engagement</t>
        </is>
      </c>
      <c r="C50685" t="inlineStr">
        <is>
          <t>https://www.getapp.com/hr-employee-management-software/employee-engagement/os/web-based</t>
        </is>
      </c>
      <c r="D50685" t="inlineStr">
        <is>
          <t>Juno Journey</t>
        </is>
      </c>
      <c r="E50685" t="inlineStr">
        <is>
          <t>https://www.getapp.com/hr-employee-management-software/a/juno-journey/</t>
        </is>
      </c>
      <c r="F50685" t="inlineStr">
        <is>
          <t>Juno Journey is a personalized L&amp;D operations system. We centralize, automate &amp; customize all learning processes in one solution.Read more about Juno Journey</t>
        </is>
      </c>
    </row>
    <row r="50686">
      <c r="A50686" t="inlineStr">
        <is>
          <t>HR &amp; Employee Management</t>
        </is>
      </c>
      <c r="B50686" t="inlineStr">
        <is>
          <t>Employee Engagement</t>
        </is>
      </c>
      <c r="C50686" t="inlineStr">
        <is>
          <t>https://www.getapp.com/hr-employee-management-software/employee-engagement/os/web-based</t>
        </is>
      </c>
      <c r="D50686" t="inlineStr">
        <is>
          <t>MELP</t>
        </is>
      </c>
      <c r="E50686" t="inlineStr">
        <is>
          <t>https://www.getapp.com/hr-employee-management-software/a/melp/</t>
        </is>
      </c>
      <c r="F50686" t="inlineStr">
        <is>
          <t>MELP is a cloud-based benefits administration solution that helps businesses streamline employee engagement and recognition on a unified interface. The platform enables human resource (HR) professionals manage employees' benefits, ensuring that they always have access to their benefits information. It also facilitates internal communication, keeping employees in the loop and ensuring that important messages reach them instantly.Read more about MELP</t>
        </is>
      </c>
    </row>
    <row r="50687">
      <c r="A50687" t="inlineStr">
        <is>
          <t>HR &amp; Employee Management</t>
        </is>
      </c>
      <c r="B50687" t="inlineStr">
        <is>
          <t>Employee Engagement</t>
        </is>
      </c>
      <c r="C50687" t="inlineStr">
        <is>
          <t>https://www.getapp.com/hr-employee-management-software/employee-engagement/os/web-based</t>
        </is>
      </c>
      <c r="D50687" t="inlineStr">
        <is>
          <t>Degreed</t>
        </is>
      </c>
      <c r="E50687" t="inlineStr">
        <is>
          <t>https://www.getapp.com/hr-employee-management-software/a/degreed/</t>
        </is>
      </c>
      <c r="F50687" t="inlineStr">
        <is>
          <t>Degreed's learning solution aggregates the best content available, maps learning to the evolving needs of the employee and company, and measures all learning &amp; skills.Read more about Degreed</t>
        </is>
      </c>
    </row>
    <row r="50688">
      <c r="A50688" t="inlineStr">
        <is>
          <t>HR &amp; Employee Management</t>
        </is>
      </c>
      <c r="B50688" t="inlineStr">
        <is>
          <t>Employee Engagement</t>
        </is>
      </c>
      <c r="C50688" t="inlineStr">
        <is>
          <t>https://www.getapp.com/hr-employee-management-software/employee-engagement/os/web-based</t>
        </is>
      </c>
      <c r="D50688" t="inlineStr">
        <is>
          <t>Surveyapp</t>
        </is>
      </c>
      <c r="E50688" t="inlineStr">
        <is>
          <t>https://www.getapp.com/customer-management-software/a/surveyapp/</t>
        </is>
      </c>
      <c r="F50688" t="inlineStr">
        <is>
          <t>Surveyapp is an omni-channel feedback platform offering tools for businesses to gather customer and employee feedback. It includes a smiley survey app for tablets, smiley survey buttons for instant feedback, email surveys, web surveys, and a survey kiosk for busy locations. Surveyapp also provides real-time analytics, automated reporting, and experience management software to help organizations measure, analyze, and improve customer and employee experiences.Read more about Surveyapp</t>
        </is>
      </c>
    </row>
    <row r="50689">
      <c r="A50689" t="inlineStr">
        <is>
          <t>HR &amp; Employee Management</t>
        </is>
      </c>
      <c r="B50689" t="inlineStr">
        <is>
          <t>Employee Engagement</t>
        </is>
      </c>
      <c r="C50689" t="inlineStr">
        <is>
          <t>https://www.getapp.com/hr-employee-management-software/employee-engagement/os/web-based</t>
        </is>
      </c>
      <c r="D50689" t="inlineStr">
        <is>
          <t>KenCube</t>
        </is>
      </c>
      <c r="E50689" t="inlineStr">
        <is>
          <t>https://www.getapp.com/collaboration-software/a/kencube/</t>
        </is>
      </c>
      <c r="F50689" t="inlineStr">
        <is>
          <t>The social intranet app for fast, targeted communication, news updates, optimum knowledge transfers, expert search and idea &amp; project management within the company.The app is easy and intuitive to use and designed to keep employees updated, motivated and involved.proven &amp; tested, ready for useRead more about KenCube</t>
        </is>
      </c>
    </row>
    <row r="50690">
      <c r="A50690" t="inlineStr">
        <is>
          <t>HR &amp; Employee Management</t>
        </is>
      </c>
      <c r="B50690" t="inlineStr">
        <is>
          <t>Employee Engagement</t>
        </is>
      </c>
      <c r="C50690" t="inlineStr">
        <is>
          <t>https://www.getapp.com/hr-employee-management-software/employee-engagement/os/web-based</t>
        </is>
      </c>
      <c r="D50690" t="inlineStr">
        <is>
          <t>tomHRM</t>
        </is>
      </c>
      <c r="E50690" t="inlineStr">
        <is>
          <t>https://www.getapp.com/hr-employee-management-software/a/tomhrm/</t>
        </is>
      </c>
      <c r="F50690" t="inlineStr">
        <is>
          <t>tomHRM is an HR software designed to help businesses of all sizes streamline and manage processes for recruitment, onboarding, talent development, training and engagement with employees, 1 on 1s, Goals, and many others.Read more about tomHRM</t>
        </is>
      </c>
    </row>
    <row r="50691">
      <c r="A50691" t="inlineStr">
        <is>
          <t>HR &amp; Employee Management</t>
        </is>
      </c>
      <c r="B50691" t="inlineStr">
        <is>
          <t>Employee Engagement</t>
        </is>
      </c>
      <c r="C50691" t="inlineStr">
        <is>
          <t>https://www.getapp.com/hr-employee-management-software/employee-engagement/os/web-based</t>
        </is>
      </c>
      <c r="D50691" t="inlineStr">
        <is>
          <t>Haiilo</t>
        </is>
      </c>
      <c r="E50691" t="inlineStr">
        <is>
          <t>https://www.getapp.com/hr-employee-management-software/a/haiilo/</t>
        </is>
      </c>
      <c r="F50691" t="inlineStr">
        <is>
          <t>Haiilo is your ultimate internal communication solution that allows meaningful dialogue that connects your teams to your purpose by breaking silos, driving knowledge exchange, and leading company culture.Read more about Haiilo</t>
        </is>
      </c>
    </row>
    <row r="50692">
      <c r="A50692" t="inlineStr">
        <is>
          <t>HR &amp; Employee Management</t>
        </is>
      </c>
      <c r="B50692" t="inlineStr">
        <is>
          <t>Employee Engagement</t>
        </is>
      </c>
      <c r="C50692" t="inlineStr">
        <is>
          <t>https://www.getapp.com/hr-employee-management-software/employee-engagement/os/web-based</t>
        </is>
      </c>
      <c r="D50692" t="inlineStr">
        <is>
          <t>CleverConnect</t>
        </is>
      </c>
      <c r="E50692" t="inlineStr">
        <is>
          <t>https://www.getapp.com/hr-employee-management-software/a/cleverconnect/</t>
        </is>
      </c>
      <c r="F50692" t="inlineStr">
        <is>
          <t>CleverConnect is a recruitment software suite designed to assist businesses and staffing firms with resume sourcing and qualification of job applications. Features include video interviewing, resume parsing and matching, evaluations and more, in a collaborative SaaS solution tailored for your needs.Read more about CleverConnect</t>
        </is>
      </c>
    </row>
    <row r="50693">
      <c r="A50693" t="inlineStr">
        <is>
          <t>HR &amp; Employee Management</t>
        </is>
      </c>
      <c r="B50693" t="inlineStr">
        <is>
          <t>Employee Engagement</t>
        </is>
      </c>
      <c r="C50693" t="inlineStr">
        <is>
          <t>https://www.getapp.com/hr-employee-management-software/employee-engagement/os/web-based</t>
        </is>
      </c>
      <c r="D50693" t="inlineStr">
        <is>
          <t>Rankmi</t>
        </is>
      </c>
      <c r="E50693" t="inlineStr">
        <is>
          <t>https://www.getapp.com/hr-employee-management-software/a/rankmi/</t>
        </is>
      </c>
      <c r="F50693"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50694">
      <c r="A50694" t="inlineStr">
        <is>
          <t>HR &amp; Employee Management</t>
        </is>
      </c>
      <c r="B50694" t="inlineStr">
        <is>
          <t>Employee Engagement</t>
        </is>
      </c>
      <c r="C50694" t="inlineStr">
        <is>
          <t>https://www.getapp.com/hr-employee-management-software/employee-engagement/os/web-based</t>
        </is>
      </c>
      <c r="D50694" t="inlineStr">
        <is>
          <t>Cornerstone Performance</t>
        </is>
      </c>
      <c r="E50694" t="inlineStr">
        <is>
          <t>https://www.getapp.com/hr-employee-management-software/a/cornerstone-performance/</t>
        </is>
      </c>
      <c r="F50694" t="inlineStr">
        <is>
          <t>Define success for your organization and connect employees to your purpose with a continuous performance management tool.Read more about Cornerstone Performance</t>
        </is>
      </c>
    </row>
    <row r="50695">
      <c r="A50695" t="inlineStr">
        <is>
          <t>HR &amp; Employee Management</t>
        </is>
      </c>
      <c r="B50695" t="inlineStr">
        <is>
          <t>Employee Engagement</t>
        </is>
      </c>
      <c r="C50695" t="inlineStr">
        <is>
          <t>https://www.getapp.com/hr-employee-management-software/employee-engagement/os/web-based</t>
        </is>
      </c>
      <c r="D50695" t="inlineStr">
        <is>
          <t>OurPeople</t>
        </is>
      </c>
      <c r="E50695" t="inlineStr">
        <is>
          <t>https://www.getapp.com/collaboration-software/a/our-people/</t>
        </is>
      </c>
      <c r="F50695" t="inlineStr">
        <is>
          <t>OurPeople's powerful mobile first solution improves your frontline team engagement like never before. Know they know and track reports on everything automatically, so you know who is engaged with the business and who to follow up with. OurPeople's unique delivery system creates engaging broadcastsRead more about OurPeople</t>
        </is>
      </c>
    </row>
    <row r="50696">
      <c r="A50696" t="inlineStr">
        <is>
          <t>HR &amp; Employee Management</t>
        </is>
      </c>
      <c r="B50696" t="inlineStr">
        <is>
          <t>Employee Engagement</t>
        </is>
      </c>
      <c r="C50696" t="inlineStr">
        <is>
          <t>https://www.getapp.com/hr-employee-management-software/employee-engagement/os/web-based</t>
        </is>
      </c>
      <c r="D50696" t="inlineStr">
        <is>
          <t>Socxo</t>
        </is>
      </c>
      <c r="E50696" t="inlineStr">
        <is>
          <t>https://www.getapp.com/marketing-software/a/socxo/</t>
        </is>
      </c>
      <c r="F50696" t="inlineStr">
        <is>
          <t>Socxo is a cloud-based brand advocacy software that provides businesses with tools to generate leads and measure the brand’s organic outreach across social media platforms. Users can subscribe to RSS feeds and integrate with UpContent to create, collaborate, and distribute posts across the web.Read more about Socxo</t>
        </is>
      </c>
    </row>
    <row r="50697">
      <c r="A50697" t="inlineStr">
        <is>
          <t>HR &amp; Employee Management</t>
        </is>
      </c>
      <c r="B50697" t="inlineStr">
        <is>
          <t>Employee Engagement</t>
        </is>
      </c>
      <c r="C50697" t="inlineStr">
        <is>
          <t>https://www.getapp.com/hr-employee-management-software/employee-engagement/os/web-based</t>
        </is>
      </c>
      <c r="D50697" t="inlineStr">
        <is>
          <t>Prospr At Work</t>
        </is>
      </c>
      <c r="E50697" t="inlineStr">
        <is>
          <t>https://www.getapp.com/hr-employee-management-software/a/prospr-at-work/</t>
        </is>
      </c>
      <c r="F50697"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50698">
      <c r="A50698" t="inlineStr">
        <is>
          <t>HR &amp; Employee Management</t>
        </is>
      </c>
      <c r="B50698" t="inlineStr">
        <is>
          <t>Employee Engagement</t>
        </is>
      </c>
      <c r="C50698" t="inlineStr">
        <is>
          <t>https://www.getapp.com/hr-employee-management-software/employee-engagement/os/web-based</t>
        </is>
      </c>
      <c r="D50698" t="inlineStr">
        <is>
          <t>Pigeonhole Live</t>
        </is>
      </c>
      <c r="E50698" t="inlineStr">
        <is>
          <t>https://www.getapp.com/collaboration-software/a/pigeonhole-live/</t>
        </is>
      </c>
      <c r="F50698" t="inlineStr">
        <is>
          <t>Pigeonhole Live is a platform designed for events, ranging from small team meetings to larger conferences. It offers real-time Q&amp;As, polls, and surveys. Integration is available with tools such as Zoom and Teams. Custom branding and security features are included for event organisers.Read more about Pigeonhole Live</t>
        </is>
      </c>
    </row>
    <row r="50699">
      <c r="A50699" t="inlineStr">
        <is>
          <t>HR &amp; Employee Management</t>
        </is>
      </c>
      <c r="B50699" t="inlineStr">
        <is>
          <t>Employee Engagement</t>
        </is>
      </c>
      <c r="C50699" t="inlineStr">
        <is>
          <t>https://www.getapp.com/hr-employee-management-software/employee-engagement/os/web-based</t>
        </is>
      </c>
      <c r="D50699" t="inlineStr">
        <is>
          <t>teamecho</t>
        </is>
      </c>
      <c r="E50699" t="inlineStr">
        <is>
          <t>https://www.getapp.com/hr-employee-management-software/a/teamecho/</t>
        </is>
      </c>
      <c r="F50699" t="inlineStr">
        <is>
          <t>teamecho is a digital mood barometer that gives employees a voice and managers a basis for decision-making.#forabettertogetherRead more about teamecho</t>
        </is>
      </c>
    </row>
    <row r="50700">
      <c r="A50700" t="inlineStr">
        <is>
          <t>HR &amp; Employee Management</t>
        </is>
      </c>
      <c r="B50700" t="inlineStr">
        <is>
          <t>Employee Engagement</t>
        </is>
      </c>
      <c r="C50700" t="inlineStr">
        <is>
          <t>https://www.getapp.com/hr-employee-management-software/employee-engagement/os/web-based</t>
        </is>
      </c>
      <c r="D50700" t="inlineStr">
        <is>
          <t>Bleexo</t>
        </is>
      </c>
      <c r="E50700" t="inlineStr">
        <is>
          <t>https://www.getapp.com/hr-employee-management-software/a/bleexo/</t>
        </is>
      </c>
      <c r="F50700" t="inlineStr">
        <is>
          <t>Bleexo is a cloud-based employee engagement suite designed for all sizes and sectors businesses.The platform includes multiple apps that enable users to manage surveys, engagement, training, appreciation, feedback, and more.Read more about Bleexo</t>
        </is>
      </c>
    </row>
    <row r="50701">
      <c r="A50701" t="inlineStr">
        <is>
          <t>HR &amp; Employee Management</t>
        </is>
      </c>
      <c r="B50701" t="inlineStr">
        <is>
          <t>Employee Engagement</t>
        </is>
      </c>
      <c r="C50701" t="inlineStr">
        <is>
          <t>https://www.getapp.com/hr-employee-management-software/employee-engagement/os/web-based</t>
        </is>
      </c>
      <c r="D50701" t="inlineStr">
        <is>
          <t>évolt</t>
        </is>
      </c>
      <c r="E50701" t="inlineStr">
        <is>
          <t>https://www.getapp.com/development-tools-software/a/volt/</t>
        </is>
      </c>
      <c r="F50701" t="inlineStr">
        <is>
          <t>évolt is a collaborative platform that enables teams and organizations to lead all their projects in a user-centered way. The solution delivers a suite of specialized applications/tools, expert methods, and templates to support teams in every aspect of their work.Read more about évolt</t>
        </is>
      </c>
    </row>
    <row r="50702">
      <c r="A50702" t="inlineStr">
        <is>
          <t>HR &amp; Employee Management</t>
        </is>
      </c>
      <c r="B50702" t="inlineStr">
        <is>
          <t>Employee Engagement</t>
        </is>
      </c>
      <c r="C50702" t="inlineStr">
        <is>
          <t>https://www.getapp.com/hr-employee-management-software/employee-engagement/os/web-based</t>
        </is>
      </c>
      <c r="D50702" t="inlineStr">
        <is>
          <t>Jalapeno</t>
        </is>
      </c>
      <c r="E50702" t="inlineStr">
        <is>
          <t>https://www.getapp.com/hr-employee-management-software/a/jalapeno/</t>
        </is>
      </c>
      <c r="F50702" t="inlineStr">
        <is>
          <t>Jalapeno is an employee engagement software designed to help businesses track staff members' feedback using assessments. It provides templates and dashboards, which help businesses gain actionable insights into employees' feedback.Read more about Jalapeno</t>
        </is>
      </c>
    </row>
    <row r="50703">
      <c r="A50703" t="inlineStr">
        <is>
          <t>HR &amp; Employee Management</t>
        </is>
      </c>
      <c r="B50703" t="inlineStr">
        <is>
          <t>Employee Engagement</t>
        </is>
      </c>
      <c r="C50703" t="inlineStr">
        <is>
          <t>https://www.getapp.com/hr-employee-management-software/employee-engagement/os/web-based</t>
        </is>
      </c>
      <c r="D50703" t="inlineStr">
        <is>
          <t>InMoment</t>
        </is>
      </c>
      <c r="E50703" t="inlineStr">
        <is>
          <t>https://www.getapp.com/business-intelligence-analytics-software/a/inmoment/</t>
        </is>
      </c>
      <c r="F50703" t="inlineStr">
        <is>
          <t>InMoment's Employee Experience (EX) Cloud enables you to listen to employees and take transformational actions to increase engagement, innovation, performance, tenure, and overall employee fulfillment.Read more about InMoment</t>
        </is>
      </c>
    </row>
    <row r="50704">
      <c r="A50704" t="inlineStr">
        <is>
          <t>HR &amp; Employee Management</t>
        </is>
      </c>
      <c r="B50704" t="inlineStr">
        <is>
          <t>Employee Engagement</t>
        </is>
      </c>
      <c r="C50704" t="inlineStr">
        <is>
          <t>https://www.getapp.com/hr-employee-management-software/employee-engagement/os/web-based</t>
        </is>
      </c>
      <c r="D50704" t="inlineStr">
        <is>
          <t>Slik</t>
        </is>
      </c>
      <c r="E50704" t="inlineStr">
        <is>
          <t>https://www.getapp.com/hr-employee-management-software/a/slik/</t>
        </is>
      </c>
      <c r="F50704" t="inlineStr">
        <is>
          <t>Slik provides human resource personnel with a centralized platform to measure, analyze and drive employee management operations. Key attributes include goal setting and management, reporting and analysis, performance management, survey tools, benchmarking, feedback management, and progress tracking.Read more about Slik</t>
        </is>
      </c>
    </row>
    <row r="50705">
      <c r="A50705" t="inlineStr">
        <is>
          <t>HR &amp; Employee Management</t>
        </is>
      </c>
      <c r="B50705" t="inlineStr">
        <is>
          <t>Employee Engagement</t>
        </is>
      </c>
      <c r="C50705" t="inlineStr">
        <is>
          <t>https://www.getapp.com/hr-employee-management-software/employee-engagement/os/web-based</t>
        </is>
      </c>
      <c r="D50705" t="inlineStr">
        <is>
          <t>Babbel for Business</t>
        </is>
      </c>
      <c r="E50705" t="inlineStr">
        <is>
          <t>https://www.getapp.com/all-software/a/babbel/</t>
        </is>
      </c>
      <c r="F50705" t="inlineStr">
        <is>
          <t>Babbel is a language learning platform designed to help businesses access courses, lessons, and other training content in multiple languages such as Polish, Dutch, Russian, Swedish, Norwegian, and more.Read more about Babbel for Business</t>
        </is>
      </c>
    </row>
    <row r="50706">
      <c r="A50706" t="inlineStr">
        <is>
          <t>HR &amp; Employee Management</t>
        </is>
      </c>
      <c r="B50706" t="inlineStr">
        <is>
          <t>Employee Engagement</t>
        </is>
      </c>
      <c r="C50706" t="inlineStr">
        <is>
          <t>https://www.getapp.com/hr-employee-management-software/employee-engagement/os/web-based</t>
        </is>
      </c>
      <c r="D50706" t="inlineStr">
        <is>
          <t>Happyforce</t>
        </is>
      </c>
      <c r="E50706" t="inlineStr">
        <is>
          <t>https://www.getapp.com/hr-employee-management-software/a/happyforce/</t>
        </is>
      </c>
      <c r="F50706" t="inlineStr">
        <is>
          <t>Happyforce is a cloud-based employee engagement platform designed to help organizations retain talent, interact with the workforce, and analyze employee sentiment or requirements through pulse surveys and feedback channels.Read more about Happyforce</t>
        </is>
      </c>
    </row>
    <row r="50707">
      <c r="A50707" t="inlineStr">
        <is>
          <t>HR &amp; Employee Management</t>
        </is>
      </c>
      <c r="B50707" t="inlineStr">
        <is>
          <t>Employee Engagement</t>
        </is>
      </c>
      <c r="C50707" t="inlineStr">
        <is>
          <t>https://www.getapp.com/hr-employee-management-software/employee-engagement/os/web-based</t>
        </is>
      </c>
      <c r="D50707" t="inlineStr">
        <is>
          <t>a3innuva Nómina</t>
        </is>
      </c>
      <c r="E50707" t="inlineStr">
        <is>
          <t>https://www.getapp.com/operations-management-software/a/a3innuva/</t>
        </is>
      </c>
      <c r="F50707"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0708">
      <c r="A50708" t="inlineStr">
        <is>
          <t>HR &amp; Employee Management</t>
        </is>
      </c>
      <c r="B50708" t="inlineStr">
        <is>
          <t>Employee Engagement</t>
        </is>
      </c>
      <c r="C50708" t="inlineStr">
        <is>
          <t>https://www.getapp.com/hr-employee-management-software/employee-engagement/os/web-based</t>
        </is>
      </c>
      <c r="D50708" t="inlineStr">
        <is>
          <t>Poka</t>
        </is>
      </c>
      <c r="E50708" t="inlineStr">
        <is>
          <t>https://www.getapp.com/hr-employee-management-software/a/poka/</t>
        </is>
      </c>
      <c r="F50708" t="inlineStr">
        <is>
          <t>Manufacturing leaders rely on Poka to improve the knowledge, performance and productivity of their factory workers.Read more about Poka</t>
        </is>
      </c>
    </row>
    <row r="50709">
      <c r="A50709" t="inlineStr">
        <is>
          <t>HR &amp; Employee Management</t>
        </is>
      </c>
      <c r="B50709" t="inlineStr">
        <is>
          <t>Employee Engagement</t>
        </is>
      </c>
      <c r="C50709" t="inlineStr">
        <is>
          <t>https://www.getapp.com/hr-employee-management-software/employee-engagement/os/web-based</t>
        </is>
      </c>
      <c r="D50709" t="inlineStr">
        <is>
          <t>XEBO.ai</t>
        </is>
      </c>
      <c r="E50709" t="inlineStr">
        <is>
          <t>https://www.getapp.com/customer-management-software/a/survey2connnect/</t>
        </is>
      </c>
      <c r="F50709" t="inlineStr">
        <is>
          <t>Survey2Connect is a cloud-based CX platform that offers features for data collection, benchmarking, customer recovery, and data integration.Read more about XEBO.ai</t>
        </is>
      </c>
    </row>
    <row r="50710">
      <c r="A50710" t="inlineStr">
        <is>
          <t>HR &amp; Employee Management</t>
        </is>
      </c>
      <c r="B50710" t="inlineStr">
        <is>
          <t>Employee Engagement</t>
        </is>
      </c>
      <c r="C50710" t="inlineStr">
        <is>
          <t>https://www.getapp.com/hr-employee-management-software/employee-engagement/os/web-based</t>
        </is>
      </c>
      <c r="D50710" t="inlineStr">
        <is>
          <t>AllVoices</t>
        </is>
      </c>
      <c r="E50710" t="inlineStr">
        <is>
          <t>https://www.getapp.com/hr-employee-management-software/a/allvoices/</t>
        </is>
      </c>
      <c r="F50710" t="inlineStr">
        <is>
          <t>AllVoices is an employee feedback management platform, which encourages employees to anonymously share feedback,  ask questions and report workplace harassment, bullying, bias, compliance, or other issues through a messaging portal to promote diversity, equity, and inclusion across the organization.Read more about AllVoices</t>
        </is>
      </c>
    </row>
    <row r="50711">
      <c r="A50711" t="inlineStr">
        <is>
          <t>HR &amp; Employee Management</t>
        </is>
      </c>
      <c r="B50711" t="inlineStr">
        <is>
          <t>Employee Engagement</t>
        </is>
      </c>
      <c r="C50711" t="inlineStr">
        <is>
          <t>https://www.getapp.com/hr-employee-management-software/employee-engagement/os/web-based</t>
        </is>
      </c>
      <c r="D50711" t="inlineStr">
        <is>
          <t>Brancher</t>
        </is>
      </c>
      <c r="E50711" t="inlineStr">
        <is>
          <t>https://www.getapp.com/hr-employee-management-software/a/brancher/</t>
        </is>
      </c>
      <c r="F50711" t="inlineStr">
        <is>
          <t>Brancher is a science-based mentoring platform dedicated to revolutionizing the way organizations approach mentoring.Read more about Brancher</t>
        </is>
      </c>
    </row>
    <row r="50712">
      <c r="A50712" t="inlineStr">
        <is>
          <t>HR &amp; Employee Management</t>
        </is>
      </c>
      <c r="B50712" t="inlineStr">
        <is>
          <t>Employee Engagement</t>
        </is>
      </c>
      <c r="C50712" t="inlineStr">
        <is>
          <t>https://www.getapp.com/hr-employee-management-software/employee-engagement/os/web-based</t>
        </is>
      </c>
      <c r="D50712" t="inlineStr">
        <is>
          <t>Multirater Surveys</t>
        </is>
      </c>
      <c r="E50712" t="inlineStr">
        <is>
          <t>https://www.getapp.com/hr-employee-management-software/a/multirater-surveys/</t>
        </is>
      </c>
      <c r="F50712" t="inlineStr">
        <is>
          <t>Multirater Surveys is a powerful 360 Degree Leadership Survey platform offering ready-to-go templates that can also be customized to fully meet the leadership goals of each management level.Read more about Multirater Surveys</t>
        </is>
      </c>
    </row>
    <row r="50713">
      <c r="A50713" t="inlineStr">
        <is>
          <t>HR &amp; Employee Management</t>
        </is>
      </c>
      <c r="B50713" t="inlineStr">
        <is>
          <t>Employee Engagement</t>
        </is>
      </c>
      <c r="C50713" t="inlineStr">
        <is>
          <t>https://www.getapp.com/hr-employee-management-software/employee-engagement/os/web-based</t>
        </is>
      </c>
      <c r="D50713" t="inlineStr">
        <is>
          <t>Naaloo</t>
        </is>
      </c>
      <c r="E50713" t="inlineStr">
        <is>
          <t>https://www.getapp.com/hr-employee-management-software/a/uaaloo/</t>
        </is>
      </c>
      <c r="F50713" t="inlineStr">
        <is>
          <t>Naaloo allows SMEs to centralize and automate their HR management in a simple way, saving a lot of time and costs.Read more about Naaloo</t>
        </is>
      </c>
    </row>
    <row r="50714">
      <c r="A50714" t="inlineStr">
        <is>
          <t>HR &amp; Employee Management</t>
        </is>
      </c>
      <c r="B50714" t="inlineStr">
        <is>
          <t>Employee Engagement</t>
        </is>
      </c>
      <c r="C50714" t="inlineStr">
        <is>
          <t>https://www.getapp.com/hr-employee-management-software/employee-engagement/os/web-based</t>
        </is>
      </c>
      <c r="D50714" t="inlineStr">
        <is>
          <t>AirMason</t>
        </is>
      </c>
      <c r="E50714" t="inlineStr">
        <is>
          <t>https://www.getapp.com/it-communications-software/a/airmason/</t>
        </is>
      </c>
      <c r="F50714" t="inlineStr">
        <is>
          <t>AirMason is positioned uniquely to bring best-in-class design and technology to HR, with an emphasis on employee documents.Read more about AirMason</t>
        </is>
      </c>
    </row>
    <row r="50715">
      <c r="A50715" t="inlineStr">
        <is>
          <t>HR &amp; Employee Management</t>
        </is>
      </c>
      <c r="B50715" t="inlineStr">
        <is>
          <t>Employee Engagement</t>
        </is>
      </c>
      <c r="C50715" t="inlineStr">
        <is>
          <t>https://www.getapp.com/hr-employee-management-software/employee-engagement/os/web-based</t>
        </is>
      </c>
      <c r="D50715" t="inlineStr">
        <is>
          <t>TalentReef</t>
        </is>
      </c>
      <c r="E50715" t="inlineStr">
        <is>
          <t>https://www.getapp.com/hr-employee-management-software/a/talentreef/</t>
        </is>
      </c>
      <c r="F50715" t="inlineStr">
        <is>
          <t>The only talent management platform purposely built for location-based, high-volume hiring, TalentReef automates processes and optimizes workflows to remove friction for candidates and hiring managers. We have the tools you need and the flexibility to adapt to tomorrow’s changes successfully.Read more about TalentReef</t>
        </is>
      </c>
    </row>
    <row r="50716">
      <c r="A50716" t="inlineStr">
        <is>
          <t>HR &amp; Employee Management</t>
        </is>
      </c>
      <c r="B50716" t="inlineStr">
        <is>
          <t>Employee Engagement</t>
        </is>
      </c>
      <c r="C50716" t="inlineStr">
        <is>
          <t>https://www.getapp.com/hr-employee-management-software/employee-engagement/os/web-based</t>
        </is>
      </c>
      <c r="D50716" t="inlineStr">
        <is>
          <t>Wisp</t>
        </is>
      </c>
      <c r="E50716" t="inlineStr">
        <is>
          <t>https://www.getapp.com/hr-employee-management-software/a/wisp/</t>
        </is>
      </c>
      <c r="F50716" t="inlineStr">
        <is>
          <t>Simple solution for HR managers that helps to create corporate apps for employees. All the changes made with the web admin panel sync to members' phones.Read more about Wisp</t>
        </is>
      </c>
    </row>
    <row r="50717">
      <c r="A50717" t="inlineStr">
        <is>
          <t>HR &amp; Employee Management</t>
        </is>
      </c>
      <c r="B50717" t="inlineStr">
        <is>
          <t>Employee Engagement</t>
        </is>
      </c>
      <c r="C50717" t="inlineStr">
        <is>
          <t>https://www.getapp.com/hr-employee-management-software/employee-engagement/os/web-based</t>
        </is>
      </c>
      <c r="D50717" t="inlineStr">
        <is>
          <t>Givitas</t>
        </is>
      </c>
      <c r="E50717" t="inlineStr">
        <is>
          <t>https://www.getapp.com/it-communications-software/a/givitas/</t>
        </is>
      </c>
      <c r="F50717" t="inlineStr">
        <is>
          <t>Givitas is a knowledge-sharing platform that helps teams connect, collaborate, and foster a culture of generosity. It enables employees, members, customers, students, and other stakeholders to exchange help, resources, advice, and connections.Read more about Givitas</t>
        </is>
      </c>
    </row>
    <row r="50718">
      <c r="A50718" t="inlineStr">
        <is>
          <t>HR &amp; Employee Management</t>
        </is>
      </c>
      <c r="B50718" t="inlineStr">
        <is>
          <t>Employee Engagement</t>
        </is>
      </c>
      <c r="C50718" t="inlineStr">
        <is>
          <t>https://www.getapp.com/hr-employee-management-software/employee-engagement/os/web-based</t>
        </is>
      </c>
      <c r="D50718" t="inlineStr">
        <is>
          <t>allswers</t>
        </is>
      </c>
      <c r="E50718" t="inlineStr">
        <is>
          <t>https://www.getapp.com/customer-management-software/a/allswers/</t>
        </is>
      </c>
      <c r="F50718" t="inlineStr">
        <is>
          <t>allwers allows businesses to collect information about clients, analyze all comments and activate actions to achieve organizational objectives. Teams can measure and manage the employees' and improve productivity using action plans based on intelligent surveys.Read more about allswers</t>
        </is>
      </c>
    </row>
    <row r="50719">
      <c r="A50719" t="inlineStr">
        <is>
          <t>HR &amp; Employee Management</t>
        </is>
      </c>
      <c r="B50719" t="inlineStr">
        <is>
          <t>Employee Engagement</t>
        </is>
      </c>
      <c r="C50719" t="inlineStr">
        <is>
          <t>https://www.getapp.com/hr-employee-management-software/employee-engagement/os/web-based</t>
        </is>
      </c>
      <c r="D50719" t="inlineStr">
        <is>
          <t>LobbySpace</t>
        </is>
      </c>
      <c r="E50719" t="inlineStr">
        <is>
          <t>https://www.getapp.com/website-ecommerce-software/a/lobbyspace/</t>
        </is>
      </c>
      <c r="F50719" t="inlineStr">
        <is>
          <t>LobbySpace is a cloud-based, easy-to-use digital signage software from Germany that makes content creation and management simple. It enables companies to improve communication with their target groups in public spaces.Read more about LobbySpace</t>
        </is>
      </c>
    </row>
    <row r="50720">
      <c r="A50720" t="inlineStr">
        <is>
          <t>HR &amp; Employee Management</t>
        </is>
      </c>
      <c r="B50720" t="inlineStr">
        <is>
          <t>Employee Engagement</t>
        </is>
      </c>
      <c r="C50720" t="inlineStr">
        <is>
          <t>https://www.getapp.com/hr-employee-management-software/employee-engagement/os/web-based</t>
        </is>
      </c>
      <c r="D50720" t="inlineStr">
        <is>
          <t>Sorwe</t>
        </is>
      </c>
      <c r="E50720" t="inlineStr">
        <is>
          <t>https://www.getapp.com/hr-employee-management-software/a/sorwe/</t>
        </is>
      </c>
      <c r="F50720" t="inlineStr">
        <is>
          <t>From insight to impact—Sorwe transforms engagement into a strategic driver of culture and performance.Read more about Sorwe</t>
        </is>
      </c>
    </row>
    <row r="50721">
      <c r="A50721" t="inlineStr">
        <is>
          <t>HR &amp; Employee Management</t>
        </is>
      </c>
      <c r="B50721" t="inlineStr">
        <is>
          <t>Employee Engagement</t>
        </is>
      </c>
      <c r="C50721" t="inlineStr">
        <is>
          <t>https://www.getapp.com/hr-employee-management-software/employee-engagement/os/web-based</t>
        </is>
      </c>
      <c r="D50721" t="inlineStr">
        <is>
          <t>CommunityCliQ</t>
        </is>
      </c>
      <c r="E50721" t="inlineStr">
        <is>
          <t>https://www.getapp.com/all-software/a/diverst/</t>
        </is>
      </c>
      <c r="F50721" t="inlineStr">
        <is>
          <t>ERG Management Made Easy. Simplify ERG management, amplify engagement, and measure ROI of your Employee Resource Groups.Read more about CommunityCliQ</t>
        </is>
      </c>
    </row>
    <row r="50722">
      <c r="A50722" t="inlineStr">
        <is>
          <t>HR &amp; Employee Management</t>
        </is>
      </c>
      <c r="B50722" t="inlineStr">
        <is>
          <t>Employee Engagement</t>
        </is>
      </c>
      <c r="C50722" t="inlineStr">
        <is>
          <t>https://www.getapp.com/hr-employee-management-software/employee-engagement/os/web-based</t>
        </is>
      </c>
      <c r="D50722" t="inlineStr">
        <is>
          <t>The Bot Platform</t>
        </is>
      </c>
      <c r="E50722" t="inlineStr">
        <is>
          <t>https://www.getapp.com/development-tools-software/a/the-bot-platform/</t>
        </is>
      </c>
      <c r="F50722" t="inlineStr">
        <is>
          <t>Looking to improve your Employee Engagement?The Bot Platform is an easy to use, no-code bot builder used by Internal Comms, HR, People, L&amp;D and IT Teams around the world who want to automate workflows, digitize processes, increase productivity, engagement &amp; improve their employee experience.Read more about The Bot Platform</t>
        </is>
      </c>
    </row>
    <row r="50723">
      <c r="A50723" t="inlineStr">
        <is>
          <t>HR &amp; Employee Management</t>
        </is>
      </c>
      <c r="B50723" t="inlineStr">
        <is>
          <t>Employee Engagement</t>
        </is>
      </c>
      <c r="C50723" t="inlineStr">
        <is>
          <t>https://www.getapp.com/hr-employee-management-software/employee-engagement/os/web-based</t>
        </is>
      </c>
      <c r="D50723" t="inlineStr">
        <is>
          <t>Unit4 Human Capital Management</t>
        </is>
      </c>
      <c r="E50723" t="inlineStr">
        <is>
          <t>https://www.getapp.com/hr-employee-management-software/a/intuo-perform/</t>
        </is>
      </c>
      <c r="F50723" t="inlineStr">
        <is>
          <t>Unit4 HCM is a talent enablement platform that offers an alternative for performance management, knowledge sharing, and annual engagement surveys. We offer continuous feedback, guided conversations, team &amp; individual objective-setting, ongoing engagement surveys, an LMS and people analytics.Read more about Unit4 Human Capital Management</t>
        </is>
      </c>
    </row>
    <row r="50724">
      <c r="A50724" t="inlineStr">
        <is>
          <t>HR &amp; Employee Management</t>
        </is>
      </c>
      <c r="B50724" t="inlineStr">
        <is>
          <t>Employee Engagement</t>
        </is>
      </c>
      <c r="C50724" t="inlineStr">
        <is>
          <t>https://www.getapp.com/hr-employee-management-software/employee-engagement/os/web-based</t>
        </is>
      </c>
      <c r="D50724" t="inlineStr">
        <is>
          <t>Perkbox</t>
        </is>
      </c>
      <c r="E50724" t="inlineStr">
        <is>
          <t>https://www.getapp.com/hr-employee-management-software/a/perkbox/</t>
        </is>
      </c>
      <c r="F50724" t="inlineStr">
        <is>
          <t>Perkbox is an employee reward &amp; recognition platform for managing perks and corporate benefit schemes in order to build company culture and enhance employee retention. The cloud-based platform also allows businesses to recognize good performance, gather feedback, communicate, and gather insights.Read more about Perkbox</t>
        </is>
      </c>
    </row>
    <row r="50725">
      <c r="A50725" t="inlineStr">
        <is>
          <t>HR &amp; Employee Management</t>
        </is>
      </c>
      <c r="B50725" t="inlineStr">
        <is>
          <t>Employee Engagement</t>
        </is>
      </c>
      <c r="C50725" t="inlineStr">
        <is>
          <t>https://www.getapp.com/hr-employee-management-software/employee-engagement/os/web-based</t>
        </is>
      </c>
      <c r="D50725" t="inlineStr">
        <is>
          <t>People First</t>
        </is>
      </c>
      <c r="E50725" t="inlineStr">
        <is>
          <t>https://www.getapp.com/all-software/a/people-first/</t>
        </is>
      </c>
      <c r="F50725" t="inlineStr">
        <is>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is>
      </c>
    </row>
    <row r="50726">
      <c r="A50726" t="inlineStr">
        <is>
          <t>HR &amp; Employee Management</t>
        </is>
      </c>
      <c r="B50726" t="inlineStr">
        <is>
          <t>Employee Engagement</t>
        </is>
      </c>
      <c r="C50726" t="inlineStr">
        <is>
          <t>https://www.getapp.com/hr-employee-management-software/employee-engagement/os/web-based</t>
        </is>
      </c>
      <c r="D50726" t="inlineStr">
        <is>
          <t>Connect</t>
        </is>
      </c>
      <c r="E50726" t="inlineStr">
        <is>
          <t>https://www.getapp.com/hr-employee-management-software/a/connect-solutions/</t>
        </is>
      </c>
      <c r="F50726" t="inlineStr">
        <is>
          <t>Connect is a secure internal communication app which focuses on employee engagement, micro-learning and community building using features such as a newsfeed, instant messaging, quizzes, video coaching, analytics, and more. Native mobile apps allow teams to communicate and collaborate on-the-go.Read more about Connect</t>
        </is>
      </c>
    </row>
    <row r="50727">
      <c r="A50727" t="inlineStr">
        <is>
          <t>HR &amp; Employee Management</t>
        </is>
      </c>
      <c r="B50727" t="inlineStr">
        <is>
          <t>Employee Engagement</t>
        </is>
      </c>
      <c r="C50727" t="inlineStr">
        <is>
          <t>https://www.getapp.com/hr-employee-management-software/employee-engagement/os/web-based</t>
        </is>
      </c>
      <c r="D50727" t="inlineStr">
        <is>
          <t>Fortay</t>
        </is>
      </c>
      <c r="E50727" t="inlineStr">
        <is>
          <t>https://www.getapp.com/hr-employee-management-software/a/fortay/</t>
        </is>
      </c>
      <c r="F50727" t="inlineStr">
        <is>
          <t>Fortay, a platform for corporate EX insights, helps innovative firms develop varied, wholesome, high-performance cultures. Through a thorough, human-centered strategy, Fortay enables firms to combine cutting-edge technology &amp; contemporary research to get superior commercial results.Read more about Fortay</t>
        </is>
      </c>
    </row>
    <row r="50728">
      <c r="A50728" t="inlineStr">
        <is>
          <t>HR &amp; Employee Management</t>
        </is>
      </c>
      <c r="B50728" t="inlineStr">
        <is>
          <t>Employee Engagement</t>
        </is>
      </c>
      <c r="C50728" t="inlineStr">
        <is>
          <t>https://www.getapp.com/hr-employee-management-software/employee-engagement/os/web-based</t>
        </is>
      </c>
      <c r="D50728" t="inlineStr">
        <is>
          <t>Insights For You</t>
        </is>
      </c>
      <c r="E50728" t="inlineStr">
        <is>
          <t>https://www.getapp.com/hr-employee-management-software/a/insights-for-you/</t>
        </is>
      </c>
      <c r="F50728" t="inlineStr">
        <is>
          <t>Insights For You is a versatile 360 feedback app designed to help companies and teams foster leadership excellence and behavioral development. The app offers tailored solutions for consultants involved in leadership development, cultural change, and talent programs, emphasizing the importance of behavior measurement and design in achieving desired outcomes. The app has a user-friendly interface for facilitating self-reflection, feedback collection, and performance improvement.Read more about Insights For You</t>
        </is>
      </c>
    </row>
    <row r="50729">
      <c r="A50729" t="inlineStr">
        <is>
          <t>HR &amp; Employee Management</t>
        </is>
      </c>
      <c r="B50729" t="inlineStr">
        <is>
          <t>Employee Engagement</t>
        </is>
      </c>
      <c r="C50729" t="inlineStr">
        <is>
          <t>https://www.getapp.com/hr-employee-management-software/employee-engagement/os/web-based</t>
        </is>
      </c>
      <c r="D50729" t="inlineStr">
        <is>
          <t>iRevü</t>
        </is>
      </c>
      <c r="E50729" t="inlineStr">
        <is>
          <t>https://www.getapp.com/all-software/a/irevu/</t>
        </is>
      </c>
      <c r="F50729" t="inlineStr">
        <is>
          <t>iRevü is an employee engagement software designed to help businesses give, receive, and track all stages of real-time feedback. The platform enables managers to design and run interactive surveys and highlight the important feedback trends on a unified interface.Read more about iRevü</t>
        </is>
      </c>
    </row>
    <row r="50730">
      <c r="A50730" t="inlineStr">
        <is>
          <t>HR &amp; Employee Management</t>
        </is>
      </c>
      <c r="B50730" t="inlineStr">
        <is>
          <t>Employee Engagement</t>
        </is>
      </c>
      <c r="C50730" t="inlineStr">
        <is>
          <t>https://www.getapp.com/hr-employee-management-software/employee-engagement/os/web-based</t>
        </is>
      </c>
      <c r="D50730" t="inlineStr">
        <is>
          <t>Zigtal</t>
        </is>
      </c>
      <c r="E50730" t="inlineStr">
        <is>
          <t>https://www.getapp.com/hr-employee-management-software/a/prozig/</t>
        </is>
      </c>
      <c r="F50730" t="inlineStr">
        <is>
          <t>Engage, Develop and Retain Talent.Zigtal is an answer to Great Resignation!Zigtal is harnessing employee aspirations with organization goals.Zigtal delivers value through a unique four-dimensional model to evolve talent and foster a collaborative culture.Read more about Zigtal</t>
        </is>
      </c>
    </row>
    <row r="50731">
      <c r="A50731" t="inlineStr">
        <is>
          <t>HR &amp; Employee Management</t>
        </is>
      </c>
      <c r="B50731" t="inlineStr">
        <is>
          <t>Employee Engagement</t>
        </is>
      </c>
      <c r="C50731" t="inlineStr">
        <is>
          <t>https://www.getapp.com/hr-employee-management-software/employee-engagement/os/web-based</t>
        </is>
      </c>
      <c r="D50731" t="inlineStr">
        <is>
          <t>Ziik</t>
        </is>
      </c>
      <c r="E50731" t="inlineStr">
        <is>
          <t>https://www.getapp.com/collaboration-software/a/ziik/</t>
        </is>
      </c>
      <c r="F50731" t="inlineStr">
        <is>
          <t>Ziik is an internal communication and information sharing platform that facilitates employee engagement for businesses.Read more about Ziik</t>
        </is>
      </c>
    </row>
    <row r="50732">
      <c r="A50732" t="inlineStr">
        <is>
          <t>HR &amp; Employee Management</t>
        </is>
      </c>
      <c r="B50732" t="inlineStr">
        <is>
          <t>Employee Engagement</t>
        </is>
      </c>
      <c r="C50732" t="inlineStr">
        <is>
          <t>https://www.getapp.com/hr-employee-management-software/employee-engagement/os/web-based</t>
        </is>
      </c>
      <c r="D50732" t="inlineStr">
        <is>
          <t>Thrive.App</t>
        </is>
      </c>
      <c r="E50732" t="inlineStr">
        <is>
          <t>https://www.getapp.com/hr-employee-management-software/a/thrive-app/</t>
        </is>
      </c>
      <c r="F50732" t="inlineStr">
        <is>
          <t>Thrive App is an internal communications platform designed to unite office and deskless teams through seamless information sharing. The mobile-first solution features push notifications, recognition tools, and secure document sharing to break down departmental silos and foster collaboration. Thrive App offers customizable branding and a user-friendly CMS, enabling companies to digitize processes and gather employee feedback through polls and surveys.Read more about Thrive.App</t>
        </is>
      </c>
    </row>
    <row r="50733">
      <c r="A50733" t="inlineStr">
        <is>
          <t>HR &amp; Employee Management</t>
        </is>
      </c>
      <c r="B50733" t="inlineStr">
        <is>
          <t>Employee Engagement</t>
        </is>
      </c>
      <c r="C50733" t="inlineStr">
        <is>
          <t>https://www.getapp.com/hr-employee-management-software/employee-engagement/os/web-based</t>
        </is>
      </c>
      <c r="D50733" t="inlineStr">
        <is>
          <t>Emply</t>
        </is>
      </c>
      <c r="E50733" t="inlineStr">
        <is>
          <t>https://www.getapp.com/hr-employee-management-software/a/emply-hire/</t>
        </is>
      </c>
      <c r="F50733" t="inlineStr">
        <is>
          <t>Emply is a cloud-based employee hiring platform for businesses to find, screen and hire new people for their organizationsRead more about Emply</t>
        </is>
      </c>
    </row>
    <row r="50734">
      <c r="A50734" t="inlineStr">
        <is>
          <t>HR &amp; Employee Management</t>
        </is>
      </c>
      <c r="B50734" t="inlineStr">
        <is>
          <t>Employee Engagement</t>
        </is>
      </c>
      <c r="C50734" t="inlineStr">
        <is>
          <t>https://www.getapp.com/hr-employee-management-software/employee-engagement/os/web-based</t>
        </is>
      </c>
      <c r="D50734" t="inlineStr">
        <is>
          <t>VirtlX</t>
        </is>
      </c>
      <c r="E50734" t="inlineStr">
        <is>
          <t>https://www.getapp.com/hr-employee-management-software/a/virtlx-reflect/</t>
        </is>
      </c>
      <c r="F50734" t="inlineStr">
        <is>
          <t>VIRTLX provides essential data which helps our clients increase business efficiency and boost revenuesRead more about VirtlX</t>
        </is>
      </c>
    </row>
    <row r="50735">
      <c r="A50735" t="inlineStr">
        <is>
          <t>HR &amp; Employee Management</t>
        </is>
      </c>
      <c r="B50735" t="inlineStr">
        <is>
          <t>Employee Engagement</t>
        </is>
      </c>
      <c r="C50735" t="inlineStr">
        <is>
          <t>https://www.getapp.com/hr-employee-management-software/employee-engagement/os/web-based</t>
        </is>
      </c>
      <c r="D50735" t="inlineStr">
        <is>
          <t>Zensai Human Success Platform</t>
        </is>
      </c>
      <c r="E50735" t="inlineStr">
        <is>
          <t>https://www.getapp.com/hr-employee-management-software/a/weekly10/</t>
        </is>
      </c>
      <c r="F50735" t="inlineStr">
        <is>
          <t>Zensai combines learning, engagement, and performance in the only Talent Management platform built into Microsoft 365 and Teams.Set your people up for success in the flow of work.Read more about Zensai Human Success Platform</t>
        </is>
      </c>
    </row>
    <row r="50736">
      <c r="A50736" t="inlineStr">
        <is>
          <t>HR &amp; Employee Management</t>
        </is>
      </c>
      <c r="B50736" t="inlineStr">
        <is>
          <t>Employee Engagement</t>
        </is>
      </c>
      <c r="C50736" t="inlineStr">
        <is>
          <t>https://www.getapp.com/hr-employee-management-software/employee-engagement/os/web-based</t>
        </is>
      </c>
      <c r="D50736" t="inlineStr">
        <is>
          <t>Sift</t>
        </is>
      </c>
      <c r="E50736" t="inlineStr">
        <is>
          <t>https://www.getapp.com/hr-employee-management-software/a/sift/</t>
        </is>
      </c>
      <c r="F50736" t="inlineStr">
        <is>
          <t>Sift is a social search engine designed to help sales, IT, professional services and internal communications teams discover connections in the enterprise network. It enables executives to discover employee information and select candidates for cross-functional projects.Read more about Sift</t>
        </is>
      </c>
    </row>
    <row r="50737">
      <c r="A50737" t="inlineStr">
        <is>
          <t>HR &amp; Employee Management</t>
        </is>
      </c>
      <c r="B50737" t="inlineStr">
        <is>
          <t>Employee Engagement</t>
        </is>
      </c>
      <c r="C50737" t="inlineStr">
        <is>
          <t>https://www.getapp.com/hr-employee-management-software/employee-engagement/os/web-based</t>
        </is>
      </c>
      <c r="D50737" t="inlineStr">
        <is>
          <t>Moorepay</t>
        </is>
      </c>
      <c r="E50737" t="inlineStr">
        <is>
          <t>https://www.getapp.com/hr-employee-management-software/a/natural-hr/</t>
        </is>
      </c>
      <c r="F50737" t="inlineStr">
        <is>
          <t>Looking for a complete cloud-based HR and payroll system that your employees will thank you for choosing? With a full range of features to keep your team happy, engaged and productive, this all-in-one system makes it easy to automate your workload and eliminate data rekeying. We streamline all yourRead more about Moorepay</t>
        </is>
      </c>
    </row>
    <row r="50738">
      <c r="A50738" t="inlineStr">
        <is>
          <t>HR &amp; Employee Management</t>
        </is>
      </c>
      <c r="B50738" t="inlineStr">
        <is>
          <t>Employee Engagement</t>
        </is>
      </c>
      <c r="C50738" t="inlineStr">
        <is>
          <t>https://www.getapp.com/hr-employee-management-software/employee-engagement/os/web-based</t>
        </is>
      </c>
      <c r="D50738" t="inlineStr">
        <is>
          <t>Actimo</t>
        </is>
      </c>
      <c r="E50738" t="inlineStr">
        <is>
          <t>https://www.getapp.com/all-software/a/actimo/</t>
        </is>
      </c>
      <c r="F50738" t="inlineStr">
        <is>
          <t>Actimo is the 360° employee app &amp; platform for internal communication, employee onboarding, e-learning and insights that empower your people at all levels. Drive employee engagement, productivity and business results with the market-leading, customizable, gamified solution for enterprises.Read more about Actimo</t>
        </is>
      </c>
    </row>
    <row r="50739">
      <c r="A50739" t="inlineStr">
        <is>
          <t>HR &amp; Employee Management</t>
        </is>
      </c>
      <c r="B50739" t="inlineStr">
        <is>
          <t>Employee Engagement</t>
        </is>
      </c>
      <c r="C50739" t="inlineStr">
        <is>
          <t>https://www.getapp.com/hr-employee-management-software/employee-engagement/os/web-based</t>
        </is>
      </c>
      <c r="D50739" t="inlineStr">
        <is>
          <t>PatPat360</t>
        </is>
      </c>
      <c r="E50739" t="inlineStr">
        <is>
          <t>https://www.getapp.com/hr-employee-management-software/a/patpat360/</t>
        </is>
      </c>
      <c r="F50739" t="inlineStr">
        <is>
          <t>PatPat360 is a performance management platform designed for leaders, teams, and HR professionals. It fosters employee engagement and productivity with continuous feedback, OKR, innovative micro-incentives and more.PatPat360 is the only European software recognized by WhatMatters.com among the best OKR tools.Read more about PatPat360</t>
        </is>
      </c>
    </row>
    <row r="50740">
      <c r="A50740" t="inlineStr">
        <is>
          <t>HR &amp; Employee Management</t>
        </is>
      </c>
      <c r="B50740" t="inlineStr">
        <is>
          <t>Employee Engagement</t>
        </is>
      </c>
      <c r="C50740" t="inlineStr">
        <is>
          <t>https://www.getapp.com/hr-employee-management-software/employee-engagement/os/web-based</t>
        </is>
      </c>
      <c r="D50740" t="inlineStr">
        <is>
          <t>Alcami Interactive</t>
        </is>
      </c>
      <c r="E50740" t="inlineStr">
        <is>
          <t>https://www.getapp.com/hr-employee-management-software/a/alcami-interactive/</t>
        </is>
      </c>
      <c r="F50740" t="inlineStr">
        <is>
          <t>Alcami Interactive is a video interview management software that helps businesses evaluate and monitor candidate performance and skills to optimize hiring processes from within a centralized platform. It allows HR professionals to create one-way virtual interviews with information, such as job details, introduction video, interview questions, and position description.Read more about Alcami Interactive</t>
        </is>
      </c>
    </row>
    <row r="50741">
      <c r="A50741" t="inlineStr">
        <is>
          <t>HR &amp; Employee Management</t>
        </is>
      </c>
      <c r="B50741" t="inlineStr">
        <is>
          <t>Employee Engagement</t>
        </is>
      </c>
      <c r="C50741" t="inlineStr">
        <is>
          <t>https://www.getapp.com/hr-employee-management-software/employee-engagement/os/web-based</t>
        </is>
      </c>
      <c r="D50741" t="inlineStr">
        <is>
          <t>Anova</t>
        </is>
      </c>
      <c r="E50741" t="inlineStr">
        <is>
          <t>https://www.getapp.com/all-software/a/myanova/</t>
        </is>
      </c>
      <c r="F50741" t="inlineStr">
        <is>
          <t>Revolutionize the employee engagement process, focusing on cultural wellbeing and metrics that matter to create healthy environments where employees and businesses thrive.Read more about Anova</t>
        </is>
      </c>
    </row>
    <row r="50742">
      <c r="A50742" t="inlineStr">
        <is>
          <t>HR &amp; Employee Management</t>
        </is>
      </c>
      <c r="B50742" t="inlineStr">
        <is>
          <t>Employee Engagement</t>
        </is>
      </c>
      <c r="C50742" t="inlineStr">
        <is>
          <t>https://www.getapp.com/hr-employee-management-software/employee-engagement/os/web-based</t>
        </is>
      </c>
      <c r="D50742" t="inlineStr">
        <is>
          <t>talent3sixty</t>
        </is>
      </c>
      <c r="E50742" t="inlineStr">
        <is>
          <t>https://www.getapp.com/all-software/a/talent3sixty/</t>
        </is>
      </c>
      <c r="F50742" t="inlineStr">
        <is>
          <t>Talent3sixty is a 360 degree feedback solution designed to help numerous leaders thrive. It is easy to set up and allows anyone in the organization to self-create a feedback request. The reports are intuitive and offer rich insights into how leaders are perceived by others in the organization.Read more about talent3sixty</t>
        </is>
      </c>
    </row>
    <row r="50743">
      <c r="A50743" t="inlineStr">
        <is>
          <t>HR &amp; Employee Management</t>
        </is>
      </c>
      <c r="B50743" t="inlineStr">
        <is>
          <t>Employee Engagement</t>
        </is>
      </c>
      <c r="C50743" t="inlineStr">
        <is>
          <t>https://www.getapp.com/hr-employee-management-software/employee-engagement/os/web-based</t>
        </is>
      </c>
      <c r="D50743" t="inlineStr">
        <is>
          <t>Rungway</t>
        </is>
      </c>
      <c r="E50743" t="inlineStr">
        <is>
          <t>https://www.getapp.com/hr-employee-management-software/a/rungway/</t>
        </is>
      </c>
      <c r="F50743"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50744">
      <c r="A50744" t="inlineStr">
        <is>
          <t>HR &amp; Employee Management</t>
        </is>
      </c>
      <c r="B50744" t="inlineStr">
        <is>
          <t>Employee Engagement</t>
        </is>
      </c>
      <c r="C50744" t="inlineStr">
        <is>
          <t>https://www.getapp.com/hr-employee-management-software/employee-engagement/os/web-based</t>
        </is>
      </c>
      <c r="D50744" t="inlineStr">
        <is>
          <t>Theysaid AI Survey</t>
        </is>
      </c>
      <c r="E50744" t="inlineStr">
        <is>
          <t>https://www.getapp.com/customer-management-software/a/theysaid-ai-survey/</t>
        </is>
      </c>
      <c r="F50744" t="inlineStr">
        <is>
          <t>Theysaid AI Survey is a cloud-based survey solution designed for engaging with a variety of audiences, such as employees, customers, and donors. It sends short, one-question surveys that are more engaging than traditional methods and lead to higher response rates. The platform also provides real-time AI analysis and recommendations to help businesses gather actionable insights, such as identifying sales opportunities or customers at risk.Read more about Theysaid AI Survey</t>
        </is>
      </c>
    </row>
    <row r="50745">
      <c r="A50745" t="inlineStr">
        <is>
          <t>HR &amp; Employee Management</t>
        </is>
      </c>
      <c r="B50745" t="inlineStr">
        <is>
          <t>Employee Engagement</t>
        </is>
      </c>
      <c r="C50745" t="inlineStr">
        <is>
          <t>https://www.getapp.com/hr-employee-management-software/employee-engagement/os/web-based</t>
        </is>
      </c>
      <c r="D50745" t="inlineStr">
        <is>
          <t>Puls+</t>
        </is>
      </c>
      <c r="E50745" t="inlineStr">
        <is>
          <t>https://www.getapp.com/hr-employee-management-software/a/puls/</t>
        </is>
      </c>
      <c r="F50745" t="inlineStr">
        <is>
          <t>Puls Solutions offers an AI-driven employee relationship management platform to boost employee performance and engagement. Puls empowers leaders, develops teams, and fosters positive behaviors. The platform makes it easy for managers to create prosperous teams that perform better by increasing employee responsibility and participation.Read more about Puls+</t>
        </is>
      </c>
    </row>
    <row r="50746">
      <c r="A50746" t="inlineStr">
        <is>
          <t>HR &amp; Employee Management</t>
        </is>
      </c>
      <c r="B50746" t="inlineStr">
        <is>
          <t>Employee Engagement</t>
        </is>
      </c>
      <c r="C50746" t="inlineStr">
        <is>
          <t>https://www.getapp.com/hr-employee-management-software/employee-engagement/os/web-based</t>
        </is>
      </c>
      <c r="D50746" t="inlineStr">
        <is>
          <t>Selflessly</t>
        </is>
      </c>
      <c r="E50746" t="inlineStr">
        <is>
          <t>https://www.getapp.com/hr-employee-management-software/a/selflessly/</t>
        </is>
      </c>
      <c r="F50746" t="inlineStr">
        <is>
          <t>Selflessly helps businesses develop a purpose-driven culture through giving and volunteering. Easily track, coordinate, &amp; celebrate philanthropy in your office. With our holistic reporting, you can easily decide which campaign to run next!Read more about Selflessly</t>
        </is>
      </c>
    </row>
    <row r="50747">
      <c r="A50747" t="inlineStr">
        <is>
          <t>HR &amp; Employee Management</t>
        </is>
      </c>
      <c r="B50747" t="inlineStr">
        <is>
          <t>Employee Engagement</t>
        </is>
      </c>
      <c r="C50747" t="inlineStr">
        <is>
          <t>https://www.getapp.com/hr-employee-management-software/employee-engagement/os/web-based</t>
        </is>
      </c>
      <c r="D50747" t="inlineStr">
        <is>
          <t>TeamSense</t>
        </is>
      </c>
      <c r="E50747" t="inlineStr">
        <is>
          <t>https://www.getapp.com/hr-employee-management-software/a/teamsense/</t>
        </is>
      </c>
      <c r="F50747" t="inlineStr">
        <is>
          <t>TeamSense provides hourly workforces with convenient mobile-first absence tracking, employee communications, employee engagement surveys, a mobile ESS portal, text recruiting, and more.All delivered over text without an app required.Read more about TeamSense</t>
        </is>
      </c>
    </row>
    <row r="50748">
      <c r="A50748" t="inlineStr">
        <is>
          <t>HR &amp; Employee Management</t>
        </is>
      </c>
      <c r="B50748" t="inlineStr">
        <is>
          <t>Employee Engagement</t>
        </is>
      </c>
      <c r="C50748" t="inlineStr">
        <is>
          <t>https://www.getapp.com/hr-employee-management-software/employee-engagement/os/web-based</t>
        </is>
      </c>
      <c r="D50748" t="inlineStr">
        <is>
          <t>BPM Link</t>
        </is>
      </c>
      <c r="E50748" t="inlineStr">
        <is>
          <t>https://www.getapp.com/hr-employee-management-software/a/bpm-link/</t>
        </is>
      </c>
      <c r="F50748" t="inlineStr">
        <is>
          <t>Intuitive. Progressive. Engaging. BPM Link uniquely connects each member of your team to the strategic direction of your company. Whether your team is remote, in-person or hybrid, this platform supports clear expectations, facilitates strategic conversations and allows every voice to be heard.Read more about BPM Link</t>
        </is>
      </c>
    </row>
    <row r="50749">
      <c r="A50749" t="inlineStr">
        <is>
          <t>HR &amp; Employee Management</t>
        </is>
      </c>
      <c r="B50749" t="inlineStr">
        <is>
          <t>Employee Engagement</t>
        </is>
      </c>
      <c r="C50749" t="inlineStr">
        <is>
          <t>https://www.getapp.com/hr-employee-management-software/employee-engagement/os/web-based</t>
        </is>
      </c>
      <c r="D50749" t="inlineStr">
        <is>
          <t>Rewarderrr</t>
        </is>
      </c>
      <c r="E50749" t="inlineStr">
        <is>
          <t>https://www.getapp.com/hr-employee-management-software/a/rewarderrr/</t>
        </is>
      </c>
      <c r="F50749" t="inlineStr">
        <is>
          <t>Rewarderrr is a cloud-based employee incentives platform which aims to help businesses to motivate and engage their employees, while increasing productivity, by setting up targets, assigning deadlines, tracking performance, suggesting improvements, and rewarding successful team membersRead more about Rewarderrr</t>
        </is>
      </c>
    </row>
    <row r="50750">
      <c r="A50750" t="inlineStr">
        <is>
          <t>HR &amp; Employee Management</t>
        </is>
      </c>
      <c r="B50750" t="inlineStr">
        <is>
          <t>Employee Engagement</t>
        </is>
      </c>
      <c r="C50750" t="inlineStr">
        <is>
          <t>https://www.getapp.com/hr-employee-management-software/employee-engagement/os/web-based</t>
        </is>
      </c>
      <c r="D50750" t="inlineStr">
        <is>
          <t>Webonboarding</t>
        </is>
      </c>
      <c r="E50750" t="inlineStr">
        <is>
          <t>https://www.getapp.com/hr-employee-management-software/a/webonboarding/</t>
        </is>
      </c>
      <c r="F50750" t="inlineStr">
        <is>
          <t>Webonboarding is a cloud-based employee onboarding solution designed to help businesses across various sectors including recruitment agencies, outsourced onboarding firms, in-house recruiters, and the care sector manage the entire employee onboarding lifecycle.Read more about Webonboarding</t>
        </is>
      </c>
    </row>
    <row r="50751">
      <c r="A50751" t="inlineStr">
        <is>
          <t>HR &amp; Employee Management</t>
        </is>
      </c>
      <c r="B50751" t="inlineStr">
        <is>
          <t>Employee Engagement</t>
        </is>
      </c>
      <c r="C50751" t="inlineStr">
        <is>
          <t>https://www.getapp.com/hr-employee-management-software/employee-engagement/os/web-based</t>
        </is>
      </c>
      <c r="D50751" t="inlineStr">
        <is>
          <t>PossibleWorks</t>
        </is>
      </c>
      <c r="E50751" t="inlineStr">
        <is>
          <t>https://www.getapp.com/hr-employee-management-software/a/peoplecart/</t>
        </is>
      </c>
      <c r="F50751" t="inlineStr">
        <is>
          <t>PossibleWorks is the world’s first single-screen, AI-driven performance management system that connects employee skills with business KPIs. Boost productivity with continuous feedback, IDPs, real-time goal tracking, and 85% less manual effort—seamlessly integrated with your HR tools.Read more about PossibleWorks</t>
        </is>
      </c>
    </row>
    <row r="50752">
      <c r="A50752" t="inlineStr">
        <is>
          <t>HR &amp; Employee Management</t>
        </is>
      </c>
      <c r="B50752" t="inlineStr">
        <is>
          <t>Employee Engagement</t>
        </is>
      </c>
      <c r="C50752" t="inlineStr">
        <is>
          <t>https://www.getapp.com/hr-employee-management-software/employee-engagement/os/web-based</t>
        </is>
      </c>
      <c r="D50752" t="inlineStr">
        <is>
          <t>Kin HR</t>
        </is>
      </c>
      <c r="E50752" t="inlineStr">
        <is>
          <t>https://www.getapp.com/hr-employee-management-software/a/kin/</t>
        </is>
      </c>
      <c r="F50752" t="inlineStr">
        <is>
          <t>Kin is human resources (HR) software designed for small businesses of all types. Kin offers features for managing employee data and files, gathering and managing feedback and employee performance reviews, onboarding new hires, and tracking time off, all from one cloud system.Read more about Kin HR</t>
        </is>
      </c>
    </row>
    <row r="50753">
      <c r="A50753" t="inlineStr">
        <is>
          <t>HR &amp; Employee Management</t>
        </is>
      </c>
      <c r="B50753" t="inlineStr">
        <is>
          <t>Employee Engagement</t>
        </is>
      </c>
      <c r="C50753" t="inlineStr">
        <is>
          <t>https://www.getapp.com/hr-employee-management-software/employee-engagement/os/web-based</t>
        </is>
      </c>
      <c r="D50753" t="inlineStr">
        <is>
          <t>HR Manage</t>
        </is>
      </c>
      <c r="E50753" t="inlineStr">
        <is>
          <t>https://www.getapp.com/hr-employee-management-software/a/hr-manage/</t>
        </is>
      </c>
      <c r="F50753" t="inlineStr">
        <is>
          <t>Large enterprises can use HR Manage to streamline processes such as compliance, HR automation, and digitalization. Key features include performance reviews, task management, email notifications, and a self-service portal.Read more about HR Manage</t>
        </is>
      </c>
    </row>
    <row r="50754">
      <c r="A50754" t="inlineStr">
        <is>
          <t>HR &amp; Employee Management</t>
        </is>
      </c>
      <c r="B50754" t="inlineStr">
        <is>
          <t>Employee Engagement</t>
        </is>
      </c>
      <c r="C50754" t="inlineStr">
        <is>
          <t>https://www.getapp.com/hr-employee-management-software/employee-engagement/os/web-based</t>
        </is>
      </c>
      <c r="D50754" t="inlineStr">
        <is>
          <t>peopleHum</t>
        </is>
      </c>
      <c r="E50754" t="inlineStr">
        <is>
          <t>https://www.getapp.com/all-software/a/peoplehum/</t>
        </is>
      </c>
      <c r="F50754" t="inlineStr">
        <is>
          <t>Enhance your employee experience &amp; core HR functions + eSign with our global award-winning Ai-driven cloud HCM platform.Read more about peopleHum</t>
        </is>
      </c>
    </row>
    <row r="50755">
      <c r="A50755" t="inlineStr">
        <is>
          <t>HR &amp; Employee Management</t>
        </is>
      </c>
      <c r="B50755" t="inlineStr">
        <is>
          <t>Employee Engagement</t>
        </is>
      </c>
      <c r="C50755" t="inlineStr">
        <is>
          <t>https://www.getapp.com/hr-employee-management-software/employee-engagement/os/web-based</t>
        </is>
      </c>
      <c r="D50755" t="inlineStr">
        <is>
          <t>Picnic</t>
        </is>
      </c>
      <c r="E50755" t="inlineStr">
        <is>
          <t>https://www.getapp.com/hr-employee-management-software/a/picnic/</t>
        </is>
      </c>
      <c r="F50755" t="inlineStr">
        <is>
          <t>Picnic is a gamification platform to help businesses drive customer loyalty and engagement through points, leaderboards, goal tracking, and moreRead more about Picnic</t>
        </is>
      </c>
    </row>
    <row r="50756">
      <c r="A50756" t="inlineStr">
        <is>
          <t>HR &amp; Employee Management</t>
        </is>
      </c>
      <c r="B50756" t="inlineStr">
        <is>
          <t>Employee Engagement</t>
        </is>
      </c>
      <c r="C50756" t="inlineStr">
        <is>
          <t>https://www.getapp.com/hr-employee-management-software/employee-engagement/os/web-based</t>
        </is>
      </c>
      <c r="D50756" t="inlineStr">
        <is>
          <t>Zipline</t>
        </is>
      </c>
      <c r="E50756" t="inlineStr">
        <is>
          <t>https://www.getapp.com/project-management-planning-software/a/zipline/</t>
        </is>
      </c>
      <c r="F50756" t="inlineStr">
        <is>
          <t>Zipline is a task management platform designed to help businesses in the retail industry streamline customer and employee experiences through surveys, assessments, messages, a resource library, and more. Administrators can create groups for team members and managers to share information and collaborate on tasks from within a digital workspace.Read more about Zipline</t>
        </is>
      </c>
    </row>
    <row r="50757">
      <c r="A50757" t="inlineStr">
        <is>
          <t>HR &amp; Employee Management</t>
        </is>
      </c>
      <c r="B50757" t="inlineStr">
        <is>
          <t>Employee Engagement</t>
        </is>
      </c>
      <c r="C50757" t="inlineStr">
        <is>
          <t>https://www.getapp.com/hr-employee-management-software/employee-engagement/os/web-based</t>
        </is>
      </c>
      <c r="D50757" t="inlineStr">
        <is>
          <t>StoreForce</t>
        </is>
      </c>
      <c r="E50757" t="inlineStr">
        <is>
          <t>https://www.getapp.com/hr-employee-management-software/a/storeforce/</t>
        </is>
      </c>
      <c r="F50757" t="inlineStr">
        <is>
          <t>StoreForce is a performance driven workforce management solution that empowers retailers to optimize the store experience. We bring together multiple solutions into a single platform that schedule staff, drive performance and empower associates to deliver our clients’ brands.Read more about StoreForce</t>
        </is>
      </c>
    </row>
    <row r="50758">
      <c r="A50758" t="inlineStr">
        <is>
          <t>HR &amp; Employee Management</t>
        </is>
      </c>
      <c r="B50758" t="inlineStr">
        <is>
          <t>Employee Engagement</t>
        </is>
      </c>
      <c r="C50758" t="inlineStr">
        <is>
          <t>https://www.getapp.com/hr-employee-management-software/employee-engagement/os/web-based</t>
        </is>
      </c>
      <c r="D50758" t="inlineStr">
        <is>
          <t>Heelix</t>
        </is>
      </c>
      <c r="E50758" t="inlineStr">
        <is>
          <t>https://www.getapp.com/hr-employee-management-software/a/heelix/</t>
        </is>
      </c>
      <c r="F50758" t="inlineStr">
        <is>
          <t>Heelix is a cloud-based solution designed to help businesses of all sizes manage employee engagement via collaboration, surveys and performance tracking tools. The centralized platform lets users collect real-time feedback and weekly scores from teams to improve productivity across the organization.Read more about Heelix</t>
        </is>
      </c>
    </row>
    <row r="50759">
      <c r="A50759" t="inlineStr">
        <is>
          <t>HR &amp; Employee Management</t>
        </is>
      </c>
      <c r="B50759" t="inlineStr">
        <is>
          <t>Employee Engagement</t>
        </is>
      </c>
      <c r="C50759" t="inlineStr">
        <is>
          <t>https://www.getapp.com/hr-employee-management-software/employee-engagement/os/web-based</t>
        </is>
      </c>
      <c r="D50759" t="inlineStr">
        <is>
          <t>Swile</t>
        </is>
      </c>
      <c r="E50759" t="inlineStr">
        <is>
          <t>https://www.getapp.com/customer-management-software/a/swile/</t>
        </is>
      </c>
      <c r="F50759" t="inlineStr">
        <is>
          <t>Swile is the first employee Super-app that offers a unified, personalized and modern experience that enhances engagement at work.Swile is a worktech launched in 2018 by its founder and CEO Loïc Soubeyrand (also co-founder and ex-CEO of Teads, sold to Altice in 2017).Read more about Swile</t>
        </is>
      </c>
    </row>
    <row r="50760">
      <c r="A50760" t="inlineStr">
        <is>
          <t>HR &amp; Employee Management</t>
        </is>
      </c>
      <c r="B50760" t="inlineStr">
        <is>
          <t>Employee Engagement</t>
        </is>
      </c>
      <c r="C50760" t="inlineStr">
        <is>
          <t>https://www.getapp.com/hr-employee-management-software/employee-engagement/os/web-based</t>
        </is>
      </c>
      <c r="D50760" t="inlineStr">
        <is>
          <t>Reaction</t>
        </is>
      </c>
      <c r="E50760" t="inlineStr">
        <is>
          <t>https://www.getapp.com/hr-employee-management-software/a/reaction/</t>
        </is>
      </c>
      <c r="F50760" t="inlineStr">
        <is>
          <t>Easy, simple and affordable solution for employee engagement, wellbeing and rewardsRead more about Reaction</t>
        </is>
      </c>
    </row>
    <row r="50761">
      <c r="A50761" t="inlineStr">
        <is>
          <t>HR &amp; Employee Management</t>
        </is>
      </c>
      <c r="B50761" t="inlineStr">
        <is>
          <t>Employee Engagement</t>
        </is>
      </c>
      <c r="C50761" t="inlineStr">
        <is>
          <t>https://www.getapp.com/hr-employee-management-software/employee-engagement/os/web-based</t>
        </is>
      </c>
      <c r="D50761" t="inlineStr">
        <is>
          <t>Deep Talk</t>
        </is>
      </c>
      <c r="E50761" t="inlineStr">
        <is>
          <t>https://www.getapp.com/emerging-technology-software/a/deep-talk/</t>
        </is>
      </c>
      <c r="F50761" t="inlineStr">
        <is>
          <t>Easily analyze feedback from various sources such as reviews, chats, emails, surveys, and more to gain a better understanding of your customers and employees.Read more about Deep Talk</t>
        </is>
      </c>
    </row>
    <row r="50762">
      <c r="A50762" t="inlineStr">
        <is>
          <t>HR &amp; Employee Management</t>
        </is>
      </c>
      <c r="B50762" t="inlineStr">
        <is>
          <t>Employee Engagement</t>
        </is>
      </c>
      <c r="C50762" t="inlineStr">
        <is>
          <t>https://www.getapp.com/hr-employee-management-software/employee-engagement/os/web-based</t>
        </is>
      </c>
      <c r="D50762" t="inlineStr">
        <is>
          <t>Wellness360</t>
        </is>
      </c>
      <c r="E50762" t="inlineStr">
        <is>
          <t>https://www.getapp.com/hr-employee-management-software/a/wellness360/</t>
        </is>
      </c>
      <c r="F50762" t="inlineStr">
        <is>
          <t>Wellness360 is a corporate wellness platform designed to help enterprises engage with employees using white-labeled websites, gamification capabilities, health challenges, rewards, and more.  Administrators can track assessments, rewards collection and redemption, biometrics, and progress.Read more about Wellness360</t>
        </is>
      </c>
    </row>
    <row r="50763">
      <c r="A50763" t="inlineStr">
        <is>
          <t>HR &amp; Employee Management</t>
        </is>
      </c>
      <c r="B50763" t="inlineStr">
        <is>
          <t>Employee Engagement</t>
        </is>
      </c>
      <c r="C50763" t="inlineStr">
        <is>
          <t>https://www.getapp.com/hr-employee-management-software/employee-engagement/os/web-based</t>
        </is>
      </c>
      <c r="D50763" t="inlineStr">
        <is>
          <t>WorkJam</t>
        </is>
      </c>
      <c r="E50763" t="inlineStr">
        <is>
          <t>https://www.getapp.com/hr-employee-management-software/a/workjam/</t>
        </is>
      </c>
      <c r="F50763" t="inlineStr">
        <is>
          <t>WorkJam delivers a fully modular super app that connects frontline workers by orchestrating shift swapping, knowledge sharing, training, and every other workflow process for maximum performance. Empower your frontline by giving them the technology they need to do their jobs.Read more about WorkJam</t>
        </is>
      </c>
    </row>
    <row r="50764">
      <c r="A50764" t="inlineStr">
        <is>
          <t>HR &amp; Employee Management</t>
        </is>
      </c>
      <c r="B50764" t="inlineStr">
        <is>
          <t>Employee Engagement</t>
        </is>
      </c>
      <c r="C50764" t="inlineStr">
        <is>
          <t>https://www.getapp.com/hr-employee-management-software/employee-engagement/os/web-based</t>
        </is>
      </c>
      <c r="D50764" t="inlineStr">
        <is>
          <t>SnapComms</t>
        </is>
      </c>
      <c r="E50764" t="inlineStr">
        <is>
          <t>https://www.getapp.com/collaboration-software/a/snapcomms/</t>
        </is>
      </c>
      <c r="F50764" t="inlineStr">
        <is>
          <t>SnapComms is an employee communications software solution that allows organizations to communicate more effectively with their employees. Designed with all workplaces in mind, our software bypasses email to inform and engage every employee across desktop, digital display and desktop.Read more about SnapComms</t>
        </is>
      </c>
    </row>
    <row r="50765">
      <c r="A50765" t="inlineStr">
        <is>
          <t>HR &amp; Employee Management</t>
        </is>
      </c>
      <c r="B50765" t="inlineStr">
        <is>
          <t>Employee Engagement</t>
        </is>
      </c>
      <c r="C50765" t="inlineStr">
        <is>
          <t>https://www.getapp.com/hr-employee-management-software/employee-engagement/os/web-based</t>
        </is>
      </c>
      <c r="D50765" t="inlineStr">
        <is>
          <t>Colectidea</t>
        </is>
      </c>
      <c r="E50765" t="inlineStr">
        <is>
          <t>https://www.getapp.com/collaboration-software/a/colectidea/</t>
        </is>
      </c>
      <c r="F50765" t="inlineStr">
        <is>
          <t>Colectidea is a cloud-based tool that helps businesses of all sizes collect employee ideas via collaboration tools, innovation management, and more. The platform enables managers to access courses for innovation and receive personalized advice.Read more about Colectidea</t>
        </is>
      </c>
    </row>
    <row r="50766">
      <c r="A50766" t="inlineStr">
        <is>
          <t>HR &amp; Employee Management</t>
        </is>
      </c>
      <c r="B50766" t="inlineStr">
        <is>
          <t>Employee Engagement</t>
        </is>
      </c>
      <c r="C50766" t="inlineStr">
        <is>
          <t>https://www.getapp.com/hr-employee-management-software/employee-engagement/os/web-based</t>
        </is>
      </c>
      <c r="D50766" t="inlineStr">
        <is>
          <t>Skipso</t>
        </is>
      </c>
      <c r="E50766" t="inlineStr">
        <is>
          <t>https://www.getapp.com/collaboration-software/a/skipsolabs/</t>
        </is>
      </c>
      <c r="F50766" t="inlineStr">
        <is>
          <t>SkipsoLabs is a cloud-based innovation and idea management solution designed to help public and private sector organizations find, manage, and develop great ideas. SkipsoLabs streamlines the idea submission process by allowing employees from various departments to submit ideas digitally, and share them with others via email or social media channels. The system is easy to use and comes with intuitive dashboards that can be customized for individual teams or projects.Read more about Skipso</t>
        </is>
      </c>
    </row>
    <row r="50767">
      <c r="A50767" t="inlineStr">
        <is>
          <t>HR &amp; Employee Management</t>
        </is>
      </c>
      <c r="B50767" t="inlineStr">
        <is>
          <t>Employee Engagement</t>
        </is>
      </c>
      <c r="C50767" t="inlineStr">
        <is>
          <t>https://www.getapp.com/hr-employee-management-software/employee-engagement/os/web-based</t>
        </is>
      </c>
      <c r="D50767" t="inlineStr">
        <is>
          <t>Pluxee</t>
        </is>
      </c>
      <c r="E50767" t="inlineStr">
        <is>
          <t>https://www.getapp.com/hr-employee-management-software/a/pluxee/</t>
        </is>
      </c>
      <c r="F50767" t="inlineStr">
        <is>
          <t>Pluxee is a digital platform that streamlines the way companies reward and recognize their employees.Read more about Pluxee</t>
        </is>
      </c>
    </row>
    <row r="50768">
      <c r="A50768" t="inlineStr">
        <is>
          <t>HR &amp; Employee Management</t>
        </is>
      </c>
      <c r="B50768" t="inlineStr">
        <is>
          <t>Employee Engagement</t>
        </is>
      </c>
      <c r="C50768" t="inlineStr">
        <is>
          <t>https://www.getapp.com/hr-employee-management-software/employee-engagement/os/web-based</t>
        </is>
      </c>
      <c r="D50768" t="inlineStr">
        <is>
          <t>PsychologyCompass</t>
        </is>
      </c>
      <c r="E50768" t="inlineStr">
        <is>
          <t>https://www.getapp.com/hr-employee-management-software/a/psychologycompass/</t>
        </is>
      </c>
      <c r="F50768" t="inlineStr">
        <is>
          <t>PsychologyCompass is an automated, personalized cognition coach for your employees. It enhances their cognitive aptitude, protects their mental health and drives peak mental performance.Read more about PsychologyCompass</t>
        </is>
      </c>
    </row>
    <row r="50769">
      <c r="A50769" t="inlineStr">
        <is>
          <t>HR &amp; Employee Management</t>
        </is>
      </c>
      <c r="B50769" t="inlineStr">
        <is>
          <t>Employee Engagement</t>
        </is>
      </c>
      <c r="C50769" t="inlineStr">
        <is>
          <t>https://www.getapp.com/hr-employee-management-software/employee-engagement/os/web-based</t>
        </is>
      </c>
      <c r="D50769" t="inlineStr">
        <is>
          <t>Eletive</t>
        </is>
      </c>
      <c r="E50769" t="inlineStr">
        <is>
          <t>https://www.getapp.com/hr-employee-management-software/a/eletive/</t>
        </is>
      </c>
      <c r="F50769" t="inlineStr">
        <is>
          <t>Eletive is a People Success Platform with all the tools you need to measure and increase employee engagement and performance in your organization. What sets Eletive apart is our strong focus on empowering managers and team members, and helping build a culture of self-leadership and accountability.Read more about Eletive</t>
        </is>
      </c>
    </row>
    <row r="50770">
      <c r="A50770" t="inlineStr">
        <is>
          <t>HR &amp; Employee Management</t>
        </is>
      </c>
      <c r="B50770" t="inlineStr">
        <is>
          <t>Employee Engagement</t>
        </is>
      </c>
      <c r="C50770" t="inlineStr">
        <is>
          <t>https://www.getapp.com/hr-employee-management-software/employee-engagement/os/web-based</t>
        </is>
      </c>
      <c r="D50770" t="inlineStr">
        <is>
          <t>StreamAlive</t>
        </is>
      </c>
      <c r="E50770" t="inlineStr">
        <is>
          <t>https://www.getapp.com/marketing-software/a/streamalive/</t>
        </is>
      </c>
      <c r="F50770" t="inlineStr">
        <is>
          <t>StreamAlive is a unique audience engagement and presentation platform for live sessions, whether they’re online, in-person, or hybrid. It does this by tracking and visualizing live chat (on Zoom, YouTube, MS Teams, GMeet, Twitch, etc.) or a browser chat (for in-person and hybrid events)Read more about StreamAlive</t>
        </is>
      </c>
    </row>
    <row r="50771">
      <c r="A50771" t="inlineStr">
        <is>
          <t>HR &amp; Employee Management</t>
        </is>
      </c>
      <c r="B50771" t="inlineStr">
        <is>
          <t>Employee Engagement</t>
        </is>
      </c>
      <c r="C50771" t="inlineStr">
        <is>
          <t>https://www.getapp.com/hr-employee-management-software/employee-engagement/os/web-based</t>
        </is>
      </c>
      <c r="D50771" t="inlineStr">
        <is>
          <t>Reflektive</t>
        </is>
      </c>
      <c r="E50771" t="inlineStr">
        <is>
          <t>https://www.getapp.com/hr-employee-management-software/a/reflektive/</t>
        </is>
      </c>
      <c r="F50771" t="inlineStr">
        <is>
          <t>Reflektive helps companies scale constructive, ongoing conversations with their employees that increase employee engagement, productivity, and retention.Read more about Reflektive</t>
        </is>
      </c>
    </row>
    <row r="50772">
      <c r="A50772" t="inlineStr">
        <is>
          <t>HR &amp; Employee Management</t>
        </is>
      </c>
      <c r="B50772" t="inlineStr">
        <is>
          <t>Employee Engagement</t>
        </is>
      </c>
      <c r="C50772" t="inlineStr">
        <is>
          <t>https://www.getapp.com/hr-employee-management-software/employee-engagement/os/web-based</t>
        </is>
      </c>
      <c r="D50772" t="inlineStr">
        <is>
          <t>BeAmbassador</t>
        </is>
      </c>
      <c r="E50772" t="inlineStr">
        <is>
          <t>https://www.getapp.com/marketing-software/a/beambassador/</t>
        </is>
      </c>
      <c r="F50772" t="inlineStr">
        <is>
          <t>BeAmbassador is a cloud-based solution, which helps businesses with optimizing marketing, sales, and human resource strategies through social media branding and ambassador management. Key features include feedback management, content sharing, activity monitoring, analytics, and performance tracking.Read more about BeAmbassador</t>
        </is>
      </c>
    </row>
    <row r="50773">
      <c r="A50773" t="inlineStr">
        <is>
          <t>HR &amp; Employee Management</t>
        </is>
      </c>
      <c r="B50773" t="inlineStr">
        <is>
          <t>Employee Engagement</t>
        </is>
      </c>
      <c r="C50773" t="inlineStr">
        <is>
          <t>https://www.getapp.com/hr-employee-management-software/employee-engagement/os/web-based</t>
        </is>
      </c>
      <c r="D50773" t="inlineStr">
        <is>
          <t>robin mood</t>
        </is>
      </c>
      <c r="E50773" t="inlineStr">
        <is>
          <t>https://www.getapp.com/hr-employee-management-software/a/robin-mood/</t>
        </is>
      </c>
      <c r="F50773" t="inlineStr">
        <is>
          <t>Know what's going on - the holistic employee survey software for the entire employee life cycle and suggestions for improvements...Read more about robin mood</t>
        </is>
      </c>
    </row>
    <row r="50774">
      <c r="A50774" t="inlineStr">
        <is>
          <t>HR &amp; Employee Management</t>
        </is>
      </c>
      <c r="B50774" t="inlineStr">
        <is>
          <t>Employee Engagement</t>
        </is>
      </c>
      <c r="C50774" t="inlineStr">
        <is>
          <t>https://www.getapp.com/hr-employee-management-software/employee-engagement/os/web-based</t>
        </is>
      </c>
      <c r="D50774" t="inlineStr">
        <is>
          <t>Foxize Cloud</t>
        </is>
      </c>
      <c r="E50774" t="inlineStr">
        <is>
          <t>https://www.getapp.com/education-childcare-software/a/foxize-cloud/</t>
        </is>
      </c>
      <c r="F50774" t="inlineStr">
        <is>
          <t>Foxize Cloud is a LMS platform that lets you create and manage training courses quickly without needing technical knowledge. It offers personalized learning experiences where each student has their own path and pace. The platform combines different content formats, reflects your brand, is easy to manage without technical skills, provides learning analytics, and helps get Fundae certification.Read more about Foxize Cloud</t>
        </is>
      </c>
    </row>
    <row r="50775">
      <c r="A50775" t="inlineStr">
        <is>
          <t>HR &amp; Employee Management</t>
        </is>
      </c>
      <c r="B50775" t="inlineStr">
        <is>
          <t>Employee Engagement</t>
        </is>
      </c>
      <c r="C50775" t="inlineStr">
        <is>
          <t>https://www.getapp.com/hr-employee-management-software/employee-engagement/os/web-based</t>
        </is>
      </c>
      <c r="D50775" t="inlineStr">
        <is>
          <t>Gallup Access</t>
        </is>
      </c>
      <c r="E50775" t="inlineStr">
        <is>
          <t>https://www.getapp.com/customer-management-software/a/gallup-access/</t>
        </is>
      </c>
      <c r="F50775" t="inlineStr">
        <is>
          <t>Gallup Access platform combines workplace analytics and CliftonStrengths assessments in a cloud-based solution that helps organizations develop teams and build high-performing cultures. The platform features engagement surveys, team grids, action planning tools, and Gallup GPT AI powered by proprietary research. Organizations can access comprehensive learning materials, mobile capabilities, and data visualization tools to transform employee experiences and enhance team effectiveness.Read more about Gallup Access</t>
        </is>
      </c>
    </row>
    <row r="50776">
      <c r="A50776" t="inlineStr">
        <is>
          <t>HR &amp; Employee Management</t>
        </is>
      </c>
      <c r="B50776" t="inlineStr">
        <is>
          <t>Employee Engagement</t>
        </is>
      </c>
      <c r="C50776" t="inlineStr">
        <is>
          <t>https://www.getapp.com/hr-employee-management-software/employee-engagement/os/web-based</t>
        </is>
      </c>
      <c r="D50776" t="inlineStr">
        <is>
          <t>Leena AI</t>
        </is>
      </c>
      <c r="E50776" t="inlineStr">
        <is>
          <t>https://www.getapp.com/hr-employee-management-software/a/leena-ai/</t>
        </is>
      </c>
      <c r="F50776" t="inlineStr">
        <is>
          <t>Leena AI is an employee experience software, which helps businesses engage with staff members using conversational artificial intelligence (AI) technology, net promoter score (NPS) or pulse surveys, and more. Organizations can inform employees about announcements or events via bulk notifications.Read more about Leena AI</t>
        </is>
      </c>
    </row>
    <row r="50777">
      <c r="A50777" t="inlineStr">
        <is>
          <t>HR &amp; Employee Management</t>
        </is>
      </c>
      <c r="B50777" t="inlineStr">
        <is>
          <t>Employee Engagement</t>
        </is>
      </c>
      <c r="C50777" t="inlineStr">
        <is>
          <t>https://www.getapp.com/hr-employee-management-software/employee-engagement/os/web-based</t>
        </is>
      </c>
      <c r="D50777" t="inlineStr">
        <is>
          <t>Hives.co</t>
        </is>
      </c>
      <c r="E50777" t="inlineStr">
        <is>
          <t>https://www.getapp.com/collaboration-software/a/hives-co/</t>
        </is>
      </c>
      <c r="F50777" t="inlineStr">
        <is>
          <t>Hives is an incredibly user-friendly tool that makes it easy to capture all the ideas managers need from the team and prioritize them with powerful workflows. Users won't have to worry about forgetting any fantastic ideas, as Hives streamlines the entire process.Read more about Hives.co</t>
        </is>
      </c>
    </row>
    <row r="50778">
      <c r="A50778" t="inlineStr">
        <is>
          <t>HR &amp; Employee Management</t>
        </is>
      </c>
      <c r="B50778" t="inlineStr">
        <is>
          <t>Employee Engagement</t>
        </is>
      </c>
      <c r="C50778" t="inlineStr">
        <is>
          <t>https://www.getapp.com/hr-employee-management-software/employee-engagement/os/web-based</t>
        </is>
      </c>
      <c r="D50778" t="inlineStr">
        <is>
          <t>Bonrepublic</t>
        </is>
      </c>
      <c r="E50778" t="inlineStr">
        <is>
          <t>https://www.getapp.com/hr-employee-management-software/a/bonrepublic/</t>
        </is>
      </c>
      <c r="F50778" t="inlineStr">
        <is>
          <t>In order to further engage and develop your employees, using the 360° Feedback Sessions will be extremely beneficial. This process is proven to be very sustainable and effective.Read more about Bonrepublic</t>
        </is>
      </c>
    </row>
    <row r="50779">
      <c r="A50779" t="inlineStr">
        <is>
          <t>HR &amp; Employee Management</t>
        </is>
      </c>
      <c r="B50779" t="inlineStr">
        <is>
          <t>Employee Engagement</t>
        </is>
      </c>
      <c r="C50779" t="inlineStr">
        <is>
          <t>https://www.getapp.com/hr-employee-management-software/employee-engagement/os/web-based</t>
        </is>
      </c>
      <c r="D50779" t="inlineStr">
        <is>
          <t>Secchi</t>
        </is>
      </c>
      <c r="E50779" t="inlineStr">
        <is>
          <t>https://www.getapp.com/hr-employee-management-software/a/secchi/</t>
        </is>
      </c>
      <c r="F50779" t="inlineStr">
        <is>
          <t>Secchi is an employee relationship management software designed to help organizations monitor team performance through recognition, coaching, engagement, and accountability.Read more about Secchi</t>
        </is>
      </c>
    </row>
    <row r="50780">
      <c r="A50780" t="inlineStr">
        <is>
          <t>HR &amp; Employee Management</t>
        </is>
      </c>
      <c r="B50780" t="inlineStr">
        <is>
          <t>Employee Engagement</t>
        </is>
      </c>
      <c r="C50780" t="inlineStr">
        <is>
          <t>https://www.getapp.com/hr-employee-management-software/employee-engagement/os/web-based</t>
        </is>
      </c>
      <c r="D50780" t="inlineStr">
        <is>
          <t>Refresh</t>
        </is>
      </c>
      <c r="E50780" t="inlineStr">
        <is>
          <t>https://www.getapp.com/hr-employee-management-software/a/refresh/</t>
        </is>
      </c>
      <c r="F50780" t="inlineStr">
        <is>
          <t>Our modular, customizable platform highlights and features tools based on each employee's specific situation eliminating clutter, increasing utilization, and providing a better experience. Combining comms tools (scrolling news feeds/text/push/email) with scheduling, eLearning, challenges and more.Read more about Refresh</t>
        </is>
      </c>
    </row>
    <row r="50781">
      <c r="A50781" t="inlineStr">
        <is>
          <t>HR &amp; Employee Management</t>
        </is>
      </c>
      <c r="B50781" t="inlineStr">
        <is>
          <t>Employee Engagement</t>
        </is>
      </c>
      <c r="C50781" t="inlineStr">
        <is>
          <t>https://www.getapp.com/hr-employee-management-software/employee-engagement/os/web-based</t>
        </is>
      </c>
      <c r="D50781" t="inlineStr">
        <is>
          <t>5app</t>
        </is>
      </c>
      <c r="E50781" t="inlineStr">
        <is>
          <t>https://www.getapp.com/education-childcare-software/a/5app/</t>
        </is>
      </c>
      <c r="F50781" t="inlineStr">
        <is>
          <t>5app is the elegantly simple learning platform that delivers rapid knowledge transfer to your employees at the speed they need. Open roads. No barriers. Just access to the information you need to get the job done.Read more about 5app</t>
        </is>
      </c>
    </row>
    <row r="50782">
      <c r="A50782" t="inlineStr">
        <is>
          <t>HR &amp; Employee Management</t>
        </is>
      </c>
      <c r="B50782" t="inlineStr">
        <is>
          <t>Employee Engagement</t>
        </is>
      </c>
      <c r="C50782" t="inlineStr">
        <is>
          <t>https://www.getapp.com/hr-employee-management-software/employee-engagement/os/web-based</t>
        </is>
      </c>
      <c r="D50782" t="inlineStr">
        <is>
          <t>Talenteer</t>
        </is>
      </c>
      <c r="E50782" t="inlineStr">
        <is>
          <t>https://www.getapp.com/hr-employee-management-software/a/talenteer/</t>
        </is>
      </c>
      <c r="F50782" t="inlineStr">
        <is>
          <t>Talenteer helps organizations efficiently manage, develop and deploy talent with AI-driven insights, reducing hiring costs and boosting team performance.Discover Talenteer’s internal mobility tools, skill-to-opportunity matching, and personalized career pathing to drive engagement.Read more about Talenteer</t>
        </is>
      </c>
    </row>
    <row r="50783">
      <c r="A50783" t="inlineStr">
        <is>
          <t>HR &amp; Employee Management</t>
        </is>
      </c>
      <c r="B50783" t="inlineStr">
        <is>
          <t>Employee Engagement</t>
        </is>
      </c>
      <c r="C50783" t="inlineStr">
        <is>
          <t>https://www.getapp.com/hr-employee-management-software/employee-engagement/os/web-based</t>
        </is>
      </c>
      <c r="D50783" t="inlineStr">
        <is>
          <t>Frankli</t>
        </is>
      </c>
      <c r="E50783" t="inlineStr">
        <is>
          <t>https://www.getapp.com/hr-employee-management-software/a/frankli/</t>
        </is>
      </c>
      <c r="F50783" t="inlineStr">
        <is>
          <t>Unleash people potential &amp; enable performance putting forward-looking continuous performance conversations at the heart of your organisationRead more about Frankli</t>
        </is>
      </c>
    </row>
    <row r="50784">
      <c r="A50784" t="inlineStr">
        <is>
          <t>HR &amp; Employee Management</t>
        </is>
      </c>
      <c r="B50784" t="inlineStr">
        <is>
          <t>Employee Engagement</t>
        </is>
      </c>
      <c r="C50784" t="inlineStr">
        <is>
          <t>https://www.getapp.com/hr-employee-management-software/employee-engagement/os/web-based</t>
        </is>
      </c>
      <c r="D50784" t="inlineStr">
        <is>
          <t>PepTalk</t>
        </is>
      </c>
      <c r="E50784" t="inlineStr">
        <is>
          <t>https://www.getapp.com/hr-employee-management-software/a/peptalk/</t>
        </is>
      </c>
      <c r="F50784" t="inlineStr">
        <is>
          <t>The aim of PepTalk is to make work exponentially better for the organization and everyone in it, by creating shared experiences that cement teams, change behaviors and leads ultimately to 'Pleasant Productivity'.Read more about PepTalk</t>
        </is>
      </c>
    </row>
    <row r="50785">
      <c r="A50785" t="inlineStr">
        <is>
          <t>HR &amp; Employee Management</t>
        </is>
      </c>
      <c r="B50785" t="inlineStr">
        <is>
          <t>Employee Engagement</t>
        </is>
      </c>
      <c r="C50785" t="inlineStr">
        <is>
          <t>https://www.getapp.com/hr-employee-management-software/employee-engagement/os/web-based</t>
        </is>
      </c>
      <c r="D50785" t="inlineStr">
        <is>
          <t>Beekast</t>
        </is>
      </c>
      <c r="E50785" t="inlineStr">
        <is>
          <t>https://www.getapp.com/collaboration-software/a/beekast/</t>
        </is>
      </c>
      <c r="F50785" t="inlineStr">
        <is>
          <t>Beekast is an interactive meeting management software that helps you create, lead, and track your meetings and training sessions, whether they’re remote or in-person.Read more about Beekast</t>
        </is>
      </c>
    </row>
    <row r="50786">
      <c r="A50786" t="inlineStr">
        <is>
          <t>HR &amp; Employee Management</t>
        </is>
      </c>
      <c r="B50786" t="inlineStr">
        <is>
          <t>Employee Engagement</t>
        </is>
      </c>
      <c r="C50786" t="inlineStr">
        <is>
          <t>https://www.getapp.com/hr-employee-management-software/employee-engagement/os/web-based</t>
        </is>
      </c>
      <c r="D50786" t="inlineStr">
        <is>
          <t>PayPro Workforce Management</t>
        </is>
      </c>
      <c r="E50786" t="inlineStr">
        <is>
          <t>https://www.getapp.com/hr-employee-management-software/a/paypro-workforce-management/</t>
        </is>
      </c>
      <c r="F50786" t="inlineStr">
        <is>
          <t>Paypro Workforce Management is a cloud-based human capital management solution designed to help businesses handle employee onboarding, scheduling, payroll and other processes.Read more about PayPro Workforce Management</t>
        </is>
      </c>
    </row>
    <row r="50787">
      <c r="A50787" t="inlineStr">
        <is>
          <t>HR &amp; Employee Management</t>
        </is>
      </c>
      <c r="B50787" t="inlineStr">
        <is>
          <t>Employee Engagement</t>
        </is>
      </c>
      <c r="C50787" t="inlineStr">
        <is>
          <t>https://www.getapp.com/hr-employee-management-software/employee-engagement/os/web-based</t>
        </is>
      </c>
      <c r="D50787" t="inlineStr">
        <is>
          <t>ChatFox</t>
        </is>
      </c>
      <c r="E50787" t="inlineStr">
        <is>
          <t>https://www.getapp.com/hr-employee-management-software/a/chatfox/</t>
        </is>
      </c>
      <c r="F50787" t="inlineStr">
        <is>
          <t>ChatFox is a Slack chatbot designed to help businesses drive employee engagement through various types of conversation starters such as Icebreakers, Shout Outs, Virtual Coffee, and Birthdays.Read more about ChatFox</t>
        </is>
      </c>
    </row>
    <row r="50788">
      <c r="A50788" t="inlineStr">
        <is>
          <t>HR &amp; Employee Management</t>
        </is>
      </c>
      <c r="B50788" t="inlineStr">
        <is>
          <t>Employee Engagement</t>
        </is>
      </c>
      <c r="C50788" t="inlineStr">
        <is>
          <t>https://www.getapp.com/hr-employee-management-software/employee-engagement/os/web-based</t>
        </is>
      </c>
      <c r="D50788" t="inlineStr">
        <is>
          <t>Motivy</t>
        </is>
      </c>
      <c r="E50788" t="inlineStr">
        <is>
          <t>https://www.getapp.com/operations-management-software/a/motivy/</t>
        </is>
      </c>
      <c r="F50788" t="inlineStr">
        <is>
          <t>Motivy is a modern organizational culture solution that helps you motivate, connect and empower human talent.Our platform allows you to enhance the performance of your collaborators through gamified recognitions and aligned to your corporate strategy.Read more about Motivy</t>
        </is>
      </c>
    </row>
    <row r="50789">
      <c r="A50789" t="inlineStr">
        <is>
          <t>HR &amp; Employee Management</t>
        </is>
      </c>
      <c r="B50789" t="inlineStr">
        <is>
          <t>Employee Engagement</t>
        </is>
      </c>
      <c r="C50789" t="inlineStr">
        <is>
          <t>https://www.getapp.com/hr-employee-management-software/employee-engagement/os/web-based</t>
        </is>
      </c>
      <c r="D50789" t="inlineStr">
        <is>
          <t>Snowfly</t>
        </is>
      </c>
      <c r="E50789" t="inlineStr">
        <is>
          <t>https://www.getapp.com/emerging-technology-software/a/snowfly-1/</t>
        </is>
      </c>
      <c r="F50789" t="inlineStr">
        <is>
          <t>Snowfly is an employee engagement and gamification software designed to help businesses measure the performance of employees and engage them through incentives and rewards. It enables organizations to create, implement, and manage recognition programs to improve employee experience (EX) and satisfaction.Read more about Snowfly</t>
        </is>
      </c>
    </row>
    <row r="50790">
      <c r="A50790" t="inlineStr">
        <is>
          <t>HR &amp; Employee Management</t>
        </is>
      </c>
      <c r="B50790" t="inlineStr">
        <is>
          <t>Employee Engagement</t>
        </is>
      </c>
      <c r="C50790" t="inlineStr">
        <is>
          <t>https://www.getapp.com/hr-employee-management-software/employee-engagement/os/web-based</t>
        </is>
      </c>
      <c r="D50790" t="inlineStr">
        <is>
          <t>Jenz</t>
        </is>
      </c>
      <c r="E50790" t="inlineStr">
        <is>
          <t>https://www.getapp.com/hr-employee-management-software/a/jenz/</t>
        </is>
      </c>
      <c r="F50790" t="inlineStr">
        <is>
          <t>Jenz is a mobile app that builds a more connected, engaged, and productive workforce, even during the home-office mode.Read more about Jenz</t>
        </is>
      </c>
    </row>
    <row r="50791">
      <c r="A50791" t="inlineStr">
        <is>
          <t>HR &amp; Employee Management</t>
        </is>
      </c>
      <c r="B50791" t="inlineStr">
        <is>
          <t>Employee Engagement</t>
        </is>
      </c>
      <c r="C50791" t="inlineStr">
        <is>
          <t>https://www.getapp.com/hr-employee-management-software/employee-engagement/os/web-based</t>
        </is>
      </c>
      <c r="D50791" t="inlineStr">
        <is>
          <t>Bonfyre</t>
        </is>
      </c>
      <c r="E50791" t="inlineStr">
        <is>
          <t>https://www.getapp.com/hr-employee-management-software/a/bonfyre/</t>
        </is>
      </c>
      <c r="F50791" t="inlineStr">
        <is>
          <t>Bonfyre is the only "closed loop" employee engagement platform, helping customers like Duke Energy, Medtronic, and Adtalem drive engagement at enterprise scale and save 5-7 figures annually with lower software and rewards costs.Read more about Bonfyre</t>
        </is>
      </c>
    </row>
    <row r="50792">
      <c r="A50792" t="inlineStr">
        <is>
          <t>HR &amp; Employee Management</t>
        </is>
      </c>
      <c r="B50792" t="inlineStr">
        <is>
          <t>Employee Engagement</t>
        </is>
      </c>
      <c r="C50792" t="inlineStr">
        <is>
          <t>https://www.getapp.com/hr-employee-management-software/employee-engagement/os/web-based</t>
        </is>
      </c>
      <c r="D50792" t="inlineStr">
        <is>
          <t>Whistle</t>
        </is>
      </c>
      <c r="E50792" t="inlineStr">
        <is>
          <t>https://www.getapp.com/hr-employee-management-software/a/whistle-1/</t>
        </is>
      </c>
      <c r="F50792" t="inlineStr">
        <is>
          <t>Whistle is the first platform designed specifically to move the needle on employee loyalty.  From better onboarding to manager training, real-time rewards to culture building budgets – the Whistle platform integrates the key elements that create employee loyalty, and better business outcomes.Read more about Whistle</t>
        </is>
      </c>
    </row>
    <row r="50793">
      <c r="A50793" t="inlineStr">
        <is>
          <t>HR &amp; Employee Management</t>
        </is>
      </c>
      <c r="B50793" t="inlineStr">
        <is>
          <t>Employee Engagement</t>
        </is>
      </c>
      <c r="C50793" t="inlineStr">
        <is>
          <t>https://www.getapp.com/hr-employee-management-software/employee-engagement/os/web-based</t>
        </is>
      </c>
      <c r="D50793" t="inlineStr">
        <is>
          <t>Rezolve AI</t>
        </is>
      </c>
      <c r="E50793" t="inlineStr">
        <is>
          <t>https://www.getapp.com/customer-service-support-software/a/rezolve-ai/</t>
        </is>
      </c>
      <c r="F50793"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50794">
      <c r="A50794" t="inlineStr">
        <is>
          <t>HR &amp; Employee Management</t>
        </is>
      </c>
      <c r="B50794" t="inlineStr">
        <is>
          <t>Employee Engagement</t>
        </is>
      </c>
      <c r="C50794" t="inlineStr">
        <is>
          <t>https://www.getapp.com/hr-employee-management-software/employee-engagement/os/web-based</t>
        </is>
      </c>
      <c r="D50794" t="inlineStr">
        <is>
          <t>Meeds</t>
        </is>
      </c>
      <c r="E50794" t="inlineStr">
        <is>
          <t>https://www.getapp.com/it-management-software/a/meeds/</t>
        </is>
      </c>
      <c r="F50794" t="inlineStr">
        <is>
          <t>Meeds drives employee engagement through customizable recognition features, token rewards, and gamification tools. Empower your team with transparent leaderboards, kudos, and badges while fostering motivation and alignment with your organization’s goals.Read more about Meeds</t>
        </is>
      </c>
    </row>
    <row r="50795">
      <c r="A50795" t="inlineStr">
        <is>
          <t>HR &amp; Employee Management</t>
        </is>
      </c>
      <c r="B50795" t="inlineStr">
        <is>
          <t>Employee Engagement</t>
        </is>
      </c>
      <c r="C50795" t="inlineStr">
        <is>
          <t>https://www.getapp.com/hr-employee-management-software/employee-engagement/os/web-based</t>
        </is>
      </c>
      <c r="D50795" t="inlineStr">
        <is>
          <t>Klaxoon</t>
        </is>
      </c>
      <c r="E50795" t="inlineStr">
        <is>
          <t>https://www.getapp.com/collaboration-software/a/klaxoon/</t>
        </is>
      </c>
      <c r="F50795" t="inlineStr">
        <is>
          <t>Klaxoon prioritizes collaboration, transforming interactions into dynamic experiences. Its interactive tools foster active participation, strengthening team cohesion. Instant feedback and real-time collaboration drive employee commitment, ensuring collective success.Read more about Klaxoon</t>
        </is>
      </c>
    </row>
    <row r="50796">
      <c r="A50796" t="inlineStr">
        <is>
          <t>HR &amp; Employee Management</t>
        </is>
      </c>
      <c r="B50796" t="inlineStr">
        <is>
          <t>Employee Engagement</t>
        </is>
      </c>
      <c r="C50796" t="inlineStr">
        <is>
          <t>https://www.getapp.com/hr-employee-management-software/employee-engagement/os/web-based</t>
        </is>
      </c>
      <c r="D50796" t="inlineStr">
        <is>
          <t>Elevo</t>
        </is>
      </c>
      <c r="E50796" t="inlineStr">
        <is>
          <t>https://www.getapp.com/hr-employee-management-software/a/elevo/</t>
        </is>
      </c>
      <c r="F50796" t="inlineStr">
        <is>
          <t>Elevo is a cloud-based human resource (HR) solution which assists businesses of all sizes with goal management and performance evaluation. Its key features include feedback management, appraisals, predefined templates, group summary reports and campaign management.Read more about Elevo</t>
        </is>
      </c>
    </row>
    <row r="50797">
      <c r="A50797" t="inlineStr">
        <is>
          <t>HR &amp; Employee Management</t>
        </is>
      </c>
      <c r="B50797" t="inlineStr">
        <is>
          <t>Employee Engagement</t>
        </is>
      </c>
      <c r="C50797" t="inlineStr">
        <is>
          <t>https://www.getapp.com/hr-employee-management-software/employee-engagement/os/web-based</t>
        </is>
      </c>
      <c r="D50797" t="inlineStr">
        <is>
          <t>Predictive Index</t>
        </is>
      </c>
      <c r="E50797" t="inlineStr">
        <is>
          <t>https://www.getapp.com/hr-employee-management-software/a/predictive-index/</t>
        </is>
      </c>
      <c r="F50797" t="inlineStr">
        <is>
          <t>The Predictive Index offers a talent optimization platform that helps businesses hire with certainty, develop effective leaders, build high-performing teams, and address employee disengagement. The platform combines behavioral science with intuitive software to provide personalized insights and recommendations across the entire employee lifecycle.Read more about Predictive Index</t>
        </is>
      </c>
    </row>
    <row r="50798">
      <c r="A50798" t="inlineStr">
        <is>
          <t>HR &amp; Employee Management</t>
        </is>
      </c>
      <c r="B50798" t="inlineStr">
        <is>
          <t>Employee Engagement</t>
        </is>
      </c>
      <c r="C50798" t="inlineStr">
        <is>
          <t>https://www.getapp.com/hr-employee-management-software/employee-engagement/os/web-based</t>
        </is>
      </c>
      <c r="D50798" t="inlineStr">
        <is>
          <t>ELMA365</t>
        </is>
      </c>
      <c r="E50798" t="inlineStr">
        <is>
          <t>https://www.getapp.com/development-tools-software/a/elma365/</t>
        </is>
      </c>
      <c r="F50798" t="inlineStr">
        <is>
          <t>ELMA365 is a low-code business process management (BPM) software that helps businesses model, monitor, execute, and manage projects and tasks.Read more about ELMA365</t>
        </is>
      </c>
    </row>
    <row r="50799">
      <c r="A50799" t="inlineStr">
        <is>
          <t>HR &amp; Employee Management</t>
        </is>
      </c>
      <c r="B50799" t="inlineStr">
        <is>
          <t>Employee Engagement</t>
        </is>
      </c>
      <c r="C50799" t="inlineStr">
        <is>
          <t>https://www.getapp.com/hr-employee-management-software/employee-engagement/os/web-based</t>
        </is>
      </c>
      <c r="D50799" t="inlineStr">
        <is>
          <t>STAMP</t>
        </is>
      </c>
      <c r="E50799" t="inlineStr">
        <is>
          <t>https://www.getapp.com/marketing-software/a/stamp/</t>
        </is>
      </c>
      <c r="F50799" t="inlineStr">
        <is>
          <t>STAMP is a customer satisfaction software that helps businesses visualize company performances and analyze feedback to retain clients. The platform enables administrators to monitor trends and identify playbook strategies, and benchmark against competitors.Read more about STAMP</t>
        </is>
      </c>
    </row>
    <row r="50800">
      <c r="A50800" t="inlineStr">
        <is>
          <t>HR &amp; Employee Management</t>
        </is>
      </c>
      <c r="B50800" t="inlineStr">
        <is>
          <t>Employee Engagement</t>
        </is>
      </c>
      <c r="C50800" t="inlineStr">
        <is>
          <t>https://www.getapp.com/hr-employee-management-software/employee-engagement/os/web-based</t>
        </is>
      </c>
      <c r="D50800" t="inlineStr">
        <is>
          <t>Employee Directory</t>
        </is>
      </c>
      <c r="E50800" t="inlineStr">
        <is>
          <t>https://www.getapp.com/all-software/a/employee-directory/</t>
        </is>
      </c>
      <c r="F50800" t="inlineStr">
        <is>
          <t>Discover colleagues effortlessly with Beyond Intranet's SharePoint Employee Directory. Find names, roles, and contact details swiftly. Customize profiles, enhance communication, and utilize advanced search. Streamline collaboration today!Read more about Employee Directory</t>
        </is>
      </c>
    </row>
    <row r="50801">
      <c r="A50801" t="inlineStr">
        <is>
          <t>HR &amp; Employee Management</t>
        </is>
      </c>
      <c r="B50801" t="inlineStr">
        <is>
          <t>Employee Engagement</t>
        </is>
      </c>
      <c r="C50801" t="inlineStr">
        <is>
          <t>https://www.getapp.com/hr-employee-management-software/employee-engagement/os/web-based</t>
        </is>
      </c>
      <c r="D50801" t="inlineStr">
        <is>
          <t>Give My View</t>
        </is>
      </c>
      <c r="E50801" t="inlineStr">
        <is>
          <t>https://www.getapp.com/customer-management-software/a/give-my-view/</t>
        </is>
      </c>
      <c r="F50801" t="inlineStr">
        <is>
          <t>Give My View is a market-leading community engagement platform making it easier for decision makers to connect with communities.Read more about Give My View</t>
        </is>
      </c>
    </row>
    <row r="50802">
      <c r="A50802" t="inlineStr">
        <is>
          <t>HR &amp; Employee Management</t>
        </is>
      </c>
      <c r="B50802" t="inlineStr">
        <is>
          <t>Employee Engagement</t>
        </is>
      </c>
      <c r="C50802" t="inlineStr">
        <is>
          <t>https://www.getapp.com/hr-employee-management-software/employee-engagement/os/web-based</t>
        </is>
      </c>
      <c r="D50802" t="inlineStr">
        <is>
          <t>RehvUp</t>
        </is>
      </c>
      <c r="E50802" t="inlineStr">
        <is>
          <t>https://www.getapp.com/hr-employee-management-software/a/rehvup/</t>
        </is>
      </c>
      <c r="F50802" t="inlineStr">
        <is>
          <t>RehvUp is the employee engagement platform that works for your business harder and smarter than anything else on the market. It’s a mobile app facilitated by professional Employee Experience (EX) Coaches that inspire and motivate your employees to be the best they can be, and happier at work.Read more about RehvUp</t>
        </is>
      </c>
    </row>
    <row r="50803">
      <c r="A50803" t="inlineStr">
        <is>
          <t>HR &amp; Employee Management</t>
        </is>
      </c>
      <c r="B50803" t="inlineStr">
        <is>
          <t>Employee Engagement</t>
        </is>
      </c>
      <c r="C50803" t="inlineStr">
        <is>
          <t>https://www.getapp.com/hr-employee-management-software/employee-engagement/os/web-based</t>
        </is>
      </c>
      <c r="D50803" t="inlineStr">
        <is>
          <t>ClearSteps</t>
        </is>
      </c>
      <c r="E50803" t="inlineStr">
        <is>
          <t>https://www.getapp.com/hr-employee-management-software/a/clearsteps/</t>
        </is>
      </c>
      <c r="F50803" t="inlineStr">
        <is>
          <t>ClearSteps is a remote team management app that empowers engaged, prepared, and effective teams. It offers fully customizable recurring checklists, video how-to guides, and a built-in innovation workflow to help businesses save time, reduce errors, and grow their operations. ClearSteps promotes organizational purpose, role ownership, and performance acknowledgment to develop fully engaged teams.Read more about ClearSteps</t>
        </is>
      </c>
    </row>
    <row r="50804">
      <c r="A50804" t="inlineStr">
        <is>
          <t>HR &amp; Employee Management</t>
        </is>
      </c>
      <c r="B50804" t="inlineStr">
        <is>
          <t>Employee Engagement</t>
        </is>
      </c>
      <c r="C50804" t="inlineStr">
        <is>
          <t>https://www.getapp.com/hr-employee-management-software/employee-engagement/os/web-based</t>
        </is>
      </c>
      <c r="D50804" t="inlineStr">
        <is>
          <t>Atobi</t>
        </is>
      </c>
      <c r="E50804" t="inlineStr">
        <is>
          <t>https://www.getapp.com/hr-employee-management-software/a/atobi/</t>
        </is>
      </c>
      <c r="F50804" t="inlineStr">
        <is>
          <t>Atobi is a cloud-based employee engagement software designed to help businesses in the retail industry streamline training processes, improve communication, and ensure compliance knowledge among staff members. Supervisors can use the dashboard to monitor the progress of assigned tasks and track the training status of employees as ‘not started’, ‘in progress’ or ‘completed’.Read more about Atobi</t>
        </is>
      </c>
    </row>
    <row r="50805">
      <c r="A50805" t="inlineStr">
        <is>
          <t>HR &amp; Employee Management</t>
        </is>
      </c>
      <c r="B50805" t="inlineStr">
        <is>
          <t>Employee Engagement</t>
        </is>
      </c>
      <c r="C50805" t="inlineStr">
        <is>
          <t>https://www.getapp.com/hr-employee-management-software/employee-engagement/os/web-based</t>
        </is>
      </c>
      <c r="D50805" t="inlineStr">
        <is>
          <t>Rakoo</t>
        </is>
      </c>
      <c r="E50805" t="inlineStr">
        <is>
          <t>https://www.getapp.com/education-childcare-software/a/rakoo/</t>
        </is>
      </c>
      <c r="F50805" t="inlineStr">
        <is>
          <t>Rakoo is the best online academy for learning and performance, driven by AI.Read more about Rakoo</t>
        </is>
      </c>
    </row>
    <row r="50806">
      <c r="A50806" t="inlineStr">
        <is>
          <t>HR &amp; Employee Management</t>
        </is>
      </c>
      <c r="B50806" t="inlineStr">
        <is>
          <t>Employee Engagement</t>
        </is>
      </c>
      <c r="C50806" t="inlineStr">
        <is>
          <t>https://www.getapp.com/hr-employee-management-software/employee-engagement/os/web-based</t>
        </is>
      </c>
      <c r="D50806" t="inlineStr">
        <is>
          <t>Innovation Minds</t>
        </is>
      </c>
      <c r="E50806" t="inlineStr">
        <is>
          <t>https://www.getapp.com/collaboration-software/a/innovation-minds/</t>
        </is>
      </c>
      <c r="F50806" t="inlineStr">
        <is>
          <t>Holistic employee experience platform offering innovative solutions to engage, manage and support employee engagement.Read more about Innovation Minds</t>
        </is>
      </c>
    </row>
    <row r="50807">
      <c r="A50807" t="inlineStr">
        <is>
          <t>HR &amp; Employee Management</t>
        </is>
      </c>
      <c r="B50807" t="inlineStr">
        <is>
          <t>Employee Engagement</t>
        </is>
      </c>
      <c r="C50807" t="inlineStr">
        <is>
          <t>https://www.getapp.com/hr-employee-management-software/employee-engagement/os/web-based</t>
        </is>
      </c>
      <c r="D50807" t="inlineStr">
        <is>
          <t>DeskAlerts</t>
        </is>
      </c>
      <c r="E50807" t="inlineStr">
        <is>
          <t>https://www.getapp.com/it-communications-software/a/deskalerts/</t>
        </is>
      </c>
      <c r="F50807" t="inlineStr">
        <is>
          <t>Send alerts that block an employee's work until he or she reads it to the end. The DeskAlerts software automatically tracks and stores alert activity with centralized storage that provides instant reporting on user receipt.Read more about DeskAlerts</t>
        </is>
      </c>
    </row>
    <row r="50808">
      <c r="A50808" t="inlineStr">
        <is>
          <t>HR &amp; Employee Management</t>
        </is>
      </c>
      <c r="B50808" t="inlineStr">
        <is>
          <t>Employee Engagement</t>
        </is>
      </c>
      <c r="C50808" t="inlineStr">
        <is>
          <t>https://www.getapp.com/hr-employee-management-software/employee-engagement/os/web-based</t>
        </is>
      </c>
      <c r="D50808" t="inlineStr">
        <is>
          <t>Changers</t>
        </is>
      </c>
      <c r="E50808" t="inlineStr">
        <is>
          <t>https://www.getapp.com/hr-employee-management-software/a/changers/</t>
        </is>
      </c>
      <c r="F50808" t="inlineStr">
        <is>
          <t>Changers is an app based green bonus system. Earn coins in playful team-challenges for walking, cycling and taking part in healthy and sustainable activities.Read more about Changers</t>
        </is>
      </c>
    </row>
    <row r="50809">
      <c r="A50809" t="inlineStr">
        <is>
          <t>HR &amp; Employee Management</t>
        </is>
      </c>
      <c r="B50809" t="inlineStr">
        <is>
          <t>Employee Engagement</t>
        </is>
      </c>
      <c r="C50809" t="inlineStr">
        <is>
          <t>https://www.getapp.com/hr-employee-management-software/employee-engagement/os/web-based</t>
        </is>
      </c>
      <c r="D50809" t="inlineStr">
        <is>
          <t>Tilt 365 Positive Influence Predictor</t>
        </is>
      </c>
      <c r="E50809" t="inlineStr">
        <is>
          <t>https://www.getapp.com/hr-employee-management-software/a/tilt-365-positive-influence-predictor/</t>
        </is>
      </c>
      <c r="F50809" t="inlineStr">
        <is>
          <t>The Tilt 365 Positive Influence Predictor is a 360 degree feedback tool for year-round personality awareness &amp; development among teamsRead more about Tilt 365 Positive Influence Predictor</t>
        </is>
      </c>
    </row>
    <row r="50810">
      <c r="A50810" t="inlineStr">
        <is>
          <t>HR &amp; Employee Management</t>
        </is>
      </c>
      <c r="B50810" t="inlineStr">
        <is>
          <t>Employee Engagement</t>
        </is>
      </c>
      <c r="C50810" t="inlineStr">
        <is>
          <t>https://www.getapp.com/hr-employee-management-software/employee-engagement/os/web-based</t>
        </is>
      </c>
      <c r="D50810" t="inlineStr">
        <is>
          <t>Compono</t>
        </is>
      </c>
      <c r="E50810" t="inlineStr">
        <is>
          <t>https://www.getapp.com/hr-employee-management-software/a/compono/</t>
        </is>
      </c>
      <c r="F50810" t="inlineStr">
        <is>
          <t>Compono Engage maps culture, delivers engagement insights, &amp; equips leaders with tools to boost performance and team alignment easily.Read more about Compono</t>
        </is>
      </c>
    </row>
    <row r="50811">
      <c r="A50811" t="inlineStr">
        <is>
          <t>HR &amp; Employee Management</t>
        </is>
      </c>
      <c r="B50811" t="inlineStr">
        <is>
          <t>Employee Engagement</t>
        </is>
      </c>
      <c r="C50811" t="inlineStr">
        <is>
          <t>https://www.getapp.com/hr-employee-management-software/employee-engagement/os/web-based</t>
        </is>
      </c>
      <c r="D50811" t="inlineStr">
        <is>
          <t>Intouch Insight CX Platform</t>
        </is>
      </c>
      <c r="E50811" t="inlineStr">
        <is>
          <t>https://www.getapp.com/customer-management-software/a/intouch-insight/</t>
        </is>
      </c>
      <c r="F50811" t="inlineStr">
        <is>
          <t>The Intouch Insight CX Platform is designed to get you the most out of your mystery shopping and operational audit programs while driving actionable insights from all customer touchpoints.Read more about Intouch Insight CX Platform</t>
        </is>
      </c>
    </row>
    <row r="50812">
      <c r="A50812" t="inlineStr">
        <is>
          <t>HR &amp; Employee Management</t>
        </is>
      </c>
      <c r="B50812" t="inlineStr">
        <is>
          <t>Employee Engagement</t>
        </is>
      </c>
      <c r="C50812" t="inlineStr">
        <is>
          <t>https://www.getapp.com/hr-employee-management-software/employee-engagement/os/web-based</t>
        </is>
      </c>
      <c r="D50812" t="inlineStr">
        <is>
          <t>Sellpro</t>
        </is>
      </c>
      <c r="E50812" t="inlineStr">
        <is>
          <t>https://www.getapp.com/retail-consumer-services-software/a/sellpro/</t>
        </is>
      </c>
      <c r="F50812" t="inlineStr">
        <is>
          <t>SellPro is a microlearning software that helps businesses in the retail industry create learning courses, train sales representatives, and set up training goals. It enables retailers to capture customers’ feedback for brand partners and inform employees about changes in protocols and procedures.Read more about Sellpro</t>
        </is>
      </c>
    </row>
    <row r="50813">
      <c r="A50813" t="inlineStr">
        <is>
          <t>HR &amp; Employee Management</t>
        </is>
      </c>
      <c r="B50813" t="inlineStr">
        <is>
          <t>Employee Engagement</t>
        </is>
      </c>
      <c r="C50813" t="inlineStr">
        <is>
          <t>https://www.getapp.com/hr-employee-management-software/employee-engagement/os/web-based</t>
        </is>
      </c>
      <c r="D50813" t="inlineStr">
        <is>
          <t>Bonzai Intranet</t>
        </is>
      </c>
      <c r="E50813" t="inlineStr">
        <is>
          <t>https://www.getapp.com/collaboration-software/a/bonzai/</t>
        </is>
      </c>
      <c r="F50813" t="inlineStr">
        <is>
          <t>Bonzai provides a central destination for connection, collaboration and communication that spreads your corporate culture, builds community and comaraderie and powers high-performance teamwork.Read more about Bonzai Intranet</t>
        </is>
      </c>
    </row>
    <row r="50814">
      <c r="A50814" t="inlineStr">
        <is>
          <t>HR &amp; Employee Management</t>
        </is>
      </c>
      <c r="B50814" t="inlineStr">
        <is>
          <t>Employee Engagement</t>
        </is>
      </c>
      <c r="C50814" t="inlineStr">
        <is>
          <t>https://www.getapp.com/hr-employee-management-software/employee-engagement/os/web-based</t>
        </is>
      </c>
      <c r="D50814" t="inlineStr">
        <is>
          <t>Celebration</t>
        </is>
      </c>
      <c r="E50814" t="inlineStr">
        <is>
          <t>https://www.getapp.com/hr-employee-management-software/a/celebration/</t>
        </is>
      </c>
      <c r="F50814" t="inlineStr">
        <is>
          <t>Celebration platform provides a comprehensive solution for managing employee recognition programs. The platform features customizable communications, manager support with automated prompts, ongoing HR team support, and home or office delivery. Dashboards provide management autonomy and real-time visibility over recognition programs.Read more about Celebration</t>
        </is>
      </c>
    </row>
    <row r="50815">
      <c r="A50815" t="inlineStr">
        <is>
          <t>HR &amp; Employee Management</t>
        </is>
      </c>
      <c r="B50815" t="inlineStr">
        <is>
          <t>Employee Engagement</t>
        </is>
      </c>
      <c r="C50815" t="inlineStr">
        <is>
          <t>https://www.getapp.com/hr-employee-management-software/employee-engagement/os/web-based</t>
        </is>
      </c>
      <c r="D50815" t="inlineStr">
        <is>
          <t>EveryoneSocial</t>
        </is>
      </c>
      <c r="E50815" t="inlineStr">
        <is>
          <t>https://www.getapp.com/hr-employee-management-software/a/everyonesocial/</t>
        </is>
      </c>
      <c r="F50815" t="inlineStr">
        <is>
          <t>EveryoneSocial provides a social selling &amp; employee advocacy platform designed to help your employees become powerful marketers, sellers, and recruiters.Read more about EveryoneSocial</t>
        </is>
      </c>
    </row>
    <row r="50816">
      <c r="A50816" t="inlineStr">
        <is>
          <t>HR &amp; Employee Management</t>
        </is>
      </c>
      <c r="B50816" t="inlineStr">
        <is>
          <t>Employee Engagement</t>
        </is>
      </c>
      <c r="C50816" t="inlineStr">
        <is>
          <t>https://www.getapp.com/hr-employee-management-software/employee-engagement/os/web-based</t>
        </is>
      </c>
      <c r="D50816" t="inlineStr">
        <is>
          <t>Selerix</t>
        </is>
      </c>
      <c r="E50816" t="inlineStr">
        <is>
          <t>https://www.getapp.com/hr-employee-management-software/a/benselect/</t>
        </is>
      </c>
      <c r="F50816" t="inlineStr">
        <is>
          <t>Selerix Engage lets HR send targeted, timely messages via email, text, and push notifications. With role-based targeting, scheduling, and tracking, it improves communication, boosts response rates, and keeps employees informed year-round—closing gaps and reducing confusion.Read more about Selerix</t>
        </is>
      </c>
    </row>
    <row r="50817">
      <c r="A50817" t="inlineStr">
        <is>
          <t>HR &amp; Employee Management</t>
        </is>
      </c>
      <c r="B50817" t="inlineStr">
        <is>
          <t>Employee Engagement</t>
        </is>
      </c>
      <c r="C50817" t="inlineStr">
        <is>
          <t>https://www.getapp.com/hr-employee-management-software/employee-engagement/os/web-based</t>
        </is>
      </c>
      <c r="D50817" t="inlineStr">
        <is>
          <t>Fuel50</t>
        </is>
      </c>
      <c r="E50817" t="inlineStr">
        <is>
          <t>https://www.getapp.com/education-childcare-software/a/fuel50/</t>
        </is>
      </c>
      <c r="F50817" t="inlineStr">
        <is>
          <t>Fuel50 is an AI-powered marketplace that helps businesses deliver and streamline internal talent mobility and workforce reskillingRead more about Fuel50</t>
        </is>
      </c>
    </row>
    <row r="50818">
      <c r="A50818" t="inlineStr">
        <is>
          <t>HR &amp; Employee Management</t>
        </is>
      </c>
      <c r="B50818" t="inlineStr">
        <is>
          <t>Employee Engagement</t>
        </is>
      </c>
      <c r="C50818" t="inlineStr">
        <is>
          <t>https://www.getapp.com/hr-employee-management-software/employee-engagement/os/web-based</t>
        </is>
      </c>
      <c r="D50818" t="inlineStr">
        <is>
          <t>Centralpoint</t>
        </is>
      </c>
      <c r="E50818" t="inlineStr">
        <is>
          <t>https://www.getapp.com/collaboration-software/a/centralpoint/</t>
        </is>
      </c>
      <c r="F50818"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50819">
      <c r="A50819" t="inlineStr">
        <is>
          <t>HR &amp; Employee Management</t>
        </is>
      </c>
      <c r="B50819" t="inlineStr">
        <is>
          <t>Employee Engagement</t>
        </is>
      </c>
      <c r="C50819" t="inlineStr">
        <is>
          <t>https://www.getapp.com/hr-employee-management-software/employee-engagement/os/web-based</t>
        </is>
      </c>
      <c r="D50819" t="inlineStr">
        <is>
          <t>Nvolve</t>
        </is>
      </c>
      <c r="E50819" t="inlineStr">
        <is>
          <t>https://www.getapp.com/education-childcare-software/a/nvolve/</t>
        </is>
      </c>
      <c r="F50819" t="inlineStr">
        <is>
          <t>Nvolve is an all-in-one platform for employee enablement and engagement that helps unlock productivity, quality, and safety by digitizing learning and development across the entire workforce.Read more about Nvolve</t>
        </is>
      </c>
    </row>
    <row r="50820">
      <c r="A50820" t="inlineStr">
        <is>
          <t>HR &amp; Employee Management</t>
        </is>
      </c>
      <c r="B50820" t="inlineStr">
        <is>
          <t>Employee Engagement</t>
        </is>
      </c>
      <c r="C50820" t="inlineStr">
        <is>
          <t>https://www.getapp.com/hr-employee-management-software/employee-engagement/os/web-based</t>
        </is>
      </c>
      <c r="D50820" t="inlineStr">
        <is>
          <t>Uniify</t>
        </is>
      </c>
      <c r="E50820" t="inlineStr">
        <is>
          <t>https://www.getapp.com/hr-employee-management-software/a/uniify/</t>
        </is>
      </c>
      <c r="F50820" t="inlineStr">
        <is>
          <t>Uniify is a native-mobile employee engagement platform that offers modern-day employee experiences around engagement, internal communications, and corporate wellness. It is a unique platform that covers your office, remote, or even hybrid employees. Being a mobile application, it replies to push notifications to keep the employees informed, connected, and engaged.Read more about Uniify</t>
        </is>
      </c>
    </row>
    <row r="50821">
      <c r="A50821" t="inlineStr">
        <is>
          <t>HR &amp; Employee Management</t>
        </is>
      </c>
      <c r="B50821" t="inlineStr">
        <is>
          <t>Employee Engagement</t>
        </is>
      </c>
      <c r="C50821" t="inlineStr">
        <is>
          <t>https://www.getapp.com/hr-employee-management-software/employee-engagement/os/web-based</t>
        </is>
      </c>
      <c r="D50821" t="inlineStr">
        <is>
          <t>Siit</t>
        </is>
      </c>
      <c r="E50821" t="inlineStr">
        <is>
          <t>https://www.getapp.com/it-communications-software/a/siit/</t>
        </is>
      </c>
      <c r="F50821" t="inlineStr">
        <is>
          <t>Siit empowers HR and IT teams to establish meaningful and enduring connections with their employees. With its dedicated internal help desk, it is now possible to provide exceptional employee service experiences.Read more about Siit</t>
        </is>
      </c>
    </row>
    <row r="50822">
      <c r="A50822" t="inlineStr">
        <is>
          <t>HR &amp; Employee Management</t>
        </is>
      </c>
      <c r="B50822" t="inlineStr">
        <is>
          <t>Employee Engagement</t>
        </is>
      </c>
      <c r="C50822" t="inlineStr">
        <is>
          <t>https://www.getapp.com/hr-employee-management-software/employee-engagement/os/web-based</t>
        </is>
      </c>
      <c r="D50822" t="inlineStr">
        <is>
          <t>Staffino</t>
        </is>
      </c>
      <c r="E50822" t="inlineStr">
        <is>
          <t>https://www.getapp.com/hr-employee-management-software/a/staffino/</t>
        </is>
      </c>
      <c r="F50822" t="inlineStr">
        <is>
          <t>Staffino gives employees direct access to their customer feedback and performance insights, while also boosting real-time recognition. Foster continuous growth, teamwork, and transparency, and build an engaged workplace culture aligned with business and service goals—all in a single platform!Read more about Staffino</t>
        </is>
      </c>
    </row>
    <row r="50823">
      <c r="A50823" t="inlineStr">
        <is>
          <t>HR &amp; Employee Management</t>
        </is>
      </c>
      <c r="B50823" t="inlineStr">
        <is>
          <t>Employee Engagement</t>
        </is>
      </c>
      <c r="C50823" t="inlineStr">
        <is>
          <t>https://www.getapp.com/hr-employee-management-software/employee-engagement/os/web-based</t>
        </is>
      </c>
      <c r="D50823" t="inlineStr">
        <is>
          <t>Inspirus Connects</t>
        </is>
      </c>
      <c r="E50823" t="inlineStr">
        <is>
          <t>https://www.getapp.com/hr-employee-management-software/a/inspirus-employee-engagement-platform/</t>
        </is>
      </c>
      <c r="F50823" t="inlineStr">
        <is>
          <t>Complete platform that engages employees through meaningful recognition, rewards, employee surveys, and robust analytics.Read more about Inspirus Connects</t>
        </is>
      </c>
    </row>
    <row r="50824">
      <c r="A50824" t="inlineStr">
        <is>
          <t>HR &amp; Employee Management</t>
        </is>
      </c>
      <c r="B50824" t="inlineStr">
        <is>
          <t>Employee Engagement</t>
        </is>
      </c>
      <c r="C50824" t="inlineStr">
        <is>
          <t>https://www.getapp.com/hr-employee-management-software/employee-engagement/os/web-based</t>
        </is>
      </c>
      <c r="D50824" t="inlineStr">
        <is>
          <t>emplo</t>
        </is>
      </c>
      <c r="E50824" t="inlineStr">
        <is>
          <t>https://www.getapp.com/hr-employee-management-software/a/emplo/</t>
        </is>
      </c>
      <c r="F50824" t="inlineStr">
        <is>
          <t>emplo is an employee engagement software that helps businesses manage internal communications, track performance, handle leave requests, create newsgroups, and more on a centralized platform. It lets staff members send messages, create project-specific groups, share files, and organize corporate materials.Read more about emplo</t>
        </is>
      </c>
    </row>
    <row r="50825">
      <c r="A50825" t="inlineStr">
        <is>
          <t>HR &amp; Employee Management</t>
        </is>
      </c>
      <c r="B50825" t="inlineStr">
        <is>
          <t>Employee Engagement</t>
        </is>
      </c>
      <c r="C50825" t="inlineStr">
        <is>
          <t>https://www.getapp.com/hr-employee-management-software/employee-engagement/os/web-based</t>
        </is>
      </c>
      <c r="D50825" t="inlineStr">
        <is>
          <t>HubEngage</t>
        </is>
      </c>
      <c r="E50825" t="inlineStr">
        <is>
          <t>https://www.getapp.com/it-communications-software/a/hubengage/</t>
        </is>
      </c>
      <c r="F50825" t="inlineStr">
        <is>
          <t>ONE App for Employee Communications, Employee Recognition, Enterprise Social, Employee Surveys, Instant Messaging and AI Chatbots. Reach via Intranet, Mobile Apps, Email, SMS, Digital SignageRead more about HubEngage</t>
        </is>
      </c>
    </row>
    <row r="50826">
      <c r="A50826" t="inlineStr">
        <is>
          <t>HR &amp; Employee Management</t>
        </is>
      </c>
      <c r="B50826" t="inlineStr">
        <is>
          <t>Employee Engagement</t>
        </is>
      </c>
      <c r="C50826" t="inlineStr">
        <is>
          <t>https://www.getapp.com/hr-employee-management-software/employee-engagement/os/web-based</t>
        </is>
      </c>
      <c r="D50826" t="inlineStr">
        <is>
          <t>Zoho People Plus</t>
        </is>
      </c>
      <c r="E50826" t="inlineStr">
        <is>
          <t>https://www.getapp.com/hr-employee-management-software/a/zoho-people-plus/</t>
        </is>
      </c>
      <c r="F50826" t="inlineStr">
        <is>
          <t>Zoho People Plus is a unified HCM platform that helps create a simple employee experience.Read more about Zoho People Plus</t>
        </is>
      </c>
    </row>
    <row r="50827">
      <c r="A50827" t="inlineStr">
        <is>
          <t>HR &amp; Employee Management</t>
        </is>
      </c>
      <c r="B50827" t="inlineStr">
        <is>
          <t>Employee Engagement</t>
        </is>
      </c>
      <c r="C50827" t="inlineStr">
        <is>
          <t>https://www.getapp.com/hr-employee-management-software/employee-engagement/os/web-based</t>
        </is>
      </c>
      <c r="D50827" t="inlineStr">
        <is>
          <t>RewardCo</t>
        </is>
      </c>
      <c r="E50827" t="inlineStr">
        <is>
          <t>https://www.getapp.com/hr-employee-management-software/a/rewardco/</t>
        </is>
      </c>
      <c r="F50827" t="inlineStr">
        <is>
          <t>RewardCo is a participant engagement software that helps businesses deliver people and culture experiences across different teams and regions.Read more about RewardCo</t>
        </is>
      </c>
    </row>
    <row r="50828">
      <c r="A50828" t="inlineStr">
        <is>
          <t>HR &amp; Employee Management</t>
        </is>
      </c>
      <c r="B50828" t="inlineStr">
        <is>
          <t>Employee Engagement</t>
        </is>
      </c>
      <c r="C50828" t="inlineStr">
        <is>
          <t>https://www.getapp.com/hr-employee-management-software/employee-engagement/os/web-based</t>
        </is>
      </c>
      <c r="D50828" t="inlineStr">
        <is>
          <t>HRpuls</t>
        </is>
      </c>
      <c r="E50828" t="inlineStr">
        <is>
          <t>https://www.getapp.com/hr-employee-management-software/a/hrpuls/</t>
        </is>
      </c>
      <c r="F50828" t="inlineStr">
        <is>
          <t>HRpuls is an HR software for recruiting, HR management and performance with servers in Germany.Read more about HRpuls</t>
        </is>
      </c>
    </row>
    <row r="50829">
      <c r="A50829" t="inlineStr">
        <is>
          <t>HR &amp; Employee Management</t>
        </is>
      </c>
      <c r="B50829" t="inlineStr">
        <is>
          <t>Employee Engagement</t>
        </is>
      </c>
      <c r="C50829" t="inlineStr">
        <is>
          <t>https://www.getapp.com/hr-employee-management-software/employee-engagement/os/web-based</t>
        </is>
      </c>
      <c r="D50829" t="inlineStr">
        <is>
          <t>flair</t>
        </is>
      </c>
      <c r="E50829" t="inlineStr">
        <is>
          <t>https://www.getapp.com/hr-employee-management-software/a/flair/</t>
        </is>
      </c>
      <c r="F50829" t="inlineStr">
        <is>
          <t>flair is a holistic cloud-based HRMS build on Salesforce and designed to help companies automate and manage processes related to recruiting, payroll, employee documents storage, and engagement.Read more about flair</t>
        </is>
      </c>
    </row>
    <row r="50830">
      <c r="A50830" t="inlineStr">
        <is>
          <t>HR &amp; Employee Management</t>
        </is>
      </c>
      <c r="B50830" t="inlineStr">
        <is>
          <t>Employee Engagement</t>
        </is>
      </c>
      <c r="C50830" t="inlineStr">
        <is>
          <t>https://www.getapp.com/hr-employee-management-software/employee-engagement/os/web-based</t>
        </is>
      </c>
      <c r="D50830" t="inlineStr">
        <is>
          <t>Alight</t>
        </is>
      </c>
      <c r="E50830" t="inlineStr">
        <is>
          <t>https://www.getapp.com/hr-employee-management-software/a/alight/</t>
        </is>
      </c>
      <c r="F50830" t="inlineStr">
        <is>
          <t>Alight is a human capital service focused on employee health, work, and wealth. The tailored service harnesses AI and analytics tools to offer companies a suite of hyper-personalized content for every employee dealing with life-changing moments, such as onboarding, injury, or retirement.Read more about Alight</t>
        </is>
      </c>
    </row>
    <row r="50831">
      <c r="A50831" t="inlineStr">
        <is>
          <t>HR &amp; Employee Management</t>
        </is>
      </c>
      <c r="B50831" t="inlineStr">
        <is>
          <t>Employee Engagement</t>
        </is>
      </c>
      <c r="C50831" t="inlineStr">
        <is>
          <t>https://www.getapp.com/hr-employee-management-software/employee-engagement/os/web-based</t>
        </is>
      </c>
      <c r="D50831" t="inlineStr">
        <is>
          <t>Beezy</t>
        </is>
      </c>
      <c r="E50831" t="inlineStr">
        <is>
          <t>https://www.getapp.com/collaboration-software/a/beezy/</t>
        </is>
      </c>
      <c r="F50831" t="inlineStr">
        <is>
          <t>Beezy is the intelligent digital workplace for Microsoft 365 and SharePoint, designed for a better Employee Experience.Read more about Beezy</t>
        </is>
      </c>
    </row>
    <row r="50832">
      <c r="A50832" t="inlineStr">
        <is>
          <t>HR &amp; Employee Management</t>
        </is>
      </c>
      <c r="B50832" t="inlineStr">
        <is>
          <t>Employee Engagement</t>
        </is>
      </c>
      <c r="C50832" t="inlineStr">
        <is>
          <t>https://www.getapp.com/hr-employee-management-software/employee-engagement/os/web-based</t>
        </is>
      </c>
      <c r="D50832" t="inlineStr">
        <is>
          <t>Sonder</t>
        </is>
      </c>
      <c r="E50832" t="inlineStr">
        <is>
          <t>https://www.getapp.com/healthcare-pharmaceuticals-software/a/sonder-1/</t>
        </is>
      </c>
      <c r="F50832" t="inlineStr">
        <is>
          <t>Sonder is the 24/7 employee care platform, helping people leaders improve the health, safety and productivity of their workforce.Read more about Sonder</t>
        </is>
      </c>
    </row>
    <row r="50833">
      <c r="A50833" t="inlineStr">
        <is>
          <t>HR &amp; Employee Management</t>
        </is>
      </c>
      <c r="B50833" t="inlineStr">
        <is>
          <t>Employee Engagement</t>
        </is>
      </c>
      <c r="C50833" t="inlineStr">
        <is>
          <t>https://www.getapp.com/hr-employee-management-software/employee-engagement/os/web-based</t>
        </is>
      </c>
      <c r="D50833" t="inlineStr">
        <is>
          <t>LoopNow</t>
        </is>
      </c>
      <c r="E50833" t="inlineStr">
        <is>
          <t>https://www.getapp.com/hr-employee-management-software/a/loop-now/</t>
        </is>
      </c>
      <c r="F50833" t="inlineStr">
        <is>
          <t>LoopNow is a cloud-based solution for employee surveys, 360-degree feedback, and OKR management.Read more about LoopNow</t>
        </is>
      </c>
    </row>
    <row r="50834">
      <c r="A50834" t="inlineStr">
        <is>
          <t>HR &amp; Employee Management</t>
        </is>
      </c>
      <c r="B50834" t="inlineStr">
        <is>
          <t>Employee Engagement</t>
        </is>
      </c>
      <c r="C50834" t="inlineStr">
        <is>
          <t>https://www.getapp.com/hr-employee-management-software/employee-engagement/os/web-based</t>
        </is>
      </c>
      <c r="D50834" t="inlineStr">
        <is>
          <t>HappyTeams</t>
        </is>
      </c>
      <c r="E50834" t="inlineStr">
        <is>
          <t>https://www.getapp.com/hr-employee-management-software/a/happyteams/</t>
        </is>
      </c>
      <c r="F50834" t="inlineStr">
        <is>
          <t>People Science architected is an integrated intelligent listening platform that helps you tune in to the voice of the employee and put insights to work.Read more about HappyTeams</t>
        </is>
      </c>
    </row>
    <row r="50835">
      <c r="A50835" t="inlineStr">
        <is>
          <t>HR &amp; Employee Management</t>
        </is>
      </c>
      <c r="B50835" t="inlineStr">
        <is>
          <t>Employee Engagement</t>
        </is>
      </c>
      <c r="C50835" t="inlineStr">
        <is>
          <t>https://www.getapp.com/hr-employee-management-software/employee-engagement/os/web-based</t>
        </is>
      </c>
      <c r="D50835" t="inlineStr">
        <is>
          <t>Impactfully</t>
        </is>
      </c>
      <c r="E50835" t="inlineStr">
        <is>
          <t>https://www.getapp.com/education-childcare-software/a/impactfully/</t>
        </is>
      </c>
      <c r="F50835" t="inlineStr">
        <is>
          <t>Foundation Source empowers people and companies to create a better world through philanthropy. They make giving easier for more than 2,000 private foundations with innovative technology backed by philanthropic expertise.Read more about Impactfully</t>
        </is>
      </c>
    </row>
    <row r="50836">
      <c r="A50836" t="inlineStr">
        <is>
          <t>HR &amp; Employee Management</t>
        </is>
      </c>
      <c r="B50836" t="inlineStr">
        <is>
          <t>Employee Engagement</t>
        </is>
      </c>
      <c r="C50836" t="inlineStr">
        <is>
          <t>https://www.getapp.com/hr-employee-management-software/employee-engagement/os/web-based</t>
        </is>
      </c>
      <c r="D50836" t="inlineStr">
        <is>
          <t>Inkling</t>
        </is>
      </c>
      <c r="E50836" t="inlineStr">
        <is>
          <t>https://www.getapp.com/collaboration-software/a/inkling/</t>
        </is>
      </c>
      <c r="F50836" t="inlineStr">
        <is>
          <t>Inkling is a mobile-first enablement platform which connects distributed workforces through interactive experiences, group messaging &amp; real-time updatesRead more about Inkling</t>
        </is>
      </c>
    </row>
    <row r="50837">
      <c r="A50837" t="inlineStr">
        <is>
          <t>HR &amp; Employee Management</t>
        </is>
      </c>
      <c r="B50837" t="inlineStr">
        <is>
          <t>Employee Engagement</t>
        </is>
      </c>
      <c r="C50837" t="inlineStr">
        <is>
          <t>https://www.getapp.com/hr-employee-management-software/employee-engagement/os/web-based</t>
        </is>
      </c>
      <c r="D50837" t="inlineStr">
        <is>
          <t>Aluminati</t>
        </is>
      </c>
      <c r="E50837" t="inlineStr">
        <is>
          <t>https://www.getapp.com/education-childcare-software/a/aluminate-community-builder/</t>
        </is>
      </c>
      <c r="F50837" t="inlineStr">
        <is>
          <t>Aluminate Community Builder is a cloud-based alumni management solution that helps organizations streamline processes for managing memberships, recruitment, event planning and more. Users can create profiles with information such as name, contact details, biography, employment history, and skills.Read more about Aluminati</t>
        </is>
      </c>
    </row>
    <row r="50838">
      <c r="A50838" t="inlineStr">
        <is>
          <t>HR &amp; Employee Management</t>
        </is>
      </c>
      <c r="B50838" t="inlineStr">
        <is>
          <t>Employee Engagement</t>
        </is>
      </c>
      <c r="C50838" t="inlineStr">
        <is>
          <t>https://www.getapp.com/hr-employee-management-software/employee-engagement/os/web-based</t>
        </is>
      </c>
      <c r="D50838" t="inlineStr">
        <is>
          <t>Edzo</t>
        </is>
      </c>
      <c r="E50838" t="inlineStr">
        <is>
          <t>https://www.getapp.com/collaboration-software/a/edzo/</t>
        </is>
      </c>
      <c r="F50838" t="inlineStr">
        <is>
          <t>EDZO helps organizations manage the execution of business processes easily and effortlessly.Edzo is a conversational digital coach, which enables enterprises to streamline task management, information sharing, learning, and other operations.Read more about Edzo</t>
        </is>
      </c>
    </row>
    <row r="50839">
      <c r="A50839" t="inlineStr">
        <is>
          <t>HR &amp; Employee Management</t>
        </is>
      </c>
      <c r="B50839" t="inlineStr">
        <is>
          <t>Employee Engagement</t>
        </is>
      </c>
      <c r="C50839" t="inlineStr">
        <is>
          <t>https://www.getapp.com/hr-employee-management-software/employee-engagement/os/web-based</t>
        </is>
      </c>
      <c r="D50839" t="inlineStr">
        <is>
          <t>TheLeanSuite</t>
        </is>
      </c>
      <c r="E50839" t="inlineStr">
        <is>
          <t>https://www.getapp.com/hr-employee-management-software/a/theleansuite/</t>
        </is>
      </c>
      <c r="F50839" t="inlineStr">
        <is>
          <t>TheLeanSuite currently offers an in-app idea management system that boosts employee engagement and collaboration, helping organizations to achieve manufacturing excellence.Read more about TheLeanSuite</t>
        </is>
      </c>
    </row>
    <row r="50840">
      <c r="A50840" t="inlineStr">
        <is>
          <t>HR &amp; Employee Management</t>
        </is>
      </c>
      <c r="B50840" t="inlineStr">
        <is>
          <t>Employee Engagement</t>
        </is>
      </c>
      <c r="C50840" t="inlineStr">
        <is>
          <t>https://www.getapp.com/hr-employee-management-software/employee-engagement/os/web-based</t>
        </is>
      </c>
      <c r="D50840" t="inlineStr">
        <is>
          <t>OpenElevator</t>
        </is>
      </c>
      <c r="E50840" t="inlineStr">
        <is>
          <t>https://www.getapp.com/hr-employee-management-software/a/openelevator/</t>
        </is>
      </c>
      <c r="F50840" t="inlineStr">
        <is>
          <t>GET DATA-BACKED ANSWERS TO CRITICAL QUESTIONS SUCH AS:Which employees are at high risk of quitting and why?What can you do to retain and engage employees?Which employees do and do not work well together?How can you structure your teams to maximize productivity and profitability?Read more about OpenElevator</t>
        </is>
      </c>
    </row>
    <row r="50841">
      <c r="A50841" t="inlineStr">
        <is>
          <t>HR &amp; Employee Management</t>
        </is>
      </c>
      <c r="B50841" t="inlineStr">
        <is>
          <t>Employee Engagement</t>
        </is>
      </c>
      <c r="C50841" t="inlineStr">
        <is>
          <t>https://www.getapp.com/hr-employee-management-software/employee-engagement/os/web-based</t>
        </is>
      </c>
      <c r="D50841" t="inlineStr">
        <is>
          <t>DaysToHappy</t>
        </is>
      </c>
      <c r="E50841" t="inlineStr">
        <is>
          <t>https://www.getapp.com/hr-employee-management-software/a/daystohappy/</t>
        </is>
      </c>
      <c r="F50841" t="inlineStr">
        <is>
          <t>DaysToHappy is a people experience platform (PXP) designed to help managers streamline employee engagement within their organization using next-gen mobile technology, human science, and positive psychology.Read more about DaysToHappy</t>
        </is>
      </c>
    </row>
    <row r="50842">
      <c r="A50842" t="inlineStr">
        <is>
          <t>HR &amp; Employee Management</t>
        </is>
      </c>
      <c r="B50842" t="inlineStr">
        <is>
          <t>Employee Engagement</t>
        </is>
      </c>
      <c r="C50842" t="inlineStr">
        <is>
          <t>https://www.getapp.com/hr-employee-management-software/employee-engagement/os/web-based</t>
        </is>
      </c>
      <c r="D50842" t="inlineStr">
        <is>
          <t>ARCS</t>
        </is>
      </c>
      <c r="E50842" t="inlineStr">
        <is>
          <t>https://www.getapp.com/operations-management-software/a/arcs/</t>
        </is>
      </c>
      <c r="F50842" t="inlineStr">
        <is>
          <t>ARCS is a panel management software designed to help research organizations manage participants and streamline processes for research studies. Supervisors can utilize the member portal to schedule study sessions, build personalized profiles for participants, and conduct screenings through surveys.Read more about ARCS</t>
        </is>
      </c>
    </row>
    <row r="50843">
      <c r="A50843" t="inlineStr">
        <is>
          <t>HR &amp; Employee Management</t>
        </is>
      </c>
      <c r="B50843" t="inlineStr">
        <is>
          <t>Employee Engagement</t>
        </is>
      </c>
      <c r="C50843" t="inlineStr">
        <is>
          <t>https://www.getapp.com/hr-employee-management-software/employee-engagement/os/web-based</t>
        </is>
      </c>
      <c r="D50843" t="inlineStr">
        <is>
          <t>CUES</t>
        </is>
      </c>
      <c r="E50843" t="inlineStr">
        <is>
          <t>https://www.getapp.com/marketing-software/a/cues/</t>
        </is>
      </c>
      <c r="F50843" t="inlineStr">
        <is>
          <t>Businesses that have great cultures understand the importance of recognition, motivation and rewarding team members. Whether that's manager-to-employee or employee-to-employee, CUES ensures your company's team members have the ability to recognize and reward the moments that matter.Read more about CUES</t>
        </is>
      </c>
    </row>
    <row r="50844">
      <c r="A50844" t="inlineStr">
        <is>
          <t>HR &amp; Employee Management</t>
        </is>
      </c>
      <c r="B50844" t="inlineStr">
        <is>
          <t>Employee Engagement</t>
        </is>
      </c>
      <c r="C50844" t="inlineStr">
        <is>
          <t>https://www.getapp.com/hr-employee-management-software/employee-engagement/os/web-based</t>
        </is>
      </c>
      <c r="D50844" t="inlineStr">
        <is>
          <t>OpenElevator</t>
        </is>
      </c>
      <c r="E50844" t="inlineStr">
        <is>
          <t>https://www.getapp.com/hr-employee-management-software/a/openelevator/</t>
        </is>
      </c>
      <c r="F50844" t="inlineStr">
        <is>
          <t>GET DATA-BACKED ANSWERS TO CRITICAL QUESTIONS SUCH AS:Which employees are at high risk of quitting and why?What can you do to retain and engage employees?Which employees do and do not work well together?How can you structure your teams to maximize productivity and profitability?Read more about OpenElevator</t>
        </is>
      </c>
    </row>
    <row r="50845">
      <c r="A50845" t="inlineStr">
        <is>
          <t>HR &amp; Employee Management</t>
        </is>
      </c>
      <c r="B50845" t="inlineStr">
        <is>
          <t>Employee Engagement</t>
        </is>
      </c>
      <c r="C50845" t="inlineStr">
        <is>
          <t>https://www.getapp.com/hr-employee-management-software/employee-engagement/os/web-based</t>
        </is>
      </c>
      <c r="D50845" t="inlineStr">
        <is>
          <t>e2eWorkforce</t>
        </is>
      </c>
      <c r="E50845" t="inlineStr">
        <is>
          <t>https://www.getapp.com/hr-employee-management-software/a/e2eworkforce/</t>
        </is>
      </c>
      <c r="F50845" t="inlineStr">
        <is>
          <t>e2eWorkforce is an AI-enabled HRMS platform that enables organizations to decisively meet and respond to HR management challenges.Read more about e2eWorkforce</t>
        </is>
      </c>
    </row>
    <row r="50846">
      <c r="A50846" t="inlineStr">
        <is>
          <t>HR &amp; Employee Management</t>
        </is>
      </c>
      <c r="B50846" t="inlineStr">
        <is>
          <t>Employee Engagement</t>
        </is>
      </c>
      <c r="C50846" t="inlineStr">
        <is>
          <t>https://www.getapp.com/hr-employee-management-software/employee-engagement/os/web-based</t>
        </is>
      </c>
      <c r="D50846" t="inlineStr">
        <is>
          <t>Ploomo</t>
        </is>
      </c>
      <c r="E50846" t="inlineStr">
        <is>
          <t>https://www.getapp.com/project-management-planning-software/a/ploomo/</t>
        </is>
      </c>
      <c r="F50846" t="inlineStr">
        <is>
          <t>Ploomo is a team communication and management software designed to help small businesses perform employee sentiment analysis to identify areas of concern across the organization. The platform enables managers to streamline psychometric and role profiling with exit analytics using a unified interface.Read more about Ploomo</t>
        </is>
      </c>
    </row>
    <row r="50847">
      <c r="A50847" t="inlineStr">
        <is>
          <t>HR &amp; Employee Management</t>
        </is>
      </c>
      <c r="B50847" t="inlineStr">
        <is>
          <t>Employee Engagement</t>
        </is>
      </c>
      <c r="C50847" t="inlineStr">
        <is>
          <t>https://www.getapp.com/hr-employee-management-software/employee-engagement/os/web-based</t>
        </is>
      </c>
      <c r="D50847" t="inlineStr">
        <is>
          <t>Sparkbay</t>
        </is>
      </c>
      <c r="E50847" t="inlineStr">
        <is>
          <t>https://www.getapp.com/hr-employee-management-software/a/sparkbay/</t>
        </is>
      </c>
      <c r="F50847" t="inlineStr">
        <is>
          <t>Sparkbay is a comprehensive insights tool designed to enhance employee engagement within organizationsRead more about Sparkbay</t>
        </is>
      </c>
    </row>
    <row r="50848">
      <c r="A50848" t="inlineStr">
        <is>
          <t>HR &amp; Employee Management</t>
        </is>
      </c>
      <c r="B50848" t="inlineStr">
        <is>
          <t>Employee Engagement</t>
        </is>
      </c>
      <c r="C50848" t="inlineStr">
        <is>
          <t>https://www.getapp.com/hr-employee-management-software/employee-engagement/os/web-based</t>
        </is>
      </c>
      <c r="D50848" t="inlineStr">
        <is>
          <t>Ervy</t>
        </is>
      </c>
      <c r="E50848" t="inlineStr">
        <is>
          <t>https://www.getapp.com/education-childcare-software/a/intervy/</t>
        </is>
      </c>
      <c r="F50848" t="inlineStr">
        <is>
          <t>Intervy is a cloud-based employee engagement solution that helps streamline corporate learning via artificial intelligence (AI) technology. The platform integrates into Microsoft Teams and allows employees to access learning content directly within their communication workspace. It offers a personalized and gamified approach to microlearning and adapts the difficulty of the lessons based on each individual's progress.Read more about Ervy</t>
        </is>
      </c>
    </row>
    <row r="50849">
      <c r="A50849" t="inlineStr">
        <is>
          <t>HR &amp; Employee Management</t>
        </is>
      </c>
      <c r="B50849" t="inlineStr">
        <is>
          <t>Employee Engagement</t>
        </is>
      </c>
      <c r="C50849" t="inlineStr">
        <is>
          <t>https://www.getapp.com/hr-employee-management-software/employee-engagement/os/web-based</t>
        </is>
      </c>
      <c r="D50849" t="inlineStr">
        <is>
          <t>symplr Workforce</t>
        </is>
      </c>
      <c r="E50849" t="inlineStr">
        <is>
          <t>https://www.getapp.com/hr-employee-management-software/a/symplr-workforce/</t>
        </is>
      </c>
      <c r="F50849" t="inlineStr">
        <is>
          <t>Developed specifically for healthcare, our cloud-based solution, symplr Workforce, for timekeeping and scheduling, provides actionable data for more proactive staffing decisions, transforming patient care delivery.Read more about symplr Workforce</t>
        </is>
      </c>
    </row>
    <row r="50850">
      <c r="A50850" t="inlineStr">
        <is>
          <t>HR &amp; Employee Management</t>
        </is>
      </c>
      <c r="B50850" t="inlineStr">
        <is>
          <t>Employee Engagement</t>
        </is>
      </c>
      <c r="C50850" t="inlineStr">
        <is>
          <t>https://www.getapp.com/hr-employee-management-software/employee-engagement/os/web-based</t>
        </is>
      </c>
      <c r="D50850" t="inlineStr">
        <is>
          <t>Deed</t>
        </is>
      </c>
      <c r="E50850" t="inlineStr">
        <is>
          <t>https://www.getapp.com/hr-employee-management-software/a/deed/</t>
        </is>
      </c>
      <c r="F50850" t="inlineStr">
        <is>
          <t>Deed is the modern workplace platform for social good, providing a trusted all-in-one solution for employee engagement.Read more about Deed</t>
        </is>
      </c>
    </row>
    <row r="50851">
      <c r="A50851" t="inlineStr">
        <is>
          <t>HR &amp; Employee Management</t>
        </is>
      </c>
      <c r="B50851" t="inlineStr">
        <is>
          <t>Employee Engagement</t>
        </is>
      </c>
      <c r="C50851" t="inlineStr">
        <is>
          <t>https://www.getapp.com/hr-employee-management-software/employee-engagement/os/web-based</t>
        </is>
      </c>
      <c r="D50851" t="inlineStr">
        <is>
          <t>Ignite</t>
        </is>
      </c>
      <c r="E50851" t="inlineStr">
        <is>
          <t>https://www.getapp.com/hr-employee-management-software/a/ignite-2/</t>
        </is>
      </c>
      <c r="F50851" t="inlineStr">
        <is>
          <t>The all-in-one employee engagement solution for a connected and thriving workforce.Read more about Ignite</t>
        </is>
      </c>
    </row>
    <row r="50852">
      <c r="A50852" t="inlineStr">
        <is>
          <t>HR &amp; Employee Management</t>
        </is>
      </c>
      <c r="B50852" t="inlineStr">
        <is>
          <t>Employee Engagement</t>
        </is>
      </c>
      <c r="C50852" t="inlineStr">
        <is>
          <t>https://www.getapp.com/hr-employee-management-software/employee-engagement/os/web-based</t>
        </is>
      </c>
      <c r="D50852" t="inlineStr">
        <is>
          <t>Relesys</t>
        </is>
      </c>
      <c r="E50852" t="inlineStr">
        <is>
          <t>https://www.getapp.com/it-communications-software/a/relesys/</t>
        </is>
      </c>
      <c r="F50852" t="inlineStr">
        <is>
          <t>Relesys is a Danish Software-as-a-Service (SaaS) company helping companies reach, engage, and unite the power of their workforce by bridging the gap between their HQ and non-desk workers.Read more about Relesys</t>
        </is>
      </c>
    </row>
    <row r="50853">
      <c r="A50853" t="inlineStr">
        <is>
          <t>HR &amp; Employee Management</t>
        </is>
      </c>
      <c r="B50853" t="inlineStr">
        <is>
          <t>Employee Engagement</t>
        </is>
      </c>
      <c r="C50853" t="inlineStr">
        <is>
          <t>https://www.getapp.com/hr-employee-management-software/employee-engagement/os/web-based</t>
        </is>
      </c>
      <c r="D50853" t="inlineStr">
        <is>
          <t>niikiis</t>
        </is>
      </c>
      <c r="E50853" t="inlineStr">
        <is>
          <t>https://www.getapp.com/hr-employee-management-software/a/niikiis/</t>
        </is>
      </c>
      <c r="F50853" t="inlineStr">
        <is>
          <t>With niikiis, HR managers can empower their teams with self-service tools, insightful surveys, or employee communication channels.Read more about niikiis</t>
        </is>
      </c>
    </row>
    <row r="50854">
      <c r="A50854" t="inlineStr">
        <is>
          <t>HR &amp; Employee Management</t>
        </is>
      </c>
      <c r="B50854" t="inlineStr">
        <is>
          <t>Employee Engagement</t>
        </is>
      </c>
      <c r="C50854" t="inlineStr">
        <is>
          <t>https://www.getapp.com/hr-employee-management-software/employee-engagement/os/web-based</t>
        </is>
      </c>
      <c r="D50854" t="inlineStr">
        <is>
          <t>Centrical</t>
        </is>
      </c>
      <c r="E50854" t="inlineStr">
        <is>
          <t>https://www.getapp.com/hr-employee-management-software/a/gameffective/</t>
        </is>
      </c>
      <c r="F50854" t="inlineStr">
        <is>
          <t>Centrical drives frontline employee engagement with a unified performance management, microlearning, gamification, coaching and voice of the employee platform. Leading enterprises use Centrical to:• Improve frontline performance• Create engaging onboarding experiences• Deliver engaging learningRead more about Centrical</t>
        </is>
      </c>
    </row>
    <row r="50855">
      <c r="A50855" t="inlineStr">
        <is>
          <t>HR &amp; Employee Management</t>
        </is>
      </c>
      <c r="B50855" t="inlineStr">
        <is>
          <t>Employee Engagement</t>
        </is>
      </c>
      <c r="C50855" t="inlineStr">
        <is>
          <t>https://www.getapp.com/hr-employee-management-software/employee-engagement/os/web-based</t>
        </is>
      </c>
      <c r="D50855" t="inlineStr">
        <is>
          <t>Halight LMS</t>
        </is>
      </c>
      <c r="E50855" t="inlineStr">
        <is>
          <t>https://www.getapp.com/sales-software/a/halight-lms/</t>
        </is>
      </c>
      <c r="F50855" t="inlineStr">
        <is>
          <t>Halight LMS is a gamified learning platform that empowers retail sales teams with interactive, mobile-first training to boost engagement, build brand advocates, and drive sales.Read more about Halight LMS</t>
        </is>
      </c>
    </row>
    <row r="50856">
      <c r="A50856" t="inlineStr">
        <is>
          <t>HR &amp; Employee Management</t>
        </is>
      </c>
      <c r="B50856" t="inlineStr">
        <is>
          <t>Employee Engagement</t>
        </is>
      </c>
      <c r="C50856" t="inlineStr">
        <is>
          <t>https://www.getapp.com/hr-employee-management-software/employee-engagement/os/web-based</t>
        </is>
      </c>
      <c r="D50856" t="inlineStr">
        <is>
          <t>Ikkuma</t>
        </is>
      </c>
      <c r="E50856" t="inlineStr">
        <is>
          <t>https://www.getapp.com/hr-employee-management-software/a/ikkuma/</t>
        </is>
      </c>
      <c r="F50856" t="inlineStr">
        <is>
          <t>Ikkuma is an employee engagement and wellness solution which aims to increase employee motivation and productivity, and improve their lifestyle habits. The software includes a virtual coach, 8 well-being dimensions, individual and team challenges, points and leaderboards, activity feeds, and more.Read more about Ikkuma</t>
        </is>
      </c>
    </row>
    <row r="50857">
      <c r="A50857" t="inlineStr">
        <is>
          <t>HR &amp; Employee Management</t>
        </is>
      </c>
      <c r="B50857" t="inlineStr">
        <is>
          <t>Employee Engagement</t>
        </is>
      </c>
      <c r="C50857" t="inlineStr">
        <is>
          <t>https://www.getapp.com/hr-employee-management-software/employee-engagement/os/web-based</t>
        </is>
      </c>
      <c r="D50857" t="inlineStr">
        <is>
          <t>Efectio</t>
        </is>
      </c>
      <c r="E50857" t="inlineStr">
        <is>
          <t>https://www.getapp.com/education-childcare-software/a/efectio/</t>
        </is>
      </c>
      <c r="F50857" t="inlineStr">
        <is>
          <t>Efectio is a digital HR tool for employee engagement, educating and skill-building, and connecting employees based on concepts found in gamification, microlearning, and health app integrations.Read more about Efectio</t>
        </is>
      </c>
    </row>
    <row r="50858">
      <c r="A50858" t="inlineStr">
        <is>
          <t>HR &amp; Employee Management</t>
        </is>
      </c>
      <c r="B50858" t="inlineStr">
        <is>
          <t>Employee Engagement</t>
        </is>
      </c>
      <c r="C50858" t="inlineStr">
        <is>
          <t>https://www.getapp.com/hr-employee-management-software/employee-engagement/os/web-based</t>
        </is>
      </c>
      <c r="D50858" t="inlineStr">
        <is>
          <t>Afino</t>
        </is>
      </c>
      <c r="E50858" t="inlineStr">
        <is>
          <t>https://www.getapp.com/hr-employee-management-software/a/afino/</t>
        </is>
      </c>
      <c r="F50858" t="inlineStr">
        <is>
          <t>Afino is a tool that helps teams build stronger remote connections and improve camaraderie. It seamlessly integrates with Slack, allowing team members to create unique profiles and discover shared interests. Afino also celebrates important milestones like birthdays and work anniversaries, and helps onboard new hires by matching them with buddies on the team.Read more about Afino</t>
        </is>
      </c>
    </row>
    <row r="50859">
      <c r="A50859" t="inlineStr">
        <is>
          <t>HR &amp; Employee Management</t>
        </is>
      </c>
      <c r="B50859" t="inlineStr">
        <is>
          <t>Employee Engagement</t>
        </is>
      </c>
      <c r="C50859" t="inlineStr">
        <is>
          <t>https://www.getapp.com/hr-employee-management-software/employee-engagement/os/web-based</t>
        </is>
      </c>
      <c r="D50859" t="inlineStr">
        <is>
          <t>ServiceNow HR Service Delivery</t>
        </is>
      </c>
      <c r="E50859" t="inlineStr">
        <is>
          <t>https://www.getapp.com/hr-employee-management-software/a/servicenow-hr-service-management/</t>
        </is>
      </c>
      <c r="F50859" t="inlineStr">
        <is>
          <t>ServiceNow® HR Service Delivery unlocks enterprise productivity and gives your employees the service experience they deserve.Read more about ServiceNow HR Service Delivery</t>
        </is>
      </c>
    </row>
    <row r="50860">
      <c r="A50860" t="inlineStr">
        <is>
          <t>HR &amp; Employee Management</t>
        </is>
      </c>
      <c r="B50860" t="inlineStr">
        <is>
          <t>Employee Engagement</t>
        </is>
      </c>
      <c r="C50860" t="inlineStr">
        <is>
          <t>https://www.getapp.com/hr-employee-management-software/employee-engagement/os/web-based</t>
        </is>
      </c>
      <c r="D50860" t="inlineStr">
        <is>
          <t>ActiveOps</t>
        </is>
      </c>
      <c r="E50860" t="inlineStr">
        <is>
          <t>https://www.getapp.com/hr-employee-management-software/a/workiq/</t>
        </is>
      </c>
      <c r="F50860" t="inlineStr">
        <is>
          <t>ActiveOps delivers more value for Service Operations through Decision Intelligence. Our blend of AI and human intelligence means you make better, more accurate decisions in real-time. Creating significant business impact 20+% MORE CAPACITY, 20+% MORE PRODUCTIVITY.Read more about ActiveOps</t>
        </is>
      </c>
    </row>
    <row r="50861">
      <c r="A50861" t="inlineStr">
        <is>
          <t>HR &amp; Employee Management</t>
        </is>
      </c>
      <c r="B50861" t="inlineStr">
        <is>
          <t>Employee Engagement</t>
        </is>
      </c>
      <c r="C50861" t="inlineStr">
        <is>
          <t>https://www.getapp.com/hr-employee-management-software/employee-engagement/os/web-based</t>
        </is>
      </c>
      <c r="D50861" t="inlineStr">
        <is>
          <t>Appreiz</t>
        </is>
      </c>
      <c r="E50861" t="inlineStr">
        <is>
          <t>https://www.getapp.com/hr-employee-management-software/a/appreiz/</t>
        </is>
      </c>
      <c r="F50861" t="inlineStr">
        <is>
          <t>Appreiz is a cloud-based performance management &amp; social recognition application designed to help small to large businesses manage and improve employee engagement, performance appraisal and talent identification.Read more about Appreiz</t>
        </is>
      </c>
    </row>
    <row r="50862">
      <c r="A50862" t="inlineStr">
        <is>
          <t>HR &amp; Employee Management</t>
        </is>
      </c>
      <c r="B50862" t="inlineStr">
        <is>
          <t>Employee Engagement</t>
        </is>
      </c>
      <c r="C50862" t="inlineStr">
        <is>
          <t>https://www.getapp.com/hr-employee-management-software/employee-engagement/os/web-based</t>
        </is>
      </c>
      <c r="D50862" t="inlineStr">
        <is>
          <t>Dialogue</t>
        </is>
      </c>
      <c r="E50862" t="inlineStr">
        <is>
          <t>https://www.getapp.com/hr-employee-management-software/a/tictrac/</t>
        </is>
      </c>
      <c r="F50862" t="inlineStr">
        <is>
          <t>Engage customers and employees with their wellbeing, inform your business with meaningful insight and enable healthier living for every body.Tictrac has everything you need, all in one place to support mental, physical, social and financial wellbeing.Read more about Dialogue</t>
        </is>
      </c>
    </row>
    <row r="50863">
      <c r="A50863" t="inlineStr">
        <is>
          <t>HR &amp; Employee Management</t>
        </is>
      </c>
      <c r="B50863" t="inlineStr">
        <is>
          <t>Employee Engagement</t>
        </is>
      </c>
      <c r="C50863" t="inlineStr">
        <is>
          <t>https://www.getapp.com/hr-employee-management-software/employee-engagement/os/web-based</t>
        </is>
      </c>
      <c r="D50863" t="inlineStr">
        <is>
          <t>SuperBeings</t>
        </is>
      </c>
      <c r="E50863" t="inlineStr">
        <is>
          <t>https://www.getapp.com/hr-employee-management-software/a/superbeings/</t>
        </is>
      </c>
      <c r="F50863" t="inlineStr">
        <is>
          <t>SuperBeings is a cloud-based software that provides businesses with tools to analyze organizational performance and facilitate employee engagement on a centralized platform. Supervisors can monitor various comparative benchmarks, gain an overview of key issues &amp; measure managers’ satisfaction rates.Read more about SuperBeings</t>
        </is>
      </c>
    </row>
    <row r="50864">
      <c r="A50864" t="inlineStr">
        <is>
          <t>HR &amp; Employee Management</t>
        </is>
      </c>
      <c r="B50864" t="inlineStr">
        <is>
          <t>Employee Engagement</t>
        </is>
      </c>
      <c r="C50864" t="inlineStr">
        <is>
          <t>https://www.getapp.com/hr-employee-management-software/employee-engagement/os/web-based</t>
        </is>
      </c>
      <c r="D50864" t="inlineStr">
        <is>
          <t>Engagement Multiplier</t>
        </is>
      </c>
      <c r="E50864" t="inlineStr">
        <is>
          <t>https://www.getapp.com/hr-employee-management-software/a/engagement-multiplier/</t>
        </is>
      </c>
      <c r="F50864" t="inlineStr">
        <is>
          <t>The Engagement Multiplier Platform uncovers the hidden wisdom in your business &amp; provides the framework to make effective change. We were created to help you see where your company stands, find areas of opportunity, manage priorities, &amp; realize the potential of an engaged team.Read more about Engagement Multiplier</t>
        </is>
      </c>
    </row>
    <row r="50865">
      <c r="A50865" t="inlineStr">
        <is>
          <t>HR &amp; Employee Management</t>
        </is>
      </c>
      <c r="B50865" t="inlineStr">
        <is>
          <t>Employee Engagement</t>
        </is>
      </c>
      <c r="C50865" t="inlineStr">
        <is>
          <t>https://www.getapp.com/hr-employee-management-software/employee-engagement/os/web-based</t>
        </is>
      </c>
      <c r="D50865" t="inlineStr">
        <is>
          <t>uMap</t>
        </is>
      </c>
      <c r="E50865" t="inlineStr">
        <is>
          <t>https://www.getapp.com/hr-employee-management-software/a/umap/</t>
        </is>
      </c>
      <c r="F50865" t="inlineStr">
        <is>
          <t>uMap is a manager upskilling platform that provides managers with the tools, skills, and resources to connect, guide, and develop their people at the highest level. It is purpose-driven to bring everyone together, build connections and trust, recognize achievements, plan for growth, and maintain an organizational pulse on employee engagement.Read more about uMap</t>
        </is>
      </c>
    </row>
    <row r="50866">
      <c r="A50866" t="inlineStr">
        <is>
          <t>HR &amp; Employee Management</t>
        </is>
      </c>
      <c r="B50866" t="inlineStr">
        <is>
          <t>Employee Engagement</t>
        </is>
      </c>
      <c r="C50866" t="inlineStr">
        <is>
          <t>https://www.getapp.com/hr-employee-management-software/employee-engagement/os/web-based</t>
        </is>
      </c>
      <c r="D50866" t="inlineStr">
        <is>
          <t>Note It</t>
        </is>
      </c>
      <c r="E50866" t="inlineStr">
        <is>
          <t>https://www.getapp.com/hr-employee-management-software/a/note-it/</t>
        </is>
      </c>
      <c r="F50866" t="inlineStr">
        <is>
          <t>Note It is a mobile-first employee engagement platform that transforms routine workplace interactions into meaningful, data-driven conversations. The platform empowers teams to collaborate more effectively, address safety and well-being proactively, and gain valuable insights to drive holistic employee engagement. With seamless integrations, real-time updates, and customization options, Note It helps organizations stay at the forefront of best practices in talent management.Read more about Note It</t>
        </is>
      </c>
    </row>
    <row r="50867">
      <c r="A50867" t="inlineStr">
        <is>
          <t>HR &amp; Employee Management</t>
        </is>
      </c>
      <c r="B50867" t="inlineStr">
        <is>
          <t>Employee Engagement</t>
        </is>
      </c>
      <c r="C50867" t="inlineStr">
        <is>
          <t>https://www.getapp.com/hr-employee-management-software/employee-engagement/os/web-based</t>
        </is>
      </c>
      <c r="D50867" t="inlineStr">
        <is>
          <t>StarMeUp</t>
        </is>
      </c>
      <c r="E50867" t="inlineStr">
        <is>
          <t>https://www.getapp.com/hr-employee-management-software/a/starmeup/</t>
        </is>
      </c>
      <c r="F50867" t="inlineStr">
        <is>
          <t>StarMeUp is a cloud-based engagement and performance solution specifically designed for companies that value collaborative environments and peer recognition. It was made to create a culture of professional growth with end-to-end visibility for every employee.Read more about StarMeUp</t>
        </is>
      </c>
    </row>
    <row r="50868">
      <c r="A50868" t="inlineStr">
        <is>
          <t>HR &amp; Employee Management</t>
        </is>
      </c>
      <c r="B50868" t="inlineStr">
        <is>
          <t>Employee Engagement</t>
        </is>
      </c>
      <c r="C50868" t="inlineStr">
        <is>
          <t>https://www.getapp.com/hr-employee-management-software/employee-engagement/os/web-based</t>
        </is>
      </c>
      <c r="D50868" t="inlineStr">
        <is>
          <t>Management Feedback System</t>
        </is>
      </c>
      <c r="E50868" t="inlineStr">
        <is>
          <t>https://www.getapp.com/hr-employee-management-software/a/management-feedback-system/</t>
        </is>
      </c>
      <c r="F50868" t="inlineStr">
        <is>
          <t>Management Feedback System is a leadership and performance improvement tool and self-assessment mechanism for improving communication and employee engagementRead more about Management Feedback System</t>
        </is>
      </c>
    </row>
    <row r="50869">
      <c r="A50869" t="inlineStr">
        <is>
          <t>HR &amp; Employee Management</t>
        </is>
      </c>
      <c r="B50869" t="inlineStr">
        <is>
          <t>Employee Engagement</t>
        </is>
      </c>
      <c r="C50869" t="inlineStr">
        <is>
          <t>https://www.getapp.com/hr-employee-management-software/employee-engagement/os/web-based</t>
        </is>
      </c>
      <c r="D50869" t="inlineStr">
        <is>
          <t>Legion</t>
        </is>
      </c>
      <c r="E50869" t="inlineStr">
        <is>
          <t>https://www.getapp.com/hr-employee-management-software/a/legion/</t>
        </is>
      </c>
      <c r="F50869" t="inlineStr">
        <is>
          <t>Legion is a cloud-based, artificial intelligence (AI) powered workforce management and employee engagement solution. The platform covers demand forecasting, labor optimization, scheduling automation, employee engagement, and time &amp; attendance tracking, and offers connectors for HRIS and POS systems.Read more about Legion</t>
        </is>
      </c>
    </row>
    <row r="50870">
      <c r="A50870" t="inlineStr">
        <is>
          <t>HR &amp; Employee Management</t>
        </is>
      </c>
      <c r="B50870" t="inlineStr">
        <is>
          <t>Employee Engagement</t>
        </is>
      </c>
      <c r="C50870" t="inlineStr">
        <is>
          <t>https://www.getapp.com/hr-employee-management-software/employee-engagement/os/web-based</t>
        </is>
      </c>
      <c r="D50870" t="inlineStr">
        <is>
          <t>Thymo</t>
        </is>
      </c>
      <c r="E50870" t="inlineStr">
        <is>
          <t>https://www.getapp.com/hr-employee-management-software/a/thymo/</t>
        </is>
      </c>
      <c r="F50870" t="inlineStr">
        <is>
          <t>Thymometrics is a new breed of disruptive employee feedback technology that helps improve business culture, staff wellbeing, productivity and profitability.Read more about Thymo</t>
        </is>
      </c>
    </row>
    <row r="50871">
      <c r="A50871" t="inlineStr">
        <is>
          <t>HR &amp; Employee Management</t>
        </is>
      </c>
      <c r="B50871" t="inlineStr">
        <is>
          <t>Employee Engagement</t>
        </is>
      </c>
      <c r="C50871" t="inlineStr">
        <is>
          <t>https://www.getapp.com/hr-employee-management-software/employee-engagement/os/web-based</t>
        </is>
      </c>
      <c r="D50871" t="inlineStr">
        <is>
          <t>Caju</t>
        </is>
      </c>
      <c r="E50871" t="inlineStr">
        <is>
          <t>https://www.getapp.com/hr-employee-management-software/a/caju/</t>
        </is>
      </c>
      <c r="F50871" t="inlineStr">
        <is>
          <t>Caju is a digital product focused on the flexible distribution of benefits, for companies that want to invest in engagement with their employees and allow them to spend their benefits however they want, transferring the available balance between different categories.Read more about Caju</t>
        </is>
      </c>
    </row>
    <row r="50872">
      <c r="A50872" t="inlineStr">
        <is>
          <t>HR &amp; Employee Management</t>
        </is>
      </c>
      <c r="B50872" t="inlineStr">
        <is>
          <t>Employee Engagement</t>
        </is>
      </c>
      <c r="C50872" t="inlineStr">
        <is>
          <t>https://www.getapp.com/hr-employee-management-software/employee-engagement/os/web-based</t>
        </is>
      </c>
      <c r="D50872" t="inlineStr">
        <is>
          <t>bitPerk</t>
        </is>
      </c>
      <c r="E50872" t="inlineStr">
        <is>
          <t>https://www.getapp.com/hr-employee-management-software/a/bitperk/</t>
        </is>
      </c>
      <c r="F50872" t="inlineStr">
        <is>
          <t>Cloud-based employee engagement tool that connects data-driven and personalized recognition of teams and individuals to desired results, activities, and behaviors.Read more about bitPerk</t>
        </is>
      </c>
    </row>
    <row r="50873">
      <c r="A50873" t="inlineStr">
        <is>
          <t>HR &amp; Employee Management</t>
        </is>
      </c>
      <c r="B50873" t="inlineStr">
        <is>
          <t>Employee Engagement</t>
        </is>
      </c>
      <c r="C50873" t="inlineStr">
        <is>
          <t>https://www.getapp.com/hr-employee-management-software/employee-engagement/os/web-based</t>
        </is>
      </c>
      <c r="D50873" t="inlineStr">
        <is>
          <t>OneTeam360</t>
        </is>
      </c>
      <c r="E50873" t="inlineStr">
        <is>
          <t>https://www.getapp.com/hr-employee-management-software/a/oneteam360/</t>
        </is>
      </c>
      <c r="F50873" t="inlineStr">
        <is>
          <t>Be part of the Work/Life Culture Boom with our seamless, realtime, performance &amp; engagement App distributed to your workforce on their very own device.Through our customizable App and API, you can track training and compliance, initiate task administration and completion, and get custom reports.Read more about OneTeam360</t>
        </is>
      </c>
    </row>
    <row r="50874">
      <c r="A50874" t="inlineStr">
        <is>
          <t>HR &amp; Employee Management</t>
        </is>
      </c>
      <c r="B50874" t="inlineStr">
        <is>
          <t>Employee Engagement</t>
        </is>
      </c>
      <c r="C50874" t="inlineStr">
        <is>
          <t>https://www.getapp.com/hr-employee-management-software/employee-engagement/os/web-based</t>
        </is>
      </c>
      <c r="D50874" t="inlineStr">
        <is>
          <t>RoleFit ARM</t>
        </is>
      </c>
      <c r="E50874" t="inlineStr">
        <is>
          <t>https://www.getapp.com/hr-employee-management-software/a/rolefit-arm/</t>
        </is>
      </c>
      <c r="F50874" t="inlineStr">
        <is>
          <t>Designed for businesses of all sizes, RoleFit ARM is a cloud-based assessment tool that helps create summaries of assessment results, generate candidates' success reports, and view completion statistics.Read more about RoleFit ARM</t>
        </is>
      </c>
    </row>
    <row r="50875">
      <c r="A50875" t="inlineStr">
        <is>
          <t>HR &amp; Employee Management</t>
        </is>
      </c>
      <c r="B50875" t="inlineStr">
        <is>
          <t>Employee Engagement</t>
        </is>
      </c>
      <c r="C50875" t="inlineStr">
        <is>
          <t>https://www.getapp.com/hr-employee-management-software/employee-engagement/os/web-based</t>
        </is>
      </c>
      <c r="D50875" t="inlineStr">
        <is>
          <t>PERSENTIS</t>
        </is>
      </c>
      <c r="E50875" t="inlineStr">
        <is>
          <t>https://www.getapp.com/hr-employee-management-software/a/persentis/</t>
        </is>
      </c>
      <c r="F50875" t="inlineStr">
        <is>
          <t>PERSENTIS is a 360° SaaS ecosystem that helps employers to prevent &amp; minimize turnover by understanding people ́s basic needs. It measures and understands expectations and motives to find the right employees, strengthen loyalty, and reduce staff turnover costs.Read more about PERSENTIS</t>
        </is>
      </c>
    </row>
    <row r="50876">
      <c r="A50876" t="inlineStr">
        <is>
          <t>HR &amp; Employee Management</t>
        </is>
      </c>
      <c r="B50876" t="inlineStr">
        <is>
          <t>Employee Engagement</t>
        </is>
      </c>
      <c r="C50876" t="inlineStr">
        <is>
          <t>https://www.getapp.com/hr-employee-management-software/employee-engagement/os/web-based</t>
        </is>
      </c>
      <c r="D50876" t="inlineStr">
        <is>
          <t>Prodoscore</t>
        </is>
      </c>
      <c r="E50876" t="inlineStr">
        <is>
          <t>https://www.getapp.com/business-intelligence-analytics-software/a/prodoscore/</t>
        </is>
      </c>
      <c r="F50876" t="inlineStr">
        <is>
          <t>An employee productivity monitoring solution at the center of data-driven workplace decision-making.Read more about Prodoscore</t>
        </is>
      </c>
    </row>
    <row r="50877">
      <c r="A50877" t="inlineStr">
        <is>
          <t>HR &amp; Employee Management</t>
        </is>
      </c>
      <c r="B50877" t="inlineStr">
        <is>
          <t>Employee Engagement</t>
        </is>
      </c>
      <c r="C50877" t="inlineStr">
        <is>
          <t>https://www.getapp.com/hr-employee-management-software/employee-engagement/os/web-based</t>
        </is>
      </c>
      <c r="D50877" t="inlineStr">
        <is>
          <t>Inspire Care 360</t>
        </is>
      </c>
      <c r="E50877" t="inlineStr">
        <is>
          <t>https://www.getapp.com/education-childcare-software/a/inspire-care-360/</t>
        </is>
      </c>
      <c r="F50877" t="inlineStr">
        <is>
          <t>Inspire Care 360 offers a robust childcare business management platform for early childhood education providers in the U.S. It features a learning management system, onboarding, professional development, CDA programs, and more.Read more about Inspire Care 360</t>
        </is>
      </c>
    </row>
    <row r="50878">
      <c r="A50878" t="inlineStr">
        <is>
          <t>HR &amp; Employee Management</t>
        </is>
      </c>
      <c r="B50878" t="inlineStr">
        <is>
          <t>Employee Engagement</t>
        </is>
      </c>
      <c r="C50878" t="inlineStr">
        <is>
          <t>https://www.getapp.com/hr-employee-management-software/employee-engagement/os/web-based</t>
        </is>
      </c>
      <c r="D50878" t="inlineStr">
        <is>
          <t>Inspire Care 360</t>
        </is>
      </c>
      <c r="E50878" t="inlineStr">
        <is>
          <t>https://www.getapp.com/education-childcare-software/a/inspire-care-360/</t>
        </is>
      </c>
      <c r="F50878" t="inlineStr">
        <is>
          <t>Inspire Care 360 offers a robust childcare business management platform for early childhood education providers in the U.S. It features a learning management system, onboarding, professional development, CDA programs, and more.Read more about Inspire Care 360</t>
        </is>
      </c>
    </row>
    <row r="50879">
      <c r="A50879" t="inlineStr">
        <is>
          <t>HR &amp; Employee Management</t>
        </is>
      </c>
      <c r="B50879" t="inlineStr">
        <is>
          <t>Employee Engagement</t>
        </is>
      </c>
      <c r="C50879" t="inlineStr">
        <is>
          <t>https://www.getapp.com/hr-employee-management-software/employee-engagement/os/web-based</t>
        </is>
      </c>
      <c r="D50879" t="inlineStr">
        <is>
          <t>SQUEAKS</t>
        </is>
      </c>
      <c r="E50879" t="inlineStr">
        <is>
          <t>https://www.getapp.com/it-communications-software/a/squeaks/</t>
        </is>
      </c>
      <c r="F50879" t="inlineStr">
        <is>
          <t>SQUEAKS digitally transforms Visual Management Boards and improves problem solving at the production line by driving actionable information to an interactive digital canvas in real-time.Read more about SQUEAKS</t>
        </is>
      </c>
    </row>
    <row r="50880">
      <c r="A50880" t="inlineStr">
        <is>
          <t>HR &amp; Employee Management</t>
        </is>
      </c>
      <c r="B50880" t="inlineStr">
        <is>
          <t>Employee Engagement</t>
        </is>
      </c>
      <c r="C50880" t="inlineStr">
        <is>
          <t>https://www.getapp.com/hr-employee-management-software/employee-engagement/os/web-based</t>
        </is>
      </c>
      <c r="D50880" t="inlineStr">
        <is>
          <t>Howazit</t>
        </is>
      </c>
      <c r="E50880" t="inlineStr">
        <is>
          <t>https://www.getapp.com/customer-management-software/a/howazit/</t>
        </is>
      </c>
      <c r="F50880" t="inlineStr">
        <is>
          <t>Collect customer feedback at relevant touchpoints, measure customer experience, including metrics like NPS, CSAT and CES, and then take smart actions based on collected feedback to improve customer experience and business performance.Read more about Howazit</t>
        </is>
      </c>
    </row>
    <row r="50881">
      <c r="A50881" t="inlineStr">
        <is>
          <t>HR &amp; Employee Management</t>
        </is>
      </c>
      <c r="B50881" t="inlineStr">
        <is>
          <t>Employee Engagement</t>
        </is>
      </c>
      <c r="C50881" t="inlineStr">
        <is>
          <t>https://www.getapp.com/hr-employee-management-software/employee-engagement/os/web-based</t>
        </is>
      </c>
      <c r="D50881" t="inlineStr">
        <is>
          <t>Total Rewards Builder</t>
        </is>
      </c>
      <c r="E50881" t="inlineStr">
        <is>
          <t>https://www.getapp.com/hr-employee-management-software/a/total-rewards-builder/</t>
        </is>
      </c>
      <c r="F50881" t="inlineStr">
        <is>
          <t>Total Rewards Builder is a cloud-based rewards marketing platform that helps organizations engage, promote, educate, and analyze their total rewards programs.Read more about Total Rewards Builder</t>
        </is>
      </c>
    </row>
    <row r="50882">
      <c r="A50882" t="inlineStr">
        <is>
          <t>HR &amp; Employee Management</t>
        </is>
      </c>
      <c r="B50882" t="inlineStr">
        <is>
          <t>Employee Engagement</t>
        </is>
      </c>
      <c r="C50882" t="inlineStr">
        <is>
          <t>https://www.getapp.com/hr-employee-management-software/employee-engagement/os/web-based</t>
        </is>
      </c>
      <c r="D50882" t="inlineStr">
        <is>
          <t>Waymaker</t>
        </is>
      </c>
      <c r="E50882" t="inlineStr">
        <is>
          <t>https://www.getapp.com/business-intelligence-analytics-software/a/waymaker/</t>
        </is>
      </c>
      <c r="F50882" t="inlineStr">
        <is>
          <t>Waymaker is an intelligent management platform that helps leaders grow their organizations and achieve goals. The software includes several key features to set clarity, empower accountability, and accelerate outcomes.Read more about Waymaker</t>
        </is>
      </c>
    </row>
    <row r="50883">
      <c r="A50883" t="inlineStr">
        <is>
          <t>HR &amp; Employee Management</t>
        </is>
      </c>
      <c r="B50883" t="inlineStr">
        <is>
          <t>Employee Engagement</t>
        </is>
      </c>
      <c r="C50883" t="inlineStr">
        <is>
          <t>https://www.getapp.com/hr-employee-management-software/employee-engagement/os/web-based</t>
        </is>
      </c>
      <c r="D50883" t="inlineStr">
        <is>
          <t>Arnold</t>
        </is>
      </c>
      <c r="E50883" t="inlineStr">
        <is>
          <t>https://www.getapp.com/hr-employee-management-software/a/arnold/</t>
        </is>
      </c>
      <c r="F50883" t="inlineStr">
        <is>
          <t>Arnold is a digital chatbot assistant that helps companies and teams improve employee engagement, motivation, and feedback. The chatbot conducts conversational interviews with employees and candidates to gather valuable insights. Arnold provides clear, actionable reports to help managers address issues and optimize company culture.Read more about Arnold</t>
        </is>
      </c>
    </row>
    <row r="50884">
      <c r="A50884" t="inlineStr">
        <is>
          <t>HR &amp; Employee Management</t>
        </is>
      </c>
      <c r="B50884" t="inlineStr">
        <is>
          <t>Employee Engagement</t>
        </is>
      </c>
      <c r="C50884" t="inlineStr">
        <is>
          <t>https://www.getapp.com/hr-employee-management-software/employee-engagement/os/web-based</t>
        </is>
      </c>
      <c r="D50884" t="inlineStr">
        <is>
          <t>Beeshake</t>
        </is>
      </c>
      <c r="E50884" t="inlineStr">
        <is>
          <t>https://www.getapp.com/hr-employee-management-software/a/beeshake/</t>
        </is>
      </c>
      <c r="F50884" t="inlineStr">
        <is>
          <t>Beeshake facilitates collective intelligence and collaborative innovation in companies. Employees become actors of your company's life and strategy by suggesting new ideas and innovations to make it more efficient, attractive and engaging.Read more about Beeshake</t>
        </is>
      </c>
    </row>
    <row r="50885">
      <c r="A50885" t="inlineStr">
        <is>
          <t>HR &amp; Employee Management</t>
        </is>
      </c>
      <c r="B50885" t="inlineStr">
        <is>
          <t>Employee Engagement</t>
        </is>
      </c>
      <c r="C50885" t="inlineStr">
        <is>
          <t>https://www.getapp.com/hr-employee-management-software/employee-engagement/os/web-based</t>
        </is>
      </c>
      <c r="D50885" t="inlineStr">
        <is>
          <t>Neocase HR</t>
        </is>
      </c>
      <c r="E50885" t="inlineStr">
        <is>
          <t>https://www.getapp.com/hr-employee-management-software/a/neocase-hr/</t>
        </is>
      </c>
      <c r="F50885" t="inlineStr">
        <is>
          <t>With Neocase's Case Management Software, you can improve your team's productivity, reduce response times, and increase customer satisfaction. Neocase is user-friendly and can be customized to meet the specific needs of your organization.Read more about Neocase HR</t>
        </is>
      </c>
    </row>
    <row r="50886">
      <c r="A50886" t="inlineStr">
        <is>
          <t>HR &amp; Employee Management</t>
        </is>
      </c>
      <c r="B50886" t="inlineStr">
        <is>
          <t>Employee Engagement</t>
        </is>
      </c>
      <c r="C50886" t="inlineStr">
        <is>
          <t>https://www.getapp.com/hr-employee-management-software/employee-engagement/os/web-based</t>
        </is>
      </c>
      <c r="D50886" t="inlineStr">
        <is>
          <t>Motivarnos</t>
        </is>
      </c>
      <c r="E50886" t="inlineStr">
        <is>
          <t>https://www.getapp.com/hr-employee-management-software/a/motivarnos/</t>
        </is>
      </c>
      <c r="F50886" t="inlineStr">
        <is>
          <t>Motivarnos is a cloud-based gamification software designed to drives performance and motivate agents within an encouraging environment. The platform includes badges, leaderboards, tournaments and challenges between agents, rewards management, and more.Read more about Motivarnos</t>
        </is>
      </c>
    </row>
    <row r="50887">
      <c r="A50887" t="inlineStr">
        <is>
          <t>HR &amp; Employee Management</t>
        </is>
      </c>
      <c r="B50887" t="inlineStr">
        <is>
          <t>Employee Engagement</t>
        </is>
      </c>
      <c r="C50887" t="inlineStr">
        <is>
          <t>https://www.getapp.com/hr-employee-management-software/employee-engagement/os/web-based</t>
        </is>
      </c>
      <c r="D50887" t="inlineStr">
        <is>
          <t>LightWork Performance Management</t>
        </is>
      </c>
      <c r="E50887" t="inlineStr">
        <is>
          <t>https://www.getapp.com/hr-employee-management-software/a/lightwork-talent-management/</t>
        </is>
      </c>
      <c r="F50887" t="inlineStr">
        <is>
          <t>The LightWork Performance Management system encourages employee development, highlights strengths, and identifies areas for improvement in employee performanceRead more about LightWork Performance Management</t>
        </is>
      </c>
    </row>
    <row r="50888">
      <c r="A50888" t="inlineStr">
        <is>
          <t>HR &amp; Employee Management</t>
        </is>
      </c>
      <c r="B50888" t="inlineStr">
        <is>
          <t>Employee Engagement</t>
        </is>
      </c>
      <c r="C50888" t="inlineStr">
        <is>
          <t>https://www.getapp.com/hr-employee-management-software/employee-engagement/os/web-based</t>
        </is>
      </c>
      <c r="D50888" t="inlineStr">
        <is>
          <t>Honestly</t>
        </is>
      </c>
      <c r="E50888" t="inlineStr">
        <is>
          <t>https://www.getapp.com/hr-employee-management-software/a/honestly/</t>
        </is>
      </c>
      <c r="F50888" t="inlineStr">
        <is>
          <t>Honestly enables companies to collect feedback from their employees, get meaningful insights, and act on themRead more about Honestly</t>
        </is>
      </c>
    </row>
    <row r="50889">
      <c r="A50889" t="inlineStr">
        <is>
          <t>HR &amp; Employee Management</t>
        </is>
      </c>
      <c r="B50889" t="inlineStr">
        <is>
          <t>Employee Engagement</t>
        </is>
      </c>
      <c r="C50889" t="inlineStr">
        <is>
          <t>https://www.getapp.com/hr-employee-management-software/employee-engagement/os/web-based</t>
        </is>
      </c>
      <c r="D50889" t="inlineStr">
        <is>
          <t>Social Seeder</t>
        </is>
      </c>
      <c r="E50889" t="inlineStr">
        <is>
          <t>https://www.getapp.com/marketing-software/a/social-seeder/</t>
        </is>
      </c>
      <c r="F50889" t="inlineStr">
        <is>
          <t>Social Seeder is an HR ambassador software for running ambassador and advocacy programs from a single platformRead more about Social Seeder</t>
        </is>
      </c>
    </row>
    <row r="50890">
      <c r="A50890" t="inlineStr">
        <is>
          <t>HR &amp; Employee Management</t>
        </is>
      </c>
      <c r="B50890" t="inlineStr">
        <is>
          <t>Employee Engagement</t>
        </is>
      </c>
      <c r="C50890" t="inlineStr">
        <is>
          <t>https://www.getapp.com/hr-employee-management-software/employee-engagement/os/web-based</t>
        </is>
      </c>
      <c r="D50890" t="inlineStr">
        <is>
          <t>NOLA</t>
        </is>
      </c>
      <c r="E50890" t="inlineStr">
        <is>
          <t>https://www.getapp.com/it-communications-software/a/nola-automation/</t>
        </is>
      </c>
      <c r="F50890"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50891">
      <c r="A50891" t="inlineStr">
        <is>
          <t>HR &amp; Employee Management</t>
        </is>
      </c>
      <c r="B50891" t="inlineStr">
        <is>
          <t>Employee Engagement</t>
        </is>
      </c>
      <c r="C50891" t="inlineStr">
        <is>
          <t>https://www.getapp.com/hr-employee-management-software/employee-engagement/os/web-based</t>
        </is>
      </c>
      <c r="D50891" t="inlineStr">
        <is>
          <t>Proze</t>
        </is>
      </c>
      <c r="E50891" t="inlineStr">
        <is>
          <t>https://www.getapp.com/it-communications-software/a/proze/</t>
        </is>
      </c>
      <c r="F50891" t="inlineStr">
        <is>
          <t>Proze is a SaaS Employee Communications Platform - with powerful, drag&amp;drop simplicity for creating engaging and effective multi-channel employee communications with deep analytics. Proze lets authors personalize and target content based on employee profile attributes.Read more about Proze</t>
        </is>
      </c>
    </row>
    <row r="50892">
      <c r="A50892" t="inlineStr">
        <is>
          <t>HR &amp; Employee Management</t>
        </is>
      </c>
      <c r="B50892" t="inlineStr">
        <is>
          <t>Employee Engagement</t>
        </is>
      </c>
      <c r="C50892" t="inlineStr">
        <is>
          <t>https://www.getapp.com/hr-employee-management-software/employee-engagement/os/web-based</t>
        </is>
      </c>
      <c r="D50892" t="inlineStr">
        <is>
          <t>VISULT</t>
        </is>
      </c>
      <c r="E50892" t="inlineStr">
        <is>
          <t>https://www.getapp.com/operations-management-software/a/visult/</t>
        </is>
      </c>
      <c r="F50892" t="inlineStr">
        <is>
          <t>VISULT is the first management by objectives platform. It is designed to help managers deploy their business plans while improving collaboration and employee commitment.Read more about VISULT</t>
        </is>
      </c>
    </row>
    <row r="50893">
      <c r="A50893" t="inlineStr">
        <is>
          <t>HR &amp; Employee Management</t>
        </is>
      </c>
      <c r="B50893" t="inlineStr">
        <is>
          <t>Employee Engagement</t>
        </is>
      </c>
      <c r="C50893" t="inlineStr">
        <is>
          <t>https://www.getapp.com/hr-employee-management-software/employee-engagement/os/web-based</t>
        </is>
      </c>
      <c r="D50893" t="inlineStr">
        <is>
          <t>SkillsBoard</t>
        </is>
      </c>
      <c r="E50893" t="inlineStr">
        <is>
          <t>https://www.getapp.com/hr-employee-management-software/a/skillsboard/</t>
        </is>
      </c>
      <c r="F50893" t="inlineStr">
        <is>
          <t>SkillsBoard is a skills-based learning and talent management solution for enterprises, which provides tools for managing learning, assessments, feedback, skills, and more. The cloud-based platform provides portable skills passports for employees to track and share their skills.Read more about SkillsBoard</t>
        </is>
      </c>
    </row>
    <row r="50894">
      <c r="A50894" t="inlineStr">
        <is>
          <t>HR &amp; Employee Management</t>
        </is>
      </c>
      <c r="B50894" t="inlineStr">
        <is>
          <t>Employee Engagement</t>
        </is>
      </c>
      <c r="C50894" t="inlineStr">
        <is>
          <t>https://www.getapp.com/hr-employee-management-software/employee-engagement/os/web-based</t>
        </is>
      </c>
      <c r="D50894" t="inlineStr">
        <is>
          <t>The Induction App</t>
        </is>
      </c>
      <c r="E50894" t="inlineStr">
        <is>
          <t>https://www.getapp.com/hr-employee-management-software/a/the-induction-app/</t>
        </is>
      </c>
      <c r="F50894" t="inlineStr">
        <is>
          <t>The Induction App transforms onboarding by empowering inductees, streamlining admin and paperwork, and giving HR and managers visibility and reporting across inductees' progress, engagement and compliance. With The Induction App you'll benefit from increased engagement, retention and productivity.Read more about The Induction App</t>
        </is>
      </c>
    </row>
    <row r="50895">
      <c r="A50895" t="inlineStr">
        <is>
          <t>HR &amp; Employee Management</t>
        </is>
      </c>
      <c r="B50895" t="inlineStr">
        <is>
          <t>Employee Engagement</t>
        </is>
      </c>
      <c r="C50895" t="inlineStr">
        <is>
          <t>https://www.getapp.com/hr-employee-management-software/employee-engagement/os/web-based</t>
        </is>
      </c>
      <c r="D50895" t="inlineStr">
        <is>
          <t>Corelation</t>
        </is>
      </c>
      <c r="E50895" t="inlineStr">
        <is>
          <t>https://www.getapp.com/business-intelligence-analytics-software/a/corelation/</t>
        </is>
      </c>
      <c r="F50895" t="inlineStr">
        <is>
          <t>Corelation is an anti-churn tool designed for B2B service providers that is tailored to focus on the critical intersection of customer-to-employee relationships. It presents a streamlined solution for boosting retention rates, all through a user-friendly, automated platform.Read more about Corelation</t>
        </is>
      </c>
    </row>
    <row r="50896">
      <c r="A50896" t="inlineStr">
        <is>
          <t>HR &amp; Employee Management</t>
        </is>
      </c>
      <c r="B50896" t="inlineStr">
        <is>
          <t>Employee Engagement</t>
        </is>
      </c>
      <c r="C50896" t="inlineStr">
        <is>
          <t>https://www.getapp.com/hr-employee-management-software/employee-engagement/os/web-based</t>
        </is>
      </c>
      <c r="D50896" t="inlineStr">
        <is>
          <t>SquadPal</t>
        </is>
      </c>
      <c r="E50896" t="inlineStr">
        <is>
          <t>https://www.getapp.com/hr-employee-management-software/a/squadpal/</t>
        </is>
      </c>
      <c r="F50896" t="inlineStr">
        <is>
          <t>SquadPal is a social community application helping distributed teams build meaningful relationships. It is a safe space for them to share with their teammates like your hikes with friends, kids' swimming lessons, and more.Read more about SquadPal</t>
        </is>
      </c>
    </row>
    <row r="50897">
      <c r="A50897" t="inlineStr">
        <is>
          <t>HR &amp; Employee Management</t>
        </is>
      </c>
      <c r="B50897" t="inlineStr">
        <is>
          <t>Employee Engagement</t>
        </is>
      </c>
      <c r="C50897" t="inlineStr">
        <is>
          <t>https://www.getapp.com/hr-employee-management-software/employee-engagement/os/web-based</t>
        </is>
      </c>
      <c r="D50897" t="inlineStr">
        <is>
          <t>Inpulse</t>
        </is>
      </c>
      <c r="E50897" t="inlineStr">
        <is>
          <t>https://www.getapp.com/hr-employee-management-software/a/inpulse/</t>
        </is>
      </c>
      <c r="F50897" t="inlineStr">
        <is>
          <t>Inpulse harnesses the power of emotional analytics and artificial intelligence to provide real-time, actionable insights into workforce emotions, fostering improved engagement and culture through comprehensive surveys and integrations.Read more about Inpulse</t>
        </is>
      </c>
    </row>
    <row r="50898">
      <c r="A50898" t="inlineStr">
        <is>
          <t>HR &amp; Employee Management</t>
        </is>
      </c>
      <c r="B50898" t="inlineStr">
        <is>
          <t>Employee Engagement</t>
        </is>
      </c>
      <c r="C50898" t="inlineStr">
        <is>
          <t>https://www.getapp.com/hr-employee-management-software/employee-engagement/os/web-based</t>
        </is>
      </c>
      <c r="D50898" t="inlineStr">
        <is>
          <t>webMOBI</t>
        </is>
      </c>
      <c r="E50898" t="inlineStr">
        <is>
          <t>https://www.getapp.com/customer-management-software/a/webmobi/</t>
        </is>
      </c>
      <c r="F50898" t="inlineStr">
        <is>
          <t>webMOBI is an event management &amp; marketing platform with location-based discovery, networking, &amp; personalization for trade shows, conferences, meetings &amp; eventRead more about webMOBI</t>
        </is>
      </c>
    </row>
    <row r="50899">
      <c r="A50899" t="inlineStr">
        <is>
          <t>HR &amp; Employee Management</t>
        </is>
      </c>
      <c r="B50899" t="inlineStr">
        <is>
          <t>Employee Engagement</t>
        </is>
      </c>
      <c r="C50899" t="inlineStr">
        <is>
          <t>https://www.getapp.com/hr-employee-management-software/employee-engagement/os/web-based</t>
        </is>
      </c>
      <c r="D50899" t="inlineStr">
        <is>
          <t>T4 Program</t>
        </is>
      </c>
      <c r="E50899" t="inlineStr">
        <is>
          <t>https://www.getapp.com/hr-employee-management-software/a/t4-program/</t>
        </is>
      </c>
      <c r="F50899" t="inlineStr">
        <is>
          <t>Use the T4 platform to get better innovation results faster, so you can impress clients, top your offerings, retain talent, and improve the bottom line.Read more about T4 Program</t>
        </is>
      </c>
    </row>
    <row r="50900">
      <c r="A50900" t="inlineStr">
        <is>
          <t>HR &amp; Employee Management</t>
        </is>
      </c>
      <c r="B50900" t="inlineStr">
        <is>
          <t>Employee Engagement</t>
        </is>
      </c>
      <c r="C50900" t="inlineStr">
        <is>
          <t>https://www.getapp.com/hr-employee-management-software/employee-engagement/os/web-based</t>
        </is>
      </c>
      <c r="D50900" t="inlineStr">
        <is>
          <t>Olympia Engage</t>
        </is>
      </c>
      <c r="E50900" t="inlineStr">
        <is>
          <t>https://www.getapp.com/hr-employee-management-software/a/olympia-engage/</t>
        </is>
      </c>
      <c r="F50900" t="inlineStr">
        <is>
          <t>Olympia Engage is a comprehensive performance management and employee engagement system for businesses of any type and size. It is designed to increase team collaboration and morale in the workplace. The system includes features for goal management, custom branding, digital signage, plus more.Read more about Olympia Engage</t>
        </is>
      </c>
    </row>
    <row r="50901">
      <c r="A50901" t="inlineStr">
        <is>
          <t>HR &amp; Employee Management</t>
        </is>
      </c>
      <c r="B50901" t="inlineStr">
        <is>
          <t>Employee Engagement</t>
        </is>
      </c>
      <c r="C50901" t="inlineStr">
        <is>
          <t>https://www.getapp.com/hr-employee-management-software/employee-engagement/os/web-based</t>
        </is>
      </c>
      <c r="D50901" t="inlineStr">
        <is>
          <t>Whistle Payments</t>
        </is>
      </c>
      <c r="E50901" t="inlineStr">
        <is>
          <t>https://www.getapp.com/finance-accounting-software/a/whistle-payments/</t>
        </is>
      </c>
      <c r="F50901" t="inlineStr">
        <is>
          <t>Whistle Payments gives companies a simple yet effective way to empower teams and help everyone feel more included in their work experience.  Use the Whistle platform or leverage the Whistle Payments API to your existing workflow.  Contact us to learn why people love using Whistle!Read more about Whistle Payments</t>
        </is>
      </c>
    </row>
    <row r="50902">
      <c r="A50902" t="inlineStr">
        <is>
          <t>HR &amp; Employee Management</t>
        </is>
      </c>
      <c r="B50902" t="inlineStr">
        <is>
          <t>Employee Engagement</t>
        </is>
      </c>
      <c r="C50902" t="inlineStr">
        <is>
          <t>https://www.getapp.com/hr-employee-management-software/employee-engagement/os/web-based</t>
        </is>
      </c>
      <c r="D50902" t="inlineStr">
        <is>
          <t>QaizenX</t>
        </is>
      </c>
      <c r="E50902" t="inlineStr">
        <is>
          <t>https://www.getapp.com/customer-management-software/a/qaizenx/</t>
        </is>
      </c>
      <c r="F50902" t="inlineStr">
        <is>
          <t>QaizenX is an employee experience management platform to get feedback from your employees. Easy to use, cost-effective, and gain deeper insights. Measure standard employee experience like eNPS, HappinessIndex, eSAT with ease. Grow leadership in your organization using 360 degree feedback.Read more about QaizenX</t>
        </is>
      </c>
    </row>
    <row r="50903">
      <c r="A50903" t="inlineStr">
        <is>
          <t>HR &amp; Employee Management</t>
        </is>
      </c>
      <c r="B50903" t="inlineStr">
        <is>
          <t>Employee Engagement</t>
        </is>
      </c>
      <c r="C50903" t="inlineStr">
        <is>
          <t>https://www.getapp.com/hr-employee-management-software/employee-engagement/os/web-based</t>
        </is>
      </c>
      <c r="D50903" t="inlineStr">
        <is>
          <t>Engage4</t>
        </is>
      </c>
      <c r="E50903" t="inlineStr">
        <is>
          <t>https://www.getapp.com/hr-employee-management-software/a/engage4/</t>
        </is>
      </c>
      <c r="F50903" t="inlineStr">
        <is>
          <t>Engage4 – an app to build and maintain people engagement in a changing working world.Read more about Engage4</t>
        </is>
      </c>
    </row>
    <row r="50904">
      <c r="A50904" t="inlineStr">
        <is>
          <t>HR &amp; Employee Management</t>
        </is>
      </c>
      <c r="B50904" t="inlineStr">
        <is>
          <t>Employee Engagement</t>
        </is>
      </c>
      <c r="C50904" t="inlineStr">
        <is>
          <t>https://www.getapp.com/hr-employee-management-software/employee-engagement/os/web-based</t>
        </is>
      </c>
      <c r="D50904" t="inlineStr">
        <is>
          <t>empower</t>
        </is>
      </c>
      <c r="E50904" t="inlineStr">
        <is>
          <t>https://www.getapp.com/hr-employee-management-software/a/empower/</t>
        </is>
      </c>
      <c r="F50904" t="inlineStr">
        <is>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is>
      </c>
    </row>
    <row r="50905">
      <c r="A50905" t="inlineStr">
        <is>
          <t>HR &amp; Employee Management</t>
        </is>
      </c>
      <c r="B50905" t="inlineStr">
        <is>
          <t>Employee Engagement</t>
        </is>
      </c>
      <c r="C50905" t="inlineStr">
        <is>
          <t>https://www.getapp.com/hr-employee-management-software/employee-engagement/os/web-based</t>
        </is>
      </c>
      <c r="D50905" t="inlineStr">
        <is>
          <t>WELDER</t>
        </is>
      </c>
      <c r="E50905" t="inlineStr">
        <is>
          <t>https://www.getapp.com/it-communications-software/a/welder/</t>
        </is>
      </c>
      <c r="F50905" t="inlineStr">
        <is>
          <t>WELDER helps organizations measure and improve the engagement and happiness of their employees.Read more about WELDER</t>
        </is>
      </c>
    </row>
    <row r="50906">
      <c r="A50906" t="inlineStr">
        <is>
          <t>HR &amp; Employee Management</t>
        </is>
      </c>
      <c r="B50906" t="inlineStr">
        <is>
          <t>Employee Engagement</t>
        </is>
      </c>
      <c r="C50906" t="inlineStr">
        <is>
          <t>https://www.getapp.com/hr-employee-management-software/employee-engagement/os/web-based</t>
        </is>
      </c>
      <c r="D50906" t="inlineStr">
        <is>
          <t>Business Beat</t>
        </is>
      </c>
      <c r="E50906" t="inlineStr">
        <is>
          <t>https://www.getapp.com/hr-employee-management-software/a/business-beat/</t>
        </is>
      </c>
      <c r="F50906" t="inlineStr">
        <is>
          <t>Business Beat is a "Software as a Service" (Saas) designed for regular and anonymous pulse surveys of employees and 360-degree feedback of managers.Read more about Business Beat</t>
        </is>
      </c>
    </row>
    <row r="50907">
      <c r="A50907" t="inlineStr">
        <is>
          <t>HR &amp; Employee Management</t>
        </is>
      </c>
      <c r="B50907" t="inlineStr">
        <is>
          <t>Employee Engagement</t>
        </is>
      </c>
      <c r="C50907" t="inlineStr">
        <is>
          <t>https://www.getapp.com/hr-employee-management-software/employee-engagement/os/web-based</t>
        </is>
      </c>
      <c r="D50907" t="inlineStr">
        <is>
          <t>we advocacy</t>
        </is>
      </c>
      <c r="E50907" t="inlineStr">
        <is>
          <t>https://www.getapp.com/it-communications-software/a/we-advocacy/</t>
        </is>
      </c>
      <c r="F50907" t="inlineStr">
        <is>
          <t>we advocacy is a cloud-based digital communication software that helps businesses manage email signatures, add targeted marketing banners, and personalize emails on a unified platform.Read more about we advocacy</t>
        </is>
      </c>
    </row>
    <row r="50908">
      <c r="A50908" t="inlineStr">
        <is>
          <t>HR &amp; Employee Management</t>
        </is>
      </c>
      <c r="B50908" t="inlineStr">
        <is>
          <t>Employee Engagement</t>
        </is>
      </c>
      <c r="C50908" t="inlineStr">
        <is>
          <t>https://www.getapp.com/hr-employee-management-software/employee-engagement/os/web-based</t>
        </is>
      </c>
      <c r="D50908" t="inlineStr">
        <is>
          <t>Play2sell</t>
        </is>
      </c>
      <c r="E50908" t="inlineStr">
        <is>
          <t>https://www.getapp.com/hr-employee-management-software/a/play2sell/</t>
        </is>
      </c>
      <c r="F50908" t="inlineStr">
        <is>
          <t>Play2sell is a cloud-based sales gamification solution that helps businesses create sales conversions, improve team engagement, and view activity ranking. The tool allows users to learn sales procedures by providing various training options on a unified platform.Read more about Play2sell</t>
        </is>
      </c>
    </row>
    <row r="50909">
      <c r="A50909" t="inlineStr">
        <is>
          <t>HR &amp; Employee Management</t>
        </is>
      </c>
      <c r="B50909" t="inlineStr">
        <is>
          <t>Employee Engagement</t>
        </is>
      </c>
      <c r="C50909" t="inlineStr">
        <is>
          <t>https://www.getapp.com/hr-employee-management-software/employee-engagement/os/web-based</t>
        </is>
      </c>
      <c r="D50909" t="inlineStr">
        <is>
          <t>Lemin</t>
        </is>
      </c>
      <c r="E50909" t="inlineStr">
        <is>
          <t>https://www.getapp.com/hr-employee-management-software/a/lemin/</t>
        </is>
      </c>
      <c r="F50909" t="inlineStr">
        <is>
          <t>Lemin is a business-to-business (B2B) coaching and employee engagement platform that makes teams change-ready, and productive through behavioral transformation.Read more about Lemin</t>
        </is>
      </c>
    </row>
    <row r="50910">
      <c r="A50910" t="inlineStr">
        <is>
          <t>HR &amp; Employee Management</t>
        </is>
      </c>
      <c r="B50910" t="inlineStr">
        <is>
          <t>Employee Engagement</t>
        </is>
      </c>
      <c r="C50910" t="inlineStr">
        <is>
          <t>https://www.getapp.com/hr-employee-management-software/employee-engagement/os/web-based</t>
        </is>
      </c>
      <c r="D50910" t="inlineStr">
        <is>
          <t>TrackHR</t>
        </is>
      </c>
      <c r="E50910" t="inlineStr">
        <is>
          <t>https://www.getapp.com/hr-employee-management-software/a/trackhr/</t>
        </is>
      </c>
      <c r="F50910" t="inlineStr">
        <is>
          <t>TrackHr is a comprehensive performance management application designed to help businesses optimize employee productivity, streamline time tracking, and manage team collaboration.Read more about TrackHR</t>
        </is>
      </c>
    </row>
    <row r="50911">
      <c r="A50911" t="inlineStr">
        <is>
          <t>HR &amp; Employee Management</t>
        </is>
      </c>
      <c r="B50911" t="inlineStr">
        <is>
          <t>Employee Engagement</t>
        </is>
      </c>
      <c r="C50911" t="inlineStr">
        <is>
          <t>https://www.getapp.com/hr-employee-management-software/employee-engagement/os/web-based</t>
        </is>
      </c>
      <c r="D50911" t="inlineStr">
        <is>
          <t>Mobrium</t>
        </is>
      </c>
      <c r="E50911" t="inlineStr">
        <is>
          <t>https://www.getapp.com/customer-service-support-software/a/mobrium/</t>
        </is>
      </c>
      <c r="F50911" t="inlineStr">
        <is>
          <t>Mobrium is a cloud-based solution designed to help organizations strengthen their employer reputation on various review platforms and offers a suite of features to streamline the management of employee reviews and ratings.Read more about Mobrium</t>
        </is>
      </c>
    </row>
    <row r="50912">
      <c r="A50912" t="inlineStr">
        <is>
          <t>HR &amp; Employee Management</t>
        </is>
      </c>
      <c r="B50912" t="inlineStr">
        <is>
          <t>Employee Engagement</t>
        </is>
      </c>
      <c r="C50912" t="inlineStr">
        <is>
          <t>https://www.getapp.com/hr-employee-management-software/employee-engagement/os/web-based</t>
        </is>
      </c>
      <c r="D50912" t="inlineStr">
        <is>
          <t>Bonterra CyberGrants</t>
        </is>
      </c>
      <c r="E50912" t="inlineStr">
        <is>
          <t>https://www.getapp.com/nonprofit-software/a/cybergrants/</t>
        </is>
      </c>
      <c r="F50912" t="inlineStr">
        <is>
          <t>Bonterra's Grants Management solution streamlines your grantmaking to save time, accelerate fund delivery, and amplify your community impact.Read more about Bonterra CyberGrants</t>
        </is>
      </c>
    </row>
    <row r="50913">
      <c r="A50913" t="inlineStr">
        <is>
          <t>HR &amp; Employee Management</t>
        </is>
      </c>
      <c r="B50913" t="inlineStr">
        <is>
          <t>Employee Engagement</t>
        </is>
      </c>
      <c r="C50913" t="inlineStr">
        <is>
          <t>https://www.getapp.com/hr-employee-management-software/employee-engagement/os/web-based</t>
        </is>
      </c>
      <c r="D50913" t="inlineStr">
        <is>
          <t>SC Training</t>
        </is>
      </c>
      <c r="E50913" t="inlineStr">
        <is>
          <t>https://www.getapp.com/education-childcare-software/a/edapp/</t>
        </is>
      </c>
      <c r="F50913" t="inlineStr">
        <is>
          <t>SC Training is a mobile-first, microlearning learning management system (LMS) that helps businesses create and deliver bite-sized training to frontline teams.  Key features include an editable content library, integrated authoring tool, translation capabilities, PPT conversion, user group management, push notifications, SSO, peer learning, remote access, and progress reporting.Read more about SC Training</t>
        </is>
      </c>
    </row>
    <row r="50914">
      <c r="A50914" t="inlineStr">
        <is>
          <t>HR &amp; Employee Management</t>
        </is>
      </c>
      <c r="B50914" t="inlineStr">
        <is>
          <t>Employee Engagement</t>
        </is>
      </c>
      <c r="C50914" t="inlineStr">
        <is>
          <t>https://www.getapp.com/hr-employee-management-software/employee-engagement/os/web-based</t>
        </is>
      </c>
      <c r="D50914" t="inlineStr">
        <is>
          <t>Winzard</t>
        </is>
      </c>
      <c r="E50914" t="inlineStr">
        <is>
          <t>https://www.getapp.com/hr-employee-management-software/a/winzard/</t>
        </is>
      </c>
      <c r="F50914" t="inlineStr">
        <is>
          <t>A cloud based Strategic HR SaaS softwareRead more about Winzard</t>
        </is>
      </c>
    </row>
    <row r="50915">
      <c r="A50915" t="inlineStr">
        <is>
          <t>HR &amp; Employee Management</t>
        </is>
      </c>
      <c r="B50915" t="inlineStr">
        <is>
          <t>Employee Engagement</t>
        </is>
      </c>
      <c r="C50915" t="inlineStr">
        <is>
          <t>https://www.getapp.com/hr-employee-management-software/employee-engagement/os/web-based</t>
        </is>
      </c>
      <c r="D50915" t="inlineStr">
        <is>
          <t>eNPS</t>
        </is>
      </c>
      <c r="E50915" t="inlineStr">
        <is>
          <t>https://www.getapp.com/hr-employee-management-software/a/enps/</t>
        </is>
      </c>
      <c r="F50915" t="inlineStr">
        <is>
          <t>eNPS is a cloud-based software that helps businesses monitor and track employees’ experiences using net promoter score (NPS) surveys. Supervisors can schedule and automatically send monthly or quarterly surveys to staff members via text messages or emails.Read more about eNPS</t>
        </is>
      </c>
    </row>
    <row r="50916">
      <c r="A50916" t="inlineStr">
        <is>
          <t>HR &amp; Employee Management</t>
        </is>
      </c>
      <c r="B50916" t="inlineStr">
        <is>
          <t>Employee Engagement</t>
        </is>
      </c>
      <c r="C50916" t="inlineStr">
        <is>
          <t>https://www.getapp.com/hr-employee-management-software/employee-engagement/os/web-based</t>
        </is>
      </c>
      <c r="D50916" t="inlineStr">
        <is>
          <t>eNPS</t>
        </is>
      </c>
      <c r="E50916" t="inlineStr">
        <is>
          <t>https://www.getapp.com/hr-employee-management-software/a/enps/</t>
        </is>
      </c>
      <c r="F50916" t="inlineStr">
        <is>
          <t>eNPS is a cloud-based software that helps businesses monitor and track employees’ experiences using net promoter score (NPS) surveys. Supervisors can schedule and automatically send monthly or quarterly surveys to staff members via text messages or emails.Read more about eNPS</t>
        </is>
      </c>
    </row>
    <row r="50917">
      <c r="A50917" t="inlineStr">
        <is>
          <t>HR &amp; Employee Management</t>
        </is>
      </c>
      <c r="B50917" t="inlineStr">
        <is>
          <t>Employee Engagement</t>
        </is>
      </c>
      <c r="C50917" t="inlineStr">
        <is>
          <t>https://www.getapp.com/hr-employee-management-software/employee-engagement/os/web-based</t>
        </is>
      </c>
      <c r="D50917" t="inlineStr">
        <is>
          <t>Engagely</t>
        </is>
      </c>
      <c r="E50917" t="inlineStr">
        <is>
          <t>https://www.getapp.com/emerging-technology-software/a/engagely/</t>
        </is>
      </c>
      <c r="F50917" t="inlineStr">
        <is>
          <t>engagely.ai helps automate Customer Engagement with its next-level smart solutions and services to deliver amazing customer experience across 35+ enterprise channels and 120+ global languages.Present in 10+ Countries I Trusted by 150+ Global Customers I Serving 10+ IndustriesRead more about Engagely</t>
        </is>
      </c>
    </row>
    <row r="50918">
      <c r="A50918" t="inlineStr">
        <is>
          <t>HR &amp; Employee Management</t>
        </is>
      </c>
      <c r="B50918" t="inlineStr">
        <is>
          <t>Employee Engagement</t>
        </is>
      </c>
      <c r="C50918" t="inlineStr">
        <is>
          <t>https://www.getapp.com/hr-employee-management-software/employee-engagement/os/web-based</t>
        </is>
      </c>
      <c r="D50918" t="inlineStr">
        <is>
          <t>Betterment</t>
        </is>
      </c>
      <c r="E50918" t="inlineStr">
        <is>
          <t>https://www.getapp.com/finance-accounting-software/a/betterment/</t>
        </is>
      </c>
      <c r="F50918" t="inlineStr">
        <is>
          <t>Betterment is an automated investing platform that helps users manage their money and investments using custom portfolios. It offers features like tax-loss harvesting, recurring deposits, and a high-yield cash account to maximize returns and minimize taxes. Betterment's intuitive dashboard and planning tools make investing and saving for retirement easy.Read more about Betterment</t>
        </is>
      </c>
    </row>
    <row r="50919">
      <c r="A50919" t="inlineStr">
        <is>
          <t>HR &amp; Employee Management</t>
        </is>
      </c>
      <c r="B50919" t="inlineStr">
        <is>
          <t>Employee Engagement</t>
        </is>
      </c>
      <c r="C50919" t="inlineStr">
        <is>
          <t>https://www.getapp.com/hr-employee-management-software/employee-engagement/os/web-based</t>
        </is>
      </c>
      <c r="D50919" t="inlineStr">
        <is>
          <t>Tessello</t>
        </is>
      </c>
      <c r="E50919" t="inlineStr">
        <is>
          <t>https://www.getapp.com/hr-employee-management-software/a/tessello/</t>
        </is>
      </c>
      <c r="F50919" t="inlineStr">
        <is>
          <t>tessello is a web-based learning management system that offers an effective platform for sharing ideas, connecting with colleagues, and learning about new industry trends. The solution enables multi-regional businesses to stay connected in a central virtual workspace.Read more about Tessello</t>
        </is>
      </c>
    </row>
    <row r="50920">
      <c r="A50920" t="inlineStr">
        <is>
          <t>HR &amp; Employee Management</t>
        </is>
      </c>
      <c r="B50920" t="inlineStr">
        <is>
          <t>Employee Engagement</t>
        </is>
      </c>
      <c r="C50920" t="inlineStr">
        <is>
          <t>https://www.getapp.com/hr-employee-management-software/employee-engagement/os/web-based</t>
        </is>
      </c>
      <c r="D50920" t="inlineStr">
        <is>
          <t>indyRIOT</t>
        </is>
      </c>
      <c r="E50920" t="inlineStr">
        <is>
          <t>https://www.getapp.com/website-ecommerce-software/a/indyriot/</t>
        </is>
      </c>
      <c r="F50920" t="inlineStr">
        <is>
          <t>Building an ecosystem on an indyRIOT solution gives employees a better way to have safe and meaningful interactions. Members can access more information, learn, empower, change, and most importantly - they can connect and interact with each other.Read more about indyRIOT</t>
        </is>
      </c>
    </row>
    <row r="50921">
      <c r="A50921" t="inlineStr">
        <is>
          <t>HR &amp; Employee Management</t>
        </is>
      </c>
      <c r="B50921" t="inlineStr">
        <is>
          <t>Employee Engagement</t>
        </is>
      </c>
      <c r="C50921" t="inlineStr">
        <is>
          <t>https://www.getapp.com/hr-employee-management-software/employee-engagement/os/web-based</t>
        </is>
      </c>
      <c r="D50921" t="inlineStr">
        <is>
          <t>VRAMP</t>
        </is>
      </c>
      <c r="E50921" t="inlineStr">
        <is>
          <t>https://www.getapp.com/it-communications-software/a/vramp/</t>
        </is>
      </c>
      <c r="F50921" t="inlineStr">
        <is>
          <t>Send engaging communications and encourage feedback through easy to manage feedback loops. Send surveys to gather further feedback and review engagement levels via highly intuitive analytics dashboards that are automatically generated by VRAMP.Read more about VRAMP</t>
        </is>
      </c>
    </row>
    <row r="50922">
      <c r="A50922" t="inlineStr">
        <is>
          <t>HR &amp; Employee Management</t>
        </is>
      </c>
      <c r="B50922" t="inlineStr">
        <is>
          <t>Employee Engagement</t>
        </is>
      </c>
      <c r="C50922" t="inlineStr">
        <is>
          <t>https://www.getapp.com/hr-employee-management-software/employee-engagement/os/web-based</t>
        </is>
      </c>
      <c r="D50922" t="inlineStr">
        <is>
          <t>CYS</t>
        </is>
      </c>
      <c r="E50922" t="inlineStr">
        <is>
          <t>https://www.getapp.com/business-intelligence-analytics-software/a/cys/</t>
        </is>
      </c>
      <c r="F50922" t="inlineStr">
        <is>
          <t>CYS is a software solution for creating surveys and processing feedback into clear reports. There are standard questionnaires and various templates available, but it is also possible to start with a clean slate.Read more about CYS</t>
        </is>
      </c>
    </row>
    <row r="50923">
      <c r="A50923" t="inlineStr">
        <is>
          <t>HR &amp; Employee Management</t>
        </is>
      </c>
      <c r="B50923" t="inlineStr">
        <is>
          <t>Employee Engagement</t>
        </is>
      </c>
      <c r="C50923" t="inlineStr">
        <is>
          <t>https://www.getapp.com/hr-employee-management-software/employee-engagement/os/web-based</t>
        </is>
      </c>
      <c r="D50923" t="inlineStr">
        <is>
          <t>IDTree</t>
        </is>
      </c>
      <c r="E50923" t="inlineStr">
        <is>
          <t>https://www.getapp.com/hr-employee-management-software/a/idtree/</t>
        </is>
      </c>
      <c r="F50923" t="inlineStr">
        <is>
          <t>IDTree is a customizable employee engagement platform that includes employee poll templates and segmented results for detailed insights. It facilitates digital participation for employees via PC, smartphone, SMS, QR codes, or shared workstations.IDTree is fully customizable to the needs of HRRead more about IDTree</t>
        </is>
      </c>
    </row>
    <row r="50924">
      <c r="A50924" t="inlineStr">
        <is>
          <t>HR &amp; Employee Management</t>
        </is>
      </c>
      <c r="B50924" t="inlineStr">
        <is>
          <t>Employee Engagement</t>
        </is>
      </c>
      <c r="C50924" t="inlineStr">
        <is>
          <t>https://www.getapp.com/hr-employee-management-software/employee-engagement/os/web-based</t>
        </is>
      </c>
      <c r="D50924" t="inlineStr">
        <is>
          <t>Cultup</t>
        </is>
      </c>
      <c r="E50924" t="inlineStr">
        <is>
          <t>https://www.getapp.com/collaboration-software/a/cultup/</t>
        </is>
      </c>
      <c r="F50924" t="inlineStr">
        <is>
          <t>Cultup is a cloud-based meeting management tool that helps businesses streamline their next meeting by promoting interactive participation, brainstorming topics, and collaboration setup for employees on a unified platform.Read more about Cultup</t>
        </is>
      </c>
    </row>
    <row r="50925">
      <c r="A50925" t="inlineStr">
        <is>
          <t>HR &amp; Employee Management</t>
        </is>
      </c>
      <c r="B50925" t="inlineStr">
        <is>
          <t>Employee Engagement</t>
        </is>
      </c>
      <c r="C50925" t="inlineStr">
        <is>
          <t>https://www.getapp.com/hr-employee-management-software/employee-engagement/os/web-based</t>
        </is>
      </c>
      <c r="D50925" t="inlineStr">
        <is>
          <t>Heartcount</t>
        </is>
      </c>
      <c r="E50925" t="inlineStr">
        <is>
          <t>https://www.getapp.com/hr-employee-management-software/a/heartcount/</t>
        </is>
      </c>
      <c r="F50925" t="inlineStr">
        <is>
          <t>HeartCount is a cloud-based employee engagement solution that helps businesses track and manage staff well-being and experience on a centralized dashboard. The platform helps HR professionals establish a feedback loop, which helps reduce unwanted turnover and fosters a culture of conversation, sharing, and mutual support. Additionally, HeartCount offers various features such as customizable surveys, pulse checks, kudos, private messages, engagement categories, and more.Read more about Heartcount</t>
        </is>
      </c>
    </row>
    <row r="50926">
      <c r="A50926" t="inlineStr">
        <is>
          <t>HR &amp; Employee Management</t>
        </is>
      </c>
      <c r="B50926" t="inlineStr">
        <is>
          <t>Employee Engagement</t>
        </is>
      </c>
      <c r="C50926" t="inlineStr">
        <is>
          <t>https://www.getapp.com/hr-employee-management-software/employee-engagement/os/web-based</t>
        </is>
      </c>
      <c r="D50926" t="inlineStr">
        <is>
          <t>We Brand</t>
        </is>
      </c>
      <c r="E50926" t="inlineStr">
        <is>
          <t>https://www.getapp.com/marketing-software/a/we-brand/</t>
        </is>
      </c>
      <c r="F50926" t="inlineStr">
        <is>
          <t>We Brand is a digital asset management (DAM) platform that provides self-service portals, editing tools, asset storage, and analytics, optimizing design and marketing processes.Read more about We Brand</t>
        </is>
      </c>
    </row>
    <row r="50927">
      <c r="A50927" t="inlineStr">
        <is>
          <t>HR &amp; Employee Management</t>
        </is>
      </c>
      <c r="B50927" t="inlineStr">
        <is>
          <t>Employee Engagement</t>
        </is>
      </c>
      <c r="C50927" t="inlineStr">
        <is>
          <t>https://www.getapp.com/hr-employee-management-software/employee-engagement/os/web-based</t>
        </is>
      </c>
      <c r="D50927" t="inlineStr">
        <is>
          <t>Workstream</t>
        </is>
      </c>
      <c r="E50927" t="inlineStr">
        <is>
          <t>https://www.getapp.com/hr-employee-management-software/a/workstream/</t>
        </is>
      </c>
      <c r="F50927" t="inlineStr">
        <is>
          <t>Workstream's HR and payroll management platform is designed to helps businesses manage and pay the hourly workforce. The platform features 2-way texting, automation, flexibility, and location-specific functionality to streamline back-office operations and improve HR workflows.Read more about Workstream</t>
        </is>
      </c>
    </row>
    <row r="50928">
      <c r="A50928" t="inlineStr">
        <is>
          <t>HR &amp; Employee Management</t>
        </is>
      </c>
      <c r="B50928" t="inlineStr">
        <is>
          <t>Employee Engagement</t>
        </is>
      </c>
      <c r="C50928" t="inlineStr">
        <is>
          <t>https://www.getapp.com/hr-employee-management-software/employee-engagement/os/web-based</t>
        </is>
      </c>
      <c r="D50928" t="inlineStr">
        <is>
          <t>GoodTokens</t>
        </is>
      </c>
      <c r="E50928" t="inlineStr">
        <is>
          <t>https://www.getapp.com/hr-employee-management-software/a/goodtokens/</t>
        </is>
      </c>
      <c r="F50928" t="inlineStr">
        <is>
          <t>GoodTokens is an employee recognition &amp; culture management platform designed to help HR professionals establish, engage, and enrich company cultureRead more about GoodTokens</t>
        </is>
      </c>
    </row>
    <row r="50929">
      <c r="A50929" t="inlineStr">
        <is>
          <t>HR &amp; Employee Management</t>
        </is>
      </c>
      <c r="B50929" t="inlineStr">
        <is>
          <t>Employee Engagement</t>
        </is>
      </c>
      <c r="C50929" t="inlineStr">
        <is>
          <t>https://www.getapp.com/hr-employee-management-software/employee-engagement/os/web-based</t>
        </is>
      </c>
      <c r="D50929" t="inlineStr">
        <is>
          <t>Korbyt Anywhere</t>
        </is>
      </c>
      <c r="E50929" t="inlineStr">
        <is>
          <t>https://www.getapp.com/marketing-software/a/korbyt/</t>
        </is>
      </c>
      <c r="F50929" t="inlineStr">
        <is>
          <t>Reimagine Workplace Communications for the Modern Enterprise. The platform’s intelligent content management system acts as an organization’s communications technology stack, enabling users to reach every everyone delivering personalized workplace experiences.Read more about Korbyt Anywhere</t>
        </is>
      </c>
    </row>
    <row r="50930">
      <c r="A50930" t="inlineStr">
        <is>
          <t>HR &amp; Employee Management</t>
        </is>
      </c>
      <c r="B50930" t="inlineStr">
        <is>
          <t>Employee Engagement</t>
        </is>
      </c>
      <c r="C50930" t="inlineStr">
        <is>
          <t>https://www.getapp.com/hr-employee-management-software/employee-engagement/os/web-based</t>
        </is>
      </c>
      <c r="D50930" t="inlineStr">
        <is>
          <t>Mallcomm</t>
        </is>
      </c>
      <c r="E50930" t="inlineStr">
        <is>
          <t>https://www.getapp.com/real-estate-property-software/a/mallcomm/</t>
        </is>
      </c>
      <c r="F50930" t="inlineStr">
        <is>
          <t>Mallcomm is a cloud-based software that helps businesses in the real estate industry engage and communicate with clients, tenants, and visitors and manage day-to-day operations. The modular solution offers tools for managing leases, documents, maintenance, feedback, access, inspections, and more.Read more about Mallcomm</t>
        </is>
      </c>
    </row>
    <row r="50931">
      <c r="A50931" t="inlineStr">
        <is>
          <t>HR &amp; Employee Management</t>
        </is>
      </c>
      <c r="B50931" t="inlineStr">
        <is>
          <t>Employee Engagement</t>
        </is>
      </c>
      <c r="C50931" t="inlineStr">
        <is>
          <t>https://www.getapp.com/hr-employee-management-software/employee-engagement/os/web-based</t>
        </is>
      </c>
      <c r="D50931" t="inlineStr">
        <is>
          <t>Let's Buzzz</t>
        </is>
      </c>
      <c r="E50931" t="inlineStr">
        <is>
          <t>https://www.getapp.com/hr-employee-management-software/a/let-s-buzzz/</t>
        </is>
      </c>
      <c r="F50931" t="inlineStr">
        <is>
          <t>Let’s Buzzz is a cloud-based employee engagement and social recognition platform designed for small to large businesses, allowing organizations to implement objectives and track experience and sentiments, as well as bottom-line metrics for employee motivation.Read more about Let's Buzzz</t>
        </is>
      </c>
    </row>
    <row r="50932">
      <c r="A50932" t="inlineStr">
        <is>
          <t>HR &amp; Employee Management</t>
        </is>
      </c>
      <c r="B50932" t="inlineStr">
        <is>
          <t>Employee Engagement</t>
        </is>
      </c>
      <c r="C50932" t="inlineStr">
        <is>
          <t>https://www.getapp.com/hr-employee-management-software/employee-engagement/os/web-based</t>
        </is>
      </c>
      <c r="D50932" t="inlineStr">
        <is>
          <t>hubley</t>
        </is>
      </c>
      <c r="E50932" t="inlineStr">
        <is>
          <t>https://www.getapp.com/collaboration-software/a/hubley/</t>
        </is>
      </c>
      <c r="F50932" t="inlineStr">
        <is>
          <t>Employee Email, Employee App, Intranet - SharePoint &amp; TeamsRead more about hubley</t>
        </is>
      </c>
    </row>
    <row r="50933">
      <c r="A50933" t="inlineStr">
        <is>
          <t>HR &amp; Employee Management</t>
        </is>
      </c>
      <c r="B50933" t="inlineStr">
        <is>
          <t>Employee Engagement</t>
        </is>
      </c>
      <c r="C50933" t="inlineStr">
        <is>
          <t>https://www.getapp.com/hr-employee-management-software/employee-engagement/os/web-based</t>
        </is>
      </c>
      <c r="D50933" t="inlineStr">
        <is>
          <t>Sociabble</t>
        </is>
      </c>
      <c r="E50933" t="inlineStr">
        <is>
          <t>https://www.getapp.com/collaboration-software/a/sociabble/</t>
        </is>
      </c>
      <c r="F50933" t="inlineStr">
        <is>
          <t>High-quality business solutions for internal communication, employee advocacy, and employee engagement are provided by Sociabble.Read more about Sociabble</t>
        </is>
      </c>
    </row>
    <row r="50934">
      <c r="A50934" t="inlineStr">
        <is>
          <t>HR &amp; Employee Management</t>
        </is>
      </c>
      <c r="B50934" t="inlineStr">
        <is>
          <t>Employee Engagement</t>
        </is>
      </c>
      <c r="C50934" t="inlineStr">
        <is>
          <t>https://www.getapp.com/hr-employee-management-software/employee-engagement/os/web-based</t>
        </is>
      </c>
      <c r="D50934" t="inlineStr">
        <is>
          <t>Hirebook</t>
        </is>
      </c>
      <c r="E50934" t="inlineStr">
        <is>
          <t>https://www.getapp.com/hr-employee-management-software/a/hirebook/</t>
        </is>
      </c>
      <c r="F50934" t="inlineStr">
        <is>
          <t>Hirebook is an employee engagement tool that enables companies to empower their teams through OKRs, Check-ins, KPIs, and Tasks;  which can be seamlessly integrated into our meeting functionality so that you have all of the data you need to run your business effectively and efficiently.Read more about Hirebook</t>
        </is>
      </c>
    </row>
    <row r="50935">
      <c r="A50935" t="inlineStr">
        <is>
          <t>HR &amp; Employee Management</t>
        </is>
      </c>
      <c r="B50935" t="inlineStr">
        <is>
          <t>Employee Engagement</t>
        </is>
      </c>
      <c r="C50935" t="inlineStr">
        <is>
          <t>https://www.getapp.com/hr-employee-management-software/employee-engagement/os/web-based</t>
        </is>
      </c>
      <c r="D50935" t="inlineStr">
        <is>
          <t>Etho</t>
        </is>
      </c>
      <c r="E50935" t="inlineStr">
        <is>
          <t>https://www.getapp.com/hr-employee-management-software/a/m4p/</t>
        </is>
      </c>
      <c r="F50935" t="inlineStr">
        <is>
          <t>Etho is designed to help businesses streamline team engagement, performance tracking, and feedback management operations. The application enables managers to provide coaching to team members, identify top performers, and enhance team alignment and results.Read more about Etho</t>
        </is>
      </c>
    </row>
    <row r="50936">
      <c r="A50936" t="inlineStr">
        <is>
          <t>HR &amp; Employee Management</t>
        </is>
      </c>
      <c r="B50936" t="inlineStr">
        <is>
          <t>Employee Engagement</t>
        </is>
      </c>
      <c r="C50936" t="inlineStr">
        <is>
          <t>https://www.getapp.com/hr-employee-management-software/employee-engagement/os/web-based</t>
        </is>
      </c>
      <c r="D50936" t="inlineStr">
        <is>
          <t>The Work App</t>
        </is>
      </c>
      <c r="E50936" t="inlineStr">
        <is>
          <t>https://www.getapp.com/hr-employee-management-software/a/the-work-app/</t>
        </is>
      </c>
      <c r="F50936"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50937">
      <c r="A50937" t="inlineStr">
        <is>
          <t>HR &amp; Employee Management</t>
        </is>
      </c>
      <c r="B50937" t="inlineStr">
        <is>
          <t>Employee Engagement</t>
        </is>
      </c>
      <c r="C50937" t="inlineStr">
        <is>
          <t>https://www.getapp.com/hr-employee-management-software/employee-engagement/os/web-based</t>
        </is>
      </c>
      <c r="D50937" t="inlineStr">
        <is>
          <t>Shaka</t>
        </is>
      </c>
      <c r="E50937" t="inlineStr">
        <is>
          <t>https://www.getapp.com/hr-employee-management-software/a/shaka/</t>
        </is>
      </c>
      <c r="F50937" t="inlineStr">
        <is>
          <t>Transform your workplace with Shaka. Sync with Slack and Teams, fuel peer recognition, enable coffee chats, ignite challenges, and deliver wellness. Shaka is the app that gives you multiple culture tools for the price of one all within Slack or TeamsRead more about Shaka</t>
        </is>
      </c>
    </row>
    <row r="50938">
      <c r="A50938" t="inlineStr">
        <is>
          <t>HR &amp; Employee Management</t>
        </is>
      </c>
      <c r="B50938" t="inlineStr">
        <is>
          <t>Employee Engagement</t>
        </is>
      </c>
      <c r="C50938" t="inlineStr">
        <is>
          <t>https://www.getapp.com/hr-employee-management-software/employee-engagement/os/web-based</t>
        </is>
      </c>
      <c r="D50938" t="inlineStr">
        <is>
          <t>Bibagu</t>
        </is>
      </c>
      <c r="E50938" t="inlineStr">
        <is>
          <t>https://www.getapp.com/hr-employee-management-software/a/bibagu/</t>
        </is>
      </c>
      <c r="F50938" t="inlineStr">
        <is>
          <t>The software that accompanies from start to finish in the generation of committed and high-performance teams.Read more about Bibagu</t>
        </is>
      </c>
    </row>
    <row r="50939">
      <c r="A50939" t="inlineStr">
        <is>
          <t>HR &amp; Employee Management</t>
        </is>
      </c>
      <c r="B50939" t="inlineStr">
        <is>
          <t>Employee Engagement</t>
        </is>
      </c>
      <c r="C50939" t="inlineStr">
        <is>
          <t>https://www.getapp.com/hr-employee-management-software/employee-engagement/os/web-based</t>
        </is>
      </c>
      <c r="D50939" t="inlineStr">
        <is>
          <t>Canopy</t>
        </is>
      </c>
      <c r="E50939" t="inlineStr">
        <is>
          <t>https://www.getapp.com/education-childcare-software/a/canopy-3/</t>
        </is>
      </c>
      <c r="F50939" t="inlineStr">
        <is>
          <t>Canopy is manager training and leadership improvement software that provides daily tips, personalized learning paths, and live group coaching sessions. The software aims to help leaders grow through lightweight leadership development content. Leaders can access coaching and learning for complex challenges. The platform is designed for managers with relevant, actionable practices. It presents only relevant content to save managers time searching.Read more about Canopy</t>
        </is>
      </c>
    </row>
    <row r="50940">
      <c r="A50940" t="inlineStr">
        <is>
          <t>HR &amp; Employee Management</t>
        </is>
      </c>
      <c r="B50940" t="inlineStr">
        <is>
          <t>Employee Engagement</t>
        </is>
      </c>
      <c r="C50940" t="inlineStr">
        <is>
          <t>https://www.getapp.com/hr-employee-management-software/employee-engagement/os/web-based</t>
        </is>
      </c>
      <c r="D50940" t="inlineStr">
        <is>
          <t>Jola HR</t>
        </is>
      </c>
      <c r="E50940" t="inlineStr">
        <is>
          <t>https://www.getapp.com/hr-employee-management-software/a/jola-hr/</t>
        </is>
      </c>
      <c r="F50940" t="inlineStr">
        <is>
          <t>Jola HR offers a state-of-the-art online employee onboarding solution designed to enhance efficiency for businesses. Simplify the onboarding process with our user-friendly online forms, customisable workflows, and additional features.Read more about Jola HR</t>
        </is>
      </c>
    </row>
    <row r="50941">
      <c r="A50941" t="inlineStr">
        <is>
          <t>HR &amp; Employee Management</t>
        </is>
      </c>
      <c r="B50941" t="inlineStr">
        <is>
          <t>Employee Engagement</t>
        </is>
      </c>
      <c r="C50941" t="inlineStr">
        <is>
          <t>https://www.getapp.com/hr-employee-management-software/employee-engagement/os/web-based</t>
        </is>
      </c>
      <c r="D50941" t="inlineStr">
        <is>
          <t>Insperity</t>
        </is>
      </c>
      <c r="E50941" t="inlineStr">
        <is>
          <t>https://www.getapp.com/all-software/a/insperity-hcm-hr-technology-suite/</t>
        </is>
      </c>
      <c r="F50941" t="inlineStr">
        <is>
          <t>Insperity provides a personalized, optimal blend of service and HR technology that helps businesses focus on growth and opportunity.Read more about Insperity</t>
        </is>
      </c>
    </row>
    <row r="50942">
      <c r="A50942" t="inlineStr">
        <is>
          <t>HR &amp; Employee Management</t>
        </is>
      </c>
      <c r="B50942" t="inlineStr">
        <is>
          <t>Employee Engagement</t>
        </is>
      </c>
      <c r="C50942" t="inlineStr">
        <is>
          <t>https://www.getapp.com/hr-employee-management-software/employee-engagement/os/web-based</t>
        </is>
      </c>
      <c r="D50942" t="inlineStr">
        <is>
          <t>Beam</t>
        </is>
      </c>
      <c r="E50942" t="inlineStr">
        <is>
          <t>https://www.getapp.com/hr-employee-management-software/a/beam-1/</t>
        </is>
      </c>
      <c r="F50942" t="inlineStr">
        <is>
          <t>Beam is a talent development platform that enables companies to grow their talents at scale.Read more about Beam</t>
        </is>
      </c>
    </row>
    <row r="50943">
      <c r="A50943" t="inlineStr">
        <is>
          <t>HR &amp; Employee Management</t>
        </is>
      </c>
      <c r="B50943" t="inlineStr">
        <is>
          <t>Employee Engagement</t>
        </is>
      </c>
      <c r="C50943" t="inlineStr">
        <is>
          <t>https://www.getapp.com/hr-employee-management-software/employee-engagement/os/web-based</t>
        </is>
      </c>
      <c r="D50943" t="inlineStr">
        <is>
          <t>Everybody Frank</t>
        </is>
      </c>
      <c r="E50943" t="inlineStr">
        <is>
          <t>https://www.getapp.com/hr-employee-management-software/a/frank-1/</t>
        </is>
      </c>
      <c r="F50943" t="inlineStr">
        <is>
          <t>Frank is a cloud-based HR analytics platform that helps monitor key aspects of the employee experience such as employee happiness, health and engagement.Read more about Everybody Frank</t>
        </is>
      </c>
    </row>
    <row r="50944">
      <c r="A50944" t="inlineStr">
        <is>
          <t>HR &amp; Employee Management</t>
        </is>
      </c>
      <c r="B50944" t="inlineStr">
        <is>
          <t>Employee Engagement</t>
        </is>
      </c>
      <c r="C50944" t="inlineStr">
        <is>
          <t>https://www.getapp.com/hr-employee-management-software/employee-engagement/os/web-based</t>
        </is>
      </c>
      <c r="D50944" t="inlineStr">
        <is>
          <t>Limber</t>
        </is>
      </c>
      <c r="E50944" t="inlineStr">
        <is>
          <t>https://www.getapp.com/marketing-software/a/limber/</t>
        </is>
      </c>
      <c r="F50944" t="inlineStr">
        <is>
          <t>Limber is a unique tool designed to deploy and optimize your content marketing, social selling, and employee advocacy strategies.Read more about Limber</t>
        </is>
      </c>
    </row>
    <row r="50945">
      <c r="A50945" t="inlineStr">
        <is>
          <t>HR &amp; Employee Management</t>
        </is>
      </c>
      <c r="B50945" t="inlineStr">
        <is>
          <t>Employee Engagement</t>
        </is>
      </c>
      <c r="C50945" t="inlineStr">
        <is>
          <t>https://www.getapp.com/hr-employee-management-software/employee-engagement/os/web-based</t>
        </is>
      </c>
      <c r="D50945" t="inlineStr">
        <is>
          <t>Redii</t>
        </is>
      </c>
      <c r="E50945" t="inlineStr">
        <is>
          <t>https://www.getapp.com/hr-employee-management-software/a/redii-recognition-software/</t>
        </is>
      </c>
      <c r="F50945" t="inlineStr">
        <is>
          <t>Redii Recognition Software is an employee recognition &amp; reward system for small &amp; medium businesses, with peer-to-peer, manager-to-peer, and social recognitionRead more about Redii</t>
        </is>
      </c>
    </row>
    <row r="50946">
      <c r="A50946" t="inlineStr">
        <is>
          <t>HR &amp; Employee Management</t>
        </is>
      </c>
      <c r="B50946" t="inlineStr">
        <is>
          <t>Employee Engagement</t>
        </is>
      </c>
      <c r="C50946" t="inlineStr">
        <is>
          <t>https://www.getapp.com/hr-employee-management-software/employee-engagement/os/web-based</t>
        </is>
      </c>
      <c r="D50946" t="inlineStr">
        <is>
          <t>Qlearsite</t>
        </is>
      </c>
      <c r="E50946" t="inlineStr">
        <is>
          <t>https://www.getapp.com/hr-employee-management-software/a/qlearsite/</t>
        </is>
      </c>
      <c r="F50946" t="inlineStr">
        <is>
          <t>Qlearsite combines HR analytics software, benchmarking, and employee surveys - all in one easy-to-use platform. It’s designed for data-led leadership.Read more about Qlearsite</t>
        </is>
      </c>
    </row>
    <row r="50947">
      <c r="A50947" t="inlineStr">
        <is>
          <t>HR &amp; Employee Management</t>
        </is>
      </c>
      <c r="B50947" t="inlineStr">
        <is>
          <t>Employee Engagement</t>
        </is>
      </c>
      <c r="C50947" t="inlineStr">
        <is>
          <t>https://www.getapp.com/hr-employee-management-software/employee-engagement/os/web-based</t>
        </is>
      </c>
      <c r="D50947" t="inlineStr">
        <is>
          <t>Poppulo Employee Communications</t>
        </is>
      </c>
      <c r="E50947" t="inlineStr">
        <is>
          <t>https://www.getapp.com/it-communications-software/a/poppulo-email-communications/</t>
        </is>
      </c>
      <c r="F50947" t="inlineStr">
        <is>
          <t>Poppulo's multichannel employee comms platform helps enterprise organizations achieve more by connecting and engaging their employeesRead more about Poppulo Employee Communications</t>
        </is>
      </c>
    </row>
    <row r="50948">
      <c r="A50948" t="inlineStr">
        <is>
          <t>HR &amp; Employee Management</t>
        </is>
      </c>
      <c r="B50948" t="inlineStr">
        <is>
          <t>Employee Engagement</t>
        </is>
      </c>
      <c r="C50948" t="inlineStr">
        <is>
          <t>https://www.getapp.com/hr-employee-management-software/employee-engagement/os/web-based</t>
        </is>
      </c>
      <c r="D50948" t="inlineStr">
        <is>
          <t>Insala Mentoring</t>
        </is>
      </c>
      <c r="E50948" t="inlineStr">
        <is>
          <t>https://www.getapp.com/hr-employee-management-software/a/insala-mentoring/</t>
        </is>
      </c>
      <c r="F50948" t="inlineStr">
        <is>
          <t>Insala Mentoring is a mentoring monitoring program. It matches mentees with mentors to foster good relationships. Chats and video conferences are used for online coaching and career management advice. A metrics dashboard, reports, resource library, and customized training options are available.Read more about Insala Mentoring</t>
        </is>
      </c>
    </row>
    <row r="50949">
      <c r="A50949" t="inlineStr">
        <is>
          <t>HR &amp; Employee Management</t>
        </is>
      </c>
      <c r="B50949" t="inlineStr">
        <is>
          <t>Employee Engagement</t>
        </is>
      </c>
      <c r="C50949" t="inlineStr">
        <is>
          <t>https://www.getapp.com/hr-employee-management-software/employee-engagement/os/web-based</t>
        </is>
      </c>
      <c r="D50949" t="inlineStr">
        <is>
          <t>Questis</t>
        </is>
      </c>
      <c r="E50949" t="inlineStr">
        <is>
          <t>https://www.getapp.com/hr-employee-management-software/a/questis/</t>
        </is>
      </c>
      <c r="F50949" t="inlineStr">
        <is>
          <t>Questis solves one of the biggest problems for businesses—a financially stressed workforce.Read more about Questis</t>
        </is>
      </c>
    </row>
    <row r="50950">
      <c r="A50950" t="inlineStr">
        <is>
          <t>HR &amp; Employee Management</t>
        </is>
      </c>
      <c r="B50950" t="inlineStr">
        <is>
          <t>Employee Engagement</t>
        </is>
      </c>
      <c r="C50950" t="inlineStr">
        <is>
          <t>https://www.getapp.com/hr-employee-management-software/employee-engagement/os/web-based</t>
        </is>
      </c>
      <c r="D50950" t="inlineStr">
        <is>
          <t>Capsule</t>
        </is>
      </c>
      <c r="E50950" t="inlineStr">
        <is>
          <t>https://www.getapp.com/marketing-software/a/capsule/</t>
        </is>
      </c>
      <c r="F50950" t="inlineStr">
        <is>
          <t>Video helps you cut through the noise and engage your team at every touchpoint, no matter where they are. With Capsule's video crowdsourcing and editing tools, you can collect and create video seamlessly. Generate testimonials, gather feedback, celebrate team wins, motivate your colleague, and more.Read more about Capsule</t>
        </is>
      </c>
    </row>
    <row r="50951">
      <c r="A50951" t="inlineStr">
        <is>
          <t>HR &amp; Employee Management</t>
        </is>
      </c>
      <c r="B50951" t="inlineStr">
        <is>
          <t>Employee Engagement</t>
        </is>
      </c>
      <c r="C50951" t="inlineStr">
        <is>
          <t>https://www.getapp.com/hr-employee-management-software/employee-engagement/os/web-based</t>
        </is>
      </c>
      <c r="D50951" t="inlineStr">
        <is>
          <t>StandOut powered by ADP</t>
        </is>
      </c>
      <c r="E50951" t="inlineStr">
        <is>
          <t>https://www.getapp.com/all-software/a/standout-powered-by-adp/</t>
        </is>
      </c>
      <c r="F50951" t="inlineStr">
        <is>
          <t>StandOut powered by ADP is an employee engagement platform that identifies team members’ unique strengths, to help teams and leaders unlock great performance. StandOut helps companies create high-performing teams by providing insights that equip leaders to generate positive impacts on engagement, development, and performance.Read more about StandOut powered by ADP</t>
        </is>
      </c>
    </row>
    <row r="50952">
      <c r="A50952" t="inlineStr">
        <is>
          <t>HR &amp; Employee Management</t>
        </is>
      </c>
      <c r="B50952" t="inlineStr">
        <is>
          <t>Employee Engagement</t>
        </is>
      </c>
      <c r="C50952" t="inlineStr">
        <is>
          <t>https://www.getapp.com/hr-employee-management-software/employee-engagement/os/web-based</t>
        </is>
      </c>
      <c r="D50952" t="inlineStr">
        <is>
          <t>Octomine</t>
        </is>
      </c>
      <c r="E50952" t="inlineStr">
        <is>
          <t>https://www.getapp.com/hr-employee-management-software/a/octomine/</t>
        </is>
      </c>
      <c r="F50952" t="inlineStr">
        <is>
          <t>Octomine is a survey platform that enables users to measure the state of mind of their employees through simple surveys in real-time.Read more about Octomine</t>
        </is>
      </c>
    </row>
    <row r="50953">
      <c r="A50953" t="inlineStr">
        <is>
          <t>HR &amp; Employee Management</t>
        </is>
      </c>
      <c r="B50953" t="inlineStr">
        <is>
          <t>Employee Engagement</t>
        </is>
      </c>
      <c r="C50953" t="inlineStr">
        <is>
          <t>https://www.getapp.com/hr-employee-management-software/employee-engagement/os/web-based</t>
        </is>
      </c>
      <c r="D50953" t="inlineStr">
        <is>
          <t>StandOut powered by ADP</t>
        </is>
      </c>
      <c r="E50953" t="inlineStr">
        <is>
          <t>https://www.getapp.com/all-software/a/standout-powered-by-adp/</t>
        </is>
      </c>
      <c r="F50953" t="inlineStr">
        <is>
          <t>StandOut powered by ADP is an employee engagement platform that identifies team members’ unique strengths, to help teams and leaders unlock great performance. StandOut helps companies create high-performing teams by providing insights that equip leaders to generate positive impacts on engagement, development, and performance.Read more about StandOut powered by ADP</t>
        </is>
      </c>
    </row>
    <row r="50954">
      <c r="A50954" t="inlineStr">
        <is>
          <t>HR &amp; Employee Management</t>
        </is>
      </c>
      <c r="B50954" t="inlineStr">
        <is>
          <t>Employee Engagement</t>
        </is>
      </c>
      <c r="C50954" t="inlineStr">
        <is>
          <t>https://www.getapp.com/hr-employee-management-software/employee-engagement/os/web-based</t>
        </is>
      </c>
      <c r="D50954" t="inlineStr">
        <is>
          <t>Octomine</t>
        </is>
      </c>
      <c r="E50954" t="inlineStr">
        <is>
          <t>https://www.getapp.com/hr-employee-management-software/a/octomine/</t>
        </is>
      </c>
      <c r="F50954" t="inlineStr">
        <is>
          <t>Octomine is a survey platform that enables users to measure the state of mind of their employees through simple surveys in real-time.Read more about Octomine</t>
        </is>
      </c>
    </row>
    <row r="50955">
      <c r="A50955" t="inlineStr">
        <is>
          <t>HR &amp; Employee Management</t>
        </is>
      </c>
      <c r="B50955" t="inlineStr">
        <is>
          <t>Employee Engagement</t>
        </is>
      </c>
      <c r="C50955" t="inlineStr">
        <is>
          <t>https://www.getapp.com/hr-employee-management-software/employee-engagement/os/web-based</t>
        </is>
      </c>
      <c r="D50955" t="inlineStr">
        <is>
          <t>Infor Human Resources</t>
        </is>
      </c>
      <c r="E50955" t="inlineStr">
        <is>
          <t>https://www.getapp.com/hr-employee-management-software/a/infor-hcm/</t>
        </is>
      </c>
      <c r="F50955" t="inlineStr">
        <is>
          <t>Infor CloudSuite HCM is a Human Capital Management tool for HR &amp; business leaders. Infor HCM enables informed decision making through science tools &amp; predictive analyticsRead more about Infor Human Resources</t>
        </is>
      </c>
    </row>
    <row r="50956">
      <c r="A50956" t="inlineStr">
        <is>
          <t>HR &amp; Employee Management</t>
        </is>
      </c>
      <c r="B50956" t="inlineStr">
        <is>
          <t>Employee Engagement</t>
        </is>
      </c>
      <c r="C50956" t="inlineStr">
        <is>
          <t>https://www.getapp.com/hr-employee-management-software/employee-engagement/os/web-based</t>
        </is>
      </c>
      <c r="D50956" t="inlineStr">
        <is>
          <t>GooodJob</t>
        </is>
      </c>
      <c r="E50956" t="inlineStr">
        <is>
          <t>https://www.getapp.com/hr-employee-management-software/a/gooodjob/</t>
        </is>
      </c>
      <c r="F50956" t="inlineStr">
        <is>
          <t>GooodJob was founded on the premise that employee referral programs are an incredibly powerful internal sourcing method for companies of all sizes. Cost- and time-efficient, they allow you to use your existing resource – your employees – to reach out to other like-minded candidates.Read more about GooodJob</t>
        </is>
      </c>
    </row>
    <row r="50957">
      <c r="A50957" t="inlineStr">
        <is>
          <t>HR &amp; Employee Management</t>
        </is>
      </c>
      <c r="B50957" t="inlineStr">
        <is>
          <t>Employee Engagement</t>
        </is>
      </c>
      <c r="C50957" t="inlineStr">
        <is>
          <t>https://www.getapp.com/hr-employee-management-software/employee-engagement/os/web-based</t>
        </is>
      </c>
      <c r="D50957" t="inlineStr">
        <is>
          <t>WTW Engage</t>
        </is>
      </c>
      <c r="E50957" t="inlineStr">
        <is>
          <t>https://www.getapp.com/hr-employee-management-software/a/wtw-employee-engagement/</t>
        </is>
      </c>
      <c r="F50957" t="inlineStr">
        <is>
          <t>WTW's Engage is an employee engagement solution, that provides features such as negative feedback management, pulse surveys, reporting and analytics, benchmarking, customizable survey question library, predictive analytics, and strategy development tools.Read more about WTW Engage</t>
        </is>
      </c>
    </row>
    <row r="50958">
      <c r="A50958" t="inlineStr">
        <is>
          <t>HR &amp; Employee Management</t>
        </is>
      </c>
      <c r="B50958" t="inlineStr">
        <is>
          <t>Employee Engagement</t>
        </is>
      </c>
      <c r="C50958" t="inlineStr">
        <is>
          <t>https://www.getapp.com/hr-employee-management-software/employee-engagement/os/web-based</t>
        </is>
      </c>
      <c r="D50958" t="inlineStr">
        <is>
          <t>Beams</t>
        </is>
      </c>
      <c r="E50958" t="inlineStr">
        <is>
          <t>https://www.getapp.com/hr-employee-management-software/a/beams-3/</t>
        </is>
      </c>
      <c r="F50958" t="inlineStr">
        <is>
          <t>Beams is a user-friendly platform designed to enhance employee engagement and recognition. With Beams, it is easier to talk about feelings and needs within the team. It helps create an atmosphere of support and gratitude in the company, protecting employees from emotional burnout and stress.Read more about Beams</t>
        </is>
      </c>
    </row>
    <row r="50959">
      <c r="A50959" t="inlineStr">
        <is>
          <t>HR &amp; Employee Management</t>
        </is>
      </c>
      <c r="B50959" t="inlineStr">
        <is>
          <t>Employee Engagement</t>
        </is>
      </c>
      <c r="C50959" t="inlineStr">
        <is>
          <t>https://www.getapp.com/hr-employee-management-software/employee-engagement/os/web-based</t>
        </is>
      </c>
      <c r="D50959" t="inlineStr">
        <is>
          <t>Kambeo</t>
        </is>
      </c>
      <c r="E50959" t="inlineStr">
        <is>
          <t>https://www.getapp.com/nonprofit-software/a/kambeo/</t>
        </is>
      </c>
      <c r="F50959" t="inlineStr">
        <is>
          <t>Put your people first and change the way your company changes the world. Empower employees to play a part in your company’s purpose. Empower the entire workforce to use their skills towards social good.Read more about Kambeo</t>
        </is>
      </c>
    </row>
    <row r="50960">
      <c r="A50960" t="inlineStr">
        <is>
          <t>HR &amp; Employee Management</t>
        </is>
      </c>
      <c r="B50960" t="inlineStr">
        <is>
          <t>Employee Engagement</t>
        </is>
      </c>
      <c r="C50960" t="inlineStr">
        <is>
          <t>https://www.getapp.com/hr-employee-management-software/employee-engagement/os/web-based</t>
        </is>
      </c>
      <c r="D50960" t="inlineStr">
        <is>
          <t>Steer</t>
        </is>
      </c>
      <c r="E50960" t="inlineStr">
        <is>
          <t>https://www.getapp.com/hr-employee-management-software/a/steer/</t>
        </is>
      </c>
      <c r="F50960" t="inlineStr">
        <is>
          <t>Steer is an online employee engagement and performance management platform that allows managers to collect feedback as well as collaborate with team membersRead more about Steer</t>
        </is>
      </c>
    </row>
    <row r="50961">
      <c r="A50961" t="inlineStr">
        <is>
          <t>HR &amp; Employee Management</t>
        </is>
      </c>
      <c r="B50961" t="inlineStr">
        <is>
          <t>Employee Engagement</t>
        </is>
      </c>
      <c r="C50961" t="inlineStr">
        <is>
          <t>https://www.getapp.com/hr-employee-management-software/employee-engagement/os/web-based</t>
        </is>
      </c>
      <c r="D50961" t="inlineStr">
        <is>
          <t>OAHU</t>
        </is>
      </c>
      <c r="E50961" t="inlineStr">
        <is>
          <t>https://www.getapp.com/hr-employee-management-software/a/oahu/</t>
        </is>
      </c>
      <c r="F50961" t="inlineStr">
        <is>
          <t>OAHU is a comprehensive employee engagement platform designed to make work safe, fun, and productive for companies of all sizesRead more about OAHU</t>
        </is>
      </c>
    </row>
    <row r="50962">
      <c r="A50962" t="inlineStr">
        <is>
          <t>HR &amp; Employee Management</t>
        </is>
      </c>
      <c r="B50962" t="inlineStr">
        <is>
          <t>Employee Engagement</t>
        </is>
      </c>
      <c r="C50962" t="inlineStr">
        <is>
          <t>https://www.getapp.com/hr-employee-management-software/employee-engagement/os/web-based</t>
        </is>
      </c>
      <c r="D50962" t="inlineStr">
        <is>
          <t>nGAGEMENT</t>
        </is>
      </c>
      <c r="E50962" t="inlineStr">
        <is>
          <t>https://www.getapp.com/hr-employee-management-software/a/ngagement/</t>
        </is>
      </c>
      <c r="F50962" t="inlineStr">
        <is>
          <t>nGAGEMENT is a gamification &amp; employee engagement solution for call centers which uses social media, game mechanics &amp; recognition concepts to motivate employeesRead more about nGAGEMENT</t>
        </is>
      </c>
    </row>
    <row r="50963">
      <c r="A50963" t="inlineStr">
        <is>
          <t>HR &amp; Employee Management</t>
        </is>
      </c>
      <c r="B50963" t="inlineStr">
        <is>
          <t>Employee Engagement</t>
        </is>
      </c>
      <c r="C50963" t="inlineStr">
        <is>
          <t>https://www.getapp.com/hr-employee-management-software/employee-engagement/os/web-based</t>
        </is>
      </c>
      <c r="D50963" t="inlineStr">
        <is>
          <t>Talentia HCM</t>
        </is>
      </c>
      <c r="E50963" t="inlineStr">
        <is>
          <t>https://www.getapp.com/hr-employee-management-software/a/talentia/</t>
        </is>
      </c>
      <c r="F50963" t="inlineStr">
        <is>
          <t>Talentia HCM is an HR &amp; talent management software offering organisations a solution with tools to manage, motivate &amp; retain their employees.Read more about Talentia HCM</t>
        </is>
      </c>
    </row>
    <row r="50964">
      <c r="A50964" t="inlineStr">
        <is>
          <t>HR &amp; Employee Management</t>
        </is>
      </c>
      <c r="B50964" t="inlineStr">
        <is>
          <t>Employee Engagement</t>
        </is>
      </c>
      <c r="C50964" t="inlineStr">
        <is>
          <t>https://www.getapp.com/hr-employee-management-software/employee-engagement/os/web-based</t>
        </is>
      </c>
      <c r="D50964" t="inlineStr">
        <is>
          <t>Joyous Suite</t>
        </is>
      </c>
      <c r="E50964" t="inlineStr">
        <is>
          <t>https://www.getapp.com/hr-employee-management-software/a/joyous/</t>
        </is>
      </c>
      <c r="F50964" t="inlineStr">
        <is>
          <t>Joyous is a new kind of employee feedback for large organizations that gets people talking about things that will help achieve business objectivesRead more about Joyous Suite</t>
        </is>
      </c>
    </row>
    <row r="50965">
      <c r="A50965" t="inlineStr">
        <is>
          <t>HR &amp; Employee Management</t>
        </is>
      </c>
      <c r="B50965" t="inlineStr">
        <is>
          <t>Employee Engagement</t>
        </is>
      </c>
      <c r="C50965" t="inlineStr">
        <is>
          <t>https://www.getapp.com/hr-employee-management-software/employee-engagement/os/web-based</t>
        </is>
      </c>
      <c r="D50965" t="inlineStr">
        <is>
          <t>Talmetrix</t>
        </is>
      </c>
      <c r="E50965" t="inlineStr">
        <is>
          <t>https://www.getapp.com/hr-employee-management-software/a/blackboohr-sense/</t>
        </is>
      </c>
      <c r="F50965" t="inlineStr">
        <is>
          <t>Expert advisory giving you deep insight into you data via intuitive dashboards.Read more about Talmetrix</t>
        </is>
      </c>
    </row>
    <row r="50966">
      <c r="A50966" t="inlineStr">
        <is>
          <t>HR &amp; Employee Management</t>
        </is>
      </c>
      <c r="B50966" t="inlineStr">
        <is>
          <t>Employee Engagement</t>
        </is>
      </c>
      <c r="C50966" t="inlineStr">
        <is>
          <t>https://www.getapp.com/hr-employee-management-software/employee-engagement/os/web-based</t>
        </is>
      </c>
      <c r="D50966" t="inlineStr">
        <is>
          <t>Tribe365</t>
        </is>
      </c>
      <c r="E50966" t="inlineStr">
        <is>
          <t>https://www.getapp.com/hr-employee-management-software/a/tribe365/</t>
        </is>
      </c>
      <c r="F50966" t="inlineStr">
        <is>
          <t>Tribe365’s goal is to help organizations build fantastic workplace cultures and High Performing Teams.Read more about Tribe365</t>
        </is>
      </c>
    </row>
    <row r="50967">
      <c r="A50967" t="inlineStr">
        <is>
          <t>HR &amp; Employee Management</t>
        </is>
      </c>
      <c r="B50967" t="inlineStr">
        <is>
          <t>Employee Engagement</t>
        </is>
      </c>
      <c r="C50967" t="inlineStr">
        <is>
          <t>https://www.getapp.com/hr-employee-management-software/employee-engagement/os/web-based</t>
        </is>
      </c>
      <c r="D50967" t="inlineStr">
        <is>
          <t>DirectSuggest</t>
        </is>
      </c>
      <c r="E50967" t="inlineStr">
        <is>
          <t>https://www.getapp.com/hr-employee-management-software/a/directsuggest/</t>
        </is>
      </c>
      <c r="F50967" t="inlineStr">
        <is>
          <t>DirectSuggest's award-winning employee suggestion box app streamlines the employee feedback process so employees can easily be heard and their company can effectively leverage their collective knowledge. We only cost $0.50 per-employee per-month, and have incredibly high ROI/Savings potential.Read more about DirectSuggest</t>
        </is>
      </c>
    </row>
    <row r="50968">
      <c r="A50968" t="inlineStr">
        <is>
          <t>HR &amp; Employee Management</t>
        </is>
      </c>
      <c r="B50968" t="inlineStr">
        <is>
          <t>Employee Engagement</t>
        </is>
      </c>
      <c r="C50968" t="inlineStr">
        <is>
          <t>https://www.getapp.com/hr-employee-management-software/employee-engagement/os/web-based</t>
        </is>
      </c>
      <c r="D50968" t="inlineStr">
        <is>
          <t>Upland Panviva</t>
        </is>
      </c>
      <c r="E50968" t="inlineStr">
        <is>
          <t>https://www.getapp.com/customer-service-support-software/a/panviva/</t>
        </is>
      </c>
      <c r="F50968" t="inlineStr">
        <is>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is>
      </c>
    </row>
    <row r="50969">
      <c r="A50969" t="inlineStr">
        <is>
          <t>HR &amp; Employee Management</t>
        </is>
      </c>
      <c r="B50969" t="inlineStr">
        <is>
          <t>Employee Engagement</t>
        </is>
      </c>
      <c r="C50969" t="inlineStr">
        <is>
          <t>https://www.getapp.com/hr-employee-management-software/employee-engagement/os/web-based</t>
        </is>
      </c>
      <c r="D50969" t="inlineStr">
        <is>
          <t>Huapii</t>
        </is>
      </c>
      <c r="E50969" t="inlineStr">
        <is>
          <t>https://www.getapp.com/hr-employee-management-software/a/huapii/</t>
        </is>
      </c>
      <c r="F50969" t="inlineStr">
        <is>
          <t>Huapii is an easy-to-use skills platform that helps organizations unleash the full potential of the people.Read more about Huapii</t>
        </is>
      </c>
    </row>
    <row r="50970">
      <c r="A50970" t="inlineStr">
        <is>
          <t>HR &amp; Employee Management</t>
        </is>
      </c>
      <c r="B50970" t="inlineStr">
        <is>
          <t>Employee Engagement</t>
        </is>
      </c>
      <c r="C50970" t="inlineStr">
        <is>
          <t>https://www.getapp.com/hr-employee-management-software/employee-engagement/os/web-based</t>
        </is>
      </c>
      <c r="D50970" t="inlineStr">
        <is>
          <t>FLOWIT</t>
        </is>
      </c>
      <c r="E50970" t="inlineStr">
        <is>
          <t>https://www.getapp.com/all-software/a/flowit/</t>
        </is>
      </c>
      <c r="F50970" t="inlineStr">
        <is>
          <t>FLOWIT is a complete people development and employee retention solution that delivers a better way to train, coach and assess your employees. IRead more about FLOWIT</t>
        </is>
      </c>
    </row>
    <row r="50971">
      <c r="A50971" t="inlineStr">
        <is>
          <t>HR &amp; Employee Management</t>
        </is>
      </c>
      <c r="B50971" t="inlineStr">
        <is>
          <t>Employee Engagement</t>
        </is>
      </c>
      <c r="C50971" t="inlineStr">
        <is>
          <t>https://www.getapp.com/hr-employee-management-software/employee-engagement/os/web-based</t>
        </is>
      </c>
      <c r="D50971" t="inlineStr">
        <is>
          <t>benme</t>
        </is>
      </c>
      <c r="E50971" t="inlineStr">
        <is>
          <t>https://www.getapp.com/hr-employee-management-software/a/benme/</t>
        </is>
      </c>
      <c r="F50971" t="inlineStr">
        <is>
          <t>benme is an employee benefits and supplier management platform that allows businesses to administer benefit packages, accounts, and internal communication quickly for employees.Read more about benme</t>
        </is>
      </c>
    </row>
    <row r="50972">
      <c r="A50972" t="inlineStr">
        <is>
          <t>HR &amp; Employee Management</t>
        </is>
      </c>
      <c r="B50972" t="inlineStr">
        <is>
          <t>Employee Engagement</t>
        </is>
      </c>
      <c r="C50972" t="inlineStr">
        <is>
          <t>https://www.getapp.com/hr-employee-management-software/employee-engagement/os/web-based</t>
        </is>
      </c>
      <c r="D50972" t="inlineStr">
        <is>
          <t>Q7Leader</t>
        </is>
      </c>
      <c r="E50972" t="inlineStr">
        <is>
          <t>https://www.getapp.com/project-management-planning-software/a/q7leader/</t>
        </is>
      </c>
      <c r="F50972" t="inlineStr">
        <is>
          <t>Designed for businesses of all sizes, it is an employee engagement platform that helps managers access individual performance, determine remuneration, run field tests, and more.Read more about Q7Leader</t>
        </is>
      </c>
    </row>
    <row r="50973">
      <c r="A50973" t="inlineStr">
        <is>
          <t>HR &amp; Employee Management</t>
        </is>
      </c>
      <c r="B50973" t="inlineStr">
        <is>
          <t>Employee Engagement</t>
        </is>
      </c>
      <c r="C50973" t="inlineStr">
        <is>
          <t>https://www.getapp.com/hr-employee-management-software/employee-engagement/os/web-based</t>
        </is>
      </c>
      <c r="D50973" t="inlineStr">
        <is>
          <t>Joyous Suite</t>
        </is>
      </c>
      <c r="E50973" t="inlineStr">
        <is>
          <t>https://www.getapp.com/hr-employee-management-software/a/joyous/</t>
        </is>
      </c>
      <c r="F50973" t="inlineStr">
        <is>
          <t>Joyous is a new kind of employee feedback for large organizations that gets people talking about things that will help achieve business objectivesRead more about Joyous Suite</t>
        </is>
      </c>
    </row>
    <row r="50974">
      <c r="A50974" t="inlineStr">
        <is>
          <t>HR &amp; Employee Management</t>
        </is>
      </c>
      <c r="B50974" t="inlineStr">
        <is>
          <t>Employee Engagement</t>
        </is>
      </c>
      <c r="C50974" t="inlineStr">
        <is>
          <t>https://www.getapp.com/hr-employee-management-software/employee-engagement/os/web-based</t>
        </is>
      </c>
      <c r="D50974" t="inlineStr">
        <is>
          <t>SuperPath</t>
        </is>
      </c>
      <c r="E50974" t="inlineStr">
        <is>
          <t>https://www.getapp.com/education-childcare-software/a/superpath/</t>
        </is>
      </c>
      <c r="F50974" t="inlineStr">
        <is>
          <t>SuperPath is a learning management platform that offers out of the box learning content and prebuilt learning pathways.SuperPath will supercharge teams and help reduce churn, increase engagement and upskill employees.Read more about SuperPath</t>
        </is>
      </c>
    </row>
    <row r="50975">
      <c r="A50975" t="inlineStr">
        <is>
          <t>HR &amp; Employee Management</t>
        </is>
      </c>
      <c r="B50975" t="inlineStr">
        <is>
          <t>Employee Engagement</t>
        </is>
      </c>
      <c r="C50975" t="inlineStr">
        <is>
          <t>https://www.getapp.com/hr-employee-management-software/employee-engagement/os/web-based</t>
        </is>
      </c>
      <c r="D50975" t="inlineStr">
        <is>
          <t>Impactree</t>
        </is>
      </c>
      <c r="E50975" t="inlineStr">
        <is>
          <t>https://www.getapp.com/website-ecommerce-software/a/impactree/</t>
        </is>
      </c>
      <c r="F50975" t="inlineStr">
        <is>
          <t>Impactree is a community and employee engagement solution designed to help businesses and mission-driven organizations activate corporate social responsibility campaigns, share content and manage initiatives for social impact.Read more about Impactree</t>
        </is>
      </c>
    </row>
    <row r="50976">
      <c r="A50976" t="inlineStr">
        <is>
          <t>HR &amp; Employee Management</t>
        </is>
      </c>
      <c r="B50976" t="inlineStr">
        <is>
          <t>Employee Engagement</t>
        </is>
      </c>
      <c r="C50976" t="inlineStr">
        <is>
          <t>https://www.getapp.com/hr-employee-management-software/employee-engagement/os/web-based</t>
        </is>
      </c>
      <c r="D50976" t="inlineStr">
        <is>
          <t>Vega HR</t>
        </is>
      </c>
      <c r="E50976" t="inlineStr">
        <is>
          <t>https://www.getapp.com/it-communications-software/a/vega-hr/</t>
        </is>
      </c>
      <c r="F50976" t="inlineStr">
        <is>
          <t>Vega HR is a employee recognition software that helps inculcate a culture of continuous feedback &amp; recognition using channels like rewards, P2P shoutouts and coupons.Read more about Vega HR</t>
        </is>
      </c>
    </row>
    <row r="50977">
      <c r="A50977" t="inlineStr">
        <is>
          <t>HR &amp; Employee Management</t>
        </is>
      </c>
      <c r="B50977" t="inlineStr">
        <is>
          <t>Employee Engagement</t>
        </is>
      </c>
      <c r="C50977" t="inlineStr">
        <is>
          <t>https://www.getapp.com/hr-employee-management-software/employee-engagement/os/web-based</t>
        </is>
      </c>
      <c r="D50977" t="inlineStr">
        <is>
          <t>WorkProud</t>
        </is>
      </c>
      <c r="E50977" t="inlineStr">
        <is>
          <t>https://www.getapp.com/it-communications-software/a/workproud/</t>
        </is>
      </c>
      <c r="F50977" t="inlineStr">
        <is>
          <t>WorkProud is a cloud-based employee recognition and reward platform. It helps firms transform staff experience into enhanced productivity. Key features include activity and engagement tracking, content management, customizable reports, real-time analytics, surveys, commenting, reminders, and an API.Read more about WorkProud</t>
        </is>
      </c>
    </row>
    <row r="50978">
      <c r="A50978" t="inlineStr">
        <is>
          <t>HR &amp; Employee Management</t>
        </is>
      </c>
      <c r="B50978" t="inlineStr">
        <is>
          <t>Employee Engagement</t>
        </is>
      </c>
      <c r="C50978" t="inlineStr">
        <is>
          <t>https://www.getapp.com/hr-employee-management-software/employee-engagement/os/web-based</t>
        </is>
      </c>
      <c r="D50978" t="inlineStr">
        <is>
          <t>Datalligence</t>
        </is>
      </c>
      <c r="E50978" t="inlineStr">
        <is>
          <t>https://www.getapp.com/hr-employee-management-software/a/datalligence/</t>
        </is>
      </c>
      <c r="F50978" t="inlineStr">
        <is>
          <t>Datalligence is a cloud-based OKR software that helps users create company objectives that simplify the execution and drive the strategy. The solutions allows users to align key results and objectives to monitor progress constantly.Read more about Datalligence</t>
        </is>
      </c>
    </row>
    <row r="50979">
      <c r="A50979" t="inlineStr">
        <is>
          <t>HR &amp; Employee Management</t>
        </is>
      </c>
      <c r="B50979" t="inlineStr">
        <is>
          <t>Employee Engagement</t>
        </is>
      </c>
      <c r="C50979" t="inlineStr">
        <is>
          <t>https://www.getapp.com/hr-employee-management-software/employee-engagement/os/web-based</t>
        </is>
      </c>
      <c r="D50979" t="inlineStr">
        <is>
          <t>Rhonda</t>
        </is>
      </c>
      <c r="E50979" t="inlineStr">
        <is>
          <t>https://www.getapp.com/hr-employee-management-software/a/rhonda/</t>
        </is>
      </c>
      <c r="F50979" t="inlineStr">
        <is>
          <t>Rhonda is an AI-powered employee engagement solution that helps your businesses engage with your employees to gain insights into how they feel about work, workplace, management, culture and take action based on the received feedback.Read more about Rhonda</t>
        </is>
      </c>
    </row>
    <row r="50980">
      <c r="A50980" t="inlineStr">
        <is>
          <t>HR &amp; Employee Management</t>
        </is>
      </c>
      <c r="B50980" t="inlineStr">
        <is>
          <t>Employee Engagement</t>
        </is>
      </c>
      <c r="C50980" t="inlineStr">
        <is>
          <t>https://www.getapp.com/hr-employee-management-software/employee-engagement/os/web-based</t>
        </is>
      </c>
      <c r="D50980" t="inlineStr">
        <is>
          <t>Evergreen</t>
        </is>
      </c>
      <c r="E50980" t="inlineStr">
        <is>
          <t>https://www.getapp.com/hr-employee-management-software/a/evergreen/</t>
        </is>
      </c>
      <c r="F50980" t="inlineStr">
        <is>
          <t>Only the Evergreen app makes it simple and environmentally friendly to foster corporate culture and have engaged personnel.Read more about Evergreen</t>
        </is>
      </c>
    </row>
    <row r="50981">
      <c r="A50981" t="inlineStr">
        <is>
          <t>HR &amp; Employee Management</t>
        </is>
      </c>
      <c r="B50981" t="inlineStr">
        <is>
          <t>Employee Engagement</t>
        </is>
      </c>
      <c r="C50981" t="inlineStr">
        <is>
          <t>https://www.getapp.com/hr-employee-management-software/employee-engagement/os/web-based</t>
        </is>
      </c>
      <c r="D50981" t="inlineStr">
        <is>
          <t>Amara</t>
        </is>
      </c>
      <c r="E50981" t="inlineStr">
        <is>
          <t>https://www.getapp.com/hr-employee-management-software/a/amara/</t>
        </is>
      </c>
      <c r="F50981" t="inlineStr">
        <is>
          <t>Amara is a cloud-based employee engagement solution, which helps businesses in consumer electronics, pharmaceuticals, automobiles, and other sectors manage employee engagement via artificial intelligence (AI). The platform offers various features such as key performance indicators (KPIs), online surveys, live chat, email reminders, pre-made templates, sentiment analysis, custom cohorts, online scorecards, and reporting.Read more about Amara</t>
        </is>
      </c>
    </row>
    <row r="50982">
      <c r="A50982" t="inlineStr">
        <is>
          <t>HR &amp; Employee Management</t>
        </is>
      </c>
      <c r="B50982" t="inlineStr">
        <is>
          <t>Employee Engagement</t>
        </is>
      </c>
      <c r="C50982" t="inlineStr">
        <is>
          <t>https://www.getapp.com/hr-employee-management-software/employee-engagement/os/web-based</t>
        </is>
      </c>
      <c r="D50982" t="inlineStr">
        <is>
          <t>Elofy</t>
        </is>
      </c>
      <c r="E50982" t="inlineStr">
        <is>
          <t>https://www.getapp.com/hr-employee-management-software/a/elofy/</t>
        </is>
      </c>
      <c r="F50982" t="inlineStr">
        <is>
          <t>Elofy is a digital solution for companies' performance management. To do this, metrics are used for performance evaluation and engagement, and action plans are adopted to generate personalized as well as continuous feedback in addition to surveys that aim to measure the organizational atmosphere.Read more about Elofy</t>
        </is>
      </c>
    </row>
    <row r="50983">
      <c r="A50983" t="inlineStr">
        <is>
          <t>HR &amp; Employee Management</t>
        </is>
      </c>
      <c r="B50983" t="inlineStr">
        <is>
          <t>Employee Engagement</t>
        </is>
      </c>
      <c r="C50983" t="inlineStr">
        <is>
          <t>https://www.getapp.com/hr-employee-management-software/employee-engagement/os/web-based</t>
        </is>
      </c>
      <c r="D50983" t="inlineStr">
        <is>
          <t>Cocoom</t>
        </is>
      </c>
      <c r="E50983" t="inlineStr">
        <is>
          <t>https://www.getapp.com/collaboration-software/a/cocoom/</t>
        </is>
      </c>
      <c r="F50983" t="inlineStr">
        <is>
          <t>Cocoom is a content creation and knowledge sharing platform for project management and team collaboration. The internal communication tool allows managers and employees to share daily memos, visions, action plans, feedback, and more with customizable branding and templates.Read more about Cocoom</t>
        </is>
      </c>
    </row>
    <row r="50984">
      <c r="A50984" t="inlineStr">
        <is>
          <t>HR &amp; Employee Management</t>
        </is>
      </c>
      <c r="B50984" t="inlineStr">
        <is>
          <t>Employee Engagement</t>
        </is>
      </c>
      <c r="C50984" t="inlineStr">
        <is>
          <t>https://www.getapp.com/hr-employee-management-software/employee-engagement/os/web-based</t>
        </is>
      </c>
      <c r="D50984" t="inlineStr">
        <is>
          <t>Skills Caravan LXP</t>
        </is>
      </c>
      <c r="E50984" t="inlineStr">
        <is>
          <t>https://www.getapp.com/hr-employee-management-software/a/skills-caravan-lxp/</t>
        </is>
      </c>
      <c r="F50984" t="inlineStr">
        <is>
          <t>We are transforming workplace learning to ensure personalized learning, engagement, credentialing and aligning it with corporate goals.Read more about Skills Caravan LXP</t>
        </is>
      </c>
    </row>
    <row r="50985">
      <c r="A50985" t="inlineStr">
        <is>
          <t>HR &amp; Employee Management</t>
        </is>
      </c>
      <c r="B50985" t="inlineStr">
        <is>
          <t>Employee Engagement</t>
        </is>
      </c>
      <c r="C50985" t="inlineStr">
        <is>
          <t>https://www.getapp.com/hr-employee-management-software/employee-engagement/os/web-based</t>
        </is>
      </c>
      <c r="D50985" t="inlineStr">
        <is>
          <t>Digital Agora</t>
        </is>
      </c>
      <c r="E50985" t="inlineStr">
        <is>
          <t>https://www.getapp.com/it-communications-software/a/digital-agora/</t>
        </is>
      </c>
      <c r="F50985" t="inlineStr">
        <is>
          <t>Communication platform Digital Agora makes it easy to keep your team informed. It makes sure everyone gets the information they need, when they need it. It's simple and designed with your employees in mind. Stay connected, make better decisions, and help your team do their best work.Read more about Digital Agora</t>
        </is>
      </c>
    </row>
    <row r="50986">
      <c r="A50986" t="inlineStr">
        <is>
          <t>HR &amp; Employee Management</t>
        </is>
      </c>
      <c r="B50986" t="inlineStr">
        <is>
          <t>Employee Engagement</t>
        </is>
      </c>
      <c r="C50986" t="inlineStr">
        <is>
          <t>https://www.getapp.com/hr-employee-management-software/employee-engagement/os/web-based</t>
        </is>
      </c>
      <c r="D50986" t="inlineStr">
        <is>
          <t>PerkSweet</t>
        </is>
      </c>
      <c r="E50986" t="inlineStr">
        <is>
          <t>https://www.getapp.com/hr-employee-management-software/a/perksweet/</t>
        </is>
      </c>
      <c r="F50986" t="inlineStr">
        <is>
          <t>PerkSweet is a cloud-based employee engagement software that helps businesses recognize and reward colleagues, facilitate workplace engagement, and more.Read more about PerkSweet</t>
        </is>
      </c>
    </row>
    <row r="50987">
      <c r="A50987" t="inlineStr">
        <is>
          <t>HR &amp; Employee Management</t>
        </is>
      </c>
      <c r="B50987" t="inlineStr">
        <is>
          <t>Employee Engagement</t>
        </is>
      </c>
      <c r="C50987" t="inlineStr">
        <is>
          <t>https://www.getapp.com/hr-employee-management-software/employee-engagement/os/web-based</t>
        </is>
      </c>
      <c r="D50987" t="inlineStr">
        <is>
          <t>Macorva</t>
        </is>
      </c>
      <c r="E50987" t="inlineStr">
        <is>
          <t>https://www.getapp.com/hr-employee-management-software/a/macorva/</t>
        </is>
      </c>
      <c r="F50987" t="inlineStr">
        <is>
          <t>Macorva is an AI-powered experience platform that transforms feedback into actionable steps. Our solutions merge seamless feedback, sophisticated analytics, and AI to convert data into specific resources and response strategies that boost employee engagement, performance, and customer satisfaction.Read more about Macorva</t>
        </is>
      </c>
    </row>
    <row r="50988">
      <c r="A50988" t="inlineStr">
        <is>
          <t>HR &amp; Employee Management</t>
        </is>
      </c>
      <c r="B50988" t="inlineStr">
        <is>
          <t>Employee Engagement</t>
        </is>
      </c>
      <c r="C50988" t="inlineStr">
        <is>
          <t>https://www.getapp.com/hr-employee-management-software/employee-engagement/os/web-based</t>
        </is>
      </c>
      <c r="D50988" t="inlineStr">
        <is>
          <t>Wyzetalk</t>
        </is>
      </c>
      <c r="E50988" t="inlineStr">
        <is>
          <t>https://www.getapp.com/project-management-planning-software/a/wyzetalk/</t>
        </is>
      </c>
      <c r="F50988" t="inlineStr">
        <is>
          <t>Wyzetalk is a digital employee engagement solution. It helps businesses connect with employees through targeted communications, provides crisis communications capabilities, and delivers operational efficiencies that drive business results. With multi-channel mobile capabilities, Wyzetalk's platform helps increase productivity and employee experience.Read more about Wyzetalk</t>
        </is>
      </c>
    </row>
    <row r="50989">
      <c r="A50989" t="inlineStr">
        <is>
          <t>HR &amp; Employee Management</t>
        </is>
      </c>
      <c r="B50989" t="inlineStr">
        <is>
          <t>Employee Engagement</t>
        </is>
      </c>
      <c r="C50989" t="inlineStr">
        <is>
          <t>https://www.getapp.com/hr-employee-management-software/employee-engagement/os/web-based</t>
        </is>
      </c>
      <c r="D50989" t="inlineStr">
        <is>
          <t>Acadia</t>
        </is>
      </c>
      <c r="E50989" t="inlineStr">
        <is>
          <t>https://www.getapp.com/development-tools-software/a/acadia/</t>
        </is>
      </c>
      <c r="F50989" t="inlineStr">
        <is>
          <t>Acadia meets your team at the frontline, so your team can execute critical tasks accurately, every time.Read more about Acadia</t>
        </is>
      </c>
    </row>
    <row r="50990">
      <c r="A50990" t="inlineStr">
        <is>
          <t>HR &amp; Employee Management</t>
        </is>
      </c>
      <c r="B50990" t="inlineStr">
        <is>
          <t>Employee Engagement</t>
        </is>
      </c>
      <c r="C50990" t="inlineStr">
        <is>
          <t>https://www.getapp.com/hr-employee-management-software/employee-engagement/os/web-based</t>
        </is>
      </c>
      <c r="D50990" t="inlineStr">
        <is>
          <t>Hogado</t>
        </is>
      </c>
      <c r="E50990" t="inlineStr">
        <is>
          <t>https://www.getapp.com/project-management-planning-software/a/hogado/</t>
        </is>
      </c>
      <c r="F50990" t="inlineStr">
        <is>
          <t>With Hogado, the workday becomes a breeze. The platform provides a seamless integration of new team members and effective team communication.Read more about Hogado</t>
        </is>
      </c>
    </row>
    <row r="50991">
      <c r="A50991" t="inlineStr">
        <is>
          <t>HR &amp; Employee Management</t>
        </is>
      </c>
      <c r="B50991" t="inlineStr">
        <is>
          <t>Employee Engagement</t>
        </is>
      </c>
      <c r="C50991" t="inlineStr">
        <is>
          <t>https://www.getapp.com/hr-employee-management-software/employee-engagement/os/web-based</t>
        </is>
      </c>
      <c r="D50991" t="inlineStr">
        <is>
          <t>CoffeePals</t>
        </is>
      </c>
      <c r="E50991" t="inlineStr">
        <is>
          <t>https://www.getapp.com/hr-employee-management-software/a/coffeepals/</t>
        </is>
      </c>
      <c r="F50991" t="inlineStr">
        <is>
          <t>CoffeePals is a cloud-based employee engagement solution designed to streamline team collaboration for remote and hybrid workforce in small to large enterprises.Read more about CoffeePals</t>
        </is>
      </c>
    </row>
    <row r="50992">
      <c r="A50992" t="inlineStr">
        <is>
          <t>HR &amp; Employee Management</t>
        </is>
      </c>
      <c r="B50992" t="inlineStr">
        <is>
          <t>Employee Engagement</t>
        </is>
      </c>
      <c r="C50992" t="inlineStr">
        <is>
          <t>https://www.getapp.com/hr-employee-management-software/employee-engagement/os/web-based</t>
        </is>
      </c>
      <c r="D50992" t="inlineStr">
        <is>
          <t>CultureBot</t>
        </is>
      </c>
      <c r="E50992" t="inlineStr">
        <is>
          <t>https://www.getapp.com/hr-employee-management-software/a/culturebot/</t>
        </is>
      </c>
      <c r="F50992" t="inlineStr">
        <is>
          <t>CultureBot is the #1 employee engagement software that helps businesses connect remote and hybrid teams to improve collaboration inside Slack.The platform enables administrators to create custom celebration messages for birthdays, work anniversaries, shoutouts, employee introductions, and more.Read more about CultureBot</t>
        </is>
      </c>
    </row>
    <row r="50993">
      <c r="A50993" t="inlineStr">
        <is>
          <t>HR &amp; Employee Management</t>
        </is>
      </c>
      <c r="B50993" t="inlineStr">
        <is>
          <t>Employee Engagement</t>
        </is>
      </c>
      <c r="C50993" t="inlineStr">
        <is>
          <t>https://www.getapp.com/hr-employee-management-software/employee-engagement/os/web-based</t>
        </is>
      </c>
      <c r="D50993" t="inlineStr">
        <is>
          <t>HONO</t>
        </is>
      </c>
      <c r="E50993" t="inlineStr">
        <is>
          <t>https://www.getapp.com/education-childcare-software/a/hono/</t>
        </is>
      </c>
      <c r="F50993" t="inlineStr">
        <is>
          <t>HONO is an AI-enabled HR software that streamlines HR processes with features like multi-country payroll, generatice AI and data-driven insights for strategic workforce planning. It offers security and scalable HCM solutions customized to specific needs. HONO's suite covers the entire HR lifecycle, from recruitment to exit management, with a user-friendly interface and advanced analytics capabilities.Read more about HONO</t>
        </is>
      </c>
    </row>
    <row r="50994">
      <c r="A50994" t="inlineStr">
        <is>
          <t>HR &amp; Employee Management</t>
        </is>
      </c>
      <c r="B50994" t="inlineStr">
        <is>
          <t>Employee Engagement</t>
        </is>
      </c>
      <c r="C50994" t="inlineStr">
        <is>
          <t>https://www.getapp.com/hr-employee-management-software/employee-engagement/os/web-based</t>
        </is>
      </c>
      <c r="D50994" t="inlineStr">
        <is>
          <t>RandomCoffee</t>
        </is>
      </c>
      <c r="E50994" t="inlineStr">
        <is>
          <t>https://www.getapp.com/it-communications-software/a/randomcoffee/</t>
        </is>
      </c>
      <c r="F50994" t="inlineStr">
        <is>
          <t>RandomCoffee offers a powerful people matching platform designed to improve employee engagement and collaboration through organized coffee breaks and chats. With smart rituals and integrations with HRIS, RandomCoffee provides effortless and casual interaction between employees in different locations and departments, fostering company culture and stronger work relationships.Read more about RandomCoffee</t>
        </is>
      </c>
    </row>
    <row r="50995">
      <c r="A50995" t="inlineStr">
        <is>
          <t>HR &amp; Employee Management</t>
        </is>
      </c>
      <c r="B50995" t="inlineStr">
        <is>
          <t>Employee Engagement</t>
        </is>
      </c>
      <c r="C50995" t="inlineStr">
        <is>
          <t>https://www.getapp.com/hr-employee-management-software/employee-engagement/os/web-based</t>
        </is>
      </c>
      <c r="D50995" t="inlineStr">
        <is>
          <t>Sounding Board</t>
        </is>
      </c>
      <c r="E50995" t="inlineStr">
        <is>
          <t>https://www.getapp.com/hr-employee-management-software/a/sounding-board/</t>
        </is>
      </c>
      <c r="F50995" t="inlineStr">
        <is>
          <t>Sounding Board is a leadership development platform that offers coaching solutions, mentoring management, and flexible program software to transform leaders and accelerate innovation. It provides scalable internal development programs, external coaching from a global network of experts, and comprehensive development at all levels for both internal and external programs.Read more about Sounding Board</t>
        </is>
      </c>
    </row>
    <row r="50996">
      <c r="A50996" t="inlineStr">
        <is>
          <t>HR &amp; Employee Management</t>
        </is>
      </c>
      <c r="B50996" t="inlineStr">
        <is>
          <t>Employee Engagement</t>
        </is>
      </c>
      <c r="C50996" t="inlineStr">
        <is>
          <t>https://www.getapp.com/hr-employee-management-software/employee-engagement/os/web-based</t>
        </is>
      </c>
      <c r="D50996" t="inlineStr">
        <is>
          <t>TeamScan</t>
        </is>
      </c>
      <c r="E50996" t="inlineStr">
        <is>
          <t>https://www.getapp.com/hr-employee-management-software/a/teamscan/</t>
        </is>
      </c>
      <c r="F50996" t="inlineStr">
        <is>
          <t>TeamScan is a cloud-based employee engagement software that helps businesses generate reports, manage team dynamics and appreciation, resolve conflict, and more.Read more about TeamScan</t>
        </is>
      </c>
    </row>
    <row r="50997">
      <c r="A50997" t="inlineStr">
        <is>
          <t>HR &amp; Employee Management</t>
        </is>
      </c>
      <c r="B50997" t="inlineStr">
        <is>
          <t>Employee Engagement</t>
        </is>
      </c>
      <c r="C50997" t="inlineStr">
        <is>
          <t>https://www.getapp.com/hr-employee-management-software/employee-engagement/os/web-based</t>
        </is>
      </c>
      <c r="D50997" t="inlineStr">
        <is>
          <t>Quizify</t>
        </is>
      </c>
      <c r="E50997" t="inlineStr">
        <is>
          <t>https://www.getapp.com/hr-employee-management-software/a/quizify/</t>
        </is>
      </c>
      <c r="F50997" t="inlineStr">
        <is>
          <t>Quizify offers a powerful platform for creating quizzes, surveys, and forms tailored to engaging audiences, collecting data, and simplifying lead generation for businesses, marketers, educators, and content creators.Read more about Quizify</t>
        </is>
      </c>
    </row>
    <row r="50998">
      <c r="A50998" t="inlineStr">
        <is>
          <t>HR &amp; Employee Management</t>
        </is>
      </c>
      <c r="B50998" t="inlineStr">
        <is>
          <t>Employee Engagement</t>
        </is>
      </c>
      <c r="C50998" t="inlineStr">
        <is>
          <t>https://www.getapp.com/hr-employee-management-software/employee-engagement/os/web-based</t>
        </is>
      </c>
      <c r="D50998" t="inlineStr">
        <is>
          <t>Teambarometer</t>
        </is>
      </c>
      <c r="E50998" t="inlineStr">
        <is>
          <t>https://www.getapp.com/hr-employee-management-software/a/teambarometer/</t>
        </is>
      </c>
      <c r="F50998" t="inlineStr">
        <is>
          <t>Teambarometer is an innovative employee survey tool that helps organizations develop their company culture through a Feedforward approach. This intuitive and efficient platform allows companies to quickly gather solution-oriented feedback from their employees, analyze the data with the help of AI-powered insights, and implement effective measures to drive sustainable team success.Read more about Teambarometer</t>
        </is>
      </c>
    </row>
    <row r="50999">
      <c r="A50999" t="inlineStr">
        <is>
          <t>HR &amp; Employee Management</t>
        </is>
      </c>
      <c r="B50999" t="inlineStr">
        <is>
          <t>Employee Engagement</t>
        </is>
      </c>
      <c r="C50999" t="inlineStr">
        <is>
          <t>https://www.getapp.com/hr-employee-management-software/employee-engagement/os/web-based</t>
        </is>
      </c>
      <c r="D50999" t="inlineStr">
        <is>
          <t>WeSolve</t>
        </is>
      </c>
      <c r="E50999" t="inlineStr">
        <is>
          <t>https://www.getapp.com/hr-employee-management-software/a/wesolve/</t>
        </is>
      </c>
      <c r="F50999" t="inlineStr">
        <is>
          <t>WeSolve is a cloud-based community engagement platform that helps organizations connect with and understand their communities. The software gathers insights and ideas, shares news and events, collects feedback, conducts surveys and polls, incorporates gamification, and manages projects.Read more about WeSolve</t>
        </is>
      </c>
    </row>
    <row r="51000">
      <c r="A51000" t="inlineStr">
        <is>
          <t>HR &amp; Employee Management</t>
        </is>
      </c>
      <c r="B51000" t="inlineStr">
        <is>
          <t>Employee Engagement</t>
        </is>
      </c>
      <c r="C51000" t="inlineStr">
        <is>
          <t>https://www.getapp.com/hr-employee-management-software/employee-engagement/os/web-based</t>
        </is>
      </c>
      <c r="D51000" t="inlineStr">
        <is>
          <t>Groov Anywhere</t>
        </is>
      </c>
      <c r="E51000" t="inlineStr">
        <is>
          <t>https://www.getapp.com/hr-employee-management-software/a/embed/</t>
        </is>
      </c>
      <c r="F51000" t="inlineStr">
        <is>
          <t>Groov is a workplace science platform designed to lift people and performance, with the goal to positively impact 100 million lives.We do this by combining the best of behavioral science, data science, and user experience to deliver the right experience at the right time in the right way.Read more about Groov Anywhere</t>
        </is>
      </c>
    </row>
    <row r="51001">
      <c r="A51001" t="inlineStr">
        <is>
          <t>HR &amp; Employee Management</t>
        </is>
      </c>
      <c r="B51001" t="inlineStr">
        <is>
          <t>Employee Engagement</t>
        </is>
      </c>
      <c r="C51001" t="inlineStr">
        <is>
          <t>https://www.getapp.com/hr-employee-management-software/employee-engagement/os/web-based</t>
        </is>
      </c>
      <c r="D51001" t="inlineStr">
        <is>
          <t>betterplace</t>
        </is>
      </c>
      <c r="E51001" t="inlineStr">
        <is>
          <t>https://www.getapp.com/hr-employee-management-software/a/betterplace/</t>
        </is>
      </c>
      <c r="F51001" t="inlineStr">
        <is>
          <t>BetterPlace HRMS is a platform to address the lifecycle of your blue-collar workforce in an organizationRead more about betterplace</t>
        </is>
      </c>
    </row>
    <row r="51002">
      <c r="A51002" t="inlineStr">
        <is>
          <t>HR &amp; Employee Management</t>
        </is>
      </c>
      <c r="B51002" t="inlineStr">
        <is>
          <t>Employee Engagement</t>
        </is>
      </c>
      <c r="C51002" t="inlineStr">
        <is>
          <t>https://www.getapp.com/hr-employee-management-software/employee-engagement/os/web-based</t>
        </is>
      </c>
      <c r="D51002" t="inlineStr">
        <is>
          <t>PeopleOne</t>
        </is>
      </c>
      <c r="E51002" t="inlineStr">
        <is>
          <t>https://www.getapp.com/collaboration-software/a/people1/</t>
        </is>
      </c>
      <c r="F51002" t="inlineStr">
        <is>
          <t>PeopleOne is a intranet solution that enables organizations to bring their workplace culture to life. PeopleOne is built on Microsoft SharePoint and comes with iOS &amp; Android apps empowering employees to seamlessly connect and engage with their organization and teams anywhere, anytime.Read more about PeopleOne</t>
        </is>
      </c>
    </row>
    <row r="51003">
      <c r="A51003" t="inlineStr">
        <is>
          <t>HR &amp; Employee Management</t>
        </is>
      </c>
      <c r="B51003" t="inlineStr">
        <is>
          <t>Employee Engagement</t>
        </is>
      </c>
      <c r="C51003" t="inlineStr">
        <is>
          <t>https://www.getapp.com/hr-employee-management-software/employee-engagement/os/web-based</t>
        </is>
      </c>
      <c r="D51003" t="inlineStr">
        <is>
          <t>RootLo</t>
        </is>
      </c>
      <c r="E51003" t="inlineStr">
        <is>
          <t>https://www.getapp.com/it-communications-software/a/rootlo/</t>
        </is>
      </c>
      <c r="F51003" t="inlineStr">
        <is>
          <t>RootLo is map-centric directory intelligence software helping organizations to visualize their global workforce in a way they never have before.  Upgrade your Slack with the RootLo Directory to simplify connections and improve collaboration across your workforce.Read more about RootLo</t>
        </is>
      </c>
    </row>
    <row r="51004">
      <c r="A51004" t="inlineStr">
        <is>
          <t>HR &amp; Employee Management</t>
        </is>
      </c>
      <c r="B51004" t="inlineStr">
        <is>
          <t>Employee Engagement</t>
        </is>
      </c>
      <c r="C51004" t="inlineStr">
        <is>
          <t>https://www.getapp.com/hr-employee-management-software/employee-engagement/os/web-based</t>
        </is>
      </c>
      <c r="D51004" t="inlineStr">
        <is>
          <t>Teleskope</t>
        </is>
      </c>
      <c r="E51004" t="inlineStr">
        <is>
          <t>https://www.getapp.com/it-communications-software/a/teleskope/</t>
        </is>
      </c>
      <c r="F51004" t="inlineStr">
        <is>
          <t>Teleskope is an all-in-one employee experience platform that helps organizations manage, measure, and grow their Employee Resource Groups and promote diversityRead more about Teleskope</t>
        </is>
      </c>
    </row>
    <row r="51005">
      <c r="A51005" t="inlineStr">
        <is>
          <t>HR &amp; Employee Management</t>
        </is>
      </c>
      <c r="B51005" t="inlineStr">
        <is>
          <t>Employee Engagement</t>
        </is>
      </c>
      <c r="C51005" t="inlineStr">
        <is>
          <t>https://www.getapp.com/hr-employee-management-software/employee-engagement/os/web-based</t>
        </is>
      </c>
      <c r="D51005" t="inlineStr">
        <is>
          <t>Airspeed</t>
        </is>
      </c>
      <c r="E51005" t="inlineStr">
        <is>
          <t>https://www.getapp.com/collaboration-software/a/airspeed/</t>
        </is>
      </c>
      <c r="F51005" t="inlineStr">
        <is>
          <t>Airspeed stands out as a team-building platform. Tailored for easy employee connection and celebration, Airspeed's suite of Slack apps provides straightforward and enjoyable solutions for recognizing milestones, giving kudos, and connecting hybrid or remote teams.Read more about Airspeed</t>
        </is>
      </c>
    </row>
    <row r="51006">
      <c r="A51006" t="inlineStr">
        <is>
          <t>HR &amp; Employee Management</t>
        </is>
      </c>
      <c r="B51006" t="inlineStr">
        <is>
          <t>Employee Engagement</t>
        </is>
      </c>
      <c r="C51006" t="inlineStr">
        <is>
          <t>https://www.getapp.com/hr-employee-management-software/employee-engagement/os/web-based</t>
        </is>
      </c>
      <c r="D51006" t="inlineStr">
        <is>
          <t>Brownie Points</t>
        </is>
      </c>
      <c r="E51006" t="inlineStr">
        <is>
          <t>https://www.getapp.com/hr-employee-management-software/a/brownie-points/</t>
        </is>
      </c>
      <c r="F51006" t="inlineStr">
        <is>
          <t>Brownie Points is a cloud-based employee recognition and engagement solution that helps organizations manage staff appreciation, incentive programs, rewards, and more.We are proven to help retain and attract talent, improve employee productivity, and increase customer or guest experience.Read more about Brownie Points</t>
        </is>
      </c>
    </row>
    <row r="51007">
      <c r="A51007" t="inlineStr">
        <is>
          <t>HR &amp; Employee Management</t>
        </is>
      </c>
      <c r="B51007" t="inlineStr">
        <is>
          <t>Employee Engagement</t>
        </is>
      </c>
      <c r="C51007" t="inlineStr">
        <is>
          <t>https://www.getapp.com/hr-employee-management-software/employee-engagement/os/web-based</t>
        </is>
      </c>
      <c r="D51007" t="inlineStr">
        <is>
          <t>Worx Squad</t>
        </is>
      </c>
      <c r="E51007" t="inlineStr">
        <is>
          <t>https://www.getapp.com/hr-employee-management-software/a/worx-squad/</t>
        </is>
      </c>
      <c r="F51007" t="inlineStr">
        <is>
          <t>Worx Squad is a cloud-based productivity and employee experience platform that helps businesses manage daily operations on a centralized interface. It offers various features such as project management, performance reviews, time spent analysis, and upskilling. Additionally, Worx Squad also offers live office collaboration, kudos and rewards, and social bonding tools for employee engagement. The solution also allows users to create group broadcasts, manage team leaves, and track employee health.Read more about Worx Squad</t>
        </is>
      </c>
    </row>
    <row r="51008">
      <c r="A51008" t="inlineStr">
        <is>
          <t>HR &amp; Employee Management</t>
        </is>
      </c>
      <c r="B51008" t="inlineStr">
        <is>
          <t>Employee Engagement</t>
        </is>
      </c>
      <c r="C51008" t="inlineStr">
        <is>
          <t>https://www.getapp.com/hr-employee-management-software/employee-engagement/os/web-based</t>
        </is>
      </c>
      <c r="D51008" t="inlineStr">
        <is>
          <t>askemo</t>
        </is>
      </c>
      <c r="E51008" t="inlineStr">
        <is>
          <t>https://www.getapp.com/customer-management-software/a/askemo/</t>
        </is>
      </c>
      <c r="F51008" t="inlineStr">
        <is>
          <t>Askemo is a user-friendly, automated solution for business feedback. It allows companies to measure and optimize customer and employee satisfaction. We make it easy to send lightweight surveys and receive real-time analytics, enabling businesses to gain valuable insights and take immediate action.Read more about askemo</t>
        </is>
      </c>
    </row>
    <row r="51009">
      <c r="A51009" t="inlineStr">
        <is>
          <t>HR &amp; Employee Management</t>
        </is>
      </c>
      <c r="B51009" t="inlineStr">
        <is>
          <t>Employee Engagement</t>
        </is>
      </c>
      <c r="C51009" t="inlineStr">
        <is>
          <t>https://www.getapp.com/hr-employee-management-software/employee-engagement/os/web-based</t>
        </is>
      </c>
      <c r="D51009" t="inlineStr">
        <is>
          <t>Wisembly</t>
        </is>
      </c>
      <c r="E51009" t="inlineStr">
        <is>
          <t>https://www.getapp.com/it-communications-software/a/wisembly-com/</t>
        </is>
      </c>
      <c r="F51009" t="inlineStr">
        <is>
          <t>Wisembly is a web application that allows you to dynamize your internal events in complete security. Engage your collaborators, wherever they are, in projects, decisions, and strategic changes, and be attentive to them: surveys, polls, video modules, quizzes... No download required.Read more about Wisembly</t>
        </is>
      </c>
    </row>
    <row r="51010">
      <c r="A51010" t="inlineStr">
        <is>
          <t>HR &amp; Employee Management</t>
        </is>
      </c>
      <c r="B51010" t="inlineStr">
        <is>
          <t>Employee Engagement</t>
        </is>
      </c>
      <c r="C51010" t="inlineStr">
        <is>
          <t>https://www.getapp.com/hr-employee-management-software/employee-engagement/os/web-based</t>
        </is>
      </c>
      <c r="D51010" t="inlineStr">
        <is>
          <t>Perceptyx</t>
        </is>
      </c>
      <c r="E51010" t="inlineStr">
        <is>
          <t>https://www.getapp.com/hr-employee-management-software/a/tns-employee-insights/</t>
        </is>
      </c>
      <c r="F51010" t="inlineStr">
        <is>
          <t>Perceptyx provides online employee survey, reporting and action planning solutions for organizations with 1000 to 1 million employeesRead more about Perceptyx</t>
        </is>
      </c>
    </row>
    <row r="51011">
      <c r="A51011" t="inlineStr">
        <is>
          <t>HR &amp; Employee Management</t>
        </is>
      </c>
      <c r="B51011" t="inlineStr">
        <is>
          <t>Employee Engagement</t>
        </is>
      </c>
      <c r="C51011" t="inlineStr">
        <is>
          <t>https://www.getapp.com/hr-employee-management-software/employee-engagement/os/web-based</t>
        </is>
      </c>
      <c r="D51011" t="inlineStr">
        <is>
          <t>Firstup</t>
        </is>
      </c>
      <c r="E51011" t="inlineStr">
        <is>
          <t>https://www.getapp.com/marketing-software/a/dynamic-signal/</t>
        </is>
      </c>
      <c r="F51011" t="inlineStr">
        <is>
          <t>Dynamic Signal’s employee advocacy platform unifies corporate social media sharing while raising brand awareness by encouraging positive employee engagementRead more about Firstup</t>
        </is>
      </c>
    </row>
    <row r="51012">
      <c r="A51012" t="inlineStr">
        <is>
          <t>HR &amp; Employee Management</t>
        </is>
      </c>
      <c r="B51012" t="inlineStr">
        <is>
          <t>Employee Engagement</t>
        </is>
      </c>
      <c r="C51012" t="inlineStr">
        <is>
          <t>https://www.getapp.com/hr-employee-management-software/employee-engagement/os/web-based</t>
        </is>
      </c>
      <c r="D51012" t="inlineStr">
        <is>
          <t>Visibly</t>
        </is>
      </c>
      <c r="E51012" t="inlineStr">
        <is>
          <t>https://www.getapp.com/it-communications-software/a/visibly/</t>
        </is>
      </c>
      <c r="F51012" t="inlineStr">
        <is>
          <t>Employee communications, employee advocacy and peer to peer content sharing.Read more about Visibly</t>
        </is>
      </c>
    </row>
    <row r="51013">
      <c r="A51013" t="inlineStr">
        <is>
          <t>HR &amp; Employee Management</t>
        </is>
      </c>
      <c r="B51013" t="inlineStr">
        <is>
          <t>Employee Engagement</t>
        </is>
      </c>
      <c r="C51013" t="inlineStr">
        <is>
          <t>https://www.getapp.com/hr-employee-management-software/employee-engagement/os/web-based</t>
        </is>
      </c>
      <c r="D51013" t="inlineStr">
        <is>
          <t>Workteam Reports</t>
        </is>
      </c>
      <c r="E51013" t="inlineStr">
        <is>
          <t>https://www.getapp.com/hr-employee-management-software/a/workteam-reports/</t>
        </is>
      </c>
      <c r="F51013" t="inlineStr">
        <is>
          <t>Workteam Reports is a team engagement &amp; reporting platform with which SMBs can track team progress through quick &amp; simple reporting, planning &amp; approvalRead more about Workteam Reports</t>
        </is>
      </c>
    </row>
    <row r="51014">
      <c r="A51014" t="inlineStr">
        <is>
          <t>HR &amp; Employee Management</t>
        </is>
      </c>
      <c r="B51014" t="inlineStr">
        <is>
          <t>Employee Engagement</t>
        </is>
      </c>
      <c r="C51014" t="inlineStr">
        <is>
          <t>https://www.getapp.com/hr-employee-management-software/employee-engagement/os/web-based</t>
        </is>
      </c>
      <c r="D51014" t="inlineStr">
        <is>
          <t>InsideBoard</t>
        </is>
      </c>
      <c r="E51014" t="inlineStr">
        <is>
          <t>https://www.getapp.com/education-childcare-software/a/insideboard/</t>
        </is>
      </c>
      <c r="F51014" t="inlineStr">
        <is>
          <t>InsideBoard is a cloud-based change management and digital adoption platform designed to help businesses encourage user adoption and manage ongoing team performance with regards to changes. Key features include progress tracking, automated notifications, gamification, analysis, and reporting.Read more about InsideBoard</t>
        </is>
      </c>
    </row>
    <row r="51015">
      <c r="A51015" t="inlineStr">
        <is>
          <t>HR &amp; Employee Management</t>
        </is>
      </c>
      <c r="B51015" t="inlineStr">
        <is>
          <t>Employee Engagement</t>
        </is>
      </c>
      <c r="C51015" t="inlineStr">
        <is>
          <t>https://www.getapp.com/hr-employee-management-software/employee-engagement/os/web-based</t>
        </is>
      </c>
      <c r="D51015" t="inlineStr">
        <is>
          <t>Zevo Health</t>
        </is>
      </c>
      <c r="E51015" t="inlineStr">
        <is>
          <t>https://www.getapp.com/hr-employee-management-software/a/zevo-health/</t>
        </is>
      </c>
      <c r="F51015" t="inlineStr">
        <is>
          <t>Zevo Health is a workplace wellness platform that provides employees with personalized wellness plans to achieve their health and fitness goals. Mental and physical health experts conduct research into each business to find out the goals, needs, and characteristics by which to design the program.Read more about Zevo Health</t>
        </is>
      </c>
    </row>
    <row r="51016">
      <c r="A51016" t="inlineStr">
        <is>
          <t>HR &amp; Employee Management</t>
        </is>
      </c>
      <c r="B51016" t="inlineStr">
        <is>
          <t>Employee Engagement</t>
        </is>
      </c>
      <c r="C51016" t="inlineStr">
        <is>
          <t>https://www.getapp.com/hr-employee-management-software/employee-engagement/os/web-based</t>
        </is>
      </c>
      <c r="D51016" t="inlineStr">
        <is>
          <t>The People Experience Hub</t>
        </is>
      </c>
      <c r="E51016" t="inlineStr">
        <is>
          <t>https://www.getapp.com/hr-employee-management-software/a/the-people-experience-hub/</t>
        </is>
      </c>
      <c r="F51016" t="inlineStr">
        <is>
          <t>The People Experience Hub is a flexible employee survey platform with hands-on, expert support to deliver bespoke insights and transform the employee experience. It provides a comprehensive range of employee surveys and feedback tools, with easy-to-use analytics and hands-on support.Read more about The People Experience Hub</t>
        </is>
      </c>
    </row>
    <row r="51017">
      <c r="A51017" t="inlineStr">
        <is>
          <t>HR &amp; Employee Management</t>
        </is>
      </c>
      <c r="B51017" t="inlineStr">
        <is>
          <t>Employee Engagement</t>
        </is>
      </c>
      <c r="C51017" t="inlineStr">
        <is>
          <t>https://www.getapp.com/hr-employee-management-software/employee-engagement/os/web-based</t>
        </is>
      </c>
      <c r="D51017" t="inlineStr">
        <is>
          <t>Indie</t>
        </is>
      </c>
      <c r="E51017" t="inlineStr">
        <is>
          <t>https://www.getapp.com/healthcare-pharmaceuticals-software/a/indie/</t>
        </is>
      </c>
      <c r="F51017" t="inlineStr">
        <is>
          <t>Indie is an AI bot that helps teams prevent burnout with personalized nudges. It is used by teams across the world to improve employee engagement, retention, productivity, and wellbeing.Read more about Indie</t>
        </is>
      </c>
    </row>
    <row r="51018">
      <c r="A51018" t="inlineStr">
        <is>
          <t>HR &amp; Employee Management</t>
        </is>
      </c>
      <c r="B51018" t="inlineStr">
        <is>
          <t>Employee Engagement</t>
        </is>
      </c>
      <c r="C51018" t="inlineStr">
        <is>
          <t>https://www.getapp.com/hr-employee-management-software/employee-engagement/os/web-based</t>
        </is>
      </c>
      <c r="D51018" t="inlineStr">
        <is>
          <t>ProjectFlow</t>
        </is>
      </c>
      <c r="E51018" t="inlineStr">
        <is>
          <t>https://www.getapp.com/project-management-planning-software/a/projectflow/</t>
        </is>
      </c>
      <c r="F51018"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51019">
      <c r="A51019" t="inlineStr">
        <is>
          <t>HR &amp; Employee Management</t>
        </is>
      </c>
      <c r="B51019" t="inlineStr">
        <is>
          <t>Employee Engagement</t>
        </is>
      </c>
      <c r="C51019" t="inlineStr">
        <is>
          <t>https://www.getapp.com/hr-employee-management-software/employee-engagement/os/web-based</t>
        </is>
      </c>
      <c r="D51019" t="inlineStr">
        <is>
          <t>Flexi</t>
        </is>
      </c>
      <c r="E51019" t="inlineStr">
        <is>
          <t>https://www.getapp.com/hr-employee-management-software/a/flexi/</t>
        </is>
      </c>
      <c r="F51019" t="inlineStr">
        <is>
          <t>Tracks staff hours and computer activity. It makes tracking hours worked, vacation and sick leave easier for both HR and employees.Read more about Flexi</t>
        </is>
      </c>
    </row>
    <row r="51020">
      <c r="A51020" t="inlineStr">
        <is>
          <t>HR &amp; Employee Management</t>
        </is>
      </c>
      <c r="B51020" t="inlineStr">
        <is>
          <t>Employee Engagement</t>
        </is>
      </c>
      <c r="C51020" t="inlineStr">
        <is>
          <t>https://www.getapp.com/hr-employee-management-software/employee-engagement/os/web-based</t>
        </is>
      </c>
      <c r="D51020" t="inlineStr">
        <is>
          <t>Remente</t>
        </is>
      </c>
      <c r="E51020" t="inlineStr">
        <is>
          <t>https://www.getapp.com/hr-employee-management-software/a/remente/</t>
        </is>
      </c>
      <c r="F51020" t="inlineStr">
        <is>
          <t>A holistic wellbeing platform for businesses to manage and improve employees´ mental resilience, self-leadership and performance.Read more about Remente</t>
        </is>
      </c>
    </row>
    <row r="51021">
      <c r="A51021" t="inlineStr">
        <is>
          <t>HR &amp; Employee Management</t>
        </is>
      </c>
      <c r="B51021" t="inlineStr">
        <is>
          <t>Employee Engagement</t>
        </is>
      </c>
      <c r="C51021" t="inlineStr">
        <is>
          <t>https://www.getapp.com/hr-employee-management-software/employee-engagement/os/web-based</t>
        </is>
      </c>
      <c r="D51021" t="inlineStr">
        <is>
          <t>WeSpire</t>
        </is>
      </c>
      <c r="E51021" t="inlineStr">
        <is>
          <t>https://www.getapp.com/hr-employee-management-software/a/wespire/</t>
        </is>
      </c>
      <c r="F51021" t="inlineStr">
        <is>
          <t>WeSpire is a cloud based software platform that empowers companies to design, run, and measure the impact of employee experience programs that improve social, environmental, and business outcomes.Read more about WeSpire</t>
        </is>
      </c>
    </row>
    <row r="51022">
      <c r="A51022" t="inlineStr">
        <is>
          <t>HR &amp; Employee Management</t>
        </is>
      </c>
      <c r="B51022" t="inlineStr">
        <is>
          <t>Employee Engagement</t>
        </is>
      </c>
      <c r="C51022" t="inlineStr">
        <is>
          <t>https://www.getapp.com/hr-employee-management-software/employee-engagement/os/web-based</t>
        </is>
      </c>
      <c r="D51022" t="inlineStr">
        <is>
          <t>LearnLab</t>
        </is>
      </c>
      <c r="E51022" t="inlineStr">
        <is>
          <t>https://www.getapp.com/collaboration-software/a/learnlab-network/</t>
        </is>
      </c>
      <c r="F51022" t="inlineStr">
        <is>
          <t>LearnLab.ai is the only learn-by-doing platform that helps organizations solve challenges, keep employees engaged, and foster a culture of continuous learning and improvement.Read more about LearnLab</t>
        </is>
      </c>
    </row>
    <row r="51023">
      <c r="A51023" t="inlineStr">
        <is>
          <t>HR &amp; Employee Management</t>
        </is>
      </c>
      <c r="B51023" t="inlineStr">
        <is>
          <t>Employee Engagement</t>
        </is>
      </c>
      <c r="C51023" t="inlineStr">
        <is>
          <t>https://www.getapp.com/hr-employee-management-software/employee-engagement/os/web-based</t>
        </is>
      </c>
      <c r="D51023" t="inlineStr">
        <is>
          <t>HealthManager</t>
        </is>
      </c>
      <c r="E51023" t="inlineStr">
        <is>
          <t>https://www.getapp.com/hr-employee-management-software/a/healthmanager/</t>
        </is>
      </c>
      <c r="F51023" t="inlineStr">
        <is>
          <t>HealthManager is a data-driven and automated corporate health management solution. The platform helps businesses with securing value-based leadership, people sustainability, and leading to substantial productivity increase and employee engagement.Read more about HealthManager</t>
        </is>
      </c>
    </row>
    <row r="51024">
      <c r="A51024" t="inlineStr">
        <is>
          <t>HR &amp; Employee Management</t>
        </is>
      </c>
      <c r="B51024" t="inlineStr">
        <is>
          <t>Employee Engagement</t>
        </is>
      </c>
      <c r="C51024" t="inlineStr">
        <is>
          <t>https://www.getapp.com/hr-employee-management-software/employee-engagement/os/web-based</t>
        </is>
      </c>
      <c r="D51024" t="inlineStr">
        <is>
          <t>InsideBoard</t>
        </is>
      </c>
      <c r="E51024" t="inlineStr">
        <is>
          <t>https://www.getapp.com/education-childcare-software/a/insideboard/</t>
        </is>
      </c>
      <c r="F51024" t="inlineStr">
        <is>
          <t>InsideBoard is a cloud-based change management and digital adoption platform designed to help businesses encourage user adoption and manage ongoing team performance with regards to changes. Key features include progress tracking, automated notifications, gamification, analysis, and reporting.Read more about InsideBoard</t>
        </is>
      </c>
    </row>
    <row r="51025">
      <c r="A51025" t="inlineStr">
        <is>
          <t>HR &amp; Employee Management</t>
        </is>
      </c>
      <c r="B51025" t="inlineStr">
        <is>
          <t>Employee Engagement</t>
        </is>
      </c>
      <c r="C51025" t="inlineStr">
        <is>
          <t>https://www.getapp.com/hr-employee-management-software/employee-engagement/os/web-based</t>
        </is>
      </c>
      <c r="D51025" t="inlineStr">
        <is>
          <t>Budaya</t>
        </is>
      </c>
      <c r="E51025" t="inlineStr">
        <is>
          <t>https://www.getapp.com/hr-employee-management-software/a/budaya/</t>
        </is>
      </c>
      <c r="F51025" t="inlineStr">
        <is>
          <t>With the power of employee intelligence, enhance culture building and employee engagement with a comprehensive tech-enabled solution.Read more about Budaya</t>
        </is>
      </c>
    </row>
    <row r="51026">
      <c r="A51026" t="inlineStr">
        <is>
          <t>HR &amp; Employee Management</t>
        </is>
      </c>
      <c r="B51026" t="inlineStr">
        <is>
          <t>Employee Engagement</t>
        </is>
      </c>
      <c r="C51026" t="inlineStr">
        <is>
          <t>https://www.getapp.com/hr-employee-management-software/employee-engagement/os/web-based</t>
        </is>
      </c>
      <c r="D51026" t="inlineStr">
        <is>
          <t>Touchpoint CX</t>
        </is>
      </c>
      <c r="E51026" t="inlineStr">
        <is>
          <t>https://www.getapp.com/customer-management-software/a/touchpoint-cx/</t>
        </is>
      </c>
      <c r="F51026" t="inlineStr">
        <is>
          <t>Touchpoint CX is a cloud-based customer experience (CX) management platform. It helps amplify voice of customer (VoC) initiatives and convert customer feedback into real-time insights and actions across an entire organization.Read more about Touchpoint CX</t>
        </is>
      </c>
    </row>
    <row r="51027">
      <c r="A51027" t="inlineStr">
        <is>
          <t>HR &amp; Employee Management</t>
        </is>
      </c>
      <c r="B51027" t="inlineStr">
        <is>
          <t>Employee Engagement</t>
        </is>
      </c>
      <c r="C51027" t="inlineStr">
        <is>
          <t>https://www.getapp.com/hr-employee-management-software/employee-engagement/os/web-based</t>
        </is>
      </c>
      <c r="D51027" t="inlineStr">
        <is>
          <t>WorkLLama</t>
        </is>
      </c>
      <c r="E51027" t="inlineStr">
        <is>
          <t>https://www.getapp.com/hr-employee-management-software/a/workllama-enterprise/</t>
        </is>
      </c>
      <c r="F51027" t="inlineStr">
        <is>
          <t>The WorkLLama Platform is a unified SaaS solution, empowering you to attract, engage, hire and grow superior talent.Trusted by more than 1 million users worldwide, WorkLLama is one of the fastest-growing recruitment platforms powering efficiency throughout the entire hiring process.Read more about WorkLLama</t>
        </is>
      </c>
    </row>
    <row r="51028">
      <c r="A51028" t="inlineStr">
        <is>
          <t>HR &amp; Employee Management</t>
        </is>
      </c>
      <c r="B51028" t="inlineStr">
        <is>
          <t>Employee Engagement</t>
        </is>
      </c>
      <c r="C51028" t="inlineStr">
        <is>
          <t>https://www.getapp.com/hr-employee-management-software/employee-engagement/os/web-based</t>
        </is>
      </c>
      <c r="D51028" t="inlineStr">
        <is>
          <t>Espresa</t>
        </is>
      </c>
      <c r="E51028" t="inlineStr">
        <is>
          <t>https://www.getapp.com/hr-employee-management-software/a/espresa/</t>
        </is>
      </c>
      <c r="F51028" t="inlineStr">
        <is>
          <t>Espresa is an employee engagement software designed to help businesses of all sizes manage, benefits, employee wellbeing, events, reports, interactive games, and more via a unified portal. The application allows organizations to handle employee allowances, reimbursements, lifestyle spending accounts (LSAs) across teams, departments, and multiple locations.Read more about Espresa</t>
        </is>
      </c>
    </row>
    <row r="51029">
      <c r="A51029" t="inlineStr">
        <is>
          <t>HR &amp; Employee Management</t>
        </is>
      </c>
      <c r="B51029" t="inlineStr">
        <is>
          <t>Employee Engagement</t>
        </is>
      </c>
      <c r="C51029" t="inlineStr">
        <is>
          <t>https://www.getapp.com/hr-employee-management-software/employee-engagement/os/web-based</t>
        </is>
      </c>
      <c r="D51029" t="inlineStr">
        <is>
          <t>Pulsely</t>
        </is>
      </c>
      <c r="E51029" t="inlineStr">
        <is>
          <t>https://www.getapp.com/hr-employee-management-software/a/pulsely/</t>
        </is>
      </c>
      <c r="F51029" t="inlineStr">
        <is>
          <t>Pulsely is a People Analytics platform that equips managers with insights to improve engagement, retention, and inclusion. With tools like pulse surveys, leadership assessments, and anonymous feedback, Pulsely turns culture into measurable, actionable growth.Read more about Pulsely</t>
        </is>
      </c>
    </row>
    <row r="51030">
      <c r="A51030" t="inlineStr">
        <is>
          <t>HR &amp; Employee Management</t>
        </is>
      </c>
      <c r="B51030" t="inlineStr">
        <is>
          <t>Employee Engagement</t>
        </is>
      </c>
      <c r="C51030" t="inlineStr">
        <is>
          <t>https://www.getapp.com/hr-employee-management-software/employee-engagement/os/web-based</t>
        </is>
      </c>
      <c r="D51030" t="inlineStr">
        <is>
          <t>Neelix Employee Engagement Platform</t>
        </is>
      </c>
      <c r="E51030" t="inlineStr">
        <is>
          <t>https://www.getapp.com/customer-management-software/a/neelix-employee-engagement-platform/</t>
        </is>
      </c>
      <c r="F51030" t="inlineStr">
        <is>
          <t>Neelix Employee Engagement Platform is the next generation in employee engagement that embraces radical transparency and psychological safety principles. Compliment your HR platforms with a better always-on feedback loop that promotes authenticity, conversation, and self-correcting teams culture.Read more about Neelix Employee Engagement Platform</t>
        </is>
      </c>
    </row>
    <row r="51031">
      <c r="A51031" t="inlineStr">
        <is>
          <t>HR &amp; Employee Management</t>
        </is>
      </c>
      <c r="B51031" t="inlineStr">
        <is>
          <t>Employee Engagement</t>
        </is>
      </c>
      <c r="C51031" t="inlineStr">
        <is>
          <t>https://www.getapp.com/hr-employee-management-software/employee-engagement/os/web-based</t>
        </is>
      </c>
      <c r="D51031" t="inlineStr">
        <is>
          <t>ReviewCloud</t>
        </is>
      </c>
      <c r="E51031" t="inlineStr">
        <is>
          <t>https://www.getapp.com/hr-employee-management-software/a/reviewcloud/</t>
        </is>
      </c>
      <c r="F51031" t="inlineStr">
        <is>
          <t>ReviewCloud automates employee reviews, conversations, and one-on-ones so you can focus on high-quality feedback instead of managing a process. Bring employees from disengaged to engaged with ReviewCloud.Read more about ReviewCloud</t>
        </is>
      </c>
    </row>
    <row r="51032">
      <c r="A51032" t="inlineStr">
        <is>
          <t>HR &amp; Employee Management</t>
        </is>
      </c>
      <c r="B51032" t="inlineStr">
        <is>
          <t>Employee Engagement</t>
        </is>
      </c>
      <c r="C51032" t="inlineStr">
        <is>
          <t>https://www.getapp.com/hr-employee-management-software/employee-engagement/os/web-based</t>
        </is>
      </c>
      <c r="D51032" t="inlineStr">
        <is>
          <t>Humatch</t>
        </is>
      </c>
      <c r="E51032" t="inlineStr">
        <is>
          <t>https://www.getapp.com/hr-employee-management-software/a/humatch/</t>
        </is>
      </c>
      <c r="F51032" t="inlineStr">
        <is>
          <t>Dedicated software for human resources that will increase efficiency by automating Human Resources processes.Read more about Humatch</t>
        </is>
      </c>
    </row>
    <row r="51033">
      <c r="A51033" t="inlineStr">
        <is>
          <t>HR &amp; Employee Management</t>
        </is>
      </c>
      <c r="B51033" t="inlineStr">
        <is>
          <t>Employee Engagement</t>
        </is>
      </c>
      <c r="C51033" t="inlineStr">
        <is>
          <t>https://www.getapp.com/hr-employee-management-software/employee-engagement/os/web-based</t>
        </is>
      </c>
      <c r="D51033" t="inlineStr">
        <is>
          <t>Leader Experience</t>
        </is>
      </c>
      <c r="E51033" t="inlineStr">
        <is>
          <t>https://www.getapp.com/hr-employee-management-software/a/leader-experience/</t>
        </is>
      </c>
      <c r="F51033" t="inlineStr">
        <is>
          <t>qChange' Leader Experience is an end-to-end solution that prompts, measures, grows, and predicts leader behaviors in MSFT Teams in real-time around the meetings.Read more about Leader Experience</t>
        </is>
      </c>
    </row>
    <row r="51034">
      <c r="A51034" t="inlineStr">
        <is>
          <t>HR &amp; Employee Management</t>
        </is>
      </c>
      <c r="B51034" t="inlineStr">
        <is>
          <t>Employee Engagement</t>
        </is>
      </c>
      <c r="C51034" t="inlineStr">
        <is>
          <t>https://www.getapp.com/hr-employee-management-software/employee-engagement/os/web-based</t>
        </is>
      </c>
      <c r="D51034" t="inlineStr">
        <is>
          <t>Virkware</t>
        </is>
      </c>
      <c r="E51034" t="inlineStr">
        <is>
          <t>https://www.getapp.com/collaboration-software/a/virkware/</t>
        </is>
      </c>
      <c r="F51034" t="inlineStr">
        <is>
          <t>A cloud-based SaaS platform that is intuitive and helps better manage work and teams.It integrates collaboration, feedback, aspirations, talent sourcing, people discovery, skills transformation and recognition in a seamless manner.Do more with existing resources and drive stronger engagement.Read more about Virkware</t>
        </is>
      </c>
    </row>
    <row r="51035">
      <c r="A51035" t="inlineStr">
        <is>
          <t>HR &amp; Employee Management</t>
        </is>
      </c>
      <c r="B51035" t="inlineStr">
        <is>
          <t>Employee Engagement</t>
        </is>
      </c>
      <c r="C51035" t="inlineStr">
        <is>
          <t>https://www.getapp.com/hr-employee-management-software/employee-engagement/os/web-based</t>
        </is>
      </c>
      <c r="D51035" t="inlineStr">
        <is>
          <t>Berry</t>
        </is>
      </c>
      <c r="E51035" t="inlineStr">
        <is>
          <t>https://www.getapp.com/hr-employee-management-software/a/berry/</t>
        </is>
      </c>
      <c r="F51035" t="inlineStr">
        <is>
          <t>Berry is an Employee voice software where it continuously interact with employees to understand their sentiments and drive accountability using actionable patterns that are learnt (deploying NLP and ML).Read more about Berry</t>
        </is>
      </c>
    </row>
    <row r="51036">
      <c r="A51036" t="inlineStr">
        <is>
          <t>HR &amp; Employee Management</t>
        </is>
      </c>
      <c r="B51036" t="inlineStr">
        <is>
          <t>Employee Engagement</t>
        </is>
      </c>
      <c r="C51036" t="inlineStr">
        <is>
          <t>https://www.getapp.com/hr-employee-management-software/employee-engagement/os/web-based</t>
        </is>
      </c>
      <c r="D51036" t="inlineStr">
        <is>
          <t>Vocoli</t>
        </is>
      </c>
      <c r="E51036" t="inlineStr">
        <is>
          <t>https://www.getapp.com/collaboration-software/a/vocoli/</t>
        </is>
      </c>
      <c r="F51036" t="inlineStr">
        <is>
          <t>Vocoli is an employee engagement and feedback management software that helps businesses of all sizes manage communications, capture ideas, facilitate collaboration, and more from within a unified platform. It enables supervisors to utilize the pre-designed pulse survey templates to track employee engagement on a yearly, monthly, quarterly, or weekly basis.Read more about Vocoli</t>
        </is>
      </c>
    </row>
    <row r="51037">
      <c r="A51037" t="inlineStr">
        <is>
          <t>HR &amp; Employee Management</t>
        </is>
      </c>
      <c r="B51037" t="inlineStr">
        <is>
          <t>Employee Engagement</t>
        </is>
      </c>
      <c r="C51037" t="inlineStr">
        <is>
          <t>https://www.getapp.com/hr-employee-management-software/employee-engagement/os/web-based</t>
        </is>
      </c>
      <c r="D51037" t="inlineStr">
        <is>
          <t>Qualintra</t>
        </is>
      </c>
      <c r="E51037" t="inlineStr">
        <is>
          <t>https://www.getapp.com/hr-employee-management-software/a/qualintra/</t>
        </is>
      </c>
      <c r="F51037" t="inlineStr">
        <is>
          <t>360.qualintra.com: Comprehensive 360 Feedback platform accelerating management development through actionable insights and analytics.Tailored for Every Leadership LevelSeamless End-to-End ExperienceBeyond Reports: Interactive Development JourneyIndustry leading results discovery systemRead more about Qualintra</t>
        </is>
      </c>
    </row>
    <row r="51038">
      <c r="A51038" t="inlineStr">
        <is>
          <t>HR &amp; Employee Management</t>
        </is>
      </c>
      <c r="B51038" t="inlineStr">
        <is>
          <t>Employee Engagement</t>
        </is>
      </c>
      <c r="C51038" t="inlineStr">
        <is>
          <t>https://www.getapp.com/hr-employee-management-software/employee-engagement/os/web-based</t>
        </is>
      </c>
      <c r="D51038" t="inlineStr">
        <is>
          <t>Kiwimo</t>
        </is>
      </c>
      <c r="E51038" t="inlineStr">
        <is>
          <t>https://www.getapp.com/hr-employee-management-software/a/kiwimo/</t>
        </is>
      </c>
      <c r="F51038" t="inlineStr">
        <is>
          <t>Kiwimo is a smart solution for HR departments, corporate health management and occupational health and safety to always keep an eye on the mood and wishes of the workforce.Kiwimo promotes continuous feedback on HR actions and live feedback on sentiment.Read more about Kiwimo</t>
        </is>
      </c>
    </row>
    <row r="51039">
      <c r="A51039" t="inlineStr">
        <is>
          <t>HR &amp; Employee Management</t>
        </is>
      </c>
      <c r="B51039" t="inlineStr">
        <is>
          <t>Employee Engagement</t>
        </is>
      </c>
      <c r="C51039" t="inlineStr">
        <is>
          <t>https://www.getapp.com/hr-employee-management-software/employee-engagement/os/web-based</t>
        </is>
      </c>
      <c r="D51039" t="inlineStr">
        <is>
          <t>Zevo Health</t>
        </is>
      </c>
      <c r="E51039" t="inlineStr">
        <is>
          <t>https://www.getapp.com/hr-employee-management-software/a/zevo-health/</t>
        </is>
      </c>
      <c r="F51039" t="inlineStr">
        <is>
          <t>Zevo Health is a workplace wellness platform that provides employees with personalized wellness plans to achieve their health and fitness goals. Mental and physical health experts conduct research into each business to find out the goals, needs, and characteristics by which to design the program.Read more about Zevo Health</t>
        </is>
      </c>
    </row>
    <row r="51040">
      <c r="A51040" t="inlineStr">
        <is>
          <t>HR &amp; Employee Management</t>
        </is>
      </c>
      <c r="B51040" t="inlineStr">
        <is>
          <t>Employee Engagement</t>
        </is>
      </c>
      <c r="C51040" t="inlineStr">
        <is>
          <t>https://www.getapp.com/hr-employee-management-software/employee-engagement/os/web-based</t>
        </is>
      </c>
      <c r="D51040" t="inlineStr">
        <is>
          <t>HR4</t>
        </is>
      </c>
      <c r="E51040" t="inlineStr">
        <is>
          <t>https://www.getapp.com/all-software/a/hr4/</t>
        </is>
      </c>
      <c r="F51040" t="inlineStr">
        <is>
          <t>HR4 is a full end-to-end workforce management suite including employee communication, engagement, directory, compliance, performance and compensation management apps.Read more about HR4</t>
        </is>
      </c>
    </row>
    <row r="51041">
      <c r="A51041" t="inlineStr">
        <is>
          <t>HR &amp; Employee Management</t>
        </is>
      </c>
      <c r="B51041" t="inlineStr">
        <is>
          <t>Employee Engagement</t>
        </is>
      </c>
      <c r="C51041" t="inlineStr">
        <is>
          <t>https://www.getapp.com/hr-employee-management-software/employee-engagement/os/web-based</t>
        </is>
      </c>
      <c r="D51041" t="inlineStr">
        <is>
          <t>Happy People App</t>
        </is>
      </c>
      <c r="E51041" t="inlineStr">
        <is>
          <t>https://www.getapp.com/hr-employee-management-software/a/happy-people/</t>
        </is>
      </c>
      <c r="F51041" t="inlineStr">
        <is>
          <t>With the Happy People smartphone app, companies can present themselves as an attractive company to work for. Via the app, employees sign up for the desired employee benefits. They can also provide anonymous feedback, which is presented to the employer as a Happy People Index.Read more about Happy People App</t>
        </is>
      </c>
    </row>
    <row r="51042">
      <c r="A51042" t="inlineStr">
        <is>
          <t>HR &amp; Employee Management</t>
        </is>
      </c>
      <c r="B51042" t="inlineStr">
        <is>
          <t>Employee Engagement</t>
        </is>
      </c>
      <c r="C51042" t="inlineStr">
        <is>
          <t>https://www.getapp.com/hr-employee-management-software/employee-engagement/os/web-based</t>
        </is>
      </c>
      <c r="D51042" t="inlineStr">
        <is>
          <t>atwork</t>
        </is>
      </c>
      <c r="E51042" t="inlineStr">
        <is>
          <t>https://www.getapp.com/hr-employee-management-software/a/atwork/</t>
        </is>
      </c>
      <c r="F51042" t="inlineStr">
        <is>
          <t>The atwork Suite is a people intelligence software based on science and data. It is focused on the holistic approach "Measure-Act-Impact" and tackles success-critical HR and business KPIs such as work engagement and organizational commitment - providing relevant HR insights for business success.Read more about atwork</t>
        </is>
      </c>
    </row>
    <row r="51043">
      <c r="A51043" t="inlineStr">
        <is>
          <t>HR &amp; Employee Management</t>
        </is>
      </c>
      <c r="B51043" t="inlineStr">
        <is>
          <t>Employee Engagement</t>
        </is>
      </c>
      <c r="C51043" t="inlineStr">
        <is>
          <t>https://www.getapp.com/hr-employee-management-software/employee-engagement/os/web-based</t>
        </is>
      </c>
      <c r="D51043" t="inlineStr">
        <is>
          <t>ELEFense</t>
        </is>
      </c>
      <c r="E51043" t="inlineStr">
        <is>
          <t>https://www.getapp.com/business-intelligence-analytics-software/a/elefense/</t>
        </is>
      </c>
      <c r="F51043" t="inlineStr">
        <is>
          <t>Enterprise culture intelligence solution that quantifies culture in real-time for smart decision-making &amp; upholding brand value.Read more about ELEFense</t>
        </is>
      </c>
    </row>
    <row r="51044">
      <c r="A51044" t="inlineStr">
        <is>
          <t>HR &amp; Employee Management</t>
        </is>
      </c>
      <c r="B51044" t="inlineStr">
        <is>
          <t>Employee Engagement</t>
        </is>
      </c>
      <c r="C51044" t="inlineStr">
        <is>
          <t>https://www.getapp.com/hr-employee-management-software/employee-engagement/os/web-based</t>
        </is>
      </c>
      <c r="D51044" t="inlineStr">
        <is>
          <t>Insala Career Management</t>
        </is>
      </c>
      <c r="E51044" t="inlineStr">
        <is>
          <t>https://www.getapp.com/hr-employee-management-software/a/insala-career-management/</t>
        </is>
      </c>
      <c r="F51044" t="inlineStr">
        <is>
          <t>Insala Career Management is a human resource management software that helps businesses in finance, professional services, healthcare, legal, and other industries create career paths, manage employee engagement, conduct personality assessments, and more from within a unified platform. It allows staff members to configure a custom branded portal with job descriptions, career development processes, HRIS data, and other career content.Read more about Insala Career Management</t>
        </is>
      </c>
    </row>
    <row r="51045">
      <c r="A51045" t="inlineStr">
        <is>
          <t>HR &amp; Employee Management</t>
        </is>
      </c>
      <c r="B51045" t="inlineStr">
        <is>
          <t>Employee Engagement</t>
        </is>
      </c>
      <c r="C51045" t="inlineStr">
        <is>
          <t>https://www.getapp.com/hr-employee-management-software/employee-engagement/os/web-based</t>
        </is>
      </c>
      <c r="D51045" t="inlineStr">
        <is>
          <t>Press'nXPress</t>
        </is>
      </c>
      <c r="E51045" t="inlineStr">
        <is>
          <t>https://www.getapp.com/customer-management-software/a/press-nxpress/</t>
        </is>
      </c>
      <c r="F51045" t="inlineStr">
        <is>
          <t>Press’nXPress’ innovative solution will help you move beyond annual engagement surveys to form a continuous anonymous feedback loop with all your employees at any level. Press'nXPress platform helps organizations in increasing retention and boosting morale by allowing deskless workers to be heard.Read more about Press'nXPress</t>
        </is>
      </c>
    </row>
    <row r="51046">
      <c r="A51046" t="inlineStr">
        <is>
          <t>HR &amp; Employee Management</t>
        </is>
      </c>
      <c r="B51046" t="inlineStr">
        <is>
          <t>Employee Engagement</t>
        </is>
      </c>
      <c r="C51046" t="inlineStr">
        <is>
          <t>https://www.getapp.com/hr-employee-management-software/employee-engagement/os/web-based</t>
        </is>
      </c>
      <c r="D51046" t="inlineStr">
        <is>
          <t>Benefiz</t>
        </is>
      </c>
      <c r="E51046" t="inlineStr">
        <is>
          <t>https://www.getapp.com/hr-employee-management-software/a/benefiz/</t>
        </is>
      </c>
      <c r="F51046" t="inlineStr">
        <is>
          <t>Benefiz is a corporate wellness solution that helps businesses manage employees benefits with an all-in-one platform. Teams can handle company profiles, administrators, billing, meal vouchers, employee savings, collaborators, and more on a unified interface.Read more about Benefiz</t>
        </is>
      </c>
    </row>
    <row r="51047">
      <c r="A51047" t="inlineStr">
        <is>
          <t>HR &amp; Employee Management</t>
        </is>
      </c>
      <c r="B51047" t="inlineStr">
        <is>
          <t>Employee Engagement</t>
        </is>
      </c>
      <c r="C51047" t="inlineStr">
        <is>
          <t>https://www.getapp.com/hr-employee-management-software/employee-engagement/os/web-based</t>
        </is>
      </c>
      <c r="D51047" t="inlineStr">
        <is>
          <t>Saketa Digital Workplace</t>
        </is>
      </c>
      <c r="E51047" t="inlineStr">
        <is>
          <t>https://www.getapp.com/collaboration-software/a/saketa-digital-workplace/</t>
        </is>
      </c>
      <c r="F51047" t="inlineStr">
        <is>
          <t>Saketa Digital Workplace is a cloud-based software that can integrate with SAAS apps and Microsoft 365.Read more about Saketa Digital Workplace</t>
        </is>
      </c>
    </row>
    <row r="51048">
      <c r="A51048" t="inlineStr">
        <is>
          <t>HR &amp; Employee Management</t>
        </is>
      </c>
      <c r="B51048" t="inlineStr">
        <is>
          <t>Employee Engagement</t>
        </is>
      </c>
      <c r="C51048" t="inlineStr">
        <is>
          <t>https://www.getapp.com/hr-employee-management-software/employee-engagement/os/web-based</t>
        </is>
      </c>
      <c r="D51048" t="inlineStr">
        <is>
          <t>Vite</t>
        </is>
      </c>
      <c r="E51048" t="inlineStr">
        <is>
          <t>https://www.getapp.com/project-management-planning-software/a/vite/</t>
        </is>
      </c>
      <c r="F51048" t="inlineStr">
        <is>
          <t>Vite is a cloud-based employee engagement software that helps engage and motivate employees.Read more about Vite</t>
        </is>
      </c>
    </row>
    <row r="51049">
      <c r="A51049" t="inlineStr">
        <is>
          <t>HR &amp; Employee Management</t>
        </is>
      </c>
      <c r="B51049" t="inlineStr">
        <is>
          <t>Employee Engagement</t>
        </is>
      </c>
      <c r="C51049" t="inlineStr">
        <is>
          <t>https://www.getapp.com/hr-employee-management-software/employee-engagement/os/web-based</t>
        </is>
      </c>
      <c r="D51049" t="inlineStr">
        <is>
          <t>BackPac</t>
        </is>
      </c>
      <c r="E51049" t="inlineStr">
        <is>
          <t>https://www.getapp.com/hr-employee-management-software/a/backpac/</t>
        </is>
      </c>
      <c r="F51049" t="inlineStr">
        <is>
          <t>BackPac allows users to build engaging DEIB and social impact campaigns in a matter of minutes.Read more about BackPac</t>
        </is>
      </c>
    </row>
    <row r="51050">
      <c r="A51050" t="inlineStr">
        <is>
          <t>HR &amp; Employee Management</t>
        </is>
      </c>
      <c r="B51050" t="inlineStr">
        <is>
          <t>Employee Engagement</t>
        </is>
      </c>
      <c r="C51050" t="inlineStr">
        <is>
          <t>https://www.getapp.com/hr-employee-management-software/employee-engagement/os/web-based</t>
        </is>
      </c>
      <c r="D51050" t="inlineStr">
        <is>
          <t>EnablED</t>
        </is>
      </c>
      <c r="E51050" t="inlineStr">
        <is>
          <t>https://www.getapp.com/education-childcare-software/a/enabled/</t>
        </is>
      </c>
      <c r="F51050" t="inlineStr">
        <is>
          <t>EnablED is a cloud-based learning management system (LMS) designed to help businesses manage learning and training for the remote and mobile workforce. The platform enables organizations to upload, edit, and store documents about products, services, and support in a centralized knowledge base for future reference.Read more about EnablED</t>
        </is>
      </c>
    </row>
    <row r="51051">
      <c r="A51051" t="inlineStr">
        <is>
          <t>HR &amp; Employee Management</t>
        </is>
      </c>
      <c r="B51051" t="inlineStr">
        <is>
          <t>Employee Engagement</t>
        </is>
      </c>
      <c r="C51051" t="inlineStr">
        <is>
          <t>https://www.getapp.com/hr-employee-management-software/employee-engagement/os/web-based</t>
        </is>
      </c>
      <c r="D51051" t="inlineStr">
        <is>
          <t>Kiva Work</t>
        </is>
      </c>
      <c r="E51051" t="inlineStr">
        <is>
          <t>https://www.getapp.com/hr-employee-management-software/a/kiva-work/</t>
        </is>
      </c>
      <c r="F51051" t="inlineStr">
        <is>
          <t>Kiva Work is fully automated and data-driven survey platform solution that helps businesses conduct employee satisfaction surveys.Read more about Kiva Work</t>
        </is>
      </c>
    </row>
    <row r="51052">
      <c r="A51052" t="inlineStr">
        <is>
          <t>HR &amp; Employee Management</t>
        </is>
      </c>
      <c r="B51052" t="inlineStr">
        <is>
          <t>Employee Engagement</t>
        </is>
      </c>
      <c r="C51052" t="inlineStr">
        <is>
          <t>https://www.getapp.com/hr-employee-management-software/employee-engagement/os/web-based</t>
        </is>
      </c>
      <c r="D51052" t="inlineStr">
        <is>
          <t>Fitspot</t>
        </is>
      </c>
      <c r="E51052" t="inlineStr">
        <is>
          <t>https://www.getapp.com/hr-employee-management-software/a/fitspot/</t>
        </is>
      </c>
      <c r="F51052" t="inlineStr">
        <is>
          <t>Fitspot is an employee engagement software that helps businesses manage virtual onboarding processes and enable team interactions. Key features include activity tracking, health monitoring, incentive management, employee portal, goal setting, health risk assessment, and program management.Read more about Fitspot</t>
        </is>
      </c>
    </row>
    <row r="51053">
      <c r="A51053" t="inlineStr">
        <is>
          <t>HR &amp; Employee Management</t>
        </is>
      </c>
      <c r="B51053" t="inlineStr">
        <is>
          <t>Employee Engagement</t>
        </is>
      </c>
      <c r="C51053" t="inlineStr">
        <is>
          <t>https://www.getapp.com/hr-employee-management-software/employee-engagement/os/web-based</t>
        </is>
      </c>
      <c r="D51053" t="inlineStr">
        <is>
          <t>Zola</t>
        </is>
      </c>
      <c r="E51053" t="inlineStr">
        <is>
          <t>https://www.getapp.com/hr-employee-management-software/a/zola/</t>
        </is>
      </c>
      <c r="F51053" t="inlineStr">
        <is>
          <t>Zola is an HR tool that helps recruiters manage interviews, training, and employee skills.Read more about Zola</t>
        </is>
      </c>
    </row>
    <row r="51054">
      <c r="A51054" t="inlineStr">
        <is>
          <t>HR &amp; Employee Management</t>
        </is>
      </c>
      <c r="B51054" t="inlineStr">
        <is>
          <t>Employee Engagement</t>
        </is>
      </c>
      <c r="C51054" t="inlineStr">
        <is>
          <t>https://www.getapp.com/hr-employee-management-software/employee-engagement/os/web-based</t>
        </is>
      </c>
      <c r="D51054" t="inlineStr">
        <is>
          <t>Grace Hill Surveys</t>
        </is>
      </c>
      <c r="E51054" t="inlineStr">
        <is>
          <t>https://www.getapp.com/customer-management-software/a/kingsleysurveys/</t>
        </is>
      </c>
      <c r="F51054" t="inlineStr">
        <is>
          <t>Gathering accurate data for your properties can be challenging. You can trust our experts for comprehensive survey tools and data analysis, with trusted industry benchmarks proven to increase property performance and NOI for multifamily and commercial real estate.Read more about Grace Hill Surveys</t>
        </is>
      </c>
    </row>
    <row r="51055">
      <c r="A51055" t="inlineStr">
        <is>
          <t>HR &amp; Employee Management</t>
        </is>
      </c>
      <c r="B51055" t="inlineStr">
        <is>
          <t>Employee Engagement</t>
        </is>
      </c>
      <c r="C51055" t="inlineStr">
        <is>
          <t>https://www.getapp.com/hr-employee-management-software/employee-engagement/os/web-based</t>
        </is>
      </c>
      <c r="D51055" t="inlineStr">
        <is>
          <t>TalentVoice</t>
        </is>
      </c>
      <c r="E51055" t="inlineStr">
        <is>
          <t>https://www.getapp.com/hr-employee-management-software/a/talent-voice/</t>
        </is>
      </c>
      <c r="F51055" t="inlineStr">
        <is>
          <t>TalentVoice is a platform that captures employee sentiment through pulse and engagement surveys and employee suggestions by crowdsourcing opinions/ideas.Read more about TalentVoice</t>
        </is>
      </c>
    </row>
    <row r="51056">
      <c r="A51056" t="inlineStr">
        <is>
          <t>HR &amp; Employee Management</t>
        </is>
      </c>
      <c r="B51056" t="inlineStr">
        <is>
          <t>Employee Engagement</t>
        </is>
      </c>
      <c r="C51056" t="inlineStr">
        <is>
          <t>https://www.getapp.com/hr-employee-management-software/employee-engagement/os/web-based</t>
        </is>
      </c>
      <c r="D51056" t="inlineStr">
        <is>
          <t>isEazy Engage</t>
        </is>
      </c>
      <c r="E51056" t="inlineStr">
        <is>
          <t>https://www.getapp.com/education-childcare-software/a/iseazy-engage/</t>
        </is>
      </c>
      <c r="F51056" t="inlineStr">
        <is>
          <t>A training app designed to support professionals in their workflow. Thanks to its high impact micro-contents, and its social, collaborative, and gamified part, isEazy Engage captivates employees from the beginning. A new concept of learning on the go that multiplies engagement and performance.Read more about isEazy Engage</t>
        </is>
      </c>
    </row>
    <row r="51057">
      <c r="A51057" t="inlineStr">
        <is>
          <t>HR &amp; Employee Management</t>
        </is>
      </c>
      <c r="B51057" t="inlineStr">
        <is>
          <t>Employee Engagement</t>
        </is>
      </c>
      <c r="C51057" t="inlineStr">
        <is>
          <t>https://www.getapp.com/hr-employee-management-software/employee-engagement/os/web-based</t>
        </is>
      </c>
      <c r="D51057" t="inlineStr">
        <is>
          <t>Woba</t>
        </is>
      </c>
      <c r="E51057" t="inlineStr">
        <is>
          <t>https://www.getapp.com/hr-employee-management-software/a/woba/</t>
        </is>
      </c>
      <c r="F51057" t="inlineStr">
        <is>
          <t>Woba is an employee engagement software that enables businesses to manage onboarding processes, exit interviews, eNPS measurement, well-being tracking, and whistleblower policies. The platform offers a variety of resources such as eBooks, whitepapers, and video tutorials to help supervisors improve human resources and safety practices.Read more about Woba</t>
        </is>
      </c>
    </row>
    <row r="51058">
      <c r="A51058" t="inlineStr">
        <is>
          <t>HR &amp; Employee Management</t>
        </is>
      </c>
      <c r="B51058" t="inlineStr">
        <is>
          <t>Employee Engagement</t>
        </is>
      </c>
      <c r="C51058" t="inlineStr">
        <is>
          <t>https://www.getapp.com/hr-employee-management-software/employee-engagement/os/web-based</t>
        </is>
      </c>
      <c r="D51058" t="inlineStr">
        <is>
          <t>Firstup</t>
        </is>
      </c>
      <c r="E51058" t="inlineStr">
        <is>
          <t>https://www.getapp.com/it-communications-software/a/firstup/</t>
        </is>
      </c>
      <c r="F51058" t="inlineStr">
        <is>
          <t>Firstup is an employee communication software that helps businesses explore, connect, design, deliver, and gain visibility into employee-centric campaigns. The platform enables managers to analyze real-time data to determine meaningful campaigns, optimal time, and the best channel for each employee.Read more about Firstup</t>
        </is>
      </c>
    </row>
    <row r="51059">
      <c r="A51059" t="inlineStr">
        <is>
          <t>HR &amp; Employee Management</t>
        </is>
      </c>
      <c r="B51059" t="inlineStr">
        <is>
          <t>Employee Engagement</t>
        </is>
      </c>
      <c r="C51059" t="inlineStr">
        <is>
          <t>https://www.getapp.com/hr-employee-management-software/employee-engagement/os/web-based</t>
        </is>
      </c>
      <c r="D51059" t="inlineStr">
        <is>
          <t>HRBrain</t>
        </is>
      </c>
      <c r="E51059" t="inlineStr">
        <is>
          <t>https://www.getapp.com/all-software/a/hrbrain/</t>
        </is>
      </c>
      <c r="F51059" t="inlineStr">
        <is>
          <t>Designed for staffing and recruiting, management consulting, human resources, and other sectors, HRBrain is a cloud-based software that helps streamline various HR operations, such as personnel evaluation, reporting, 360-degree assessment, talent management, and more.Read more about HRBrain</t>
        </is>
      </c>
    </row>
    <row r="51060">
      <c r="A51060" t="inlineStr">
        <is>
          <t>HR &amp; Employee Management</t>
        </is>
      </c>
      <c r="B51060" t="inlineStr">
        <is>
          <t>Employee Engagement</t>
        </is>
      </c>
      <c r="C51060" t="inlineStr">
        <is>
          <t>https://www.getapp.com/hr-employee-management-software/employee-engagement/os/web-based</t>
        </is>
      </c>
      <c r="D51060" t="inlineStr">
        <is>
          <t>innosabi software suite</t>
        </is>
      </c>
      <c r="E51060" t="inlineStr">
        <is>
          <t>https://www.getapp.com/collaboration-software/a/innosabi-idea/</t>
        </is>
      </c>
      <c r="F51060" t="inlineStr">
        <is>
          <t>innosabi is for those who believe that better is possible. We enable seamless collaboration, adapts to your workflows, and scales with your needs.Read more about innosabi software suite</t>
        </is>
      </c>
    </row>
    <row r="51061">
      <c r="A51061" t="inlineStr">
        <is>
          <t>HR &amp; Employee Management</t>
        </is>
      </c>
      <c r="B51061" t="inlineStr">
        <is>
          <t>Employee Engagement</t>
        </is>
      </c>
      <c r="C51061" t="inlineStr">
        <is>
          <t>https://www.getapp.com/hr-employee-management-software/employee-engagement/os/web-based</t>
        </is>
      </c>
      <c r="D51061" t="inlineStr">
        <is>
          <t>ELEFense</t>
        </is>
      </c>
      <c r="E51061" t="inlineStr">
        <is>
          <t>https://www.getapp.com/business-intelligence-analytics-software/a/elefense/</t>
        </is>
      </c>
      <c r="F51061" t="inlineStr">
        <is>
          <t>Enterprise culture intelligence solution that quantifies culture in real-time for smart decision-making &amp; upholding brand value.Read more about ELEFense</t>
        </is>
      </c>
    </row>
    <row r="51062">
      <c r="A51062" t="inlineStr">
        <is>
          <t>HR &amp; Employee Management</t>
        </is>
      </c>
      <c r="B51062" t="inlineStr">
        <is>
          <t>Employee Engagement</t>
        </is>
      </c>
      <c r="C51062" t="inlineStr">
        <is>
          <t>https://www.getapp.com/hr-employee-management-software/employee-engagement/os/web-based</t>
        </is>
      </c>
      <c r="D51062" t="inlineStr">
        <is>
          <t>Benefiz</t>
        </is>
      </c>
      <c r="E51062" t="inlineStr">
        <is>
          <t>https://www.getapp.com/hr-employee-management-software/a/benefiz/</t>
        </is>
      </c>
      <c r="F51062" t="inlineStr">
        <is>
          <t>Benefiz is a corporate wellness solution that helps businesses manage employees benefits with an all-in-one platform. Teams can handle company profiles, administrators, billing, meal vouchers, employee savings, collaborators, and more on a unified interface.Read more about Benefiz</t>
        </is>
      </c>
    </row>
    <row r="51063">
      <c r="A51063" t="inlineStr">
        <is>
          <t>HR &amp; Employee Management</t>
        </is>
      </c>
      <c r="B51063" t="inlineStr">
        <is>
          <t>Employee Engagement</t>
        </is>
      </c>
      <c r="C51063" t="inlineStr">
        <is>
          <t>https://www.getapp.com/hr-employee-management-software/employee-engagement/os/web-based</t>
        </is>
      </c>
      <c r="D51063" t="inlineStr">
        <is>
          <t>Saketa Digital Workplace</t>
        </is>
      </c>
      <c r="E51063" t="inlineStr">
        <is>
          <t>https://www.getapp.com/collaboration-software/a/saketa-digital-workplace/</t>
        </is>
      </c>
      <c r="F51063" t="inlineStr">
        <is>
          <t>Saketa Digital Workplace is a cloud-based software that can integrate with SAAS apps and Microsoft 365.Read more about Saketa Digital Workplace</t>
        </is>
      </c>
    </row>
    <row r="51064">
      <c r="A51064" t="inlineStr">
        <is>
          <t>HR &amp; Employee Management</t>
        </is>
      </c>
      <c r="B51064" t="inlineStr">
        <is>
          <t>Employee Engagement</t>
        </is>
      </c>
      <c r="C51064" t="inlineStr">
        <is>
          <t>https://www.getapp.com/hr-employee-management-software/employee-engagement/os/web-based</t>
        </is>
      </c>
      <c r="D51064" t="inlineStr">
        <is>
          <t>Vite</t>
        </is>
      </c>
      <c r="E51064" t="inlineStr">
        <is>
          <t>https://www.getapp.com/project-management-planning-software/a/vite/</t>
        </is>
      </c>
      <c r="F51064" t="inlineStr">
        <is>
          <t>Vite is a cloud-based employee engagement software that helps engage and motivate employees.Read more about Vite</t>
        </is>
      </c>
    </row>
    <row r="51065">
      <c r="A51065" t="inlineStr">
        <is>
          <t>HR &amp; Employee Management</t>
        </is>
      </c>
      <c r="B51065" t="inlineStr">
        <is>
          <t>Employee Engagement</t>
        </is>
      </c>
      <c r="C51065" t="inlineStr">
        <is>
          <t>https://www.getapp.com/hr-employee-management-software/employee-engagement/os/web-based</t>
        </is>
      </c>
      <c r="D51065" t="inlineStr">
        <is>
          <t>iAlign</t>
        </is>
      </c>
      <c r="E51065" t="inlineStr">
        <is>
          <t>https://www.getapp.com/hr-employee-management-software/a/ialign/</t>
        </is>
      </c>
      <c r="F51065" t="inlineStr">
        <is>
          <t>iAlign is a performance management system that creates automation of performance reviews through continuous engagement and people development.Read more about iAlign</t>
        </is>
      </c>
    </row>
    <row r="51066">
      <c r="A51066" t="inlineStr">
        <is>
          <t>HR &amp; Employee Management</t>
        </is>
      </c>
      <c r="B51066" t="inlineStr">
        <is>
          <t>Employee Engagement</t>
        </is>
      </c>
      <c r="C51066" t="inlineStr">
        <is>
          <t>https://www.getapp.com/hr-employee-management-software/employee-engagement/os/web-based</t>
        </is>
      </c>
      <c r="D51066" t="inlineStr">
        <is>
          <t>U2D Aprenia</t>
        </is>
      </c>
      <c r="E51066" t="inlineStr">
        <is>
          <t>https://www.getapp.com/education-childcare-software/a/u2d-aprenia/</t>
        </is>
      </c>
      <c r="F51066" t="inlineStr">
        <is>
          <t>The most intuitive enterprise learning experience platform.Read more about U2D Aprenia</t>
        </is>
      </c>
    </row>
    <row r="51067">
      <c r="A51067" t="inlineStr">
        <is>
          <t>HR &amp; Employee Management</t>
        </is>
      </c>
      <c r="B51067" t="inlineStr">
        <is>
          <t>Employee Engagement</t>
        </is>
      </c>
      <c r="C51067" t="inlineStr">
        <is>
          <t>https://www.getapp.com/hr-employee-management-software/employee-engagement/os/web-based</t>
        </is>
      </c>
      <c r="D51067" t="inlineStr">
        <is>
          <t>Workhuman Conversations</t>
        </is>
      </c>
      <c r="E51067" t="inlineStr">
        <is>
          <t>https://www.getapp.com/hr-employee-management-software/a/conversations/</t>
        </is>
      </c>
      <c r="F51067" t="inlineStr">
        <is>
          <t>Combining agile performance development and structured feedback, Conversations is designed to build connections between managers, employees, peers, and mentors through a continuous performance management culture and growth mindset.Read more about Workhuman Conversations</t>
        </is>
      </c>
    </row>
    <row r="51068">
      <c r="A51068" t="inlineStr">
        <is>
          <t>HR &amp; Employee Management</t>
        </is>
      </c>
      <c r="B51068" t="inlineStr">
        <is>
          <t>Employee Engagement</t>
        </is>
      </c>
      <c r="C51068" t="inlineStr">
        <is>
          <t>https://www.getapp.com/hr-employee-management-software/employee-engagement/os/web-based</t>
        </is>
      </c>
      <c r="D51068" t="inlineStr">
        <is>
          <t>Happy People App</t>
        </is>
      </c>
      <c r="E51068" t="inlineStr">
        <is>
          <t>https://www.getapp.com/hr-employee-management-software/a/happy-people/</t>
        </is>
      </c>
      <c r="F51068" t="inlineStr">
        <is>
          <t>With the Happy People smartphone app, companies can present themselves as an attractive company to work for. Via the app, employees sign up for the desired employee benefits. They can also provide anonymous feedback, which is presented to the employer as a Happy People Index.Read more about Happy People App</t>
        </is>
      </c>
    </row>
    <row r="51069">
      <c r="A51069" t="inlineStr">
        <is>
          <t>HR &amp; Employee Management</t>
        </is>
      </c>
      <c r="B51069" t="inlineStr">
        <is>
          <t>Employee Engagement</t>
        </is>
      </c>
      <c r="C51069" t="inlineStr">
        <is>
          <t>https://www.getapp.com/hr-employee-management-software/employee-engagement/os/web-based</t>
        </is>
      </c>
      <c r="D51069" t="inlineStr">
        <is>
          <t>Visibly</t>
        </is>
      </c>
      <c r="E51069" t="inlineStr">
        <is>
          <t>https://www.getapp.com/it-communications-software/a/visibly/</t>
        </is>
      </c>
      <c r="F51069" t="inlineStr">
        <is>
          <t>Employee communications, employee advocacy and peer to peer content sharing.Read more about Visibly</t>
        </is>
      </c>
    </row>
    <row r="51070">
      <c r="A51070" t="inlineStr">
        <is>
          <t>HR &amp; Employee Management</t>
        </is>
      </c>
      <c r="B51070" t="inlineStr">
        <is>
          <t>Employee Engagement</t>
        </is>
      </c>
      <c r="C51070" t="inlineStr">
        <is>
          <t>https://www.getapp.com/hr-employee-management-software/employee-engagement/os/web-based</t>
        </is>
      </c>
      <c r="D51070" t="inlineStr">
        <is>
          <t>Funtivity</t>
        </is>
      </c>
      <c r="E51070" t="inlineStr">
        <is>
          <t>https://www.getapp.com/hr-employee-management-software/a/funtivity/</t>
        </is>
      </c>
      <c r="F51070" t="inlineStr">
        <is>
          <t>Bring your remote teams together for fun team building events and celebrations. Whether it's for a small team or company all-hands, Funtivity will bring joy to your meetings.Read more about Funtivity</t>
        </is>
      </c>
    </row>
    <row r="51071">
      <c r="A51071" t="inlineStr">
        <is>
          <t>HR &amp; Employee Management</t>
        </is>
      </c>
      <c r="B51071" t="inlineStr">
        <is>
          <t>Employee Engagement</t>
        </is>
      </c>
      <c r="C51071" t="inlineStr">
        <is>
          <t>https://www.getapp.com/hr-employee-management-software/employee-engagement/os/web-based</t>
        </is>
      </c>
      <c r="D51071" t="inlineStr">
        <is>
          <t>Bighub</t>
        </is>
      </c>
      <c r="E51071" t="inlineStr">
        <is>
          <t>https://www.getapp.com/hr-employee-management-software/a/bighub/</t>
        </is>
      </c>
      <c r="F51071" t="inlineStr">
        <is>
          <t>Bighub represents an innovative cloud-based recruiting solution that empowers organizations to streamline and enhance their talent acquisition processes.Read more about Bighub</t>
        </is>
      </c>
    </row>
    <row r="51072">
      <c r="A51072" t="inlineStr">
        <is>
          <t>HR &amp; Employee Management</t>
        </is>
      </c>
      <c r="B51072" t="inlineStr">
        <is>
          <t>Employee Engagement</t>
        </is>
      </c>
      <c r="C51072" t="inlineStr">
        <is>
          <t>https://www.getapp.com/hr-employee-management-software/employee-engagement/os/web-based</t>
        </is>
      </c>
      <c r="D51072" t="inlineStr">
        <is>
          <t>atlasGO</t>
        </is>
      </c>
      <c r="E51072" t="inlineStr">
        <is>
          <t>https://www.getapp.com/hr-employee-management-software/a/atlasgo/</t>
        </is>
      </c>
      <c r="F51072" t="inlineStr">
        <is>
          <t>atlasGO is an all-in-one employee wellbeing platform for community-building and employee engagement through physical and mental employee wellbeing, sustainability and social impact initiatives (CSR).Read more about atlasGO</t>
        </is>
      </c>
    </row>
    <row r="51073">
      <c r="A51073" t="inlineStr">
        <is>
          <t>HR &amp; Employee Management</t>
        </is>
      </c>
      <c r="B51073" t="inlineStr">
        <is>
          <t>Employee Engagement</t>
        </is>
      </c>
      <c r="C51073" t="inlineStr">
        <is>
          <t>https://www.getapp.com/hr-employee-management-software/employee-engagement/os/web-based</t>
        </is>
      </c>
      <c r="D51073" t="inlineStr">
        <is>
          <t>Cegid Retail Store Excellence</t>
        </is>
      </c>
      <c r="E51073" t="inlineStr">
        <is>
          <t>https://www.getapp.com/collaboration-software/a/cegid-retail-store-excellence/</t>
        </is>
      </c>
      <c r="F51073" t="inlineStr">
        <is>
          <t>Cegid Retail Store Excellence is the ultimate solution to streamline communication and elevate the efficiency of your store operations. With this intuitive retail operations app, you can revolutionize the way your associates stay informed and connected, ensuring everyone is always "in the know."Read more about Cegid Retail Store Excellence</t>
        </is>
      </c>
    </row>
    <row r="51074">
      <c r="A51074" t="inlineStr">
        <is>
          <t>HR &amp; Employee Management</t>
        </is>
      </c>
      <c r="B51074" t="inlineStr">
        <is>
          <t>Employee Engagement</t>
        </is>
      </c>
      <c r="C51074" t="inlineStr">
        <is>
          <t>https://www.getapp.com/hr-employee-management-software/employee-engagement/os/web-based</t>
        </is>
      </c>
      <c r="D51074" t="inlineStr">
        <is>
          <t>SMG</t>
        </is>
      </c>
      <c r="E51074" t="inlineStr">
        <is>
          <t>https://www.getapp.com/customer-management-software/a/smg/</t>
        </is>
      </c>
      <c r="F51074" t="inlineStr">
        <is>
          <t>SMG is a leading experience management (XM) provider, accelerating value by changing how brands act on customer + employee insights.Read more about SMG</t>
        </is>
      </c>
    </row>
    <row r="51075">
      <c r="A51075" t="inlineStr">
        <is>
          <t>HR &amp; Employee Management</t>
        </is>
      </c>
      <c r="B51075" t="inlineStr">
        <is>
          <t>Employee Engagement</t>
        </is>
      </c>
      <c r="C51075" t="inlineStr">
        <is>
          <t>https://www.getapp.com/hr-employee-management-software/employee-engagement/os/web-based</t>
        </is>
      </c>
      <c r="D51075" t="inlineStr">
        <is>
          <t>Ambr</t>
        </is>
      </c>
      <c r="E51075" t="inlineStr">
        <is>
          <t>https://www.getapp.com/hr-employee-management-software/a/ambr/</t>
        </is>
      </c>
      <c r="F51075" t="inlineStr">
        <is>
          <t>Ambr is an AI-powered tool helping managers prevent employee burnout by identifying stress triggers. It integrates data from workplace tools, provides timely insights, and empowers data-driven interventions.Read more about Ambr</t>
        </is>
      </c>
    </row>
    <row r="51076">
      <c r="A51076" t="inlineStr">
        <is>
          <t>HR &amp; Employee Management</t>
        </is>
      </c>
      <c r="B51076" t="inlineStr">
        <is>
          <t>Employee Engagement</t>
        </is>
      </c>
      <c r="C51076" t="inlineStr">
        <is>
          <t>https://www.getapp.com/hr-employee-management-software/employee-engagement/os/web-based</t>
        </is>
      </c>
      <c r="D51076" t="inlineStr">
        <is>
          <t>Maslo</t>
        </is>
      </c>
      <c r="E51076" t="inlineStr">
        <is>
          <t>https://www.getapp.com/operations-management-software/a/maslo/</t>
        </is>
      </c>
      <c r="F51076" t="inlineStr">
        <is>
          <t>Maslo (ex-Roadoo) is a cloud-based solution that helps streamline sales gamification. The platform provides various features such as bonus tracking, leaderboards, performance metrics, gamified challenges, third-party integrations, and employee rewards.Read more about Maslo</t>
        </is>
      </c>
    </row>
    <row r="51077">
      <c r="A51077" t="inlineStr">
        <is>
          <t>HR &amp; Employee Management</t>
        </is>
      </c>
      <c r="B51077" t="inlineStr">
        <is>
          <t>Employee Engagement</t>
        </is>
      </c>
      <c r="C51077" t="inlineStr">
        <is>
          <t>https://www.getapp.com/hr-employee-management-software/employee-engagement/os/web-based</t>
        </is>
      </c>
      <c r="D51077" t="inlineStr">
        <is>
          <t>hiji</t>
        </is>
      </c>
      <c r="E51077" t="inlineStr">
        <is>
          <t>https://www.getapp.com/hr-employee-management-software/a/hiji/</t>
        </is>
      </c>
      <c r="F51077" t="inlineStr">
        <is>
          <t>hiji is a cloud-based employee engagement application designed for businesses in various industries, such as banking, consulting, luxury goods, retail, automotive, travel, and information technology. It enables companies to assess employee skills, measure training impact, send feedback, and more.Read more about hiji</t>
        </is>
      </c>
    </row>
    <row r="51078">
      <c r="A51078" t="inlineStr">
        <is>
          <t>HR &amp; Employee Management</t>
        </is>
      </c>
      <c r="B51078" t="inlineStr">
        <is>
          <t>Employee Engagement</t>
        </is>
      </c>
      <c r="C51078" t="inlineStr">
        <is>
          <t>https://www.getapp.com/hr-employee-management-software/employee-engagement/os/web-based</t>
        </is>
      </c>
      <c r="D51078" t="inlineStr">
        <is>
          <t>Happily.ai</t>
        </is>
      </c>
      <c r="E51078" t="inlineStr">
        <is>
          <t>https://www.getapp.com/hr-employee-management-software/a/happily-ai/</t>
        </is>
      </c>
      <c r="F51078" t="inlineStr">
        <is>
          <t>Happily.ai is an employee engagement platform that simplifies team management. Powered by AI, Happily.ai provides managers with data and tools to engage, recognize, and retain their teams. Happily.ai offers pulse surveys, feedback, skills assessment and development, real-time insights and analytics, hiring for culture fit, reinforcement of company values, peer recognition and rewards, and community-building activities.Read more about Happily.ai</t>
        </is>
      </c>
    </row>
    <row r="51079">
      <c r="A51079" t="inlineStr">
        <is>
          <t>HR &amp; Employee Management</t>
        </is>
      </c>
      <c r="B51079" t="inlineStr">
        <is>
          <t>Employee Engagement</t>
        </is>
      </c>
      <c r="C51079" t="inlineStr">
        <is>
          <t>https://www.getapp.com/hr-employee-management-software/employee-engagement/os/web-based</t>
        </is>
      </c>
      <c r="D51079" t="inlineStr">
        <is>
          <t>Rising Team</t>
        </is>
      </c>
      <c r="E51079" t="inlineStr">
        <is>
          <t>https://www.getapp.com/hr-employee-management-software/a/rising-team/</t>
        </is>
      </c>
      <c r="F51079" t="inlineStr">
        <is>
          <t>Rising Team is a cloud-based solution that helps businesses lead team sessions by enabling managers to host team connection and development experiences. It provides engaging and interactive experience, which ensures adoption.Read more about Rising Team</t>
        </is>
      </c>
    </row>
    <row r="51080">
      <c r="A51080" t="inlineStr">
        <is>
          <t>HR &amp; Employee Management</t>
        </is>
      </c>
      <c r="B51080" t="inlineStr">
        <is>
          <t>Employee Engagement</t>
        </is>
      </c>
      <c r="C51080" t="inlineStr">
        <is>
          <t>https://www.getapp.com/hr-employee-management-software/employee-engagement/os/web-based</t>
        </is>
      </c>
      <c r="D51080" t="inlineStr">
        <is>
          <t>Thriving Springs</t>
        </is>
      </c>
      <c r="E51080" t="inlineStr">
        <is>
          <t>https://www.getapp.com/education-childcare-software/a/thriving-springs/</t>
        </is>
      </c>
      <c r="F51080" t="inlineStr">
        <is>
          <t>Thriving Springs is a Gen AI-powered employee learning and engagement platform that helps you onboard, upskill, and retain your employees.Read more about Thriving Springs</t>
        </is>
      </c>
    </row>
    <row r="51081">
      <c r="A51081" t="inlineStr">
        <is>
          <t>HR &amp; Employee Management</t>
        </is>
      </c>
      <c r="B51081" t="inlineStr">
        <is>
          <t>Employee Engagement</t>
        </is>
      </c>
      <c r="C51081" t="inlineStr">
        <is>
          <t>https://www.getapp.com/hr-employee-management-software/employee-engagement/os/web-based</t>
        </is>
      </c>
      <c r="D51081" t="inlineStr">
        <is>
          <t>Plan2Play</t>
        </is>
      </c>
      <c r="E51081" t="inlineStr">
        <is>
          <t>https://www.getapp.com/recreation-wellness-software/a/plan2play/</t>
        </is>
      </c>
      <c r="F51081" t="inlineStr">
        <is>
          <t>Plan2Play is a gym management software platform that helps businesses connect with new members and the community. Wellness organizations can improve day-to-day operations and foster a valuable community.Read more about Plan2Play</t>
        </is>
      </c>
    </row>
    <row r="51082">
      <c r="A51082" t="inlineStr">
        <is>
          <t>HR &amp; Employee Management</t>
        </is>
      </c>
      <c r="B51082" t="inlineStr">
        <is>
          <t>Employee Engagement</t>
        </is>
      </c>
      <c r="C51082" t="inlineStr">
        <is>
          <t>https://www.getapp.com/hr-employee-management-software/employee-engagement/os/web-based</t>
        </is>
      </c>
      <c r="D51082" t="inlineStr">
        <is>
          <t>Maslo</t>
        </is>
      </c>
      <c r="E51082" t="inlineStr">
        <is>
          <t>https://www.getapp.com/operations-management-software/a/maslo/</t>
        </is>
      </c>
      <c r="F51082" t="inlineStr">
        <is>
          <t>Maslo (ex-Roadoo) is a cloud-based solution that helps streamline sales gamification. The platform provides various features such as bonus tracking, leaderboards, performance metrics, gamified challenges, third-party integrations, and employee rewards.Read more about Maslo</t>
        </is>
      </c>
    </row>
    <row r="51083">
      <c r="A51083" t="inlineStr">
        <is>
          <t>HR &amp; Employee Management</t>
        </is>
      </c>
      <c r="B51083" t="inlineStr">
        <is>
          <t>Employee Engagement</t>
        </is>
      </c>
      <c r="C51083" t="inlineStr">
        <is>
          <t>https://www.getapp.com/hr-employee-management-software/employee-engagement/os/web-based</t>
        </is>
      </c>
      <c r="D51083" t="inlineStr">
        <is>
          <t>Mapal Culture Suite</t>
        </is>
      </c>
      <c r="E51083" t="inlineStr">
        <is>
          <t>https://www.getapp.com/education-childcare-software/a/flow-learning/</t>
        </is>
      </c>
      <c r="F51083" t="inlineStr">
        <is>
          <t>Mapal’s Culture Suite enables improved training, career planning, engagement, feedback, compliance and more. Powered by Mapal Flow Learning (training and career growth), Engagement (secure 360 communication, feedback and culture-building) and Compliance (digital checklists).Read more about Mapal Culture Suite</t>
        </is>
      </c>
    </row>
    <row r="51084">
      <c r="A51084" t="inlineStr">
        <is>
          <t>HR &amp; Employee Management</t>
        </is>
      </c>
      <c r="B51084" t="inlineStr">
        <is>
          <t>Employee Engagement</t>
        </is>
      </c>
      <c r="C51084" t="inlineStr">
        <is>
          <t>https://www.getapp.com/hr-employee-management-software/employee-engagement/os/web-based</t>
        </is>
      </c>
      <c r="D51084" t="inlineStr">
        <is>
          <t>Time is Ltd.</t>
        </is>
      </c>
      <c r="E51084" t="inlineStr">
        <is>
          <t>https://www.getapp.com/collaboration-software/a/time-is-ltd/</t>
        </is>
      </c>
      <c r="F51084" t="inlineStr">
        <is>
          <t>Time is Ltd. is a cloud-based sales management software that helps businesses track team performance, view cross-company collaboration details, and create org charts on a unified platform.Read more about Time is Ltd.</t>
        </is>
      </c>
    </row>
    <row r="51085">
      <c r="A51085" t="inlineStr">
        <is>
          <t>HR &amp; Employee Management</t>
        </is>
      </c>
      <c r="B51085" t="inlineStr">
        <is>
          <t>Employee Engagement</t>
        </is>
      </c>
      <c r="C51085" t="inlineStr">
        <is>
          <t>https://www.getapp.com/hr-employee-management-software/employee-engagement/os/web-based</t>
        </is>
      </c>
      <c r="D51085" t="inlineStr">
        <is>
          <t>SHL Talent Management</t>
        </is>
      </c>
      <c r="E51085" t="inlineStr">
        <is>
          <t>https://www.getapp.com/hr-employee-management-software/a/shl-mobilize/</t>
        </is>
      </c>
      <c r="F51085" t="inlineStr">
        <is>
          <t>SHL's Talent Management solution provides real-time talent analytics and insights to help users make more accurate, objective people decisions.SHL provides a single source of talent data that can be re-used to improve performance, accelerate diversity and increase engagement in employees.Read more about SHL Talent Management</t>
        </is>
      </c>
    </row>
    <row r="51086">
      <c r="A51086" t="inlineStr">
        <is>
          <t>HR &amp; Employee Management</t>
        </is>
      </c>
      <c r="B51086" t="inlineStr">
        <is>
          <t>Employee Engagement</t>
        </is>
      </c>
      <c r="C51086" t="inlineStr">
        <is>
          <t>https://www.getapp.com/hr-employee-management-software/employee-engagement/os/web-based</t>
        </is>
      </c>
      <c r="D51086" t="inlineStr">
        <is>
          <t>Platform One</t>
        </is>
      </c>
      <c r="E51086" t="inlineStr">
        <is>
          <t>https://www.getapp.com/customer-management-software/a/platform-one/</t>
        </is>
      </c>
      <c r="F51086" t="inlineStr">
        <is>
          <t>Customer experience, staff experience, product experience, brand experience, and insight communities are all available in one location with Platform One, a totally integrated CX platform, for simple access, comprehension, action, and improvement.Read more about Platform One</t>
        </is>
      </c>
    </row>
    <row r="51087">
      <c r="A51087" t="inlineStr">
        <is>
          <t>HR &amp; Employee Management</t>
        </is>
      </c>
      <c r="B51087" t="inlineStr">
        <is>
          <t>Employee Engagement</t>
        </is>
      </c>
      <c r="C51087" t="inlineStr">
        <is>
          <t>https://www.getapp.com/hr-employee-management-software/employee-engagement/os/web-based</t>
        </is>
      </c>
      <c r="D51087" t="inlineStr">
        <is>
          <t>Woba</t>
        </is>
      </c>
      <c r="E51087" t="inlineStr">
        <is>
          <t>https://www.getapp.com/hr-employee-management-software/a/woba/</t>
        </is>
      </c>
      <c r="F51087" t="inlineStr">
        <is>
          <t>Woba is an employee engagement software that enables businesses to manage onboarding processes, exit interviews, eNPS measurement, well-being tracking, and whistleblower policies. The platform offers a variety of resources such as eBooks, whitepapers, and video tutorials to help supervisors improve human resources and safety practices.Read more about Woba</t>
        </is>
      </c>
    </row>
    <row r="51088">
      <c r="A51088" t="inlineStr">
        <is>
          <t>HR &amp; Employee Management</t>
        </is>
      </c>
      <c r="B51088" t="inlineStr">
        <is>
          <t>Employee Engagement</t>
        </is>
      </c>
      <c r="C51088" t="inlineStr">
        <is>
          <t>https://www.getapp.com/hr-employee-management-software/employee-engagement/os/web-based</t>
        </is>
      </c>
      <c r="D51088" t="inlineStr">
        <is>
          <t>Wenite</t>
        </is>
      </c>
      <c r="E51088" t="inlineStr">
        <is>
          <t>https://www.getapp.com/hr-employee-management-software/a/wenite/</t>
        </is>
      </c>
      <c r="F51088" t="inlineStr">
        <is>
          <t>Wenite is a cloud-based platform that offers a range of tools and features that make it easy for HR teams to understand and address the needs of their workforce, from customizable surveys to personalized insights.Read more about Wenite</t>
        </is>
      </c>
    </row>
    <row r="51089">
      <c r="A51089" t="inlineStr">
        <is>
          <t>HR &amp; Employee Management</t>
        </is>
      </c>
      <c r="B51089" t="inlineStr">
        <is>
          <t>Employee Engagement</t>
        </is>
      </c>
      <c r="C51089" t="inlineStr">
        <is>
          <t>https://www.getapp.com/hr-employee-management-software/employee-engagement/os/web-based</t>
        </is>
      </c>
      <c r="D51089" t="inlineStr">
        <is>
          <t>Firstup</t>
        </is>
      </c>
      <c r="E51089" t="inlineStr">
        <is>
          <t>https://www.getapp.com/it-communications-software/a/firstup/</t>
        </is>
      </c>
      <c r="F51089" t="inlineStr">
        <is>
          <t>Firstup is an employee communication software that helps businesses explore, connect, design, deliver, and gain visibility into employee-centric campaigns. The platform enables managers to analyze real-time data to determine meaningful campaigns, optimal time, and the best channel for each employee.Read more about Firstup</t>
        </is>
      </c>
    </row>
    <row r="51090">
      <c r="A51090" t="inlineStr">
        <is>
          <t>HR &amp; Employee Management</t>
        </is>
      </c>
      <c r="B51090" t="inlineStr">
        <is>
          <t>Employee Engagement</t>
        </is>
      </c>
      <c r="C51090" t="inlineStr">
        <is>
          <t>https://www.getapp.com/hr-employee-management-software/employee-engagement/os/web-based</t>
        </is>
      </c>
      <c r="D51090" t="inlineStr">
        <is>
          <t>atlasGO</t>
        </is>
      </c>
      <c r="E51090" t="inlineStr">
        <is>
          <t>https://www.getapp.com/hr-employee-management-software/a/atlasgo/</t>
        </is>
      </c>
      <c r="F51090" t="inlineStr">
        <is>
          <t>atlasGO is an all-in-one employee wellbeing platform for community-building and employee engagement through physical and mental employee wellbeing, sustainability and social impact initiatives (CSR).Read more about atlasGO</t>
        </is>
      </c>
    </row>
    <row r="51091">
      <c r="A51091" t="inlineStr">
        <is>
          <t>HR &amp; Employee Management</t>
        </is>
      </c>
      <c r="B51091" t="inlineStr">
        <is>
          <t>Employee Engagement</t>
        </is>
      </c>
      <c r="C51091" t="inlineStr">
        <is>
          <t>https://www.getapp.com/hr-employee-management-software/employee-engagement/os/web-based</t>
        </is>
      </c>
      <c r="D51091" t="inlineStr">
        <is>
          <t>Plumm</t>
        </is>
      </c>
      <c r="E51091" t="inlineStr">
        <is>
          <t>https://www.getapp.com/hr-employee-management-software/a/plumm/</t>
        </is>
      </c>
      <c r="F51091" t="inlineStr">
        <is>
          <t>Plumm is the all in one HR and mental health solutions that help streamline your teams success. Plumm offers solutions like HR, mental health support, governance and security. It also provides wellbeing tips, courses and coaching to help people flourish. With over 30 languages available, Plumm aims to power business growth one mind at a time.Read more about Plumm</t>
        </is>
      </c>
    </row>
    <row r="51092">
      <c r="A51092" t="inlineStr">
        <is>
          <t>HR &amp; Employee Management</t>
        </is>
      </c>
      <c r="B51092" t="inlineStr">
        <is>
          <t>Employee Engagement</t>
        </is>
      </c>
      <c r="C51092" t="inlineStr">
        <is>
          <t>https://www.getapp.com/hr-employee-management-software/employee-engagement/os/web-based</t>
        </is>
      </c>
      <c r="D51092" t="inlineStr">
        <is>
          <t>Happily.ai</t>
        </is>
      </c>
      <c r="E51092" t="inlineStr">
        <is>
          <t>https://www.getapp.com/hr-employee-management-software/a/happily-ai/</t>
        </is>
      </c>
      <c r="F51092" t="inlineStr">
        <is>
          <t>Happily.ai is an employee engagement platform that simplifies team management. Powered by AI, Happily.ai provides managers with data and tools to engage, recognize, and retain their teams. Happily.ai offers pulse surveys, feedback, skills assessment and development, real-time insights and analytics, hiring for culture fit, reinforcement of company values, peer recognition and rewards, and community-building activities.Read more about Happily.ai</t>
        </is>
      </c>
    </row>
    <row r="51093">
      <c r="A51093" t="inlineStr">
        <is>
          <t>HR &amp; Employee Management</t>
        </is>
      </c>
      <c r="B51093" t="inlineStr">
        <is>
          <t>Employee Engagement</t>
        </is>
      </c>
      <c r="C51093" t="inlineStr">
        <is>
          <t>https://www.getapp.com/hr-employee-management-software/employee-engagement/os/web-based</t>
        </is>
      </c>
      <c r="D51093" t="inlineStr">
        <is>
          <t>Mapal Culture Suite</t>
        </is>
      </c>
      <c r="E51093" t="inlineStr">
        <is>
          <t>https://www.getapp.com/education-childcare-software/a/flow-learning/</t>
        </is>
      </c>
      <c r="F51093" t="inlineStr">
        <is>
          <t>Mapal’s Culture Suite enables improved training, career planning, engagement, feedback, compliance and more. Powered by Mapal Flow Learning (training and career growth), Engagement (secure 360 communication, feedback and culture-building) and Compliance (digital checklists).Read more about Mapal Culture Suite</t>
        </is>
      </c>
    </row>
    <row r="51094">
      <c r="A51094" t="inlineStr">
        <is>
          <t>HR &amp; Employee Management</t>
        </is>
      </c>
      <c r="B51094" t="inlineStr">
        <is>
          <t>Employee Engagement</t>
        </is>
      </c>
      <c r="C51094" t="inlineStr">
        <is>
          <t>https://www.getapp.com/hr-employee-management-software/employee-engagement/os/web-based</t>
        </is>
      </c>
      <c r="D51094" t="inlineStr">
        <is>
          <t>Harry HR - Connect</t>
        </is>
      </c>
      <c r="E51094" t="inlineStr">
        <is>
          <t>https://www.getapp.com/hr-employee-management-software/a/harry-hr-connect/</t>
        </is>
      </c>
      <c r="F51094" t="inlineStr">
        <is>
          <t>Harry HR – Connect offers centralized capabilities for authoring, delivering, and tracking internal communications. The product includes a range of features, such as a social wall that adopts a social media approach to internal communications, as well as WYSIWYG email campaigns and push notifications. The product also provides crisis communication functionalities to address urgent situations effectively.Read more about Harry HR - Connect</t>
        </is>
      </c>
    </row>
    <row r="51095">
      <c r="A51095" t="inlineStr">
        <is>
          <t>HR &amp; Employee Management</t>
        </is>
      </c>
      <c r="B51095" t="inlineStr">
        <is>
          <t>Employee Engagement</t>
        </is>
      </c>
      <c r="C51095" t="inlineStr">
        <is>
          <t>https://www.getapp.com/hr-employee-management-software/employee-engagement/os/web-based</t>
        </is>
      </c>
      <c r="D51095" t="inlineStr">
        <is>
          <t>Snapshot Reviews</t>
        </is>
      </c>
      <c r="E51095" t="inlineStr">
        <is>
          <t>https://www.getapp.com/hr-employee-management-software/a/snapshot-reviews/</t>
        </is>
      </c>
      <c r="F51095" t="inlineStr">
        <is>
          <t>Developed by developers, for developers, Snapshot Reviews leverages real-time data and AI to facilitate strategic decision making.Read more about Snapshot Reviews</t>
        </is>
      </c>
    </row>
    <row r="51096">
      <c r="A51096" t="inlineStr">
        <is>
          <t>HR &amp; Employee Management</t>
        </is>
      </c>
      <c r="B51096" t="inlineStr">
        <is>
          <t>Employee Engagement</t>
        </is>
      </c>
      <c r="C51096" t="inlineStr">
        <is>
          <t>https://www.getapp.com/hr-employee-management-software/employee-engagement/os/web-based</t>
        </is>
      </c>
      <c r="D51096" t="inlineStr">
        <is>
          <t>Mumba Access</t>
        </is>
      </c>
      <c r="E51096" t="inlineStr">
        <is>
          <t>https://www.getapp.com/security-software/a/mumba-access/</t>
        </is>
      </c>
      <c r="F51096" t="inlineStr">
        <is>
          <t>Mumba IAM  is the only Identity Management Access product focused solely on the deskless workforce.This is done in combination with Mumba Front Door, delivering a singular APP experience perfect for mobile devices - and also works beautifully within browsers for the office...Read more about Mumba Access</t>
        </is>
      </c>
    </row>
    <row r="51097">
      <c r="A51097" t="inlineStr">
        <is>
          <t>HR &amp; Employee Management</t>
        </is>
      </c>
      <c r="B51097" t="inlineStr">
        <is>
          <t>Employee Engagement</t>
        </is>
      </c>
      <c r="C51097" t="inlineStr">
        <is>
          <t>https://www.getapp.com/hr-employee-management-software/employee-engagement/os/web-based</t>
        </is>
      </c>
      <c r="D51097" t="inlineStr">
        <is>
          <t>YourCause CSRconnect</t>
        </is>
      </c>
      <c r="E51097" t="inlineStr">
        <is>
          <t>https://www.getapp.com/all-software/a/yourcause-csrconnect/</t>
        </is>
      </c>
      <c r="F51097" t="inlineStr">
        <is>
          <t>Empower your team with CSRconnect for streamlined giving, volunteering, and detailed impact analytics. Enhance team unity and drive impactful change.Read more about YourCause CSRconnect</t>
        </is>
      </c>
    </row>
    <row r="51098">
      <c r="A51098" t="inlineStr">
        <is>
          <t>HR &amp; Employee Management</t>
        </is>
      </c>
      <c r="B51098" t="inlineStr">
        <is>
          <t>Employee Engagement</t>
        </is>
      </c>
      <c r="C51098" t="inlineStr">
        <is>
          <t>https://www.getapp.com/hr-employee-management-software/employee-engagement/os/web-based</t>
        </is>
      </c>
      <c r="D51098" t="inlineStr">
        <is>
          <t>eBloom</t>
        </is>
      </c>
      <c r="E51098" t="inlineStr">
        <is>
          <t>https://www.getapp.com/customer-management-software/a/ebloom/</t>
        </is>
      </c>
      <c r="F51098" t="inlineStr">
        <is>
          <t>eBloom provides a range of features designed to elevate an organization's performance and promote employee engagement. It encompasses various tools that enable users to unlock the full potential of their teams. These features include real-time feedback and seamless integrations, allowing organizations to maximize their productivity and create a positive work environment.Read more about eBloom</t>
        </is>
      </c>
    </row>
    <row r="51099">
      <c r="A51099" t="inlineStr">
        <is>
          <t>HR &amp; Employee Management</t>
        </is>
      </c>
      <c r="B51099" t="inlineStr">
        <is>
          <t>Employee Engagement</t>
        </is>
      </c>
      <c r="C51099" t="inlineStr">
        <is>
          <t>https://www.getapp.com/hr-employee-management-software/employee-engagement/os/web-based</t>
        </is>
      </c>
      <c r="D51099" t="inlineStr">
        <is>
          <t>HSD Metrics</t>
        </is>
      </c>
      <c r="E51099" t="inlineStr">
        <is>
          <t>https://www.getapp.com/hr-employee-management-software/a/hsd-metrics/</t>
        </is>
      </c>
      <c r="F51099" t="inlineStr">
        <is>
          <t>HSD Metrics provides fully outsourced survey solutions that help HR leaders increase employee engagement and retention.Read more about HSD Metrics</t>
        </is>
      </c>
    </row>
    <row r="51100">
      <c r="A51100" t="inlineStr">
        <is>
          <t>HR &amp; Employee Management</t>
        </is>
      </c>
      <c r="B51100" t="inlineStr">
        <is>
          <t>Employee Engagement</t>
        </is>
      </c>
      <c r="C51100" t="inlineStr">
        <is>
          <t>https://www.getapp.com/hr-employee-management-software/employee-engagement/os/web-based</t>
        </is>
      </c>
      <c r="D51100" t="inlineStr">
        <is>
          <t>Deeper Signals</t>
        </is>
      </c>
      <c r="E51100" t="inlineStr">
        <is>
          <t>https://www.getapp.com/hr-employee-management-software/a/deeper-signals/</t>
        </is>
      </c>
      <c r="F51100" t="inlineStr">
        <is>
          <t>Deeper Signals is the only solution that offers an easy to use and self-service platform that provides leaders and coaches with modern assessments and feedback tools for every engagement. From recruitment to feedback and development, and much more.Read more about Deeper Signals</t>
        </is>
      </c>
    </row>
    <row r="51101">
      <c r="A51101" t="inlineStr">
        <is>
          <t>HR &amp; Employee Management</t>
        </is>
      </c>
      <c r="B51101" t="inlineStr">
        <is>
          <t>Employee Engagement</t>
        </is>
      </c>
      <c r="C51101" t="inlineStr">
        <is>
          <t>https://www.getapp.com/hr-employee-management-software/employee-engagement/os/web-based</t>
        </is>
      </c>
      <c r="D51101" t="inlineStr">
        <is>
          <t>Rising Team</t>
        </is>
      </c>
      <c r="E51101" t="inlineStr">
        <is>
          <t>https://www.getapp.com/hr-employee-management-software/a/rising-team/</t>
        </is>
      </c>
      <c r="F51101" t="inlineStr">
        <is>
          <t>Rising Team is a cloud-based solution that helps businesses lead team sessions by enabling managers to host team connection and development experiences. It provides engaging and interactive experience, which ensures adoption.Read more about Rising Team</t>
        </is>
      </c>
    </row>
    <row r="51102">
      <c r="A51102" t="inlineStr">
        <is>
          <t>HR &amp; Employee Management</t>
        </is>
      </c>
      <c r="B51102" t="inlineStr">
        <is>
          <t>Employee Engagement</t>
        </is>
      </c>
      <c r="C51102" t="inlineStr">
        <is>
          <t>https://www.getapp.com/hr-employee-management-software/employee-engagement/os/web-based</t>
        </is>
      </c>
      <c r="D51102" t="inlineStr">
        <is>
          <t>Thriving Springs</t>
        </is>
      </c>
      <c r="E51102" t="inlineStr">
        <is>
          <t>https://www.getapp.com/education-childcare-software/a/thriving-springs/</t>
        </is>
      </c>
      <c r="F51102" t="inlineStr">
        <is>
          <t>Thriving Springs is a Gen AI-powered employee learning and engagement platform that helps you onboard, upskill, and retain your employees.Read more about Thriving Springs</t>
        </is>
      </c>
    </row>
    <row r="51103">
      <c r="A51103" t="inlineStr">
        <is>
          <t>HR &amp; Employee Management</t>
        </is>
      </c>
      <c r="B51103" t="inlineStr">
        <is>
          <t>Employee Engagement</t>
        </is>
      </c>
      <c r="C51103" t="inlineStr">
        <is>
          <t>https://www.getapp.com/hr-employee-management-software/employee-engagement/os/web-based</t>
        </is>
      </c>
      <c r="D51103" t="inlineStr">
        <is>
          <t>Force For Good</t>
        </is>
      </c>
      <c r="E51103" t="inlineStr">
        <is>
          <t>https://www.getapp.com/hr-employee-management-software/a/force-for-good/</t>
        </is>
      </c>
      <c r="F51103" t="inlineStr">
        <is>
          <t>Force For Good is a cloud-based solution that enables businesses, charities, and individuals to build and engage communities via activity feeds, leaderboards, discussion forums, and more. The platform leverages technology and events to connect people based on their passions and then measure the impact of that engagement. Force for Good's social enterprise solution provides the tools needed to drive employee engagement and connect fundraisers.Read more about Force For Good</t>
        </is>
      </c>
    </row>
    <row r="51104">
      <c r="A51104" t="inlineStr">
        <is>
          <t>HR &amp; Employee Management</t>
        </is>
      </c>
      <c r="B51104" t="inlineStr">
        <is>
          <t>Employee Engagement</t>
        </is>
      </c>
      <c r="C51104" t="inlineStr">
        <is>
          <t>https://www.getapp.com/hr-employee-management-software/employee-engagement/os/web-based</t>
        </is>
      </c>
      <c r="D51104" t="inlineStr">
        <is>
          <t>Elatra</t>
        </is>
      </c>
      <c r="E51104" t="inlineStr">
        <is>
          <t>https://www.getapp.com/hr-employee-management-software/a/elatra/</t>
        </is>
      </c>
      <c r="F51104" t="inlineStr">
        <is>
          <t>Elatra is a digital coaching platform for businesses in the IT sector to amplify people's performance, engagement, and loyalty. The platform offers custom coaching programs, one-on-one coaching sessions, and content to help employees upgrade potential and leadership skills.Read more about Elatra</t>
        </is>
      </c>
    </row>
    <row r="51105">
      <c r="A51105" t="inlineStr">
        <is>
          <t>HR &amp; Employee Management</t>
        </is>
      </c>
      <c r="B51105" t="inlineStr">
        <is>
          <t>Employee Engagement</t>
        </is>
      </c>
      <c r="C51105" t="inlineStr">
        <is>
          <t>https://www.getapp.com/hr-employee-management-software/employee-engagement/os/web-based</t>
        </is>
      </c>
      <c r="D51105" t="inlineStr">
        <is>
          <t>Telescope</t>
        </is>
      </c>
      <c r="E51105" t="inlineStr">
        <is>
          <t>https://www.getapp.com/hr-employee-management-software/a/telescope-1/</t>
        </is>
      </c>
      <c r="F51105" t="inlineStr">
        <is>
          <t>Telescope is a comprehensive HR software that helps users streamline the recruitment and retention processes. It features one-click job posting, a customized career site, automated text recruiting, e-signature for onboarding, automated interview scheduling, skills testing, and a learning management system. It also includes a text messaging system, check-ins, live chat support, and more to help businesses manage workforce.Read more about Telescope</t>
        </is>
      </c>
    </row>
    <row r="51106">
      <c r="A51106" t="inlineStr">
        <is>
          <t>HR &amp; Employee Management</t>
        </is>
      </c>
      <c r="B51106" t="inlineStr">
        <is>
          <t>Employee Engagement</t>
        </is>
      </c>
      <c r="C51106" t="inlineStr">
        <is>
          <t>https://www.getapp.com/hr-employee-management-software/employee-engagement/os/web-based</t>
        </is>
      </c>
      <c r="D51106" t="inlineStr">
        <is>
          <t>Uniteam</t>
        </is>
      </c>
      <c r="E51106" t="inlineStr">
        <is>
          <t>https://www.getapp.com/hr-employee-management-software/a/uniteam/</t>
        </is>
      </c>
      <c r="F51106" t="inlineStr">
        <is>
          <t>Uniteam is an employee engagement platform that helps companies create a culture where employees love to work. The platform offers a range of features, including recognition and rewards programs, surveys, contests, and internal communication tools, all in one place. Uniteam's solutions are designed to motivate, engage, and retain employees, ultimately driving business success.Read more about Uniteam</t>
        </is>
      </c>
    </row>
    <row r="51107">
      <c r="A51107" t="inlineStr">
        <is>
          <t>HR &amp; Employee Management</t>
        </is>
      </c>
      <c r="B51107" t="inlineStr">
        <is>
          <t>Employee Engagement</t>
        </is>
      </c>
      <c r="C51107" t="inlineStr">
        <is>
          <t>https://www.getapp.com/hr-employee-management-software/employee-engagement/os/web-based</t>
        </is>
      </c>
      <c r="D51107" t="inlineStr">
        <is>
          <t>StepSetGo</t>
        </is>
      </c>
      <c r="E51107" t="inlineStr">
        <is>
          <t>https://www.getapp.com/hr-employee-management-software/a/stepsetgo/</t>
        </is>
      </c>
      <c r="F51107" t="inlineStr">
        <is>
          <t>StepSetGo is a comprehensive corporate wellness platform designed to empower organisations in implementing highly engaging and effective wellness programs for their employees. It integrates tracking, gamification, social interaction, and rewards to create dynamic corporate communities where employeeRead more about StepSetGo</t>
        </is>
      </c>
    </row>
    <row r="51108">
      <c r="A51108" t="inlineStr">
        <is>
          <t>HR &amp; Employee Management</t>
        </is>
      </c>
      <c r="B51108" t="inlineStr">
        <is>
          <t>Employee Engagement</t>
        </is>
      </c>
      <c r="C51108" t="inlineStr">
        <is>
          <t>https://www.getapp.com/hr-employee-management-software/employee-engagement/os/web-based</t>
        </is>
      </c>
      <c r="D51108" t="inlineStr">
        <is>
          <t>Vip District</t>
        </is>
      </c>
      <c r="E51108" t="inlineStr">
        <is>
          <t>https://www.getapp.com/collaboration-software/a/vip-district/</t>
        </is>
      </c>
      <c r="F51108" t="inlineStr">
        <is>
          <t>Vip District offers a comprehensive employee recognition platform designed to fortify the bond between employers and employees.Read more about Vip District</t>
        </is>
      </c>
    </row>
    <row r="51109">
      <c r="A51109" t="inlineStr">
        <is>
          <t>HR &amp; Employee Management</t>
        </is>
      </c>
      <c r="B51109" t="inlineStr">
        <is>
          <t>Employee Engagement</t>
        </is>
      </c>
      <c r="C51109" t="inlineStr">
        <is>
          <t>https://www.getapp.com/hr-employee-management-software/employee-engagement/os/web-based</t>
        </is>
      </c>
      <c r="D51109" t="inlineStr">
        <is>
          <t>Echo AI</t>
        </is>
      </c>
      <c r="E51109" t="inlineStr">
        <is>
          <t>https://www.getapp.com/sales-software/a/echo-ai/</t>
        </is>
      </c>
      <c r="F51109" t="inlineStr">
        <is>
          <t>Echo AI is a conversation intelligence platform that helps businesses transform customer conversations into insights. Features include AI models, call reviewing and scoring, sentiment analysis, and more.Read more about Echo AI</t>
        </is>
      </c>
    </row>
    <row r="51110">
      <c r="A51110" t="inlineStr">
        <is>
          <t>HR &amp; Employee Management</t>
        </is>
      </c>
      <c r="B51110" t="inlineStr">
        <is>
          <t>Employee Engagement</t>
        </is>
      </c>
      <c r="C51110" t="inlineStr">
        <is>
          <t>https://www.getapp.com/hr-employee-management-software/employee-engagement/os/web-based</t>
        </is>
      </c>
      <c r="D51110" t="inlineStr">
        <is>
          <t>WorkStep</t>
        </is>
      </c>
      <c r="E51110" t="inlineStr">
        <is>
          <t>https://www.getapp.com/customer-management-software/a/workstep/</t>
        </is>
      </c>
      <c r="F51110" t="inlineStr">
        <is>
          <t>WorkStep RETAIN increases workforce retention by engaging frontline teams at key milestones and getting real-time feedback from the workforce.Read more about WorkStep</t>
        </is>
      </c>
    </row>
    <row r="51111">
      <c r="A51111" t="inlineStr">
        <is>
          <t>HR &amp; Employee Management</t>
        </is>
      </c>
      <c r="B51111" t="inlineStr">
        <is>
          <t>Employee Engagement</t>
        </is>
      </c>
      <c r="C51111" t="inlineStr">
        <is>
          <t>https://www.getapp.com/hr-employee-management-software/employee-engagement/os/web-based</t>
        </is>
      </c>
      <c r="D51111" t="inlineStr">
        <is>
          <t>Peoplelytics</t>
        </is>
      </c>
      <c r="E51111" t="inlineStr">
        <is>
          <t>https://www.getapp.com/hr-employee-management-software/a/peoplelytics/</t>
        </is>
      </c>
      <c r="F51111" t="inlineStr">
        <is>
          <t>Peoplelytics is a cloud-based solution that offers employee survey tools suitable for businesses of all sizes. The platform enables users to conduct eNPS (employee net promoter score), employee engagement and pulse surveys. It also offers AI-enabled recommendations for next steps built into survey results.Read more about Peoplelytics</t>
        </is>
      </c>
    </row>
    <row r="51112">
      <c r="A51112" t="inlineStr">
        <is>
          <t>HR &amp; Employee Management</t>
        </is>
      </c>
      <c r="B51112" t="inlineStr">
        <is>
          <t>Employee Engagement</t>
        </is>
      </c>
      <c r="C51112" t="inlineStr">
        <is>
          <t>https://www.getapp.com/hr-employee-management-software/employee-engagement/os/web-based</t>
        </is>
      </c>
      <c r="D51112" t="inlineStr">
        <is>
          <t>Evalflow</t>
        </is>
      </c>
      <c r="E51112" t="inlineStr">
        <is>
          <t>https://www.getapp.com/hr-employee-management-software/a/evalflow/</t>
        </is>
      </c>
      <c r="F51112" t="inlineStr">
        <is>
          <t>Evalflow is an AI-powered feedback solution for SMBs, featuring real-time feedback, personalized growth plans, and an intuitive interface for effective performance management.Read more about Evalflow</t>
        </is>
      </c>
    </row>
    <row r="51113">
      <c r="A51113" t="inlineStr">
        <is>
          <t>HR &amp; Employee Management</t>
        </is>
      </c>
      <c r="B51113" t="inlineStr">
        <is>
          <t>Employee Engagement</t>
        </is>
      </c>
      <c r="C51113" t="inlineStr">
        <is>
          <t>https://www.getapp.com/hr-employee-management-software/employee-engagement/os/web-based</t>
        </is>
      </c>
      <c r="D51113" t="inlineStr">
        <is>
          <t>HRSTAQ</t>
        </is>
      </c>
      <c r="E51113" t="inlineStr">
        <is>
          <t>https://www.getapp.com/hr-employee-management-software/a/hrstaq/</t>
        </is>
      </c>
      <c r="F51113" t="inlineStr">
        <is>
          <t>HRstaq's Employee Engagement module empowers organizations to foster a positive and productive work environment. Gather employee feedback, track performance, and recognize performers. Analyze data to identify areas for improvement, build stronger teams, and boost employee moralRead more about HRSTAQ</t>
        </is>
      </c>
    </row>
    <row r="51114">
      <c r="A51114" t="inlineStr">
        <is>
          <t>HR &amp; Employee Management</t>
        </is>
      </c>
      <c r="B51114" t="inlineStr">
        <is>
          <t>Employee Engagement</t>
        </is>
      </c>
      <c r="C51114" t="inlineStr">
        <is>
          <t>https://www.getapp.com/hr-employee-management-software/employee-engagement/os/web-based</t>
        </is>
      </c>
      <c r="D51114" t="inlineStr">
        <is>
          <t>Weoll</t>
        </is>
      </c>
      <c r="E51114" t="inlineStr">
        <is>
          <t>https://www.getapp.com/hr-employee-management-software/a/weoll/</t>
        </is>
      </c>
      <c r="F51114" t="inlineStr">
        <is>
          <t>Weoll is an employee experience and business process management platform that helps businesses streamline workflows and communication processes to optimize employee productivity.Read more about Weoll</t>
        </is>
      </c>
    </row>
    <row r="51115">
      <c r="A51115" t="inlineStr">
        <is>
          <t>HR &amp; Employee Management</t>
        </is>
      </c>
      <c r="B51115" t="inlineStr">
        <is>
          <t>Employee Engagement</t>
        </is>
      </c>
      <c r="C51115" t="inlineStr">
        <is>
          <t>https://www.getapp.com/hr-employee-management-software/employee-engagement/os/web-based</t>
        </is>
      </c>
      <c r="D51115" t="inlineStr">
        <is>
          <t>PPLIO</t>
        </is>
      </c>
      <c r="E51115" t="inlineStr">
        <is>
          <t>https://www.getapp.com/hr-employee-management-software/a/pplio/</t>
        </is>
      </c>
      <c r="F51115" t="inlineStr">
        <is>
          <t>Gauge engagement without surveys using real-time signals on focus, well-being, and team connection.Read more about PPLIO</t>
        </is>
      </c>
    </row>
    <row r="51116">
      <c r="A51116" t="inlineStr">
        <is>
          <t>HR &amp; Employee Management</t>
        </is>
      </c>
      <c r="B51116" t="inlineStr">
        <is>
          <t>Employee Engagement</t>
        </is>
      </c>
      <c r="C51116" t="inlineStr">
        <is>
          <t>https://www.getapp.com/hr-employee-management-software/employee-engagement/os/web-based</t>
        </is>
      </c>
      <c r="D51116" t="inlineStr">
        <is>
          <t>j5 Operations Management Solutions</t>
        </is>
      </c>
      <c r="E51116" t="inlineStr">
        <is>
          <t>https://www.getapp.com/operations-management-software/a/hexagon-j5/</t>
        </is>
      </c>
      <c r="F51116" t="inlineStr">
        <is>
          <t>j5 Operations Management Solutions is a cloud-based operations management solution that helps facilities document and manage safety-critical industrial processes. The platform comprises several interconnected modules including j5 Framework, j5 Shift Handover, j5 Operations Logbook, j5 Standing Orders, j5 Work Instructions, and more. It offers search, filtering, and a data repository on a centralized interface.Read more about j5 Operations Management Solutions</t>
        </is>
      </c>
    </row>
    <row r="51117">
      <c r="A51117" t="inlineStr">
        <is>
          <t>HR &amp; Employee Management</t>
        </is>
      </c>
      <c r="B51117" t="inlineStr">
        <is>
          <t>Employee Engagement</t>
        </is>
      </c>
      <c r="C51117" t="inlineStr">
        <is>
          <t>https://www.getapp.com/hr-employee-management-software/employee-engagement/os/web-based</t>
        </is>
      </c>
      <c r="D51117" t="inlineStr">
        <is>
          <t>Commix.io</t>
        </is>
      </c>
      <c r="E51117" t="inlineStr">
        <is>
          <t>https://www.getapp.com/collaboration-software/a/commix-io/</t>
        </is>
      </c>
      <c r="F51117" t="inlineStr">
        <is>
          <t>Help your teams get more done with one source for trusted company information.Read more about Commix.io</t>
        </is>
      </c>
    </row>
    <row r="51118">
      <c r="A51118" t="inlineStr">
        <is>
          <t>HR &amp; Employee Management</t>
        </is>
      </c>
      <c r="B51118" t="inlineStr">
        <is>
          <t>Employee Engagement</t>
        </is>
      </c>
      <c r="C51118" t="inlineStr">
        <is>
          <t>https://www.getapp.com/hr-employee-management-software/employee-engagement/os/web-based</t>
        </is>
      </c>
      <c r="D51118" t="inlineStr">
        <is>
          <t>Press Ganey</t>
        </is>
      </c>
      <c r="E51118" t="inlineStr">
        <is>
          <t>https://www.getapp.com/customer-management-software/a/press-ganey/</t>
        </is>
      </c>
      <c r="F51118" t="inlineStr">
        <is>
          <t>Press Ganey is a human experience platform that connects people, processes, and technology to help healthcare organizations understand individuals and optimize experiences. This platform gathers continuous feedback from patients and caregivers, analyzes the data using machine learning and AI, visualizes insights through interactive dashboards, and enables real-time action to improve reputation, service recovery, and patient and employee safety.Read more about Press Ganey</t>
        </is>
      </c>
    </row>
    <row r="51119">
      <c r="A51119" t="inlineStr">
        <is>
          <t>HR &amp; Employee Management</t>
        </is>
      </c>
      <c r="B51119" t="inlineStr">
        <is>
          <t>Employee Engagement</t>
        </is>
      </c>
      <c r="C51119" t="inlineStr">
        <is>
          <t>https://www.getapp.com/hr-employee-management-software/employee-engagement/os/web-based</t>
        </is>
      </c>
      <c r="D51119" t="inlineStr">
        <is>
          <t>Thomas Connect</t>
        </is>
      </c>
      <c r="E51119" t="inlineStr">
        <is>
          <t>https://www.getapp.com/hr-employee-management-software/a/thomas-connect/</t>
        </is>
      </c>
      <c r="F51119" t="inlineStr">
        <is>
          <t>Forget long, once-a-year surveys. Thomas Connect’s Connection Measure gives real-time insight into trust, belonging, wellbeing, contribution, collaboration, and appreciation - in under 4 minutes. Actionable results spark honest conversations, strengthen relationships, and support growing engagement.Read more about Thomas Connect</t>
        </is>
      </c>
    </row>
    <row r="51120">
      <c r="A51120" t="inlineStr">
        <is>
          <t>HR &amp; Employee Management</t>
        </is>
      </c>
      <c r="B51120" t="inlineStr">
        <is>
          <t>Employee Engagement</t>
        </is>
      </c>
      <c r="C51120" t="inlineStr">
        <is>
          <t>https://www.getapp.com/hr-employee-management-software/employee-engagement/os/web-based</t>
        </is>
      </c>
      <c r="D51120" t="inlineStr">
        <is>
          <t>SavvyIdeas</t>
        </is>
      </c>
      <c r="E51120" t="inlineStr">
        <is>
          <t>https://www.getapp.com/hr-employee-management-software/a/savvyideas/</t>
        </is>
      </c>
      <c r="F51120" t="inlineStr">
        <is>
          <t>SavvyIdeas is a simple, secure, and truly anonymous suggestion box built for modern workplaces. Empower your employees to speak up, share ideas, and report issues — without fear. Perfect for HR teams, people leaders, and culture-driven organizations looking to boost transparency and trust.Read more about SavvyIdeas</t>
        </is>
      </c>
    </row>
    <row r="51121">
      <c r="A51121" t="inlineStr">
        <is>
          <t>HR &amp; Employee Management</t>
        </is>
      </c>
      <c r="B51121" t="inlineStr">
        <is>
          <t>Employee Engagement</t>
        </is>
      </c>
      <c r="C51121" t="inlineStr">
        <is>
          <t>https://www.getapp.com/hr-employee-management-software/employee-engagement/os/web-based</t>
        </is>
      </c>
      <c r="D51121" t="inlineStr">
        <is>
          <t>Imperative</t>
        </is>
      </c>
      <c r="E51121" t="inlineStr">
        <is>
          <t>https://www.getapp.com/hr-employee-management-software/a/imperative/</t>
        </is>
      </c>
      <c r="F51121" t="inlineStr">
        <is>
          <t>Imperative is an employee engagement software platform designed for the hybrid work environment. It offers personalized engagement experiences that help activate employee purpose and enable effective manager-employee relationships.Read more about Imperative</t>
        </is>
      </c>
    </row>
    <row r="51122">
      <c r="A51122" t="inlineStr">
        <is>
          <t>HR &amp; Employee Management</t>
        </is>
      </c>
      <c r="B51122" t="inlineStr">
        <is>
          <t>Employee Engagement</t>
        </is>
      </c>
      <c r="C51122" t="inlineStr">
        <is>
          <t>https://www.getapp.com/hr-employee-management-software/employee-engagement/os/web-based</t>
        </is>
      </c>
      <c r="D51122" t="inlineStr">
        <is>
          <t>Fringe</t>
        </is>
      </c>
      <c r="E51122" t="inlineStr">
        <is>
          <t>https://www.getapp.com/hr-employee-management-software/a/fringe/</t>
        </is>
      </c>
      <c r="F51122" t="inlineStr">
        <is>
          <t>Fringe is an employee lifestyle benefits platform that offers a comprehensive experience to build loyalty, productivity, and well-being. It provides a diverse range of benefits and services to meet the diverse needs of the modern workforce, from childcare to travel, and more.Read more about Fringe</t>
        </is>
      </c>
    </row>
    <row r="51123">
      <c r="A51123" t="inlineStr">
        <is>
          <t>HR &amp; Employee Management</t>
        </is>
      </c>
      <c r="B51123" t="inlineStr">
        <is>
          <t>Employee Engagement</t>
        </is>
      </c>
      <c r="C51123" t="inlineStr">
        <is>
          <t>https://www.getapp.com/hr-employee-management-software/employee-engagement/os/web-based</t>
        </is>
      </c>
      <c r="D51123" t="inlineStr">
        <is>
          <t>Passgage</t>
        </is>
      </c>
      <c r="E51123" t="inlineStr">
        <is>
          <t>https://www.getapp.com/hr-employee-management-software/a/passgage/</t>
        </is>
      </c>
      <c r="F51123" t="inlineStr">
        <is>
          <t>Passgage is an employee super app offering integrated workforce management, employee engagement, internal communication, and performance tracking solutions, designed to empower companies and improve employee experience. Passgage also provides a digital business card feature, career opportunity module, and various other tools to help enhance HR processes.Read more about Passgage</t>
        </is>
      </c>
    </row>
    <row r="51124">
      <c r="A51124" t="inlineStr">
        <is>
          <t>HR &amp; Employee Management</t>
        </is>
      </c>
      <c r="B51124" t="inlineStr">
        <is>
          <t>Employee Engagement</t>
        </is>
      </c>
      <c r="C51124" t="inlineStr">
        <is>
          <t>https://www.getapp.com/hr-employee-management-software/employee-engagement/os/web-based</t>
        </is>
      </c>
      <c r="D51124" t="inlineStr">
        <is>
          <t>Behavera</t>
        </is>
      </c>
      <c r="E51124" t="inlineStr">
        <is>
          <t>https://www.getapp.com/hr-employee-management-software/a/behavera/</t>
        </is>
      </c>
      <c r="F51124" t="inlineStr">
        <is>
          <t>Behavera helps companies measure and improve engagement through real-time insights into well-being, stress, and motivation. Empower HR and team leaders with data-driven tools to boost satisfaction and reduce turnover.Read more about Behavera</t>
        </is>
      </c>
    </row>
    <row r="51125">
      <c r="A51125" t="inlineStr">
        <is>
          <t>HR &amp; Employee Management</t>
        </is>
      </c>
      <c r="B51125" t="inlineStr">
        <is>
          <t>Employee Engagement</t>
        </is>
      </c>
      <c r="C51125" t="inlineStr">
        <is>
          <t>https://www.getapp.com/hr-employee-management-software/employee-engagement/os/web-based</t>
        </is>
      </c>
      <c r="D51125" t="inlineStr">
        <is>
          <t>Workbase</t>
        </is>
      </c>
      <c r="E51125" t="inlineStr">
        <is>
          <t>https://www.getapp.com/hr-employee-management-software/a/workbase/</t>
        </is>
      </c>
      <c r="F51125" t="inlineStr">
        <is>
          <t>Drive engagement by giving employees a personalized hub with dashboards, docs, whiteboards, training, news, and surveys. With your company’s AI Assistant answering questions instantly, teams stay aligned, informed, and empowered to move faster.Read more about Workbase</t>
        </is>
      </c>
    </row>
    <row r="51126">
      <c r="A51126" t="inlineStr">
        <is>
          <t>HR &amp; Employee Management</t>
        </is>
      </c>
      <c r="B51126" t="inlineStr">
        <is>
          <t>Employee Engagement</t>
        </is>
      </c>
      <c r="C51126" t="inlineStr">
        <is>
          <t>https://www.getapp.com/hr-employee-management-software/employee-engagement/os/web-based</t>
        </is>
      </c>
      <c r="D51126" t="inlineStr">
        <is>
          <t>PeopleXact</t>
        </is>
      </c>
      <c r="E51126" t="inlineStr">
        <is>
          <t>https://www.getapp.com/hr-employee-management-software/a/peoplexact/</t>
        </is>
      </c>
      <c r="F51126" t="inlineStr">
        <is>
          <t>An employee engagement survey platform tailor-made to give you insight into any factors that motivate the people in your organization.Read more about PeopleXact</t>
        </is>
      </c>
    </row>
    <row r="51127">
      <c r="A51127" t="inlineStr">
        <is>
          <t>HR &amp; Employee Management</t>
        </is>
      </c>
      <c r="B51127" t="inlineStr">
        <is>
          <t>Employee Engagement</t>
        </is>
      </c>
      <c r="C51127" t="inlineStr">
        <is>
          <t>https://www.getapp.com/hr-employee-management-software/employee-engagement/os/web-based</t>
        </is>
      </c>
      <c r="D51127" t="inlineStr">
        <is>
          <t>CultureMonkey</t>
        </is>
      </c>
      <c r="E51127" t="inlineStr">
        <is>
          <t>https://www.getapp.com/hr-employee-management-software/a/culturemonkey/</t>
        </is>
      </c>
      <c r="F51127" t="inlineStr">
        <is>
          <t>CultureMonkey helps HR leaders understand their people better through real-time feedback and AI-powered insights, driving meaningful change and long-term employee retention.Read more about CultureMonkey</t>
        </is>
      </c>
    </row>
    <row r="51128">
      <c r="A51128" t="inlineStr">
        <is>
          <t>HR &amp; Employee Management</t>
        </is>
      </c>
      <c r="B51128" t="inlineStr">
        <is>
          <t>Employee Engagement</t>
        </is>
      </c>
      <c r="C51128" t="inlineStr">
        <is>
          <t>https://www.getapp.com/hr-employee-management-software/employee-engagement/os/web-based</t>
        </is>
      </c>
      <c r="D51128" t="inlineStr">
        <is>
          <t>Propelr</t>
        </is>
      </c>
      <c r="E51128" t="inlineStr">
        <is>
          <t>https://www.getapp.com/education-childcare-software/a/propelr/</t>
        </is>
      </c>
      <c r="F51128" t="inlineStr">
        <is>
          <t>Propelr is a modern LMS built to help teams learn faster with role-based content, smart automation, and real-time tracking. Designed for industries with complex, distributed workforces, Propelr simplifies onboarding, compliance, and upskilling—making training easy, scalable, and effective.Read more about Propelr</t>
        </is>
      </c>
    </row>
    <row r="51129">
      <c r="A51129" t="inlineStr">
        <is>
          <t>HR &amp; Employee Management</t>
        </is>
      </c>
      <c r="B51129" t="inlineStr">
        <is>
          <t>Employee Engagement</t>
        </is>
      </c>
      <c r="C51129" t="inlineStr">
        <is>
          <t>https://www.getapp.com/hr-employee-management-software/employee-engagement/os/web-based</t>
        </is>
      </c>
      <c r="D51129" t="inlineStr">
        <is>
          <t>Applause</t>
        </is>
      </c>
      <c r="E51129" t="inlineStr">
        <is>
          <t>https://www.getapp.com/customer-management-software/a/applause/</t>
        </is>
      </c>
      <c r="F51129" t="inlineStr">
        <is>
          <t>Applause is an employee engagement software designed for field service companies that helps transform staff into customer-focused representatives. The platform features real-time scorecards, automated incentives, and review collection tools that enable businesses to track performance metrics without manual spreadsheet analysis. Applause integrates with various CRM systems to streamline operations for industries including pest control, lawn care, HVAC, and residential plumbing.Read more about Applause</t>
        </is>
      </c>
    </row>
    <row r="51130">
      <c r="A51130" t="inlineStr">
        <is>
          <t>HR &amp; Employee Management</t>
        </is>
      </c>
      <c r="B51130" t="inlineStr">
        <is>
          <t>Employee Engagement</t>
        </is>
      </c>
      <c r="C51130" t="inlineStr">
        <is>
          <t>https://www.getapp.com/hr-employee-management-software/employee-engagement/os/web-based</t>
        </is>
      </c>
      <c r="D51130" t="inlineStr">
        <is>
          <t>Avenue Engage</t>
        </is>
      </c>
      <c r="E51130" t="inlineStr">
        <is>
          <t>https://www.getapp.com/hr-employee-management-software/a/avenue-engage/</t>
        </is>
      </c>
      <c r="F51130" t="inlineStr">
        <is>
          <t>All-in-one HR platform with AI-powered automation to manage recruitment, onboarding, performance, payroll, and employee engagement.Read more about Avenue Engage</t>
        </is>
      </c>
    </row>
    <row r="51131">
      <c r="A51131" t="inlineStr">
        <is>
          <t>HR &amp; Employee Management</t>
        </is>
      </c>
      <c r="B51131" t="inlineStr">
        <is>
          <t>Employee Monitoring</t>
        </is>
      </c>
      <c r="C51131" t="inlineStr">
        <is>
          <t>https://www.getapp.com/hr-employee-management-software/employee-monitoring/os/web-based</t>
        </is>
      </c>
      <c r="D51131" t="inlineStr">
        <is>
          <t>Clockify</t>
        </is>
      </c>
      <c r="E51131" t="inlineStr">
        <is>
          <t>https://www.getapp.com/project-management-planning-software/a/clockify/</t>
        </is>
      </c>
      <c r="F51131" t="inlineStr">
        <is>
          <t>Schedule employees, organize projects and plan resources on a timeline. Clockify is simple and intuitive for visualizing shifts, organizing tasks across projects, letting team members track time they spend on their assignments easily. It’s free for unlimited users and projects.Read more about Clockify</t>
        </is>
      </c>
    </row>
    <row r="51132">
      <c r="A51132" t="inlineStr">
        <is>
          <t>HR &amp; Employee Management</t>
        </is>
      </c>
      <c r="B51132" t="inlineStr">
        <is>
          <t>Employee Monitoring</t>
        </is>
      </c>
      <c r="C51132" t="inlineStr">
        <is>
          <t>https://www.getapp.com/hr-employee-management-software/employee-monitoring/os/web-based</t>
        </is>
      </c>
      <c r="D51132" t="inlineStr">
        <is>
          <t>Deel</t>
        </is>
      </c>
      <c r="E51132" t="inlineStr">
        <is>
          <t>https://www.getapp.com/hr-employee-management-software/a/deel/</t>
        </is>
      </c>
      <c r="F51132"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51133">
      <c r="A51133" t="inlineStr">
        <is>
          <t>HR &amp; Employee Management</t>
        </is>
      </c>
      <c r="B51133" t="inlineStr">
        <is>
          <t>Employee Monitoring</t>
        </is>
      </c>
      <c r="C51133" t="inlineStr">
        <is>
          <t>https://www.getapp.com/hr-employee-management-software/employee-monitoring/os/web-based</t>
        </is>
      </c>
      <c r="D51133" t="inlineStr">
        <is>
          <t>monday.com</t>
        </is>
      </c>
      <c r="E51133" t="inlineStr">
        <is>
          <t>https://www.getapp.com/collaboration-software/a/monday-com/</t>
        </is>
      </c>
      <c r="F51133" t="inlineStr">
        <is>
          <t>Build custom solutions on monday.com Work OS so you can monitor everything your employees are working on at a glance.Read more about monday.com</t>
        </is>
      </c>
    </row>
    <row r="51134">
      <c r="A51134" t="inlineStr">
        <is>
          <t>HR &amp; Employee Management</t>
        </is>
      </c>
      <c r="B51134" t="inlineStr">
        <is>
          <t>Employee Monitoring</t>
        </is>
      </c>
      <c r="C51134" t="inlineStr">
        <is>
          <t>https://www.getapp.com/hr-employee-management-software/employee-monitoring/os/web-based</t>
        </is>
      </c>
      <c r="D51134" t="inlineStr">
        <is>
          <t>ClickUp</t>
        </is>
      </c>
      <c r="E51134" t="inlineStr">
        <is>
          <t>https://www.getapp.com/project-management-planning-software/a/clickup/</t>
        </is>
      </c>
      <c r="F51134"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51135">
      <c r="A51135" t="inlineStr">
        <is>
          <t>HR &amp; Employee Management</t>
        </is>
      </c>
      <c r="B51135" t="inlineStr">
        <is>
          <t>Employee Monitoring</t>
        </is>
      </c>
      <c r="C51135" t="inlineStr">
        <is>
          <t>https://www.getapp.com/hr-employee-management-software/employee-monitoring/os/web-based</t>
        </is>
      </c>
      <c r="D51135" t="inlineStr">
        <is>
          <t>Connecteam</t>
        </is>
      </c>
      <c r="E51135" t="inlineStr">
        <is>
          <t>https://www.getapp.com/hr-employee-management-software/a/connecteam/</t>
        </is>
      </c>
      <c r="F51135" t="inlineStr">
        <is>
          <t>Connecteam is a friendly employee monitoring software for easy communication, scheduling, time tracking, training, &amp; task management.Read more about Connecteam</t>
        </is>
      </c>
    </row>
    <row r="51136">
      <c r="A51136" t="inlineStr">
        <is>
          <t>HR &amp; Employee Management</t>
        </is>
      </c>
      <c r="B51136" t="inlineStr">
        <is>
          <t>Employee Monitoring</t>
        </is>
      </c>
      <c r="C51136" t="inlineStr">
        <is>
          <t>https://www.getapp.com/hr-employee-management-software/employee-monitoring/os/web-based</t>
        </is>
      </c>
      <c r="D51136" t="inlineStr">
        <is>
          <t>Toggl Track</t>
        </is>
      </c>
      <c r="E51136" t="inlineStr">
        <is>
          <t>https://www.getapp.com/project-management-planning-software/a/toggl/</t>
        </is>
      </c>
      <c r="F51136" t="inlineStr">
        <is>
          <t>Toggl Track is time tracking software that helps boost productivity and revenue by offering customizable reports from team time data.Read more about Toggl Track</t>
        </is>
      </c>
    </row>
    <row r="51137">
      <c r="A51137" t="inlineStr">
        <is>
          <t>HR &amp; Employee Management</t>
        </is>
      </c>
      <c r="B51137" t="inlineStr">
        <is>
          <t>Employee Monitoring</t>
        </is>
      </c>
      <c r="C51137" t="inlineStr">
        <is>
          <t>https://www.getapp.com/hr-employee-management-software/employee-monitoring/os/web-based</t>
        </is>
      </c>
      <c r="D51137" t="inlineStr">
        <is>
          <t>Hubstaff</t>
        </is>
      </c>
      <c r="E51137" t="inlineStr">
        <is>
          <t>https://www.getapp.com/project-management-planning-software/a/hubstaff/</t>
        </is>
      </c>
      <c r="F51137" t="inlineStr">
        <is>
          <t>Hubstaff's employee monitoring software offers real-time insights into workforce activity, blending time tracking with monitoring for comprehensive oversight. Monitor apps, URLs, and activity without invasive measures, ensuring privacy and trust. Available on iOS and Android.Read more about Hubstaff</t>
        </is>
      </c>
    </row>
    <row r="51138">
      <c r="A51138" t="inlineStr">
        <is>
          <t>HR &amp; Employee Management</t>
        </is>
      </c>
      <c r="B51138" t="inlineStr">
        <is>
          <t>Employee Monitoring</t>
        </is>
      </c>
      <c r="C51138" t="inlineStr">
        <is>
          <t>https://www.getapp.com/hr-employee-management-software/employee-monitoring/os/web-based</t>
        </is>
      </c>
      <c r="D51138" t="inlineStr">
        <is>
          <t>When I Work</t>
        </is>
      </c>
      <c r="E51138" t="inlineStr">
        <is>
          <t>https://www.getapp.com/hr-employee-management-software/a/when-i-work/</t>
        </is>
      </c>
      <c r="F51138" t="inlineStr">
        <is>
          <t>Use When I Work to schedule, track time and attendance, and communicate with employees, all in one place. Create schedules quickly and easily. Team members can receive staff schedules via notification, email, or text. It offers a time &amp; attendance module to let employees use a mobile time clock through a custom device or a terminal.Read more about When I Work</t>
        </is>
      </c>
    </row>
    <row r="51139">
      <c r="A51139" t="inlineStr">
        <is>
          <t>HR &amp; Employee Management</t>
        </is>
      </c>
      <c r="B51139" t="inlineStr">
        <is>
          <t>Employee Monitoring</t>
        </is>
      </c>
      <c r="C51139" t="inlineStr">
        <is>
          <t>https://www.getapp.com/hr-employee-management-software/employee-monitoring/os/web-based</t>
        </is>
      </c>
      <c r="D51139" t="inlineStr">
        <is>
          <t>ActivTrak</t>
        </is>
      </c>
      <c r="E51139" t="inlineStr">
        <is>
          <t>https://www.getapp.com/hr-employee-management-software/a/activtrak/</t>
        </is>
      </c>
      <c r="F51139" t="inlineStr">
        <is>
          <t>Get real-time visibility into work habits, productivity trends, remote vs. in-office performance &amp; easily spot engagement issues.Read more about ActivTrak</t>
        </is>
      </c>
    </row>
    <row r="51140">
      <c r="A51140" t="inlineStr">
        <is>
          <t>HR &amp; Employee Management</t>
        </is>
      </c>
      <c r="B51140" t="inlineStr">
        <is>
          <t>Employee Monitoring</t>
        </is>
      </c>
      <c r="C51140" t="inlineStr">
        <is>
          <t>https://www.getapp.com/hr-employee-management-software/employee-monitoring/os/web-based</t>
        </is>
      </c>
      <c r="D51140" t="inlineStr">
        <is>
          <t>Time Doctor</t>
        </is>
      </c>
      <c r="E51140" t="inlineStr">
        <is>
          <t>https://www.getapp.com/project-management-planning-software/a/time-doctor/</t>
        </is>
      </c>
      <c r="F51140" t="inlineStr">
        <is>
          <t>Insights into how your employees spend their time so that you know where their weaknesses are and can improve themRead more about Time Doctor</t>
        </is>
      </c>
    </row>
    <row r="51141">
      <c r="A51141" t="inlineStr">
        <is>
          <t>HR &amp; Employee Management</t>
        </is>
      </c>
      <c r="B51141" t="inlineStr">
        <is>
          <t>Employee Monitoring</t>
        </is>
      </c>
      <c r="C51141" t="inlineStr">
        <is>
          <t>https://www.getapp.com/hr-employee-management-software/employee-monitoring/os/web-based</t>
        </is>
      </c>
      <c r="D51141" t="inlineStr">
        <is>
          <t>DeskTime</t>
        </is>
      </c>
      <c r="E51141" t="inlineStr">
        <is>
          <t>https://www.getapp.com/project-management-planning-software/a/desktime/</t>
        </is>
      </c>
      <c r="F51141" t="inlineStr">
        <is>
          <t>DeskTime is a project time tracking solution that automates the analysis of productivity, cost calculation and efficiency monitoring with smartphone app supportRead more about DeskTime</t>
        </is>
      </c>
    </row>
    <row r="51142">
      <c r="A51142" t="inlineStr">
        <is>
          <t>HR &amp; Employee Management</t>
        </is>
      </c>
      <c r="B51142" t="inlineStr">
        <is>
          <t>Employee Monitoring</t>
        </is>
      </c>
      <c r="C51142" t="inlineStr">
        <is>
          <t>https://www.getapp.com/hr-employee-management-software/employee-monitoring/os/web-based</t>
        </is>
      </c>
      <c r="D51142" t="inlineStr">
        <is>
          <t>WebWork Time Tracker</t>
        </is>
      </c>
      <c r="E51142" t="inlineStr">
        <is>
          <t>https://www.getapp.com/project-management-planning-software/a/webwork-time-tracker/</t>
        </is>
      </c>
      <c r="F51142" t="inlineStr">
        <is>
          <t>#1 Employee Monitoring Software: Screenshots, App and Web Usage Tracking, Timesheet Reports, Mouse and Keyboard Click Reports.Read more about WebWork Time Tracker</t>
        </is>
      </c>
    </row>
    <row r="51143">
      <c r="A51143" t="inlineStr">
        <is>
          <t>HR &amp; Employee Management</t>
        </is>
      </c>
      <c r="B51143" t="inlineStr">
        <is>
          <t>Employee Monitoring</t>
        </is>
      </c>
      <c r="C51143" t="inlineStr">
        <is>
          <t>https://www.getapp.com/hr-employee-management-software/employee-monitoring/os/web-based</t>
        </is>
      </c>
      <c r="D51143" t="inlineStr">
        <is>
          <t>SkypeTime</t>
        </is>
      </c>
      <c r="E51143" t="inlineStr">
        <is>
          <t>https://www.getapp.com/hr-employee-management-software/a/skypetime/</t>
        </is>
      </c>
      <c r="F51143" t="inlineStr">
        <is>
          <t>SkypeTime is a cloud-based software that provides time tracking, invoicing, and expense management capabilities to businesses. It is a web-based application that is deployed on your server or in the cloud.Read more about SkypeTime</t>
        </is>
      </c>
    </row>
    <row r="51144">
      <c r="A51144" t="inlineStr">
        <is>
          <t>HR &amp; Employee Management</t>
        </is>
      </c>
      <c r="B51144" t="inlineStr">
        <is>
          <t>Employee Monitoring</t>
        </is>
      </c>
      <c r="C51144" t="inlineStr">
        <is>
          <t>https://www.getapp.com/hr-employee-management-software/employee-monitoring/os/web-based</t>
        </is>
      </c>
      <c r="D51144" t="inlineStr">
        <is>
          <t>WebHR</t>
        </is>
      </c>
      <c r="E51144" t="inlineStr">
        <is>
          <t>https://www.getapp.com/hr-employee-management-software/a/webhr/</t>
        </is>
      </c>
      <c r="F51144" t="inlineStr">
        <is>
          <t>WebHR is a cloud-based human resource management (HRM) solution that helps businesses simplify HR tasks. From recruitment and onboarding to payroll and performance management, WebHR offers a comprehensive solution to manage the entire employee lifecycle. Its comprehensive interface and features make HR processes efficient, reducing administrative burdens and ensuring compliance.Read more about WebHR</t>
        </is>
      </c>
    </row>
    <row r="51145">
      <c r="A51145" t="inlineStr">
        <is>
          <t>HR &amp; Employee Management</t>
        </is>
      </c>
      <c r="B51145" t="inlineStr">
        <is>
          <t>Employee Monitoring</t>
        </is>
      </c>
      <c r="C51145" t="inlineStr">
        <is>
          <t>https://www.getapp.com/hr-employee-management-software/employee-monitoring/os/web-based</t>
        </is>
      </c>
      <c r="D51145" t="inlineStr">
        <is>
          <t>Timely</t>
        </is>
      </c>
      <c r="E51145" t="inlineStr">
        <is>
          <t>https://www.getapp.com/project-management-planning-software/a/timely-app/</t>
        </is>
      </c>
      <c r="F51145" t="inlineStr">
        <is>
          <t>Short Description Time tracking software - The fastest and most accurate way to track time for employees and freelancers.Read more about Timely</t>
        </is>
      </c>
    </row>
    <row r="51146">
      <c r="A51146" t="inlineStr">
        <is>
          <t>HR &amp; Employee Management</t>
        </is>
      </c>
      <c r="B51146" t="inlineStr">
        <is>
          <t>Employee Monitoring</t>
        </is>
      </c>
      <c r="C51146" t="inlineStr">
        <is>
          <t>https://www.getapp.com/hr-employee-management-software/employee-monitoring/os/web-based</t>
        </is>
      </c>
      <c r="D51146" t="inlineStr">
        <is>
          <t>Monitask</t>
        </is>
      </c>
      <c r="E51146" t="inlineStr">
        <is>
          <t>https://www.getapp.com/hr-employee-management-software/a/monitask/</t>
        </is>
      </c>
      <c r="F51146" t="inlineStr">
        <is>
          <t>Monitask is an employee monitoring &amp; time tracking software for companies that have remote team members such as freelancers, contractors or remote employees, which helps boost productivity, efficiency, and accountability. Managers keep track of their team anytime, anywhere, via any device.Read more about Monitask</t>
        </is>
      </c>
    </row>
    <row r="51147">
      <c r="A51147" t="inlineStr">
        <is>
          <t>HR &amp; Employee Management</t>
        </is>
      </c>
      <c r="B51147" t="inlineStr">
        <is>
          <t>Employee Monitoring</t>
        </is>
      </c>
      <c r="C51147" t="inlineStr">
        <is>
          <t>https://www.getapp.com/hr-employee-management-software/employee-monitoring/os/web-based</t>
        </is>
      </c>
      <c r="D51147" t="inlineStr">
        <is>
          <t>Trackabi</t>
        </is>
      </c>
      <c r="E51147" t="inlineStr">
        <is>
          <t>https://www.getapp.com/project-management-planning-software/a/trackabi/</t>
        </is>
      </c>
      <c r="F51147" t="inlineStr">
        <is>
          <t>Gamified time tracking, time reports, screenshot capturing, employee leave management, invoice generation, &amp; payment management optimized for small &amp; medium-sized enterprises. Desktop time tracking app with idle detection and activity monitoring.Read more about Trackabi</t>
        </is>
      </c>
    </row>
    <row r="51148">
      <c r="A51148" t="inlineStr">
        <is>
          <t>HR &amp; Employee Management</t>
        </is>
      </c>
      <c r="B51148" t="inlineStr">
        <is>
          <t>Employee Monitoring</t>
        </is>
      </c>
      <c r="C51148" t="inlineStr">
        <is>
          <t>https://www.getapp.com/hr-employee-management-software/employee-monitoring/os/web-based</t>
        </is>
      </c>
      <c r="D51148" t="inlineStr">
        <is>
          <t>Traqq</t>
        </is>
      </c>
      <c r="E51148" t="inlineStr">
        <is>
          <t>https://www.getapp.com/project-management-planning-software/a/traqq/</t>
        </is>
      </c>
      <c r="F51148" t="inlineStr">
        <is>
          <t>Redefining ethical employee monitoring by combining productivity management with a strong commitment to privacy and transparency. Features include customizable roles, group reporting, and flexible access controls, allowing organizations to monitor teams efficiently and ethically.Read more about Traqq</t>
        </is>
      </c>
    </row>
    <row r="51149">
      <c r="A51149" t="inlineStr">
        <is>
          <t>HR &amp; Employee Management</t>
        </is>
      </c>
      <c r="B51149" t="inlineStr">
        <is>
          <t>Employee Monitoring</t>
        </is>
      </c>
      <c r="C51149" t="inlineStr">
        <is>
          <t>https://www.getapp.com/hr-employee-management-software/employee-monitoring/os/web-based</t>
        </is>
      </c>
      <c r="D51149" t="inlineStr">
        <is>
          <t>Hourly</t>
        </is>
      </c>
      <c r="E51149" t="inlineStr">
        <is>
          <t>https://www.getapp.com/hr-employee-management-software/a/hourly/</t>
        </is>
      </c>
      <c r="F51149" t="inlineStr">
        <is>
          <t>Hourly is a cloud-based human resource (HR) management application that enables small businesses to manage workers' compensation and payroll processes and track employees' working hours and live location in real-time.Read more about Hourly</t>
        </is>
      </c>
    </row>
    <row r="51150">
      <c r="A51150" t="inlineStr">
        <is>
          <t>HR &amp; Employee Management</t>
        </is>
      </c>
      <c r="B51150" t="inlineStr">
        <is>
          <t>Employee Monitoring</t>
        </is>
      </c>
      <c r="C51150" t="inlineStr">
        <is>
          <t>https://www.getapp.com/hr-employee-management-software/employee-monitoring/os/web-based</t>
        </is>
      </c>
      <c r="D51150" t="inlineStr">
        <is>
          <t>Tempo Timesheets</t>
        </is>
      </c>
      <c r="E51150" t="inlineStr">
        <is>
          <t>https://www.getapp.com/project-management-planning-software/a/tempo/</t>
        </is>
      </c>
      <c r="F51150"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51151">
      <c r="A51151" t="inlineStr">
        <is>
          <t>HR &amp; Employee Management</t>
        </is>
      </c>
      <c r="B51151" t="inlineStr">
        <is>
          <t>Employee Monitoring</t>
        </is>
      </c>
      <c r="C51151" t="inlineStr">
        <is>
          <t>https://www.getapp.com/hr-employee-management-software/employee-monitoring/os/web-based</t>
        </is>
      </c>
      <c r="D51151" t="inlineStr">
        <is>
          <t>RescueTime</t>
        </is>
      </c>
      <c r="E51151" t="inlineStr">
        <is>
          <t>https://www.getapp.com/project-management-planning-software/a/rescuetime/</t>
        </is>
      </c>
      <c r="F51151" t="inlineStr">
        <is>
          <t>RescueTime helps users understand their daily habits to spot inefficiencies and improve productivity by tracking time, setting goals &amp; blocking out distractionsRead more about RescueTime</t>
        </is>
      </c>
    </row>
    <row r="51152">
      <c r="A51152" t="inlineStr">
        <is>
          <t>HR &amp; Employee Management</t>
        </is>
      </c>
      <c r="B51152" t="inlineStr">
        <is>
          <t>Employee Monitoring</t>
        </is>
      </c>
      <c r="C51152" t="inlineStr">
        <is>
          <t>https://www.getapp.com/hr-employee-management-software/employee-monitoring/os/web-based</t>
        </is>
      </c>
      <c r="D51152" t="inlineStr">
        <is>
          <t>Insightful</t>
        </is>
      </c>
      <c r="E51152" t="inlineStr">
        <is>
          <t>https://www.getapp.com/hr-employee-management-software/a/workpuls/</t>
        </is>
      </c>
      <c r="F51152" t="inlineStr">
        <is>
          <t>Insightful’s monitoring software reveals how teams work without disrupting them. Track app use, focus, and activity in real time. Cut distractions, find bottlenecks, and build better habits with clear, privacy-friendly insights. Get the insights you need to boost focus and performance.Read more about Insightful</t>
        </is>
      </c>
    </row>
    <row r="51153">
      <c r="A51153" t="inlineStr">
        <is>
          <t>HR &amp; Employee Management</t>
        </is>
      </c>
      <c r="B51153" t="inlineStr">
        <is>
          <t>Employee Monitoring</t>
        </is>
      </c>
      <c r="C51153" t="inlineStr">
        <is>
          <t>https://www.getapp.com/hr-employee-management-software/employee-monitoring/os/web-based</t>
        </is>
      </c>
      <c r="D51153" t="inlineStr">
        <is>
          <t>Workyard</t>
        </is>
      </c>
      <c r="E51153" t="inlineStr">
        <is>
          <t>https://www.getapp.com/hr-employee-management-software/a/workyard/</t>
        </is>
      </c>
      <c r="F51153" t="inlineStr">
        <is>
          <t>Workyard offers GPS-based employee monitoring, recording real-time clock-ins, travel paths, and activity timelines. Set geofences, view crew locations on a live map, and review daily movement logs to ensure accountability and accurate job tracking.Read more about Workyard</t>
        </is>
      </c>
    </row>
    <row r="51154">
      <c r="A51154" t="inlineStr">
        <is>
          <t>HR &amp; Employee Management</t>
        </is>
      </c>
      <c r="B51154" t="inlineStr">
        <is>
          <t>Employee Monitoring</t>
        </is>
      </c>
      <c r="C51154" t="inlineStr">
        <is>
          <t>https://www.getapp.com/hr-employee-management-software/employee-monitoring/os/web-based</t>
        </is>
      </c>
      <c r="D51154" t="inlineStr">
        <is>
          <t>WorkTime</t>
        </is>
      </c>
      <c r="E51154" t="inlineStr">
        <is>
          <t>https://www.getapp.com/hr-employee-management-software/a/seed-worktime-corporate/</t>
        </is>
      </c>
      <c r="F51154" t="inlineStr">
        <is>
          <t>WorkTime is an employee monitoring software that tracks computer and internet usage to boost productivity and efficiency in the workplace. The software monitors attendance, overtime, active and idle times, logins and logouts, productivity, remote and in-office employees, software usage, and internet activities.Read more about WorkTime</t>
        </is>
      </c>
    </row>
    <row r="51155">
      <c r="A51155" t="inlineStr">
        <is>
          <t>HR &amp; Employee Management</t>
        </is>
      </c>
      <c r="B51155" t="inlineStr">
        <is>
          <t>Employee Monitoring</t>
        </is>
      </c>
      <c r="C51155" t="inlineStr">
        <is>
          <t>https://www.getapp.com/hr-employee-management-software/employee-monitoring/os/web-based</t>
        </is>
      </c>
      <c r="D51155" t="inlineStr">
        <is>
          <t>Zoho Cliq</t>
        </is>
      </c>
      <c r="E51155" t="inlineStr">
        <is>
          <t>https://www.getapp.com/collaboration-software/a/zoho-cliq/</t>
        </is>
      </c>
      <c r="F51155"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51156">
      <c r="A51156" t="inlineStr">
        <is>
          <t>HR &amp; Employee Management</t>
        </is>
      </c>
      <c r="B51156" t="inlineStr">
        <is>
          <t>Employee Monitoring</t>
        </is>
      </c>
      <c r="C51156" t="inlineStr">
        <is>
          <t>https://www.getapp.com/hr-employee-management-software/employee-monitoring/os/web-based</t>
        </is>
      </c>
      <c r="D51156" t="inlineStr">
        <is>
          <t>Teramind</t>
        </is>
      </c>
      <c r="E51156" t="inlineStr">
        <is>
          <t>https://www.getapp.com/security-software/a/teramind/</t>
        </is>
      </c>
      <c r="F51156" t="inlineStr">
        <is>
          <t>Monitors virtually all user activity for 12+ system objects such as websites, applications, email, file transfers, network and more in real-time. Track employees, remote users and contractors. You can adjust monitoring and recording settings to comply with GDPR and other privacy regulations.Read more about Teramind</t>
        </is>
      </c>
    </row>
    <row r="51157">
      <c r="A51157" t="inlineStr">
        <is>
          <t>HR &amp; Employee Management</t>
        </is>
      </c>
      <c r="B51157" t="inlineStr">
        <is>
          <t>Employee Monitoring</t>
        </is>
      </c>
      <c r="C51157" t="inlineStr">
        <is>
          <t>https://www.getapp.com/hr-employee-management-software/employee-monitoring/os/web-based</t>
        </is>
      </c>
      <c r="D51157" t="inlineStr">
        <is>
          <t>TeamKeeper</t>
        </is>
      </c>
      <c r="E51157" t="inlineStr">
        <is>
          <t>https://www.getapp.com/hr-employee-management-software/a/clockwise/</t>
        </is>
      </c>
      <c r="F51157" t="inlineStr">
        <is>
          <t>TeamKeeper, formerly known as Clockwise, is web-based timesheet management software that includes time and attendance tracking, leave management, native mobile apps and QuickBooks integrationRead more about TeamKeeper</t>
        </is>
      </c>
    </row>
    <row r="51158">
      <c r="A51158" t="inlineStr">
        <is>
          <t>HR &amp; Employee Management</t>
        </is>
      </c>
      <c r="B51158" t="inlineStr">
        <is>
          <t>Employee Monitoring</t>
        </is>
      </c>
      <c r="C51158" t="inlineStr">
        <is>
          <t>https://www.getapp.com/hr-employee-management-software/employee-monitoring/os/web-based</t>
        </is>
      </c>
      <c r="D51158" t="inlineStr">
        <is>
          <t>Teamplify</t>
        </is>
      </c>
      <c r="E51158" t="inlineStr">
        <is>
          <t>https://www.getapp.com/collaboration-software/a/teamplify/</t>
        </is>
      </c>
      <c r="F51158"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51159">
      <c r="A51159" t="inlineStr">
        <is>
          <t>HR &amp; Employee Management</t>
        </is>
      </c>
      <c r="B51159" t="inlineStr">
        <is>
          <t>Employee Monitoring</t>
        </is>
      </c>
      <c r="C51159" t="inlineStr">
        <is>
          <t>https://www.getapp.com/hr-employee-management-software/employee-monitoring/os/web-based</t>
        </is>
      </c>
      <c r="D51159" t="inlineStr">
        <is>
          <t>XM for Employee Experience</t>
        </is>
      </c>
      <c r="E51159" t="inlineStr">
        <is>
          <t>https://www.getapp.com/hr-employee-management-software/a/qualtrics-employeexm/</t>
        </is>
      </c>
      <c r="F51159" t="inlineStr">
        <is>
          <t>Qualtrics EmployeeXM is an employee engagement platform designed to identify key drivers for worker productivity, engagement, and experience. The solution uses AI text analysis and predictive intelligence to develop actionable insights from employee interviews, performance reviews, and surveys.Read more about XM for Employee Experience</t>
        </is>
      </c>
    </row>
    <row r="51160">
      <c r="A51160" t="inlineStr">
        <is>
          <t>HR &amp; Employee Management</t>
        </is>
      </c>
      <c r="B51160" t="inlineStr">
        <is>
          <t>Employee Monitoring</t>
        </is>
      </c>
      <c r="C51160" t="inlineStr">
        <is>
          <t>https://www.getapp.com/hr-employee-management-software/employee-monitoring/os/web-based</t>
        </is>
      </c>
      <c r="D51160" t="inlineStr">
        <is>
          <t>Veriato Workforce Behavior Analytics</t>
        </is>
      </c>
      <c r="E51160" t="inlineStr">
        <is>
          <t>https://www.getapp.com/it-management-software/a/spectorsoft/</t>
        </is>
      </c>
      <c r="F51160"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51161">
      <c r="A51161" t="inlineStr">
        <is>
          <t>HR &amp; Employee Management</t>
        </is>
      </c>
      <c r="B51161" t="inlineStr">
        <is>
          <t>Employee Monitoring</t>
        </is>
      </c>
      <c r="C51161" t="inlineStr">
        <is>
          <t>https://www.getapp.com/hr-employee-management-software/employee-monitoring/os/web-based</t>
        </is>
      </c>
      <c r="D51161" t="inlineStr">
        <is>
          <t>SoftActivity Monitor</t>
        </is>
      </c>
      <c r="E51161" t="inlineStr">
        <is>
          <t>https://www.getapp.com/it-management-software/a/softactivity-monitor/</t>
        </is>
      </c>
      <c r="F51161" t="inlineStr">
        <is>
          <t>SoftActivity Monitor is a cloud-based employee monitoring solution that helps businesses monitor staff activities to protect enterprise systems from internal threats. The system captures employees’ screen activities, logs websites visited, programs used, keystrokes typed and programs executed. This software product can also be used as an employee time tracker, helping businesses to manage staffing costs more effectively while improving productivity.Read more about SoftActivity Monitor</t>
        </is>
      </c>
    </row>
    <row r="51162">
      <c r="A51162" t="inlineStr">
        <is>
          <t>HR &amp; Employee Management</t>
        </is>
      </c>
      <c r="B51162" t="inlineStr">
        <is>
          <t>Employee Monitoring</t>
        </is>
      </c>
      <c r="C51162" t="inlineStr">
        <is>
          <t>https://www.getapp.com/hr-employee-management-software/employee-monitoring/os/web-based</t>
        </is>
      </c>
      <c r="D51162" t="inlineStr">
        <is>
          <t>WE Controlio</t>
        </is>
      </c>
      <c r="E51162" t="inlineStr">
        <is>
          <t>https://www.getapp.com/hr-employee-management-software/a/work-examiner/</t>
        </is>
      </c>
      <c r="F51162" t="inlineStr">
        <is>
          <t>Work Examiner is a computer &amp; internet monitoring software which enables businesses of any size to track employee work time usage and control their web usage with website tracking, real-time employee desktop screenshots, web filtering, PC tracking, keylogging, email recording technology, and moreRead more about WE Controlio</t>
        </is>
      </c>
    </row>
    <row r="51163">
      <c r="A51163" t="inlineStr">
        <is>
          <t>HR &amp; Employee Management</t>
        </is>
      </c>
      <c r="B51163" t="inlineStr">
        <is>
          <t>Employee Monitoring</t>
        </is>
      </c>
      <c r="C51163" t="inlineStr">
        <is>
          <t>https://www.getapp.com/hr-employee-management-software/employee-monitoring/os/web-based</t>
        </is>
      </c>
      <c r="D51163" t="inlineStr">
        <is>
          <t>OnSinch</t>
        </is>
      </c>
      <c r="E51163" t="inlineStr">
        <is>
          <t>https://www.getapp.com/hr-employee-management-software/a/onsinch/</t>
        </is>
      </c>
      <c r="F51163" t="inlineStr">
        <is>
          <t>OnSinch is a staff management solution designed to help businesses across multiple sectors from event staffing and healthcare to film production and disaster response streamline operations, optimize resources, and secure data.Read more about OnSinch</t>
        </is>
      </c>
    </row>
    <row r="51164">
      <c r="A51164" t="inlineStr">
        <is>
          <t>HR &amp; Employee Management</t>
        </is>
      </c>
      <c r="B51164" t="inlineStr">
        <is>
          <t>Employee Monitoring</t>
        </is>
      </c>
      <c r="C51164" t="inlineStr">
        <is>
          <t>https://www.getapp.com/hr-employee-management-software/employee-monitoring/os/web-based</t>
        </is>
      </c>
      <c r="D51164" t="inlineStr">
        <is>
          <t>InputKit</t>
        </is>
      </c>
      <c r="E51164" t="inlineStr">
        <is>
          <t>https://www.getapp.com/customer-management-software/a/inputkit/</t>
        </is>
      </c>
      <c r="F51164"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51165">
      <c r="A51165" t="inlineStr">
        <is>
          <t>HR &amp; Employee Management</t>
        </is>
      </c>
      <c r="B51165" t="inlineStr">
        <is>
          <t>Employee Monitoring</t>
        </is>
      </c>
      <c r="C51165" t="inlineStr">
        <is>
          <t>https://www.getapp.com/hr-employee-management-software/employee-monitoring/os/web-based</t>
        </is>
      </c>
      <c r="D51165" t="inlineStr">
        <is>
          <t>Berqun</t>
        </is>
      </c>
      <c r="E51165" t="inlineStr">
        <is>
          <t>https://www.getapp.com/hr-employee-management-software/a/berqun/</t>
        </is>
      </c>
      <c r="F51165" t="inlineStr">
        <is>
          <t>Berqun is a cloud-based employee monitoring solution that can capture device screenshots. It uses productivity analysis tools to manage in-office and remote teams. With Berqun, managers can monitor activities and score employee productivity based on customizable performance metrics.Read more about Berqun</t>
        </is>
      </c>
    </row>
    <row r="51166">
      <c r="A51166" t="inlineStr">
        <is>
          <t>HR &amp; Employee Management</t>
        </is>
      </c>
      <c r="B51166" t="inlineStr">
        <is>
          <t>Employee Monitoring</t>
        </is>
      </c>
      <c r="C51166" t="inlineStr">
        <is>
          <t>https://www.getapp.com/hr-employee-management-software/employee-monitoring/os/web-based</t>
        </is>
      </c>
      <c r="D51166" t="inlineStr">
        <is>
          <t>Apploye</t>
        </is>
      </c>
      <c r="E51166" t="inlineStr">
        <is>
          <t>https://www.getapp.com/hr-employee-management-software/a/apploye/</t>
        </is>
      </c>
      <c r="F51166" t="inlineStr">
        <is>
          <t>Apploye is a powerful platform for businesses of all sizes, especially remote teams. It tracks employee activities, monitors screen usage, and tracks applications and websites to ensure productivity. Trusted by thousands of organizations, Apploye streamlines team management and enhances efficiency.Read more about Apploye</t>
        </is>
      </c>
    </row>
    <row r="51167">
      <c r="A51167" t="inlineStr">
        <is>
          <t>HR &amp; Employee Management</t>
        </is>
      </c>
      <c r="B51167" t="inlineStr">
        <is>
          <t>Employee Monitoring</t>
        </is>
      </c>
      <c r="C51167" t="inlineStr">
        <is>
          <t>https://www.getapp.com/hr-employee-management-software/employee-monitoring/os/web-based</t>
        </is>
      </c>
      <c r="D51167" t="inlineStr">
        <is>
          <t>FocusRO</t>
        </is>
      </c>
      <c r="E51167" t="inlineStr">
        <is>
          <t>https://www.getapp.com/hr-employee-management-software/a/focusro/</t>
        </is>
      </c>
      <c r="F51167" t="inlineStr">
        <is>
          <t>FocusRO is an employee monitoring software that helps managers detect employees’ productivity and workplace distractions using machine learning algorithms. It allows IT teams to deploy ML server instances within the organization’s private network to protect various data points stored in screenshots.Read more about FocusRO</t>
        </is>
      </c>
    </row>
    <row r="51168">
      <c r="A51168" t="inlineStr">
        <is>
          <t>HR &amp; Employee Management</t>
        </is>
      </c>
      <c r="B51168" t="inlineStr">
        <is>
          <t>Employee Monitoring</t>
        </is>
      </c>
      <c r="C51168" t="inlineStr">
        <is>
          <t>https://www.getapp.com/hr-employee-management-software/employee-monitoring/os/web-based</t>
        </is>
      </c>
      <c r="D51168" t="inlineStr">
        <is>
          <t>Rabbiit</t>
        </is>
      </c>
      <c r="E51168" t="inlineStr">
        <is>
          <t>https://www.getapp.com/hr-employee-management-software/a/rabbit/</t>
        </is>
      </c>
      <c r="F51168" t="inlineStr">
        <is>
          <t>Rabbiit controls hours on projects.Read more about Rabbiit</t>
        </is>
      </c>
    </row>
    <row r="51169">
      <c r="A51169" t="inlineStr">
        <is>
          <t>HR &amp; Employee Management</t>
        </is>
      </c>
      <c r="B51169" t="inlineStr">
        <is>
          <t>Employee Monitoring</t>
        </is>
      </c>
      <c r="C51169" t="inlineStr">
        <is>
          <t>https://www.getapp.com/hr-employee-management-software/employee-monitoring/os/web-based</t>
        </is>
      </c>
      <c r="D51169" t="inlineStr">
        <is>
          <t>Jumppl</t>
        </is>
      </c>
      <c r="E51169" t="inlineStr">
        <is>
          <t>https://www.getapp.com/collaboration-software/a/jumppl/</t>
        </is>
      </c>
      <c r="F51169" t="inlineStr">
        <is>
          <t>Jumppl is a project management software designed for small &amp; medium-sized businesses to create, assign &amp; organize tasks, store multiple file types, share documents, chat with team members, and schedule activities. Projects can be shared with external &amp; internal stakeholders through a client portal.Read more about Jumppl</t>
        </is>
      </c>
    </row>
    <row r="51170">
      <c r="A51170" t="inlineStr">
        <is>
          <t>HR &amp; Employee Management</t>
        </is>
      </c>
      <c r="B51170" t="inlineStr">
        <is>
          <t>Employee Monitoring</t>
        </is>
      </c>
      <c r="C51170" t="inlineStr">
        <is>
          <t>https://www.getapp.com/hr-employee-management-software/employee-monitoring/os/web-based</t>
        </is>
      </c>
      <c r="D51170" t="inlineStr">
        <is>
          <t>Unolo</t>
        </is>
      </c>
      <c r="E51170" t="inlineStr">
        <is>
          <t>https://www.getapp.com/sales-software/a/unolo/</t>
        </is>
      </c>
      <c r="F51170" t="inlineStr">
        <is>
          <t>Unolo is a field force management solution that helps businesses access a dashboard, track field employees, and handle attendance marking, among other processes. It compares the actual distance traveled to the distance claimed and highlights any differences.Read more about Unolo</t>
        </is>
      </c>
    </row>
    <row r="51171">
      <c r="A51171" t="inlineStr">
        <is>
          <t>HR &amp; Employee Management</t>
        </is>
      </c>
      <c r="B51171" t="inlineStr">
        <is>
          <t>Employee Monitoring</t>
        </is>
      </c>
      <c r="C51171" t="inlineStr">
        <is>
          <t>https://www.getapp.com/hr-employee-management-software/employee-monitoring/os/web-based</t>
        </is>
      </c>
      <c r="D51171" t="inlineStr">
        <is>
          <t>GAT Labs</t>
        </is>
      </c>
      <c r="E51171" t="inlineStr">
        <is>
          <t>https://www.getapp.com/security-software/a/gat-labs/</t>
        </is>
      </c>
      <c r="F51171" t="inlineStr">
        <is>
          <t>GAT Labs is a security and data analysis software designed to help businesses and educational institutions get visibility into exposure of emails and Google Drive, change ownership of documents, and generate statistical analyses to flag unusual activities and enforce data loss prevention policies.Read more about GAT Labs</t>
        </is>
      </c>
    </row>
    <row r="51172">
      <c r="A51172" t="inlineStr">
        <is>
          <t>HR &amp; Employee Management</t>
        </is>
      </c>
      <c r="B51172" t="inlineStr">
        <is>
          <t>Employee Monitoring</t>
        </is>
      </c>
      <c r="C51172" t="inlineStr">
        <is>
          <t>https://www.getapp.com/hr-employee-management-software/employee-monitoring/os/web-based</t>
        </is>
      </c>
      <c r="D51172" t="inlineStr">
        <is>
          <t>Desklog</t>
        </is>
      </c>
      <c r="E51172" t="inlineStr">
        <is>
          <t>https://www.getapp.com/hr-employee-management-software/a/desklog/</t>
        </is>
      </c>
      <c r="F51172" t="inlineStr">
        <is>
          <t>Desklog is an automated employee time tracking software with advanced productivity management features. Desklog's advanced features help monitor employee productivity more effectively.Read more about Desklog</t>
        </is>
      </c>
    </row>
    <row r="51173">
      <c r="A51173" t="inlineStr">
        <is>
          <t>HR &amp; Employee Management</t>
        </is>
      </c>
      <c r="B51173" t="inlineStr">
        <is>
          <t>Employee Monitoring</t>
        </is>
      </c>
      <c r="C51173" t="inlineStr">
        <is>
          <t>https://www.getapp.com/hr-employee-management-software/employee-monitoring/os/web-based</t>
        </is>
      </c>
      <c r="D51173" t="inlineStr">
        <is>
          <t>teamdeck</t>
        </is>
      </c>
      <c r="E51173" t="inlineStr">
        <is>
          <t>https://www.getapp.com/project-management-planning-software/a/teamdeck/</t>
        </is>
      </c>
      <c r="F51173"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51174">
      <c r="A51174" t="inlineStr">
        <is>
          <t>HR &amp; Employee Management</t>
        </is>
      </c>
      <c r="B51174" t="inlineStr">
        <is>
          <t>Employee Monitoring</t>
        </is>
      </c>
      <c r="C51174" t="inlineStr">
        <is>
          <t>https://www.getapp.com/hr-employee-management-software/employee-monitoring/os/web-based</t>
        </is>
      </c>
      <c r="D51174" t="inlineStr">
        <is>
          <t>Employee Monitoring Software</t>
        </is>
      </c>
      <c r="E51174" t="inlineStr">
        <is>
          <t>https://www.getapp.com/hr-employee-management-software/a/pc-monitoring-software/</t>
        </is>
      </c>
      <c r="F51174" t="inlineStr">
        <is>
          <t>Employee Monitoring Software for small to bigger companies, its suitable for all businesses to track work from home and work from remote offices or on project site employees.  200 happy users already enjoying this magical tool and increased their overall productivity and attain their goals.Read more about Employee Monitoring Software</t>
        </is>
      </c>
    </row>
    <row r="51175">
      <c r="A51175" t="inlineStr">
        <is>
          <t>HR &amp; Employee Management</t>
        </is>
      </c>
      <c r="B51175" t="inlineStr">
        <is>
          <t>Employee Monitoring</t>
        </is>
      </c>
      <c r="C51175" t="inlineStr">
        <is>
          <t>https://www.getapp.com/hr-employee-management-software/employee-monitoring/os/web-based</t>
        </is>
      </c>
      <c r="D51175" t="inlineStr">
        <is>
          <t>Syteca</t>
        </is>
      </c>
      <c r="E51175" t="inlineStr">
        <is>
          <t>https://www.getapp.com/hr-employee-management-software/a/ekran-system/</t>
        </is>
      </c>
      <c r="F51175" t="inlineStr">
        <is>
          <t>This agent-based software platform delivers monitoring, recording, and auditing of all user activity on critical endpoints, critical data, and critical configurations. Per-session indexed video records is the core format.Detection capabilities are implemented in a complex alerting system.Read more about Syteca</t>
        </is>
      </c>
    </row>
    <row r="51176">
      <c r="A51176" t="inlineStr">
        <is>
          <t>HR &amp; Employee Management</t>
        </is>
      </c>
      <c r="B51176" t="inlineStr">
        <is>
          <t>Employee Monitoring</t>
        </is>
      </c>
      <c r="C51176" t="inlineStr">
        <is>
          <t>https://www.getapp.com/hr-employee-management-software/employee-monitoring/os/web-based</t>
        </is>
      </c>
      <c r="D51176" t="inlineStr">
        <is>
          <t>Oracle Fusion Cloud HCM</t>
        </is>
      </c>
      <c r="E51176" t="inlineStr">
        <is>
          <t>https://www.getapp.com/hr-employee-management-software/a/oracle-hcm-cloud/</t>
        </is>
      </c>
      <c r="F51176" t="inlineStr">
        <is>
          <t>Oracle HCM Cloud is a suite of human capital management applications that help find and retain talent including HR, benefits, payroll, &amp; performance managementRead more about Oracle Fusion Cloud HCM</t>
        </is>
      </c>
    </row>
    <row r="51177">
      <c r="A51177" t="inlineStr">
        <is>
          <t>HR &amp; Employee Management</t>
        </is>
      </c>
      <c r="B51177" t="inlineStr">
        <is>
          <t>Employee Monitoring</t>
        </is>
      </c>
      <c r="C51177" t="inlineStr">
        <is>
          <t>https://www.getapp.com/hr-employee-management-software/employee-monitoring/os/web-based</t>
        </is>
      </c>
      <c r="D51177" t="inlineStr">
        <is>
          <t>Open Time Clock</t>
        </is>
      </c>
      <c r="E51177" t="inlineStr">
        <is>
          <t>https://www.getapp.com/hr-employee-management-software/a/open-time-clock/</t>
        </is>
      </c>
      <c r="F51177" t="inlineStr">
        <is>
          <t>Free Plan for Unlimited Users. Paid Plan Flat Price $25 per Month per Company for Unlimited Users. Employees clocks in with RFID, QR Code, Face Recognition, GPS, photo stamp from web browser, desktop computer software, smart phone app for daily shifts, project tasks, schedules, paid time off accrualRead more about Open Time Clock</t>
        </is>
      </c>
    </row>
    <row r="51178">
      <c r="A51178" t="inlineStr">
        <is>
          <t>HR &amp; Employee Management</t>
        </is>
      </c>
      <c r="B51178" t="inlineStr">
        <is>
          <t>Employee Monitoring</t>
        </is>
      </c>
      <c r="C51178" t="inlineStr">
        <is>
          <t>https://www.getapp.com/hr-employee-management-software/employee-monitoring/os/web-based</t>
        </is>
      </c>
      <c r="D51178" t="inlineStr">
        <is>
          <t>SISTEMA OTTO presenze in cloud</t>
        </is>
      </c>
      <c r="E51178" t="inlineStr">
        <is>
          <t>https://www.getapp.com/hr-employee-management-software/a/sistema-otto-presenze-in-cloud/</t>
        </is>
      </c>
      <c r="F51178" t="inlineStr">
        <is>
          <t>SISTEMA OTTO presenze in cloud is a time and attendance tracking solution designed for small to mid-size businesses across various industries.Read more about SISTEMA OTTO presenze in cloud</t>
        </is>
      </c>
    </row>
    <row r="51179">
      <c r="A51179" t="inlineStr">
        <is>
          <t>HR &amp; Employee Management</t>
        </is>
      </c>
      <c r="B51179" t="inlineStr">
        <is>
          <t>Employee Monitoring</t>
        </is>
      </c>
      <c r="C51179" t="inlineStr">
        <is>
          <t>https://www.getapp.com/hr-employee-management-software/employee-monitoring/os/web-based</t>
        </is>
      </c>
      <c r="D51179" t="inlineStr">
        <is>
          <t>inDefend</t>
        </is>
      </c>
      <c r="E51179" t="inlineStr">
        <is>
          <t>https://www.getapp.com/security-software/a/indefend/</t>
        </is>
      </c>
      <c r="F51179" t="inlineStr">
        <is>
          <t>inDefend Advanced enhances workforce productivity by monitoring employee activities, tracking work patterns, and analyzing application usage. It ensures compliance, prevents insider threats, and provides real-time insights for efficient workforce management.Read more about inDefend</t>
        </is>
      </c>
    </row>
    <row r="51180">
      <c r="A51180" t="inlineStr">
        <is>
          <t>HR &amp; Employee Management</t>
        </is>
      </c>
      <c r="B51180" t="inlineStr">
        <is>
          <t>Employee Monitoring</t>
        </is>
      </c>
      <c r="C51180" t="inlineStr">
        <is>
          <t>https://www.getapp.com/hr-employee-management-software/employee-monitoring/os/web-based</t>
        </is>
      </c>
      <c r="D51180" t="inlineStr">
        <is>
          <t>Email Meter Enterprise</t>
        </is>
      </c>
      <c r="E51180" t="inlineStr">
        <is>
          <t>https://www.getapp.com/business-intelligence-analytics-software/a/email-meter/</t>
        </is>
      </c>
      <c r="F51180" t="inlineStr">
        <is>
          <t>The best employee email monitoring tool: track and analyze email response times, SLAs, email volumes, work patterns and more!Read more about Email Meter Enterprise</t>
        </is>
      </c>
    </row>
    <row r="51181">
      <c r="A51181" t="inlineStr">
        <is>
          <t>HR &amp; Employee Management</t>
        </is>
      </c>
      <c r="B51181" t="inlineStr">
        <is>
          <t>Employee Monitoring</t>
        </is>
      </c>
      <c r="C51181" t="inlineStr">
        <is>
          <t>https://www.getapp.com/hr-employee-management-software/employee-monitoring/os/web-based</t>
        </is>
      </c>
      <c r="D51181" t="inlineStr">
        <is>
          <t>fSense</t>
        </is>
      </c>
      <c r="E51181" t="inlineStr">
        <is>
          <t>https://www.getapp.com/hr-employee-management-software/a/fsense/</t>
        </is>
      </c>
      <c r="F51181" t="inlineStr">
        <is>
          <t>fSense helps companies monitor compliance efficiently, manage remote teams, and increase efficiency in billing operations.Read more about fSense</t>
        </is>
      </c>
    </row>
    <row r="51182">
      <c r="A51182" t="inlineStr">
        <is>
          <t>HR &amp; Employee Management</t>
        </is>
      </c>
      <c r="B51182" t="inlineStr">
        <is>
          <t>Employee Monitoring</t>
        </is>
      </c>
      <c r="C51182" t="inlineStr">
        <is>
          <t>https://www.getapp.com/hr-employee-management-software/employee-monitoring/os/web-based</t>
        </is>
      </c>
      <c r="D51182" t="inlineStr">
        <is>
          <t>Lighthouse.io</t>
        </is>
      </c>
      <c r="E51182" t="inlineStr">
        <is>
          <t>https://www.getapp.com/business-intelligence-analytics-software/a/lighthouse-io/</t>
        </is>
      </c>
      <c r="F51182" t="inlineStr">
        <is>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is>
      </c>
    </row>
    <row r="51183">
      <c r="A51183" t="inlineStr">
        <is>
          <t>HR &amp; Employee Management</t>
        </is>
      </c>
      <c r="B51183" t="inlineStr">
        <is>
          <t>Employee Monitoring</t>
        </is>
      </c>
      <c r="C51183" t="inlineStr">
        <is>
          <t>https://www.getapp.com/hr-employee-management-software/employee-monitoring/os/web-based</t>
        </is>
      </c>
      <c r="D51183" t="inlineStr">
        <is>
          <t>XNSPY</t>
        </is>
      </c>
      <c r="E51183" t="inlineStr">
        <is>
          <t>https://www.getapp.com/hr-employee-management-software/a/xnspy/</t>
        </is>
      </c>
      <c r="F51183" t="inlineStr">
        <is>
          <t>XNSPY is a monitoring app which allows businesses to track and monitor activity on company cell phones. The solution lets administrators read text messages &amp; emails, record calls, track GPS locations, receive alerts for custom-defined suspicious words, and remotely view all data saved to the device.Read more about XNSPY</t>
        </is>
      </c>
    </row>
    <row r="51184">
      <c r="A51184" t="inlineStr">
        <is>
          <t>HR &amp; Employee Management</t>
        </is>
      </c>
      <c r="B51184" t="inlineStr">
        <is>
          <t>Employee Monitoring</t>
        </is>
      </c>
      <c r="C51184" t="inlineStr">
        <is>
          <t>https://www.getapp.com/hr-employee-management-software/employee-monitoring/os/web-based</t>
        </is>
      </c>
      <c r="D51184" t="inlineStr">
        <is>
          <t>Teamogy</t>
        </is>
      </c>
      <c r="E51184" t="inlineStr">
        <is>
          <t>https://www.getapp.com/marketing-software/a/ad-in-one/</t>
        </is>
      </c>
      <c r="F51184" t="inlineStr">
        <is>
          <t>Easy to use cloud system for professional services companies from startups to large international companies. Helps to manage company finances, people and documents. Share, access and collaborate anytime and anywhere.Read more about Teamogy</t>
        </is>
      </c>
    </row>
    <row r="51185">
      <c r="A51185" t="inlineStr">
        <is>
          <t>HR &amp; Employee Management</t>
        </is>
      </c>
      <c r="B51185" t="inlineStr">
        <is>
          <t>Employee Monitoring</t>
        </is>
      </c>
      <c r="C51185" t="inlineStr">
        <is>
          <t>https://www.getapp.com/hr-employee-management-software/employee-monitoring/os/web-based</t>
        </is>
      </c>
      <c r="D51185" t="inlineStr">
        <is>
          <t>Time Champ</t>
        </is>
      </c>
      <c r="E51185" t="inlineStr">
        <is>
          <t>https://www.getapp.com/hr-employee-management-software/a/time-champ/</t>
        </is>
      </c>
      <c r="F51185" t="inlineStr">
        <is>
          <t>Time Champ helps companies unlock productivity potential by providing software with a vast array of features. Providing the ability for all employees, even those that are remote, to easily track the time they spend working on different projects.Read more about Time Champ</t>
        </is>
      </c>
    </row>
    <row r="51186">
      <c r="A51186" t="inlineStr">
        <is>
          <t>HR &amp; Employee Management</t>
        </is>
      </c>
      <c r="B51186" t="inlineStr">
        <is>
          <t>Employee Monitoring</t>
        </is>
      </c>
      <c r="C51186" t="inlineStr">
        <is>
          <t>https://www.getapp.com/hr-employee-management-software/employee-monitoring/os/web-based</t>
        </is>
      </c>
      <c r="D51186" t="inlineStr">
        <is>
          <t>CrossChex Cloud</t>
        </is>
      </c>
      <c r="E51186" t="inlineStr">
        <is>
          <t>https://www.getapp.com/government-social-services-software/a/crosschex-cloud/</t>
        </is>
      </c>
      <c r="F51186" t="inlineStr">
        <is>
          <t>CrossChex Cloud is a cloud-based time and attendance management solution offered by Anviz. This software is designed to cater to the needs of any business, providing seamless connectivity and advanced features for efficient time tracking and workforce management.  The software allows administrators to track employees from any location and manage user permissions.Read more about CrossChex Cloud</t>
        </is>
      </c>
    </row>
    <row r="51187">
      <c r="A51187" t="inlineStr">
        <is>
          <t>HR &amp; Employee Management</t>
        </is>
      </c>
      <c r="B51187" t="inlineStr">
        <is>
          <t>Employee Monitoring</t>
        </is>
      </c>
      <c r="C51187" t="inlineStr">
        <is>
          <t>https://www.getapp.com/hr-employee-management-software/employee-monitoring/os/web-based</t>
        </is>
      </c>
      <c r="D51187" t="inlineStr">
        <is>
          <t>Naaloo</t>
        </is>
      </c>
      <c r="E51187" t="inlineStr">
        <is>
          <t>https://www.getapp.com/hr-employee-management-software/a/uaaloo/</t>
        </is>
      </c>
      <c r="F51187" t="inlineStr">
        <is>
          <t>Naaloo allows SMEs to centralize and automate their HR management in a simple way, saving a lot of time and costs.Read more about Naaloo</t>
        </is>
      </c>
    </row>
    <row r="51188">
      <c r="A51188" t="inlineStr">
        <is>
          <t>HR &amp; Employee Management</t>
        </is>
      </c>
      <c r="B51188" t="inlineStr">
        <is>
          <t>Employee Monitoring</t>
        </is>
      </c>
      <c r="C51188" t="inlineStr">
        <is>
          <t>https://www.getapp.com/hr-employee-management-software/employee-monitoring/os/web-based</t>
        </is>
      </c>
      <c r="D51188" t="inlineStr">
        <is>
          <t>AgenTrak</t>
        </is>
      </c>
      <c r="E51188" t="inlineStr">
        <is>
          <t>https://www.getapp.com/hr-employee-management-software/a/agentrak/</t>
        </is>
      </c>
      <c r="F51188" t="inlineStr">
        <is>
          <t>AgenTrak is an employee monitoring software designed to help businesses track productivity across departments and ensure compliance with organizational policies and processes. The platform lets organizations define custom service levels for teams and employees and manage utilization of resources.Read more about AgenTrak</t>
        </is>
      </c>
    </row>
    <row r="51189">
      <c r="A51189" t="inlineStr">
        <is>
          <t>HR &amp; Employee Management</t>
        </is>
      </c>
      <c r="B51189" t="inlineStr">
        <is>
          <t>Employee Monitoring</t>
        </is>
      </c>
      <c r="C51189" t="inlineStr">
        <is>
          <t>https://www.getapp.com/hr-employee-management-software/employee-monitoring/os/web-based</t>
        </is>
      </c>
      <c r="D51189" t="inlineStr">
        <is>
          <t>BreezeFSM</t>
        </is>
      </c>
      <c r="E51189" t="inlineStr">
        <is>
          <t>https://www.getapp.com/all-software/a/breezefsm/</t>
        </is>
      </c>
      <c r="F51189" t="inlineStr">
        <is>
          <t>BreezeFSM is an AI-powered field sales management software designed to monitor daily sales activities, generate performance reports, and manage leads. It helps streamline the daily schedules of field sales teams, optimize their time, and provide data-driven insights to improve productivity and sales performance.Read more about BreezeFSM</t>
        </is>
      </c>
    </row>
    <row r="51190">
      <c r="A51190" t="inlineStr">
        <is>
          <t>HR &amp; Employee Management</t>
        </is>
      </c>
      <c r="B51190" t="inlineStr">
        <is>
          <t>Employee Monitoring</t>
        </is>
      </c>
      <c r="C51190" t="inlineStr">
        <is>
          <t>https://www.getapp.com/hr-employee-management-software/employee-monitoring/os/web-based</t>
        </is>
      </c>
      <c r="D51190" t="inlineStr">
        <is>
          <t>TeamOB Office</t>
        </is>
      </c>
      <c r="E51190" t="inlineStr">
        <is>
          <t>https://www.getapp.com/it-management-software/a/teamob-office/</t>
        </is>
      </c>
      <c r="F51190" t="inlineStr">
        <is>
          <t>Employee Digital Tracking Solution for Any Industry.Read more about TeamOB Office</t>
        </is>
      </c>
    </row>
    <row r="51191">
      <c r="A51191" t="inlineStr">
        <is>
          <t>HR &amp; Employee Management</t>
        </is>
      </c>
      <c r="B51191" t="inlineStr">
        <is>
          <t>Employee Monitoring</t>
        </is>
      </c>
      <c r="C51191" t="inlineStr">
        <is>
          <t>https://www.getapp.com/hr-employee-management-software/employee-monitoring/os/web-based</t>
        </is>
      </c>
      <c r="D51191" t="inlineStr">
        <is>
          <t>InterGuard</t>
        </is>
      </c>
      <c r="E51191" t="inlineStr">
        <is>
          <t>https://www.getapp.com/hr-employee-management-software/a/interguard/</t>
        </is>
      </c>
      <c r="F51191" t="inlineStr">
        <is>
          <t>InterGuard is an agent-based Employee Monitoring software that lets you record, monitor and track all your employee’s productivity &amp; idle time, so you’ll know if they are working hard or hardly working. Watch as their workday unfolds in real time with desktop screenshots &amp; video playback.Read more about InterGuard</t>
        </is>
      </c>
    </row>
    <row r="51192">
      <c r="A51192" t="inlineStr">
        <is>
          <t>HR &amp; Employee Management</t>
        </is>
      </c>
      <c r="B51192" t="inlineStr">
        <is>
          <t>Employee Monitoring</t>
        </is>
      </c>
      <c r="C51192" t="inlineStr">
        <is>
          <t>https://www.getapp.com/hr-employee-management-software/employee-monitoring/os/web-based</t>
        </is>
      </c>
      <c r="D51192" t="inlineStr">
        <is>
          <t>Clockly</t>
        </is>
      </c>
      <c r="E51192" t="inlineStr">
        <is>
          <t>https://www.getapp.com/hr-employee-management-software/a/clockly/</t>
        </is>
      </c>
      <c r="F51192" t="inlineStr">
        <is>
          <t>Clockly is a time tracking software that helps businesses manage employee monitoring, create timesheets, handle project budgets, and more from within a unified platform.Read more about Clockly</t>
        </is>
      </c>
    </row>
    <row r="51193">
      <c r="A51193" t="inlineStr">
        <is>
          <t>HR &amp; Employee Management</t>
        </is>
      </c>
      <c r="B51193" t="inlineStr">
        <is>
          <t>Employee Monitoring</t>
        </is>
      </c>
      <c r="C51193" t="inlineStr">
        <is>
          <t>https://www.getapp.com/hr-employee-management-software/employee-monitoring/os/web-based</t>
        </is>
      </c>
      <c r="D51193" t="inlineStr">
        <is>
          <t>Hour Timesheet</t>
        </is>
      </c>
      <c r="E51193" t="inlineStr">
        <is>
          <t>https://www.getapp.com/hr-employee-management-software/a/hour-timesheet/</t>
        </is>
      </c>
      <c r="F51193" t="inlineStr">
        <is>
          <t>Hour Timesheet is a cloud-based solution designed to help small to midsize businesses manage employee time tracking with scheduling, daily timesheet reminders, and regulatory compliance. Hour Timesheet lets users track billable hours, worker locations, employee time at work/home, and more.Read more about Hour Timesheet</t>
        </is>
      </c>
    </row>
    <row r="51194">
      <c r="A51194" t="inlineStr">
        <is>
          <t>HR &amp; Employee Management</t>
        </is>
      </c>
      <c r="B51194" t="inlineStr">
        <is>
          <t>Employee Monitoring</t>
        </is>
      </c>
      <c r="C51194" t="inlineStr">
        <is>
          <t>https://www.getapp.com/hr-employee-management-software/employee-monitoring/os/web-based</t>
        </is>
      </c>
      <c r="D51194" t="inlineStr">
        <is>
          <t>CleverControl</t>
        </is>
      </c>
      <c r="E51194" t="inlineStr">
        <is>
          <t>https://www.getapp.com/hr-employee-management-software/a/clevercontrol/</t>
        </is>
      </c>
      <c r="F51194" t="inlineStr">
        <is>
          <t>CleverControl is an essential tool for businesses, guaranteeing employee well-being, productivity monitoring, and data security. With features like AI-based analytics, face recognition, screen recording, live viewing, and more, it empowers businesses to effectively manage their workforce.Read more about CleverControl</t>
        </is>
      </c>
    </row>
    <row r="51195">
      <c r="A51195" t="inlineStr">
        <is>
          <t>HR &amp; Employee Management</t>
        </is>
      </c>
      <c r="B51195" t="inlineStr">
        <is>
          <t>Employee Monitoring</t>
        </is>
      </c>
      <c r="C51195" t="inlineStr">
        <is>
          <t>https://www.getapp.com/hr-employee-management-software/employee-monitoring/os/web-based</t>
        </is>
      </c>
      <c r="D51195" t="inlineStr">
        <is>
          <t>TimeClock 365</t>
        </is>
      </c>
      <c r="E51195" t="inlineStr">
        <is>
          <t>https://www.getapp.com/hr-employee-management-software/a/timeclock-365/</t>
        </is>
      </c>
      <c r="F51195" t="inlineStr">
        <is>
          <t>Using Timeclock 365, employees can punch in and punch out from anywhere via the mobile application, and request time-offs and leaves according to requirements. Managers can view where employees are working, how many hours they have worked, manage their time-off requests, work on reports, and calculate payrolls.Read more about TimeClock 365</t>
        </is>
      </c>
    </row>
    <row r="51196">
      <c r="A51196" t="inlineStr">
        <is>
          <t>HR &amp; Employee Management</t>
        </is>
      </c>
      <c r="B51196" t="inlineStr">
        <is>
          <t>Employee Monitoring</t>
        </is>
      </c>
      <c r="C51196" t="inlineStr">
        <is>
          <t>https://www.getapp.com/hr-employee-management-software/employee-monitoring/os/web-based</t>
        </is>
      </c>
      <c r="D51196" t="inlineStr">
        <is>
          <t>Intradiem</t>
        </is>
      </c>
      <c r="E51196" t="inlineStr">
        <is>
          <t>https://www.getapp.com/emerging-technology-software/a/intradiem/</t>
        </is>
      </c>
      <c r="F51196" t="inlineStr">
        <is>
          <t>Intradiem Intelligent Automation processes contact center management data in real-time to intelligently determine–and direct–each rep's activity to maximize productivity and engagement–every minute of every shift.Read more about Intradiem</t>
        </is>
      </c>
    </row>
    <row r="51197">
      <c r="A51197" t="inlineStr">
        <is>
          <t>HR &amp; Employee Management</t>
        </is>
      </c>
      <c r="B51197" t="inlineStr">
        <is>
          <t>Employee Monitoring</t>
        </is>
      </c>
      <c r="C51197" t="inlineStr">
        <is>
          <t>https://www.getapp.com/hr-employee-management-software/employee-monitoring/os/web-based</t>
        </is>
      </c>
      <c r="D51197" t="inlineStr">
        <is>
          <t>Verint Workforce Management</t>
        </is>
      </c>
      <c r="E51197" t="inlineStr">
        <is>
          <t>https://www.getapp.com/hr-employee-management-software/a/verint-workforce-management/</t>
        </is>
      </c>
      <c r="F51197" t="inlineStr">
        <is>
          <t>Verint® Workforce Management™ helps organizations to optimize resources across all engagement channels with AI-powered forecasting and scheduling solutions. Optimal resource plans schedule for both humans and bots maximizing efficiency across the enterprise.Read more about Verint Workforce Management</t>
        </is>
      </c>
    </row>
    <row r="51198">
      <c r="A51198" t="inlineStr">
        <is>
          <t>HR &amp; Employee Management</t>
        </is>
      </c>
      <c r="B51198" t="inlineStr">
        <is>
          <t>Employee Monitoring</t>
        </is>
      </c>
      <c r="C51198" t="inlineStr">
        <is>
          <t>https://www.getapp.com/hr-employee-management-software/employee-monitoring/os/web-based</t>
        </is>
      </c>
      <c r="D51198" t="inlineStr">
        <is>
          <t>tugesto</t>
        </is>
      </c>
      <c r="E51198" t="inlineStr">
        <is>
          <t>https://www.getapp.com/retail-consumer-services-software/a/tugesto/</t>
        </is>
      </c>
      <c r="F51198" t="inlineStr">
        <is>
          <t>tugesto is a web-based all-in-one workforce management solution that helps businesses monitor, manage and engage employees from a unified platform.Read more about tugesto</t>
        </is>
      </c>
    </row>
    <row r="51199">
      <c r="A51199" t="inlineStr">
        <is>
          <t>HR &amp; Employee Management</t>
        </is>
      </c>
      <c r="B51199" t="inlineStr">
        <is>
          <t>Employee Monitoring</t>
        </is>
      </c>
      <c r="C51199" t="inlineStr">
        <is>
          <t>https://www.getapp.com/hr-employee-management-software/employee-monitoring/os/web-based</t>
        </is>
      </c>
      <c r="D51199" t="inlineStr">
        <is>
          <t>Monitoo</t>
        </is>
      </c>
      <c r="E51199" t="inlineStr">
        <is>
          <t>https://www.getapp.com/hr-employee-management-software/a/monitoo/</t>
        </is>
      </c>
      <c r="F51199" t="inlineStr">
        <is>
          <t>Monitor productivity with ethics and clarity by identifying distractions and promoting focus and performance.Read more about Monitoo</t>
        </is>
      </c>
    </row>
    <row r="51200">
      <c r="A51200" t="inlineStr">
        <is>
          <t>HR &amp; Employee Management</t>
        </is>
      </c>
      <c r="B51200" t="inlineStr">
        <is>
          <t>Employee Monitoring</t>
        </is>
      </c>
      <c r="C51200" t="inlineStr">
        <is>
          <t>https://www.getapp.com/hr-employee-management-software/employee-monitoring/os/web-based</t>
        </is>
      </c>
      <c r="D51200" t="inlineStr">
        <is>
          <t>DeskTrack</t>
        </is>
      </c>
      <c r="E51200" t="inlineStr">
        <is>
          <t>https://www.getapp.com/hr-employee-management-software/a/desktrack/</t>
        </is>
      </c>
      <c r="F51200" t="inlineStr">
        <is>
          <t>DeskTrack is a cloud-based automated time tracking solution which helps small to large businesses record various user activities such as total time spent on a system, idle hours, meeting duration and projects. The platform enables users to manage access to apps and set a time limit on usage.Read more about DeskTrack</t>
        </is>
      </c>
    </row>
    <row r="51201">
      <c r="A51201" t="inlineStr">
        <is>
          <t>HR &amp; Employee Management</t>
        </is>
      </c>
      <c r="B51201" t="inlineStr">
        <is>
          <t>Employee Monitoring</t>
        </is>
      </c>
      <c r="C51201" t="inlineStr">
        <is>
          <t>https://www.getapp.com/hr-employee-management-software/employee-monitoring/os/web-based</t>
        </is>
      </c>
      <c r="D51201" t="inlineStr">
        <is>
          <t>OfficePortal</t>
        </is>
      </c>
      <c r="E51201" t="inlineStr">
        <is>
          <t>https://www.getapp.com/hr-employee-management-software/a/officeportal/</t>
        </is>
      </c>
      <c r="F51201" t="inlineStr">
        <is>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is>
      </c>
    </row>
    <row r="51202">
      <c r="A51202" t="inlineStr">
        <is>
          <t>HR &amp; Employee Management</t>
        </is>
      </c>
      <c r="B51202" t="inlineStr">
        <is>
          <t>Employee Monitoring</t>
        </is>
      </c>
      <c r="C51202" t="inlineStr">
        <is>
          <t>https://www.getapp.com/hr-employee-management-software/employee-monitoring/os/web-based</t>
        </is>
      </c>
      <c r="D51202" t="inlineStr">
        <is>
          <t>EmpMonitor</t>
        </is>
      </c>
      <c r="E51202" t="inlineStr">
        <is>
          <t>https://www.getapp.com/hr-employee-management-software/a/empmonitor/</t>
        </is>
      </c>
      <c r="F51202" t="inlineStr">
        <is>
          <t>EmpMonitor is a cloud-based workforce productivity and employee engagement software designed to assist organizations to establish transparency between the employee &amp; employer.Read more about EmpMonitor</t>
        </is>
      </c>
    </row>
    <row r="51203">
      <c r="A51203" t="inlineStr">
        <is>
          <t>HR &amp; Employee Management</t>
        </is>
      </c>
      <c r="B51203" t="inlineStr">
        <is>
          <t>Employee Monitoring</t>
        </is>
      </c>
      <c r="C51203" t="inlineStr">
        <is>
          <t>https://www.getapp.com/hr-employee-management-software/employee-monitoring/os/web-based</t>
        </is>
      </c>
      <c r="D51203" t="inlineStr">
        <is>
          <t>Salesteer</t>
        </is>
      </c>
      <c r="E51203" t="inlineStr">
        <is>
          <t>https://www.getapp.com/customer-management-software/a/salesteer/</t>
        </is>
      </c>
      <c r="F51203" t="inlineStr">
        <is>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is>
      </c>
    </row>
    <row r="51204">
      <c r="A51204" t="inlineStr">
        <is>
          <t>HR &amp; Employee Management</t>
        </is>
      </c>
      <c r="B51204" t="inlineStr">
        <is>
          <t>Employee Monitoring</t>
        </is>
      </c>
      <c r="C51204" t="inlineStr">
        <is>
          <t>https://www.getapp.com/hr-employee-management-software/employee-monitoring/os/web-based</t>
        </is>
      </c>
      <c r="D51204" t="inlineStr">
        <is>
          <t>AeroAdmin</t>
        </is>
      </c>
      <c r="E51204" t="inlineStr">
        <is>
          <t>https://www.getapp.com/hr-employee-management-software/a/aeroadmin/</t>
        </is>
      </c>
      <c r="F51204" t="inlineStr">
        <is>
          <t>AeroAdmin is a free remote desktop software that could be used to easily connect with multiple users. It is secured and could connect to NAT. AeroAdmin offers a standalone application and doesn't require any installation.Read more about AeroAdmin</t>
        </is>
      </c>
    </row>
    <row r="51205">
      <c r="A51205" t="inlineStr">
        <is>
          <t>HR &amp; Employee Management</t>
        </is>
      </c>
      <c r="B51205" t="inlineStr">
        <is>
          <t>Employee Monitoring</t>
        </is>
      </c>
      <c r="C51205" t="inlineStr">
        <is>
          <t>https://www.getapp.com/hr-employee-management-software/employee-monitoring/os/web-based</t>
        </is>
      </c>
      <c r="D51205" t="inlineStr">
        <is>
          <t>DeskSight.AI</t>
        </is>
      </c>
      <c r="E51205" t="inlineStr">
        <is>
          <t>https://www.getapp.com/hr-employee-management-software/a/desksight-ai/</t>
        </is>
      </c>
      <c r="F51205" t="inlineStr">
        <is>
          <t>DeskSight.AI is a cloud-based employee monitoring software specifically designed for companies of all sizes.Read more about DeskSight.AI</t>
        </is>
      </c>
    </row>
    <row r="51206">
      <c r="A51206" t="inlineStr">
        <is>
          <t>HR &amp; Employee Management</t>
        </is>
      </c>
      <c r="B51206" t="inlineStr">
        <is>
          <t>Employee Monitoring</t>
        </is>
      </c>
      <c r="C51206" t="inlineStr">
        <is>
          <t>https://www.getapp.com/hr-employee-management-software/employee-monitoring/os/web-based</t>
        </is>
      </c>
      <c r="D51206" t="inlineStr">
        <is>
          <t>HRpuls</t>
        </is>
      </c>
      <c r="E51206" t="inlineStr">
        <is>
          <t>https://www.getapp.com/hr-employee-management-software/a/hrpuls/</t>
        </is>
      </c>
      <c r="F51206" t="inlineStr">
        <is>
          <t>HRpuls is an HR software for recruiting, HR management and performance with servers in Germany.Read more about HRpuls</t>
        </is>
      </c>
    </row>
    <row r="51207">
      <c r="A51207" t="inlineStr">
        <is>
          <t>HR &amp; Employee Management</t>
        </is>
      </c>
      <c r="B51207" t="inlineStr">
        <is>
          <t>Employee Monitoring</t>
        </is>
      </c>
      <c r="C51207" t="inlineStr">
        <is>
          <t>https://www.getapp.com/hr-employee-management-software/employee-monitoring/os/web-based</t>
        </is>
      </c>
      <c r="D51207" t="inlineStr">
        <is>
          <t>Financial Manager for Timesheets</t>
        </is>
      </c>
      <c r="E51207" t="inlineStr">
        <is>
          <t>https://www.getapp.com/project-management-planning-software/a/cost-tracker/</t>
        </is>
      </c>
      <c r="F51207"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51208">
      <c r="A51208" t="inlineStr">
        <is>
          <t>HR &amp; Employee Management</t>
        </is>
      </c>
      <c r="B51208" t="inlineStr">
        <is>
          <t>Employee Monitoring</t>
        </is>
      </c>
      <c r="C51208" t="inlineStr">
        <is>
          <t>https://www.getapp.com/hr-employee-management-software/employee-monitoring/os/web-based</t>
        </is>
      </c>
      <c r="D51208" t="inlineStr">
        <is>
          <t>ZingHR</t>
        </is>
      </c>
      <c r="E51208" t="inlineStr">
        <is>
          <t>https://www.getapp.com/hr-employee-management-software/a/zinghr/</t>
        </is>
      </c>
      <c r="F51208"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51209">
      <c r="A51209" t="inlineStr">
        <is>
          <t>HR &amp; Employee Management</t>
        </is>
      </c>
      <c r="B51209" t="inlineStr">
        <is>
          <t>Employee Monitoring</t>
        </is>
      </c>
      <c r="C51209" t="inlineStr">
        <is>
          <t>https://www.getapp.com/hr-employee-management-software/employee-monitoring/os/web-based</t>
        </is>
      </c>
      <c r="D51209" t="inlineStr">
        <is>
          <t>Flowace</t>
        </is>
      </c>
      <c r="E51209" t="inlineStr">
        <is>
          <t>https://www.getapp.com/hr-employee-management-software/a/flowace/</t>
        </is>
      </c>
      <c r="F51209" t="inlineStr">
        <is>
          <t>Flowace provides ethical employee monitoring with smart tracking, productivity insights, and real-time visibility into work activity.Read more about Flowace</t>
        </is>
      </c>
    </row>
    <row r="51210">
      <c r="A51210" t="inlineStr">
        <is>
          <t>HR &amp; Employee Management</t>
        </is>
      </c>
      <c r="B51210" t="inlineStr">
        <is>
          <t>Employee Monitoring</t>
        </is>
      </c>
      <c r="C51210" t="inlineStr">
        <is>
          <t>https://www.getapp.com/hr-employee-management-software/employee-monitoring/os/web-based</t>
        </is>
      </c>
      <c r="D51210" t="inlineStr">
        <is>
          <t>Zoho Tables</t>
        </is>
      </c>
      <c r="E51210" t="inlineStr">
        <is>
          <t>https://www.getapp.com/project-management-planning-software/a/zoho-tables/</t>
        </is>
      </c>
      <c r="F51210" t="inlineStr">
        <is>
          <t>With Zoho Tables, you can elevate your collaborative efforts, enhance productivity, and simplify work management.Read more about Zoho Tables</t>
        </is>
      </c>
    </row>
    <row r="51211">
      <c r="A51211" t="inlineStr">
        <is>
          <t>HR &amp; Employee Management</t>
        </is>
      </c>
      <c r="B51211" t="inlineStr">
        <is>
          <t>Employee Monitoring</t>
        </is>
      </c>
      <c r="C51211" t="inlineStr">
        <is>
          <t>https://www.getapp.com/hr-employee-management-software/employee-monitoring/os/web-based</t>
        </is>
      </c>
      <c r="D51211" t="inlineStr">
        <is>
          <t>Day.io</t>
        </is>
      </c>
      <c r="E51211" t="inlineStr">
        <is>
          <t>https://www.getapp.com/hr-employee-management-software/a/oitchau/</t>
        </is>
      </c>
      <c r="F51211" t="inlineStr">
        <is>
          <t>With Oitchau, internal and external employees record all activities by application or computer, with anti-fraud security methods that verify identity and location (via GPS, WiFi and Bluetooth). We make managing your company's project costs easy. Know where the money is going and why!Read more about Day.io</t>
        </is>
      </c>
    </row>
    <row r="51212">
      <c r="A51212" t="inlineStr">
        <is>
          <t>HR &amp; Employee Management</t>
        </is>
      </c>
      <c r="B51212" t="inlineStr">
        <is>
          <t>Employee Monitoring</t>
        </is>
      </c>
      <c r="C51212" t="inlineStr">
        <is>
          <t>https://www.getapp.com/hr-employee-management-software/employee-monitoring/os/web-based</t>
        </is>
      </c>
      <c r="D51212" t="inlineStr">
        <is>
          <t>ProHance</t>
        </is>
      </c>
      <c r="E51212" t="inlineStr">
        <is>
          <t>https://www.getapp.com/project-management-planning-software/a/prohance/</t>
        </is>
      </c>
      <c r="F51212" t="inlineStr">
        <is>
          <t>ProHance is a cloud-based operations management software designed to help businesses view and monitor operations in real-time. The application enables organizations to identify opportunities to improve processes and collaborate on projects across different departments and processes.Read more about ProHance</t>
        </is>
      </c>
    </row>
    <row r="51213">
      <c r="A51213" t="inlineStr">
        <is>
          <t>HR &amp; Employee Management</t>
        </is>
      </c>
      <c r="B51213" t="inlineStr">
        <is>
          <t>Employee Monitoring</t>
        </is>
      </c>
      <c r="C51213" t="inlineStr">
        <is>
          <t>https://www.getapp.com/hr-employee-management-software/employee-monitoring/os/web-based</t>
        </is>
      </c>
      <c r="D51213" t="inlineStr">
        <is>
          <t>ActiveOps</t>
        </is>
      </c>
      <c r="E51213" t="inlineStr">
        <is>
          <t>https://www.getapp.com/hr-employee-management-software/a/workiq/</t>
        </is>
      </c>
      <c r="F51213" t="inlineStr">
        <is>
          <t>ActiveOps delivers more value for Service Operations through Decision Intelligence. Our blend of AI and human intelligence means you make better, more accurate decisions in real-time. Creating significant business impact 20+% MORE CAPACITY, 20+% MORE PRODUCTIVITY.Read more about ActiveOps</t>
        </is>
      </c>
    </row>
    <row r="51214">
      <c r="A51214" t="inlineStr">
        <is>
          <t>HR &amp; Employee Management</t>
        </is>
      </c>
      <c r="B51214" t="inlineStr">
        <is>
          <t>Employee Monitoring</t>
        </is>
      </c>
      <c r="C51214" t="inlineStr">
        <is>
          <t>https://www.getapp.com/hr-employee-management-software/employee-monitoring/os/web-based</t>
        </is>
      </c>
      <c r="D51214" t="inlineStr">
        <is>
          <t>Crew Console</t>
        </is>
      </c>
      <c r="E51214" t="inlineStr">
        <is>
          <t>https://www.getapp.com/construction-software/a/crew-console/</t>
        </is>
      </c>
      <c r="F51214" t="inlineStr">
        <is>
          <t>Field crew monitoring made simple with a whiteboard-like app that can send SMS text to field employees Crew Console is a web-based construction management software designed to help businesses in the construction industry automate processes related to job tracking, scheduling, time-keeping, and more.Read more about Crew Console</t>
        </is>
      </c>
    </row>
    <row r="51215">
      <c r="A51215" t="inlineStr">
        <is>
          <t>HR &amp; Employee Management</t>
        </is>
      </c>
      <c r="B51215" t="inlineStr">
        <is>
          <t>Employee Monitoring</t>
        </is>
      </c>
      <c r="C51215" t="inlineStr">
        <is>
          <t>https://www.getapp.com/hr-employee-management-software/employee-monitoring/os/web-based</t>
        </is>
      </c>
      <c r="D51215" t="inlineStr">
        <is>
          <t>Prodoscore</t>
        </is>
      </c>
      <c r="E51215" t="inlineStr">
        <is>
          <t>https://www.getapp.com/business-intelligence-analytics-software/a/prodoscore/</t>
        </is>
      </c>
      <c r="F51215" t="inlineStr">
        <is>
          <t>An employee productivity monitoring solution at the center of data-driven workplace decision-making.Read more about Prodoscore</t>
        </is>
      </c>
    </row>
    <row r="51216">
      <c r="A51216" t="inlineStr">
        <is>
          <t>HR &amp; Employee Management</t>
        </is>
      </c>
      <c r="B51216" t="inlineStr">
        <is>
          <t>Employee Monitoring</t>
        </is>
      </c>
      <c r="C51216" t="inlineStr">
        <is>
          <t>https://www.getapp.com/hr-employee-management-software/employee-monitoring/os/web-based</t>
        </is>
      </c>
      <c r="D51216" t="inlineStr">
        <is>
          <t>We360.ai</t>
        </is>
      </c>
      <c r="E51216" t="inlineStr">
        <is>
          <t>https://www.getapp.com/project-management-planning-software/a/we360-ai/</t>
        </is>
      </c>
      <c r="F51216" t="inlineStr">
        <is>
          <t>We360.ai can help you increase your employee productivity by as much as 35% which will ultimately help you maximize your profits by minimizing the efforts. Free for 7 days , No credit card required.Read more about We360.ai</t>
        </is>
      </c>
    </row>
    <row r="51217">
      <c r="A51217" t="inlineStr">
        <is>
          <t>HR &amp; Employee Management</t>
        </is>
      </c>
      <c r="B51217" t="inlineStr">
        <is>
          <t>Employee Monitoring</t>
        </is>
      </c>
      <c r="C51217" t="inlineStr">
        <is>
          <t>https://www.getapp.com/hr-employee-management-software/employee-monitoring/os/web-based</t>
        </is>
      </c>
      <c r="D51217" t="inlineStr">
        <is>
          <t>Officekit</t>
        </is>
      </c>
      <c r="E51217" t="inlineStr">
        <is>
          <t>https://www.getapp.com/hr-employee-management-software/a/officekit/</t>
        </is>
      </c>
      <c r="F51217"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51218">
      <c r="A51218" t="inlineStr">
        <is>
          <t>HR &amp; Employee Management</t>
        </is>
      </c>
      <c r="B51218" t="inlineStr">
        <is>
          <t>Employee Monitoring</t>
        </is>
      </c>
      <c r="C51218" t="inlineStr">
        <is>
          <t>https://www.getapp.com/hr-employee-management-software/employee-monitoring/os/web-based</t>
        </is>
      </c>
      <c r="D51218" t="inlineStr">
        <is>
          <t>Lystloc</t>
        </is>
      </c>
      <c r="E51218" t="inlineStr">
        <is>
          <t>https://www.getapp.com/hr-employee-management-software/a/lystloc/</t>
        </is>
      </c>
      <c r="F51218" t="inlineStr">
        <is>
          <t>𝗟𝘆𝘀𝘁𝗹𝗼𝗰 𝗶𝘀 𝗮𝗻 𝗮𝗹𝗹-𝗶𝗻-𝗼𝗻𝗲 𝗯𝘂𝘀𝗶𝗻𝗲𝘀𝘀 𝗮𝗽𝗽𝗹𝗶𝗰𝗮𝘁𝗶𝗼𝗻: 𝗳𝗲𝗮𝘁𝘂𝗿𝗲𝘀 𝘀𝘂𝗰𝗵 𝗮𝘀 𝗿𝗲𝗮𝗹-𝘁𝗶𝗺𝗲 𝗹𝗼𝗰𝗮𝘁𝗶𝗼𝗻 𝘁𝗿𝗮𝗰𝗸𝗶𝗻𝗴, 𝗮𝘁𝘁𝗲𝗻𝗱𝗮𝗻𝗰𝗲 &amp; 𝗹𝗲𝗮𝘃𝗲 𝗺𝗮𝗻𝗮𝗴𝗲𝗺𝗲𝗻𝘁, 𝗱𝗮𝘁𝗮 𝗮𝗻𝗮𝗹𝘆𝘁𝗶𝗰𝘀 &amp; 𝗿𝗲𝗽𝗼𝗿𝘁𝘀, 𝗖𝗥𝗠 𝗮𝗻𝗱 𝗺𝗼𝗿𝗲.Read more about Lystloc</t>
        </is>
      </c>
    </row>
    <row r="51219">
      <c r="A51219" t="inlineStr">
        <is>
          <t>HR &amp; Employee Management</t>
        </is>
      </c>
      <c r="B51219" t="inlineStr">
        <is>
          <t>Employee Monitoring</t>
        </is>
      </c>
      <c r="C51219" t="inlineStr">
        <is>
          <t>https://www.getapp.com/hr-employee-management-software/employee-monitoring/os/web-based</t>
        </is>
      </c>
      <c r="D51219" t="inlineStr">
        <is>
          <t>Kelio</t>
        </is>
      </c>
      <c r="E51219" t="inlineStr">
        <is>
          <t>https://www.getapp.com/hr-employee-management-software/a/kelio-time-management-system/</t>
        </is>
      </c>
      <c r="F51219"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51220">
      <c r="A51220" t="inlineStr">
        <is>
          <t>HR &amp; Employee Management</t>
        </is>
      </c>
      <c r="B51220" t="inlineStr">
        <is>
          <t>Employee Monitoring</t>
        </is>
      </c>
      <c r="C51220" t="inlineStr">
        <is>
          <t>https://www.getapp.com/hr-employee-management-software/employee-monitoring/os/web-based</t>
        </is>
      </c>
      <c r="D51220" t="inlineStr">
        <is>
          <t>Tictoks</t>
        </is>
      </c>
      <c r="E51220" t="inlineStr">
        <is>
          <t>https://www.getapp.com/hr-employee-management-software/a/tictoks/</t>
        </is>
      </c>
      <c r="F51220" t="inlineStr">
        <is>
          <t>Tictoks is a time tracking and employee monitoring solution that tracks the productivity and effectiveness of remote teams in any industry.Read more about Tictoks</t>
        </is>
      </c>
    </row>
    <row r="51221">
      <c r="A51221" t="inlineStr">
        <is>
          <t>HR &amp; Employee Management</t>
        </is>
      </c>
      <c r="B51221" t="inlineStr">
        <is>
          <t>Employee Monitoring</t>
        </is>
      </c>
      <c r="C51221" t="inlineStr">
        <is>
          <t>https://www.getapp.com/hr-employee-management-software/employee-monitoring/os/web-based</t>
        </is>
      </c>
      <c r="D51221" t="inlineStr">
        <is>
          <t>Turno.pt</t>
        </is>
      </c>
      <c r="E51221" t="inlineStr">
        <is>
          <t>https://www.getapp.com/hr-employee-management-software/a/turno-pt/</t>
        </is>
      </c>
      <c r="F51221" t="inlineStr">
        <is>
          <t>Turno performs an automatic allocation of employees to scales validating failures in the scale, including minimum/maximum number of people per shift, among others. It allows manual modification of the generated schedules to adapt to exceptional situations such as sick leave, absences and other reasons. Turno comes with a functional interface, which can be used on any device, allowing users to view and export the service schedules.Read more about Turno.pt</t>
        </is>
      </c>
    </row>
    <row r="51222">
      <c r="A51222" t="inlineStr">
        <is>
          <t>HR &amp; Employee Management</t>
        </is>
      </c>
      <c r="B51222" t="inlineStr">
        <is>
          <t>Employee Monitoring</t>
        </is>
      </c>
      <c r="C51222" t="inlineStr">
        <is>
          <t>https://www.getapp.com/hr-employee-management-software/employee-monitoring/os/web-based</t>
        </is>
      </c>
      <c r="D51222" t="inlineStr">
        <is>
          <t>Gryzzly</t>
        </is>
      </c>
      <c r="E51222" t="inlineStr">
        <is>
          <t>https://www.getapp.com/hr-employee-management-software/a/gryzzly/</t>
        </is>
      </c>
      <c r="F51222" t="inlineStr">
        <is>
          <t>Gryzzly is a French-language Slackbot that tracks employee productivity, hours worked, projects, and client budgets.Read more about Gryzzly</t>
        </is>
      </c>
    </row>
    <row r="51223">
      <c r="A51223" t="inlineStr">
        <is>
          <t>HR &amp; Employee Management</t>
        </is>
      </c>
      <c r="B51223" t="inlineStr">
        <is>
          <t>Employee Monitoring</t>
        </is>
      </c>
      <c r="C51223" t="inlineStr">
        <is>
          <t>https://www.getapp.com/hr-employee-management-software/employee-monitoring/os/web-based</t>
        </is>
      </c>
      <c r="D51223" t="inlineStr">
        <is>
          <t>empower</t>
        </is>
      </c>
      <c r="E51223" t="inlineStr">
        <is>
          <t>https://www.getapp.com/hr-employee-management-software/a/empower/</t>
        </is>
      </c>
      <c r="F51223" t="inlineStr">
        <is>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is>
      </c>
    </row>
    <row r="51224">
      <c r="A51224" t="inlineStr">
        <is>
          <t>HR &amp; Employee Management</t>
        </is>
      </c>
      <c r="B51224" t="inlineStr">
        <is>
          <t>Employee Monitoring</t>
        </is>
      </c>
      <c r="C51224" t="inlineStr">
        <is>
          <t>https://www.getapp.com/hr-employee-management-software/employee-monitoring/os/web-based</t>
        </is>
      </c>
      <c r="D51224" t="inlineStr">
        <is>
          <t>TrackOlap</t>
        </is>
      </c>
      <c r="E51224" t="inlineStr">
        <is>
          <t>https://www.getapp.com/project-management-planning-software/a/trackolap/</t>
        </is>
      </c>
      <c r="F51224" t="inlineStr">
        <is>
          <t>TrackOlap is an Employee Monitoring Software that can increase productivity of employees. Highly reliable, secure and powerful platforms provide Attendance Tracking, Idle Time, Application &amp; Website Usage, Auto Screenshot, Desktop Application, Automated email alerts Managers can view and download.Read more about TrackOlap</t>
        </is>
      </c>
    </row>
    <row r="51225">
      <c r="A51225" t="inlineStr">
        <is>
          <t>HR &amp; Employee Management</t>
        </is>
      </c>
      <c r="B51225" t="inlineStr">
        <is>
          <t>Employee Monitoring</t>
        </is>
      </c>
      <c r="C51225" t="inlineStr">
        <is>
          <t>https://www.getapp.com/hr-employee-management-software/employee-monitoring/os/web-based</t>
        </is>
      </c>
      <c r="D51225" t="inlineStr">
        <is>
          <t>DeskViu</t>
        </is>
      </c>
      <c r="E51225" t="inlineStr">
        <is>
          <t>https://www.getapp.com/hr-employee-management-software/a/deskviu/</t>
        </is>
      </c>
      <c r="F51225" t="inlineStr">
        <is>
          <t>DeskViu is a cloud-based platform that offers key features under one platform like productivity monitoring, facial recognition attendance, and remote proctoring.Read more about DeskViu</t>
        </is>
      </c>
    </row>
    <row r="51226">
      <c r="A51226" t="inlineStr">
        <is>
          <t>HR &amp; Employee Management</t>
        </is>
      </c>
      <c r="B51226" t="inlineStr">
        <is>
          <t>Employee Monitoring</t>
        </is>
      </c>
      <c r="C51226" t="inlineStr">
        <is>
          <t>https://www.getapp.com/hr-employee-management-software/employee-monitoring/os/web-based</t>
        </is>
      </c>
      <c r="D51226" t="inlineStr">
        <is>
          <t>Optimus Hive</t>
        </is>
      </c>
      <c r="E51226" t="inlineStr">
        <is>
          <t>https://www.getapp.com/business-intelligence-analytics-software/a/optimus-hive/</t>
        </is>
      </c>
      <c r="F51226" t="inlineStr">
        <is>
          <t>Optimus Hive extracts specific data from the agent’s devices. This data provides your business with data and analytics information to identify automation opportunities, improve the employee experience and increase workers’ productivity.Read more about Optimus Hive</t>
        </is>
      </c>
    </row>
    <row r="51227">
      <c r="A51227" t="inlineStr">
        <is>
          <t>HR &amp; Employee Management</t>
        </is>
      </c>
      <c r="B51227" t="inlineStr">
        <is>
          <t>Employee Monitoring</t>
        </is>
      </c>
      <c r="C51227" t="inlineStr">
        <is>
          <t>https://www.getapp.com/hr-employee-management-software/employee-monitoring/os/web-based</t>
        </is>
      </c>
      <c r="D51227" t="inlineStr">
        <is>
          <t>Olympia Engage</t>
        </is>
      </c>
      <c r="E51227" t="inlineStr">
        <is>
          <t>https://www.getapp.com/hr-employee-management-software/a/olympia-engage/</t>
        </is>
      </c>
      <c r="F51227" t="inlineStr">
        <is>
          <t>Olympia Engage is a comprehensive performance management and employee engagement system for businesses of any type and size. It is designed to increase team collaboration and morale in the workplace. The system includes features for goal management, custom branding, digital signage, plus more.Read more about Olympia Engage</t>
        </is>
      </c>
    </row>
    <row r="51228">
      <c r="A51228" t="inlineStr">
        <is>
          <t>HR &amp; Employee Management</t>
        </is>
      </c>
      <c r="B51228" t="inlineStr">
        <is>
          <t>Employee Monitoring</t>
        </is>
      </c>
      <c r="C51228" t="inlineStr">
        <is>
          <t>https://www.getapp.com/hr-employee-management-software/employee-monitoring/os/web-based</t>
        </is>
      </c>
      <c r="D51228" t="inlineStr">
        <is>
          <t>STARC</t>
        </is>
      </c>
      <c r="E51228" t="inlineStr">
        <is>
          <t>https://www.getapp.com/project-management-planning-software/a/starc/</t>
        </is>
      </c>
      <c r="F51228" t="inlineStr">
        <is>
          <t>STARC: Cloud-based tool for real-time performance monitoring. Auto-tracks timesheets, stealth mode for discreet observation, private mode for personal use, multi-branch management, and app mapping. Streamline workforce productivity effortlessly.Read more about STARC</t>
        </is>
      </c>
    </row>
    <row r="51229">
      <c r="A51229" t="inlineStr">
        <is>
          <t>HR &amp; Employee Management</t>
        </is>
      </c>
      <c r="B51229" t="inlineStr">
        <is>
          <t>Employee Monitoring</t>
        </is>
      </c>
      <c r="C51229" t="inlineStr">
        <is>
          <t>https://www.getapp.com/hr-employee-management-software/employee-monitoring/os/web-based</t>
        </is>
      </c>
      <c r="D51229" t="inlineStr">
        <is>
          <t>WorkMeter</t>
        </is>
      </c>
      <c r="E51229" t="inlineStr">
        <is>
          <t>https://www.getapp.com/hr-employee-management-software/a/effiwork/</t>
        </is>
      </c>
      <c r="F51229" t="inlineStr">
        <is>
          <t>Our performance management tool is a productivity measurement software that helps companies manage employees who work remotely.Read more about WorkMeter</t>
        </is>
      </c>
    </row>
    <row r="51230">
      <c r="A51230" t="inlineStr">
        <is>
          <t>HR &amp; Employee Management</t>
        </is>
      </c>
      <c r="B51230" t="inlineStr">
        <is>
          <t>Employee Monitoring</t>
        </is>
      </c>
      <c r="C51230" t="inlineStr">
        <is>
          <t>https://www.getapp.com/hr-employee-management-software/employee-monitoring/os/web-based</t>
        </is>
      </c>
      <c r="D51230" t="inlineStr">
        <is>
          <t>FlowTrack</t>
        </is>
      </c>
      <c r="E51230" t="inlineStr">
        <is>
          <t>https://www.getapp.com/hr-employee-management-software/a/flowtrack/</t>
        </is>
      </c>
      <c r="F51230" t="inlineStr">
        <is>
          <t>FlowTrack help businesses track employee time, activities, productivity, projects, and more across remote teams and multiple locations. The platform includes a team activity dashboard, which lets organizations review performance of the entire team, assigned jobs, and progress on a unified portal.Read more about FlowTrack</t>
        </is>
      </c>
    </row>
    <row r="51231">
      <c r="A51231" t="inlineStr">
        <is>
          <t>HR &amp; Employee Management</t>
        </is>
      </c>
      <c r="B51231" t="inlineStr">
        <is>
          <t>Employee Monitoring</t>
        </is>
      </c>
      <c r="C51231" t="inlineStr">
        <is>
          <t>https://www.getapp.com/hr-employee-management-software/employee-monitoring/os/web-based</t>
        </is>
      </c>
      <c r="D51231" t="inlineStr">
        <is>
          <t>Airdesk</t>
        </is>
      </c>
      <c r="E51231" t="inlineStr">
        <is>
          <t>https://www.getapp.com/project-management-planning-software/a/airdesk/</t>
        </is>
      </c>
      <c r="F51231"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51232">
      <c r="A51232" t="inlineStr">
        <is>
          <t>HR &amp; Employee Management</t>
        </is>
      </c>
      <c r="B51232" t="inlineStr">
        <is>
          <t>Employee Monitoring</t>
        </is>
      </c>
      <c r="C51232" t="inlineStr">
        <is>
          <t>https://www.getapp.com/hr-employee-management-software/employee-monitoring/os/web-based</t>
        </is>
      </c>
      <c r="D51232" t="inlineStr">
        <is>
          <t>Qustodio</t>
        </is>
      </c>
      <c r="E51232" t="inlineStr">
        <is>
          <t>https://www.getapp.com/business-intelligence-analytics-software/a/qustodio/</t>
        </is>
      </c>
      <c r="F51232" t="inlineStr">
        <is>
          <t>Qustodio is a cloud-based parental control tool that helps users monitor browsing history, filter content, set time limits, and more for kids on a unified platform.Read more about Qustodio</t>
        </is>
      </c>
    </row>
    <row r="51233">
      <c r="A51233" t="inlineStr">
        <is>
          <t>HR &amp; Employee Management</t>
        </is>
      </c>
      <c r="B51233" t="inlineStr">
        <is>
          <t>Employee Monitoring</t>
        </is>
      </c>
      <c r="C51233" t="inlineStr">
        <is>
          <t>https://www.getapp.com/hr-employee-management-software/employee-monitoring/os/web-based</t>
        </is>
      </c>
      <c r="D51233" t="inlineStr">
        <is>
          <t>CloudDesk</t>
        </is>
      </c>
      <c r="E51233" t="inlineStr">
        <is>
          <t>https://www.getapp.com/hr-employee-management-software/a/clouddesk/</t>
        </is>
      </c>
      <c r="F51233" t="inlineStr">
        <is>
          <t>CloudDesk is a web-based remote employee monitoring and analytics software that provides businesses with visibility into distributed workforce activities in real-time. With CloudDesk, businesses can increase productivity, optimize performance and improve compliance.Read more about CloudDesk</t>
        </is>
      </c>
    </row>
    <row r="51234">
      <c r="A51234" t="inlineStr">
        <is>
          <t>HR &amp; Employee Management</t>
        </is>
      </c>
      <c r="B51234" t="inlineStr">
        <is>
          <t>Employee Monitoring</t>
        </is>
      </c>
      <c r="C51234" t="inlineStr">
        <is>
          <t>https://www.getapp.com/hr-employee-management-software/employee-monitoring/os/web-based</t>
        </is>
      </c>
      <c r="D51234" t="inlineStr">
        <is>
          <t>The Work App</t>
        </is>
      </c>
      <c r="E51234" t="inlineStr">
        <is>
          <t>https://www.getapp.com/hr-employee-management-software/a/the-work-app/</t>
        </is>
      </c>
      <c r="F51234"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51235">
      <c r="A51235" t="inlineStr">
        <is>
          <t>HR &amp; Employee Management</t>
        </is>
      </c>
      <c r="B51235" t="inlineStr">
        <is>
          <t>Employee Monitoring</t>
        </is>
      </c>
      <c r="C51235" t="inlineStr">
        <is>
          <t>https://www.getapp.com/hr-employee-management-software/employee-monitoring/os/web-based</t>
        </is>
      </c>
      <c r="D51235" t="inlineStr">
        <is>
          <t>wAnywhere</t>
        </is>
      </c>
      <c r="E51235" t="inlineStr">
        <is>
          <t>https://www.getapp.com/hr-employee-management-software/a/wanywhere/</t>
        </is>
      </c>
      <c r="F51235" t="inlineStr">
        <is>
          <t>Set up wAnywhere in your unique workflows in less than 5 minutes.Read more about wAnywhere</t>
        </is>
      </c>
    </row>
    <row r="51236">
      <c r="A51236" t="inlineStr">
        <is>
          <t>HR &amp; Employee Management</t>
        </is>
      </c>
      <c r="B51236" t="inlineStr">
        <is>
          <t>Employee Monitoring</t>
        </is>
      </c>
      <c r="C51236" t="inlineStr">
        <is>
          <t>https://www.getapp.com/hr-employee-management-software/employee-monitoring/os/web-based</t>
        </is>
      </c>
      <c r="D51236" t="inlineStr">
        <is>
          <t>OPX</t>
        </is>
      </c>
      <c r="E51236" t="inlineStr">
        <is>
          <t>https://www.getapp.com/project-management-planning-software/a/opx/</t>
        </is>
      </c>
      <c r="F51236" t="inlineStr">
        <is>
          <t>OPX is an automated service request management solution that improves the operational efficiency of an organization. OPX orchestrates the delivery of service requests to the skilled staff at the right time, so they can deliver superior customer service.Read more about OPX</t>
        </is>
      </c>
    </row>
    <row r="51237">
      <c r="A51237" t="inlineStr">
        <is>
          <t>HR &amp; Employee Management</t>
        </is>
      </c>
      <c r="B51237" t="inlineStr">
        <is>
          <t>Employee Monitoring</t>
        </is>
      </c>
      <c r="C51237" t="inlineStr">
        <is>
          <t>https://www.getapp.com/hr-employee-management-software/employee-monitoring/os/web-based</t>
        </is>
      </c>
      <c r="D51237" t="inlineStr">
        <is>
          <t>i-Pay</t>
        </is>
      </c>
      <c r="E51237" t="inlineStr">
        <is>
          <t>https://www.getapp.com/hr-employee-management-software/a/i-pay/</t>
        </is>
      </c>
      <c r="F51237" t="inlineStr">
        <is>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is>
      </c>
    </row>
    <row r="51238">
      <c r="A51238" t="inlineStr">
        <is>
          <t>HR &amp; Employee Management</t>
        </is>
      </c>
      <c r="B51238" t="inlineStr">
        <is>
          <t>Employee Monitoring</t>
        </is>
      </c>
      <c r="C51238" t="inlineStr">
        <is>
          <t>https://www.getapp.com/hr-employee-management-software/employee-monitoring/os/web-based</t>
        </is>
      </c>
      <c r="D51238" t="inlineStr">
        <is>
          <t>Solkie</t>
        </is>
      </c>
      <c r="E51238" t="inlineStr">
        <is>
          <t>https://www.getapp.com/hr-employee-management-software/a/solkie/</t>
        </is>
      </c>
      <c r="F51238" t="inlineStr">
        <is>
          <t>Solkie empowers businesses to collect valuable feedback, suggestions, and ideas from their employees through customized surveys. With Solkie's user-friendly interface, HR managers can easily create engaging and interactive surveys enhanced by gamification capabilities.Read more about Solkie</t>
        </is>
      </c>
    </row>
    <row r="51239">
      <c r="A51239" t="inlineStr">
        <is>
          <t>HR &amp; Employee Management</t>
        </is>
      </c>
      <c r="B51239" t="inlineStr">
        <is>
          <t>Employee Monitoring</t>
        </is>
      </c>
      <c r="C51239" t="inlineStr">
        <is>
          <t>https://www.getapp.com/hr-employee-management-software/employee-monitoring/os/web-based</t>
        </is>
      </c>
      <c r="D51239" t="inlineStr">
        <is>
          <t>HR for IT</t>
        </is>
      </c>
      <c r="E51239" t="inlineStr">
        <is>
          <t>https://www.getapp.com/hr-employee-management-software/a/hr-for-it/</t>
        </is>
      </c>
      <c r="F51239" t="inlineStr">
        <is>
          <t>HR for IT is a cloud-based employee monitoring tool that helps businesses track staff productivity, monitor violations, capture activities, and more.Read more about HR for IT</t>
        </is>
      </c>
    </row>
    <row r="51240">
      <c r="A51240" t="inlineStr">
        <is>
          <t>HR &amp; Employee Management</t>
        </is>
      </c>
      <c r="B51240" t="inlineStr">
        <is>
          <t>Employee Monitoring</t>
        </is>
      </c>
      <c r="C51240" t="inlineStr">
        <is>
          <t>https://www.getapp.com/hr-employee-management-software/employee-monitoring/os/web-based</t>
        </is>
      </c>
      <c r="D51240" t="inlineStr">
        <is>
          <t>Talentia HCM</t>
        </is>
      </c>
      <c r="E51240" t="inlineStr">
        <is>
          <t>https://www.getapp.com/hr-employee-management-software/a/talentia/</t>
        </is>
      </c>
      <c r="F51240" t="inlineStr">
        <is>
          <t>Talentia HCM is an HR &amp; talent management software offering organisations a solution with tools to manage, motivate &amp; retain their employees.Read more about Talentia HCM</t>
        </is>
      </c>
    </row>
    <row r="51241">
      <c r="A51241" t="inlineStr">
        <is>
          <t>HR &amp; Employee Management</t>
        </is>
      </c>
      <c r="B51241" t="inlineStr">
        <is>
          <t>Employee Monitoring</t>
        </is>
      </c>
      <c r="C51241" t="inlineStr">
        <is>
          <t>https://www.getapp.com/hr-employee-management-software/employee-monitoring/os/web-based</t>
        </is>
      </c>
      <c r="D51241" t="inlineStr">
        <is>
          <t>OgyMogy</t>
        </is>
      </c>
      <c r="E51241" t="inlineStr">
        <is>
          <t>https://www.getapp.com/hr-employee-management-software/a/ogymogy/</t>
        </is>
      </c>
      <c r="F51241" t="inlineStr">
        <is>
          <t>Employers nowadays are having a hard time while ensuring the benchmark productivity and performance of their businesses. The reason to this is the involvement of the employees in the distractions that impact their performance and productivity.Read more about OgyMogy</t>
        </is>
      </c>
    </row>
    <row r="51242">
      <c r="A51242" t="inlineStr">
        <is>
          <t>HR &amp; Employee Management</t>
        </is>
      </c>
      <c r="B51242" t="inlineStr">
        <is>
          <t>Employee Monitoring</t>
        </is>
      </c>
      <c r="C51242" t="inlineStr">
        <is>
          <t>https://www.getapp.com/hr-employee-management-software/employee-monitoring/os/web-based</t>
        </is>
      </c>
      <c r="D51242" t="inlineStr">
        <is>
          <t>PC Monitor Pro</t>
        </is>
      </c>
      <c r="E51242" t="inlineStr">
        <is>
          <t>https://www.getapp.com/hr-employee-management-software/a/pc-monitor-pro/</t>
        </is>
      </c>
      <c r="F51242" t="inlineStr">
        <is>
          <t>CTS have developed PC Monitor Pro in response to questions we get asked time and time again.What happened on this PC, When did it happen and what was this member of staff doing.Read more about PC Monitor Pro</t>
        </is>
      </c>
    </row>
    <row r="51243">
      <c r="A51243" t="inlineStr">
        <is>
          <t>HR &amp; Employee Management</t>
        </is>
      </c>
      <c r="B51243" t="inlineStr">
        <is>
          <t>Employee Monitoring</t>
        </is>
      </c>
      <c r="C51243" t="inlineStr">
        <is>
          <t>https://www.getapp.com/hr-employee-management-software/employee-monitoring/os/web-based</t>
        </is>
      </c>
      <c r="D51243" t="inlineStr">
        <is>
          <t>Hogado</t>
        </is>
      </c>
      <c r="E51243" t="inlineStr">
        <is>
          <t>https://www.getapp.com/project-management-planning-software/a/hogado/</t>
        </is>
      </c>
      <c r="F51243" t="inlineStr">
        <is>
          <t>With Hogado, the workday becomes a breeze. The platform provides a seamless integration of new team members and effective team communication.Read more about Hogado</t>
        </is>
      </c>
    </row>
    <row r="51244">
      <c r="A51244" t="inlineStr">
        <is>
          <t>HR &amp; Employee Management</t>
        </is>
      </c>
      <c r="B51244" t="inlineStr">
        <is>
          <t>Employee Monitoring</t>
        </is>
      </c>
      <c r="C51244" t="inlineStr">
        <is>
          <t>https://www.getapp.com/hr-employee-management-software/employee-monitoring/os/web-based</t>
        </is>
      </c>
      <c r="D51244" t="inlineStr">
        <is>
          <t>Intelogos</t>
        </is>
      </c>
      <c r="E51244" t="inlineStr">
        <is>
          <t>https://www.getapp.com/hr-employee-management-software/a/intelogos/</t>
        </is>
      </c>
      <c r="F51244" t="inlineStr">
        <is>
          <t>Intelogos is a workforce analytics software that transforms businesses with advanced insights and data-driven decisions. This all-in-one solution goes beyond basic time and activity tracking, providing a cutting-edge remote employee monitoring system that evaluates focus, stamina, availability, and various other performance metrics.Read more about Intelogos</t>
        </is>
      </c>
    </row>
    <row r="51245">
      <c r="A51245" t="inlineStr">
        <is>
          <t>HR &amp; Employee Management</t>
        </is>
      </c>
      <c r="B51245" t="inlineStr">
        <is>
          <t>Employee Monitoring</t>
        </is>
      </c>
      <c r="C51245" t="inlineStr">
        <is>
          <t>https://www.getapp.com/hr-employee-management-software/employee-monitoring/os/web-based</t>
        </is>
      </c>
      <c r="D51245" t="inlineStr">
        <is>
          <t>EM tracker</t>
        </is>
      </c>
      <c r="E51245" t="inlineStr">
        <is>
          <t>https://www.getapp.com/hr-employee-management-software/a/em-tracker/</t>
        </is>
      </c>
      <c r="F51245" t="inlineStr">
        <is>
          <t>Progbiz provides the best biometric attendance system software that includes best features. It includes face recognition and finger id detection option for all employees and authorized persons. This helps to restrict other fraud people that entering the office.Read more about EM tracker</t>
        </is>
      </c>
    </row>
    <row r="51246">
      <c r="A51246" t="inlineStr">
        <is>
          <t>HR &amp; Employee Management</t>
        </is>
      </c>
      <c r="B51246" t="inlineStr">
        <is>
          <t>Employee Monitoring</t>
        </is>
      </c>
      <c r="C51246" t="inlineStr">
        <is>
          <t>https://www.getapp.com/hr-employee-management-software/employee-monitoring/os/web-based</t>
        </is>
      </c>
      <c r="D51246" t="inlineStr">
        <is>
          <t>iMonitor EAM Professional</t>
        </is>
      </c>
      <c r="E51246" t="inlineStr">
        <is>
          <t>https://www.getapp.com/hr-employee-management-software/a/imonitor-eam/</t>
        </is>
      </c>
      <c r="F51246" t="inlineStr">
        <is>
          <t>iMonitor EAM is an employee monitoring platform that can be used by businesses of any size. This solution combines activity monitoring, behavior analytics, and productivity tools into one platform. It helps prevent insider threats by sending alerts about potential data breaches.Read more about iMonitor EAM Professional</t>
        </is>
      </c>
    </row>
    <row r="51247">
      <c r="A51247" t="inlineStr">
        <is>
          <t>HR &amp; Employee Management</t>
        </is>
      </c>
      <c r="B51247" t="inlineStr">
        <is>
          <t>Employee Monitoring</t>
        </is>
      </c>
      <c r="C51247" t="inlineStr">
        <is>
          <t>https://www.getapp.com/hr-employee-management-software/employee-monitoring/os/web-based</t>
        </is>
      </c>
      <c r="D51247" t="inlineStr">
        <is>
          <t>SentryPC</t>
        </is>
      </c>
      <c r="E51247" t="inlineStr">
        <is>
          <t>https://www.getapp.com/hr-employee-management-software/a/sentrypc/</t>
        </is>
      </c>
      <c r="F51247" t="inlineStr">
        <is>
          <t>SentryPC is a computer monitoring, content filtering, and time management solution that can be used by businesses to monitor activity. Businesses can use SentryPC to monitor employee activities to ensure work tasks and projects are being prioritized with minimal distractions.Read more about SentryPC</t>
        </is>
      </c>
    </row>
    <row r="51248">
      <c r="A51248" t="inlineStr">
        <is>
          <t>HR &amp; Employee Management</t>
        </is>
      </c>
      <c r="B51248" t="inlineStr">
        <is>
          <t>Employee Monitoring</t>
        </is>
      </c>
      <c r="C51248" t="inlineStr">
        <is>
          <t>https://www.getapp.com/hr-employee-management-software/employee-monitoring/os/web-based</t>
        </is>
      </c>
      <c r="D51248" t="inlineStr">
        <is>
          <t>WorkScape</t>
        </is>
      </c>
      <c r="E51248" t="inlineStr">
        <is>
          <t>https://www.getapp.com/hr-employee-management-software/a/workscape-1/</t>
        </is>
      </c>
      <c r="F51248" t="inlineStr">
        <is>
          <t>WorkScape provides supervisors and managers with employee monitoring, productivity assessment, performance reporting, HR analytics, business intelligence, and data visualization.Read more about WorkScape</t>
        </is>
      </c>
    </row>
    <row r="51249">
      <c r="A51249" t="inlineStr">
        <is>
          <t>HR &amp; Employee Management</t>
        </is>
      </c>
      <c r="B51249" t="inlineStr">
        <is>
          <t>Employee Monitoring</t>
        </is>
      </c>
      <c r="C51249" t="inlineStr">
        <is>
          <t>https://www.getapp.com/hr-employee-management-software/employee-monitoring/os/web-based</t>
        </is>
      </c>
      <c r="D51249" t="inlineStr">
        <is>
          <t>Meritrick</t>
        </is>
      </c>
      <c r="E51249" t="inlineStr">
        <is>
          <t>https://www.getapp.com/hr-employee-management-software/a/meritrick/</t>
        </is>
      </c>
      <c r="F51249" t="inlineStr">
        <is>
          <t>Meritrick by Autotomie is an employee time tracking tool for capturing time automatically and logging employee’s online activity and tasks. The cloud-based tool allows management to track their employees activity and ensure that they are working effectively and productively.Read more about Meritrick</t>
        </is>
      </c>
    </row>
    <row r="51250">
      <c r="A51250" t="inlineStr">
        <is>
          <t>HR &amp; Employee Management</t>
        </is>
      </c>
      <c r="B51250" t="inlineStr">
        <is>
          <t>Employee Monitoring</t>
        </is>
      </c>
      <c r="C51250" t="inlineStr">
        <is>
          <t>https://www.getapp.com/hr-employee-management-software/employee-monitoring/os/web-based</t>
        </is>
      </c>
      <c r="D51250" t="inlineStr">
        <is>
          <t>TheTruthSpy</t>
        </is>
      </c>
      <c r="E51250" t="inlineStr">
        <is>
          <t>https://www.getapp.com/hr-employee-management-software/a/thetruthspy/</t>
        </is>
      </c>
      <c r="F51250" t="inlineStr">
        <is>
          <t>TheTruthSpy is a mobile app that can be used to monitor employee activity. It is compatible with iOS and Android devices. With several monitoring features and data access capabilities, TheTruthSpy can be used by businesses who need to monitor in-office and remote employees.Read more about TheTruthSpy</t>
        </is>
      </c>
    </row>
    <row r="51251">
      <c r="A51251" t="inlineStr">
        <is>
          <t>HR &amp; Employee Management</t>
        </is>
      </c>
      <c r="B51251" t="inlineStr">
        <is>
          <t>Employee Monitoring</t>
        </is>
      </c>
      <c r="C51251" t="inlineStr">
        <is>
          <t>https://www.getapp.com/hr-employee-management-software/employee-monitoring/os/web-based</t>
        </is>
      </c>
      <c r="D51251" t="inlineStr">
        <is>
          <t>Workforce Analytics</t>
        </is>
      </c>
      <c r="E51251" t="inlineStr">
        <is>
          <t>https://www.getapp.com/hr-employee-management-software/a/workforce-analytics/</t>
        </is>
      </c>
      <c r="F51251" t="inlineStr">
        <is>
          <t>Workforce Analytics is a cloud-based solution built for employee monitoring, time tracking, and productivity analysis. Business owners and HR teams can monitor in-office and remote employee activity to ensure the focus remains on completing tasks and projects in a timely manner.Read more about Workforce Analytics</t>
        </is>
      </c>
    </row>
    <row r="51252">
      <c r="A51252" t="inlineStr">
        <is>
          <t>HR &amp; Employee Management</t>
        </is>
      </c>
      <c r="B51252" t="inlineStr">
        <is>
          <t>Employee Monitoring</t>
        </is>
      </c>
      <c r="C51252" t="inlineStr">
        <is>
          <t>https://www.getapp.com/hr-employee-management-software/employee-monitoring/os/web-based</t>
        </is>
      </c>
      <c r="D51252" t="inlineStr">
        <is>
          <t>TheOneSpy</t>
        </is>
      </c>
      <c r="E51252" t="inlineStr">
        <is>
          <t>https://www.getapp.com/hr-employee-management-software/a/theonespy/</t>
        </is>
      </c>
      <c r="F51252" t="inlineStr">
        <is>
          <t>TheOneSpy is an employee monitoring solution used to track productivity and monitor employee activities on various work devices, including mobile phones, laptops, and PCs. TheOneSpy can be deployed on-premise or hosted in the cloud and is built to help businesses identify employee inefficiencies.Read more about TheOneSpy</t>
        </is>
      </c>
    </row>
    <row r="51253">
      <c r="A51253" t="inlineStr">
        <is>
          <t>HR &amp; Employee Management</t>
        </is>
      </c>
      <c r="B51253" t="inlineStr">
        <is>
          <t>Employee Monitoring</t>
        </is>
      </c>
      <c r="C51253" t="inlineStr">
        <is>
          <t>https://www.getapp.com/hr-employee-management-software/employee-monitoring/os/web-based</t>
        </is>
      </c>
      <c r="D51253" t="inlineStr">
        <is>
          <t>iKeyMonitor</t>
        </is>
      </c>
      <c r="E51253" t="inlineStr">
        <is>
          <t>https://www.getapp.com/hr-employee-management-software/a/ikeymonitor/</t>
        </is>
      </c>
      <c r="F51253" t="inlineStr">
        <is>
          <t>iKeyMonitor is a parental control and employee monitoring software designed to help parents and businesses monitor children’s and employees' call records, text messages, and GPS locations across mobile devices and tablets. It enables supervisors to track user activities and provide protection against cyberbullying and cyberattacks.Read more about iKeyMonitor</t>
        </is>
      </c>
    </row>
    <row r="51254">
      <c r="A51254" t="inlineStr">
        <is>
          <t>HR &amp; Employee Management</t>
        </is>
      </c>
      <c r="B51254" t="inlineStr">
        <is>
          <t>Employee Monitoring</t>
        </is>
      </c>
      <c r="C51254" t="inlineStr">
        <is>
          <t>https://www.getapp.com/hr-employee-management-software/employee-monitoring/os/web-based</t>
        </is>
      </c>
      <c r="D51254" t="inlineStr">
        <is>
          <t>Budaya</t>
        </is>
      </c>
      <c r="E51254" t="inlineStr">
        <is>
          <t>https://www.getapp.com/hr-employee-management-software/a/budaya/</t>
        </is>
      </c>
      <c r="F51254" t="inlineStr">
        <is>
          <t>With the power of employee intelligence, enhance culture building and employee engagement with a comprehensive tech-enabled solution.Read more about Budaya</t>
        </is>
      </c>
    </row>
    <row r="51255">
      <c r="A51255" t="inlineStr">
        <is>
          <t>HR &amp; Employee Management</t>
        </is>
      </c>
      <c r="B51255" t="inlineStr">
        <is>
          <t>Employee Monitoring</t>
        </is>
      </c>
      <c r="C51255" t="inlineStr">
        <is>
          <t>https://www.getapp.com/hr-employee-management-software/employee-monitoring/os/web-based</t>
        </is>
      </c>
      <c r="D51255" t="inlineStr">
        <is>
          <t>fenced.ai</t>
        </is>
      </c>
      <c r="E51255" t="inlineStr">
        <is>
          <t>https://www.getapp.com/hr-employee-management-software/a/fenced-ai/</t>
        </is>
      </c>
      <c r="F51255" t="inlineStr">
        <is>
          <t>fenced.ai is a solution used to monitor online acitivitesRead more about fenced.ai</t>
        </is>
      </c>
    </row>
    <row r="51256">
      <c r="A51256" t="inlineStr">
        <is>
          <t>HR &amp; Employee Management</t>
        </is>
      </c>
      <c r="B51256" t="inlineStr">
        <is>
          <t>Employee Monitoring</t>
        </is>
      </c>
      <c r="C51256" t="inlineStr">
        <is>
          <t>https://www.getapp.com/hr-employee-management-software/employee-monitoring/os/web-based</t>
        </is>
      </c>
      <c r="D51256" t="inlineStr">
        <is>
          <t>fenced.ai</t>
        </is>
      </c>
      <c r="E51256" t="inlineStr">
        <is>
          <t>https://www.getapp.com/hr-employee-management-software/a/fenced-ai/</t>
        </is>
      </c>
      <c r="F51256" t="inlineStr">
        <is>
          <t>fenced.ai is a solution used to monitor online acitivitesRead more about fenced.ai</t>
        </is>
      </c>
    </row>
    <row r="51257">
      <c r="A51257" t="inlineStr">
        <is>
          <t>HR &amp; Employee Management</t>
        </is>
      </c>
      <c r="B51257" t="inlineStr">
        <is>
          <t>Employee Monitoring</t>
        </is>
      </c>
      <c r="C51257" t="inlineStr">
        <is>
          <t>https://www.getapp.com/hr-employee-management-software/employee-monitoring/os/web-based</t>
        </is>
      </c>
      <c r="D51257" t="inlineStr">
        <is>
          <t>Mobile Tracker Free</t>
        </is>
      </c>
      <c r="E51257" t="inlineStr">
        <is>
          <t>https://www.getapp.com/hr-employee-management-software/a/mobile-tracker-free/</t>
        </is>
      </c>
      <c r="F51257" t="inlineStr">
        <is>
          <t>Mobile Tracker Free is an employee monitoring tool that helps businesses monitor user activities across text messages, Facebook, and WhatsApp. Administrators can capture photos and recover deleted images from Android mobile devices.Read more about Mobile Tracker Free</t>
        </is>
      </c>
    </row>
    <row r="51258">
      <c r="A51258" t="inlineStr">
        <is>
          <t>HR &amp; Employee Management</t>
        </is>
      </c>
      <c r="B51258" t="inlineStr">
        <is>
          <t>Employee Monitoring</t>
        </is>
      </c>
      <c r="C51258" t="inlineStr">
        <is>
          <t>https://www.getapp.com/hr-employee-management-software/employee-monitoring/os/web-based</t>
        </is>
      </c>
      <c r="D51258" t="inlineStr">
        <is>
          <t>WorkStatus</t>
        </is>
      </c>
      <c r="E51258" t="inlineStr">
        <is>
          <t>https://www.getapp.com/hr-employee-management-software/a/workstatus/</t>
        </is>
      </c>
      <c r="F51258" t="inlineStr">
        <is>
          <t>Optimizing operations for remote, hybrid, and in-office teams with AI-powered workforce management and insightful analytics for greater efficiency.Read more about WorkStatus</t>
        </is>
      </c>
    </row>
    <row r="51259">
      <c r="A51259" t="inlineStr">
        <is>
          <t>HR &amp; Employee Management</t>
        </is>
      </c>
      <c r="B51259" t="inlineStr">
        <is>
          <t>Employee Monitoring</t>
        </is>
      </c>
      <c r="C51259" t="inlineStr">
        <is>
          <t>https://www.getapp.com/hr-employee-management-software/employee-monitoring/os/web-based</t>
        </is>
      </c>
      <c r="D51259" t="inlineStr">
        <is>
          <t>Genio</t>
        </is>
      </c>
      <c r="E51259" t="inlineStr">
        <is>
          <t>https://www.getapp.com/business-intelligence-analytics-software/a/genio-1/</t>
        </is>
      </c>
      <c r="F51259" t="inlineStr">
        <is>
          <t>Genio assists with the task of supervising employees and contractors in ensuring their presence in designated areas are reduced considerably. Tracking seamlessly without manual intervention, the Genio Smart-ID uses RTLS. Employee safety is of utmost importance for an organization with greater emphasis placed on Health, Safety, and Security (HSS) guidelines.Read more about Genio</t>
        </is>
      </c>
    </row>
    <row r="51260">
      <c r="A51260" t="inlineStr">
        <is>
          <t>HR &amp; Employee Management</t>
        </is>
      </c>
      <c r="B51260" t="inlineStr">
        <is>
          <t>Employee Monitoring</t>
        </is>
      </c>
      <c r="C51260" t="inlineStr">
        <is>
          <t>https://www.getapp.com/hr-employee-management-software/employee-monitoring/os/web-based</t>
        </is>
      </c>
      <c r="D51260" t="inlineStr">
        <is>
          <t>Verint Desktop and Process Analytics</t>
        </is>
      </c>
      <c r="E51260" t="inlineStr">
        <is>
          <t>https://www.getapp.com/hr-employee-management-software/a/desktop-and-process-analytics/</t>
        </is>
      </c>
      <c r="F51260" t="inlineStr">
        <is>
          <t>Desktop and Process Analytics gives users the visibility and control they need to ensure compliance with company policies, manage employees' workloads, and better understand the interactions that take place on desktops.Read more about Verint Desktop and Process Analytics</t>
        </is>
      </c>
    </row>
    <row r="51261">
      <c r="A51261" t="inlineStr">
        <is>
          <t>HR &amp; Employee Management</t>
        </is>
      </c>
      <c r="B51261" t="inlineStr">
        <is>
          <t>Employee Monitoring</t>
        </is>
      </c>
      <c r="C51261" t="inlineStr">
        <is>
          <t>https://www.getapp.com/hr-employee-management-software/employee-monitoring/os/web-based</t>
        </is>
      </c>
      <c r="D51261" t="inlineStr">
        <is>
          <t>Workbeat</t>
        </is>
      </c>
      <c r="E51261" t="inlineStr">
        <is>
          <t>https://www.getapp.com/hr-employee-management-software/a/workbeat/</t>
        </is>
      </c>
      <c r="F51261"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1262">
      <c r="A51262" t="inlineStr">
        <is>
          <t>HR &amp; Employee Management</t>
        </is>
      </c>
      <c r="B51262" t="inlineStr">
        <is>
          <t>Employee Monitoring</t>
        </is>
      </c>
      <c r="C51262" t="inlineStr">
        <is>
          <t>https://www.getapp.com/hr-employee-management-software/employee-monitoring/os/web-based</t>
        </is>
      </c>
      <c r="D51262" t="inlineStr">
        <is>
          <t>Evreka</t>
        </is>
      </c>
      <c r="E51262" t="inlineStr">
        <is>
          <t>https://www.getapp.com/hr-employee-management-software/a/evrekasoft/</t>
        </is>
      </c>
      <c r="F51262" t="inlineStr">
        <is>
          <t>Manage and digitize waste and recycling operations on one platform to achieve utmost efficiency with software and hardware solutions.Read more about Evreka</t>
        </is>
      </c>
    </row>
    <row r="51263">
      <c r="A51263" t="inlineStr">
        <is>
          <t>HR &amp; Employee Management</t>
        </is>
      </c>
      <c r="B51263" t="inlineStr">
        <is>
          <t>Employee Monitoring</t>
        </is>
      </c>
      <c r="C51263" t="inlineStr">
        <is>
          <t>https://www.getapp.com/hr-employee-management-software/employee-monitoring/os/web-based</t>
        </is>
      </c>
      <c r="D51263" t="inlineStr">
        <is>
          <t>Verint Workforce Engagement</t>
        </is>
      </c>
      <c r="E51263" t="inlineStr">
        <is>
          <t>https://www.getapp.com/finance-accounting-software/a/workforce-engagement/</t>
        </is>
      </c>
      <c r="F51263" t="inlineStr">
        <is>
          <t>Verint Workforce Engagement delivers an intuitive and user-friendly cloud solution to businesses of all sizesRead more about Verint Workforce Engagement</t>
        </is>
      </c>
    </row>
    <row r="51264">
      <c r="A51264" t="inlineStr">
        <is>
          <t>HR &amp; Employee Management</t>
        </is>
      </c>
      <c r="B51264" t="inlineStr">
        <is>
          <t>Employee Monitoring</t>
        </is>
      </c>
      <c r="C51264" t="inlineStr">
        <is>
          <t>https://www.getapp.com/hr-employee-management-software/employee-monitoring/os/web-based</t>
        </is>
      </c>
      <c r="D51264" t="inlineStr">
        <is>
          <t>Time Logger</t>
        </is>
      </c>
      <c r="E51264" t="inlineStr">
        <is>
          <t>https://www.getapp.com/hr-employee-management-software/a/time-logger/</t>
        </is>
      </c>
      <c r="F51264" t="inlineStr">
        <is>
          <t>Time Logger is a wholesome employee tracking system that helps businesses manage projects, budgets, invoicing, time tracking, and more.Read more about Time Logger</t>
        </is>
      </c>
    </row>
    <row r="51265">
      <c r="A51265" t="inlineStr">
        <is>
          <t>HR &amp; Employee Management</t>
        </is>
      </c>
      <c r="B51265" t="inlineStr">
        <is>
          <t>Employee Monitoring</t>
        </is>
      </c>
      <c r="C51265" t="inlineStr">
        <is>
          <t>https://www.getapp.com/hr-employee-management-software/employee-monitoring/os/web-based</t>
        </is>
      </c>
      <c r="D51265" t="inlineStr">
        <is>
          <t>DoTeam</t>
        </is>
      </c>
      <c r="E51265" t="inlineStr">
        <is>
          <t>https://www.getapp.com/hr-employee-management-software/a/doteam/</t>
        </is>
      </c>
      <c r="F51265" t="inlineStr">
        <is>
          <t>DoTeam is an advanced productivity and time tracker that helps employees to deliver their best everyday. It works silently in the background of your computer and tracks screen activities, keyboard and mouse activities, website usage, and app usage to determine the productivity level.Read more about DoTeam</t>
        </is>
      </c>
    </row>
    <row r="51266">
      <c r="A51266" t="inlineStr">
        <is>
          <t>HR &amp; Employee Management</t>
        </is>
      </c>
      <c r="B51266" t="inlineStr">
        <is>
          <t>Employee Monitoring</t>
        </is>
      </c>
      <c r="C51266" t="inlineStr">
        <is>
          <t>https://www.getapp.com/hr-employee-management-software/employee-monitoring/os/web-based</t>
        </is>
      </c>
      <c r="D51266" t="inlineStr">
        <is>
          <t>Spymaster Pro</t>
        </is>
      </c>
      <c r="E51266" t="inlineStr">
        <is>
          <t>https://www.getapp.com/hr-employee-management-software/a/spymaster-pro/</t>
        </is>
      </c>
      <c r="F51266" t="inlineStr">
        <is>
          <t>Spymaster Pro delivers cell phone tracking solutions with an immersive technology that works remotely on Android and iPhone. It offers various features including Android spying, iPhone spying, parental control, employee tracking, calls, and social media tracking remotely.Read more about Spymaster Pro</t>
        </is>
      </c>
    </row>
    <row r="51267">
      <c r="A51267" t="inlineStr">
        <is>
          <t>HR &amp; Employee Management</t>
        </is>
      </c>
      <c r="B51267" t="inlineStr">
        <is>
          <t>Employee Monitoring</t>
        </is>
      </c>
      <c r="C51267" t="inlineStr">
        <is>
          <t>https://www.getapp.com/hr-employee-management-software/employee-monitoring/os/web-based</t>
        </is>
      </c>
      <c r="D51267" t="inlineStr">
        <is>
          <t>Statily</t>
        </is>
      </c>
      <c r="E51267" t="inlineStr">
        <is>
          <t>https://www.getapp.com/hr-employee-management-software/a/statily/</t>
        </is>
      </c>
      <c r="F51267" t="inlineStr">
        <is>
          <t>Statily is a cloud-based employee monitoring software designed to streamline users' time-tracking processes. It comes with multiple features such as automated screenshots, app and URL Tracking, shift management, and leave management.Read more about Statily</t>
        </is>
      </c>
    </row>
    <row r="51268">
      <c r="A51268" t="inlineStr">
        <is>
          <t>HR &amp; Employee Management</t>
        </is>
      </c>
      <c r="B51268" t="inlineStr">
        <is>
          <t>Employee Monitoring</t>
        </is>
      </c>
      <c r="C51268" t="inlineStr">
        <is>
          <t>https://www.getapp.com/hr-employee-management-software/employee-monitoring/os/web-based</t>
        </is>
      </c>
      <c r="D51268" t="inlineStr">
        <is>
          <t>ControTask</t>
        </is>
      </c>
      <c r="E51268" t="inlineStr">
        <is>
          <t>https://www.getapp.com/collaboration-software/a/controtask/</t>
        </is>
      </c>
      <c r="F51268" t="inlineStr">
        <is>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is>
      </c>
    </row>
    <row r="51269">
      <c r="A51269" t="inlineStr">
        <is>
          <t>HR &amp; Employee Management</t>
        </is>
      </c>
      <c r="B51269" t="inlineStr">
        <is>
          <t>Employee Monitoring</t>
        </is>
      </c>
      <c r="C51269" t="inlineStr">
        <is>
          <t>https://www.getapp.com/hr-employee-management-software/employee-monitoring/os/web-based</t>
        </is>
      </c>
      <c r="D51269" t="inlineStr">
        <is>
          <t>SIA</t>
        </is>
      </c>
      <c r="E51269" t="inlineStr">
        <is>
          <t>https://www.getapp.com/hr-employee-management-software/a/sia/</t>
        </is>
      </c>
      <c r="F51269"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1270">
      <c r="A51270" t="inlineStr">
        <is>
          <t>HR &amp; Employee Management</t>
        </is>
      </c>
      <c r="B51270" t="inlineStr">
        <is>
          <t>Employee Monitoring</t>
        </is>
      </c>
      <c r="C51270" t="inlineStr">
        <is>
          <t>https://www.getapp.com/hr-employee-management-software/employee-monitoring/os/web-based</t>
        </is>
      </c>
      <c r="D51270" t="inlineStr">
        <is>
          <t>Collatree HR Management System</t>
        </is>
      </c>
      <c r="E51270" t="inlineStr">
        <is>
          <t>https://www.getapp.com/hr-employee-management-software/a/collatree-hr-management-system/</t>
        </is>
      </c>
      <c r="F51270"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1271">
      <c r="A51271" t="inlineStr">
        <is>
          <t>HR &amp; Employee Management</t>
        </is>
      </c>
      <c r="B51271" t="inlineStr">
        <is>
          <t>Employee Monitoring</t>
        </is>
      </c>
      <c r="C51271" t="inlineStr">
        <is>
          <t>https://www.getapp.com/hr-employee-management-software/employee-monitoring/os/web-based</t>
        </is>
      </c>
      <c r="D51271" t="inlineStr">
        <is>
          <t>WorkMonit</t>
        </is>
      </c>
      <c r="E51271" t="inlineStr">
        <is>
          <t>https://www.getapp.com/hr-employee-management-software/a/workmonit/</t>
        </is>
      </c>
      <c r="F51271" t="inlineStr">
        <is>
          <t>WorkMonit is an employee monitoring software that enables employers to record all computer activities of employees. The software captures screenshots, keystrokes, website histories, app usage reports, idle time reports, and more. Employers can monitor employee computers remotely from any location through a secure online dashboard.Read more about WorkMonit</t>
        </is>
      </c>
    </row>
    <row r="51272">
      <c r="A51272" t="inlineStr">
        <is>
          <t>HR &amp; Employee Management</t>
        </is>
      </c>
      <c r="B51272" t="inlineStr">
        <is>
          <t>Employee Monitoring</t>
        </is>
      </c>
      <c r="C51272" t="inlineStr">
        <is>
          <t>https://www.getapp.com/hr-employee-management-software/employee-monitoring/os/web-based</t>
        </is>
      </c>
      <c r="D51272" t="inlineStr">
        <is>
          <t>Worktivity</t>
        </is>
      </c>
      <c r="E51272" t="inlineStr">
        <is>
          <t>https://www.getapp.com/hr-employee-management-software/a/worktivity/</t>
        </is>
      </c>
      <c r="F51272" t="inlineStr">
        <is>
          <t>Revolutionize your work environment with Worktivity, the ultimate solution for employee monitoring, time tracking, and productivity analysis. This robust platform empowers businesses of all sizes to boost efficiency, streamline operations, and make informed decisions effortlessly.Read more about Worktivity</t>
        </is>
      </c>
    </row>
    <row r="51273">
      <c r="A51273" t="inlineStr">
        <is>
          <t>HR &amp; Employee Management</t>
        </is>
      </c>
      <c r="B51273" t="inlineStr">
        <is>
          <t>Employee Monitoring</t>
        </is>
      </c>
      <c r="C51273" t="inlineStr">
        <is>
          <t>https://www.getapp.com/hr-employee-management-software/employee-monitoring/os/web-based</t>
        </is>
      </c>
      <c r="D51273" t="inlineStr">
        <is>
          <t>Moon HRM</t>
        </is>
      </c>
      <c r="E51273" t="inlineStr">
        <is>
          <t>https://www.getapp.com/hr-employee-management-software/a/moon-hrm/</t>
        </is>
      </c>
      <c r="F51273" t="inlineStr">
        <is>
          <t>Moon HRM is the all-in-one HR management solution to streamline your entire employee lifecycle and increase your company's ROI. For a smooth employee experience, automate time tracking, biometric access management, daily work reporting, and leave management with Moon HRM today.Read more about Moon HRM</t>
        </is>
      </c>
    </row>
    <row r="51274">
      <c r="A51274" t="inlineStr">
        <is>
          <t>HR &amp; Employee Management</t>
        </is>
      </c>
      <c r="B51274" t="inlineStr">
        <is>
          <t>Employee Monitoring</t>
        </is>
      </c>
      <c r="C51274" t="inlineStr">
        <is>
          <t>https://www.getapp.com/hr-employee-management-software/employee-monitoring/os/web-based</t>
        </is>
      </c>
      <c r="D51274" t="inlineStr">
        <is>
          <t>NexaSpy Employee Monitoring</t>
        </is>
      </c>
      <c r="E51274" t="inlineStr">
        <is>
          <t>https://www.getapp.com/hr-employee-management-software/a/nexaspy-employee-monitoring/</t>
        </is>
      </c>
      <c r="F51274" t="inlineStr">
        <is>
          <t>NexaSpy is a mobile application that helps parents and employers monitor messages, calls, and locations across Android devices. The application provides a range of features, including communication control, social media surveillance, app usage insights, and remote control capabilities.Read more about NexaSpy Employee Monitoring</t>
        </is>
      </c>
    </row>
    <row r="51275">
      <c r="A51275" t="inlineStr">
        <is>
          <t>HR &amp; Employee Management</t>
        </is>
      </c>
      <c r="B51275" t="inlineStr">
        <is>
          <t>Employee Monitoring</t>
        </is>
      </c>
      <c r="C51275" t="inlineStr">
        <is>
          <t>https://www.getapp.com/hr-employee-management-software/employee-monitoring/os/web-based</t>
        </is>
      </c>
      <c r="D51275" t="inlineStr">
        <is>
          <t>Ion Track</t>
        </is>
      </c>
      <c r="E51275" t="inlineStr">
        <is>
          <t>https://www.getapp.com/business-intelligence-analytics-software/a/ion-track/</t>
        </is>
      </c>
      <c r="F51275" t="inlineStr">
        <is>
          <t>Ion Track: Employee Tracking SystemWe are offering you Employee Tracking Service without GPS Device. Get real time location on Google map of field employee and many features from a single system.Read more about Ion Track</t>
        </is>
      </c>
    </row>
    <row r="51276">
      <c r="A51276" t="inlineStr">
        <is>
          <t>HR &amp; Employee Management</t>
        </is>
      </c>
      <c r="B51276" t="inlineStr">
        <is>
          <t>Employee Monitoring</t>
        </is>
      </c>
      <c r="C51276" t="inlineStr">
        <is>
          <t>https://www.getapp.com/hr-employee-management-software/employee-monitoring/os/web-based</t>
        </is>
      </c>
      <c r="D51276" t="inlineStr">
        <is>
          <t>OneTone.ai</t>
        </is>
      </c>
      <c r="E51276" t="inlineStr">
        <is>
          <t>https://www.getapp.com/hr-employee-management-software/a/onetone-ai/</t>
        </is>
      </c>
      <c r="F51276" t="inlineStr">
        <is>
          <t>OneTone.ai replaces manual supervision (reviewing, improving, feed-back…) of customer support agents with an automated AI solution.Read more about OneTone.ai</t>
        </is>
      </c>
    </row>
    <row r="51277">
      <c r="A51277" t="inlineStr">
        <is>
          <t>HR &amp; Employee Management</t>
        </is>
      </c>
      <c r="B51277" t="inlineStr">
        <is>
          <t>Employee Monitoring</t>
        </is>
      </c>
      <c r="C51277" t="inlineStr">
        <is>
          <t>https://www.getapp.com/hr-employee-management-software/employee-monitoring/os/web-based</t>
        </is>
      </c>
      <c r="D51277" t="inlineStr">
        <is>
          <t>Staff Tracker</t>
        </is>
      </c>
      <c r="E51277" t="inlineStr">
        <is>
          <t>https://www.getapp.com/hr-employee-management-software/a/staff-tracker/</t>
        </is>
      </c>
      <c r="F51277" t="inlineStr">
        <is>
          <t>Staff Monitoring and Employee Time and Productivity Tracking Software is a comprehensive solution designed to enhance workforce management and drive productivity. The software offers features such as screenshot monitoring, productivity level tracking, website browsing data monitoring, leave and attendance tracking, and idle time monitoring. These capabilities provide real-time insights into employee activities, enabling managers to make informed decisions and identify areas for improvement.Read more about Staff Tracker</t>
        </is>
      </c>
    </row>
    <row r="51278">
      <c r="A51278" t="inlineStr">
        <is>
          <t>HR &amp; Employee Management</t>
        </is>
      </c>
      <c r="B51278" t="inlineStr">
        <is>
          <t>Employee Monitoring</t>
        </is>
      </c>
      <c r="C51278" t="inlineStr">
        <is>
          <t>https://www.getapp.com/hr-employee-management-software/employee-monitoring/os/web-based</t>
        </is>
      </c>
      <c r="D51278" t="inlineStr">
        <is>
          <t>WinSpyMobile</t>
        </is>
      </c>
      <c r="E51278" t="inlineStr">
        <is>
          <t>https://www.getapp.com/hr-employee-management-software/a/winspymobile/</t>
        </is>
      </c>
      <c r="F51278" t="inlineStr">
        <is>
          <t>Mobile Spy App and PC Spy Software is a comprehensive monitoring solution that allows users to remotely track and monitor mobile devices and PCs. The software offers a range of features, including live GPS tracking, remote camera access, call and message logging, and the ability to monitor social media activity. With its user-friendly dashboard, users can access all monitored data from anywhere in the world.Read more about WinSpyMobile</t>
        </is>
      </c>
    </row>
    <row r="51279">
      <c r="A51279" t="inlineStr">
        <is>
          <t>HR &amp; Employee Management</t>
        </is>
      </c>
      <c r="B51279" t="inlineStr">
        <is>
          <t>Employee Monitoring</t>
        </is>
      </c>
      <c r="C51279" t="inlineStr">
        <is>
          <t>https://www.getapp.com/hr-employee-management-software/employee-monitoring/os/web-based</t>
        </is>
      </c>
      <c r="D51279" t="inlineStr">
        <is>
          <t>Perwatch</t>
        </is>
      </c>
      <c r="E51279" t="inlineStr">
        <is>
          <t>https://www.getapp.com/hr-employee-management-software/a/perwatch/</t>
        </is>
      </c>
      <c r="F51279" t="inlineStr">
        <is>
          <t>Perwatch allows you to manage the productivity analysis, data tracking and computer management needs of your company through a single application and at a very low cost. With Perwatch, you will have all the tools you need to increase productivity and reduce costs with its powerful modules.Read more about Perwatch</t>
        </is>
      </c>
    </row>
    <row r="51280">
      <c r="A51280" t="inlineStr">
        <is>
          <t>HR &amp; Employee Management</t>
        </is>
      </c>
      <c r="B51280" t="inlineStr">
        <is>
          <t>Employee Monitoring</t>
        </is>
      </c>
      <c r="C51280" t="inlineStr">
        <is>
          <t>https://www.getapp.com/hr-employee-management-software/employee-monitoring/os/web-based</t>
        </is>
      </c>
      <c r="D51280" t="inlineStr">
        <is>
          <t>TeamTrace</t>
        </is>
      </c>
      <c r="E51280" t="inlineStr">
        <is>
          <t>https://www.getapp.com/project-management-planning-software/a/teamtrace/</t>
        </is>
      </c>
      <c r="F51280" t="inlineStr">
        <is>
          <t>TeamTrace’s employee monitoring software can track how employees utilize their time in their work and project. This tool can also track employee activity along with real-time data.Read more about TeamTrace</t>
        </is>
      </c>
    </row>
    <row r="51281">
      <c r="A51281" t="inlineStr">
        <is>
          <t>HR &amp; Employee Management</t>
        </is>
      </c>
      <c r="B51281" t="inlineStr">
        <is>
          <t>Employee Monitoring</t>
        </is>
      </c>
      <c r="C51281" t="inlineStr">
        <is>
          <t>https://www.getapp.com/hr-employee-management-software/employee-monitoring/os/web-based</t>
        </is>
      </c>
      <c r="D51281" t="inlineStr">
        <is>
          <t>Evertrack</t>
        </is>
      </c>
      <c r="E51281" t="inlineStr">
        <is>
          <t>https://www.getapp.com/collaboration-software/a/evertrack/</t>
        </is>
      </c>
      <c r="F51281" t="inlineStr">
        <is>
          <t>Evertrack offers comprehensive tools for monitoring and managing workplace productivity, self-management, information security, and inventory. It empowers businesses across sectors to better distribute tasks, secure data, enhancing overall efficiency and employee performance.Read more about Evertrack</t>
        </is>
      </c>
    </row>
    <row r="51282">
      <c r="A51282" t="inlineStr">
        <is>
          <t>HR &amp; Employee Management</t>
        </is>
      </c>
      <c r="B51282" t="inlineStr">
        <is>
          <t>Employee Monitoring</t>
        </is>
      </c>
      <c r="C51282" t="inlineStr">
        <is>
          <t>https://www.getapp.com/hr-employee-management-software/employee-monitoring/os/web-based</t>
        </is>
      </c>
      <c r="D51282" t="inlineStr">
        <is>
          <t>PPLIO</t>
        </is>
      </c>
      <c r="E51282" t="inlineStr">
        <is>
          <t>https://www.getapp.com/hr-employee-management-software/a/pplio/</t>
        </is>
      </c>
      <c r="F51282" t="inlineStr">
        <is>
          <t>Monitor productivity trends ethically—no spying, just actionable insights that support smart leadership.Read more about PPLIO</t>
        </is>
      </c>
    </row>
    <row r="51283">
      <c r="A51283" t="inlineStr">
        <is>
          <t>HR &amp; Employee Management</t>
        </is>
      </c>
      <c r="B51283" t="inlineStr">
        <is>
          <t>Employee Monitoring</t>
        </is>
      </c>
      <c r="C51283" t="inlineStr">
        <is>
          <t>https://www.getapp.com/hr-employee-management-software/employee-monitoring/os/web-based</t>
        </is>
      </c>
      <c r="D51283" t="inlineStr">
        <is>
          <t>eppiq Timer</t>
        </is>
      </c>
      <c r="E51283" t="inlineStr">
        <is>
          <t>https://www.getapp.com/project-management-planning-software/a/eppiq-timer/</t>
        </is>
      </c>
      <c r="F51283" t="inlineStr">
        <is>
          <t>eppiq Timer is a comprehensive time tracking solution designed to streamline the workflow for digital agencies, creatives, freelancers, accountants, bookkeepers, solicitors, and architects. Featuring a fully automated set-and-forget approach, the eppiq Timer eliminates the need for manual timesheets and the associated guesswork.Read more about eppiq Timer</t>
        </is>
      </c>
    </row>
    <row r="51284">
      <c r="A51284" t="inlineStr">
        <is>
          <t>HR &amp; Employee Management</t>
        </is>
      </c>
      <c r="B51284" t="inlineStr">
        <is>
          <t>Employee Monitoring</t>
        </is>
      </c>
      <c r="C51284" t="inlineStr">
        <is>
          <t>https://www.getapp.com/hr-employee-management-software/employee-monitoring/os/web-based</t>
        </is>
      </c>
      <c r="D51284" t="inlineStr">
        <is>
          <t>HCL Nippon</t>
        </is>
      </c>
      <c r="E51284" t="inlineStr">
        <is>
          <t>https://www.getapp.com/operations-management-software/a/hcl-nippon/</t>
        </is>
      </c>
      <c r="F51284" t="inlineStr">
        <is>
          <t>HCL Nippon is a contactless and automated SaaS solution that helps capture effort and output data, keeping employee privacy at its core in a remote working environment. It correlates the two measurements and provides insights into the productivity of the team and employee wellness. The workforce management software empowers stakeholders with workforce management, performance analysis, improvement measures, and eliminates workforce inefficiencies.Read more about HCL Nippon</t>
        </is>
      </c>
    </row>
    <row r="51285">
      <c r="A51285" t="inlineStr">
        <is>
          <t>HR &amp; Employee Management</t>
        </is>
      </c>
      <c r="B51285" t="inlineStr">
        <is>
          <t>Employee Monitoring</t>
        </is>
      </c>
      <c r="C51285" t="inlineStr">
        <is>
          <t>https://www.getapp.com/hr-employee-management-software/employee-monitoring/os/web-based</t>
        </is>
      </c>
      <c r="D51285" t="inlineStr">
        <is>
          <t>MaxelTracker</t>
        </is>
      </c>
      <c r="E51285" t="inlineStr">
        <is>
          <t>https://www.getapp.com/hr-employee-management-software/a/maxeltracker/</t>
        </is>
      </c>
      <c r="F51285" t="inlineStr">
        <is>
          <t>MaxelTracker is an AI-enabled employee monitoring and time-tracking tool that provides automatic screenshots, performance metrics tracking, and automated insights to boost productivity. The software offers features like productive and unproductive hours tracking, app and website usage monitoring, role-based access, and data-driven insights to help optimize team performance.Read more about MaxelTracker</t>
        </is>
      </c>
    </row>
    <row r="51286">
      <c r="A51286" t="inlineStr">
        <is>
          <t>HR &amp; Employee Management</t>
        </is>
      </c>
      <c r="B51286" t="inlineStr">
        <is>
          <t>Employee Monitoring</t>
        </is>
      </c>
      <c r="C51286" t="inlineStr">
        <is>
          <t>https://www.getapp.com/hr-employee-management-software/employee-monitoring/os/web-based</t>
        </is>
      </c>
      <c r="D51286" t="inlineStr">
        <is>
          <t>SS Track</t>
        </is>
      </c>
      <c r="E51286" t="inlineStr">
        <is>
          <t>https://www.getapp.com/hr-employee-management-software/a/ss-track/</t>
        </is>
      </c>
      <c r="F51286" t="inlineStr">
        <is>
          <t>SS Track is a cloud-powered workforce management solution that combines employee time tracking, screenshot monitoring, and international payroll automation in one platform. The software offers real-time activity tracking across websites and applications, GPS attendance monitoring, and detailed productivity reports for remote and hybrid teams. Available across multiple platforms including Windows, Android, and iOS, SS Track helps organizations streamline their workforce management processes.Read more about SS Track</t>
        </is>
      </c>
    </row>
    <row r="51287">
      <c r="A51287" t="inlineStr">
        <is>
          <t>HR &amp; Employee Management</t>
        </is>
      </c>
      <c r="B51287" t="inlineStr">
        <is>
          <t>Employee Monitoring</t>
        </is>
      </c>
      <c r="C51287" t="inlineStr">
        <is>
          <t>https://www.getapp.com/hr-employee-management-software/employee-monitoring/os/web-based</t>
        </is>
      </c>
      <c r="D51287" t="inlineStr">
        <is>
          <t>Clockboost</t>
        </is>
      </c>
      <c r="E51287" t="inlineStr">
        <is>
          <t>https://www.getapp.com/hr-employee-management-software/a/clockboost/</t>
        </is>
      </c>
      <c r="F51287" t="inlineStr">
        <is>
          <t>Clockboost helps teams track time, manage tasks, and monitor productivity in one place. It shows how work hours are spent, highlights most used apps and websites, and flags idle time, so you can improve your team's performance without invasive tools.Read more about Clockboost</t>
        </is>
      </c>
    </row>
    <row r="51288">
      <c r="A51288" t="inlineStr">
        <is>
          <t>HR &amp; Employee Management</t>
        </is>
      </c>
      <c r="B51288" t="inlineStr">
        <is>
          <t>Employee Monitoring</t>
        </is>
      </c>
      <c r="C51288" t="inlineStr">
        <is>
          <t>https://www.getapp.com/hr-employee-management-software/employee-monitoring/os/web-based</t>
        </is>
      </c>
      <c r="D51288" t="inlineStr">
        <is>
          <t>Mera Monitor</t>
        </is>
      </c>
      <c r="E51288" t="inlineStr">
        <is>
          <t>https://www.getapp.com/hr-employee-management-software/a/mera-monitor/</t>
        </is>
      </c>
      <c r="F51288" t="inlineStr">
        <is>
          <t>Mera Monitor is a cutting-edge employee monitoring software built to boost productivity in remote, in-office, and hybrid teams.Read more about Mera Monitor</t>
        </is>
      </c>
    </row>
    <row r="51289">
      <c r="A51289" t="inlineStr">
        <is>
          <t>HR &amp; Employee Management</t>
        </is>
      </c>
      <c r="B51289" t="inlineStr">
        <is>
          <t>Employee Recognition</t>
        </is>
      </c>
      <c r="C51289" t="inlineStr">
        <is>
          <t>https://www.getapp.com/hr-employee-management-software/employee-recognition/os/web-based</t>
        </is>
      </c>
      <c r="D51289" t="inlineStr">
        <is>
          <t>Awardco</t>
        </is>
      </c>
      <c r="E51289" t="inlineStr">
        <is>
          <t>https://www.getapp.com/hr-employee-management-software/a/awardco-employee-performance/</t>
        </is>
      </c>
      <c r="F51289" t="inlineStr">
        <is>
          <t>Awardco partners with Amazon Business to bring millions of reward choices, lower vendor fees and dollar-for-dollar recognition spend to your organization. More choice, less spend, all in one simple platform.Read more about Awardco</t>
        </is>
      </c>
    </row>
    <row r="51290">
      <c r="A51290" t="inlineStr">
        <is>
          <t>HR &amp; Employee Management</t>
        </is>
      </c>
      <c r="B51290" t="inlineStr">
        <is>
          <t>Employee Recognition</t>
        </is>
      </c>
      <c r="C51290" t="inlineStr">
        <is>
          <t>https://www.getapp.com/hr-employee-management-software/employee-recognition/os/web-based</t>
        </is>
      </c>
      <c r="D51290" t="inlineStr">
        <is>
          <t>Guusto</t>
        </is>
      </c>
      <c r="E51290" t="inlineStr">
        <is>
          <t>https://www.getapp.com/hr-employee-management-software/a/guusto/</t>
        </is>
      </c>
      <c r="F51290" t="inlineStr">
        <is>
          <t>Inspire great employee performance!Read more about Guusto</t>
        </is>
      </c>
    </row>
    <row r="51291">
      <c r="A51291" t="inlineStr">
        <is>
          <t>HR &amp; Employee Management</t>
        </is>
      </c>
      <c r="B51291" t="inlineStr">
        <is>
          <t>Employee Recognition</t>
        </is>
      </c>
      <c r="C51291" t="inlineStr">
        <is>
          <t>https://www.getapp.com/hr-employee-management-software/employee-recognition/os/web-based</t>
        </is>
      </c>
      <c r="D51291" t="inlineStr">
        <is>
          <t>Vantage Circle</t>
        </is>
      </c>
      <c r="E51291" t="inlineStr">
        <is>
          <t>https://www.getapp.com/hr-employee-management-software/a/vantage-circle/</t>
        </is>
      </c>
      <c r="F51291" t="inlineStr">
        <is>
          <t>Automate and simplify your employee rewards and recognition program with Vantage Rewards easy-to-use cloud-based solution. Its unique points based awarding system and on-spot recognition makes sure that every exemplary effort in your organisation gets noticed!Read more about Vantage Circle</t>
        </is>
      </c>
    </row>
    <row r="51292">
      <c r="A51292" t="inlineStr">
        <is>
          <t>HR &amp; Employee Management</t>
        </is>
      </c>
      <c r="B51292" t="inlineStr">
        <is>
          <t>Employee Recognition</t>
        </is>
      </c>
      <c r="C51292" t="inlineStr">
        <is>
          <t>https://www.getapp.com/hr-employee-management-software/employee-recognition/os/web-based</t>
        </is>
      </c>
      <c r="D51292" t="inlineStr">
        <is>
          <t>Connecteam</t>
        </is>
      </c>
      <c r="E51292" t="inlineStr">
        <is>
          <t>https://www.getapp.com/hr-employee-management-software/a/connecteam/</t>
        </is>
      </c>
      <c r="F51292" t="inlineStr">
        <is>
          <t>Make hard work feel worthwhile with Connecteam’s employee recognition app &amp; award digital tokens employees can exchange for gift cards.Read more about Connecteam</t>
        </is>
      </c>
    </row>
    <row r="51293">
      <c r="A51293" t="inlineStr">
        <is>
          <t>HR &amp; Employee Management</t>
        </is>
      </c>
      <c r="B51293" t="inlineStr">
        <is>
          <t>Employee Recognition</t>
        </is>
      </c>
      <c r="C51293" t="inlineStr">
        <is>
          <t>https://www.getapp.com/hr-employee-management-software/employee-recognition/os/web-based</t>
        </is>
      </c>
      <c r="D51293" t="inlineStr">
        <is>
          <t>Achievers</t>
        </is>
      </c>
      <c r="E51293" t="inlineStr">
        <is>
          <t>https://www.getapp.com/hr-employee-management-software/a/achievers/</t>
        </is>
      </c>
      <c r="F51293" t="inlineStr">
        <is>
          <t>The leading employee experience platform with all the products you need to effectively move the dial on engagement. Each product suite (Listen, Recognize, Reward) is powerful alone, but they’re even stronger when used together.Read more about Achievers</t>
        </is>
      </c>
    </row>
    <row r="51294">
      <c r="A51294" t="inlineStr">
        <is>
          <t>HR &amp; Employee Management</t>
        </is>
      </c>
      <c r="B51294" t="inlineStr">
        <is>
          <t>Employee Recognition</t>
        </is>
      </c>
      <c r="C51294" t="inlineStr">
        <is>
          <t>https://www.getapp.com/hr-employee-management-software/employee-recognition/os/web-based</t>
        </is>
      </c>
      <c r="D51294" t="inlineStr">
        <is>
          <t>Gusto</t>
        </is>
      </c>
      <c r="E51294" t="inlineStr">
        <is>
          <t>https://www.getapp.com/hr-employee-management-software/a/gusto/</t>
        </is>
      </c>
      <c r="F51294" t="inlineStr">
        <is>
          <t>With Gusto's built-in conversation templates, self-evaluations, peer-to-peer reviews, and real-time 360 feedback, you can create a culture that helps nourish your business. Gusto is proud to serve more than 400,000 businesses across the US with expert guidance to help you empower your team.Read more about Gusto</t>
        </is>
      </c>
    </row>
    <row r="51295">
      <c r="A51295" t="inlineStr">
        <is>
          <t>HR &amp; Employee Management</t>
        </is>
      </c>
      <c r="B51295" t="inlineStr">
        <is>
          <t>Employee Recognition</t>
        </is>
      </c>
      <c r="C51295" t="inlineStr">
        <is>
          <t>https://www.getapp.com/hr-employee-management-software/employee-recognition/os/web-based</t>
        </is>
      </c>
      <c r="D51295" t="inlineStr">
        <is>
          <t>Workhuman</t>
        </is>
      </c>
      <c r="E51295" t="inlineStr">
        <is>
          <t>https://www.getapp.com/hr-employee-management-software/a/social-recognition/</t>
        </is>
      </c>
      <c r="F51295" t="inlineStr">
        <is>
          <t>Social Recognition®: #1 in employee recognition, with 25 years of industry expertise and leadership. Committed to delivering breakthrough, measurable client outcomes in improved employee productivity, and reduced attrition all backed by our ROI guarantee. Ideal for organizations with 2500+ employeesRead more about Workhuman</t>
        </is>
      </c>
    </row>
    <row r="51296">
      <c r="A51296" t="inlineStr">
        <is>
          <t>HR &amp; Employee Management</t>
        </is>
      </c>
      <c r="B51296" t="inlineStr">
        <is>
          <t>Employee Recognition</t>
        </is>
      </c>
      <c r="C51296" t="inlineStr">
        <is>
          <t>https://www.getapp.com/hr-employee-management-software/employee-recognition/os/web-based</t>
        </is>
      </c>
      <c r="D51296" t="inlineStr">
        <is>
          <t>Jotform</t>
        </is>
      </c>
      <c r="E51296" t="inlineStr">
        <is>
          <t>https://www.getapp.com/website-ecommerce-software/a/jotform-4-0/</t>
        </is>
      </c>
      <c r="F51296" t="inlineStr">
        <is>
          <t>Jotform Enterprise provides an all-in-one solution to the collection &amp; organization of employee feedback. Whether it be to create opinion surveys, schedule one-on-ones, or send bonuses, this versatile tool will accommodate the employee recognition needs of your business. Book a free demo today!Read more about Jotform</t>
        </is>
      </c>
    </row>
    <row r="51297">
      <c r="A51297" t="inlineStr">
        <is>
          <t>HR &amp; Employee Management</t>
        </is>
      </c>
      <c r="B51297" t="inlineStr">
        <is>
          <t>Employee Recognition</t>
        </is>
      </c>
      <c r="C51297" t="inlineStr">
        <is>
          <t>https://www.getapp.com/hr-employee-management-software/employee-recognition/os/web-based</t>
        </is>
      </c>
      <c r="D51297" t="inlineStr">
        <is>
          <t>Bonusly</t>
        </is>
      </c>
      <c r="E51297" t="inlineStr">
        <is>
          <t>https://www.getapp.com/hr-employee-management-software/a/bonusly/</t>
        </is>
      </c>
      <c r="F51297" t="inlineStr">
        <is>
          <t>Celebrate your people, with Bonusly, the #1 platform for recognition and rewards! Bonusly makes it easy to recognize and reward your employees’ milestones and great performances. Want to give them a lasting sense of pride in their impact on your business? Start a free trial today.Read more about Bonusly</t>
        </is>
      </c>
    </row>
    <row r="51298">
      <c r="A51298" t="inlineStr">
        <is>
          <t>HR &amp; Employee Management</t>
        </is>
      </c>
      <c r="B51298" t="inlineStr">
        <is>
          <t>Employee Recognition</t>
        </is>
      </c>
      <c r="C51298" t="inlineStr">
        <is>
          <t>https://www.getapp.com/hr-employee-management-software/employee-recognition/os/web-based</t>
        </is>
      </c>
      <c r="D51298" t="inlineStr">
        <is>
          <t>Kudos</t>
        </is>
      </c>
      <c r="E51298" t="inlineStr">
        <is>
          <t>https://www.getapp.com/hr-employee-management-software/a/kudos/</t>
        </is>
      </c>
      <c r="F51298" t="inlineStr">
        <is>
          <t>Kudos is an Employee Recognition Software designed to engage your teams with enhanced communication, collaboration, appreciation, and engagement throughout your company.Read more about Kudos</t>
        </is>
      </c>
    </row>
    <row r="51299">
      <c r="A51299" t="inlineStr">
        <is>
          <t>HR &amp; Employee Management</t>
        </is>
      </c>
      <c r="B51299" t="inlineStr">
        <is>
          <t>Employee Recognition</t>
        </is>
      </c>
      <c r="C51299" t="inlineStr">
        <is>
          <t>https://www.getapp.com/hr-employee-management-software/employee-recognition/os/web-based</t>
        </is>
      </c>
      <c r="D51299" t="inlineStr">
        <is>
          <t>Motivosity</t>
        </is>
      </c>
      <c r="E51299" t="inlineStr">
        <is>
          <t>https://www.getapp.com/hr-employee-management-software/a/motivosity/</t>
        </is>
      </c>
      <c r="F51299" t="inlineStr">
        <is>
          <t>Motivosity is the people-first Recognition and Rewards software that unifies your company and engages your employees through gratitude and social connection.Read more about Motivosity</t>
        </is>
      </c>
    </row>
    <row r="51300">
      <c r="A51300" t="inlineStr">
        <is>
          <t>HR &amp; Employee Management</t>
        </is>
      </c>
      <c r="B51300" t="inlineStr">
        <is>
          <t>Employee Recognition</t>
        </is>
      </c>
      <c r="C51300" t="inlineStr">
        <is>
          <t>https://www.getapp.com/hr-employee-management-software/employee-recognition/os/web-based</t>
        </is>
      </c>
      <c r="D51300" t="inlineStr">
        <is>
          <t>Kudoboard</t>
        </is>
      </c>
      <c r="E51300" t="inlineStr">
        <is>
          <t>https://www.getapp.com/hr-employee-management-software/a/kudoboard/</t>
        </is>
      </c>
      <c r="F51300" t="inlineStr">
        <is>
          <t>Create authentic culture with Kudoboard, the employee engagement platform your people are already using. We don't believe in points. We believe in real, genuine recognition. Kudoboard fuels a thriving workforce and culture of gratitude by letting employees be human.Read more about Kudoboard</t>
        </is>
      </c>
    </row>
    <row r="51301">
      <c r="A51301" t="inlineStr">
        <is>
          <t>HR &amp; Employee Management</t>
        </is>
      </c>
      <c r="B51301" t="inlineStr">
        <is>
          <t>Employee Recognition</t>
        </is>
      </c>
      <c r="C51301" t="inlineStr">
        <is>
          <t>https://www.getapp.com/hr-employee-management-software/employee-recognition/os/web-based</t>
        </is>
      </c>
      <c r="D51301" t="inlineStr">
        <is>
          <t>Recognize</t>
        </is>
      </c>
      <c r="E51301" t="inlineStr">
        <is>
          <t>https://www.getapp.com/hr-employee-management-software/a/recognize/</t>
        </is>
      </c>
      <c r="F51301" t="inlineStr">
        <is>
          <t>Recognize is an integrated employee recognition platform which enables SMBs to recognize employee contribution using rewards, badges &amp; nomination votingRead more about Recognize</t>
        </is>
      </c>
    </row>
    <row r="51302">
      <c r="A51302" t="inlineStr">
        <is>
          <t>HR &amp; Employee Management</t>
        </is>
      </c>
      <c r="B51302" t="inlineStr">
        <is>
          <t>Employee Recognition</t>
        </is>
      </c>
      <c r="C51302" t="inlineStr">
        <is>
          <t>https://www.getapp.com/hr-employee-management-software/employee-recognition/os/web-based</t>
        </is>
      </c>
      <c r="D51302" t="inlineStr">
        <is>
          <t>Tango</t>
        </is>
      </c>
      <c r="E51302" t="inlineStr">
        <is>
          <t>https://www.getapp.com/hr-employee-management-software/a/e-gift-card-rewards-and-incentives/</t>
        </is>
      </c>
      <c r="F51302" t="inlineStr">
        <is>
          <t>Tango Card automates workplace gifting through incentive delivery technology. It is designed for companies in the B2B space for domestic and global reward programs. The platform allows users to send gift cards, donations, and prepaid cards to groups or individuals and automate incentive programs.Read more about Tango</t>
        </is>
      </c>
    </row>
    <row r="51303">
      <c r="A51303" t="inlineStr">
        <is>
          <t>HR &amp; Employee Management</t>
        </is>
      </c>
      <c r="B51303" t="inlineStr">
        <is>
          <t>Employee Recognition</t>
        </is>
      </c>
      <c r="C51303" t="inlineStr">
        <is>
          <t>https://www.getapp.com/hr-employee-management-software/employee-recognition/os/web-based</t>
        </is>
      </c>
      <c r="D51303" t="inlineStr">
        <is>
          <t>Nectar</t>
        </is>
      </c>
      <c r="E51303" t="inlineStr">
        <is>
          <t>https://www.getapp.com/hr-employee-management-software/a/nectar-hr/</t>
        </is>
      </c>
      <c r="F51303" t="inlineStr">
        <is>
          <t>Nectar helps team members feel connected, engaged and valued no matter where they work. Build camaraderie and celebrate wins both big and small.Read more about Nectar</t>
        </is>
      </c>
    </row>
    <row r="51304">
      <c r="A51304" t="inlineStr">
        <is>
          <t>HR &amp; Employee Management</t>
        </is>
      </c>
      <c r="B51304" t="inlineStr">
        <is>
          <t>Employee Recognition</t>
        </is>
      </c>
      <c r="C51304" t="inlineStr">
        <is>
          <t>https://www.getapp.com/hr-employee-management-software/employee-recognition/os/web-based</t>
        </is>
      </c>
      <c r="D51304" t="inlineStr">
        <is>
          <t>Bucketlist</t>
        </is>
      </c>
      <c r="E51304" t="inlineStr">
        <is>
          <t>https://www.getapp.com/hr-employee-management-software/a/bucketlist/</t>
        </is>
      </c>
      <c r="F51304" t="inlineStr">
        <is>
          <t>Bucketlist is an employee recognition and rewards platform that automates corporate recognition programs to improve retention and morale. The system features peer-to-peer recognition, point-based rewards, automated milestone celebrations, and achievement incentives that align with business goals. It includes a mobile app for deskless employees and integrates with HRIS systems, communication tools, and financial software for seamless implementation across organizations.Read more about Bucketlist</t>
        </is>
      </c>
    </row>
    <row r="51305">
      <c r="A51305" t="inlineStr">
        <is>
          <t>HR &amp; Employee Management</t>
        </is>
      </c>
      <c r="B51305" t="inlineStr">
        <is>
          <t>Employee Recognition</t>
        </is>
      </c>
      <c r="C51305" t="inlineStr">
        <is>
          <t>https://www.getapp.com/hr-employee-management-software/employee-recognition/os/web-based</t>
        </is>
      </c>
      <c r="D51305" t="inlineStr">
        <is>
          <t>Tremendous</t>
        </is>
      </c>
      <c r="E51305" t="inlineStr">
        <is>
          <t>https://www.getapp.com/customer-management-software/a/tremendous-rewards/</t>
        </is>
      </c>
      <c r="F51305" t="inlineStr">
        <is>
          <t>Tremendous is the best platform to recognize and reward your employees around the planet. Use the Tremendous platform to boost morale and increase employee engagement by instantly rewarding them with gift cards, prepaid Visa® cards, cash, and more.Read more about Tremendous</t>
        </is>
      </c>
    </row>
    <row r="51306">
      <c r="A51306" t="inlineStr">
        <is>
          <t>HR &amp; Employee Management</t>
        </is>
      </c>
      <c r="B51306" t="inlineStr">
        <is>
          <t>Employee Recognition</t>
        </is>
      </c>
      <c r="C51306" t="inlineStr">
        <is>
          <t>https://www.getapp.com/hr-employee-management-software/employee-recognition/os/web-based</t>
        </is>
      </c>
      <c r="D51306" t="inlineStr">
        <is>
          <t>Matter</t>
        </is>
      </c>
      <c r="E51306" t="inlineStr">
        <is>
          <t>https://www.getapp.com/hr-employee-management-software/a/matter/</t>
        </is>
      </c>
      <c r="F51306" t="inlineStr">
        <is>
          <t>Employee Recognition, Rewards, and Surveys all in Slack or Microsoft Teams! 💜✅ Free Plan✅ Free 14-Day Trial✅ No Credit Card RequiredRead more about Matter</t>
        </is>
      </c>
    </row>
    <row r="51307">
      <c r="A51307" t="inlineStr">
        <is>
          <t>HR &amp; Employee Management</t>
        </is>
      </c>
      <c r="B51307" t="inlineStr">
        <is>
          <t>Employee Recognition</t>
        </is>
      </c>
      <c r="C51307" t="inlineStr">
        <is>
          <t>https://www.getapp.com/hr-employee-management-software/employee-recognition/os/web-based</t>
        </is>
      </c>
      <c r="D51307" t="inlineStr">
        <is>
          <t>WebHR</t>
        </is>
      </c>
      <c r="E51307" t="inlineStr">
        <is>
          <t>https://www.getapp.com/hr-employee-management-software/a/webhr/</t>
        </is>
      </c>
      <c r="F51307" t="inlineStr">
        <is>
          <t>Employee Badges, Wall of Fame, Employee of the Month, Promotions and much more makes WebHR a unique Social HR platform for employees recognitionRead more about WebHR</t>
        </is>
      </c>
    </row>
    <row r="51308">
      <c r="A51308" t="inlineStr">
        <is>
          <t>HR &amp; Employee Management</t>
        </is>
      </c>
      <c r="B51308" t="inlineStr">
        <is>
          <t>Employee Recognition</t>
        </is>
      </c>
      <c r="C51308" t="inlineStr">
        <is>
          <t>https://www.getapp.com/hr-employee-management-software/employee-recognition/os/web-based</t>
        </is>
      </c>
      <c r="D51308" t="inlineStr">
        <is>
          <t>Reward Gateway</t>
        </is>
      </c>
      <c r="E51308" t="inlineStr">
        <is>
          <t>https://www.getapp.com/hr-employee-management-software/a/reward-gateway/</t>
        </is>
      </c>
      <c r="F51308" t="inlineStr">
        <is>
          <t>Reward Gateway's employee engagement platform brings reward &amp; recognition, communications, employee surveys, and discounts together.Read more about Reward Gateway</t>
        </is>
      </c>
    </row>
    <row r="51309">
      <c r="A51309" t="inlineStr">
        <is>
          <t>HR &amp; Employee Management</t>
        </is>
      </c>
      <c r="B51309" t="inlineStr">
        <is>
          <t>Employee Recognition</t>
        </is>
      </c>
      <c r="C51309" t="inlineStr">
        <is>
          <t>https://www.getapp.com/hr-employee-management-software/employee-recognition/os/web-based</t>
        </is>
      </c>
      <c r="D51309" t="inlineStr">
        <is>
          <t>Profit.co</t>
        </is>
      </c>
      <c r="E51309" t="inlineStr">
        <is>
          <t>https://www.getapp.com/hr-employee-management-software/a/profit/</t>
        </is>
      </c>
      <c r="F51309" t="inlineStr">
        <is>
          <t>Profit.co is a cloud-based and AI-enabled OKR software that assists with managing individual, team, and organization-wide goals for businesses of all types. Businesses can utilize Profit.co to define custom metrics and roll out OKRs across the entire company in order to track goals and results.Read more about Profit.co</t>
        </is>
      </c>
    </row>
    <row r="51310">
      <c r="A51310" t="inlineStr">
        <is>
          <t>HR &amp; Employee Management</t>
        </is>
      </c>
      <c r="B51310" t="inlineStr">
        <is>
          <t>Employee Recognition</t>
        </is>
      </c>
      <c r="C51310" t="inlineStr">
        <is>
          <t>https://www.getapp.com/hr-employee-management-software/employee-recognition/os/web-based</t>
        </is>
      </c>
      <c r="D51310" t="inlineStr">
        <is>
          <t>YuMuuv</t>
        </is>
      </c>
      <c r="E51310" t="inlineStr">
        <is>
          <t>https://www.getapp.com/hr-employee-management-software/a/yumuuv/</t>
        </is>
      </c>
      <c r="F51310" t="inlineStr">
        <is>
          <t>YuMuuv offers HR and corporate leaders a wellness app for their employees. Combining ease of use, cost-effective pricing and subscription plans that are built according to to their employees.Read more about YuMuuv</t>
        </is>
      </c>
    </row>
    <row r="51311">
      <c r="A51311" t="inlineStr">
        <is>
          <t>HR &amp; Employee Management</t>
        </is>
      </c>
      <c r="B51311" t="inlineStr">
        <is>
          <t>Employee Recognition</t>
        </is>
      </c>
      <c r="C51311" t="inlineStr">
        <is>
          <t>https://www.getapp.com/hr-employee-management-software/employee-recognition/os/web-based</t>
        </is>
      </c>
      <c r="D51311" t="inlineStr">
        <is>
          <t>WorkTango</t>
        </is>
      </c>
      <c r="E51311" t="inlineStr">
        <is>
          <t>https://www.getapp.com/hr-employee-management-software/a/worktangopulse/</t>
        </is>
      </c>
      <c r="F51311" t="inlineStr">
        <is>
          <t>Scale and automate manual recognition &amp; rewards practices, track and control costs, and create a continuous culture of appreciation with Recognition &amp; Rewards from WorkTango. Available individually or as part of the full Employee Experience platform.Read more about WorkTango</t>
        </is>
      </c>
    </row>
    <row r="51312">
      <c r="A51312" t="inlineStr">
        <is>
          <t>HR &amp; Employee Management</t>
        </is>
      </c>
      <c r="B51312" t="inlineStr">
        <is>
          <t>Employee Recognition</t>
        </is>
      </c>
      <c r="C51312" t="inlineStr">
        <is>
          <t>https://www.getapp.com/hr-employee-management-software/employee-recognition/os/web-based</t>
        </is>
      </c>
      <c r="D51312" t="inlineStr">
        <is>
          <t>Bizneo HR</t>
        </is>
      </c>
      <c r="E51312" t="inlineStr">
        <is>
          <t>https://www.getapp.com/hr-employee-management-software/a/bizneo/</t>
        </is>
      </c>
      <c r="F51312" t="inlineStr">
        <is>
          <t>Bizneo HR is a self-management software with more than 16 modules that optimizes over 35% of operational processes in talent management for companies of all sizes.Read more about Bizneo HR</t>
        </is>
      </c>
    </row>
    <row r="51313">
      <c r="A51313" t="inlineStr">
        <is>
          <t>HR &amp; Employee Management</t>
        </is>
      </c>
      <c r="B51313" t="inlineStr">
        <is>
          <t>Employee Recognition</t>
        </is>
      </c>
      <c r="C51313" t="inlineStr">
        <is>
          <t>https://www.getapp.com/hr-employee-management-software/employee-recognition/os/web-based</t>
        </is>
      </c>
      <c r="D51313" t="inlineStr">
        <is>
          <t>AdvantageClub.ai</t>
        </is>
      </c>
      <c r="E51313" t="inlineStr">
        <is>
          <t>https://www.getapp.com/hr-employee-management-software/a/advantage-club/</t>
        </is>
      </c>
      <c r="F51313" t="inlineStr">
        <is>
          <t>Advantage Club is an employee engagement and financial wellness platform. Persuade employees to engage in company incentive programs with Advantage Club's intuitive, mobile-friendly platform. The Advantage Club platform helps businesses offer perks and prizes to keep all employees happy while at the same time fostering a community of trust and engagement among employees.Read more about AdvantageClub.ai</t>
        </is>
      </c>
    </row>
    <row r="51314">
      <c r="A51314" t="inlineStr">
        <is>
          <t>HR &amp; Employee Management</t>
        </is>
      </c>
      <c r="B51314" t="inlineStr">
        <is>
          <t>Employee Recognition</t>
        </is>
      </c>
      <c r="C51314" t="inlineStr">
        <is>
          <t>https://www.getapp.com/hr-employee-management-software/employee-recognition/os/web-based</t>
        </is>
      </c>
      <c r="D51314" t="inlineStr">
        <is>
          <t>Factorial</t>
        </is>
      </c>
      <c r="E51314" t="inlineStr">
        <is>
          <t>https://www.getapp.com/hr-employee-management-software/a/factorial-hr-software/</t>
        </is>
      </c>
      <c r="F51314" t="inlineStr">
        <is>
          <t>Factorial is an all-in-one business management solution designed to automate and simplify processes across the employee life cycle.Read more about Factorial</t>
        </is>
      </c>
    </row>
    <row r="51315">
      <c r="A51315" t="inlineStr">
        <is>
          <t>HR &amp; Employee Management</t>
        </is>
      </c>
      <c r="B51315" t="inlineStr">
        <is>
          <t>Employee Recognition</t>
        </is>
      </c>
      <c r="C51315" t="inlineStr">
        <is>
          <t>https://www.getapp.com/hr-employee-management-software/employee-recognition/os/web-based</t>
        </is>
      </c>
      <c r="D51315" t="inlineStr">
        <is>
          <t>Thankbox</t>
        </is>
      </c>
      <c r="E51315" t="inlineStr">
        <is>
          <t>https://www.getapp.com/hr-employee-management-software/a/thankbox/</t>
        </is>
      </c>
      <c r="F51315" t="inlineStr">
        <is>
          <t>You don’t need a complicated solution for making people feel valued. From birthday celebrations to marking milestones - ramp up the joy in your team with Thankbox. The card &amp; gifting platform built for remote teams.Read more about Thankbox</t>
        </is>
      </c>
    </row>
    <row r="51316">
      <c r="A51316" t="inlineStr">
        <is>
          <t>HR &amp; Employee Management</t>
        </is>
      </c>
      <c r="B51316" t="inlineStr">
        <is>
          <t>Employee Recognition</t>
        </is>
      </c>
      <c r="C51316" t="inlineStr">
        <is>
          <t>https://www.getapp.com/hr-employee-management-software/employee-recognition/os/web-based</t>
        </is>
      </c>
      <c r="D51316" t="inlineStr">
        <is>
          <t>ELMO Software</t>
        </is>
      </c>
      <c r="E51316" t="inlineStr">
        <is>
          <t>https://www.getapp.com/hr-employee-management-software/a/elmo-software/</t>
        </is>
      </c>
      <c r="F51316" t="inlineStr">
        <is>
          <t>ELMO Rewards &amp; Recognition can help build a culture of recognition and pride throughout your organisation. With peer to peer recognition, social features, integrated rewards and gamification it ensures organisation increase employee engagement and decrease employee turnover.Read more about ELMO Software</t>
        </is>
      </c>
    </row>
    <row r="51317">
      <c r="A51317" t="inlineStr">
        <is>
          <t>HR &amp; Employee Management</t>
        </is>
      </c>
      <c r="B51317" t="inlineStr">
        <is>
          <t>Employee Recognition</t>
        </is>
      </c>
      <c r="C51317" t="inlineStr">
        <is>
          <t>https://www.getapp.com/hr-employee-management-software/employee-recognition/os/web-based</t>
        </is>
      </c>
      <c r="D51317" t="inlineStr">
        <is>
          <t>Cooleaf</t>
        </is>
      </c>
      <c r="E51317" t="inlineStr">
        <is>
          <t>https://www.getapp.com/hr-employee-management-software/a/cooleaf/</t>
        </is>
      </c>
      <c r="F51317" t="inlineStr">
        <is>
          <t>Cooleaf is an employee experience platform that helps organizations to foster a culture of engagement, recognition, and growth. It offers a suite of tools and features to create a personalized, seamless, and enjoyable employee experience.Read more about Cooleaf</t>
        </is>
      </c>
    </row>
    <row r="51318">
      <c r="A51318" t="inlineStr">
        <is>
          <t>HR &amp; Employee Management</t>
        </is>
      </c>
      <c r="B51318" t="inlineStr">
        <is>
          <t>Employee Recognition</t>
        </is>
      </c>
      <c r="C51318" t="inlineStr">
        <is>
          <t>https://www.getapp.com/hr-employee-management-software/employee-recognition/os/web-based</t>
        </is>
      </c>
      <c r="D51318" t="inlineStr">
        <is>
          <t>PerformYard</t>
        </is>
      </c>
      <c r="E51318" t="inlineStr">
        <is>
          <t>https://www.getapp.com/hr-employee-management-software/a/performyard-talent/</t>
        </is>
      </c>
      <c r="F51318" t="inlineStr">
        <is>
          <t>PerformYard makes it easy to provide public and private feedback on employee performance in real time.Read more about PerformYard</t>
        </is>
      </c>
    </row>
    <row r="51319">
      <c r="A51319" t="inlineStr">
        <is>
          <t>HR &amp; Employee Management</t>
        </is>
      </c>
      <c r="B51319" t="inlineStr">
        <is>
          <t>Employee Recognition</t>
        </is>
      </c>
      <c r="C51319" t="inlineStr">
        <is>
          <t>https://www.getapp.com/hr-employee-management-software/employee-recognition/os/web-based</t>
        </is>
      </c>
      <c r="D51319" t="inlineStr">
        <is>
          <t>Spinify</t>
        </is>
      </c>
      <c r="E51319" t="inlineStr">
        <is>
          <t>https://www.getapp.com/hr-employee-management-software/a/spinify/</t>
        </is>
      </c>
      <c r="F51319" t="inlineStr">
        <is>
          <t>Spinify drives a culture of recognition with leaderboards, points, badges, and personalized celebrations, rewarding employees for hitting and exceeding goals. By blending productivity and fun, it creates an engaging and motivating environment where performance and success are celebrated.Read more about Spinify</t>
        </is>
      </c>
    </row>
    <row r="51320">
      <c r="A51320" t="inlineStr">
        <is>
          <t>HR &amp; Employee Management</t>
        </is>
      </c>
      <c r="B51320" t="inlineStr">
        <is>
          <t>Employee Recognition</t>
        </is>
      </c>
      <c r="C51320" t="inlineStr">
        <is>
          <t>https://www.getapp.com/hr-employee-management-software/employee-recognition/os/web-based</t>
        </is>
      </c>
      <c r="D51320" t="inlineStr">
        <is>
          <t>Employment Hero</t>
        </is>
      </c>
      <c r="E51320" t="inlineStr">
        <is>
          <t>https://www.getapp.com/hr-employee-management-software/a/employment-hero/</t>
        </is>
      </c>
      <c r="F51320" t="inlineStr">
        <is>
          <t>Keep your team rewarded and engaged. We want to level the playing field for non-enterprise businesses by giving you the resources to be more competitive through our innovative reward + recognition platform.Read more about Employment Hero</t>
        </is>
      </c>
    </row>
    <row r="51321">
      <c r="A51321" t="inlineStr">
        <is>
          <t>HR &amp; Employee Management</t>
        </is>
      </c>
      <c r="B51321" t="inlineStr">
        <is>
          <t>Employee Recognition</t>
        </is>
      </c>
      <c r="C51321" t="inlineStr">
        <is>
          <t>https://www.getapp.com/hr-employee-management-software/employee-recognition/os/web-based</t>
        </is>
      </c>
      <c r="D51321" t="inlineStr">
        <is>
          <t>StaffCircle</t>
        </is>
      </c>
      <c r="E51321" t="inlineStr">
        <is>
          <t>https://www.getapp.com/hr-employee-management-software/a/staffcircle/</t>
        </is>
      </c>
      <c r="F51321" t="inlineStr">
        <is>
          <t>The First Multi-Channel Communications Rewards &amp; Recognition Platform for your non-desk based employees without downloading an App. Upload values and behaviours with realtime feedbackRead more about StaffCircle</t>
        </is>
      </c>
    </row>
    <row r="51322">
      <c r="A51322" t="inlineStr">
        <is>
          <t>HR &amp; Employee Management</t>
        </is>
      </c>
      <c r="B51322" t="inlineStr">
        <is>
          <t>Employee Recognition</t>
        </is>
      </c>
      <c r="C51322" t="inlineStr">
        <is>
          <t>https://www.getapp.com/hr-employee-management-software/employee-recognition/os/web-based</t>
        </is>
      </c>
      <c r="D51322" t="inlineStr">
        <is>
          <t>Mirro</t>
        </is>
      </c>
      <c r="E51322" t="inlineStr">
        <is>
          <t>https://www.getapp.com/all-software/a/mirro/</t>
        </is>
      </c>
      <c r="F51322" t="inlineStr">
        <is>
          <t>Mirro is a performance management software designed for agile teams that helps organizations streamline HR operations and drive employee engagement. The platform offers comprehensive tools for performance check-ins, OKR management, employee recognition, and continuous feedback to build strong workplace cultures. Mirro also includes HRIS capabilities, people analytics, and solutions for hybrid work environments to improve organizational alignment and talent retention.Read more about Mirro</t>
        </is>
      </c>
    </row>
    <row r="51323">
      <c r="A51323" t="inlineStr">
        <is>
          <t>HR &amp; Employee Management</t>
        </is>
      </c>
      <c r="B51323" t="inlineStr">
        <is>
          <t>Employee Recognition</t>
        </is>
      </c>
      <c r="C51323" t="inlineStr">
        <is>
          <t>https://www.getapp.com/hr-employee-management-software/employee-recognition/os/web-based</t>
        </is>
      </c>
      <c r="D51323" t="inlineStr">
        <is>
          <t>isolved</t>
        </is>
      </c>
      <c r="E51323" t="inlineStr">
        <is>
          <t>https://www.getapp.com/hr-employee-management-software/a/isolved/</t>
        </is>
      </c>
      <c r="F51323" t="inlineStr">
        <is>
          <t>isolved is a comprehensive human capital management solution designed to modernize HR, payroll, and benefits functions. Featuring a secure, scalable, and reliable architecture, the platform integrates seamlessly across the employee lifecycle, providing a single source of truth for HR, payroll, and benefits data.Read more about isolved</t>
        </is>
      </c>
    </row>
    <row r="51324">
      <c r="A51324" t="inlineStr">
        <is>
          <t>HR &amp; Employee Management</t>
        </is>
      </c>
      <c r="B51324" t="inlineStr">
        <is>
          <t>Employee Recognition</t>
        </is>
      </c>
      <c r="C51324" t="inlineStr">
        <is>
          <t>https://www.getapp.com/hr-employee-management-software/employee-recognition/os/web-based</t>
        </is>
      </c>
      <c r="D51324" t="inlineStr">
        <is>
          <t>Lattice</t>
        </is>
      </c>
      <c r="E51324" t="inlineStr">
        <is>
          <t>https://www.getapp.com/hr-employee-management-software/a/lattice-hq/</t>
        </is>
      </c>
      <c r="F51324" t="inlineStr">
        <is>
          <t>Lattice is an AI-powered people management platform that helps organizations improve manager productivity, streamline human resource operations, and gain insights from employee feedback. It includes performance management tools to identify top performers and support employee development.Read more about Lattice</t>
        </is>
      </c>
    </row>
    <row r="51325">
      <c r="A51325" t="inlineStr">
        <is>
          <t>HR &amp; Employee Management</t>
        </is>
      </c>
      <c r="B51325" t="inlineStr">
        <is>
          <t>Employee Recognition</t>
        </is>
      </c>
      <c r="C51325" t="inlineStr">
        <is>
          <t>https://www.getapp.com/hr-employee-management-software/employee-recognition/os/web-based</t>
        </is>
      </c>
      <c r="D51325" t="inlineStr">
        <is>
          <t>Teamflect</t>
        </is>
      </c>
      <c r="E51325" t="inlineStr">
        <is>
          <t>https://www.getapp.com/hr-employee-management-software/a/teamflect/</t>
        </is>
      </c>
      <c r="F51325" t="inlineStr">
        <is>
          <t>Teamflect is a Microsoft Teams integrated performance management and employee engagement tool, which makes it easy to conduct one-on-one meetings, give feedback and recognition to employees in a remote environment. Administrators can share reviews, coordinate processes, track goals, and view meeting agendas on a unified interface.Read more about Teamflect</t>
        </is>
      </c>
    </row>
    <row r="51326">
      <c r="A51326" t="inlineStr">
        <is>
          <t>HR &amp; Employee Management</t>
        </is>
      </c>
      <c r="B51326" t="inlineStr">
        <is>
          <t>Employee Recognition</t>
        </is>
      </c>
      <c r="C51326" t="inlineStr">
        <is>
          <t>https://www.getapp.com/hr-employee-management-software/employee-recognition/os/web-based</t>
        </is>
      </c>
      <c r="D51326" t="inlineStr">
        <is>
          <t>HiBob</t>
        </is>
      </c>
      <c r="E51326" t="inlineStr">
        <is>
          <t>https://www.getapp.com/hr-employee-management-software/a/hibob/</t>
        </is>
      </c>
      <c r="F51326" t="inlineStr">
        <is>
          <t>HiBob is a comprehensive HCM designed to revolutionize the way HR operates, fostering a culture of productivity and engagement. HiBob empowers HR leaders to focus on strategic initiatives that drive organizational growth and success.Read more about HiBob</t>
        </is>
      </c>
    </row>
    <row r="51327">
      <c r="A51327" t="inlineStr">
        <is>
          <t>HR &amp; Employee Management</t>
        </is>
      </c>
      <c r="B51327" t="inlineStr">
        <is>
          <t>Employee Recognition</t>
        </is>
      </c>
      <c r="C51327" t="inlineStr">
        <is>
          <t>https://www.getapp.com/hr-employee-management-software/employee-recognition/os/web-based</t>
        </is>
      </c>
      <c r="D51327" t="inlineStr">
        <is>
          <t>Total Rewards</t>
        </is>
      </c>
      <c r="E51327" t="inlineStr">
        <is>
          <t>https://www.getapp.com/hr-employee-management-software/a/jobpts/</t>
        </is>
      </c>
      <c r="F51327" t="inlineStr">
        <is>
          <t>Centralized enterprise-level Total Rewards solution with personalized recognition and rewards capabilities. Empower every employee by ensuring they feel seen, recognized, and fully informed about their total rewards, no matter where they are.Read more about Total Rewards</t>
        </is>
      </c>
    </row>
    <row r="51328">
      <c r="A51328" t="inlineStr">
        <is>
          <t>HR &amp; Employee Management</t>
        </is>
      </c>
      <c r="B51328" t="inlineStr">
        <is>
          <t>Employee Recognition</t>
        </is>
      </c>
      <c r="C51328" t="inlineStr">
        <is>
          <t>https://www.getapp.com/hr-employee-management-software/employee-recognition/os/web-based</t>
        </is>
      </c>
      <c r="D51328" t="inlineStr">
        <is>
          <t>Mo</t>
        </is>
      </c>
      <c r="E51328" t="inlineStr">
        <is>
          <t>https://www.getapp.com/hr-employee-management-software/a/thanksbox/</t>
        </is>
      </c>
      <c r="F51328" t="inlineStr">
        <is>
          <t>Mo is an employee recognition app to share experiences worth celebrating at work.The highs and lows, the victories and the learnings. Meaningful moments can connect people, improve engagement and create a culture that improves performance. We do this through recognition, reward and employee ideas.Read more about Mo</t>
        </is>
      </c>
    </row>
    <row r="51329">
      <c r="A51329" t="inlineStr">
        <is>
          <t>HR &amp; Employee Management</t>
        </is>
      </c>
      <c r="B51329" t="inlineStr">
        <is>
          <t>Employee Recognition</t>
        </is>
      </c>
      <c r="C51329" t="inlineStr">
        <is>
          <t>https://www.getapp.com/hr-employee-management-software/employee-recognition/os/web-based</t>
        </is>
      </c>
      <c r="D51329" t="inlineStr">
        <is>
          <t>Culture Amp</t>
        </is>
      </c>
      <c r="E51329" t="inlineStr">
        <is>
          <t>https://www.getapp.com/hr-employee-management-software/a/employee-effectiveness/</t>
        </is>
      </c>
      <c r="F51329" t="inlineStr">
        <is>
          <t>Only Culture Amp has the connected platform, trusted partnership, and market leadership – all underpinned by the latest science and cutting-edge research to help you make confident, data-informed people decisions.Transform your business and build a competitive advantage by putting culture first.Read more about Culture Amp</t>
        </is>
      </c>
    </row>
    <row r="51330">
      <c r="A51330" t="inlineStr">
        <is>
          <t>HR &amp; Employee Management</t>
        </is>
      </c>
      <c r="B51330" t="inlineStr">
        <is>
          <t>Employee Recognition</t>
        </is>
      </c>
      <c r="C51330" t="inlineStr">
        <is>
          <t>https://www.getapp.com/hr-employee-management-software/employee-recognition/os/web-based</t>
        </is>
      </c>
      <c r="D51330" t="inlineStr">
        <is>
          <t>YuLife</t>
        </is>
      </c>
      <c r="E51330" t="inlineStr">
        <is>
          <t>https://www.getapp.com/hr-employee-management-software/a/yulife/</t>
        </is>
      </c>
      <c r="F51330" t="inlineStr">
        <is>
          <t>YuLife is the all-in-one insurance, benefits, and wellbeing platform designed to help businesses reward their employees.Read more about YuLife</t>
        </is>
      </c>
    </row>
    <row r="51331">
      <c r="A51331" t="inlineStr">
        <is>
          <t>HR &amp; Employee Management</t>
        </is>
      </c>
      <c r="B51331" t="inlineStr">
        <is>
          <t>Employee Recognition</t>
        </is>
      </c>
      <c r="C51331" t="inlineStr">
        <is>
          <t>https://www.getapp.com/hr-employee-management-software/employee-recognition/os/web-based</t>
        </is>
      </c>
      <c r="D51331" t="inlineStr">
        <is>
          <t>Applauz Recognition</t>
        </is>
      </c>
      <c r="E51331" t="inlineStr">
        <is>
          <t>https://www.getapp.com/hr-employee-management-software/a/applauz-recognition/</t>
        </is>
      </c>
      <c r="F51331" t="inlineStr">
        <is>
          <t>Applauz Recognition is a free, cloud-based employee engagement and recognition platform for small &amp; medium-sized businesses, which also offers a rewards catalogRead more about Applauz Recognition</t>
        </is>
      </c>
    </row>
    <row r="51332">
      <c r="A51332" t="inlineStr">
        <is>
          <t>HR &amp; Employee Management</t>
        </is>
      </c>
      <c r="B51332" t="inlineStr">
        <is>
          <t>Employee Recognition</t>
        </is>
      </c>
      <c r="C51332" t="inlineStr">
        <is>
          <t>https://www.getapp.com/hr-employee-management-software/employee-recognition/os/web-based</t>
        </is>
      </c>
      <c r="D51332" t="inlineStr">
        <is>
          <t>Crewhu</t>
        </is>
      </c>
      <c r="E51332" t="inlineStr">
        <is>
          <t>https://www.getapp.com/hr-employee-management-software/a/crewhu/</t>
        </is>
      </c>
      <c r="F51332" t="inlineStr">
        <is>
          <t>Crewhu is a web-based recognition and gamification platform designed to help businesses across various industry verticals collect customer satisfaction feedback, gamify performance metrics, and recognize employees based on their performance. It lets organizations reward employees using automated badges for a variety of occasions including birthdays and company anniversaries.Read more about Crewhu</t>
        </is>
      </c>
    </row>
    <row r="51333">
      <c r="A51333" t="inlineStr">
        <is>
          <t>HR &amp; Employee Management</t>
        </is>
      </c>
      <c r="B51333" t="inlineStr">
        <is>
          <t>Employee Recognition</t>
        </is>
      </c>
      <c r="C51333" t="inlineStr">
        <is>
          <t>https://www.getapp.com/hr-employee-management-software/employee-recognition/os/web-based</t>
        </is>
      </c>
      <c r="D51333" t="inlineStr">
        <is>
          <t>Quantum Workplace</t>
        </is>
      </c>
      <c r="E51333" t="inlineStr">
        <is>
          <t>https://www.getapp.com/hr-employee-management-software/a/quantum-workplace/</t>
        </is>
      </c>
      <c r="F51333" t="inlineStr">
        <is>
          <t>Celebrate and motivate employees in real time with Recognition. Give managers a holistic view of performance by integrating recognition into goals, 1-on-1s, and performance feedback. Make it fun and easy to highlight great work and share success stories across your organization.Read more about Quantum Workplace</t>
        </is>
      </c>
    </row>
    <row r="51334">
      <c r="A51334" t="inlineStr">
        <is>
          <t>HR &amp; Employee Management</t>
        </is>
      </c>
      <c r="B51334" t="inlineStr">
        <is>
          <t>Employee Recognition</t>
        </is>
      </c>
      <c r="C51334" t="inlineStr">
        <is>
          <t>https://www.getapp.com/hr-employee-management-software/employee-recognition/os/web-based</t>
        </is>
      </c>
      <c r="D51334" t="inlineStr">
        <is>
          <t>ThrivePass</t>
        </is>
      </c>
      <c r="E51334" t="inlineStr">
        <is>
          <t>https://www.getapp.com/hr-employee-management-software/a/thrivepass/</t>
        </is>
      </c>
      <c r="F51334" t="inlineStr">
        <is>
          <t>ThrivePass is a benefits administration software designed to help businesses manage employee onboarding, engagement, tuition reimbursement, benefit stipends, spending, and other processes from within a unified platform. Staff members can access information about enrollments, submit requests for reimbursements, and view balances across pre-tax accounts.Read more about ThrivePass</t>
        </is>
      </c>
    </row>
    <row r="51335">
      <c r="A51335" t="inlineStr">
        <is>
          <t>HR &amp; Employee Management</t>
        </is>
      </c>
      <c r="B51335" t="inlineStr">
        <is>
          <t>Employee Recognition</t>
        </is>
      </c>
      <c r="C51335" t="inlineStr">
        <is>
          <t>https://www.getapp.com/hr-employee-management-software/employee-recognition/os/web-based</t>
        </is>
      </c>
      <c r="D51335" t="inlineStr">
        <is>
          <t>Flex Surveys</t>
        </is>
      </c>
      <c r="E51335" t="inlineStr">
        <is>
          <t>https://www.getapp.com/hr-employee-management-software/a/flex-surveys/</t>
        </is>
      </c>
      <c r="F51335" t="inlineStr">
        <is>
          <t>Foster a high-performance culture with our Employee Recognition program, designed to strengthen engagement and enhance communication through meaningful recognition.Our program provides a comprehensive view of employee contributions by capturing feedback from peers, managers, and direct reports.Read more about Flex Surveys</t>
        </is>
      </c>
    </row>
    <row r="51336">
      <c r="A51336" t="inlineStr">
        <is>
          <t>HR &amp; Employee Management</t>
        </is>
      </c>
      <c r="B51336" t="inlineStr">
        <is>
          <t>Employee Recognition</t>
        </is>
      </c>
      <c r="C51336" t="inlineStr">
        <is>
          <t>https://www.getapp.com/hr-employee-management-software/employee-recognition/os/web-based</t>
        </is>
      </c>
      <c r="D51336" t="inlineStr">
        <is>
          <t>eXo Platform</t>
        </is>
      </c>
      <c r="E51336" t="inlineStr">
        <is>
          <t>https://www.getapp.com/collaboration-software/a/exo-platform/</t>
        </is>
      </c>
      <c r="F51336" t="inlineStr">
        <is>
          <t>Ensure recognition and promote engagement behaviours with eXo Platform’s rewards program.Read more about eXo Platform</t>
        </is>
      </c>
    </row>
    <row r="51337">
      <c r="A51337" t="inlineStr">
        <is>
          <t>HR &amp; Employee Management</t>
        </is>
      </c>
      <c r="B51337" t="inlineStr">
        <is>
          <t>Employee Recognition</t>
        </is>
      </c>
      <c r="C51337" t="inlineStr">
        <is>
          <t>https://www.getapp.com/hr-employee-management-software/employee-recognition/os/web-based</t>
        </is>
      </c>
      <c r="D51337" t="inlineStr">
        <is>
          <t>Assembly</t>
        </is>
      </c>
      <c r="E51337" t="inlineStr">
        <is>
          <t>https://www.getapp.com/hr-employee-management-software/a/assembly/</t>
        </is>
      </c>
      <c r="F51337" t="inlineStr">
        <is>
          <t>Foster engaging and top-performing teamsWe are a recognition and rewards platform that helps you scale your company culture.Read more about Assembly</t>
        </is>
      </c>
    </row>
    <row r="51338">
      <c r="A51338" t="inlineStr">
        <is>
          <t>HR &amp; Employee Management</t>
        </is>
      </c>
      <c r="B51338" t="inlineStr">
        <is>
          <t>Employee Recognition</t>
        </is>
      </c>
      <c r="C51338" t="inlineStr">
        <is>
          <t>https://www.getapp.com/hr-employee-management-software/employee-recognition/os/web-based</t>
        </is>
      </c>
      <c r="D51338" t="inlineStr">
        <is>
          <t>Tap My Back</t>
        </is>
      </c>
      <c r="E51338" t="inlineStr">
        <is>
          <t>https://www.getapp.com/hr-employee-management-software/a/tap-my-back/</t>
        </is>
      </c>
      <c r="F51338" t="inlineStr">
        <is>
          <t>Improve your company’s culture with social, meaningful recognition that is associated with desirable behaviors. Motivate your employees and improve team work.Read more about Tap My Back</t>
        </is>
      </c>
    </row>
    <row r="51339">
      <c r="A51339" t="inlineStr">
        <is>
          <t>HR &amp; Employee Management</t>
        </is>
      </c>
      <c r="B51339" t="inlineStr">
        <is>
          <t>Employee Recognition</t>
        </is>
      </c>
      <c r="C51339" t="inlineStr">
        <is>
          <t>https://www.getapp.com/hr-employee-management-software/employee-recognition/os/web-based</t>
        </is>
      </c>
      <c r="D51339" t="inlineStr">
        <is>
          <t>Hi5</t>
        </is>
      </c>
      <c r="E51339" t="inlineStr">
        <is>
          <t>https://www.getapp.com/hr-employee-management-software/a/hi5/</t>
        </is>
      </c>
      <c r="F51339" t="inlineStr">
        <is>
          <t>Somebody’s done a great job? It’s simple - whip out your phone and give them a Hi5!Read more about Hi5</t>
        </is>
      </c>
    </row>
    <row r="51340">
      <c r="A51340" t="inlineStr">
        <is>
          <t>HR &amp; Employee Management</t>
        </is>
      </c>
      <c r="B51340" t="inlineStr">
        <is>
          <t>Employee Recognition</t>
        </is>
      </c>
      <c r="C51340" t="inlineStr">
        <is>
          <t>https://www.getapp.com/hr-employee-management-software/employee-recognition/os/web-based</t>
        </is>
      </c>
      <c r="D51340" t="inlineStr">
        <is>
          <t>Confetti</t>
        </is>
      </c>
      <c r="E51340" t="inlineStr">
        <is>
          <t>https://www.getapp.com/it-communications-software/a/confetti/</t>
        </is>
      </c>
      <c r="F51340" t="inlineStr">
        <is>
          <t>Confetti is a web-based virtual event solution, which provides features such as event customization, scheduling, gamification, and employee engagement.Read more about Confetti</t>
        </is>
      </c>
    </row>
    <row r="51341">
      <c r="A51341" t="inlineStr">
        <is>
          <t>HR &amp; Employee Management</t>
        </is>
      </c>
      <c r="B51341" t="inlineStr">
        <is>
          <t>Employee Recognition</t>
        </is>
      </c>
      <c r="C51341" t="inlineStr">
        <is>
          <t>https://www.getapp.com/hr-employee-management-software/employee-recognition/os/web-based</t>
        </is>
      </c>
      <c r="D51341" t="inlineStr">
        <is>
          <t>Leapsome</t>
        </is>
      </c>
      <c r="E51341" t="inlineStr">
        <is>
          <t>https://www.getapp.com/hr-employee-management-software/a/leapsome/</t>
        </is>
      </c>
      <c r="F51341" t="inlineStr">
        <is>
          <t>With Leapsome’s all-in-one people management platform you can give employees the support, feedback and recognition needed to improve performance, increase engagement and reduce employee turnover.Read more about Leapsome</t>
        </is>
      </c>
    </row>
    <row r="51342">
      <c r="A51342" t="inlineStr">
        <is>
          <t>HR &amp; Employee Management</t>
        </is>
      </c>
      <c r="B51342" t="inlineStr">
        <is>
          <t>Employee Recognition</t>
        </is>
      </c>
      <c r="C51342" t="inlineStr">
        <is>
          <t>https://www.getapp.com/hr-employee-management-software/employee-recognition/os/web-based</t>
        </is>
      </c>
      <c r="D51342" t="inlineStr">
        <is>
          <t>Woliba</t>
        </is>
      </c>
      <c r="E51342" t="inlineStr">
        <is>
          <t>https://www.getapp.com/hr-employee-management-software/a/woliba/</t>
        </is>
      </c>
      <c r="F51342" t="inlineStr">
        <is>
          <t>Woliba is a comprehensive employ wellness software that helps businesses manage processes for employee recognition, engagement, and wellbeing on a centralized platformRead more about Woliba</t>
        </is>
      </c>
    </row>
    <row r="51343">
      <c r="A51343" t="inlineStr">
        <is>
          <t>HR &amp; Employee Management</t>
        </is>
      </c>
      <c r="B51343" t="inlineStr">
        <is>
          <t>Employee Recognition</t>
        </is>
      </c>
      <c r="C51343" t="inlineStr">
        <is>
          <t>https://www.getapp.com/hr-employee-management-software/employee-recognition/os/web-based</t>
        </is>
      </c>
      <c r="D51343" t="inlineStr">
        <is>
          <t>Wisetail LMS</t>
        </is>
      </c>
      <c r="E51343" t="inlineStr">
        <is>
          <t>https://www.getapp.com/hr-employee-management-software/a/wisetail-lms/</t>
        </is>
      </c>
      <c r="F51343" t="inlineStr">
        <is>
          <t>Wisetail is an all-in-one learning platform designed to accelerate and centralize all digital operational needs. The highly configurable and intuitive platform fosters in-the-flow learning and empowers teams to operate consistently and without constraints.Read more about Wisetail LMS</t>
        </is>
      </c>
    </row>
    <row r="51344">
      <c r="A51344" t="inlineStr">
        <is>
          <t>HR &amp; Employee Management</t>
        </is>
      </c>
      <c r="B51344" t="inlineStr">
        <is>
          <t>Employee Recognition</t>
        </is>
      </c>
      <c r="C51344" t="inlineStr">
        <is>
          <t>https://www.getapp.com/hr-employee-management-software/employee-recognition/os/web-based</t>
        </is>
      </c>
      <c r="D51344" t="inlineStr">
        <is>
          <t>XM for Employee Experience</t>
        </is>
      </c>
      <c r="E51344" t="inlineStr">
        <is>
          <t>https://www.getapp.com/hr-employee-management-software/a/qualtrics-employeexm/</t>
        </is>
      </c>
      <c r="F51344" t="inlineStr">
        <is>
          <t>Qualtrics EmployeeXM is an employee engagement platform designed to identify key drivers for worker productivity, engagement, and experience. The solution uses AI text analysis and predictive intelligence to develop actionable insights from employee interviews, performance reviews, and surveys.Read more about XM for Employee Experience</t>
        </is>
      </c>
    </row>
    <row r="51345">
      <c r="A51345" t="inlineStr">
        <is>
          <t>HR &amp; Employee Management</t>
        </is>
      </c>
      <c r="B51345" t="inlineStr">
        <is>
          <t>Employee Recognition</t>
        </is>
      </c>
      <c r="C51345" t="inlineStr">
        <is>
          <t>https://www.getapp.com/hr-employee-management-software/employee-recognition/os/web-based</t>
        </is>
      </c>
      <c r="D51345" t="inlineStr">
        <is>
          <t>Engagedly</t>
        </is>
      </c>
      <c r="E51345" t="inlineStr">
        <is>
          <t>https://www.getapp.com/hr-employee-management-software/a/engagedly/</t>
        </is>
      </c>
      <c r="F51345" t="inlineStr">
        <is>
          <t>Elevate employee motivation and engagement by integrating rewards, recognition and gamification into the workplace.Read more about Engagedly</t>
        </is>
      </c>
    </row>
    <row r="51346">
      <c r="A51346" t="inlineStr">
        <is>
          <t>HR &amp; Employee Management</t>
        </is>
      </c>
      <c r="B51346" t="inlineStr">
        <is>
          <t>Employee Recognition</t>
        </is>
      </c>
      <c r="C51346" t="inlineStr">
        <is>
          <t>https://www.getapp.com/hr-employee-management-software/employee-recognition/os/web-based</t>
        </is>
      </c>
      <c r="D51346" t="inlineStr">
        <is>
          <t>Bravo</t>
        </is>
      </c>
      <c r="E51346" t="inlineStr">
        <is>
          <t>https://www.getapp.com/hr-employee-management-software/a/bravo-1/</t>
        </is>
      </c>
      <c r="F51346" t="inlineStr">
        <is>
          <t>BRAVO is an engagement &amp; rewards platform enabling employee-to-employee recognition in a fun, easy and engaging way.Read more about Bravo</t>
        </is>
      </c>
    </row>
    <row r="51347">
      <c r="A51347" t="inlineStr">
        <is>
          <t>HR &amp; Employee Management</t>
        </is>
      </c>
      <c r="B51347" t="inlineStr">
        <is>
          <t>Employee Recognition</t>
        </is>
      </c>
      <c r="C51347" t="inlineStr">
        <is>
          <t>https://www.getapp.com/hr-employee-management-software/employee-recognition/os/web-based</t>
        </is>
      </c>
      <c r="D51347" t="inlineStr">
        <is>
          <t>STRATWs ONE</t>
        </is>
      </c>
      <c r="E51347" t="inlineStr">
        <is>
          <t>https://www.getapp.com/project-management-planning-software/a/stratws-one/</t>
        </is>
      </c>
      <c r="F51347"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51348">
      <c r="A51348" t="inlineStr">
        <is>
          <t>HR &amp; Employee Management</t>
        </is>
      </c>
      <c r="B51348" t="inlineStr">
        <is>
          <t>Employee Recognition</t>
        </is>
      </c>
      <c r="C51348" t="inlineStr">
        <is>
          <t>https://www.getapp.com/hr-employee-management-software/employee-recognition/os/web-based</t>
        </is>
      </c>
      <c r="D51348" t="inlineStr">
        <is>
          <t>EmployeeReferrals</t>
        </is>
      </c>
      <c r="E51348" t="inlineStr">
        <is>
          <t>https://www.getapp.com/hr-employee-management-software/a/employeereferrals/</t>
        </is>
      </c>
      <c r="F51348" t="inlineStr">
        <is>
          <t>Run a smart, data-driven referral program in just a fraction of the time you currently spend tracking referrals. Supercharge employee engagement in your program with gamification, campaigns, mobile referral tools, and more.Read more about EmployeeReferrals</t>
        </is>
      </c>
    </row>
    <row r="51349">
      <c r="A51349" t="inlineStr">
        <is>
          <t>HR &amp; Employee Management</t>
        </is>
      </c>
      <c r="B51349" t="inlineStr">
        <is>
          <t>Employee Recognition</t>
        </is>
      </c>
      <c r="C51349" t="inlineStr">
        <is>
          <t>https://www.getapp.com/hr-employee-management-software/employee-recognition/os/web-based</t>
        </is>
      </c>
      <c r="D51349" t="inlineStr">
        <is>
          <t>Giftbit</t>
        </is>
      </c>
      <c r="E51349" t="inlineStr">
        <is>
          <t>https://www.getapp.com/customer-management-software/a/giftbit/</t>
        </is>
      </c>
      <c r="F51349" t="inlineStr">
        <is>
          <t>Use Giftbit to buy, send &amp; track digital gift cards to recognize, reward &amp; engage your employees. Send individually or in bulk with our simple web-app, integrate directly with our API, or connect your apps to trigger via Zapier. Free account, on-demand.Read more about Giftbit</t>
        </is>
      </c>
    </row>
    <row r="51350">
      <c r="A51350" t="inlineStr">
        <is>
          <t>HR &amp; Employee Management</t>
        </is>
      </c>
      <c r="B51350" t="inlineStr">
        <is>
          <t>Employee Recognition</t>
        </is>
      </c>
      <c r="C51350" t="inlineStr">
        <is>
          <t>https://www.getapp.com/hr-employee-management-software/employee-recognition/os/web-based</t>
        </is>
      </c>
      <c r="D51350" t="inlineStr">
        <is>
          <t>Qualee</t>
        </is>
      </c>
      <c r="E51350" t="inlineStr">
        <is>
          <t>https://www.getapp.com/hr-employee-management-software/a/qualee/</t>
        </is>
      </c>
      <c r="F51350" t="inlineStr">
        <is>
          <t>Qualee is an employee experience app that is focused on talent engagement and onboarding.Read more about Qualee</t>
        </is>
      </c>
    </row>
    <row r="51351">
      <c r="A51351" t="inlineStr">
        <is>
          <t>HR &amp; Employee Management</t>
        </is>
      </c>
      <c r="B51351" t="inlineStr">
        <is>
          <t>Employee Recognition</t>
        </is>
      </c>
      <c r="C51351" t="inlineStr">
        <is>
          <t>https://www.getapp.com/hr-employee-management-software/employee-recognition/os/web-based</t>
        </is>
      </c>
      <c r="D51351" t="inlineStr">
        <is>
          <t>ClayHR</t>
        </is>
      </c>
      <c r="E51351" t="inlineStr">
        <is>
          <t>https://www.getapp.com/hr-employee-management-software/a/bizmerlin/</t>
        </is>
      </c>
      <c r="F51351" t="inlineStr">
        <is>
          <t>Start celebrating your team and their achievements. Give instant feedback, on the spot. For each occasion, use the most appropriate mechanism: a goal comment, publicly visible feedback, input in the performance review, or a formal employee award.Read more about ClayHR</t>
        </is>
      </c>
    </row>
    <row r="51352">
      <c r="A51352" t="inlineStr">
        <is>
          <t>HR &amp; Employee Management</t>
        </is>
      </c>
      <c r="B51352" t="inlineStr">
        <is>
          <t>Employee Recognition</t>
        </is>
      </c>
      <c r="C51352" t="inlineStr">
        <is>
          <t>https://www.getapp.com/hr-employee-management-software/employee-recognition/os/web-based</t>
        </is>
      </c>
      <c r="D51352" t="inlineStr">
        <is>
          <t>Qarrot</t>
        </is>
      </c>
      <c r="E51352" t="inlineStr">
        <is>
          <t>https://www.getapp.com/hr-employee-management-software/a/qarrot/</t>
        </is>
      </c>
      <c r="F51352" t="inlineStr">
        <is>
          <t>Empower your employees to drive your company culture and successes with meaningful and timely peer-to-peer recognitions.Read more about Qarrot</t>
        </is>
      </c>
    </row>
    <row r="51353">
      <c r="A51353" t="inlineStr">
        <is>
          <t>HR &amp; Employee Management</t>
        </is>
      </c>
      <c r="B51353" t="inlineStr">
        <is>
          <t>Employee Recognition</t>
        </is>
      </c>
      <c r="C51353" t="inlineStr">
        <is>
          <t>https://www.getapp.com/hr-employee-management-software/employee-recognition/os/web-based</t>
        </is>
      </c>
      <c r="D51353" t="inlineStr">
        <is>
          <t>Alkimii People</t>
        </is>
      </c>
      <c r="E51353" t="inlineStr">
        <is>
          <t>https://www.getapp.com/collaboration-software/a/alkimii-people/</t>
        </is>
      </c>
      <c r="F51353"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51354">
      <c r="A51354" t="inlineStr">
        <is>
          <t>HR &amp; Employee Management</t>
        </is>
      </c>
      <c r="B51354" t="inlineStr">
        <is>
          <t>Employee Recognition</t>
        </is>
      </c>
      <c r="C51354" t="inlineStr">
        <is>
          <t>https://www.getapp.com/hr-employee-management-software/employee-recognition/os/web-based</t>
        </is>
      </c>
      <c r="D51354" t="inlineStr">
        <is>
          <t>Blackhawk Network</t>
        </is>
      </c>
      <c r="E51354" t="inlineStr">
        <is>
          <t>https://www.getapp.com/customer-management-software/a/blackhawk-network/</t>
        </is>
      </c>
      <c r="F51354" t="inlineStr">
        <is>
          <t>Blackhawk Network offers cloud-based customer loyalty gift card programs for retail and eCommerce businesses, empowering them to drive sales and expand their reach. With their digital reward, gift card, and payment solutions, businesses can tap into the power of gift cards to attract new customers and retain existing ones. By leveraging Blackhawk Network's expertise, businesses can maximize the potential of gift cards as a revenue-generating tool.Read more about Blackhawk Network</t>
        </is>
      </c>
    </row>
    <row r="51355">
      <c r="A51355" t="inlineStr">
        <is>
          <t>HR &amp; Employee Management</t>
        </is>
      </c>
      <c r="B51355" t="inlineStr">
        <is>
          <t>Employee Recognition</t>
        </is>
      </c>
      <c r="C51355" t="inlineStr">
        <is>
          <t>https://www.getapp.com/hr-employee-management-software/employee-recognition/os/web-based</t>
        </is>
      </c>
      <c r="D51355" t="inlineStr">
        <is>
          <t>Wrenly</t>
        </is>
      </c>
      <c r="E51355" t="inlineStr">
        <is>
          <t>https://www.getapp.com/customer-management-software/a/wrenly/</t>
        </is>
      </c>
      <c r="F51355" t="inlineStr">
        <is>
          <t>Take your employee experience to new heights with Wrenly, the #1 employee recognition software designed to cultivate a thriving workplace culture that drives meaningful change. Understand your team, take action &amp; nurture relationships by integrating seamlessly into Slack or MS Teams. Try for free!Read more about Wrenly</t>
        </is>
      </c>
    </row>
    <row r="51356">
      <c r="A51356" t="inlineStr">
        <is>
          <t>HR &amp; Employee Management</t>
        </is>
      </c>
      <c r="B51356" t="inlineStr">
        <is>
          <t>Employee Recognition</t>
        </is>
      </c>
      <c r="C51356" t="inlineStr">
        <is>
          <t>https://www.getapp.com/hr-employee-management-software/employee-recognition/os/web-based</t>
        </is>
      </c>
      <c r="D51356" t="inlineStr">
        <is>
          <t>Actus</t>
        </is>
      </c>
      <c r="E51356" t="inlineStr">
        <is>
          <t>https://www.getapp.com/hr-employee-management-software/a/actus/</t>
        </is>
      </c>
      <c r="F51356" t="inlineStr">
        <is>
          <t>Actus is an intuitive and configurable performance and talent management system designed to improve people performance through more meaningful conversationsRead more about Actus</t>
        </is>
      </c>
    </row>
    <row r="51357">
      <c r="A51357" t="inlineStr">
        <is>
          <t>HR &amp; Employee Management</t>
        </is>
      </c>
      <c r="B51357" t="inlineStr">
        <is>
          <t>Employee Recognition</t>
        </is>
      </c>
      <c r="C51357" t="inlineStr">
        <is>
          <t>https://www.getapp.com/hr-employee-management-software/employee-recognition/os/web-based</t>
        </is>
      </c>
      <c r="D51357" t="inlineStr">
        <is>
          <t>Empuls</t>
        </is>
      </c>
      <c r="E51357" t="inlineStr">
        <is>
          <t>https://www.getapp.com/hr-employee-management-software/a/xoxoday-empuls/</t>
        </is>
      </c>
      <c r="F51357" t="inlineStr">
        <is>
          <t>Empuls is an all-in-one employee engagement and motivation platform that offers Rewards &amp; Recognition, Pulse Surveys, eNPS surveys, 1-on-1 Feedback, Social Intranet and People Analytics in one powerful solution.Trusted by 1000+ brands across the globe, Empuls helps organizations to build high-perfRead more about Empuls</t>
        </is>
      </c>
    </row>
    <row r="51358">
      <c r="A51358" t="inlineStr">
        <is>
          <t>HR &amp; Employee Management</t>
        </is>
      </c>
      <c r="B51358" t="inlineStr">
        <is>
          <t>Employee Recognition</t>
        </is>
      </c>
      <c r="C51358" t="inlineStr">
        <is>
          <t>https://www.getapp.com/hr-employee-management-software/employee-recognition/os/web-based</t>
        </is>
      </c>
      <c r="D51358" t="inlineStr">
        <is>
          <t>Weekdone</t>
        </is>
      </c>
      <c r="E51358" t="inlineStr">
        <is>
          <t>https://www.getapp.com/hr-employee-management-software/a/weekdone/</t>
        </is>
      </c>
      <c r="F51358" t="inlineStr">
        <is>
          <t>Set and track goals with OKRs. Keep OKRs in focus with Weekly Planning and automatic progress reports. Align employees by connecting OKRs across the business. Easily see how everyone’s OKRs are progressing with live dashboards. Unlimited OKR coaching, tailored to your needs.Read more about Weekdone</t>
        </is>
      </c>
    </row>
    <row r="51359">
      <c r="A51359" t="inlineStr">
        <is>
          <t>HR &amp; Employee Management</t>
        </is>
      </c>
      <c r="B51359" t="inlineStr">
        <is>
          <t>Employee Recognition</t>
        </is>
      </c>
      <c r="C51359" t="inlineStr">
        <is>
          <t>https://www.getapp.com/hr-employee-management-software/employee-recognition/os/web-based</t>
        </is>
      </c>
      <c r="D51359" t="inlineStr">
        <is>
          <t>Beehome</t>
        </is>
      </c>
      <c r="E51359" t="inlineStr">
        <is>
          <t>https://www.getapp.com/collaboration-software/a/beehome/</t>
        </is>
      </c>
      <c r="F51359" t="inlineStr">
        <is>
          <t>Beehome is a people and business process management system focused on improving companies' internal communication. The tool enables users to create a library of corporate videos and learning content, publish feedback surveys, share institutional news, and more.Read more about Beehome</t>
        </is>
      </c>
    </row>
    <row r="51360">
      <c r="A51360" t="inlineStr">
        <is>
          <t>HR &amp; Employee Management</t>
        </is>
      </c>
      <c r="B51360" t="inlineStr">
        <is>
          <t>Employee Recognition</t>
        </is>
      </c>
      <c r="C51360" t="inlineStr">
        <is>
          <t>https://www.getapp.com/hr-employee-management-software/employee-recognition/os/web-based</t>
        </is>
      </c>
      <c r="D51360" t="inlineStr">
        <is>
          <t>Optimity</t>
        </is>
      </c>
      <c r="E51360" t="inlineStr">
        <is>
          <t>https://www.getapp.com/operations-management-software/a/optimity/</t>
        </is>
      </c>
      <c r="F51360" t="inlineStr">
        <is>
          <t>Optimity is a mobile-first, personalized, data-driven application dedicated to revolutionizing workplace wellness, optimizing employee engagement and reducing absenteeism. Optimity’s no-code, developer-friendly platform integrates seamlessly with the employer's existing technology systems.Read more about Optimity</t>
        </is>
      </c>
    </row>
    <row r="51361">
      <c r="A51361" t="inlineStr">
        <is>
          <t>HR &amp; Employee Management</t>
        </is>
      </c>
      <c r="B51361" t="inlineStr">
        <is>
          <t>Employee Recognition</t>
        </is>
      </c>
      <c r="C51361" t="inlineStr">
        <is>
          <t>https://www.getapp.com/hr-employee-management-software/employee-recognition/os/web-based</t>
        </is>
      </c>
      <c r="D51361" t="inlineStr">
        <is>
          <t>InputKit</t>
        </is>
      </c>
      <c r="E51361" t="inlineStr">
        <is>
          <t>https://www.getapp.com/customer-management-software/a/inputkit/</t>
        </is>
      </c>
      <c r="F51361"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51362">
      <c r="A51362" t="inlineStr">
        <is>
          <t>HR &amp; Employee Management</t>
        </is>
      </c>
      <c r="B51362" t="inlineStr">
        <is>
          <t>Employee Recognition</t>
        </is>
      </c>
      <c r="C51362" t="inlineStr">
        <is>
          <t>https://www.getapp.com/hr-employee-management-software/employee-recognition/os/web-based</t>
        </is>
      </c>
      <c r="D51362" t="inlineStr">
        <is>
          <t>Zest</t>
        </is>
      </c>
      <c r="E51362" t="inlineStr">
        <is>
          <t>https://www.getapp.com/hr-employee-management-software/a/zest/</t>
        </is>
      </c>
      <c r="F51362" t="inlineStr">
        <is>
          <t>💚 All-in-one platform to improve employee engagement through Pulse surveys, HR surveys:➖ Data hosted in France and GDPR compliant➖ HRIS Integrations &amp; Api➖ Extensive Template Library designed by psychologists➖ External benchmarking➖AnonymousRead more about Zest</t>
        </is>
      </c>
    </row>
    <row r="51363">
      <c r="A51363" t="inlineStr">
        <is>
          <t>HR &amp; Employee Management</t>
        </is>
      </c>
      <c r="B51363" t="inlineStr">
        <is>
          <t>Employee Recognition</t>
        </is>
      </c>
      <c r="C51363" t="inlineStr">
        <is>
          <t>https://www.getapp.com/hr-employee-management-software/employee-recognition/os/web-based</t>
        </is>
      </c>
      <c r="D51363" t="inlineStr">
        <is>
          <t>honeybeeBase</t>
        </is>
      </c>
      <c r="E51363" t="inlineStr">
        <is>
          <t>https://www.getapp.com/hr-employee-management-software/a/honeybeebase/</t>
        </is>
      </c>
      <c r="F51363" t="inlineStr">
        <is>
          <t>honeybeeBase is a cloud-based employee management solution which covers task management, employee scheduling, attendance management, time tracking, communication, file sharing, and moreRead more about honeybeeBase</t>
        </is>
      </c>
    </row>
    <row r="51364">
      <c r="A51364" t="inlineStr">
        <is>
          <t>HR &amp; Employee Management</t>
        </is>
      </c>
      <c r="B51364" t="inlineStr">
        <is>
          <t>Employee Recognition</t>
        </is>
      </c>
      <c r="C51364" t="inlineStr">
        <is>
          <t>https://www.getapp.com/hr-employee-management-software/employee-recognition/os/web-based</t>
        </is>
      </c>
      <c r="D51364" t="inlineStr">
        <is>
          <t>Ben</t>
        </is>
      </c>
      <c r="E51364" t="inlineStr">
        <is>
          <t>https://www.getapp.com/hr-employee-management-software/a/ben/</t>
        </is>
      </c>
      <c r="F51364" t="inlineStr">
        <is>
          <t>The all-in-one global employee benefits platform that’s flexible, automated, and budget-friendly.Read more about Ben</t>
        </is>
      </c>
    </row>
    <row r="51365">
      <c r="A51365" t="inlineStr">
        <is>
          <t>HR &amp; Employee Management</t>
        </is>
      </c>
      <c r="B51365" t="inlineStr">
        <is>
          <t>Employee Recognition</t>
        </is>
      </c>
      <c r="C51365" t="inlineStr">
        <is>
          <t>https://www.getapp.com/hr-employee-management-software/employee-recognition/os/web-based</t>
        </is>
      </c>
      <c r="D51365" t="inlineStr">
        <is>
          <t>Perdoo</t>
        </is>
      </c>
      <c r="E51365" t="inlineStr">
        <is>
          <t>https://www.getapp.com/hr-employee-management-software/a/perdoo/</t>
        </is>
      </c>
      <c r="F51365" t="inlineStr">
        <is>
          <t>A performance management tool that consolidates a business's 3 key ingredients of success — strategy, goals (OKRs &amp; KPIs), and people. Execute your strategy by enabling teams to define and focus on work that matters most. Use tools to engage your employees to do and feel their best at work.Read more about Perdoo</t>
        </is>
      </c>
    </row>
    <row r="51366">
      <c r="A51366" t="inlineStr">
        <is>
          <t>HR &amp; Employee Management</t>
        </is>
      </c>
      <c r="B51366" t="inlineStr">
        <is>
          <t>Employee Recognition</t>
        </is>
      </c>
      <c r="C51366" t="inlineStr">
        <is>
          <t>https://www.getapp.com/hr-employee-management-software/employee-recognition/os/web-based</t>
        </is>
      </c>
      <c r="D51366" t="inlineStr">
        <is>
          <t>Zoho Connect</t>
        </is>
      </c>
      <c r="E51366" t="inlineStr">
        <is>
          <t>https://www.getapp.com/collaboration-software/a/zoho-connect/</t>
        </is>
      </c>
      <c r="F51366" t="inlineStr">
        <is>
          <t>Zoho Connect is a team collaboration app,that unifies people, resources, and the apps they need.Read more about Zoho Connect</t>
        </is>
      </c>
    </row>
    <row r="51367">
      <c r="A51367" t="inlineStr">
        <is>
          <t>HR &amp; Employee Management</t>
        </is>
      </c>
      <c r="B51367" t="inlineStr">
        <is>
          <t>Employee Recognition</t>
        </is>
      </c>
      <c r="C51367" t="inlineStr">
        <is>
          <t>https://www.getapp.com/hr-employee-management-software/employee-recognition/os/web-based</t>
        </is>
      </c>
      <c r="D51367" t="inlineStr">
        <is>
          <t>TINYpulse</t>
        </is>
      </c>
      <c r="E51367" t="inlineStr">
        <is>
          <t>https://www.getapp.com/hr-employee-management-software/a/tinypulse/</t>
        </is>
      </c>
      <c r="F51367" t="inlineStr">
        <is>
          <t>TINYpulse helps firms of all sizes to collect anonymous employee feedback and create a company culture based upon employee expectationsRead more about TINYpulse</t>
        </is>
      </c>
    </row>
    <row r="51368">
      <c r="A51368" t="inlineStr">
        <is>
          <t>HR &amp; Employee Management</t>
        </is>
      </c>
      <c r="B51368" t="inlineStr">
        <is>
          <t>Employee Recognition</t>
        </is>
      </c>
      <c r="C51368" t="inlineStr">
        <is>
          <t>https://www.getapp.com/hr-employee-management-software/employee-recognition/os/web-based</t>
        </is>
      </c>
      <c r="D51368" t="inlineStr">
        <is>
          <t>Crew</t>
        </is>
      </c>
      <c r="E51368" t="inlineStr">
        <is>
          <t>https://www.getapp.com/hr-employee-management-software/a/crew/</t>
        </is>
      </c>
      <c r="F51368" t="inlineStr">
        <is>
          <t>Crew is the #1 digital workplace trusted by the world’s largest enterprises. Core to the platform is a highly engaging mobile app that transforms how work gets done for teams.Read more about Crew</t>
        </is>
      </c>
    </row>
    <row r="51369">
      <c r="A51369" t="inlineStr">
        <is>
          <t>HR &amp; Employee Management</t>
        </is>
      </c>
      <c r="B51369" t="inlineStr">
        <is>
          <t>Employee Recognition</t>
        </is>
      </c>
      <c r="C51369" t="inlineStr">
        <is>
          <t>https://www.getapp.com/hr-employee-management-software/employee-recognition/os/web-based</t>
        </is>
      </c>
      <c r="D51369" t="inlineStr">
        <is>
          <t>Workstars</t>
        </is>
      </c>
      <c r="E51369" t="inlineStr">
        <is>
          <t>https://www.getapp.com/hr-employee-management-software/a/workstars/</t>
        </is>
      </c>
      <c r="F51369" t="inlineStr">
        <is>
          <t>Integrated employee recognition &amp; reward softwareRead more about Workstars</t>
        </is>
      </c>
    </row>
    <row r="51370">
      <c r="A51370" t="inlineStr">
        <is>
          <t>HR &amp; Employee Management</t>
        </is>
      </c>
      <c r="B51370" t="inlineStr">
        <is>
          <t>Employee Recognition</t>
        </is>
      </c>
      <c r="C51370" t="inlineStr">
        <is>
          <t>https://www.getapp.com/hr-employee-management-software/employee-recognition/os/web-based</t>
        </is>
      </c>
      <c r="D51370" t="inlineStr">
        <is>
          <t>Wotter</t>
        </is>
      </c>
      <c r="E51370" t="inlineStr">
        <is>
          <t>https://www.getapp.com/hr-employee-management-software/a/wotter/</t>
        </is>
      </c>
      <c r="F51370" t="inlineStr">
        <is>
          <t>Wotter combines the power of RAI, a smart assistant delivering instant insights and advice, with continuous employee surveys and the Core24 framework to transform workplace culture.Read more about Wotter</t>
        </is>
      </c>
    </row>
    <row r="51371">
      <c r="A51371" t="inlineStr">
        <is>
          <t>HR &amp; Employee Management</t>
        </is>
      </c>
      <c r="B51371" t="inlineStr">
        <is>
          <t>Employee Recognition</t>
        </is>
      </c>
      <c r="C51371" t="inlineStr">
        <is>
          <t>https://www.getapp.com/hr-employee-management-software/employee-recognition/os/web-based</t>
        </is>
      </c>
      <c r="D51371" t="inlineStr">
        <is>
          <t>Blueboard</t>
        </is>
      </c>
      <c r="E51371" t="inlineStr">
        <is>
          <t>https://www.getapp.com/hr-employee-management-software/a/blueboard/</t>
        </is>
      </c>
      <c r="F51371" t="inlineStr">
        <is>
          <t>Blueboard is an employee rewards &amp; recognition platform which enables enterprises to distribute custom, hand-curated experiences as rewards to employeesRead more about Blueboard</t>
        </is>
      </c>
    </row>
    <row r="51372">
      <c r="A51372" t="inlineStr">
        <is>
          <t>HR &amp; Employee Management</t>
        </is>
      </c>
      <c r="B51372" t="inlineStr">
        <is>
          <t>Employee Recognition</t>
        </is>
      </c>
      <c r="C51372" t="inlineStr">
        <is>
          <t>https://www.getapp.com/hr-employee-management-software/employee-recognition/os/web-based</t>
        </is>
      </c>
      <c r="D51372" t="inlineStr">
        <is>
          <t>Juno</t>
        </is>
      </c>
      <c r="E51372" t="inlineStr">
        <is>
          <t>https://www.getapp.com/hr-employee-management-software/a/juno-1/</t>
        </is>
      </c>
      <c r="F51372" t="inlineStr">
        <is>
          <t>A flexible, personalised marketplace of wellbeing benefits for every employee.Read more about Juno</t>
        </is>
      </c>
    </row>
    <row r="51373">
      <c r="A51373" t="inlineStr">
        <is>
          <t>HR &amp; Employee Management</t>
        </is>
      </c>
      <c r="B51373" t="inlineStr">
        <is>
          <t>Employee Recognition</t>
        </is>
      </c>
      <c r="C51373" t="inlineStr">
        <is>
          <t>https://www.getapp.com/hr-employee-management-software/employee-recognition/os/web-based</t>
        </is>
      </c>
      <c r="D51373" t="inlineStr">
        <is>
          <t>LutherOne</t>
        </is>
      </c>
      <c r="E51373" t="inlineStr">
        <is>
          <t>https://www.getapp.com/hr-employee-management-software/a/lutherone/</t>
        </is>
      </c>
      <c r="F51373" t="inlineStr">
        <is>
          <t>Continuous real-time data driven collaboration and productivity platform that significantly advances employee engagement &amp; performance, driving enterprise productivityRead more about LutherOne</t>
        </is>
      </c>
    </row>
    <row r="51374">
      <c r="A51374" t="inlineStr">
        <is>
          <t>HR &amp; Employee Management</t>
        </is>
      </c>
      <c r="B51374" t="inlineStr">
        <is>
          <t>Employee Recognition</t>
        </is>
      </c>
      <c r="C51374" t="inlineStr">
        <is>
          <t>https://www.getapp.com/hr-employee-management-software/employee-recognition/os/web-based</t>
        </is>
      </c>
      <c r="D51374" t="inlineStr">
        <is>
          <t>Culture Cloud</t>
        </is>
      </c>
      <c r="E51374" t="inlineStr">
        <is>
          <t>https://www.getapp.com/hr-employee-management-software/a/victories/</t>
        </is>
      </c>
      <c r="F51374" t="inlineStr">
        <is>
          <t>The Culture Cloud employee recognition platform from O.C. Tanner helps companies create thriving cultures that champion great work. From incentive-based team initiatives to everyday expressions of gratitude, Culture Cloud offers intuitive tools for crafting experiences employees love.Read more about Culture Cloud</t>
        </is>
      </c>
    </row>
    <row r="51375">
      <c r="A51375" t="inlineStr">
        <is>
          <t>HR &amp; Employee Management</t>
        </is>
      </c>
      <c r="B51375" t="inlineStr">
        <is>
          <t>Employee Recognition</t>
        </is>
      </c>
      <c r="C51375" t="inlineStr">
        <is>
          <t>https://www.getapp.com/hr-employee-management-software/employee-recognition/os/web-based</t>
        </is>
      </c>
      <c r="D51375" t="inlineStr">
        <is>
          <t>Runa</t>
        </is>
      </c>
      <c r="E51375" t="inlineStr">
        <is>
          <t>https://www.getapp.com/hr-employee-management-software/a/wegift/</t>
        </is>
      </c>
      <c r="F51375" t="inlineStr">
        <is>
          <t>Employee recognition software designed specifically to automate the distribution of digital gift cards to employees at scale.Read more about Runa</t>
        </is>
      </c>
    </row>
    <row r="51376">
      <c r="A51376" t="inlineStr">
        <is>
          <t>HR &amp; Employee Management</t>
        </is>
      </c>
      <c r="B51376" t="inlineStr">
        <is>
          <t>Employee Recognition</t>
        </is>
      </c>
      <c r="C51376" t="inlineStr">
        <is>
          <t>https://www.getapp.com/hr-employee-management-software/employee-recognition/os/web-based</t>
        </is>
      </c>
      <c r="D51376" t="inlineStr">
        <is>
          <t>JOP</t>
        </is>
      </c>
      <c r="E51376" t="inlineStr">
        <is>
          <t>https://www.getapp.com/hr-employee-management-software/a/jop/</t>
        </is>
      </c>
      <c r="F51376" t="inlineStr">
        <is>
          <t>JOP (Joy Of Performing) is a cloud-based OKR and performance management solution that catalyzes growth for organizations and people. It enhances employee development through real-time feedback, goal tracking, and insights.Read more about JOP</t>
        </is>
      </c>
    </row>
    <row r="51377">
      <c r="A51377" t="inlineStr">
        <is>
          <t>HR &amp; Employee Management</t>
        </is>
      </c>
      <c r="B51377" t="inlineStr">
        <is>
          <t>Employee Recognition</t>
        </is>
      </c>
      <c r="C51377" t="inlineStr">
        <is>
          <t>https://www.getapp.com/hr-employee-management-software/employee-recognition/os/web-based</t>
        </is>
      </c>
      <c r="D51377" t="inlineStr">
        <is>
          <t>Speakap</t>
        </is>
      </c>
      <c r="E51377" t="inlineStr">
        <is>
          <t>https://www.getapp.com/collaboration-software/a/speakap/</t>
        </is>
      </c>
      <c r="F51377" t="inlineStr">
        <is>
          <t>Speakap is an enterprise social network and communication platform which enables organizations of all sizes to improve engagement with non-desk and customer-facing employees to share new knowledge, ideas, internal achievements, and moreRead more about Speakap</t>
        </is>
      </c>
    </row>
    <row r="51378">
      <c r="A51378" t="inlineStr">
        <is>
          <t>HR &amp; Employee Management</t>
        </is>
      </c>
      <c r="B51378" t="inlineStr">
        <is>
          <t>Employee Recognition</t>
        </is>
      </c>
      <c r="C51378" t="inlineStr">
        <is>
          <t>https://www.getapp.com/hr-employee-management-software/employee-recognition/os/web-based</t>
        </is>
      </c>
      <c r="D51378" t="inlineStr">
        <is>
          <t>Hoopla</t>
        </is>
      </c>
      <c r="E51378" t="inlineStr">
        <is>
          <t>https://www.getapp.com/sales-software/a/hoopla/</t>
        </is>
      </c>
      <c r="F51378" t="inlineStr">
        <is>
          <t>Hoopla is a web-based platform designed to improve sales team motivation and performance. Use gamification and competition theory to increase engagement.Read more about Hoopla</t>
        </is>
      </c>
    </row>
    <row r="51379">
      <c r="A51379" t="inlineStr">
        <is>
          <t>HR &amp; Employee Management</t>
        </is>
      </c>
      <c r="B51379" t="inlineStr">
        <is>
          <t>Employee Recognition</t>
        </is>
      </c>
      <c r="C51379" t="inlineStr">
        <is>
          <t>https://www.getapp.com/hr-employee-management-software/employee-recognition/os/web-based</t>
        </is>
      </c>
      <c r="D51379" t="inlineStr">
        <is>
          <t>energage</t>
        </is>
      </c>
      <c r="E51379" t="inlineStr">
        <is>
          <t>https://www.getapp.com/hr-employee-management-software/a/energage/</t>
        </is>
      </c>
      <c r="F51379" t="inlineStr">
        <is>
          <t>Energage is a cloud-based employee engagement platform that caters to the needs of businesses in a variety of industries (construction, education, government etc.) with features such as employee and cultural alignment, performance and feedback management, surveys, and moreRead more about energage</t>
        </is>
      </c>
    </row>
    <row r="51380">
      <c r="A51380" t="inlineStr">
        <is>
          <t>HR &amp; Employee Management</t>
        </is>
      </c>
      <c r="B51380" t="inlineStr">
        <is>
          <t>Employee Recognition</t>
        </is>
      </c>
      <c r="C51380" t="inlineStr">
        <is>
          <t>https://www.getapp.com/hr-employee-management-software/employee-recognition/os/web-based</t>
        </is>
      </c>
      <c r="D51380" t="inlineStr">
        <is>
          <t>Winningtemp</t>
        </is>
      </c>
      <c r="E51380" t="inlineStr">
        <is>
          <t>https://www.getapp.com/hr-employee-management-software/a/winningtemp/</t>
        </is>
      </c>
      <c r="F51380" t="inlineStr">
        <is>
          <t>Winningtemp boosts job satisfaction, wellbeing and productivity by monitoring employee performance and engagement with real time AI powered surveys.The AI-enabled platform provides businesses with insight into employee issues, growth opportunities, and long-term development plans.Read more about Winningtemp</t>
        </is>
      </c>
    </row>
    <row r="51381">
      <c r="A51381" t="inlineStr">
        <is>
          <t>HR &amp; Employee Management</t>
        </is>
      </c>
      <c r="B51381" t="inlineStr">
        <is>
          <t>Employee Recognition</t>
        </is>
      </c>
      <c r="C51381" t="inlineStr">
        <is>
          <t>https://www.getapp.com/hr-employee-management-software/employee-recognition/os/web-based</t>
        </is>
      </c>
      <c r="D51381" t="inlineStr">
        <is>
          <t>HiFives</t>
        </is>
      </c>
      <c r="E51381" t="inlineStr">
        <is>
          <t>https://www.getapp.com/hr-employee-management-software/a/hifives/</t>
        </is>
      </c>
      <c r="F51381" t="inlineStr">
        <is>
          <t>HiFives is a game-changing global employee recognition and engagement platform that enabled organizations motivate their employees, working in a hybrid model.Read more about HiFives</t>
        </is>
      </c>
    </row>
    <row r="51382">
      <c r="A51382" t="inlineStr">
        <is>
          <t>HR &amp; Employee Management</t>
        </is>
      </c>
      <c r="B51382" t="inlineStr">
        <is>
          <t>Employee Recognition</t>
        </is>
      </c>
      <c r="C51382" t="inlineStr">
        <is>
          <t>https://www.getapp.com/hr-employee-management-software/employee-recognition/os/web-based</t>
        </is>
      </c>
      <c r="D51382" t="inlineStr">
        <is>
          <t>Prosper</t>
        </is>
      </c>
      <c r="E51382" t="inlineStr">
        <is>
          <t>https://www.getapp.com/hr-employee-management-software/a/prosper-ex/</t>
        </is>
      </c>
      <c r="F51382" t="inlineStr">
        <is>
          <t>Prosper EX is a cloud-based employee engagement platform that helps businesses gain team insights such as performance overview, retention rates, workforce data, and more on a unified platform.Read more about Prosper</t>
        </is>
      </c>
    </row>
    <row r="51383">
      <c r="A51383" t="inlineStr">
        <is>
          <t>HR &amp; Employee Management</t>
        </is>
      </c>
      <c r="B51383" t="inlineStr">
        <is>
          <t>Employee Recognition</t>
        </is>
      </c>
      <c r="C51383" t="inlineStr">
        <is>
          <t>https://www.getapp.com/hr-employee-management-software/employee-recognition/os/web-based</t>
        </is>
      </c>
      <c r="D51383" t="inlineStr">
        <is>
          <t>SalesScreen</t>
        </is>
      </c>
      <c r="E51383" t="inlineStr">
        <is>
          <t>https://www.getapp.com/sales-software/a/salesscreen/</t>
        </is>
      </c>
      <c r="F51383" t="inlineStr">
        <is>
          <t>SalesScreen is a web-based sales performance management platform designed to improve employee focus, motivation &amp; productivity through gamification, competitions, milestone tracking, recognition, and real-time data visualization. Native apps for Android &amp; iOS keep employees connected from anywhere.Read more about SalesScreen</t>
        </is>
      </c>
    </row>
    <row r="51384">
      <c r="A51384" t="inlineStr">
        <is>
          <t>HR &amp; Employee Management</t>
        </is>
      </c>
      <c r="B51384" t="inlineStr">
        <is>
          <t>Employee Recognition</t>
        </is>
      </c>
      <c r="C51384" t="inlineStr">
        <is>
          <t>https://www.getapp.com/hr-employee-management-software/employee-recognition/os/web-based</t>
        </is>
      </c>
      <c r="D51384" t="inlineStr">
        <is>
          <t>Darwinbox</t>
        </is>
      </c>
      <c r="E51384" t="inlineStr">
        <is>
          <t>https://www.getapp.com/hr-employee-management-software/a/darwinbox/</t>
        </is>
      </c>
      <c r="F51384" t="inlineStr">
        <is>
          <t>Darwinbox provides features like peer-to-peer &amp; social recognitions, recognition tracking, customizable programs &amp; integrations with global redemption marketplace, Darwinbox provides a platform to boost employee engagement.Read more about Darwinbox</t>
        </is>
      </c>
    </row>
    <row r="51385">
      <c r="A51385" t="inlineStr">
        <is>
          <t>HR &amp; Employee Management</t>
        </is>
      </c>
      <c r="B51385" t="inlineStr">
        <is>
          <t>Employee Recognition</t>
        </is>
      </c>
      <c r="C51385" t="inlineStr">
        <is>
          <t>https://www.getapp.com/hr-employee-management-software/employee-recognition/os/web-based</t>
        </is>
      </c>
      <c r="D51385" t="inlineStr">
        <is>
          <t>Oracle Fusion Cloud HCM</t>
        </is>
      </c>
      <c r="E51385" t="inlineStr">
        <is>
          <t>https://www.getapp.com/hr-employee-management-software/a/oracle-hcm-cloud/</t>
        </is>
      </c>
      <c r="F51385" t="inlineStr">
        <is>
          <t>Oracle HCM Cloud is a suite of human capital management applications that help find and retain talent including HR, benefits, payroll, &amp; performance managementRead more about Oracle Fusion Cloud HCM</t>
        </is>
      </c>
    </row>
    <row r="51386">
      <c r="A51386" t="inlineStr">
        <is>
          <t>HR &amp; Employee Management</t>
        </is>
      </c>
      <c r="B51386" t="inlineStr">
        <is>
          <t>Employee Recognition</t>
        </is>
      </c>
      <c r="C51386" t="inlineStr">
        <is>
          <t>https://www.getapp.com/hr-employee-management-software/employee-recognition/os/web-based</t>
        </is>
      </c>
      <c r="D51386" t="inlineStr">
        <is>
          <t>EmployeeConnect</t>
        </is>
      </c>
      <c r="E51386" t="inlineStr">
        <is>
          <t>https://www.getapp.com/hr-employee-management-software/a/employeeconnect/</t>
        </is>
      </c>
      <c r="F51386"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51387">
      <c r="A51387" t="inlineStr">
        <is>
          <t>HR &amp; Employee Management</t>
        </is>
      </c>
      <c r="B51387" t="inlineStr">
        <is>
          <t>Employee Recognition</t>
        </is>
      </c>
      <c r="C51387" t="inlineStr">
        <is>
          <t>https://www.getapp.com/hr-employee-management-software/employee-recognition/os/web-based</t>
        </is>
      </c>
      <c r="D51387" t="inlineStr">
        <is>
          <t>Lucky Carrot</t>
        </is>
      </c>
      <c r="E51387" t="inlineStr">
        <is>
          <t>https://www.getapp.com/hr-employee-management-software/a/lucky-carrot/</t>
        </is>
      </c>
      <c r="F51387" t="inlineStr">
        <is>
          <t>Lucky Carrot is a recognition platform that allows users to send virtual carrots to one another as rewards for accomplishments big and small. Later, the recipient can redeem their collected carrots for gift cards or other fun experiences.Read more about Lucky Carrot</t>
        </is>
      </c>
    </row>
    <row r="51388">
      <c r="A51388" t="inlineStr">
        <is>
          <t>HR &amp; Employee Management</t>
        </is>
      </c>
      <c r="B51388" t="inlineStr">
        <is>
          <t>Employee Recognition</t>
        </is>
      </c>
      <c r="C51388" t="inlineStr">
        <is>
          <t>https://www.getapp.com/hr-employee-management-software/employee-recognition/os/web-based</t>
        </is>
      </c>
      <c r="D51388" t="inlineStr">
        <is>
          <t>Zimyo</t>
        </is>
      </c>
      <c r="E51388" t="inlineStr">
        <is>
          <t>https://www.getapp.com/hr-employee-management-software/a/zimyo-hrms/</t>
        </is>
      </c>
      <c r="F51388" t="inlineStr">
        <is>
          <t>The data-based approach enables organizations to offer meaningful employee rewards, incentives, and gifts—from unparalleled to unforgettable experiences. Integration with payroll software allows easy appraisal, distribution of incentives, performance bonuses, &amp; salary increments.Read more about Zimyo</t>
        </is>
      </c>
    </row>
    <row r="51389">
      <c r="A51389" t="inlineStr">
        <is>
          <t>HR &amp; Employee Management</t>
        </is>
      </c>
      <c r="B51389" t="inlineStr">
        <is>
          <t>Employee Recognition</t>
        </is>
      </c>
      <c r="C51389" t="inlineStr">
        <is>
          <t>https://www.getapp.com/hr-employee-management-software/employee-recognition/os/web-based</t>
        </is>
      </c>
      <c r="D51389" t="inlineStr">
        <is>
          <t>WorkTogether</t>
        </is>
      </c>
      <c r="E51389" t="inlineStr">
        <is>
          <t>https://www.getapp.com/all-software/a/worktogether/</t>
        </is>
      </c>
      <c r="F51389" t="inlineStr">
        <is>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is>
      </c>
    </row>
    <row r="51390">
      <c r="A51390" t="inlineStr">
        <is>
          <t>HR &amp; Employee Management</t>
        </is>
      </c>
      <c r="B51390" t="inlineStr">
        <is>
          <t>Employee Recognition</t>
        </is>
      </c>
      <c r="C51390" t="inlineStr">
        <is>
          <t>https://www.getapp.com/hr-employee-management-software/employee-recognition/os/web-based</t>
        </is>
      </c>
      <c r="D51390" t="inlineStr">
        <is>
          <t>Lanteria HR</t>
        </is>
      </c>
      <c r="E51390" t="inlineStr">
        <is>
          <t>https://www.getapp.com/hr-employee-management-software/a/lanteria-hr/</t>
        </is>
      </c>
      <c r="F51390" t="inlineStr">
        <is>
          <t>All-in-one HR platform, easy to customize and integrate with Microsoft apps like Office 365 and Teams. Trusted by 250 000+ users.Read more about Lanteria HR</t>
        </is>
      </c>
    </row>
    <row r="51391">
      <c r="A51391" t="inlineStr">
        <is>
          <t>HR &amp; Employee Management</t>
        </is>
      </c>
      <c r="B51391" t="inlineStr">
        <is>
          <t>Employee Recognition</t>
        </is>
      </c>
      <c r="C51391" t="inlineStr">
        <is>
          <t>https://www.getapp.com/hr-employee-management-software/employee-recognition/os/web-based</t>
        </is>
      </c>
      <c r="D51391" t="inlineStr">
        <is>
          <t>Synergita</t>
        </is>
      </c>
      <c r="E51391" t="inlineStr">
        <is>
          <t>https://www.getapp.com/hr-employee-management-software/a/synergita/</t>
        </is>
      </c>
      <c r="F51391" t="inlineStr">
        <is>
          <t>Synergita is an okr, employee performance &amp; engagement solution for managing appraisals, talent development and review, social recognition &amp; continuous feedbackRead more about Synergita</t>
        </is>
      </c>
    </row>
    <row r="51392">
      <c r="A51392" t="inlineStr">
        <is>
          <t>HR &amp; Employee Management</t>
        </is>
      </c>
      <c r="B51392" t="inlineStr">
        <is>
          <t>Employee Recognition</t>
        </is>
      </c>
      <c r="C51392" t="inlineStr">
        <is>
          <t>https://www.getapp.com/hr-employee-management-software/employee-recognition/os/web-based</t>
        </is>
      </c>
      <c r="D51392" t="inlineStr">
        <is>
          <t>Zoön Loyalty</t>
        </is>
      </c>
      <c r="E51392" t="inlineStr">
        <is>
          <t>https://www.getapp.com/customer-management-software/a/zoon-loyalty/</t>
        </is>
      </c>
      <c r="F51392" t="inlineStr">
        <is>
          <t>Zoon Loyalty: Elevating loyalty experiences for customers and empowering employees. Drive repeat business, boost engagement, and foster a thriving workplace with our transformative loyalty management platform.Read more about Zoön Loyalty</t>
        </is>
      </c>
    </row>
    <row r="51393">
      <c r="A51393" t="inlineStr">
        <is>
          <t>HR &amp; Employee Management</t>
        </is>
      </c>
      <c r="B51393" t="inlineStr">
        <is>
          <t>Employee Recognition</t>
        </is>
      </c>
      <c r="C51393" t="inlineStr">
        <is>
          <t>https://www.getapp.com/hr-employee-management-software/employee-recognition/os/web-based</t>
        </is>
      </c>
      <c r="D51393" t="inlineStr">
        <is>
          <t>Betterworks</t>
        </is>
      </c>
      <c r="E51393" t="inlineStr">
        <is>
          <t>https://www.getapp.com/hr-employee-management-software/a/betterworks/</t>
        </is>
      </c>
      <c r="F51393" t="inlineStr">
        <is>
          <t>Betterworks simplifies performance management, fostering greater manager effectiveness, higher employee engagement, and intelligent decision-making for HR leaders and organizations.Read more about Betterworks</t>
        </is>
      </c>
    </row>
    <row r="51394">
      <c r="A51394" t="inlineStr">
        <is>
          <t>HR &amp; Employee Management</t>
        </is>
      </c>
      <c r="B51394" t="inlineStr">
        <is>
          <t>Employee Recognition</t>
        </is>
      </c>
      <c r="C51394" t="inlineStr">
        <is>
          <t>https://www.getapp.com/hr-employee-management-software/employee-recognition/os/web-based</t>
        </is>
      </c>
      <c r="D51394" t="inlineStr">
        <is>
          <t>Teamspective</t>
        </is>
      </c>
      <c r="E51394" t="inlineStr">
        <is>
          <t>https://www.getapp.com/hr-employee-management-software/a/teamspective/</t>
        </is>
      </c>
      <c r="F51394" t="inlineStr">
        <is>
          <t>Teamspective is an employee engagement and performance management platform with 3 unique twists, loved by over 200 high-growth tech companies globally:1. Superior in-Slack user experience2. Latest AI-functionalities to enable leaders to action3. Network Analysis based on your big dataRead more about Teamspective</t>
        </is>
      </c>
    </row>
    <row r="51395">
      <c r="A51395" t="inlineStr">
        <is>
          <t>HR &amp; Employee Management</t>
        </is>
      </c>
      <c r="B51395" t="inlineStr">
        <is>
          <t>Employee Recognition</t>
        </is>
      </c>
      <c r="C51395" t="inlineStr">
        <is>
          <t>https://www.getapp.com/hr-employee-management-software/employee-recognition/os/web-based</t>
        </is>
      </c>
      <c r="D51395" t="inlineStr">
        <is>
          <t>Unily</t>
        </is>
      </c>
      <c r="E51395" t="inlineStr">
        <is>
          <t>https://www.getapp.com/collaboration-software/a/unily/</t>
        </is>
      </c>
      <c r="F51395" t="inlineStr">
        <is>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is>
      </c>
    </row>
    <row r="51396">
      <c r="A51396" t="inlineStr">
        <is>
          <t>HR &amp; Employee Management</t>
        </is>
      </c>
      <c r="B51396" t="inlineStr">
        <is>
          <t>Employee Recognition</t>
        </is>
      </c>
      <c r="C51396" t="inlineStr">
        <is>
          <t>https://www.getapp.com/hr-employee-management-software/employee-recognition/os/web-based</t>
        </is>
      </c>
      <c r="D51396" t="inlineStr">
        <is>
          <t>Hoppier</t>
        </is>
      </c>
      <c r="E51396" t="inlineStr">
        <is>
          <t>https://www.getapp.com/it-communications-software/a/hoppier/</t>
        </is>
      </c>
      <c r="F51396" t="inlineStr">
        <is>
          <t>Celebrate achievements in real time with digital Visa cards your team can use anywhere. Hoppier helps you recognize wins instantly, customize rewards to match your brand, and track every program with ease.Read more about Hoppier</t>
        </is>
      </c>
    </row>
    <row r="51397">
      <c r="A51397" t="inlineStr">
        <is>
          <t>HR &amp; Employee Management</t>
        </is>
      </c>
      <c r="B51397" t="inlineStr">
        <is>
          <t>Employee Recognition</t>
        </is>
      </c>
      <c r="C51397" t="inlineStr">
        <is>
          <t>https://www.getapp.com/hr-employee-management-software/employee-recognition/os/web-based</t>
        </is>
      </c>
      <c r="D51397" t="inlineStr">
        <is>
          <t>Reviewr</t>
        </is>
      </c>
      <c r="E51397" t="inlineStr">
        <is>
          <t>https://www.getapp.com/nonprofit-software/a/reviewr/</t>
        </is>
      </c>
      <c r="F51397" t="inlineStr">
        <is>
          <t>Reviewr is an online application submission management software used to power awards, grants, scholarships, and more from start to finish.Read more about Reviewr</t>
        </is>
      </c>
    </row>
    <row r="51398">
      <c r="A51398" t="inlineStr">
        <is>
          <t>HR &amp; Employee Management</t>
        </is>
      </c>
      <c r="B51398" t="inlineStr">
        <is>
          <t>Employee Recognition</t>
        </is>
      </c>
      <c r="C51398" t="inlineStr">
        <is>
          <t>https://www.getapp.com/hr-employee-management-software/employee-recognition/os/web-based</t>
        </is>
      </c>
      <c r="D51398" t="inlineStr">
        <is>
          <t>Each Person</t>
        </is>
      </c>
      <c r="E51398" t="inlineStr">
        <is>
          <t>https://www.getapp.com/hr-employee-management-software/a/each-person/</t>
        </is>
      </c>
      <c r="F51398" t="inlineStr">
        <is>
          <t>Each Person is the leading employee recognition and rewards platform making people feel more valued and motivated while doing good for the planet.Read more about Each Person</t>
        </is>
      </c>
    </row>
    <row r="51399">
      <c r="A51399" t="inlineStr">
        <is>
          <t>HR &amp; Employee Management</t>
        </is>
      </c>
      <c r="B51399" t="inlineStr">
        <is>
          <t>Employee Recognition</t>
        </is>
      </c>
      <c r="C51399" t="inlineStr">
        <is>
          <t>https://www.getapp.com/hr-employee-management-software/employee-recognition/os/web-based</t>
        </is>
      </c>
      <c r="D51399" t="inlineStr">
        <is>
          <t>MELP</t>
        </is>
      </c>
      <c r="E51399" t="inlineStr">
        <is>
          <t>https://www.getapp.com/hr-employee-management-software/a/melp/</t>
        </is>
      </c>
      <c r="F51399" t="inlineStr">
        <is>
          <t>MELP is a cloud-based benefits administration solution that helps businesses streamline employee engagement and recognition on a unified interface. The platform enables human resource (HR) professionals manage employees' benefits, ensuring that they always have access to their benefits information. It also facilitates internal communication, keeping employees in the loop and ensuring that important messages reach them instantly.Read more about MELP</t>
        </is>
      </c>
    </row>
    <row r="51400">
      <c r="A51400" t="inlineStr">
        <is>
          <t>HR &amp; Employee Management</t>
        </is>
      </c>
      <c r="B51400" t="inlineStr">
        <is>
          <t>Employee Recognition</t>
        </is>
      </c>
      <c r="C51400" t="inlineStr">
        <is>
          <t>https://www.getapp.com/hr-employee-management-software/employee-recognition/os/web-based</t>
        </is>
      </c>
      <c r="D51400" t="inlineStr">
        <is>
          <t>Deltek Talent Management</t>
        </is>
      </c>
      <c r="E51400" t="inlineStr">
        <is>
          <t>https://www.getapp.com/all-software/a/deltek-talent-management/</t>
        </is>
      </c>
      <c r="F51400" t="inlineStr">
        <is>
          <t>Deltek Talent Management is a cloud-based solution, which helps midsize and large businesses manage their workforce via requisitions management, training, continuous feedback, and more. Recruiters can utilize the platform to find and recruit talented candidates within an organization or from outside, provide opportunities for ongoing development, and seamlessly manages all human resources needs.Read more about Deltek Talent Management</t>
        </is>
      </c>
    </row>
    <row r="51401">
      <c r="A51401" t="inlineStr">
        <is>
          <t>HR &amp; Employee Management</t>
        </is>
      </c>
      <c r="B51401" t="inlineStr">
        <is>
          <t>Employee Recognition</t>
        </is>
      </c>
      <c r="C51401" t="inlineStr">
        <is>
          <t>https://www.getapp.com/hr-employee-management-software/employee-recognition/os/web-based</t>
        </is>
      </c>
      <c r="D51401" t="inlineStr">
        <is>
          <t>Rankmi</t>
        </is>
      </c>
      <c r="E51401" t="inlineStr">
        <is>
          <t>https://www.getapp.com/hr-employee-management-software/a/rankmi/</t>
        </is>
      </c>
      <c r="F51401"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51402">
      <c r="A51402" t="inlineStr">
        <is>
          <t>HR &amp; Employee Management</t>
        </is>
      </c>
      <c r="B51402" t="inlineStr">
        <is>
          <t>Employee Recognition</t>
        </is>
      </c>
      <c r="C51402" t="inlineStr">
        <is>
          <t>https://www.getapp.com/hr-employee-management-software/employee-recognition/os/web-based</t>
        </is>
      </c>
      <c r="D51402" t="inlineStr">
        <is>
          <t>Prospr At Work</t>
        </is>
      </c>
      <c r="E51402" t="inlineStr">
        <is>
          <t>https://www.getapp.com/hr-employee-management-software/a/prospr-at-work/</t>
        </is>
      </c>
      <c r="F51402"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51403">
      <c r="A51403" t="inlineStr">
        <is>
          <t>HR &amp; Employee Management</t>
        </is>
      </c>
      <c r="B51403" t="inlineStr">
        <is>
          <t>Employee Recognition</t>
        </is>
      </c>
      <c r="C51403" t="inlineStr">
        <is>
          <t>https://www.getapp.com/hr-employee-management-software/employee-recognition/os/web-based</t>
        </is>
      </c>
      <c r="D51403" t="inlineStr">
        <is>
          <t>Bleexo</t>
        </is>
      </c>
      <c r="E51403" t="inlineStr">
        <is>
          <t>https://www.getapp.com/hr-employee-management-software/a/bleexo/</t>
        </is>
      </c>
      <c r="F51403" t="inlineStr">
        <is>
          <t>Bleexo is a cloud-based employee engagement suite designed for all sizes and sectors businesses.The platform includes multiple apps that enable users to manage surveys, engagement, training, appreciation, feedback, and more.Read more about Bleexo</t>
        </is>
      </c>
    </row>
    <row r="51404">
      <c r="A51404" t="inlineStr">
        <is>
          <t>HR &amp; Employee Management</t>
        </is>
      </c>
      <c r="B51404" t="inlineStr">
        <is>
          <t>Employee Recognition</t>
        </is>
      </c>
      <c r="C51404" t="inlineStr">
        <is>
          <t>https://www.getapp.com/hr-employee-management-software/employee-recognition/os/web-based</t>
        </is>
      </c>
      <c r="D51404" t="inlineStr">
        <is>
          <t>Ellacard</t>
        </is>
      </c>
      <c r="E51404" t="inlineStr">
        <is>
          <t>https://www.getapp.com/hr-employee-management-software/a/ellacard/</t>
        </is>
      </c>
      <c r="F51404" t="inlineStr">
        <is>
          <t>Ellacard is a platform for creating and sending customizable group greeting cards, invitations, and collaborative videos. Users can choose from an extensive catalog or design their own cards and videos. Ellacard makes it easy to add text, photos, GIFs, videos, and more. The solution allows groups to sign cards remotely before automatically sending on a scheduled date.Read more about Ellacard</t>
        </is>
      </c>
    </row>
    <row r="51405">
      <c r="A51405" t="inlineStr">
        <is>
          <t>HR &amp; Employee Management</t>
        </is>
      </c>
      <c r="B51405" t="inlineStr">
        <is>
          <t>Employee Recognition</t>
        </is>
      </c>
      <c r="C51405" t="inlineStr">
        <is>
          <t>https://www.getapp.com/hr-employee-management-software/employee-recognition/os/web-based</t>
        </is>
      </c>
      <c r="D51405" t="inlineStr">
        <is>
          <t>Happyforce</t>
        </is>
      </c>
      <c r="E51405" t="inlineStr">
        <is>
          <t>https://www.getapp.com/hr-employee-management-software/a/happyforce/</t>
        </is>
      </c>
      <c r="F51405" t="inlineStr">
        <is>
          <t>Happyforce is a cloud-based employee engagement platform designed to help organizations retain talent, interact with the workforce, and analyze employee sentiment or requirements through pulse surveys and feedback channels.Read more about Happyforce</t>
        </is>
      </c>
    </row>
    <row r="51406">
      <c r="A51406" t="inlineStr">
        <is>
          <t>HR &amp; Employee Management</t>
        </is>
      </c>
      <c r="B51406" t="inlineStr">
        <is>
          <t>Employee Recognition</t>
        </is>
      </c>
      <c r="C51406" t="inlineStr">
        <is>
          <t>https://www.getapp.com/hr-employee-management-software/employee-recognition/os/web-based</t>
        </is>
      </c>
      <c r="D51406" t="inlineStr">
        <is>
          <t>a3innuva Nómina</t>
        </is>
      </c>
      <c r="E51406" t="inlineStr">
        <is>
          <t>https://www.getapp.com/operations-management-software/a/a3innuva/</t>
        </is>
      </c>
      <c r="F51406"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1407">
      <c r="A51407" t="inlineStr">
        <is>
          <t>HR &amp; Employee Management</t>
        </is>
      </c>
      <c r="B51407" t="inlineStr">
        <is>
          <t>Employee Recognition</t>
        </is>
      </c>
      <c r="C51407" t="inlineStr">
        <is>
          <t>https://www.getapp.com/hr-employee-management-software/employee-recognition/os/web-based</t>
        </is>
      </c>
      <c r="D51407" t="inlineStr">
        <is>
          <t>Naaloo</t>
        </is>
      </c>
      <c r="E51407" t="inlineStr">
        <is>
          <t>https://www.getapp.com/hr-employee-management-software/a/uaaloo/</t>
        </is>
      </c>
      <c r="F51407" t="inlineStr">
        <is>
          <t>Naaloo allows SMEs to centralize and automate their HR management in a simple way, saving a lot of time and costs.Read more about Naaloo</t>
        </is>
      </c>
    </row>
    <row r="51408">
      <c r="A51408" t="inlineStr">
        <is>
          <t>HR &amp; Employee Management</t>
        </is>
      </c>
      <c r="B51408" t="inlineStr">
        <is>
          <t>Employee Recognition</t>
        </is>
      </c>
      <c r="C51408" t="inlineStr">
        <is>
          <t>https://www.getapp.com/hr-employee-management-software/employee-recognition/os/web-based</t>
        </is>
      </c>
      <c r="D51408" t="inlineStr">
        <is>
          <t>Sorwe</t>
        </is>
      </c>
      <c r="E51408" t="inlineStr">
        <is>
          <t>https://www.getapp.com/hr-employee-management-software/a/sorwe/</t>
        </is>
      </c>
      <c r="F51408" t="inlineStr">
        <is>
          <t>Recognition made simple—boost morale, celebrate success, and build a culture where people thrive.Read more about Sorwe</t>
        </is>
      </c>
    </row>
    <row r="51409">
      <c r="A51409" t="inlineStr">
        <is>
          <t>HR &amp; Employee Management</t>
        </is>
      </c>
      <c r="B51409" t="inlineStr">
        <is>
          <t>Employee Recognition</t>
        </is>
      </c>
      <c r="C51409" t="inlineStr">
        <is>
          <t>https://www.getapp.com/hr-employee-management-software/employee-recognition/os/web-based</t>
        </is>
      </c>
      <c r="D51409" t="inlineStr">
        <is>
          <t>The Bot Platform</t>
        </is>
      </c>
      <c r="E51409" t="inlineStr">
        <is>
          <t>https://www.getapp.com/development-tools-software/a/the-bot-platform/</t>
        </is>
      </c>
      <c r="F51409" t="inlineStr">
        <is>
          <t>Looking to build better employee recognition programs?HR, People &amp; Internal Comms teams around the world use The Bot Platform to build bespoke recognition tools that are seamlessly connected to and integrated with the existing communication systems their staff are already using.Read more about The Bot Platform</t>
        </is>
      </c>
    </row>
    <row r="51410">
      <c r="A51410" t="inlineStr">
        <is>
          <t>HR &amp; Employee Management</t>
        </is>
      </c>
      <c r="B51410" t="inlineStr">
        <is>
          <t>Employee Recognition</t>
        </is>
      </c>
      <c r="C51410" t="inlineStr">
        <is>
          <t>https://www.getapp.com/hr-employee-management-software/employee-recognition/os/web-based</t>
        </is>
      </c>
      <c r="D51410" t="inlineStr">
        <is>
          <t>HR Neeti</t>
        </is>
      </c>
      <c r="E51410" t="inlineStr">
        <is>
          <t>https://www.getapp.com/hr-employee-management-software/a/hr-neeti/</t>
        </is>
      </c>
      <c r="F51410"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1411">
      <c r="A51411" t="inlineStr">
        <is>
          <t>HR &amp; Employee Management</t>
        </is>
      </c>
      <c r="B51411" t="inlineStr">
        <is>
          <t>Employee Recognition</t>
        </is>
      </c>
      <c r="C51411" t="inlineStr">
        <is>
          <t>https://www.getapp.com/hr-employee-management-software/employee-recognition/os/web-based</t>
        </is>
      </c>
      <c r="D51411" t="inlineStr">
        <is>
          <t>Perkbox</t>
        </is>
      </c>
      <c r="E51411" t="inlineStr">
        <is>
          <t>https://www.getapp.com/hr-employee-management-software/a/perkbox/</t>
        </is>
      </c>
      <c r="F51411" t="inlineStr">
        <is>
          <t>Perkbox is an employee reward &amp; recognition platform for managing perks and corporate benefit schemes in order to build company culture and enhance employee retention. The cloud-based platform also allows businesses to recognize good performance, gather feedback, communicate, and gather insights.Read more about Perkbox</t>
        </is>
      </c>
    </row>
    <row r="51412">
      <c r="A51412" t="inlineStr">
        <is>
          <t>HR &amp; Employee Management</t>
        </is>
      </c>
      <c r="B51412" t="inlineStr">
        <is>
          <t>Employee Recognition</t>
        </is>
      </c>
      <c r="C51412" t="inlineStr">
        <is>
          <t>https://www.getapp.com/hr-employee-management-software/employee-recognition/os/web-based</t>
        </is>
      </c>
      <c r="D51412" t="inlineStr">
        <is>
          <t>People First</t>
        </is>
      </c>
      <c r="E51412" t="inlineStr">
        <is>
          <t>https://www.getapp.com/all-software/a/people-first/</t>
        </is>
      </c>
      <c r="F51412" t="inlineStr">
        <is>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is>
      </c>
    </row>
    <row r="51413">
      <c r="A51413" t="inlineStr">
        <is>
          <t>HR &amp; Employee Management</t>
        </is>
      </c>
      <c r="B51413" t="inlineStr">
        <is>
          <t>Employee Recognition</t>
        </is>
      </c>
      <c r="C51413" t="inlineStr">
        <is>
          <t>https://www.getapp.com/hr-employee-management-software/employee-recognition/os/web-based</t>
        </is>
      </c>
      <c r="D51413" t="inlineStr">
        <is>
          <t>iRevü</t>
        </is>
      </c>
      <c r="E51413" t="inlineStr">
        <is>
          <t>https://www.getapp.com/all-software/a/irevu/</t>
        </is>
      </c>
      <c r="F51413" t="inlineStr">
        <is>
          <t>iRevü is an employee engagement software designed to help businesses give, receive, and track all stages of real-time feedback. The platform enables managers to design and run interactive surveys and highlight the important feedback trends on a unified interface.Read more about iRevü</t>
        </is>
      </c>
    </row>
    <row r="51414">
      <c r="A51414" t="inlineStr">
        <is>
          <t>HR &amp; Employee Management</t>
        </is>
      </c>
      <c r="B51414" t="inlineStr">
        <is>
          <t>Employee Recognition</t>
        </is>
      </c>
      <c r="C51414" t="inlineStr">
        <is>
          <t>https://www.getapp.com/hr-employee-management-software/employee-recognition/os/web-based</t>
        </is>
      </c>
      <c r="D51414" t="inlineStr">
        <is>
          <t>Thrive.App</t>
        </is>
      </c>
      <c r="E51414" t="inlineStr">
        <is>
          <t>https://www.getapp.com/hr-employee-management-software/a/thrive-app/</t>
        </is>
      </c>
      <c r="F51414" t="inlineStr">
        <is>
          <t>Thrive App is an internal communications platform designed to unite office and deskless teams through seamless information sharing. The mobile-first solution features push notifications, recognition tools, and secure document sharing to break down departmental silos and foster collaboration. Thrive App offers customizable branding and a user-friendly CMS, enabling companies to digitize processes and gather employee feedback through polls and surveys.Read more about Thrive.App</t>
        </is>
      </c>
    </row>
    <row r="51415">
      <c r="A51415" t="inlineStr">
        <is>
          <t>HR &amp; Employee Management</t>
        </is>
      </c>
      <c r="B51415" t="inlineStr">
        <is>
          <t>Employee Recognition</t>
        </is>
      </c>
      <c r="C51415" t="inlineStr">
        <is>
          <t>https://www.getapp.com/hr-employee-management-software/employee-recognition/os/web-based</t>
        </is>
      </c>
      <c r="D51415" t="inlineStr">
        <is>
          <t>Online Rewards</t>
        </is>
      </c>
      <c r="E51415" t="inlineStr">
        <is>
          <t>https://www.getapp.com/hr-employee-management-software/a/online-rewards/</t>
        </is>
      </c>
      <c r="F51415" t="inlineStr">
        <is>
          <t>Online Rewards is a cloud-based customer loyalty software that helps businesses handle customer retention processes, track clients' loyalty activities, and facilitate external communications.Read more about Online Rewards</t>
        </is>
      </c>
    </row>
    <row r="51416">
      <c r="A51416" t="inlineStr">
        <is>
          <t>HR &amp; Employee Management</t>
        </is>
      </c>
      <c r="B51416" t="inlineStr">
        <is>
          <t>Employee Recognition</t>
        </is>
      </c>
      <c r="C51416" t="inlineStr">
        <is>
          <t>https://www.getapp.com/hr-employee-management-software/employee-recognition/os/web-based</t>
        </is>
      </c>
      <c r="D51416" t="inlineStr">
        <is>
          <t>Zensai Human Success Platform</t>
        </is>
      </c>
      <c r="E51416" t="inlineStr">
        <is>
          <t>https://www.getapp.com/hr-employee-management-software/a/weekly10/</t>
        </is>
      </c>
      <c r="F51416" t="inlineStr">
        <is>
          <t>Zensai combines learning, engagement, and performance in the only Talent Management platform built into Microsoft 365 and Teams.Set your people up for success in the flow of work.Read more about Zensai Human Success Platform</t>
        </is>
      </c>
    </row>
    <row r="51417">
      <c r="A51417" t="inlineStr">
        <is>
          <t>HR &amp; Employee Management</t>
        </is>
      </c>
      <c r="B51417" t="inlineStr">
        <is>
          <t>Employee Recognition</t>
        </is>
      </c>
      <c r="C51417" t="inlineStr">
        <is>
          <t>https://www.getapp.com/hr-employee-management-software/employee-recognition/os/web-based</t>
        </is>
      </c>
      <c r="D51417" t="inlineStr">
        <is>
          <t>talent3sixty</t>
        </is>
      </c>
      <c r="E51417" t="inlineStr">
        <is>
          <t>https://www.getapp.com/all-software/a/talent3sixty/</t>
        </is>
      </c>
      <c r="F51417" t="inlineStr">
        <is>
          <t>Talent3sixty is a 360 degree feedback solution designed to help numerous leaders thrive. It is easy to set up and allows anyone in the organization to self-create a feedback request. The reports are intuitive and offer rich insights into how leaders are perceived by others in the organization.Read more about talent3sixty</t>
        </is>
      </c>
    </row>
    <row r="51418">
      <c r="A51418" t="inlineStr">
        <is>
          <t>HR &amp; Employee Management</t>
        </is>
      </c>
      <c r="B51418" t="inlineStr">
        <is>
          <t>Employee Recognition</t>
        </is>
      </c>
      <c r="C51418" t="inlineStr">
        <is>
          <t>https://www.getapp.com/hr-employee-management-software/employee-recognition/os/web-based</t>
        </is>
      </c>
      <c r="D51418" t="inlineStr">
        <is>
          <t>Rungway</t>
        </is>
      </c>
      <c r="E51418" t="inlineStr">
        <is>
          <t>https://www.getapp.com/hr-employee-management-software/a/rungway/</t>
        </is>
      </c>
      <c r="F51418"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51419">
      <c r="A51419" t="inlineStr">
        <is>
          <t>HR &amp; Employee Management</t>
        </is>
      </c>
      <c r="B51419" t="inlineStr">
        <is>
          <t>Employee Recognition</t>
        </is>
      </c>
      <c r="C51419" t="inlineStr">
        <is>
          <t>https://www.getapp.com/hr-employee-management-software/employee-recognition/os/web-based</t>
        </is>
      </c>
      <c r="D51419" t="inlineStr">
        <is>
          <t>PossibleWorks</t>
        </is>
      </c>
      <c r="E51419" t="inlineStr">
        <is>
          <t>https://www.getapp.com/hr-employee-management-software/a/peoplecart/</t>
        </is>
      </c>
      <c r="F51419" t="inlineStr">
        <is>
          <t>PossibleWorks is the world’s first single-screen, AI-driven performance management system that connects employee skills with business KPIs. Boost productivity with continuous feedback, IDPs, real-time goal tracking, and 85% less manual effort—seamlessly integrated with your HR tools.Read more about PossibleWorks</t>
        </is>
      </c>
    </row>
    <row r="51420">
      <c r="A51420" t="inlineStr">
        <is>
          <t>HR &amp; Employee Management</t>
        </is>
      </c>
      <c r="B51420" t="inlineStr">
        <is>
          <t>Employee Recognition</t>
        </is>
      </c>
      <c r="C51420" t="inlineStr">
        <is>
          <t>https://www.getapp.com/hr-employee-management-software/employee-recognition/os/web-based</t>
        </is>
      </c>
      <c r="D51420" t="inlineStr">
        <is>
          <t>Picnic</t>
        </is>
      </c>
      <c r="E51420" t="inlineStr">
        <is>
          <t>https://www.getapp.com/hr-employee-management-software/a/picnic/</t>
        </is>
      </c>
      <c r="F51420" t="inlineStr">
        <is>
          <t>Picnic is a gamification platform to help businesses drive customer loyalty and engagement through points, leaderboards, goal tracking, and moreRead more about Picnic</t>
        </is>
      </c>
    </row>
    <row r="51421">
      <c r="A51421" t="inlineStr">
        <is>
          <t>HR &amp; Employee Management</t>
        </is>
      </c>
      <c r="B51421" t="inlineStr">
        <is>
          <t>Employee Recognition</t>
        </is>
      </c>
      <c r="C51421" t="inlineStr">
        <is>
          <t>https://www.getapp.com/hr-employee-management-software/employee-recognition/os/web-based</t>
        </is>
      </c>
      <c r="D51421" t="inlineStr">
        <is>
          <t>Swile</t>
        </is>
      </c>
      <c r="E51421" t="inlineStr">
        <is>
          <t>https://www.getapp.com/customer-management-software/a/swile/</t>
        </is>
      </c>
      <c r="F51421" t="inlineStr">
        <is>
          <t>Swile is the first employee Super-app that offers a unified, personalized and modern experience that enhances engagement at work.Swile is a worktech launched in 2018 by its founder and CEO Loïc Soubeyrand (also co-founder and ex-CEO of Teads, sold to Altice in 2017).Read more about Swile</t>
        </is>
      </c>
    </row>
    <row r="51422">
      <c r="A51422" t="inlineStr">
        <is>
          <t>HR &amp; Employee Management</t>
        </is>
      </c>
      <c r="B51422" t="inlineStr">
        <is>
          <t>Employee Recognition</t>
        </is>
      </c>
      <c r="C51422" t="inlineStr">
        <is>
          <t>https://www.getapp.com/hr-employee-management-software/employee-recognition/os/web-based</t>
        </is>
      </c>
      <c r="D51422" t="inlineStr">
        <is>
          <t>Teamo</t>
        </is>
      </c>
      <c r="E51422" t="inlineStr">
        <is>
          <t>https://www.getapp.com/hr-employee-management-software/a/teamo/</t>
        </is>
      </c>
      <c r="F51422" t="inlineStr">
        <is>
          <t>Teamo is a web-based employee recognition platform designed to help businesses in the finance and insurance sector recognize and reward employees for multiple achievements in the workplace. The software enables administrators to conduct surveys or polls and share the responses on social boards to engage staff members.Read more about Teamo</t>
        </is>
      </c>
    </row>
    <row r="51423">
      <c r="A51423" t="inlineStr">
        <is>
          <t>HR &amp; Employee Management</t>
        </is>
      </c>
      <c r="B51423" t="inlineStr">
        <is>
          <t>Employee Recognition</t>
        </is>
      </c>
      <c r="C51423" t="inlineStr">
        <is>
          <t>https://www.getapp.com/hr-employee-management-software/employee-recognition/os/web-based</t>
        </is>
      </c>
      <c r="D51423" t="inlineStr">
        <is>
          <t>Wellness360</t>
        </is>
      </c>
      <c r="E51423" t="inlineStr">
        <is>
          <t>https://www.getapp.com/hr-employee-management-software/a/wellness360/</t>
        </is>
      </c>
      <c r="F51423" t="inlineStr">
        <is>
          <t>Wellness360 is a corporate wellness platform designed to help enterprises engage with employees using white-labeled websites, gamification capabilities, health challenges, rewards, and more.  Administrators can track assessments, rewards collection and redemption, biometrics, and progress.Read more about Wellness360</t>
        </is>
      </c>
    </row>
    <row r="51424">
      <c r="A51424" t="inlineStr">
        <is>
          <t>HR &amp; Employee Management</t>
        </is>
      </c>
      <c r="B51424" t="inlineStr">
        <is>
          <t>Employee Recognition</t>
        </is>
      </c>
      <c r="C51424" t="inlineStr">
        <is>
          <t>https://www.getapp.com/hr-employee-management-software/employee-recognition/os/web-based</t>
        </is>
      </c>
      <c r="D51424" t="inlineStr">
        <is>
          <t>360 Recognition</t>
        </is>
      </c>
      <c r="E51424" t="inlineStr">
        <is>
          <t>https://www.getapp.com/hr-employee-management-software/a/360-recognition/</t>
        </is>
      </c>
      <c r="F51424" t="inlineStr">
        <is>
          <t>Service Awards, manager-driven recognition, peer-to-peer recognition, social recognition, incentives and more - all from one easy-to-use app.Read more about 360 Recognition</t>
        </is>
      </c>
    </row>
    <row r="51425">
      <c r="A51425" t="inlineStr">
        <is>
          <t>HR &amp; Employee Management</t>
        </is>
      </c>
      <c r="B51425" t="inlineStr">
        <is>
          <t>Employee Recognition</t>
        </is>
      </c>
      <c r="C51425" t="inlineStr">
        <is>
          <t>https://www.getapp.com/hr-employee-management-software/employee-recognition/os/web-based</t>
        </is>
      </c>
      <c r="D51425" t="inlineStr">
        <is>
          <t>BeAmbassador</t>
        </is>
      </c>
      <c r="E51425" t="inlineStr">
        <is>
          <t>https://www.getapp.com/marketing-software/a/beambassador/</t>
        </is>
      </c>
      <c r="F51425" t="inlineStr">
        <is>
          <t>BeAmbassador is a cloud-based solution, which helps businesses with optimizing marketing, sales, and human resource strategies through social media branding and ambassador management. Key features include feedback management, content sharing, activity monitoring, analytics, and performance tracking.Read more about BeAmbassador</t>
        </is>
      </c>
    </row>
    <row r="51426">
      <c r="A51426" t="inlineStr">
        <is>
          <t>HR &amp; Employee Management</t>
        </is>
      </c>
      <c r="B51426" t="inlineStr">
        <is>
          <t>Employee Recognition</t>
        </is>
      </c>
      <c r="C51426" t="inlineStr">
        <is>
          <t>https://www.getapp.com/hr-employee-management-software/employee-recognition/os/web-based</t>
        </is>
      </c>
      <c r="D51426" t="inlineStr">
        <is>
          <t>Bonrepublic</t>
        </is>
      </c>
      <c r="E51426" t="inlineStr">
        <is>
          <t>https://www.getapp.com/hr-employee-management-software/a/bonrepublic/</t>
        </is>
      </c>
      <c r="F51426" t="inlineStr">
        <is>
          <t>Analyse core values of your organisational culture, define your corporate benefits, and optimise them by the preferences and true needs of your employees. Bonrepublic helps to increase employee retention through a culture of appreciation and recognition across departments.Read more about Bonrepublic</t>
        </is>
      </c>
    </row>
    <row r="51427">
      <c r="A51427" t="inlineStr">
        <is>
          <t>HR &amp; Employee Management</t>
        </is>
      </c>
      <c r="B51427" t="inlineStr">
        <is>
          <t>Employee Recognition</t>
        </is>
      </c>
      <c r="C51427" t="inlineStr">
        <is>
          <t>https://www.getapp.com/hr-employee-management-software/employee-recognition/os/web-based</t>
        </is>
      </c>
      <c r="D51427" t="inlineStr">
        <is>
          <t>DeeDz</t>
        </is>
      </c>
      <c r="E51427" t="inlineStr">
        <is>
          <t>https://www.getapp.com/hr-employee-management-software/a/deedz/</t>
        </is>
      </c>
      <c r="F51427" t="inlineStr">
        <is>
          <t>DeeDz is an employee recognition management software that helps businesses enhance workplace culture year-round, drive engagement, and optimize recognition budgets.Read more about DeeDz</t>
        </is>
      </c>
    </row>
    <row r="51428">
      <c r="A51428" t="inlineStr">
        <is>
          <t>HR &amp; Employee Management</t>
        </is>
      </c>
      <c r="B51428" t="inlineStr">
        <is>
          <t>Employee Recognition</t>
        </is>
      </c>
      <c r="C51428" t="inlineStr">
        <is>
          <t>https://www.getapp.com/hr-employee-management-software/employee-recognition/os/web-based</t>
        </is>
      </c>
      <c r="D51428" t="inlineStr">
        <is>
          <t>Refresh</t>
        </is>
      </c>
      <c r="E51428" t="inlineStr">
        <is>
          <t>https://www.getapp.com/hr-employee-management-software/a/refresh/</t>
        </is>
      </c>
      <c r="F51428" t="inlineStr">
        <is>
          <t>Our modular, customizable platform highlights and features tools based on each employee's specific situation eliminating clutter, increasing utilization, and providing a better experience. Combining comms tools (scrolling news feeds/text/push/email) with scheduling, eLearning, challenges and more.Read more about Refresh</t>
        </is>
      </c>
    </row>
    <row r="51429">
      <c r="A51429" t="inlineStr">
        <is>
          <t>HR &amp; Employee Management</t>
        </is>
      </c>
      <c r="B51429" t="inlineStr">
        <is>
          <t>Employee Recognition</t>
        </is>
      </c>
      <c r="C51429" t="inlineStr">
        <is>
          <t>https://www.getapp.com/hr-employee-management-software/employee-recognition/os/web-based</t>
        </is>
      </c>
      <c r="D51429" t="inlineStr">
        <is>
          <t>AttendLab</t>
        </is>
      </c>
      <c r="E51429" t="inlineStr">
        <is>
          <t>https://www.getapp.com/hr-employee-management-software/a/attendlab/</t>
        </is>
      </c>
      <c r="F51429"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51430">
      <c r="A51430" t="inlineStr">
        <is>
          <t>HR &amp; Employee Management</t>
        </is>
      </c>
      <c r="B51430" t="inlineStr">
        <is>
          <t>Employee Recognition</t>
        </is>
      </c>
      <c r="C51430" t="inlineStr">
        <is>
          <t>https://www.getapp.com/hr-employee-management-software/employee-recognition/os/web-based</t>
        </is>
      </c>
      <c r="D51430" t="inlineStr">
        <is>
          <t>factoHR</t>
        </is>
      </c>
      <c r="E51430" t="inlineStr">
        <is>
          <t>https://www.getapp.com/hr-employee-management-software/a/factohr/</t>
        </is>
      </c>
      <c r="F51430" t="inlineStr">
        <is>
          <t>factoHR is the market leader in workforce management solutions serving more than 3500+ customers globally and 2.6 million employees. factoHR team believes in providing the best support to the clients as factoHR strongly believes that long-term client connections are the right way to enhance the B2BRead more about factoHR</t>
        </is>
      </c>
    </row>
    <row r="51431">
      <c r="A51431" t="inlineStr">
        <is>
          <t>HR &amp; Employee Management</t>
        </is>
      </c>
      <c r="B51431" t="inlineStr">
        <is>
          <t>Employee Recognition</t>
        </is>
      </c>
      <c r="C51431" t="inlineStr">
        <is>
          <t>https://www.getapp.com/hr-employee-management-software/employee-recognition/os/web-based</t>
        </is>
      </c>
      <c r="D51431" t="inlineStr">
        <is>
          <t>ChatFox</t>
        </is>
      </c>
      <c r="E51431" t="inlineStr">
        <is>
          <t>https://www.getapp.com/hr-employee-management-software/a/chatfox/</t>
        </is>
      </c>
      <c r="F51431" t="inlineStr">
        <is>
          <t>ChatFox is a Slack chatbot designed to help businesses drive employee engagement through various types of conversation starters such as Icebreakers, Shout Outs, Virtual Coffee, and Birthdays.Read more about ChatFox</t>
        </is>
      </c>
    </row>
    <row r="51432">
      <c r="A51432" t="inlineStr">
        <is>
          <t>HR &amp; Employee Management</t>
        </is>
      </c>
      <c r="B51432" t="inlineStr">
        <is>
          <t>Employee Recognition</t>
        </is>
      </c>
      <c r="C51432" t="inlineStr">
        <is>
          <t>https://www.getapp.com/hr-employee-management-software/employee-recognition/os/web-based</t>
        </is>
      </c>
      <c r="D51432" t="inlineStr">
        <is>
          <t>Motivy</t>
        </is>
      </c>
      <c r="E51432" t="inlineStr">
        <is>
          <t>https://www.getapp.com/operations-management-software/a/motivy/</t>
        </is>
      </c>
      <c r="F51432" t="inlineStr">
        <is>
          <t>Motivy is a modern organizational culture solution that helps you motivate, connect and empower human talent.Our platform allows you to enhance the performance of your collaborators through gamified recognitions and aligned to your corporate strategy.Read more about Motivy</t>
        </is>
      </c>
    </row>
    <row r="51433">
      <c r="A51433" t="inlineStr">
        <is>
          <t>HR &amp; Employee Management</t>
        </is>
      </c>
      <c r="B51433" t="inlineStr">
        <is>
          <t>Employee Recognition</t>
        </is>
      </c>
      <c r="C51433" t="inlineStr">
        <is>
          <t>https://www.getapp.com/hr-employee-management-software/employee-recognition/os/web-based</t>
        </is>
      </c>
      <c r="D51433" t="inlineStr">
        <is>
          <t>Snowfly</t>
        </is>
      </c>
      <c r="E51433" t="inlineStr">
        <is>
          <t>https://www.getapp.com/emerging-technology-software/a/snowfly-1/</t>
        </is>
      </c>
      <c r="F51433" t="inlineStr">
        <is>
          <t>Snowfly is an employee engagement and gamification software designed to help businesses measure the performance of employees and engage them through incentives and rewards. It enables organizations to create, implement, and manage recognition programs to improve employee experience (EX) and satisfaction.Read more about Snowfly</t>
        </is>
      </c>
    </row>
    <row r="51434">
      <c r="A51434" t="inlineStr">
        <is>
          <t>HR &amp; Employee Management</t>
        </is>
      </c>
      <c r="B51434" t="inlineStr">
        <is>
          <t>Employee Recognition</t>
        </is>
      </c>
      <c r="C51434" t="inlineStr">
        <is>
          <t>https://www.getapp.com/hr-employee-management-software/employee-recognition/os/web-based</t>
        </is>
      </c>
      <c r="D51434" t="inlineStr">
        <is>
          <t>Bonfyre</t>
        </is>
      </c>
      <c r="E51434" t="inlineStr">
        <is>
          <t>https://www.getapp.com/hr-employee-management-software/a/bonfyre/</t>
        </is>
      </c>
      <c r="F51434" t="inlineStr">
        <is>
          <t>Bonfyre is the only "closed loop" employee engagement platform, helping customers like Duke Energy, Medtronic, and Adtalem drive engagement at enterprise scale and save 5-7 figures annually with lower software and rewards costs.Read more about Bonfyre</t>
        </is>
      </c>
    </row>
    <row r="51435">
      <c r="A51435" t="inlineStr">
        <is>
          <t>HR &amp; Employee Management</t>
        </is>
      </c>
      <c r="B51435" t="inlineStr">
        <is>
          <t>Employee Recognition</t>
        </is>
      </c>
      <c r="C51435" t="inlineStr">
        <is>
          <t>https://www.getapp.com/hr-employee-management-software/employee-recognition/os/web-based</t>
        </is>
      </c>
      <c r="D51435" t="inlineStr">
        <is>
          <t>beqom Pay Management</t>
        </is>
      </c>
      <c r="E51435" t="inlineStr">
        <is>
          <t>https://www.getapp.com/all-software/a/sales-performance-management/</t>
        </is>
      </c>
      <c r="F51435" t="inlineStr">
        <is>
          <t>beqom TCM is a best-of-breed solution to manage total compensation, streamlining processes for salary planning, merit reviews, fair pay analysis, bonus, sales incentives, deferred compensation, and equity allocation, all on one platform.Read more about beqom Pay Management</t>
        </is>
      </c>
    </row>
    <row r="51436">
      <c r="A51436" t="inlineStr">
        <is>
          <t>HR &amp; Employee Management</t>
        </is>
      </c>
      <c r="B51436" t="inlineStr">
        <is>
          <t>Employee Recognition</t>
        </is>
      </c>
      <c r="C51436" t="inlineStr">
        <is>
          <t>https://www.getapp.com/hr-employee-management-software/employee-recognition/os/web-based</t>
        </is>
      </c>
      <c r="D51436" t="inlineStr">
        <is>
          <t>Celebration</t>
        </is>
      </c>
      <c r="E51436" t="inlineStr">
        <is>
          <t>https://www.getapp.com/hr-employee-management-software/a/celebration/</t>
        </is>
      </c>
      <c r="F51436" t="inlineStr">
        <is>
          <t>Celebration platform provides a comprehensive solution for managing employee recognition programs. The platform features customizable communications, manager support with automated prompts, ongoing HR team support, and home or office delivery. Dashboards provide management autonomy and real-time visibility over recognition programs.Read more about Celebration</t>
        </is>
      </c>
    </row>
    <row r="51437">
      <c r="A51437" t="inlineStr">
        <is>
          <t>HR &amp; Employee Management</t>
        </is>
      </c>
      <c r="B51437" t="inlineStr">
        <is>
          <t>Employee Recognition</t>
        </is>
      </c>
      <c r="C51437" t="inlineStr">
        <is>
          <t>https://www.getapp.com/hr-employee-management-software/employee-recognition/os/web-based</t>
        </is>
      </c>
      <c r="D51437" t="inlineStr">
        <is>
          <t>Resal Business Solutions</t>
        </is>
      </c>
      <c r="E51437" t="inlineStr">
        <is>
          <t>https://www.getapp.com/customer-management-software/a/glee/</t>
        </is>
      </c>
      <c r="F51437" t="inlineStr">
        <is>
          <t>We empower organizations to adopt a "Digital value" system in their payouts processes, to unlock their next level of efficiency through a seamless and secure digital platform.Read more about Resal Business Solutions</t>
        </is>
      </c>
    </row>
    <row r="51438">
      <c r="A51438" t="inlineStr">
        <is>
          <t>HR &amp; Employee Management</t>
        </is>
      </c>
      <c r="B51438" t="inlineStr">
        <is>
          <t>Employee Recognition</t>
        </is>
      </c>
      <c r="C51438" t="inlineStr">
        <is>
          <t>https://www.getapp.com/hr-employee-management-software/employee-recognition/os/web-based</t>
        </is>
      </c>
      <c r="D51438" t="inlineStr">
        <is>
          <t>Staffino</t>
        </is>
      </c>
      <c r="E51438" t="inlineStr">
        <is>
          <t>https://www.getapp.com/hr-employee-management-software/a/staffino/</t>
        </is>
      </c>
      <c r="F51438" t="inlineStr">
        <is>
          <t>Staffino turns great customer feedback into real-time employee recognition! Celebrate success, highlight top performers, and build a culture of appreciation and performance that drives motivation, engagement, and retention across your organisation.Read more about Staffino</t>
        </is>
      </c>
    </row>
    <row r="51439">
      <c r="A51439" t="inlineStr">
        <is>
          <t>HR &amp; Employee Management</t>
        </is>
      </c>
      <c r="B51439" t="inlineStr">
        <is>
          <t>Employee Recognition</t>
        </is>
      </c>
      <c r="C51439" t="inlineStr">
        <is>
          <t>https://www.getapp.com/hr-employee-management-software/employee-recognition/os/web-based</t>
        </is>
      </c>
      <c r="D51439" t="inlineStr">
        <is>
          <t>Inspirus Connects</t>
        </is>
      </c>
      <c r="E51439" t="inlineStr">
        <is>
          <t>https://www.getapp.com/hr-employee-management-software/a/inspirus-employee-engagement-platform/</t>
        </is>
      </c>
      <c r="F51439" t="inlineStr">
        <is>
          <t>Complete platform that engages employees through meaningful recognition, rewards, employee surveys, and robust analytics.Read more about Inspirus Connects</t>
        </is>
      </c>
    </row>
    <row r="51440">
      <c r="A51440" t="inlineStr">
        <is>
          <t>HR &amp; Employee Management</t>
        </is>
      </c>
      <c r="B51440" t="inlineStr">
        <is>
          <t>Employee Recognition</t>
        </is>
      </c>
      <c r="C51440" t="inlineStr">
        <is>
          <t>https://www.getapp.com/hr-employee-management-software/employee-recognition/os/web-based</t>
        </is>
      </c>
      <c r="D51440" t="inlineStr">
        <is>
          <t>eHRM</t>
        </is>
      </c>
      <c r="E51440" t="inlineStr">
        <is>
          <t>https://www.getapp.com/hr-employee-management-software/a/ehrm/</t>
        </is>
      </c>
      <c r="F51440" t="inlineStr">
        <is>
          <t>eHRM is a cloud-based HR software that helps businesses access personal records, onboard new candidates, manage employee performance statistics, and more on a unified platform.Read more about eHRM</t>
        </is>
      </c>
    </row>
    <row r="51441">
      <c r="A51441" t="inlineStr">
        <is>
          <t>HR &amp; Employee Management</t>
        </is>
      </c>
      <c r="B51441" t="inlineStr">
        <is>
          <t>Employee Recognition</t>
        </is>
      </c>
      <c r="C51441" t="inlineStr">
        <is>
          <t>https://www.getapp.com/hr-employee-management-software/employee-recognition/os/web-based</t>
        </is>
      </c>
      <c r="D51441" t="inlineStr">
        <is>
          <t>Abundantly</t>
        </is>
      </c>
      <c r="E51441" t="inlineStr">
        <is>
          <t>https://www.getapp.com/hr-employee-management-software/a/benefit-one/</t>
        </is>
      </c>
      <c r="F51441" t="inlineStr">
        <is>
          <t>Abundantly offers an employee recognition and rewards platform designed for organizations seeking to enhance workplace engagement. The AI-based solution enables real-time recognition, automates milestone celebrations, and provides flexible rewards through redeemable points on Amazon. The platform supports both remote and in-office teams with customizable features that reflect each organization's unique culture.Read more about Abundantly</t>
        </is>
      </c>
    </row>
    <row r="51442">
      <c r="A51442" t="inlineStr">
        <is>
          <t>HR &amp; Employee Management</t>
        </is>
      </c>
      <c r="B51442" t="inlineStr">
        <is>
          <t>Employee Recognition</t>
        </is>
      </c>
      <c r="C51442" t="inlineStr">
        <is>
          <t>https://www.getapp.com/hr-employee-management-software/employee-recognition/os/web-based</t>
        </is>
      </c>
      <c r="D51442" t="inlineStr">
        <is>
          <t>DaysToHappy</t>
        </is>
      </c>
      <c r="E51442" t="inlineStr">
        <is>
          <t>https://www.getapp.com/hr-employee-management-software/a/daystohappy/</t>
        </is>
      </c>
      <c r="F51442" t="inlineStr">
        <is>
          <t>DaysToHappy is a people experience platform (PXP) designed to help managers streamline employee engagement within their organization using next-gen mobile technology, human science, and positive psychology.Read more about DaysToHappy</t>
        </is>
      </c>
    </row>
    <row r="51443">
      <c r="A51443" t="inlineStr">
        <is>
          <t>HR &amp; Employee Management</t>
        </is>
      </c>
      <c r="B51443" t="inlineStr">
        <is>
          <t>Employee Recognition</t>
        </is>
      </c>
      <c r="C51443" t="inlineStr">
        <is>
          <t>https://www.getapp.com/hr-employee-management-software/employee-recognition/os/web-based</t>
        </is>
      </c>
      <c r="D51443" t="inlineStr">
        <is>
          <t>CUES</t>
        </is>
      </c>
      <c r="E51443" t="inlineStr">
        <is>
          <t>https://www.getapp.com/marketing-software/a/cues/</t>
        </is>
      </c>
      <c r="F51443" t="inlineStr">
        <is>
          <t>Businesses that have great cultures understand the importance of recognition, motivation and rewarding team members. Whether that's manager-to-employee or employee-to-employee, CUES ensures your company's team members have the ability to recognize and reward the moments that matter.Read more about CUES</t>
        </is>
      </c>
    </row>
    <row r="51444">
      <c r="A51444" t="inlineStr">
        <is>
          <t>HR &amp; Employee Management</t>
        </is>
      </c>
      <c r="B51444" t="inlineStr">
        <is>
          <t>Employee Recognition</t>
        </is>
      </c>
      <c r="C51444" t="inlineStr">
        <is>
          <t>https://www.getapp.com/hr-employee-management-software/employee-recognition/os/web-based</t>
        </is>
      </c>
      <c r="D51444" t="inlineStr">
        <is>
          <t>Hurrah! Leaderboard</t>
        </is>
      </c>
      <c r="E51444" t="inlineStr">
        <is>
          <t>https://www.getapp.com/hr-employee-management-software/a/hurrah-leaderboard-1/</t>
        </is>
      </c>
      <c r="F51444" t="inlineStr">
        <is>
          <t>Hurrah! Leaderboards is a performance broadcasting software designed to help businesses streamline gamification and employee engagement operations. It enables organizations to enhance teams' motivation and outcomes by providing recognition and metrics in real-time.Read more about Hurrah! Leaderboard</t>
        </is>
      </c>
    </row>
    <row r="51445">
      <c r="A51445" t="inlineStr">
        <is>
          <t>HR &amp; Employee Management</t>
        </is>
      </c>
      <c r="B51445" t="inlineStr">
        <is>
          <t>Employee Recognition</t>
        </is>
      </c>
      <c r="C51445" t="inlineStr">
        <is>
          <t>https://www.getapp.com/hr-employee-management-software/employee-recognition/os/web-based</t>
        </is>
      </c>
      <c r="D51445" t="inlineStr">
        <is>
          <t>Ikkuma</t>
        </is>
      </c>
      <c r="E51445" t="inlineStr">
        <is>
          <t>https://www.getapp.com/hr-employee-management-software/a/ikkuma/</t>
        </is>
      </c>
      <c r="F51445" t="inlineStr">
        <is>
          <t>Ikkuma is an employee engagement and wellness solution which aims to increase employee motivation and productivity, and improve their lifestyle habits. The software includes a virtual coach, 8 well-being dimensions, individual and team challenges, points and leaderboards, activity feeds, and more.Read more about Ikkuma</t>
        </is>
      </c>
    </row>
    <row r="51446">
      <c r="A51446" t="inlineStr">
        <is>
          <t>HR &amp; Employee Management</t>
        </is>
      </c>
      <c r="B51446" t="inlineStr">
        <is>
          <t>Employee Recognition</t>
        </is>
      </c>
      <c r="C51446" t="inlineStr">
        <is>
          <t>https://www.getapp.com/hr-employee-management-software/employee-recognition/os/web-based</t>
        </is>
      </c>
      <c r="D51446" t="inlineStr">
        <is>
          <t>Efectio</t>
        </is>
      </c>
      <c r="E51446" t="inlineStr">
        <is>
          <t>https://www.getapp.com/education-childcare-software/a/efectio/</t>
        </is>
      </c>
      <c r="F51446" t="inlineStr">
        <is>
          <t>Efectio is a digital HR tool for employee engagement, educating and skill-building, and connecting employees based on concepts found in gamification, microlearning, and health app integrations.Read more about Efectio</t>
        </is>
      </c>
    </row>
    <row r="51447">
      <c r="A51447" t="inlineStr">
        <is>
          <t>HR &amp; Employee Management</t>
        </is>
      </c>
      <c r="B51447" t="inlineStr">
        <is>
          <t>Employee Recognition</t>
        </is>
      </c>
      <c r="C51447" t="inlineStr">
        <is>
          <t>https://www.getapp.com/hr-employee-management-software/employee-recognition/os/web-based</t>
        </is>
      </c>
      <c r="D51447" t="inlineStr">
        <is>
          <t>Appreiz</t>
        </is>
      </c>
      <c r="E51447" t="inlineStr">
        <is>
          <t>https://www.getapp.com/hr-employee-management-software/a/appreiz/</t>
        </is>
      </c>
      <c r="F51447" t="inlineStr">
        <is>
          <t>Comprehensive Rewards &amp; Recognition platform that is integrated with Competencies, Skills, Values &amp; Performance Goals to enable 'Meaningful Recognition'Read more about Appreiz</t>
        </is>
      </c>
    </row>
    <row r="51448">
      <c r="A51448" t="inlineStr">
        <is>
          <t>HR &amp; Employee Management</t>
        </is>
      </c>
      <c r="B51448" t="inlineStr">
        <is>
          <t>Employee Recognition</t>
        </is>
      </c>
      <c r="C51448" t="inlineStr">
        <is>
          <t>https://www.getapp.com/hr-employee-management-software/employee-recognition/os/web-based</t>
        </is>
      </c>
      <c r="D51448" t="inlineStr">
        <is>
          <t>Scaffold Platform</t>
        </is>
      </c>
      <c r="E51448" t="inlineStr">
        <is>
          <t>https://www.getapp.com/education-childcare-software/a/scaffold-platform/</t>
        </is>
      </c>
      <c r="F51448" t="inlineStr">
        <is>
          <t>Next generation LMS Platform that saves T&amp;D plans resources, increases the access and quality of employees' onboarding integration and training.Read more about Scaffold Platform</t>
        </is>
      </c>
    </row>
    <row r="51449">
      <c r="A51449" t="inlineStr">
        <is>
          <t>HR &amp; Employee Management</t>
        </is>
      </c>
      <c r="B51449" t="inlineStr">
        <is>
          <t>Employee Recognition</t>
        </is>
      </c>
      <c r="C51449" t="inlineStr">
        <is>
          <t>https://www.getapp.com/hr-employee-management-software/employee-recognition/os/web-based</t>
        </is>
      </c>
      <c r="D51449" t="inlineStr">
        <is>
          <t>StarMeUp</t>
        </is>
      </c>
      <c r="E51449" t="inlineStr">
        <is>
          <t>https://www.getapp.com/hr-employee-management-software/a/starmeup/</t>
        </is>
      </c>
      <c r="F51449" t="inlineStr">
        <is>
          <t>StarMeUp is a cloud-based engagement and performance solution specifically designed for companies that value collaborative environments and peer recognition. It was made to create a culture of professional growth with end-to-end visibility for every employee.Read more about StarMeUp</t>
        </is>
      </c>
    </row>
    <row r="51450">
      <c r="A51450" t="inlineStr">
        <is>
          <t>HR &amp; Employee Management</t>
        </is>
      </c>
      <c r="B51450" t="inlineStr">
        <is>
          <t>Employee Recognition</t>
        </is>
      </c>
      <c r="C51450" t="inlineStr">
        <is>
          <t>https://www.getapp.com/hr-employee-management-software/employee-recognition/os/web-based</t>
        </is>
      </c>
      <c r="D51450" t="inlineStr">
        <is>
          <t>Teamo</t>
        </is>
      </c>
      <c r="E51450" t="inlineStr">
        <is>
          <t>https://www.getapp.com/hr-employee-management-software/a/teamo-1/</t>
        </is>
      </c>
      <c r="F51450" t="inlineStr">
        <is>
          <t>Teamo is a cloud-based platform that enables users to design digital cards for special occasions via personalization, animations, and personal messages. The solution allows users to create cards for birthdays, farewells, promotions, anniversaries, and other events. It helps users invite friends, family members, or colleagues to contribute messages, images, and GIFs.Read more about Teamo</t>
        </is>
      </c>
    </row>
    <row r="51451">
      <c r="A51451" t="inlineStr">
        <is>
          <t>HR &amp; Employee Management</t>
        </is>
      </c>
      <c r="B51451" t="inlineStr">
        <is>
          <t>Employee Recognition</t>
        </is>
      </c>
      <c r="C51451" t="inlineStr">
        <is>
          <t>https://www.getapp.com/hr-employee-management-software/employee-recognition/os/web-based</t>
        </is>
      </c>
      <c r="D51451" t="inlineStr">
        <is>
          <t>LightWork Performance Management</t>
        </is>
      </c>
      <c r="E51451" t="inlineStr">
        <is>
          <t>https://www.getapp.com/hr-employee-management-software/a/lightwork-talent-management/</t>
        </is>
      </c>
      <c r="F51451" t="inlineStr">
        <is>
          <t>The LightWork Performance Management system encourages employee development, highlights strengths, and identifies areas for improvement in employee performanceRead more about LightWork Performance Management</t>
        </is>
      </c>
    </row>
    <row r="51452">
      <c r="A51452" t="inlineStr">
        <is>
          <t>HR &amp; Employee Management</t>
        </is>
      </c>
      <c r="B51452" t="inlineStr">
        <is>
          <t>Employee Recognition</t>
        </is>
      </c>
      <c r="C51452" t="inlineStr">
        <is>
          <t>https://www.getapp.com/hr-employee-management-software/employee-recognition/os/web-based</t>
        </is>
      </c>
      <c r="D51452" t="inlineStr">
        <is>
          <t>SkillsBoard</t>
        </is>
      </c>
      <c r="E51452" t="inlineStr">
        <is>
          <t>https://www.getapp.com/hr-employee-management-software/a/skillsboard/</t>
        </is>
      </c>
      <c r="F51452" t="inlineStr">
        <is>
          <t>SkillsBoard is a skills-based learning and talent management solution for enterprises, which provides tools for managing learning, assessments, feedback, skills, and more. The cloud-based platform provides portable skills passports for employees to track and share their skills.Read more about SkillsBoard</t>
        </is>
      </c>
    </row>
    <row r="51453">
      <c r="A51453" t="inlineStr">
        <is>
          <t>HR &amp; Employee Management</t>
        </is>
      </c>
      <c r="B51453" t="inlineStr">
        <is>
          <t>Employee Recognition</t>
        </is>
      </c>
      <c r="C51453" t="inlineStr">
        <is>
          <t>https://www.getapp.com/hr-employee-management-software/employee-recognition/os/web-based</t>
        </is>
      </c>
      <c r="D51453" t="inlineStr">
        <is>
          <t>VISULT</t>
        </is>
      </c>
      <c r="E51453" t="inlineStr">
        <is>
          <t>https://www.getapp.com/operations-management-software/a/visult/</t>
        </is>
      </c>
      <c r="F51453" t="inlineStr">
        <is>
          <t>VISULT is the first management by objectives platform. It is designed to help managers deploy their business plans while improving collaboration and employee commitment.Read more about VISULT</t>
        </is>
      </c>
    </row>
    <row r="51454">
      <c r="A51454" t="inlineStr">
        <is>
          <t>HR &amp; Employee Management</t>
        </is>
      </c>
      <c r="B51454" t="inlineStr">
        <is>
          <t>Employee Recognition</t>
        </is>
      </c>
      <c r="C51454" t="inlineStr">
        <is>
          <t>https://www.getapp.com/hr-employee-management-software/employee-recognition/os/web-based</t>
        </is>
      </c>
      <c r="D51454" t="inlineStr">
        <is>
          <t>HeyTaco</t>
        </is>
      </c>
      <c r="E51454" t="inlineStr">
        <is>
          <t>https://www.getapp.com/hr-employee-management-software/a/heytaco/</t>
        </is>
      </c>
      <c r="F51454" t="inlineStr">
        <is>
          <t>HeyTaco brings people together and helps teams recognize each other, have a little fun, and celebrate on Slack and Microsoft Teams.Read more about HeyTaco</t>
        </is>
      </c>
    </row>
    <row r="51455">
      <c r="A51455" t="inlineStr">
        <is>
          <t>HR &amp; Employee Management</t>
        </is>
      </c>
      <c r="B51455" t="inlineStr">
        <is>
          <t>Employee Recognition</t>
        </is>
      </c>
      <c r="C51455" t="inlineStr">
        <is>
          <t>https://www.getapp.com/hr-employee-management-software/employee-recognition/os/web-based</t>
        </is>
      </c>
      <c r="D51455" t="inlineStr">
        <is>
          <t>Lapzo</t>
        </is>
      </c>
      <c r="E51455" t="inlineStr">
        <is>
          <t>https://www.getapp.com/education-childcare-software/a/lapzo/</t>
        </is>
      </c>
      <c r="F51455" t="inlineStr">
        <is>
          <t>80% more committed employees.Read more about Lapzo</t>
        </is>
      </c>
    </row>
    <row r="51456">
      <c r="A51456" t="inlineStr">
        <is>
          <t>HR &amp; Employee Management</t>
        </is>
      </c>
      <c r="B51456" t="inlineStr">
        <is>
          <t>Employee Recognition</t>
        </is>
      </c>
      <c r="C51456" t="inlineStr">
        <is>
          <t>https://www.getapp.com/hr-employee-management-software/employee-recognition/os/web-based</t>
        </is>
      </c>
      <c r="D51456" t="inlineStr">
        <is>
          <t>empower</t>
        </is>
      </c>
      <c r="E51456" t="inlineStr">
        <is>
          <t>https://www.getapp.com/hr-employee-management-software/a/empower/</t>
        </is>
      </c>
      <c r="F51456" t="inlineStr">
        <is>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is>
      </c>
    </row>
    <row r="51457">
      <c r="A51457" t="inlineStr">
        <is>
          <t>HR &amp; Employee Management</t>
        </is>
      </c>
      <c r="B51457" t="inlineStr">
        <is>
          <t>Employee Recognition</t>
        </is>
      </c>
      <c r="C51457" t="inlineStr">
        <is>
          <t>https://www.getapp.com/hr-employee-management-software/employee-recognition/os/web-based</t>
        </is>
      </c>
      <c r="D51457" t="inlineStr">
        <is>
          <t>Olympia Engage</t>
        </is>
      </c>
      <c r="E51457" t="inlineStr">
        <is>
          <t>https://www.getapp.com/hr-employee-management-software/a/olympia-engage/</t>
        </is>
      </c>
      <c r="F51457" t="inlineStr">
        <is>
          <t>Olympia Engage is a comprehensive performance management and employee engagement system for businesses of any type and size. It is designed to increase team collaboration and morale in the workplace. The system includes features for goal management, custom branding, digital signage, plus more.Read more about Olympia Engage</t>
        </is>
      </c>
    </row>
    <row r="51458">
      <c r="A51458" t="inlineStr">
        <is>
          <t>HR &amp; Employee Management</t>
        </is>
      </c>
      <c r="B51458" t="inlineStr">
        <is>
          <t>Employee Recognition</t>
        </is>
      </c>
      <c r="C51458" t="inlineStr">
        <is>
          <t>https://www.getapp.com/hr-employee-management-software/employee-recognition/os/web-based</t>
        </is>
      </c>
      <c r="D51458" t="inlineStr">
        <is>
          <t>Business Beat</t>
        </is>
      </c>
      <c r="E51458" t="inlineStr">
        <is>
          <t>https://www.getapp.com/hr-employee-management-software/a/business-beat/</t>
        </is>
      </c>
      <c r="F51458" t="inlineStr">
        <is>
          <t>Business Beat is a "Software as a Service" (Saas) designed for regular and anonymous pulse surveys of employees and 360-degree feedback of managers.Read more about Business Beat</t>
        </is>
      </c>
    </row>
    <row r="51459">
      <c r="A51459" t="inlineStr">
        <is>
          <t>HR &amp; Employee Management</t>
        </is>
      </c>
      <c r="B51459" t="inlineStr">
        <is>
          <t>Employee Recognition</t>
        </is>
      </c>
      <c r="C51459" t="inlineStr">
        <is>
          <t>https://www.getapp.com/hr-employee-management-software/employee-recognition/os/web-based</t>
        </is>
      </c>
      <c r="D51459" t="inlineStr">
        <is>
          <t>Play2sell</t>
        </is>
      </c>
      <c r="E51459" t="inlineStr">
        <is>
          <t>https://www.getapp.com/hr-employee-management-software/a/play2sell/</t>
        </is>
      </c>
      <c r="F51459" t="inlineStr">
        <is>
          <t>Play2sell is a cloud-based sales gamification solution that helps businesses create sales conversions, improve team engagement, and view activity ranking. The tool allows users to learn sales procedures by providing various training options on a unified platform.Read more about Play2sell</t>
        </is>
      </c>
    </row>
    <row r="51460">
      <c r="A51460" t="inlineStr">
        <is>
          <t>HR &amp; Employee Management</t>
        </is>
      </c>
      <c r="B51460" t="inlineStr">
        <is>
          <t>Employee Recognition</t>
        </is>
      </c>
      <c r="C51460" t="inlineStr">
        <is>
          <t>https://www.getapp.com/hr-employee-management-software/employee-recognition/os/web-based</t>
        </is>
      </c>
      <c r="D51460" t="inlineStr">
        <is>
          <t>Accolader</t>
        </is>
      </c>
      <c r="E51460" t="inlineStr">
        <is>
          <t>https://www.getapp.com/hr-employee-management-software/a/accolader/</t>
        </is>
      </c>
      <c r="F51460" t="inlineStr">
        <is>
          <t>Accolader was created to enable team members to recognize the achievements of their peers. Accolader is unique in focusing on awards, not rewards.Accolader is also unique in that it has an unlimited free version, in addition to a Pro version with additional features.Read more about Accolader</t>
        </is>
      </c>
    </row>
    <row r="51461">
      <c r="A51461" t="inlineStr">
        <is>
          <t>HR &amp; Employee Management</t>
        </is>
      </c>
      <c r="B51461" t="inlineStr">
        <is>
          <t>Employee Recognition</t>
        </is>
      </c>
      <c r="C51461" t="inlineStr">
        <is>
          <t>https://www.getapp.com/hr-employee-management-software/employee-recognition/os/web-based</t>
        </is>
      </c>
      <c r="D51461" t="inlineStr">
        <is>
          <t>IDTree</t>
        </is>
      </c>
      <c r="E51461" t="inlineStr">
        <is>
          <t>https://www.getapp.com/hr-employee-management-software/a/idtree/</t>
        </is>
      </c>
      <c r="F51461" t="inlineStr">
        <is>
          <t>IDTree is a customizable employee engagement platform that includes employee poll templates and segmented results for detailed insights. It facilitates digital participation for employees via PC, smartphone, SMS, QR codes, or shared workstations.IDTree is fully customizable to the needs of HRRead more about IDTree</t>
        </is>
      </c>
    </row>
    <row r="51462">
      <c r="A51462" t="inlineStr">
        <is>
          <t>HR &amp; Employee Management</t>
        </is>
      </c>
      <c r="B51462" t="inlineStr">
        <is>
          <t>Employee Recognition</t>
        </is>
      </c>
      <c r="C51462" t="inlineStr">
        <is>
          <t>https://www.getapp.com/hr-employee-management-software/employee-recognition/os/web-based</t>
        </is>
      </c>
      <c r="D51462" t="inlineStr">
        <is>
          <t>Mereo</t>
        </is>
      </c>
      <c r="E51462" t="inlineStr">
        <is>
          <t>https://www.getapp.com/operations-management-software/a/mereo/</t>
        </is>
      </c>
      <c r="F51462" t="inlineStr">
        <is>
          <t>Mereo is a corporate performance and engagement management tool that makes it possible to set and track team goals, implement action plans according to the development observed, create personalized competency assessments, share feedback with employees, and more. Available in English and Portuguese.Read more about Mereo</t>
        </is>
      </c>
    </row>
    <row r="51463">
      <c r="A51463" t="inlineStr">
        <is>
          <t>HR &amp; Employee Management</t>
        </is>
      </c>
      <c r="B51463" t="inlineStr">
        <is>
          <t>Employee Recognition</t>
        </is>
      </c>
      <c r="C51463" t="inlineStr">
        <is>
          <t>https://www.getapp.com/hr-employee-management-software/employee-recognition/os/web-based</t>
        </is>
      </c>
      <c r="D51463" t="inlineStr">
        <is>
          <t>Let's Buzzz</t>
        </is>
      </c>
      <c r="E51463" t="inlineStr">
        <is>
          <t>https://www.getapp.com/hr-employee-management-software/a/let-s-buzzz/</t>
        </is>
      </c>
      <c r="F51463" t="inlineStr">
        <is>
          <t>Let’s Buzzz is a cloud-based employee engagement and social recognition platform designed for small to large businesses, allowing organizations to implement objectives and track experience and sentiments, as well as bottom-line metrics for employee motivation.Read more about Let's Buzzz</t>
        </is>
      </c>
    </row>
    <row r="51464">
      <c r="A51464" t="inlineStr">
        <is>
          <t>HR &amp; Employee Management</t>
        </is>
      </c>
      <c r="B51464" t="inlineStr">
        <is>
          <t>Employee Recognition</t>
        </is>
      </c>
      <c r="C51464" t="inlineStr">
        <is>
          <t>https://www.getapp.com/hr-employee-management-software/employee-recognition/os/web-based</t>
        </is>
      </c>
      <c r="D51464" t="inlineStr">
        <is>
          <t>Sociabble</t>
        </is>
      </c>
      <c r="E51464" t="inlineStr">
        <is>
          <t>https://www.getapp.com/collaboration-software/a/sociabble/</t>
        </is>
      </c>
      <c r="F51464" t="inlineStr">
        <is>
          <t>High-quality business solutions for internal communication, employee advocacy, and employee engagement are provided by Sociabble.Read more about Sociabble</t>
        </is>
      </c>
    </row>
    <row r="51465">
      <c r="A51465" t="inlineStr">
        <is>
          <t>HR &amp; Employee Management</t>
        </is>
      </c>
      <c r="B51465" t="inlineStr">
        <is>
          <t>Employee Recognition</t>
        </is>
      </c>
      <c r="C51465" t="inlineStr">
        <is>
          <t>https://www.getapp.com/hr-employee-management-software/employee-recognition/os/web-based</t>
        </is>
      </c>
      <c r="D51465" t="inlineStr">
        <is>
          <t>Inspire</t>
        </is>
      </c>
      <c r="E51465" t="inlineStr">
        <is>
          <t>https://www.getapp.com/hr-employee-management-software/a/inspire/</t>
        </is>
      </c>
      <c r="F51465" t="inlineStr">
        <is>
          <t>Combining leadership development science, culture and engagement best practices, and an integrated mobile interface, Inspire Software is a total social employee recognition software employees and managers love to use.Read more about Inspire</t>
        </is>
      </c>
    </row>
    <row r="51466">
      <c r="A51466" t="inlineStr">
        <is>
          <t>HR &amp; Employee Management</t>
        </is>
      </c>
      <c r="B51466" t="inlineStr">
        <is>
          <t>Employee Recognition</t>
        </is>
      </c>
      <c r="C51466" t="inlineStr">
        <is>
          <t>https://www.getapp.com/hr-employee-management-software/employee-recognition/os/web-based</t>
        </is>
      </c>
      <c r="D51466" t="inlineStr">
        <is>
          <t>Yougood</t>
        </is>
      </c>
      <c r="E51466" t="inlineStr">
        <is>
          <t>https://www.getapp.com/hr-employee-management-software/a/yougood/</t>
        </is>
      </c>
      <c r="F51466" t="inlineStr">
        <is>
          <t>Yougood is an employee recognition software designed to help businesses manage peer-to-peer recognition and bonus attribution operations. The application enables managers to maintain employee engagement, provide feedback to team members, and improve employee retention rate.Read more about Yougood</t>
        </is>
      </c>
    </row>
    <row r="51467">
      <c r="A51467" t="inlineStr">
        <is>
          <t>HR &amp; Employee Management</t>
        </is>
      </c>
      <c r="B51467" t="inlineStr">
        <is>
          <t>Employee Recognition</t>
        </is>
      </c>
      <c r="C51467" t="inlineStr">
        <is>
          <t>https://www.getapp.com/hr-employee-management-software/employee-recognition/os/web-based</t>
        </is>
      </c>
      <c r="D51467" t="inlineStr">
        <is>
          <t>Employee Loyalty</t>
        </is>
      </c>
      <c r="E51467" t="inlineStr">
        <is>
          <t>https://www.getapp.com/hr-employee-management-software/a/employee-loyalty/</t>
        </is>
      </c>
      <c r="F51467" t="inlineStr">
        <is>
          <t>The solution is an intuitive loyalty software, helping businesses recognize and reward employees. It lets users choose their very own rewards, what they want to reward, their rules, levels, gamification and more - all from one easy dashboard.Read more about Employee Loyalty</t>
        </is>
      </c>
    </row>
    <row r="51468">
      <c r="A51468" t="inlineStr">
        <is>
          <t>HR &amp; Employee Management</t>
        </is>
      </c>
      <c r="B51468" t="inlineStr">
        <is>
          <t>Employee Recognition</t>
        </is>
      </c>
      <c r="C51468" t="inlineStr">
        <is>
          <t>https://www.getapp.com/hr-employee-management-software/employee-recognition/os/web-based</t>
        </is>
      </c>
      <c r="D51468" t="inlineStr">
        <is>
          <t>Shaka</t>
        </is>
      </c>
      <c r="E51468" t="inlineStr">
        <is>
          <t>https://www.getapp.com/hr-employee-management-software/a/shaka/</t>
        </is>
      </c>
      <c r="F51468" t="inlineStr">
        <is>
          <t>Transform your workplace with Shaka. Sync with Slack and Teams, fuel peer recognition, enable coffee chats, ignite challenges, and deliver wellness. Shaka is the app that gives you multiple culture tools for the price of one all within Slack or TeamsRead more about Shaka</t>
        </is>
      </c>
    </row>
    <row r="51469">
      <c r="A51469" t="inlineStr">
        <is>
          <t>HR &amp; Employee Management</t>
        </is>
      </c>
      <c r="B51469" t="inlineStr">
        <is>
          <t>Employee Recognition</t>
        </is>
      </c>
      <c r="C51469" t="inlineStr">
        <is>
          <t>https://www.getapp.com/hr-employee-management-software/employee-recognition/os/web-based</t>
        </is>
      </c>
      <c r="D51469" t="inlineStr">
        <is>
          <t>Bibagu</t>
        </is>
      </c>
      <c r="E51469" t="inlineStr">
        <is>
          <t>https://www.getapp.com/hr-employee-management-software/a/bibagu/</t>
        </is>
      </c>
      <c r="F51469" t="inlineStr">
        <is>
          <t>The software that accompanies from start to finish in the generation of committed and high-performance teams.Read more about Bibagu</t>
        </is>
      </c>
    </row>
    <row r="51470">
      <c r="A51470" t="inlineStr">
        <is>
          <t>HR &amp; Employee Management</t>
        </is>
      </c>
      <c r="B51470" t="inlineStr">
        <is>
          <t>Employee Recognition</t>
        </is>
      </c>
      <c r="C51470" t="inlineStr">
        <is>
          <t>https://www.getapp.com/hr-employee-management-software/employee-recognition/os/web-based</t>
        </is>
      </c>
      <c r="D51470" t="inlineStr">
        <is>
          <t>Rippl</t>
        </is>
      </c>
      <c r="E51470" t="inlineStr">
        <is>
          <t>https://www.getapp.com/hr-employee-management-software/a/rippl/</t>
        </is>
      </c>
      <c r="F51470" t="inlineStr">
        <is>
          <t>For organisations that want to connect, recognise and motivate their deskless or disconnected teams, Rippl is a multi-award winning employee engagement platform that does more to reach your entire workforce and empower their potential.Read more about Rippl</t>
        </is>
      </c>
    </row>
    <row r="51471">
      <c r="A51471" t="inlineStr">
        <is>
          <t>HR &amp; Employee Management</t>
        </is>
      </c>
      <c r="B51471" t="inlineStr">
        <is>
          <t>Employee Recognition</t>
        </is>
      </c>
      <c r="C51471" t="inlineStr">
        <is>
          <t>https://www.getapp.com/hr-employee-management-software/employee-recognition/os/web-based</t>
        </is>
      </c>
      <c r="D51471" t="inlineStr">
        <is>
          <t>Limber</t>
        </is>
      </c>
      <c r="E51471" t="inlineStr">
        <is>
          <t>https://www.getapp.com/marketing-software/a/limber/</t>
        </is>
      </c>
      <c r="F51471" t="inlineStr">
        <is>
          <t>Limber is a unique tool designed to deploy and optimize your content marketing, social selling, and employee advocacy strategies.Read more about Limber</t>
        </is>
      </c>
    </row>
    <row r="51472">
      <c r="A51472" t="inlineStr">
        <is>
          <t>HR &amp; Employee Management</t>
        </is>
      </c>
      <c r="B51472" t="inlineStr">
        <is>
          <t>Employee Recognition</t>
        </is>
      </c>
      <c r="C51472" t="inlineStr">
        <is>
          <t>https://www.getapp.com/hr-employee-management-software/employee-recognition/os/web-based</t>
        </is>
      </c>
      <c r="D51472" t="inlineStr">
        <is>
          <t>Redii</t>
        </is>
      </c>
      <c r="E51472" t="inlineStr">
        <is>
          <t>https://www.getapp.com/hr-employee-management-software/a/redii-recognition-software/</t>
        </is>
      </c>
      <c r="F51472" t="inlineStr">
        <is>
          <t>Redii Recognition Software is an employee recognition &amp; reward system for small &amp; medium businesses, with peer-to-peer, manager-to-peer, and social recognitionRead more about Redii</t>
        </is>
      </c>
    </row>
    <row r="51473">
      <c r="A51473" t="inlineStr">
        <is>
          <t>HR &amp; Employee Management</t>
        </is>
      </c>
      <c r="B51473" t="inlineStr">
        <is>
          <t>Employee Recognition</t>
        </is>
      </c>
      <c r="C51473" t="inlineStr">
        <is>
          <t>https://www.getapp.com/hr-employee-management-software/employee-recognition/os/web-based</t>
        </is>
      </c>
      <c r="D51473" t="inlineStr">
        <is>
          <t>Sequoia One</t>
        </is>
      </c>
      <c r="E51473" t="inlineStr">
        <is>
          <t>https://www.getapp.com/hr-employee-management-software/a/sequoia-one/</t>
        </is>
      </c>
      <c r="F51473" t="inlineStr">
        <is>
          <t>When it comes to employee comp, benefits, and outsourced HR and payroll for VC-backed companies, Sequoia One specializes in helping you instill confidence in your board and investors, control spending, and win top talent.Read more about Sequoia One</t>
        </is>
      </c>
    </row>
    <row r="51474">
      <c r="A51474" t="inlineStr">
        <is>
          <t>HR &amp; Employee Management</t>
        </is>
      </c>
      <c r="B51474" t="inlineStr">
        <is>
          <t>Employee Recognition</t>
        </is>
      </c>
      <c r="C51474" t="inlineStr">
        <is>
          <t>https://www.getapp.com/hr-employee-management-software/employee-recognition/os/web-based</t>
        </is>
      </c>
      <c r="D51474" t="inlineStr">
        <is>
          <t>i-Pay</t>
        </is>
      </c>
      <c r="E51474" t="inlineStr">
        <is>
          <t>https://www.getapp.com/hr-employee-management-software/a/i-pay/</t>
        </is>
      </c>
      <c r="F51474" t="inlineStr">
        <is>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is>
      </c>
    </row>
    <row r="51475">
      <c r="A51475" t="inlineStr">
        <is>
          <t>HR &amp; Employee Management</t>
        </is>
      </c>
      <c r="B51475" t="inlineStr">
        <is>
          <t>Employee Recognition</t>
        </is>
      </c>
      <c r="C51475" t="inlineStr">
        <is>
          <t>https://www.getapp.com/hr-employee-management-software/employee-recognition/os/web-based</t>
        </is>
      </c>
      <c r="D51475" t="inlineStr">
        <is>
          <t>SnowHR</t>
        </is>
      </c>
      <c r="E51475" t="inlineStr">
        <is>
          <t>https://www.getapp.com/hr-employee-management-software/a/snowhr/</t>
        </is>
      </c>
      <c r="F51475" t="inlineStr">
        <is>
          <t>SnowHR is a PTO (Paid Time Off) tracking software that allows businesses to customize their paid and unpaid time-off policies. Users can customize their paid and unpaid time-off policies to align with the specific regulations and requirements.Read more about SnowHR</t>
        </is>
      </c>
    </row>
    <row r="51476">
      <c r="A51476" t="inlineStr">
        <is>
          <t>HR &amp; Employee Management</t>
        </is>
      </c>
      <c r="B51476" t="inlineStr">
        <is>
          <t>Employee Recognition</t>
        </is>
      </c>
      <c r="C51476" t="inlineStr">
        <is>
          <t>https://www.getapp.com/hr-employee-management-software/employee-recognition/os/web-based</t>
        </is>
      </c>
      <c r="D51476" t="inlineStr">
        <is>
          <t>Solkie</t>
        </is>
      </c>
      <c r="E51476" t="inlineStr">
        <is>
          <t>https://www.getapp.com/hr-employee-management-software/a/solkie/</t>
        </is>
      </c>
      <c r="F51476" t="inlineStr">
        <is>
          <t>Solkie empowers businesses to collect valuable feedback, suggestions, and ideas from their employees through customized surveys. With Solkie's user-friendly interface, HR managers can easily create engaging and interactive surveys enhanced by gamification capabilities.Read more about Solkie</t>
        </is>
      </c>
    </row>
    <row r="51477">
      <c r="A51477" t="inlineStr">
        <is>
          <t>HR &amp; Employee Management</t>
        </is>
      </c>
      <c r="B51477" t="inlineStr">
        <is>
          <t>Employee Recognition</t>
        </is>
      </c>
      <c r="C51477" t="inlineStr">
        <is>
          <t>https://www.getapp.com/hr-employee-management-software/employee-recognition/os/web-based</t>
        </is>
      </c>
      <c r="D51477" t="inlineStr">
        <is>
          <t>Beams</t>
        </is>
      </c>
      <c r="E51477" t="inlineStr">
        <is>
          <t>https://www.getapp.com/hr-employee-management-software/a/beams-3/</t>
        </is>
      </c>
      <c r="F51477" t="inlineStr">
        <is>
          <t>Beams is a user-friendly platform designed to enhance employee engagement and recognition. With Beams, it is easier to talk about feelings and needs within the team. It helps create an atmosphere of support and gratitude in the company, protecting employees from emotional burnout and stress.Read more about Beams</t>
        </is>
      </c>
    </row>
    <row r="51478">
      <c r="A51478" t="inlineStr">
        <is>
          <t>HR &amp; Employee Management</t>
        </is>
      </c>
      <c r="B51478" t="inlineStr">
        <is>
          <t>Employee Recognition</t>
        </is>
      </c>
      <c r="C51478" t="inlineStr">
        <is>
          <t>https://www.getapp.com/hr-employee-management-software/employee-recognition/os/web-based</t>
        </is>
      </c>
      <c r="D51478" t="inlineStr">
        <is>
          <t>Talentia HCM</t>
        </is>
      </c>
      <c r="E51478" t="inlineStr">
        <is>
          <t>https://www.getapp.com/hr-employee-management-software/a/talentia/</t>
        </is>
      </c>
      <c r="F51478" t="inlineStr">
        <is>
          <t>Talentia HCM is an HR &amp; talent management software offering organisations a solution with tools to manage, motivate &amp; retain their employees.Read more about Talentia HCM</t>
        </is>
      </c>
    </row>
    <row r="51479">
      <c r="A51479" t="inlineStr">
        <is>
          <t>HR &amp; Employee Management</t>
        </is>
      </c>
      <c r="B51479" t="inlineStr">
        <is>
          <t>Employee Recognition</t>
        </is>
      </c>
      <c r="C51479" t="inlineStr">
        <is>
          <t>https://www.getapp.com/hr-employee-management-software/employee-recognition/os/web-based</t>
        </is>
      </c>
      <c r="D51479" t="inlineStr">
        <is>
          <t>OAHU</t>
        </is>
      </c>
      <c r="E51479" t="inlineStr">
        <is>
          <t>https://www.getapp.com/hr-employee-management-software/a/oahu/</t>
        </is>
      </c>
      <c r="F51479" t="inlineStr">
        <is>
          <t>OAHU is a comprehensive employee engagement platform designed to make work safe, fun, and productive for companies of all sizesRead more about OAHU</t>
        </is>
      </c>
    </row>
    <row r="51480">
      <c r="A51480" t="inlineStr">
        <is>
          <t>HR &amp; Employee Management</t>
        </is>
      </c>
      <c r="B51480" t="inlineStr">
        <is>
          <t>Employee Recognition</t>
        </is>
      </c>
      <c r="C51480" t="inlineStr">
        <is>
          <t>https://www.getapp.com/hr-employee-management-software/employee-recognition/os/web-based</t>
        </is>
      </c>
      <c r="D51480" t="inlineStr">
        <is>
          <t>recognize365</t>
        </is>
      </c>
      <c r="E51480" t="inlineStr">
        <is>
          <t>https://www.getapp.com/hr-employee-management-software/a/recognize-365/</t>
        </is>
      </c>
      <c r="F51480" t="inlineStr">
        <is>
          <t>Recognize 365 is an online employee recognition system designed to help enterprises automate reward programs, engage staff &amp; enhance sales with recognition management tools, status updates, social media features, a points system for engagement badges, notifications &amp; summary reports, &amp; moreRead more about recognize365</t>
        </is>
      </c>
    </row>
    <row r="51481">
      <c r="A51481" t="inlineStr">
        <is>
          <t>HR &amp; Employee Management</t>
        </is>
      </c>
      <c r="B51481" t="inlineStr">
        <is>
          <t>Employee Recognition</t>
        </is>
      </c>
      <c r="C51481" t="inlineStr">
        <is>
          <t>https://www.getapp.com/hr-employee-management-software/employee-recognition/os/web-based</t>
        </is>
      </c>
      <c r="D51481" t="inlineStr">
        <is>
          <t>helloFriday</t>
        </is>
      </c>
      <c r="E51481" t="inlineStr">
        <is>
          <t>https://www.getapp.com/hr-employee-management-software/a/hellofriday/</t>
        </is>
      </c>
      <c r="F51481" t="inlineStr">
        <is>
          <t>hellofriday is an all-in-one HRM platform that provides HR managers with all the modern tools to achieve high levels of employee engagement with their remote, hybrid and in office workers while streamlining core HR process.Read more about helloFriday</t>
        </is>
      </c>
    </row>
    <row r="51482">
      <c r="A51482" t="inlineStr">
        <is>
          <t>HR &amp; Employee Management</t>
        </is>
      </c>
      <c r="B51482" t="inlineStr">
        <is>
          <t>Employee Recognition</t>
        </is>
      </c>
      <c r="C51482" t="inlineStr">
        <is>
          <t>https://www.getapp.com/hr-employee-management-software/employee-recognition/os/web-based</t>
        </is>
      </c>
      <c r="D51482" t="inlineStr">
        <is>
          <t>DirectSuggest</t>
        </is>
      </c>
      <c r="E51482" t="inlineStr">
        <is>
          <t>https://www.getapp.com/hr-employee-management-software/a/directsuggest/</t>
        </is>
      </c>
      <c r="F51482" t="inlineStr">
        <is>
          <t>DirectSuggest's award-winning employee suggestion box app streamlines the employee feedback process so employees can easily be heard and their company can effectively leverage their collective knowledge. We only cost $0.50 per-employee per-month, and have incredibly high ROI/Savings potential.Read more about DirectSuggest</t>
        </is>
      </c>
    </row>
    <row r="51483">
      <c r="A51483" t="inlineStr">
        <is>
          <t>HR &amp; Employee Management</t>
        </is>
      </c>
      <c r="B51483" t="inlineStr">
        <is>
          <t>Employee Recognition</t>
        </is>
      </c>
      <c r="C51483" t="inlineStr">
        <is>
          <t>https://www.getapp.com/hr-employee-management-software/employee-recognition/os/web-based</t>
        </is>
      </c>
      <c r="D51483" t="inlineStr">
        <is>
          <t>IncenTrac</t>
        </is>
      </c>
      <c r="E51483" t="inlineStr">
        <is>
          <t>https://www.getapp.com/hr-employee-management-software/a/incentrac/</t>
        </is>
      </c>
      <c r="F51483" t="inlineStr">
        <is>
          <t>IncenTrac® is a cloud-based employee recognition platform that drives engagement and positive behaviors with peer recognition, on-the-spot recognition, engagement surveys, quizzes, integrated communication, and more.Read more about IncenTrac</t>
        </is>
      </c>
    </row>
    <row r="51484">
      <c r="A51484" t="inlineStr">
        <is>
          <t>HR &amp; Employee Management</t>
        </is>
      </c>
      <c r="B51484" t="inlineStr">
        <is>
          <t>Employee Recognition</t>
        </is>
      </c>
      <c r="C51484" t="inlineStr">
        <is>
          <t>https://www.getapp.com/hr-employee-management-software/employee-recognition/os/web-based</t>
        </is>
      </c>
      <c r="D51484" t="inlineStr">
        <is>
          <t>FLOWIT</t>
        </is>
      </c>
      <c r="E51484" t="inlineStr">
        <is>
          <t>https://www.getapp.com/all-software/a/flowit/</t>
        </is>
      </c>
      <c r="F51484" t="inlineStr">
        <is>
          <t>FLOWIT is a complete people development and employee retention solution that delivers a better way to train, coach and assess your employees. IRead more about FLOWIT</t>
        </is>
      </c>
    </row>
    <row r="51485">
      <c r="A51485" t="inlineStr">
        <is>
          <t>HR &amp; Employee Management</t>
        </is>
      </c>
      <c r="B51485" t="inlineStr">
        <is>
          <t>Employee Recognition</t>
        </is>
      </c>
      <c r="C51485" t="inlineStr">
        <is>
          <t>https://www.getapp.com/hr-employee-management-software/employee-recognition/os/web-based</t>
        </is>
      </c>
      <c r="D51485" t="inlineStr">
        <is>
          <t>benme</t>
        </is>
      </c>
      <c r="E51485" t="inlineStr">
        <is>
          <t>https://www.getapp.com/hr-employee-management-software/a/benme/</t>
        </is>
      </c>
      <c r="F51485" t="inlineStr">
        <is>
          <t>benme is an employee benefits and supplier management platform that allows businesses to administer benefit packages, accounts, and internal communication quickly for employees.Read more about benme</t>
        </is>
      </c>
    </row>
    <row r="51486">
      <c r="A51486" t="inlineStr">
        <is>
          <t>HR &amp; Employee Management</t>
        </is>
      </c>
      <c r="B51486" t="inlineStr">
        <is>
          <t>Employee Recognition</t>
        </is>
      </c>
      <c r="C51486" t="inlineStr">
        <is>
          <t>https://www.getapp.com/hr-employee-management-software/employee-recognition/os/web-based</t>
        </is>
      </c>
      <c r="D51486" t="inlineStr">
        <is>
          <t>Q7Leader</t>
        </is>
      </c>
      <c r="E51486" t="inlineStr">
        <is>
          <t>https://www.getapp.com/project-management-planning-software/a/q7leader/</t>
        </is>
      </c>
      <c r="F51486" t="inlineStr">
        <is>
          <t>Designed for businesses of all sizes, it is an employee engagement platform that helps managers access individual performance, determine remuneration, run field tests, and more.Read more about Q7Leader</t>
        </is>
      </c>
    </row>
    <row r="51487">
      <c r="A51487" t="inlineStr">
        <is>
          <t>HR &amp; Employee Management</t>
        </is>
      </c>
      <c r="B51487" t="inlineStr">
        <is>
          <t>Employee Recognition</t>
        </is>
      </c>
      <c r="C51487" t="inlineStr">
        <is>
          <t>https://www.getapp.com/hr-employee-management-software/employee-recognition/os/web-based</t>
        </is>
      </c>
      <c r="D51487" t="inlineStr">
        <is>
          <t>Vega HR</t>
        </is>
      </c>
      <c r="E51487" t="inlineStr">
        <is>
          <t>https://www.getapp.com/it-communications-software/a/vega-hr/</t>
        </is>
      </c>
      <c r="F51487" t="inlineStr">
        <is>
          <t>Vega HR is a employee recognition software that helps inculcate a culture of continuous feedback &amp; recognition using channels like rewards, P2P shoutouts and coupons.Read more about Vega HR</t>
        </is>
      </c>
    </row>
    <row r="51488">
      <c r="A51488" t="inlineStr">
        <is>
          <t>HR &amp; Employee Management</t>
        </is>
      </c>
      <c r="B51488" t="inlineStr">
        <is>
          <t>Employee Recognition</t>
        </is>
      </c>
      <c r="C51488" t="inlineStr">
        <is>
          <t>https://www.getapp.com/hr-employee-management-software/employee-recognition/os/web-based</t>
        </is>
      </c>
      <c r="D51488" t="inlineStr">
        <is>
          <t>VidDay</t>
        </is>
      </c>
      <c r="E51488" t="inlineStr">
        <is>
          <t>https://www.getapp.com/hr-employee-management-software/a/vidday/</t>
        </is>
      </c>
      <c r="F51488" t="inlineStr">
        <is>
          <t>Video Gifts for Employee Engagement &amp; Recognition.Celebrate teammates, together! With VidDay you can build a positive work culture of appreciation, and employee recognition with personalized group video greetings.It's like signing a group card with everyone, but with video.Read more about VidDay</t>
        </is>
      </c>
    </row>
    <row r="51489">
      <c r="A51489" t="inlineStr">
        <is>
          <t>HR &amp; Employee Management</t>
        </is>
      </c>
      <c r="B51489" t="inlineStr">
        <is>
          <t>Employee Recognition</t>
        </is>
      </c>
      <c r="C51489" t="inlineStr">
        <is>
          <t>https://www.getapp.com/hr-employee-management-software/employee-recognition/os/web-based</t>
        </is>
      </c>
      <c r="D51489" t="inlineStr">
        <is>
          <t>helloFriday</t>
        </is>
      </c>
      <c r="E51489" t="inlineStr">
        <is>
          <t>https://www.getapp.com/hr-employee-management-software/a/hellofriday/</t>
        </is>
      </c>
      <c r="F51489" t="inlineStr">
        <is>
          <t>hellofriday is an all-in-one HRM platform that provides HR managers with all the modern tools to achieve high levels of employee engagement with their remote, hybrid and in office workers while streamlining core HR process.Read more about helloFriday</t>
        </is>
      </c>
    </row>
    <row r="51490">
      <c r="A51490" t="inlineStr">
        <is>
          <t>HR &amp; Employee Management</t>
        </is>
      </c>
      <c r="B51490" t="inlineStr">
        <is>
          <t>Employee Recognition</t>
        </is>
      </c>
      <c r="C51490" t="inlineStr">
        <is>
          <t>https://www.getapp.com/hr-employee-management-software/employee-recognition/os/web-based</t>
        </is>
      </c>
      <c r="D51490" t="inlineStr">
        <is>
          <t>Award Exchange</t>
        </is>
      </c>
      <c r="E51490" t="inlineStr">
        <is>
          <t>https://www.getapp.com/hr-employee-management-software/a/award-exchange/</t>
        </is>
      </c>
      <c r="F51490" t="inlineStr">
        <is>
          <t>Award Exchange is a fully customizable employee recognition platform that focuses on the continuous development of your company culture. It includes real-time analytics, employee trophy rooms, and progress reports. Employee engagement can be further optimized with our flexible award periods and adjustable credit budgets.Read more about Award Exchange</t>
        </is>
      </c>
    </row>
    <row r="51491">
      <c r="A51491" t="inlineStr">
        <is>
          <t>HR &amp; Employee Management</t>
        </is>
      </c>
      <c r="B51491" t="inlineStr">
        <is>
          <t>Employee Recognition</t>
        </is>
      </c>
      <c r="C51491" t="inlineStr">
        <is>
          <t>https://www.getapp.com/hr-employee-management-software/employee-recognition/os/web-based</t>
        </is>
      </c>
      <c r="D51491" t="inlineStr">
        <is>
          <t>benme</t>
        </is>
      </c>
      <c r="E51491" t="inlineStr">
        <is>
          <t>https://www.getapp.com/hr-employee-management-software/a/benme/</t>
        </is>
      </c>
      <c r="F51491" t="inlineStr">
        <is>
          <t>benme is an employee benefits and supplier management platform that allows businesses to administer benefit packages, accounts, and internal communication quickly for employees.Read more about benme</t>
        </is>
      </c>
    </row>
    <row r="51492">
      <c r="A51492" t="inlineStr">
        <is>
          <t>HR &amp; Employee Management</t>
        </is>
      </c>
      <c r="B51492" t="inlineStr">
        <is>
          <t>Employee Recognition</t>
        </is>
      </c>
      <c r="C51492" t="inlineStr">
        <is>
          <t>https://www.getapp.com/hr-employee-management-software/employee-recognition/os/web-based</t>
        </is>
      </c>
      <c r="D51492" t="inlineStr">
        <is>
          <t>Q7Leader</t>
        </is>
      </c>
      <c r="E51492" t="inlineStr">
        <is>
          <t>https://www.getapp.com/project-management-planning-software/a/q7leader/</t>
        </is>
      </c>
      <c r="F51492" t="inlineStr">
        <is>
          <t>Designed for businesses of all sizes, it is an employee engagement platform that helps managers access individual performance, determine remuneration, run field tests, and more.Read more about Q7Leader</t>
        </is>
      </c>
    </row>
    <row r="51493">
      <c r="A51493" t="inlineStr">
        <is>
          <t>HR &amp; Employee Management</t>
        </is>
      </c>
      <c r="B51493" t="inlineStr">
        <is>
          <t>Employee Recognition</t>
        </is>
      </c>
      <c r="C51493" t="inlineStr">
        <is>
          <t>https://www.getapp.com/hr-employee-management-software/employee-recognition/os/web-based</t>
        </is>
      </c>
      <c r="D51493" t="inlineStr">
        <is>
          <t>Wyzetalk</t>
        </is>
      </c>
      <c r="E51493" t="inlineStr">
        <is>
          <t>https://www.getapp.com/project-management-planning-software/a/wyzetalk/</t>
        </is>
      </c>
      <c r="F51493" t="inlineStr">
        <is>
          <t>Wyzetalk is a digital employee engagement solution. It helps businesses connect with employees through targeted communications, provides crisis communications capabilities, and delivers operational efficiencies that drive business results. With multi-channel mobile capabilities, Wyzetalk's platform helps increase productivity and employee experience.Read more about Wyzetalk</t>
        </is>
      </c>
    </row>
    <row r="51494">
      <c r="A51494" t="inlineStr">
        <is>
          <t>HR &amp; Employee Management</t>
        </is>
      </c>
      <c r="B51494" t="inlineStr">
        <is>
          <t>Employee Recognition</t>
        </is>
      </c>
      <c r="C51494" t="inlineStr">
        <is>
          <t>https://www.getapp.com/hr-employee-management-software/employee-recognition/os/web-based</t>
        </is>
      </c>
      <c r="D51494" t="inlineStr">
        <is>
          <t>CultureBot</t>
        </is>
      </c>
      <c r="E51494" t="inlineStr">
        <is>
          <t>https://www.getapp.com/hr-employee-management-software/a/culturebot/</t>
        </is>
      </c>
      <c r="F51494" t="inlineStr">
        <is>
          <t>CultureBot is the #1 employee recognition software that helps businesses connect remote and hybrid teams to improve collaboration inside Slack.The platform enables administrators to create custom celebration messages for birthdays, work anniversaries, shoutouts, employee introductions, and more.Read more about CultureBot</t>
        </is>
      </c>
    </row>
    <row r="51495">
      <c r="A51495" t="inlineStr">
        <is>
          <t>HR &amp; Employee Management</t>
        </is>
      </c>
      <c r="B51495" t="inlineStr">
        <is>
          <t>Employee Recognition</t>
        </is>
      </c>
      <c r="C51495" t="inlineStr">
        <is>
          <t>https://www.getapp.com/hr-employee-management-software/employee-recognition/os/web-based</t>
        </is>
      </c>
      <c r="D51495" t="inlineStr">
        <is>
          <t>HappyPal</t>
        </is>
      </c>
      <c r="E51495" t="inlineStr">
        <is>
          <t>https://www.getapp.com/hr-employee-management-software/a/happypal/</t>
        </is>
      </c>
      <c r="F51495" t="inlineStr">
        <is>
          <t>HappyPal is a platform dedicated to elected C.S.E. officials and business leaders concerned about the quality of life at work. By offering a wide range of offers and simplifying their use, the application relieves administrator workloads and increases user satisfaction.Read more about HappyPal</t>
        </is>
      </c>
    </row>
    <row r="51496">
      <c r="A51496" t="inlineStr">
        <is>
          <t>HR &amp; Employee Management</t>
        </is>
      </c>
      <c r="B51496" t="inlineStr">
        <is>
          <t>Employee Recognition</t>
        </is>
      </c>
      <c r="C51496" t="inlineStr">
        <is>
          <t>https://www.getapp.com/hr-employee-management-software/employee-recognition/os/web-based</t>
        </is>
      </c>
      <c r="D51496" t="inlineStr">
        <is>
          <t>Evergreen</t>
        </is>
      </c>
      <c r="E51496" t="inlineStr">
        <is>
          <t>https://www.getapp.com/hr-employee-management-software/a/evergreen/</t>
        </is>
      </c>
      <c r="F51496" t="inlineStr">
        <is>
          <t>Only the Evergreen app makes it simple and environmentally friendly to foster corporate culture and have engaged personnel.Read more about Evergreen</t>
        </is>
      </c>
    </row>
    <row r="51497">
      <c r="A51497" t="inlineStr">
        <is>
          <t>HR &amp; Employee Management</t>
        </is>
      </c>
      <c r="B51497" t="inlineStr">
        <is>
          <t>Employee Recognition</t>
        </is>
      </c>
      <c r="C51497" t="inlineStr">
        <is>
          <t>https://www.getapp.com/hr-employee-management-software/employee-recognition/os/web-based</t>
        </is>
      </c>
      <c r="D51497" t="inlineStr">
        <is>
          <t>PerkSweet</t>
        </is>
      </c>
      <c r="E51497" t="inlineStr">
        <is>
          <t>https://www.getapp.com/hr-employee-management-software/a/perksweet/</t>
        </is>
      </c>
      <c r="F51497" t="inlineStr">
        <is>
          <t>PerkSweet is a cloud-based employee engagement software that helps businesses recognize and reward colleagues, facilitate workplace engagement, and more.Read more about PerkSweet</t>
        </is>
      </c>
    </row>
    <row r="51498">
      <c r="A51498" t="inlineStr">
        <is>
          <t>HR &amp; Employee Management</t>
        </is>
      </c>
      <c r="B51498" t="inlineStr">
        <is>
          <t>Employee Recognition</t>
        </is>
      </c>
      <c r="C51498" t="inlineStr">
        <is>
          <t>https://www.getapp.com/hr-employee-management-software/employee-recognition/os/web-based</t>
        </is>
      </c>
      <c r="D51498" t="inlineStr">
        <is>
          <t>Airspeed</t>
        </is>
      </c>
      <c r="E51498" t="inlineStr">
        <is>
          <t>https://www.getapp.com/collaboration-software/a/airspeed/</t>
        </is>
      </c>
      <c r="F51498" t="inlineStr">
        <is>
          <t>Airspeed stands out as a team-building platform. Tailored for easy employee connection and celebration, Airspeed's suite of Slack apps provides straightforward and enjoyable solutions for recognizing milestones, giving kudos, and connecting hybrid or remote teams.Read more about Airspeed</t>
        </is>
      </c>
    </row>
    <row r="51499">
      <c r="A51499" t="inlineStr">
        <is>
          <t>HR &amp; Employee Management</t>
        </is>
      </c>
      <c r="B51499" t="inlineStr">
        <is>
          <t>Employee Recognition</t>
        </is>
      </c>
      <c r="C51499" t="inlineStr">
        <is>
          <t>https://www.getapp.com/hr-employee-management-software/employee-recognition/os/web-based</t>
        </is>
      </c>
      <c r="D51499" t="inlineStr">
        <is>
          <t>Perceptyx</t>
        </is>
      </c>
      <c r="E51499" t="inlineStr">
        <is>
          <t>https://www.getapp.com/hr-employee-management-software/a/tns-employee-insights/</t>
        </is>
      </c>
      <c r="F51499" t="inlineStr">
        <is>
          <t>Perceptyx provides online employee survey, reporting and action planning solutions for organizations with 1000 to 1 million employeesRead more about Perceptyx</t>
        </is>
      </c>
    </row>
    <row r="51500">
      <c r="A51500" t="inlineStr">
        <is>
          <t>HR &amp; Employee Management</t>
        </is>
      </c>
      <c r="B51500" t="inlineStr">
        <is>
          <t>Employee Recognition</t>
        </is>
      </c>
      <c r="C51500" t="inlineStr">
        <is>
          <t>https://www.getapp.com/hr-employee-management-software/employee-recognition/os/web-based</t>
        </is>
      </c>
      <c r="D51500" t="inlineStr">
        <is>
          <t>Bunchball Nitro</t>
        </is>
      </c>
      <c r="E51500" t="inlineStr">
        <is>
          <t>https://www.getapp.com/customer-management-software/a/bunchball-nitro/</t>
        </is>
      </c>
      <c r="F51500" t="inlineStr">
        <is>
          <t>Bunchball Nitro is a cloud based gamification platform that provides high-value online engagement to marketers, employers and media sellersRead more about Bunchball Nitro</t>
        </is>
      </c>
    </row>
    <row r="51501">
      <c r="A51501" t="inlineStr">
        <is>
          <t>HR &amp; Employee Management</t>
        </is>
      </c>
      <c r="B51501" t="inlineStr">
        <is>
          <t>Employee Recognition</t>
        </is>
      </c>
      <c r="C51501" t="inlineStr">
        <is>
          <t>https://www.getapp.com/hr-employee-management-software/employee-recognition/os/web-based</t>
        </is>
      </c>
      <c r="D51501" t="inlineStr">
        <is>
          <t>Remente</t>
        </is>
      </c>
      <c r="E51501" t="inlineStr">
        <is>
          <t>https://www.getapp.com/hr-employee-management-software/a/remente/</t>
        </is>
      </c>
      <c r="F51501" t="inlineStr">
        <is>
          <t>A holistic wellbeing platform for businesses to manage and improve employees´ mental resilience, self-leadership and performance.Read more about Remente</t>
        </is>
      </c>
    </row>
    <row r="51502">
      <c r="A51502" t="inlineStr">
        <is>
          <t>HR &amp; Employee Management</t>
        </is>
      </c>
      <c r="B51502" t="inlineStr">
        <is>
          <t>Employee Recognition</t>
        </is>
      </c>
      <c r="C51502" t="inlineStr">
        <is>
          <t>https://www.getapp.com/hr-employee-management-software/employee-recognition/os/web-based</t>
        </is>
      </c>
      <c r="D51502" t="inlineStr">
        <is>
          <t>Remente</t>
        </is>
      </c>
      <c r="E51502" t="inlineStr">
        <is>
          <t>https://www.getapp.com/hr-employee-management-software/a/remente/</t>
        </is>
      </c>
      <c r="F51502" t="inlineStr">
        <is>
          <t>A holistic wellbeing platform for businesses to manage and improve employees´ mental resilience, self-leadership and performance.Read more about Remente</t>
        </is>
      </c>
    </row>
    <row r="51503">
      <c r="A51503" t="inlineStr">
        <is>
          <t>HR &amp; Employee Management</t>
        </is>
      </c>
      <c r="B51503" t="inlineStr">
        <is>
          <t>Employee Recognition</t>
        </is>
      </c>
      <c r="C51503" t="inlineStr">
        <is>
          <t>https://www.getapp.com/hr-employee-management-software/employee-recognition/os/web-based</t>
        </is>
      </c>
      <c r="D51503" t="inlineStr">
        <is>
          <t>Budaya</t>
        </is>
      </c>
      <c r="E51503" t="inlineStr">
        <is>
          <t>https://www.getapp.com/hr-employee-management-software/a/budaya/</t>
        </is>
      </c>
      <c r="F51503" t="inlineStr">
        <is>
          <t>With the power of employee intelligence, enhance culture building and employee engagement with a comprehensive tech-enabled solution.Read more about Budaya</t>
        </is>
      </c>
    </row>
    <row r="51504">
      <c r="A51504" t="inlineStr">
        <is>
          <t>HR &amp; Employee Management</t>
        </is>
      </c>
      <c r="B51504" t="inlineStr">
        <is>
          <t>Employee Recognition</t>
        </is>
      </c>
      <c r="C51504" t="inlineStr">
        <is>
          <t>https://www.getapp.com/hr-employee-management-software/employee-recognition/os/web-based</t>
        </is>
      </c>
      <c r="D51504" t="inlineStr">
        <is>
          <t>Vikhon</t>
        </is>
      </c>
      <c r="E51504" t="inlineStr">
        <is>
          <t>https://www.getapp.com/hr-employee-management-software/a/vikhon/</t>
        </is>
      </c>
      <c r="F51504" t="inlineStr">
        <is>
          <t>Vikhon is an intelligence platform for strategic HRs integrated with Business.Read more about Vikhon</t>
        </is>
      </c>
    </row>
    <row r="51505">
      <c r="A51505" t="inlineStr">
        <is>
          <t>HR &amp; Employee Management</t>
        </is>
      </c>
      <c r="B51505" t="inlineStr">
        <is>
          <t>Employee Recognition</t>
        </is>
      </c>
      <c r="C51505" t="inlineStr">
        <is>
          <t>https://www.getapp.com/hr-employee-management-software/employee-recognition/os/web-based</t>
        </is>
      </c>
      <c r="D51505" t="inlineStr">
        <is>
          <t>atlasGO</t>
        </is>
      </c>
      <c r="E51505" t="inlineStr">
        <is>
          <t>https://www.getapp.com/hr-employee-management-software/a/atlasgo/</t>
        </is>
      </c>
      <c r="F51505" t="inlineStr">
        <is>
          <t>atlasGO is an all-in-one employee wellbeing platform for community-building and employee engagement through physical and mental employee wellbeing, sustainability and social impact initiatives (CSR).Read more about atlasGO</t>
        </is>
      </c>
    </row>
    <row r="51506">
      <c r="A51506" t="inlineStr">
        <is>
          <t>HR &amp; Employee Management</t>
        </is>
      </c>
      <c r="B51506" t="inlineStr">
        <is>
          <t>Employee Recognition</t>
        </is>
      </c>
      <c r="C51506" t="inlineStr">
        <is>
          <t>https://www.getapp.com/hr-employee-management-software/employee-recognition/os/web-based</t>
        </is>
      </c>
      <c r="D51506" t="inlineStr">
        <is>
          <t>Maslo</t>
        </is>
      </c>
      <c r="E51506" t="inlineStr">
        <is>
          <t>https://www.getapp.com/operations-management-software/a/maslo/</t>
        </is>
      </c>
      <c r="F51506" t="inlineStr">
        <is>
          <t>Maslo (ex-Roadoo) is a cloud-based solution that helps streamline sales gamification. The platform provides various features such as bonus tracking, leaderboards, performance metrics, gamified challenges, third-party integrations, and employee rewards.Read more about Maslo</t>
        </is>
      </c>
    </row>
    <row r="51507">
      <c r="A51507" t="inlineStr">
        <is>
          <t>HR &amp; Employee Management</t>
        </is>
      </c>
      <c r="B51507" t="inlineStr">
        <is>
          <t>Employee Recognition</t>
        </is>
      </c>
      <c r="C51507" t="inlineStr">
        <is>
          <t>https://www.getapp.com/hr-employee-management-software/employee-recognition/os/web-based</t>
        </is>
      </c>
      <c r="D51507" t="inlineStr">
        <is>
          <t>Danløn</t>
        </is>
      </c>
      <c r="E51507" t="inlineStr">
        <is>
          <t>https://www.getapp.com/hr-employee-management-software/a/danlon/</t>
        </is>
      </c>
      <c r="F51507" t="inlineStr">
        <is>
          <t>Danløn is a platform that allows you to easily manage your payroll and other HR responsiblities in an instant.Read more about Danløn</t>
        </is>
      </c>
    </row>
    <row r="51508">
      <c r="A51508" t="inlineStr">
        <is>
          <t>HR &amp; Employee Management</t>
        </is>
      </c>
      <c r="B51508" t="inlineStr">
        <is>
          <t>Employee Recognition</t>
        </is>
      </c>
      <c r="C51508" t="inlineStr">
        <is>
          <t>https://www.getapp.com/hr-employee-management-software/employee-recognition/os/web-based</t>
        </is>
      </c>
      <c r="D51508" t="inlineStr">
        <is>
          <t>hiji</t>
        </is>
      </c>
      <c r="E51508" t="inlineStr">
        <is>
          <t>https://www.getapp.com/hr-employee-management-software/a/hiji/</t>
        </is>
      </c>
      <c r="F51508" t="inlineStr">
        <is>
          <t>hiji is a cloud-based employee engagement application designed for businesses in various industries, such as banking, consulting, luxury goods, retail, automotive, travel, and information technology. It enables companies to assess employee skills, measure training impact, send feedback, and more.Read more about hiji</t>
        </is>
      </c>
    </row>
    <row r="51509">
      <c r="A51509" t="inlineStr">
        <is>
          <t>HR &amp; Employee Management</t>
        </is>
      </c>
      <c r="B51509" t="inlineStr">
        <is>
          <t>Employee Recognition</t>
        </is>
      </c>
      <c r="C51509" t="inlineStr">
        <is>
          <t>https://www.getapp.com/hr-employee-management-software/employee-recognition/os/web-based</t>
        </is>
      </c>
      <c r="D51509" t="inlineStr">
        <is>
          <t>ThriveSparrow</t>
        </is>
      </c>
      <c r="E51509" t="inlineStr">
        <is>
          <t>https://www.getapp.com/hr-employee-management-software/a/thrivesparrow/</t>
        </is>
      </c>
      <c r="F51509" t="inlineStr">
        <is>
          <t>ThriveSparrow is a cloud-based employee success platform that redefines employee experience management. Designed as the operating system for HR professionals, ThriveSparrow provides actionable insight, employee engagement surveys, and an innovative peer recognition module, thus facilitating data-driven decisions within teams.Read more about ThriveSparrow</t>
        </is>
      </c>
    </row>
    <row r="51510">
      <c r="A51510" t="inlineStr">
        <is>
          <t>HR &amp; Employee Management</t>
        </is>
      </c>
      <c r="B51510" t="inlineStr">
        <is>
          <t>Employee Recognition</t>
        </is>
      </c>
      <c r="C51510" t="inlineStr">
        <is>
          <t>https://www.getapp.com/hr-employee-management-software/employee-recognition/os/web-based</t>
        </is>
      </c>
      <c r="D51510" t="inlineStr">
        <is>
          <t>Mapal Culture Suite</t>
        </is>
      </c>
      <c r="E51510" t="inlineStr">
        <is>
          <t>https://www.getapp.com/education-childcare-software/a/flow-learning/</t>
        </is>
      </c>
      <c r="F51510" t="inlineStr">
        <is>
          <t>Mapal’s Culture Suite enables improved training, career planning, engagement, feedback, compliance and more. Powered by Mapal Flow Learning (training and career growth), Engagement (secure 360 communication, feedback and culture-building) and Compliance (digital checklists).Read more about Mapal Culture Suite</t>
        </is>
      </c>
    </row>
    <row r="51511">
      <c r="A51511" t="inlineStr">
        <is>
          <t>HR &amp; Employee Management</t>
        </is>
      </c>
      <c r="B51511" t="inlineStr">
        <is>
          <t>Employee Recognition</t>
        </is>
      </c>
      <c r="C51511" t="inlineStr">
        <is>
          <t>https://www.getapp.com/hr-employee-management-software/employee-recognition/os/web-based</t>
        </is>
      </c>
      <c r="D51511" t="inlineStr">
        <is>
          <t>Harry HR - Connect</t>
        </is>
      </c>
      <c r="E51511" t="inlineStr">
        <is>
          <t>https://www.getapp.com/hr-employee-management-software/a/harry-hr-connect/</t>
        </is>
      </c>
      <c r="F51511" t="inlineStr">
        <is>
          <t>Harry HR – Connect offers centralized capabilities for authoring, delivering, and tracking internal communications. The product includes a range of features, such as a social wall that adopts a social media approach to internal communications, as well as WYSIWYG email campaigns and push notifications. The product also provides crisis communication functionalities to address urgent situations effectively.Read more about Harry HR - Connect</t>
        </is>
      </c>
    </row>
    <row r="51512">
      <c r="A51512" t="inlineStr">
        <is>
          <t>HR &amp; Employee Management</t>
        </is>
      </c>
      <c r="B51512" t="inlineStr">
        <is>
          <t>Employee Recognition</t>
        </is>
      </c>
      <c r="C51512" t="inlineStr">
        <is>
          <t>https://www.getapp.com/hr-employee-management-software/employee-recognition/os/web-based</t>
        </is>
      </c>
      <c r="D51512" t="inlineStr">
        <is>
          <t>Vip District</t>
        </is>
      </c>
      <c r="E51512" t="inlineStr">
        <is>
          <t>https://www.getapp.com/collaboration-software/a/vip-district/</t>
        </is>
      </c>
      <c r="F51512" t="inlineStr">
        <is>
          <t>Vip District offers a comprehensive employee recognition platform designed to fortify the bond between employers and employees.Read more about Vip District</t>
        </is>
      </c>
    </row>
    <row r="51513">
      <c r="A51513" t="inlineStr">
        <is>
          <t>HR &amp; Employee Management</t>
        </is>
      </c>
      <c r="B51513" t="inlineStr">
        <is>
          <t>Employee Recognition</t>
        </is>
      </c>
      <c r="C51513" t="inlineStr">
        <is>
          <t>https://www.getapp.com/hr-employee-management-software/employee-recognition/os/web-based</t>
        </is>
      </c>
      <c r="D51513" t="inlineStr">
        <is>
          <t>Commix.io</t>
        </is>
      </c>
      <c r="E51513" t="inlineStr">
        <is>
          <t>https://www.getapp.com/collaboration-software/a/commix-io/</t>
        </is>
      </c>
      <c r="F51513" t="inlineStr">
        <is>
          <t>Help your teams get more done with one source for trusted company information.Read more about Commix.io</t>
        </is>
      </c>
    </row>
    <row r="51514">
      <c r="A51514" t="inlineStr">
        <is>
          <t>HR &amp; Employee Management</t>
        </is>
      </c>
      <c r="B51514" t="inlineStr">
        <is>
          <t>Employee Recognition</t>
        </is>
      </c>
      <c r="C51514" t="inlineStr">
        <is>
          <t>https://www.getapp.com/hr-employee-management-software/employee-recognition/os/web-based</t>
        </is>
      </c>
      <c r="D51514" t="inlineStr">
        <is>
          <t>PraisePal</t>
        </is>
      </c>
      <c r="E51514" t="inlineStr">
        <is>
          <t>https://www.getapp.com/hr-employee-management-software/a/praisepal/</t>
        </is>
      </c>
      <c r="F51514" t="inlineStr">
        <is>
          <t>PraisePal offers an automated employee recognition platform, with a points system for real-time peer recognition and redeemable rewards including 1,700+ global gift card options and customizable rewards. The user-friendly platform integrates with tools like MS Teams and Slack, with a mobile web app.Read more about PraisePal</t>
        </is>
      </c>
    </row>
    <row r="51515">
      <c r="A51515" t="inlineStr">
        <is>
          <t>HR &amp; Employee Management</t>
        </is>
      </c>
      <c r="B51515" t="inlineStr">
        <is>
          <t>Employee Recognition</t>
        </is>
      </c>
      <c r="C51515" t="inlineStr">
        <is>
          <t>https://www.getapp.com/hr-employee-management-software/employee-recognition/os/web-based</t>
        </is>
      </c>
      <c r="D51515" t="inlineStr">
        <is>
          <t>PerksBar</t>
        </is>
      </c>
      <c r="E51515" t="inlineStr">
        <is>
          <t>https://www.getapp.com/hr-employee-management-software/a/perksbar/</t>
        </is>
      </c>
      <c r="F51515" t="inlineStr">
        <is>
          <t>PerksBar not only provide recogntioin solution. It is an all-in-one platform for you to run a staff loyalty and reward program like a pro.Read more about PerksBar</t>
        </is>
      </c>
    </row>
    <row r="51516">
      <c r="A51516" t="inlineStr">
        <is>
          <t>HR &amp; Employee Management</t>
        </is>
      </c>
      <c r="B51516" t="inlineStr">
        <is>
          <t>Employee Recognition</t>
        </is>
      </c>
      <c r="C51516" t="inlineStr">
        <is>
          <t>https://www.getapp.com/hr-employee-management-software/employee-recognition/os/web-based</t>
        </is>
      </c>
      <c r="D51516" t="inlineStr">
        <is>
          <t>Applause</t>
        </is>
      </c>
      <c r="E51516" t="inlineStr">
        <is>
          <t>https://www.getapp.com/customer-management-software/a/applause/</t>
        </is>
      </c>
      <c r="F51516" t="inlineStr">
        <is>
          <t>Applause is an employee engagement software designed for field service companies that helps transform staff into customer-focused representatives. The platform features real-time scorecards, automated incentives, and review collection tools that enable businesses to track performance metrics without manual spreadsheet analysis. Applause integrates with various CRM systems to streamline operations for industries including pest control, lawn care, HVAC, and residential plumbing.Read more about Applause</t>
        </is>
      </c>
    </row>
    <row r="51517">
      <c r="A51517" t="inlineStr">
        <is>
          <t>HR &amp; Employee Management</t>
        </is>
      </c>
      <c r="B51517" t="inlineStr">
        <is>
          <t>Employee Scheduling</t>
        </is>
      </c>
      <c r="C51517" t="inlineStr">
        <is>
          <t>https://www.getapp.com/hr-employee-management-software/employee-scheduling/os/web-based</t>
        </is>
      </c>
      <c r="D51517" t="inlineStr">
        <is>
          <t>Clockify</t>
        </is>
      </c>
      <c r="E51517" t="inlineStr">
        <is>
          <t>https://www.getapp.com/project-management-planning-software/a/clockify/</t>
        </is>
      </c>
      <c r="F51517" t="inlineStr">
        <is>
          <t>Schedule employees, organize projects and plan resources on a timeline. Clockify is simple and intuitive for visualizing shifts, organizing tasks across projects, letting team members track time they spend on their assignments easily. It’s free for unlimited users and projects.Read more about Clockify</t>
        </is>
      </c>
    </row>
    <row r="51518">
      <c r="A51518" t="inlineStr">
        <is>
          <t>HR &amp; Employee Management</t>
        </is>
      </c>
      <c r="B51518" t="inlineStr">
        <is>
          <t>Employee Scheduling</t>
        </is>
      </c>
      <c r="C51518" t="inlineStr">
        <is>
          <t>https://www.getapp.com/hr-employee-management-software/employee-scheduling/os/web-based</t>
        </is>
      </c>
      <c r="D51518" t="inlineStr">
        <is>
          <t>Jira</t>
        </is>
      </c>
      <c r="E51518" t="inlineStr">
        <is>
          <t>https://www.getapp.com/project-management-planning-software/a/jira/</t>
        </is>
      </c>
      <c r="F51518"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51519">
      <c r="A51519" t="inlineStr">
        <is>
          <t>HR &amp; Employee Management</t>
        </is>
      </c>
      <c r="B51519" t="inlineStr">
        <is>
          <t>Employee Scheduling</t>
        </is>
      </c>
      <c r="C51519" t="inlineStr">
        <is>
          <t>https://www.getapp.com/hr-employee-management-software/employee-scheduling/os/web-based</t>
        </is>
      </c>
      <c r="D51519" t="inlineStr">
        <is>
          <t>QuickBooks Time</t>
        </is>
      </c>
      <c r="E51519" t="inlineStr">
        <is>
          <t>https://www.getapp.com/hr-employee-management-software/a/tsheets/</t>
        </is>
      </c>
      <c r="F51519" t="inlineStr">
        <is>
          <t>QuickBooks Time is an online time &amp; labor management solution which allows users to track time from the desk or on the go, via a native iOS or Android mobile GPS-enabled app, text, dial in number and so much mor with clock in and clock out punch card or manual timesheet flexibility.Read more about QuickBooks Time</t>
        </is>
      </c>
    </row>
    <row r="51520">
      <c r="A51520" t="inlineStr">
        <is>
          <t>HR &amp; Employee Management</t>
        </is>
      </c>
      <c r="B51520" t="inlineStr">
        <is>
          <t>Employee Scheduling</t>
        </is>
      </c>
      <c r="C51520" t="inlineStr">
        <is>
          <t>https://www.getapp.com/hr-employee-management-software/employee-scheduling/os/web-based</t>
        </is>
      </c>
      <c r="D51520" t="inlineStr">
        <is>
          <t>Acuity Scheduling</t>
        </is>
      </c>
      <c r="E51520" t="inlineStr">
        <is>
          <t>https://www.getapp.com/customer-management-software/a/acuity-scheduling/</t>
        </is>
      </c>
      <c r="F51520"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51521">
      <c r="A51521" t="inlineStr">
        <is>
          <t>HR &amp; Employee Management</t>
        </is>
      </c>
      <c r="B51521" t="inlineStr">
        <is>
          <t>Employee Scheduling</t>
        </is>
      </c>
      <c r="C51521" t="inlineStr">
        <is>
          <t>https://www.getapp.com/hr-employee-management-software/employee-scheduling/os/web-based</t>
        </is>
      </c>
      <c r="D51521" t="inlineStr">
        <is>
          <t>Rippling</t>
        </is>
      </c>
      <c r="E51521" t="inlineStr">
        <is>
          <t>https://www.getapp.com/hr-employee-management-software/a/rippling/</t>
        </is>
      </c>
      <c r="F51521" t="inlineStr">
        <is>
          <t>Manage your business with Rippling’s all-in-one platform for HR, IT, and finance.Read more about Rippling</t>
        </is>
      </c>
    </row>
    <row r="51522">
      <c r="A51522" t="inlineStr">
        <is>
          <t>HR &amp; Employee Management</t>
        </is>
      </c>
      <c r="B51522" t="inlineStr">
        <is>
          <t>Employee Scheduling</t>
        </is>
      </c>
      <c r="C51522" t="inlineStr">
        <is>
          <t>https://www.getapp.com/hr-employee-management-software/employee-scheduling/os/web-based</t>
        </is>
      </c>
      <c r="D51522" t="inlineStr">
        <is>
          <t>monday.com</t>
        </is>
      </c>
      <c r="E51522" t="inlineStr">
        <is>
          <t>https://www.getapp.com/collaboration-software/a/monday-com/</t>
        </is>
      </c>
      <c r="F51522" t="inlineStr">
        <is>
          <t>Build custom solutions on monday.com Work OS so you can schedule everything your employees are working on at a glance.Read more about monday.com</t>
        </is>
      </c>
    </row>
    <row r="51523">
      <c r="A51523" t="inlineStr">
        <is>
          <t>HR &amp; Employee Management</t>
        </is>
      </c>
      <c r="B51523" t="inlineStr">
        <is>
          <t>Employee Scheduling</t>
        </is>
      </c>
      <c r="C51523" t="inlineStr">
        <is>
          <t>https://www.getapp.com/hr-employee-management-software/employee-scheduling/os/web-based</t>
        </is>
      </c>
      <c r="D51523" t="inlineStr">
        <is>
          <t>Connecteam</t>
        </is>
      </c>
      <c r="E51523" t="inlineStr">
        <is>
          <t>https://www.getapp.com/hr-employee-management-software/a/connecteam/</t>
        </is>
      </c>
      <c r="F51523" t="inlineStr">
        <is>
          <t>Intuitive employee scheduling app for deskless employees.Read more about Connecteam</t>
        </is>
      </c>
    </row>
    <row r="51524">
      <c r="A51524" t="inlineStr">
        <is>
          <t>HR &amp; Employee Management</t>
        </is>
      </c>
      <c r="B51524" t="inlineStr">
        <is>
          <t>Employee Scheduling</t>
        </is>
      </c>
      <c r="C51524" t="inlineStr">
        <is>
          <t>https://www.getapp.com/hr-employee-management-software/employee-scheduling/os/web-based</t>
        </is>
      </c>
      <c r="D51524" t="inlineStr">
        <is>
          <t>ClockShark</t>
        </is>
      </c>
      <c r="E51524" t="inlineStr">
        <is>
          <t>https://www.getapp.com/operations-management-software/a/clockshark/</t>
        </is>
      </c>
      <c r="F51524"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51525">
      <c r="A51525" t="inlineStr">
        <is>
          <t>HR &amp; Employee Management</t>
        </is>
      </c>
      <c r="B51525" t="inlineStr">
        <is>
          <t>Employee Scheduling</t>
        </is>
      </c>
      <c r="C51525" t="inlineStr">
        <is>
          <t>https://www.getapp.com/hr-employee-management-software/employee-scheduling/os/web-based</t>
        </is>
      </c>
      <c r="D51525" t="inlineStr">
        <is>
          <t>Procore</t>
        </is>
      </c>
      <c r="E51525" t="inlineStr">
        <is>
          <t>https://www.getapp.com/construction-software/a/procore/</t>
        </is>
      </c>
      <c r="F51525"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51526">
      <c r="A51526" t="inlineStr">
        <is>
          <t>HR &amp; Employee Management</t>
        </is>
      </c>
      <c r="B51526" t="inlineStr">
        <is>
          <t>Employee Scheduling</t>
        </is>
      </c>
      <c r="C51526" t="inlineStr">
        <is>
          <t>https://www.getapp.com/hr-employee-management-software/employee-scheduling/os/web-based</t>
        </is>
      </c>
      <c r="D51526" t="inlineStr">
        <is>
          <t>Time Tracker</t>
        </is>
      </c>
      <c r="E51526" t="inlineStr">
        <is>
          <t>https://www.getapp.com/project-management-planning-software/a/ebillity-time-tracker/</t>
        </is>
      </c>
      <c r="F51526" t="inlineStr">
        <is>
          <t>Time Tracker by eBillity is a timekeeping application for business teams of all sizes. A simple and affordable solution for capturing employee time to run payroll, invoice clients and manage productivity. Approved time entries sync with your payroll and accounting software in one-click.Read more about Time Tracker</t>
        </is>
      </c>
    </row>
    <row r="51527">
      <c r="A51527" t="inlineStr">
        <is>
          <t>HR &amp; Employee Management</t>
        </is>
      </c>
      <c r="B51527" t="inlineStr">
        <is>
          <t>Employee Scheduling</t>
        </is>
      </c>
      <c r="C51527" t="inlineStr">
        <is>
          <t>https://www.getapp.com/hr-employee-management-software/employee-scheduling/os/web-based</t>
        </is>
      </c>
      <c r="D51527" t="inlineStr">
        <is>
          <t>Paycor</t>
        </is>
      </c>
      <c r="E51527" t="inlineStr">
        <is>
          <t>https://www.getapp.com/hr-employee-management-software/a/paycor-perform/</t>
        </is>
      </c>
      <c r="F51527" t="inlineStr">
        <is>
          <t>Paycor’s all-in-one, cloud-based human capital management (HCM) platform modernizes every aspect of people management, from recruiting, onboarding and payroll to career development and retention.Read more about Paycor</t>
        </is>
      </c>
    </row>
    <row r="51528">
      <c r="A51528" t="inlineStr">
        <is>
          <t>HR &amp; Employee Management</t>
        </is>
      </c>
      <c r="B51528" t="inlineStr">
        <is>
          <t>Employee Scheduling</t>
        </is>
      </c>
      <c r="C51528" t="inlineStr">
        <is>
          <t>https://www.getapp.com/hr-employee-management-software/employee-scheduling/os/web-based</t>
        </is>
      </c>
      <c r="D51528" t="inlineStr">
        <is>
          <t>Buddy Punch</t>
        </is>
      </c>
      <c r="E51528" t="inlineStr">
        <is>
          <t>https://www.getapp.com/hr-employee-management-software/a/buddy-punch/</t>
        </is>
      </c>
      <c r="F51528" t="inlineStr">
        <is>
          <t>Buddy Punch simplifies employee scheduling—build and publish shifts in minutes, let team members swap or pick up open shifts on web or mobile, and automatically notify everyone of changes to keep your roster organized.Read more about Buddy Punch</t>
        </is>
      </c>
    </row>
    <row r="51529">
      <c r="A51529" t="inlineStr">
        <is>
          <t>HR &amp; Employee Management</t>
        </is>
      </c>
      <c r="B51529" t="inlineStr">
        <is>
          <t>Employee Scheduling</t>
        </is>
      </c>
      <c r="C51529" t="inlineStr">
        <is>
          <t>https://www.getapp.com/hr-employee-management-software/employee-scheduling/os/web-based</t>
        </is>
      </c>
      <c r="D51529" t="inlineStr">
        <is>
          <t>Wrike</t>
        </is>
      </c>
      <c r="E51529" t="inlineStr">
        <is>
          <t>https://www.getapp.com/project-management-planning-software/a/wrike/</t>
        </is>
      </c>
      <c r="F51529" t="inlineStr">
        <is>
          <t>Wrike is a work management software used by 20,000+ companies. Its employee scheduling features include shared workflows, team dashboards, performance reports, resource management, Gantt charts, Kanban boards, custom request forms, time tracking, and workload overviews, along with 400+ integrations.Read more about Wrike</t>
        </is>
      </c>
    </row>
    <row r="51530">
      <c r="A51530" t="inlineStr">
        <is>
          <t>HR &amp; Employee Management</t>
        </is>
      </c>
      <c r="B51530" t="inlineStr">
        <is>
          <t>Employee Scheduling</t>
        </is>
      </c>
      <c r="C51530" t="inlineStr">
        <is>
          <t>https://www.getapp.com/hr-employee-management-software/employee-scheduling/os/web-based</t>
        </is>
      </c>
      <c r="D51530" t="inlineStr">
        <is>
          <t>7shifts</t>
        </is>
      </c>
      <c r="E51530" t="inlineStr">
        <is>
          <t>https://www.getapp.com/hr-employee-management-software/a/7shifts/</t>
        </is>
      </c>
      <c r="F51530" t="inlineStr">
        <is>
          <t>Build next week's schedule in minutes with 7shifts' intuitive drag-and-drop builder that automatically factors in availability, time-off, overtime &amp; compliance. POS integrations ensure labor targets are hit, employees are auto-notified of schedules &amp; managers can make schedule changes on the fly.Read more about 7shifts</t>
        </is>
      </c>
    </row>
    <row r="51531">
      <c r="A51531" t="inlineStr">
        <is>
          <t>HR &amp; Employee Management</t>
        </is>
      </c>
      <c r="B51531" t="inlineStr">
        <is>
          <t>Employee Scheduling</t>
        </is>
      </c>
      <c r="C51531" t="inlineStr">
        <is>
          <t>https://www.getapp.com/hr-employee-management-software/employee-scheduling/os/web-based</t>
        </is>
      </c>
      <c r="D51531" t="inlineStr">
        <is>
          <t>Float</t>
        </is>
      </c>
      <c r="E51531" t="inlineStr">
        <is>
          <t>https://www.getapp.com/project-management-planning-software/a/float/</t>
        </is>
      </c>
      <c r="F51531"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51532">
      <c r="A51532" t="inlineStr">
        <is>
          <t>HR &amp; Employee Management</t>
        </is>
      </c>
      <c r="B51532" t="inlineStr">
        <is>
          <t>Employee Scheduling</t>
        </is>
      </c>
      <c r="C51532" t="inlineStr">
        <is>
          <t>https://www.getapp.com/hr-employee-management-software/employee-scheduling/os/web-based</t>
        </is>
      </c>
      <c r="D51532" t="inlineStr">
        <is>
          <t>Findmyshift</t>
        </is>
      </c>
      <c r="E51532" t="inlineStr">
        <is>
          <t>https://www.getapp.com/hr-employee-management-software/a/findmyshift/</t>
        </is>
      </c>
      <c r="F51532" t="inlineStr">
        <is>
          <t>Findmyshift is an online employee scheduling solution which enables organizations to manage their workforce with time-clocking, timesheets, shift reminders, real-time reporting, payroll calculations, time-off management, text messaging, &amp; moreRead more about Findmyshift</t>
        </is>
      </c>
    </row>
    <row r="51533">
      <c r="A51533" t="inlineStr">
        <is>
          <t>HR &amp; Employee Management</t>
        </is>
      </c>
      <c r="B51533" t="inlineStr">
        <is>
          <t>Employee Scheduling</t>
        </is>
      </c>
      <c r="C51533" t="inlineStr">
        <is>
          <t>https://www.getapp.com/hr-employee-management-software/employee-scheduling/os/web-based</t>
        </is>
      </c>
      <c r="D51533" t="inlineStr">
        <is>
          <t>Workday HCM</t>
        </is>
      </c>
      <c r="E51533" t="inlineStr">
        <is>
          <t>https://www.getapp.com/hr-employee-management-software/a/workday-hcm/</t>
        </is>
      </c>
      <c r="F51533"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1534">
      <c r="A51534" t="inlineStr">
        <is>
          <t>HR &amp; Employee Management</t>
        </is>
      </c>
      <c r="B51534" t="inlineStr">
        <is>
          <t>Employee Scheduling</t>
        </is>
      </c>
      <c r="C51534" t="inlineStr">
        <is>
          <t>https://www.getapp.com/hr-employee-management-software/employee-scheduling/os/web-based</t>
        </is>
      </c>
      <c r="D51534" t="inlineStr">
        <is>
          <t>Homebase</t>
        </is>
      </c>
      <c r="E51534" t="inlineStr">
        <is>
          <t>https://www.getapp.com/hr-employee-management-software/a/homebase/</t>
        </is>
      </c>
      <c r="F51534" t="inlineStr">
        <is>
          <t>Save hours every week scheduling your team, with templates and everyone's availabilities all in one place, plus sales and weather data-- or auto-schedule.Read more about Homebase</t>
        </is>
      </c>
    </row>
    <row r="51535">
      <c r="A51535" t="inlineStr">
        <is>
          <t>HR &amp; Employee Management</t>
        </is>
      </c>
      <c r="B51535" t="inlineStr">
        <is>
          <t>Employee Scheduling</t>
        </is>
      </c>
      <c r="C51535" t="inlineStr">
        <is>
          <t>https://www.getapp.com/hr-employee-management-software/employee-scheduling/os/web-based</t>
        </is>
      </c>
      <c r="D51535" t="inlineStr">
        <is>
          <t>Timesheets.com</t>
        </is>
      </c>
      <c r="E51535" t="inlineStr">
        <is>
          <t>https://www.getapp.com/project-management-planning-software/a/timesheets-com/</t>
        </is>
      </c>
      <c r="F51535" t="inlineStr">
        <is>
          <t>Our web-based time tracking software allows employees to track time for billing, hourly time for payroll, and record expenses. Reimbursing employees and charging clients is quick and easy. You can export your data to a number of payroll and accounting software platforms including QuickBooks and ADP.Read more about Timesheets.com</t>
        </is>
      </c>
    </row>
    <row r="51536">
      <c r="A51536" t="inlineStr">
        <is>
          <t>HR &amp; Employee Management</t>
        </is>
      </c>
      <c r="B51536" t="inlineStr">
        <is>
          <t>Employee Scheduling</t>
        </is>
      </c>
      <c r="C51536" t="inlineStr">
        <is>
          <t>https://www.getapp.com/hr-employee-management-software/employee-scheduling/os/web-based</t>
        </is>
      </c>
      <c r="D51536" t="inlineStr">
        <is>
          <t>When I Work</t>
        </is>
      </c>
      <c r="E51536" t="inlineStr">
        <is>
          <t>https://www.getapp.com/hr-employee-management-software/a/when-i-work/</t>
        </is>
      </c>
      <c r="F51536" t="inlineStr">
        <is>
          <t>Use When I Work to schedule, track time and attendance, and communicate with employees, all in one place. Create schedules quickly and easily, and send the schedule to staff with just a click. Save time. Improve accountability. 14-day free trial.Read more about When I Work</t>
        </is>
      </c>
    </row>
    <row r="51537">
      <c r="A51537" t="inlineStr">
        <is>
          <t>HR &amp; Employee Management</t>
        </is>
      </c>
      <c r="B51537" t="inlineStr">
        <is>
          <t>Employee Scheduling</t>
        </is>
      </c>
      <c r="C51537" t="inlineStr">
        <is>
          <t>https://www.getapp.com/hr-employee-management-software/employee-scheduling/os/web-based</t>
        </is>
      </c>
      <c r="D51537" t="inlineStr">
        <is>
          <t>Deputy</t>
        </is>
      </c>
      <c r="E51537" t="inlineStr">
        <is>
          <t>https://www.getapp.com/operations-management-software/a/deputy/</t>
        </is>
      </c>
      <c r="F51537" t="inlineStr">
        <is>
          <t>Deputy streamlines employee scheduling with AI-powered tools that match staffing to demand, manage shift swaps, and reduce errors. Easily create and publish schedules with compliance checks and payroll integration, all accessible via mobile apps to manage your team anytime, anywhere.Read more about Deputy</t>
        </is>
      </c>
    </row>
    <row r="51538">
      <c r="A51538" t="inlineStr">
        <is>
          <t>HR &amp; Employee Management</t>
        </is>
      </c>
      <c r="B51538" t="inlineStr">
        <is>
          <t>Employee Scheduling</t>
        </is>
      </c>
      <c r="C51538" t="inlineStr">
        <is>
          <t>https://www.getapp.com/hr-employee-management-software/employee-scheduling/os/web-based</t>
        </is>
      </c>
      <c r="D51538" t="inlineStr">
        <is>
          <t>OnTheClock</t>
        </is>
      </c>
      <c r="E51538" t="inlineStr">
        <is>
          <t>https://www.getapp.com/hr-employee-management-software/a/ontheclock-com/</t>
        </is>
      </c>
      <c r="F51538" t="inlineStr">
        <is>
          <t>Conveniently design your company's employee schedule with awesome features such as fixed scheduling, daily, weekly and monthly scheduling. Calculate employee hours worked and improve attendance by knowing who is on the clock with a clear scheduling and time card visual.Read more about OnTheClock</t>
        </is>
      </c>
    </row>
    <row r="51539">
      <c r="A51539" t="inlineStr">
        <is>
          <t>HR &amp; Employee Management</t>
        </is>
      </c>
      <c r="B51539" t="inlineStr">
        <is>
          <t>Employee Scheduling</t>
        </is>
      </c>
      <c r="C51539" t="inlineStr">
        <is>
          <t>https://www.getapp.com/hr-employee-management-software/employee-scheduling/os/web-based</t>
        </is>
      </c>
      <c r="D51539" t="inlineStr">
        <is>
          <t>Paycom</t>
        </is>
      </c>
      <c r="E51539" t="inlineStr">
        <is>
          <t>https://www.getapp.com/hr-employee-management-software/a/paycom/</t>
        </is>
      </c>
      <c r="F51539" t="inlineStr">
        <is>
          <t>With its industry-first AI engine, IWant™, Paycom provides instant and accurate access to employee data without having to navigate or learn the software.Read more about Paycom</t>
        </is>
      </c>
    </row>
    <row r="51540">
      <c r="A51540" t="inlineStr">
        <is>
          <t>HR &amp; Employee Management</t>
        </is>
      </c>
      <c r="B51540" t="inlineStr">
        <is>
          <t>Employee Scheduling</t>
        </is>
      </c>
      <c r="C51540" t="inlineStr">
        <is>
          <t>https://www.getapp.com/hr-employee-management-software/employee-scheduling/os/web-based</t>
        </is>
      </c>
      <c r="D51540" t="inlineStr">
        <is>
          <t>Calamari</t>
        </is>
      </c>
      <c r="E51540" t="inlineStr">
        <is>
          <t>https://www.getapp.com/hr-employee-management-software/a/calamari/</t>
        </is>
      </c>
      <c r="F51540" t="inlineStr">
        <is>
          <t>Calamari enhances employee scheduling with real-time availability visibility and shared team calendars. View upcoming absences, track leave balances, and plan workforce coverage effectively. Automated notifications prevent scheduling conflicts while integration with Slack and Teams streamlines coordRead more about Calamari</t>
        </is>
      </c>
    </row>
    <row r="51541">
      <c r="A51541" t="inlineStr">
        <is>
          <t>HR &amp; Employee Management</t>
        </is>
      </c>
      <c r="B51541" t="inlineStr">
        <is>
          <t>Employee Scheduling</t>
        </is>
      </c>
      <c r="C51541" t="inlineStr">
        <is>
          <t>https://www.getapp.com/hr-employee-management-software/employee-scheduling/os/web-based</t>
        </is>
      </c>
      <c r="D51541" t="inlineStr">
        <is>
          <t>Workleap Pingboard</t>
        </is>
      </c>
      <c r="E51541" t="inlineStr">
        <is>
          <t>https://www.getapp.com/hr-employee-management-software/a/pingboard/</t>
        </is>
      </c>
      <c r="F51541" t="inlineStr">
        <is>
          <t>An employee vacation calendar that keeps everyone on the same page.Read more about Workleap Pingboard</t>
        </is>
      </c>
    </row>
    <row r="51542">
      <c r="A51542" t="inlineStr">
        <is>
          <t>HR &amp; Employee Management</t>
        </is>
      </c>
      <c r="B51542" t="inlineStr">
        <is>
          <t>Employee Scheduling</t>
        </is>
      </c>
      <c r="C51542" t="inlineStr">
        <is>
          <t>https://www.getapp.com/hr-employee-management-software/employee-scheduling/os/web-based</t>
        </is>
      </c>
      <c r="D51542" t="inlineStr">
        <is>
          <t>Resource Guru</t>
        </is>
      </c>
      <c r="E51542" t="inlineStr">
        <is>
          <t>https://www.getapp.com/operations-management-software/a/resource-guru/</t>
        </is>
      </c>
      <c r="F51542" t="inlineStr">
        <is>
          <t>The blissfully simple resource management tool that helps busy teams keep projects on track. See employee availability and find the perfect person for every job. Schedule at speed and keep everyone aligned on upcoming work. Analyze forecast vs actuals and utilization across projects and clients.Read more about Resource Guru</t>
        </is>
      </c>
    </row>
    <row r="51543">
      <c r="A51543" t="inlineStr">
        <is>
          <t>HR &amp; Employee Management</t>
        </is>
      </c>
      <c r="B51543" t="inlineStr">
        <is>
          <t>Employee Scheduling</t>
        </is>
      </c>
      <c r="C51543" t="inlineStr">
        <is>
          <t>https://www.getapp.com/hr-employee-management-software/employee-scheduling/os/web-based</t>
        </is>
      </c>
      <c r="D51543" t="inlineStr">
        <is>
          <t>Dayforce HCM</t>
        </is>
      </c>
      <c r="E51543" t="inlineStr">
        <is>
          <t>https://www.getapp.com/hr-employee-management-software/a/dayforce-hcm/</t>
        </is>
      </c>
      <c r="F51543"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1544">
      <c r="A51544" t="inlineStr">
        <is>
          <t>HR &amp; Employee Management</t>
        </is>
      </c>
      <c r="B51544" t="inlineStr">
        <is>
          <t>Employee Scheduling</t>
        </is>
      </c>
      <c r="C51544" t="inlineStr">
        <is>
          <t>https://www.getapp.com/hr-employee-management-software/employee-scheduling/os/web-based</t>
        </is>
      </c>
      <c r="D51544" t="inlineStr">
        <is>
          <t>Paylocity</t>
        </is>
      </c>
      <c r="E51544" t="inlineStr">
        <is>
          <t>https://www.getapp.com/hr-employee-management-software/a/webpay/</t>
        </is>
      </c>
      <c r="F51544"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51545">
      <c r="A51545" t="inlineStr">
        <is>
          <t>HR &amp; Employee Management</t>
        </is>
      </c>
      <c r="B51545" t="inlineStr">
        <is>
          <t>Employee Scheduling</t>
        </is>
      </c>
      <c r="C51545" t="inlineStr">
        <is>
          <t>https://www.getapp.com/hr-employee-management-software/employee-scheduling/os/web-based</t>
        </is>
      </c>
      <c r="D51545" t="inlineStr">
        <is>
          <t>ShiftWizard</t>
        </is>
      </c>
      <c r="E51545" t="inlineStr">
        <is>
          <t>https://www.getapp.com/healthcare-pharmaceuticals-software/a/shiftwizard/</t>
        </is>
      </c>
      <c r="F51545" t="inlineStr">
        <is>
          <t>ShiftWizard is a cloud-based nurse scheduling solution that enables healthcare organizations to streamline processes related to staff management, employee communications, incentives, shift swapping, and more.Read more about ShiftWizard</t>
        </is>
      </c>
    </row>
    <row r="51546">
      <c r="A51546" t="inlineStr">
        <is>
          <t>HR &amp; Employee Management</t>
        </is>
      </c>
      <c r="B51546" t="inlineStr">
        <is>
          <t>Employee Scheduling</t>
        </is>
      </c>
      <c r="C51546" t="inlineStr">
        <is>
          <t>https://www.getapp.com/hr-employee-management-software/employee-scheduling/os/web-based</t>
        </is>
      </c>
      <c r="D51546" t="inlineStr">
        <is>
          <t>mHelpDesk</t>
        </is>
      </c>
      <c r="E51546" t="inlineStr">
        <is>
          <t>https://www.getapp.com/operations-management-software/a/mhelpdesk-field-service-software/</t>
        </is>
      </c>
      <c r="F51546" t="inlineStr">
        <is>
          <t>Use mHelpDesk to create work orders and schedule service technicians with the drag &amp; drop scheduling tool. Field staff can access work orders on the go.Read more about mHelpDesk</t>
        </is>
      </c>
    </row>
    <row r="51547">
      <c r="A51547" t="inlineStr">
        <is>
          <t>HR &amp; Employee Management</t>
        </is>
      </c>
      <c r="B51547" t="inlineStr">
        <is>
          <t>Employee Scheduling</t>
        </is>
      </c>
      <c r="C51547" t="inlineStr">
        <is>
          <t>https://www.getapp.com/hr-employee-management-software/employee-scheduling/os/web-based</t>
        </is>
      </c>
      <c r="D51547" t="inlineStr">
        <is>
          <t>RotaCloud</t>
        </is>
      </c>
      <c r="E51547" t="inlineStr">
        <is>
          <t>https://www.getapp.com/hr-employee-management-software/a/rotacloud/</t>
        </is>
      </c>
      <c r="F51547" t="inlineStr">
        <is>
          <t>RotaCloud’s workforce management software combines rota planning, automatic timesheets, annual leave - and more - into one place. No more time (or sanity) lost to paperwork, requests, and payroll.It's time to get your shifts together.Read more about RotaCloud</t>
        </is>
      </c>
    </row>
    <row r="51548">
      <c r="A51548" t="inlineStr">
        <is>
          <t>HR &amp; Employee Management</t>
        </is>
      </c>
      <c r="B51548" t="inlineStr">
        <is>
          <t>Employee Scheduling</t>
        </is>
      </c>
      <c r="C51548" t="inlineStr">
        <is>
          <t>https://www.getapp.com/hr-employee-management-software/employee-scheduling/os/web-based</t>
        </is>
      </c>
      <c r="D51548" t="inlineStr">
        <is>
          <t>SocialSchedules</t>
        </is>
      </c>
      <c r="E51548" t="inlineStr">
        <is>
          <t>https://www.getapp.com/hr-employee-management-software/a/opensimsim/</t>
        </is>
      </c>
      <c r="F51548" t="inlineStr">
        <is>
          <t>SocialSchedules is a free scheduling solution for hourly employees. Build the schedule in minutes, make changes to it easily and send it to your team in a click. Free iOS &amp; Android apps mean you can edit &amp; check the schedule on the go + your employees always have the most updated version.Read more about SocialSchedules</t>
        </is>
      </c>
    </row>
    <row r="51549">
      <c r="A51549" t="inlineStr">
        <is>
          <t>HR &amp; Employee Management</t>
        </is>
      </c>
      <c r="B51549" t="inlineStr">
        <is>
          <t>Employee Scheduling</t>
        </is>
      </c>
      <c r="C51549" t="inlineStr">
        <is>
          <t>https://www.getapp.com/hr-employee-management-software/employee-scheduling/os/web-based</t>
        </is>
      </c>
      <c r="D51549" t="inlineStr">
        <is>
          <t>Nowsta</t>
        </is>
      </c>
      <c r="E51549" t="inlineStr">
        <is>
          <t>https://www.getapp.com/hr-employee-management-software/a/nowsta/</t>
        </is>
      </c>
      <c r="F51549" t="inlineStr">
        <is>
          <t>Nowsta is a cloud-based workforce management software designed to help businesses handle staff scheduling, communications, time or attendance tracking, and payroll processing, among other administrative operations. Supervisors can gain insights into workers' ratings, projected and actual costs.Read more about Nowsta</t>
        </is>
      </c>
    </row>
    <row r="51550">
      <c r="A51550" t="inlineStr">
        <is>
          <t>HR &amp; Employee Management</t>
        </is>
      </c>
      <c r="B51550" t="inlineStr">
        <is>
          <t>Employee Scheduling</t>
        </is>
      </c>
      <c r="C51550" t="inlineStr">
        <is>
          <t>https://www.getapp.com/hr-employee-management-software/employee-scheduling/os/web-based</t>
        </is>
      </c>
      <c r="D51550" t="inlineStr">
        <is>
          <t>Bitrix24</t>
        </is>
      </c>
      <c r="E51550" t="inlineStr">
        <is>
          <t>https://www.getapp.com/collaboration-software/a/bitrix24/</t>
        </is>
      </c>
      <c r="F51550" t="inlineStr">
        <is>
          <t>Extremely flexible scheduling solution with clock in/clock out possibilities, minimum workday duration and attendance time set-up, calendars, planners, etc.Read more about Bitrix24</t>
        </is>
      </c>
    </row>
    <row r="51551">
      <c r="A51551" t="inlineStr">
        <is>
          <t>HR &amp; Employee Management</t>
        </is>
      </c>
      <c r="B51551" t="inlineStr">
        <is>
          <t>Employee Scheduling</t>
        </is>
      </c>
      <c r="C51551" t="inlineStr">
        <is>
          <t>https://www.getapp.com/hr-employee-management-software/employee-scheduling/os/web-based</t>
        </is>
      </c>
      <c r="D51551" t="inlineStr">
        <is>
          <t>UKG Ready</t>
        </is>
      </c>
      <c r="E51551" t="inlineStr">
        <is>
          <t>https://www.getapp.com/hr-employee-management-software/a/kronos-workforce-ready/</t>
        </is>
      </c>
      <c r="F51551"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1552">
      <c r="A51552" t="inlineStr">
        <is>
          <t>HR &amp; Employee Management</t>
        </is>
      </c>
      <c r="B51552" t="inlineStr">
        <is>
          <t>Employee Scheduling</t>
        </is>
      </c>
      <c r="C51552" t="inlineStr">
        <is>
          <t>https://www.getapp.com/hr-employee-management-software/employee-scheduling/os/web-based</t>
        </is>
      </c>
      <c r="D51552" t="inlineStr">
        <is>
          <t>Amelia</t>
        </is>
      </c>
      <c r="E51552" t="inlineStr">
        <is>
          <t>https://www.getapp.com/customer-management-software/a/amelia/</t>
        </is>
      </c>
      <c r="F51552" t="inlineStr">
        <is>
          <t>Amelia is a cloud-based appointment scheduling platform and event booking plugin, which helps businesses in healthcare, wellness, cosmetics, consulting, real estate, automotive, and other sectors manage customer bookings, process payments, reschedule appointments, and categorize services.Read more about Amelia</t>
        </is>
      </c>
    </row>
    <row r="51553">
      <c r="A51553" t="inlineStr">
        <is>
          <t>HR &amp; Employee Management</t>
        </is>
      </c>
      <c r="B51553" t="inlineStr">
        <is>
          <t>Employee Scheduling</t>
        </is>
      </c>
      <c r="C51553" t="inlineStr">
        <is>
          <t>https://www.getapp.com/hr-employee-management-software/employee-scheduling/os/web-based</t>
        </is>
      </c>
      <c r="D51553" t="inlineStr">
        <is>
          <t>PurelyHR</t>
        </is>
      </c>
      <c r="E51553" t="inlineStr">
        <is>
          <t>https://www.getapp.com/hr-employee-management-software/a/purelyhr/</t>
        </is>
      </c>
      <c r="F51553" t="inlineStr">
        <is>
          <t>PurelyHR is powerful modular software for businesses who want to simplify their everyday HR. Start your free trial today.Read more about PurelyHR</t>
        </is>
      </c>
    </row>
    <row r="51554">
      <c r="A51554" t="inlineStr">
        <is>
          <t>HR &amp; Employee Management</t>
        </is>
      </c>
      <c r="B51554" t="inlineStr">
        <is>
          <t>Employee Scheduling</t>
        </is>
      </c>
      <c r="C51554" t="inlineStr">
        <is>
          <t>https://www.getapp.com/hr-employee-management-software/employee-scheduling/os/web-based</t>
        </is>
      </c>
      <c r="D51554" t="inlineStr">
        <is>
          <t>Booker</t>
        </is>
      </c>
      <c r="E51554" t="inlineStr">
        <is>
          <t>https://www.getapp.com/customer-management-software/a/booker/</t>
        </is>
      </c>
      <c r="F51554" t="inlineStr">
        <is>
          <t>Booker lets you create employee schedules that sync with your calendar. Send automated shift reminders, add compensation options, and generate payroll reports.Read more about Booker</t>
        </is>
      </c>
    </row>
    <row r="51555">
      <c r="A51555" t="inlineStr">
        <is>
          <t>HR &amp; Employee Management</t>
        </is>
      </c>
      <c r="B51555" t="inlineStr">
        <is>
          <t>Employee Scheduling</t>
        </is>
      </c>
      <c r="C51555" t="inlineStr">
        <is>
          <t>https://www.getapp.com/hr-employee-management-software/employee-scheduling/os/web-based</t>
        </is>
      </c>
      <c r="D51555" t="inlineStr">
        <is>
          <t>Jolt</t>
        </is>
      </c>
      <c r="E51555" t="inlineStr">
        <is>
          <t>https://www.getapp.com/hr-employee-management-software/a/jolt/</t>
        </is>
      </c>
      <c r="F51555" t="inlineStr">
        <is>
          <t>Jolt alleviates the pain of scheduling with a drag-n-drop interface, multiple calendar views, &amp; a free employee app for shift swapping &amp; time-off requests. Jolt helps you set labor targets, measure productivity, &amp; approve employee requests from anywhere. Trusted by over 300,000 employees worldwide.Read more about Jolt</t>
        </is>
      </c>
    </row>
    <row r="51556">
      <c r="A51556" t="inlineStr">
        <is>
          <t>HR &amp; Employee Management</t>
        </is>
      </c>
      <c r="B51556" t="inlineStr">
        <is>
          <t>Employee Scheduling</t>
        </is>
      </c>
      <c r="C51556" t="inlineStr">
        <is>
          <t>https://www.getapp.com/hr-employee-management-software/employee-scheduling/os/web-based</t>
        </is>
      </c>
      <c r="D51556" t="inlineStr">
        <is>
          <t>HotSchedules</t>
        </is>
      </c>
      <c r="E51556" t="inlineStr">
        <is>
          <t>https://www.getapp.com/hr-employee-management-software/a/hotschedules/</t>
        </is>
      </c>
      <c r="F51556" t="inlineStr">
        <is>
          <t>With HotSchedules demand-driven scheduling solution, restauranteurs, hoteliers, and retail operators never suffer the consequences of under- or overstaffed shifts.Read more about HotSchedules</t>
        </is>
      </c>
    </row>
    <row r="51557">
      <c r="A51557" t="inlineStr">
        <is>
          <t>HR &amp; Employee Management</t>
        </is>
      </c>
      <c r="B51557" t="inlineStr">
        <is>
          <t>Employee Scheduling</t>
        </is>
      </c>
      <c r="C51557" t="inlineStr">
        <is>
          <t>https://www.getapp.com/hr-employee-management-software/employee-scheduling/os/web-based</t>
        </is>
      </c>
      <c r="D51557" t="inlineStr">
        <is>
          <t>WebHR</t>
        </is>
      </c>
      <c r="E51557" t="inlineStr">
        <is>
          <t>https://www.getapp.com/hr-employee-management-software/a/webhr/</t>
        </is>
      </c>
      <c r="F51557" t="inlineStr">
        <is>
          <t>WebHR Scheduler is an easy to use visual tool for employees scheduling. Copy schedule / drag n drop schedule, email and much moreRead more about WebHR</t>
        </is>
      </c>
    </row>
    <row r="51558">
      <c r="A51558" t="inlineStr">
        <is>
          <t>HR &amp; Employee Management</t>
        </is>
      </c>
      <c r="B51558" t="inlineStr">
        <is>
          <t>Employee Scheduling</t>
        </is>
      </c>
      <c r="C51558" t="inlineStr">
        <is>
          <t>https://www.getapp.com/hr-employee-management-software/employee-scheduling/os/web-based</t>
        </is>
      </c>
      <c r="D51558" t="inlineStr">
        <is>
          <t>Sage HR</t>
        </is>
      </c>
      <c r="E51558" t="inlineStr">
        <is>
          <t>https://www.getapp.com/hr-employee-management-software/a/sagehr/</t>
        </is>
      </c>
      <c r="F51558" t="inlineStr">
        <is>
          <t>Prevent employee vacation scheduling nightmares - empower your employees with online HR software and let them manage time-off requests on-the-go!Read more about Sage HR</t>
        </is>
      </c>
    </row>
    <row r="51559">
      <c r="A51559" t="inlineStr">
        <is>
          <t>HR &amp; Employee Management</t>
        </is>
      </c>
      <c r="B51559" t="inlineStr">
        <is>
          <t>Employee Scheduling</t>
        </is>
      </c>
      <c r="C51559" t="inlineStr">
        <is>
          <t>https://www.getapp.com/hr-employee-management-software/employee-scheduling/os/web-based</t>
        </is>
      </c>
      <c r="D51559" t="inlineStr">
        <is>
          <t>Kickserv</t>
        </is>
      </c>
      <c r="E51559" t="inlineStr">
        <is>
          <t>https://www.getapp.com/operations-management-software/a/kickserv/</t>
        </is>
      </c>
      <c r="F51559" t="inlineStr">
        <is>
          <t>Kickserv's color-coded, drag-n-drop calendar and scheduler tools let you view employee availability by day or week, create events, assign work &amp; schedule jobs.Read more about Kickserv</t>
        </is>
      </c>
    </row>
    <row r="51560">
      <c r="A51560" t="inlineStr">
        <is>
          <t>HR &amp; Employee Management</t>
        </is>
      </c>
      <c r="B51560" t="inlineStr">
        <is>
          <t>Employee Scheduling</t>
        </is>
      </c>
      <c r="C51560" t="inlineStr">
        <is>
          <t>https://www.getapp.com/hr-employee-management-software/employee-scheduling/os/web-based</t>
        </is>
      </c>
      <c r="D51560" t="inlineStr">
        <is>
          <t>Agendrix</t>
        </is>
      </c>
      <c r="E51560" t="inlineStr">
        <is>
          <t>https://www.getapp.com/hr-employee-management-software/a/agendrix/</t>
        </is>
      </c>
      <c r="F51560" t="inlineStr">
        <is>
          <t>Agendrix is an employee management solution that helps businesses optimize the organization of work schedules, simplify the recording of work hours, centralize workplace communications, and build HR records in addition to other features.Read more about Agendrix</t>
        </is>
      </c>
    </row>
    <row r="51561">
      <c r="A51561" t="inlineStr">
        <is>
          <t>HR &amp; Employee Management</t>
        </is>
      </c>
      <c r="B51561" t="inlineStr">
        <is>
          <t>Employee Scheduling</t>
        </is>
      </c>
      <c r="C51561" t="inlineStr">
        <is>
          <t>https://www.getapp.com/hr-employee-management-software/employee-scheduling/os/web-based</t>
        </is>
      </c>
      <c r="D51561" t="inlineStr">
        <is>
          <t>Commusoft</t>
        </is>
      </c>
      <c r="E51561" t="inlineStr">
        <is>
          <t>https://www.getapp.com/industries-software/a/commusoft/</t>
        </is>
      </c>
      <c r="F51561"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51562">
      <c r="A51562" t="inlineStr">
        <is>
          <t>HR &amp; Employee Management</t>
        </is>
      </c>
      <c r="B51562" t="inlineStr">
        <is>
          <t>Employee Scheduling</t>
        </is>
      </c>
      <c r="C51562" t="inlineStr">
        <is>
          <t>https://www.getapp.com/hr-employee-management-software/employee-scheduling/os/web-based</t>
        </is>
      </c>
      <c r="D51562" t="inlineStr">
        <is>
          <t>Info-Tech HRMS</t>
        </is>
      </c>
      <c r="E51562" t="inlineStr">
        <is>
          <t>https://www.getapp.com/hr-employee-management-software/a/hrms-all-in-one-software/</t>
        </is>
      </c>
      <c r="F51562" t="inlineStr">
        <is>
          <t>Streamline HR with Info-Tech Cloud HR Software! Get centralized access to manage tasks anytime, anywhere. An innovative and secure solution for employers and employees to efficiently handle HR matters. Say goodbye to manual processes and embrace the future of HR management with Info-Tech!Read more about Info-Tech HRMS</t>
        </is>
      </c>
    </row>
    <row r="51563">
      <c r="A51563" t="inlineStr">
        <is>
          <t>HR &amp; Employee Management</t>
        </is>
      </c>
      <c r="B51563" t="inlineStr">
        <is>
          <t>Employee Scheduling</t>
        </is>
      </c>
      <c r="C51563" t="inlineStr">
        <is>
          <t>https://www.getapp.com/hr-employee-management-software/employee-scheduling/os/web-based</t>
        </is>
      </c>
      <c r="D51563" t="inlineStr">
        <is>
          <t>Access PeopleHR</t>
        </is>
      </c>
      <c r="E51563" t="inlineStr">
        <is>
          <t>https://www.getapp.com/hr-employee-management-software/a/access-people-hr/</t>
        </is>
      </c>
      <c r="F51563"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1564">
      <c r="A51564" t="inlineStr">
        <is>
          <t>HR &amp; Employee Management</t>
        </is>
      </c>
      <c r="B51564" t="inlineStr">
        <is>
          <t>Employee Scheduling</t>
        </is>
      </c>
      <c r="C51564" t="inlineStr">
        <is>
          <t>https://www.getapp.com/hr-employee-management-software/employee-scheduling/os/web-based</t>
        </is>
      </c>
      <c r="D51564" t="inlineStr">
        <is>
          <t>Bizneo HR</t>
        </is>
      </c>
      <c r="E51564" t="inlineStr">
        <is>
          <t>https://www.getapp.com/hr-employee-management-software/a/bizneo/</t>
        </is>
      </c>
      <c r="F51564" t="inlineStr">
        <is>
          <t>Bizneo Time and Attendance is a cloud-based HR software that integrates management of time tracking, vacations and absences in a single tool. Also it is an alternative to clocking in without the need for time clocks or other physical devices.Read more about Bizneo HR</t>
        </is>
      </c>
    </row>
    <row r="51565">
      <c r="A51565" t="inlineStr">
        <is>
          <t>HR &amp; Employee Management</t>
        </is>
      </c>
      <c r="B51565" t="inlineStr">
        <is>
          <t>Employee Scheduling</t>
        </is>
      </c>
      <c r="C51565" t="inlineStr">
        <is>
          <t>https://www.getapp.com/hr-employee-management-software/employee-scheduling/os/web-based</t>
        </is>
      </c>
      <c r="D51565" t="inlineStr">
        <is>
          <t>Rentman</t>
        </is>
      </c>
      <c r="E51565" t="inlineStr">
        <is>
          <t>https://www.getapp.com/industries-software/a/rentman/</t>
        </is>
      </c>
      <c r="F51565" t="inlineStr">
        <is>
          <t>All-in-1 employee scheduling software. Create schedules and send out invites to your employees in a minute. Your team can self-report their availability, and you can always know who is free to work. Want to streamline your communication and eliminate manual scheduling tasks? Rentman is the answer.Read more about Rentman</t>
        </is>
      </c>
    </row>
    <row r="51566">
      <c r="A51566" t="inlineStr">
        <is>
          <t>HR &amp; Employee Management</t>
        </is>
      </c>
      <c r="B51566" t="inlineStr">
        <is>
          <t>Employee Scheduling</t>
        </is>
      </c>
      <c r="C51566" t="inlineStr">
        <is>
          <t>https://www.getapp.com/hr-employee-management-software/employee-scheduling/os/web-based</t>
        </is>
      </c>
      <c r="D51566" t="inlineStr">
        <is>
          <t>Factorial</t>
        </is>
      </c>
      <c r="E51566" t="inlineStr">
        <is>
          <t>https://www.getapp.com/hr-employee-management-software/a/factorial-hr-software/</t>
        </is>
      </c>
      <c r="F51566" t="inlineStr">
        <is>
          <t>Factorial is an all-in-one business management solution designed to automate and simplify processes across the employee life cycle.Read more about Factorial</t>
        </is>
      </c>
    </row>
    <row r="51567">
      <c r="A51567" t="inlineStr">
        <is>
          <t>HR &amp; Employee Management</t>
        </is>
      </c>
      <c r="B51567" t="inlineStr">
        <is>
          <t>Employee Scheduling</t>
        </is>
      </c>
      <c r="C51567" t="inlineStr">
        <is>
          <t>https://www.getapp.com/hr-employee-management-software/employee-scheduling/os/web-based</t>
        </is>
      </c>
      <c r="D51567" t="inlineStr">
        <is>
          <t>Rotageek</t>
        </is>
      </c>
      <c r="E51567" t="inlineStr">
        <is>
          <t>https://www.getapp.com/hr-employee-management-software/a/rotageek/</t>
        </is>
      </c>
      <c r="F51567" t="inlineStr">
        <is>
          <t>At Rotageek’s core is a cloud-based platform which helps businesses switch from paper and spreadsheets to a best-in-class digital solution. Move beyond digital scheduling. With the click of a button, create perfectly optimised schedules that match your business needs.Read more about Rotageek</t>
        </is>
      </c>
    </row>
    <row r="51568">
      <c r="A51568" t="inlineStr">
        <is>
          <t>HR &amp; Employee Management</t>
        </is>
      </c>
      <c r="B51568" t="inlineStr">
        <is>
          <t>Employee Scheduling</t>
        </is>
      </c>
      <c r="C51568" t="inlineStr">
        <is>
          <t>https://www.getapp.com/hr-employee-management-software/employee-scheduling/os/web-based</t>
        </is>
      </c>
      <c r="D51568" t="inlineStr">
        <is>
          <t>Wageloch</t>
        </is>
      </c>
      <c r="E51568" t="inlineStr">
        <is>
          <t>https://www.getapp.com/hr-employee-management-software/a/wageloch/</t>
        </is>
      </c>
      <c r="F51568" t="inlineStr">
        <is>
          <t>Wageloch is a cloud-based human resource and workforce management platform that automates rostering, staffing, time and attendance tasks, onboarding, and other processes.Read more about Wageloch</t>
        </is>
      </c>
    </row>
    <row r="51569">
      <c r="A51569" t="inlineStr">
        <is>
          <t>HR &amp; Employee Management</t>
        </is>
      </c>
      <c r="B51569" t="inlineStr">
        <is>
          <t>Employee Scheduling</t>
        </is>
      </c>
      <c r="C51569" t="inlineStr">
        <is>
          <t>https://www.getapp.com/hr-employee-management-software/employee-scheduling/os/web-based</t>
        </is>
      </c>
      <c r="D51569" t="inlineStr">
        <is>
          <t>ELMO Software</t>
        </is>
      </c>
      <c r="E51569" t="inlineStr">
        <is>
          <t>https://www.getapp.com/hr-employee-management-software/a/elmo-software/</t>
        </is>
      </c>
      <c r="F51569" t="inlineStr">
        <is>
          <t>ELMO Hybrid Work provides organisations with the ability to define and implement their hybrid work policy, including establishing rules / guidelines for office days, a noticeboard for communication of policy updates and the ability to establish daily capacity limits.Read more about ELMO Software</t>
        </is>
      </c>
    </row>
    <row r="51570">
      <c r="A51570" t="inlineStr">
        <is>
          <t>HR &amp; Employee Management</t>
        </is>
      </c>
      <c r="B51570" t="inlineStr">
        <is>
          <t>Employee Scheduling</t>
        </is>
      </c>
      <c r="C51570" t="inlineStr">
        <is>
          <t>https://www.getapp.com/hr-employee-management-software/employee-scheduling/os/web-based</t>
        </is>
      </c>
      <c r="D51570" t="inlineStr">
        <is>
          <t>Sling</t>
        </is>
      </c>
      <c r="E51570" t="inlineStr">
        <is>
          <t>https://www.getapp.com/operations-management-software/a/sling/</t>
        </is>
      </c>
      <c r="F51570" t="inlineStr">
        <is>
          <t>Build your employees' schedules in minutes and manage time off, availability and shift trade requests. Avoid exceeding your budget and scheduling overtime, reduce absenteeism and late arrivals, and get notified of overlapping shifts or double-booking.Read more about Sling</t>
        </is>
      </c>
    </row>
    <row r="51571">
      <c r="A51571" t="inlineStr">
        <is>
          <t>HR &amp; Employee Management</t>
        </is>
      </c>
      <c r="B51571" t="inlineStr">
        <is>
          <t>Employee Scheduling</t>
        </is>
      </c>
      <c r="C51571" t="inlineStr">
        <is>
          <t>https://www.getapp.com/hr-employee-management-software/employee-scheduling/os/web-based</t>
        </is>
      </c>
      <c r="D51571" t="inlineStr">
        <is>
          <t>Hotel Effectiveness</t>
        </is>
      </c>
      <c r="E51571" t="inlineStr">
        <is>
          <t>https://www.getapp.com/hr-employee-management-software/a/hotel-effectiveness/</t>
        </is>
      </c>
      <c r="F51571" t="inlineStr">
        <is>
          <t>Hotel Effectiveness is a labor cost management system that helps hotel owners and administrators monitor, benchmark, and optimize labor costs for their properties. Hotel Effectiveness also fully integrates time and attendance tracking capabilities into its labor management system.Read more about Hotel Effectiveness</t>
        </is>
      </c>
    </row>
    <row r="51572">
      <c r="A51572" t="inlineStr">
        <is>
          <t>HR &amp; Employee Management</t>
        </is>
      </c>
      <c r="B51572" t="inlineStr">
        <is>
          <t>Employee Scheduling</t>
        </is>
      </c>
      <c r="C51572" t="inlineStr">
        <is>
          <t>https://www.getapp.com/hr-employee-management-software/employee-scheduling/os/web-based</t>
        </is>
      </c>
      <c r="D51572" t="inlineStr">
        <is>
          <t>TimeTrakGO</t>
        </is>
      </c>
      <c r="E51572" t="inlineStr">
        <is>
          <t>https://www.getapp.com/hr-employee-management-software/a/timetrakgo/</t>
        </is>
      </c>
      <c r="F51572" t="inlineStr">
        <is>
          <t>More than just timesheets, TimeTrakGO is that perfect mix of a simple employee time clock with basic employee scheduling.Read more about TimeTrakGO</t>
        </is>
      </c>
    </row>
    <row r="51573">
      <c r="A51573" t="inlineStr">
        <is>
          <t>HR &amp; Employee Management</t>
        </is>
      </c>
      <c r="B51573" t="inlineStr">
        <is>
          <t>Employee Scheduling</t>
        </is>
      </c>
      <c r="C51573" t="inlineStr">
        <is>
          <t>https://www.getapp.com/hr-employee-management-software/employee-scheduling/os/web-based</t>
        </is>
      </c>
      <c r="D51573" t="inlineStr">
        <is>
          <t>WorkInSync</t>
        </is>
      </c>
      <c r="E51573" t="inlineStr">
        <is>
          <t>https://www.getapp.com/project-management-planning-software/a/workinsync/</t>
        </is>
      </c>
      <c r="F51573" t="inlineStr">
        <is>
          <t>A Hybrid Workplace platform that enables companies to effectively manage employee scheduling, convert offices into hybrid workplaces.Read more about WorkInSync</t>
        </is>
      </c>
    </row>
    <row r="51574">
      <c r="A51574" t="inlineStr">
        <is>
          <t>HR &amp; Employee Management</t>
        </is>
      </c>
      <c r="B51574" t="inlineStr">
        <is>
          <t>Employee Scheduling</t>
        </is>
      </c>
      <c r="C51574" t="inlineStr">
        <is>
          <t>https://www.getapp.com/hr-employee-management-software/employee-scheduling/os/web-based</t>
        </is>
      </c>
      <c r="D51574" t="inlineStr">
        <is>
          <t>Humanity</t>
        </is>
      </c>
      <c r="E51574" t="inlineStr">
        <is>
          <t>https://www.getapp.com/hr-employee-management-software/a/humanity/</t>
        </is>
      </c>
      <c r="F51574" t="inlineStr">
        <is>
          <t>Web-based employee scheduling with streamlined communication flows, extensive reporting options, and automatic conflict resolutions.Read more about Humanity</t>
        </is>
      </c>
    </row>
    <row r="51575">
      <c r="A51575" t="inlineStr">
        <is>
          <t>HR &amp; Employee Management</t>
        </is>
      </c>
      <c r="B51575" t="inlineStr">
        <is>
          <t>Employee Scheduling</t>
        </is>
      </c>
      <c r="C51575" t="inlineStr">
        <is>
          <t>https://www.getapp.com/hr-employee-management-software/employee-scheduling/os/web-based</t>
        </is>
      </c>
      <c r="D51575" t="inlineStr">
        <is>
          <t>Zoho People</t>
        </is>
      </c>
      <c r="E51575" t="inlineStr">
        <is>
          <t>https://www.getapp.com/hr-employee-management-software/a/zoho-people/</t>
        </is>
      </c>
      <c r="F51575" t="inlineStr">
        <is>
          <t>Flexible shift scheduling software that lets you create and customize shift schedules, set shift-based allowances, reminders, and holidays, and automate shift rotations.To know more: https://www.zoho.com/people/employee-shift-scheduling.htmlRead more about Zoho People</t>
        </is>
      </c>
    </row>
    <row r="51576">
      <c r="A51576" t="inlineStr">
        <is>
          <t>HR &amp; Employee Management</t>
        </is>
      </c>
      <c r="B51576" t="inlineStr">
        <is>
          <t>Employee Scheduling</t>
        </is>
      </c>
      <c r="C51576" t="inlineStr">
        <is>
          <t>https://www.getapp.com/hr-employee-management-software/employee-scheduling/os/web-based</t>
        </is>
      </c>
      <c r="D51576" t="inlineStr">
        <is>
          <t>Schedulefly</t>
        </is>
      </c>
      <c r="E51576" t="inlineStr">
        <is>
          <t>https://www.getapp.com/operations-management-software/a/schedulefly/</t>
        </is>
      </c>
      <c r="F51576" t="inlineStr">
        <is>
          <t>Simple restaurant employee scheduling and communication software designed for independent restaurants.Read more about Schedulefly</t>
        </is>
      </c>
    </row>
    <row r="51577">
      <c r="A51577" t="inlineStr">
        <is>
          <t>HR &amp; Employee Management</t>
        </is>
      </c>
      <c r="B51577" t="inlineStr">
        <is>
          <t>Employee Scheduling</t>
        </is>
      </c>
      <c r="C51577" t="inlineStr">
        <is>
          <t>https://www.getapp.com/hr-employee-management-software/employee-scheduling/os/web-based</t>
        </is>
      </c>
      <c r="D51577" t="inlineStr">
        <is>
          <t>Employment Hero</t>
        </is>
      </c>
      <c r="E51577" t="inlineStr">
        <is>
          <t>https://www.getapp.com/hr-employee-management-software/a/employment-hero/</t>
        </is>
      </c>
      <c r="F51577" t="inlineStr">
        <is>
          <t>Employment Hero’s cloud-based HRIS offers a comprehensive solution for small to medium-sized businesses, integrating HR, payroll, performance, learning, recognition, and benefits management into one platform. It simplifies HR processes, enhances efficiency, and ensures regulatory compliance.Read more about Employment Hero</t>
        </is>
      </c>
    </row>
    <row r="51578">
      <c r="A51578" t="inlineStr">
        <is>
          <t>HR &amp; Employee Management</t>
        </is>
      </c>
      <c r="B51578" t="inlineStr">
        <is>
          <t>Employee Scheduling</t>
        </is>
      </c>
      <c r="C51578" t="inlineStr">
        <is>
          <t>https://www.getapp.com/hr-employee-management-software/employee-scheduling/os/web-based</t>
        </is>
      </c>
      <c r="D51578" t="inlineStr">
        <is>
          <t>isolved</t>
        </is>
      </c>
      <c r="E51578" t="inlineStr">
        <is>
          <t>https://www.getapp.com/hr-employee-management-software/a/isolved/</t>
        </is>
      </c>
      <c r="F51578" t="inlineStr">
        <is>
          <t>isolved is a comprehensive human capital management solution designed to modernize HR, payroll, and benefits functions. Featuring a secure, scalable, and reliable architecture, the platform integrates seamlessly across the employee lifecycle, providing a single source of truth for HR, payroll, and benefits data.Read more about isolved</t>
        </is>
      </c>
    </row>
    <row r="51579">
      <c r="A51579" t="inlineStr">
        <is>
          <t>HR &amp; Employee Management</t>
        </is>
      </c>
      <c r="B51579" t="inlineStr">
        <is>
          <t>Employee Scheduling</t>
        </is>
      </c>
      <c r="C51579" t="inlineStr">
        <is>
          <t>https://www.getapp.com/hr-employee-management-software/employee-scheduling/os/web-based</t>
        </is>
      </c>
      <c r="D51579" t="inlineStr">
        <is>
          <t>GymMaster</t>
        </is>
      </c>
      <c r="E51579" t="inlineStr">
        <is>
          <t>https://www.getapp.com/recreation-wellness-software/a/gymmaster/</t>
        </is>
      </c>
      <c r="F51579" t="inlineStr">
        <is>
          <t>GymMaster gym software is an easy-to-use health club and gym management system trusted by thousands of businesses. Designed hand-in-hand with gym owners, GymMaster offers 24 hour door access, powerful membership management, billing that works for you, and much, much more. Book your free demo today.Read more about GymMaster</t>
        </is>
      </c>
    </row>
    <row r="51580">
      <c r="A51580" t="inlineStr">
        <is>
          <t>HR &amp; Employee Management</t>
        </is>
      </c>
      <c r="B51580" t="inlineStr">
        <is>
          <t>Employee Scheduling</t>
        </is>
      </c>
      <c r="C51580" t="inlineStr">
        <is>
          <t>https://www.getapp.com/hr-employee-management-software/employee-scheduling/os/web-based</t>
        </is>
      </c>
      <c r="D51580" t="inlineStr">
        <is>
          <t>ScheduleFlex</t>
        </is>
      </c>
      <c r="E51580" t="inlineStr">
        <is>
          <t>https://www.getapp.com/hr-employee-management-software/a/shiftboard/</t>
        </is>
      </c>
      <c r="F51580" t="inlineStr">
        <is>
          <t>Shiftboard helps companies optimize their employee scheduling and workforce management to increase productivity and lower costs.Read more about ScheduleFlex</t>
        </is>
      </c>
    </row>
    <row r="51581">
      <c r="A51581" t="inlineStr">
        <is>
          <t>HR &amp; Employee Management</t>
        </is>
      </c>
      <c r="B51581" t="inlineStr">
        <is>
          <t>Employee Scheduling</t>
        </is>
      </c>
      <c r="C51581" t="inlineStr">
        <is>
          <t>https://www.getapp.com/hr-employee-management-software/employee-scheduling/os/web-based</t>
        </is>
      </c>
      <c r="D51581" t="inlineStr">
        <is>
          <t>Calendbook</t>
        </is>
      </c>
      <c r="E51581" t="inlineStr">
        <is>
          <t>https://www.getapp.com/collaboration-software/a/calendbook/</t>
        </is>
      </c>
      <c r="F51581" t="inlineStr">
        <is>
          <t>Calendbook is a calendar &amp; appointment scheduling solution that includes reminders, rescheduling, availability management, and more.Calendbook allows even free users to get paid for their precious time via stripeRead more about Calendbook</t>
        </is>
      </c>
    </row>
    <row r="51582">
      <c r="A51582" t="inlineStr">
        <is>
          <t>HR &amp; Employee Management</t>
        </is>
      </c>
      <c r="B51582" t="inlineStr">
        <is>
          <t>Employee Scheduling</t>
        </is>
      </c>
      <c r="C51582" t="inlineStr">
        <is>
          <t>https://www.getapp.com/hr-employee-management-software/employee-scheduling/os/web-based</t>
        </is>
      </c>
      <c r="D51582" t="inlineStr">
        <is>
          <t>Hourly</t>
        </is>
      </c>
      <c r="E51582" t="inlineStr">
        <is>
          <t>https://www.getapp.com/hr-employee-management-software/a/hourly/</t>
        </is>
      </c>
      <c r="F51582" t="inlineStr">
        <is>
          <t>Hourly is a cloud-based human resource (HR) management application that enables small businesses to manage workers' compensation and payroll processes and track employees' working hours and live location in real-time.Read more about Hourly</t>
        </is>
      </c>
    </row>
    <row r="51583">
      <c r="A51583" t="inlineStr">
        <is>
          <t>HR &amp; Employee Management</t>
        </is>
      </c>
      <c r="B51583" t="inlineStr">
        <is>
          <t>Employee Scheduling</t>
        </is>
      </c>
      <c r="C51583" t="inlineStr">
        <is>
          <t>https://www.getapp.com/hr-employee-management-software/employee-scheduling/os/web-based</t>
        </is>
      </c>
      <c r="D51583" t="inlineStr">
        <is>
          <t>HRnest</t>
        </is>
      </c>
      <c r="E51583" t="inlineStr">
        <is>
          <t>https://www.getapp.com/hr-employee-management-software/a/hrnest/</t>
        </is>
      </c>
      <c r="F51583" t="inlineStr">
        <is>
          <t>HRnest is a human resource management software designed to help assist businesses with employee scheduling, leave requests, time tracking, onboarding, document circulation, and more from within a unified platform. Staff members can receive email notifications about changes in time off requests statuses and track their holiday allowances.Read more about HRnest</t>
        </is>
      </c>
    </row>
    <row r="51584">
      <c r="A51584" t="inlineStr">
        <is>
          <t>HR &amp; Employee Management</t>
        </is>
      </c>
      <c r="B51584" t="inlineStr">
        <is>
          <t>Employee Scheduling</t>
        </is>
      </c>
      <c r="C51584" t="inlineStr">
        <is>
          <t>https://www.getapp.com/hr-employee-management-software/employee-scheduling/os/web-based</t>
        </is>
      </c>
      <c r="D51584" t="inlineStr">
        <is>
          <t>Shiftbase</t>
        </is>
      </c>
      <c r="E51584" t="inlineStr">
        <is>
          <t>https://www.getapp.com/hr-employee-management-software/a/shiftbase/</t>
        </is>
      </c>
      <c r="F51584" t="inlineStr">
        <is>
          <t>Easily create, manage, and share employee schedules with Shiftbase. Avoid conflicts, improve flexibility, and keep your team informed in real time—anytime, anywhere.Read more about Shiftbase</t>
        </is>
      </c>
    </row>
    <row r="51585">
      <c r="A51585" t="inlineStr">
        <is>
          <t>HR &amp; Employee Management</t>
        </is>
      </c>
      <c r="B51585" t="inlineStr">
        <is>
          <t>Employee Scheduling</t>
        </is>
      </c>
      <c r="C51585" t="inlineStr">
        <is>
          <t>https://www.getapp.com/hr-employee-management-software/employee-scheduling/os/web-based</t>
        </is>
      </c>
      <c r="D51585" t="inlineStr">
        <is>
          <t>TimeClock Plus</t>
        </is>
      </c>
      <c r="E51585" t="inlineStr">
        <is>
          <t>https://www.getapp.com/hr-employee-management-software/a/timeclock-plus/</t>
        </is>
      </c>
      <c r="F51585" t="inlineStr">
        <is>
          <t>Keep workforce management simple with employee information stored and maintained in one place. Locate and manage personnel with a few easy clicks.Read more about TimeClock Plus</t>
        </is>
      </c>
    </row>
    <row r="51586">
      <c r="A51586" t="inlineStr">
        <is>
          <t>HR &amp; Employee Management</t>
        </is>
      </c>
      <c r="B51586" t="inlineStr">
        <is>
          <t>Employee Scheduling</t>
        </is>
      </c>
      <c r="C51586" t="inlineStr">
        <is>
          <t>https://www.getapp.com/hr-employee-management-software/employee-scheduling/os/web-based</t>
        </is>
      </c>
      <c r="D51586" t="inlineStr">
        <is>
          <t>edays</t>
        </is>
      </c>
      <c r="E51586" t="inlineStr">
        <is>
          <t>https://www.getapp.com/hr-employee-management-software/a/e-days/</t>
        </is>
      </c>
      <c r="F51586" t="inlineStr">
        <is>
          <t>edays is a global, world-leading online staff holiday planner and absence management software. The online app covers holiday planning, sickness leave, and absence tracking in one customisable and easy-to-use system.edays is widely acknowledged to be the best-in-class choice for absence &amp; leave.Read more about edays</t>
        </is>
      </c>
    </row>
    <row r="51587">
      <c r="A51587" t="inlineStr">
        <is>
          <t>HR &amp; Employee Management</t>
        </is>
      </c>
      <c r="B51587" t="inlineStr">
        <is>
          <t>Employee Scheduling</t>
        </is>
      </c>
      <c r="C51587" t="inlineStr">
        <is>
          <t>https://www.getapp.com/hr-employee-management-software/employee-scheduling/os/web-based</t>
        </is>
      </c>
      <c r="D51587" t="inlineStr">
        <is>
          <t>Aplano</t>
        </is>
      </c>
      <c r="E51587" t="inlineStr">
        <is>
          <t>https://www.getapp.com/all-software/a/aplano/</t>
        </is>
      </c>
      <c r="F51587" t="inlineStr">
        <is>
          <t>Aplano is an employee scheduling software offering multiple solutions over one platform. It can be used on all devices and works in real-time. Main functions: time-tracking, vacation-management, multiple schedule views, availabilities, chat and reports.Read more about Aplano</t>
        </is>
      </c>
    </row>
    <row r="51588">
      <c r="A51588" t="inlineStr">
        <is>
          <t>HR &amp; Employee Management</t>
        </is>
      </c>
      <c r="B51588" t="inlineStr">
        <is>
          <t>Employee Scheduling</t>
        </is>
      </c>
      <c r="C51588" t="inlineStr">
        <is>
          <t>https://www.getapp.com/hr-employee-management-software/employee-scheduling/os/web-based</t>
        </is>
      </c>
      <c r="D51588" t="inlineStr">
        <is>
          <t>Tempo Timesheets</t>
        </is>
      </c>
      <c r="E51588" t="inlineStr">
        <is>
          <t>https://www.getapp.com/project-management-planning-software/a/tempo/</t>
        </is>
      </c>
      <c r="F51588"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51589">
      <c r="A51589" t="inlineStr">
        <is>
          <t>HR &amp; Employee Management</t>
        </is>
      </c>
      <c r="B51589" t="inlineStr">
        <is>
          <t>Employee Scheduling</t>
        </is>
      </c>
      <c r="C51589" t="inlineStr">
        <is>
          <t>https://www.getapp.com/hr-employee-management-software/employee-scheduling/os/web-based</t>
        </is>
      </c>
      <c r="D51589" t="inlineStr">
        <is>
          <t>Bizimply</t>
        </is>
      </c>
      <c r="E51589" t="inlineStr">
        <is>
          <t>https://www.getapp.com/hr-employee-management-software/a/bizimply/</t>
        </is>
      </c>
      <c r="F51589" t="inlineStr">
        <is>
          <t>Create and cost error-free schedules in minutes and send directly to your employees. Schedule staff by location, department and position.Read more about Bizimply</t>
        </is>
      </c>
    </row>
    <row r="51590">
      <c r="A51590" t="inlineStr">
        <is>
          <t>HR &amp; Employee Management</t>
        </is>
      </c>
      <c r="B51590" t="inlineStr">
        <is>
          <t>Employee Scheduling</t>
        </is>
      </c>
      <c r="C51590" t="inlineStr">
        <is>
          <t>https://www.getapp.com/hr-employee-management-software/employee-scheduling/os/web-based</t>
        </is>
      </c>
      <c r="D51590" t="inlineStr">
        <is>
          <t>Netchex</t>
        </is>
      </c>
      <c r="E51590" t="inlineStr">
        <is>
          <t>https://www.getapp.com/hr-employee-management-software/a/netchex/</t>
        </is>
      </c>
      <c r="F51590"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51591">
      <c r="A51591" t="inlineStr">
        <is>
          <t>HR &amp; Employee Management</t>
        </is>
      </c>
      <c r="B51591" t="inlineStr">
        <is>
          <t>Employee Scheduling</t>
        </is>
      </c>
      <c r="C51591" t="inlineStr">
        <is>
          <t>https://www.getapp.com/hr-employee-management-software/employee-scheduling/os/web-based</t>
        </is>
      </c>
      <c r="D51591" t="inlineStr">
        <is>
          <t>Combo</t>
        </is>
      </c>
      <c r="E51591" t="inlineStr">
        <is>
          <t>https://www.getapp.com/hr-employee-management-software/a/combo/</t>
        </is>
      </c>
      <c r="F51591" t="inlineStr">
        <is>
          <t>Combo (ex-Snapshift) is a SaaS application created to simplify HR Management of retailers (restaurants, bakeries, pharmacies, gyms, food retailers…)More than 8,000 customers of all shapes and sizes use Combo (ex-Snapshift) to simplify their business and save time on a daily basis.Read more about Combo</t>
        </is>
      </c>
    </row>
    <row r="51592">
      <c r="A51592" t="inlineStr">
        <is>
          <t>HR &amp; Employee Management</t>
        </is>
      </c>
      <c r="B51592" t="inlineStr">
        <is>
          <t>Employee Scheduling</t>
        </is>
      </c>
      <c r="C51592" t="inlineStr">
        <is>
          <t>https://www.getapp.com/hr-employee-management-software/employee-scheduling/os/web-based</t>
        </is>
      </c>
      <c r="D51592" t="inlineStr">
        <is>
          <t>Workyard</t>
        </is>
      </c>
      <c r="E51592" t="inlineStr">
        <is>
          <t>https://www.getapp.com/hr-employee-management-software/a/workyard/</t>
        </is>
      </c>
      <c r="F51592" t="inlineStr">
        <is>
          <t>Create and update crew schedules in seconds using a drag-and-drop calendar. Assign shifts, attach job details and checklists, and notify employees instantly through the mobile app for clear, real-time coordination.Read more about Workyard</t>
        </is>
      </c>
    </row>
    <row r="51593">
      <c r="A51593" t="inlineStr">
        <is>
          <t>HR &amp; Employee Management</t>
        </is>
      </c>
      <c r="B51593" t="inlineStr">
        <is>
          <t>Employee Scheduling</t>
        </is>
      </c>
      <c r="C51593" t="inlineStr">
        <is>
          <t>https://www.getapp.com/hr-employee-management-software/employee-scheduling/os/web-based</t>
        </is>
      </c>
      <c r="D51593" t="inlineStr">
        <is>
          <t>InTime</t>
        </is>
      </c>
      <c r="E51593" t="inlineStr">
        <is>
          <t>https://www.getapp.com/hr-employee-management-software/a/intime-solutions/</t>
        </is>
      </c>
      <c r="F51593" t="inlineStr">
        <is>
          <t>InTime Solutions is a cloud-based scheduling and workforce management application which assists public safety agencies with timekeeping and employee training. Key features include equipment tracking, human resource management, compliance, employee database, shift planning and data filtering.Read more about InTime</t>
        </is>
      </c>
    </row>
    <row r="51594">
      <c r="A51594" t="inlineStr">
        <is>
          <t>HR &amp; Employee Management</t>
        </is>
      </c>
      <c r="B51594" t="inlineStr">
        <is>
          <t>Employee Scheduling</t>
        </is>
      </c>
      <c r="C51594" t="inlineStr">
        <is>
          <t>https://www.getapp.com/hr-employee-management-software/employee-scheduling/os/web-based</t>
        </is>
      </c>
      <c r="D51594" t="inlineStr">
        <is>
          <t>Ubeya</t>
        </is>
      </c>
      <c r="E51594" t="inlineStr">
        <is>
          <t>https://www.getapp.com/hr-employee-management-software/a/ubeya/</t>
        </is>
      </c>
      <c r="F51594" t="inlineStr">
        <is>
          <t>Ubeya is the workforce management solution for scheduling, time tracking, payroll, communication, and staff management for dynamic businesses.Read more about Ubeya</t>
        </is>
      </c>
    </row>
    <row r="51595">
      <c r="A51595" t="inlineStr">
        <is>
          <t>HR &amp; Employee Management</t>
        </is>
      </c>
      <c r="B51595" t="inlineStr">
        <is>
          <t>Employee Scheduling</t>
        </is>
      </c>
      <c r="C51595" t="inlineStr">
        <is>
          <t>https://www.getapp.com/hr-employee-management-software/employee-scheduling/os/web-based</t>
        </is>
      </c>
      <c r="D51595" t="inlineStr">
        <is>
          <t>Viventium Software</t>
        </is>
      </c>
      <c r="E51595" t="inlineStr">
        <is>
          <t>https://www.getapp.com/hr-employee-management-software/a/viventium-software/</t>
        </is>
      </c>
      <c r="F51595" t="inlineStr">
        <is>
          <t>Viventium is your ally for payroll, HR, compliance, and workforce management. Tailor-made for facility-, community-, and home-based care, Viventium simplifies staffing complexities so you can focus on what matters most—providing compassionate care.Read more about Viventium Software</t>
        </is>
      </c>
    </row>
    <row r="51596">
      <c r="A51596" t="inlineStr">
        <is>
          <t>HR &amp; Employee Management</t>
        </is>
      </c>
      <c r="B51596" t="inlineStr">
        <is>
          <t>Employee Scheduling</t>
        </is>
      </c>
      <c r="C51596" t="inlineStr">
        <is>
          <t>https://www.getapp.com/hr-employee-management-software/employee-scheduling/os/web-based</t>
        </is>
      </c>
      <c r="D51596" t="inlineStr">
        <is>
          <t>Ganttic</t>
        </is>
      </c>
      <c r="E51596" t="inlineStr">
        <is>
          <t>https://www.getapp.com/project-management-planning-software/a/ganttic-resource-and-project-planner/</t>
        </is>
      </c>
      <c r="F51596" t="inlineStr">
        <is>
          <t>With Ganttic's online platform, operational directors, team leads, and managers can instantly see who's in a meeting, working from home, or ready for the next task. Streamline employee scheduling, optimize resource allocation, and ensure your team is always where they need to be.Read more about Ganttic</t>
        </is>
      </c>
    </row>
    <row r="51597">
      <c r="A51597" t="inlineStr">
        <is>
          <t>HR &amp; Employee Management</t>
        </is>
      </c>
      <c r="B51597" t="inlineStr">
        <is>
          <t>Employee Scheduling</t>
        </is>
      </c>
      <c r="C51597" t="inlineStr">
        <is>
          <t>https://www.getapp.com/hr-employee-management-software/employee-scheduling/os/web-based</t>
        </is>
      </c>
      <c r="D51597" t="inlineStr">
        <is>
          <t>BrightHR</t>
        </is>
      </c>
      <c r="E51597" t="inlineStr">
        <is>
          <t>https://www.getapp.com/hr-employee-management-software/a/brighthr/</t>
        </is>
      </c>
      <c r="F51597" t="inlineStr">
        <is>
          <t>BrightHR is smart software that revolutionises people management. It offers all the essential tools to lighten your HR load and provide you with peace of mind.Read more about BrightHR</t>
        </is>
      </c>
    </row>
    <row r="51598">
      <c r="A51598" t="inlineStr">
        <is>
          <t>HR &amp; Employee Management</t>
        </is>
      </c>
      <c r="B51598" t="inlineStr">
        <is>
          <t>Employee Scheduling</t>
        </is>
      </c>
      <c r="C51598" t="inlineStr">
        <is>
          <t>https://www.getapp.com/hr-employee-management-software/employee-scheduling/os/web-based</t>
        </is>
      </c>
      <c r="D51598" t="inlineStr">
        <is>
          <t>EZnet Scheduler</t>
        </is>
      </c>
      <c r="E51598" t="inlineStr">
        <is>
          <t>https://www.getapp.com/retail-consumer-services-software/a/eznet-scheduler/</t>
        </is>
      </c>
      <c r="F51598" t="inlineStr">
        <is>
          <t>Online appointment scheduling made easy. An industrial-strength business tool for companies of all sizes in over 30 industries.Read more about EZnet Scheduler</t>
        </is>
      </c>
    </row>
    <row r="51599">
      <c r="A51599" t="inlineStr">
        <is>
          <t>HR &amp; Employee Management</t>
        </is>
      </c>
      <c r="B51599" t="inlineStr">
        <is>
          <t>Employee Scheduling</t>
        </is>
      </c>
      <c r="C51599" t="inlineStr">
        <is>
          <t>https://www.getapp.com/hr-employee-management-software/employee-scheduling/os/web-based</t>
        </is>
      </c>
      <c r="D51599" t="inlineStr">
        <is>
          <t>ClockIt</t>
        </is>
      </c>
      <c r="E51599" t="inlineStr">
        <is>
          <t>https://www.getapp.com/hr-employee-management-software/a/clockit/</t>
        </is>
      </c>
      <c r="F51599" t="inlineStr">
        <is>
          <t>ClockIt helps to track time and attendance via mobile, web, Slack, kiosk and biometrics.Read more about ClockIt</t>
        </is>
      </c>
    </row>
    <row r="51600">
      <c r="A51600" t="inlineStr">
        <is>
          <t>HR &amp; Employee Management</t>
        </is>
      </c>
      <c r="B51600" t="inlineStr">
        <is>
          <t>Employee Scheduling</t>
        </is>
      </c>
      <c r="C51600" t="inlineStr">
        <is>
          <t>https://www.getapp.com/hr-employee-management-software/employee-scheduling/os/web-based</t>
        </is>
      </c>
      <c r="D51600" t="inlineStr">
        <is>
          <t>Toggl Plan</t>
        </is>
      </c>
      <c r="E51600" t="inlineStr">
        <is>
          <t>https://www.getapp.com/project-management-planning-software/a/teamweek/</t>
        </is>
      </c>
      <c r="F51600" t="inlineStr">
        <is>
          <t>Toggl Plan helps you visualize your team’s workload, monitor progress, and manage the details, all from a single easy-to-use dashboard.Read more about Toggl Plan</t>
        </is>
      </c>
    </row>
    <row r="51601">
      <c r="A51601" t="inlineStr">
        <is>
          <t>HR &amp; Employee Management</t>
        </is>
      </c>
      <c r="B51601" t="inlineStr">
        <is>
          <t>Employee Scheduling</t>
        </is>
      </c>
      <c r="C51601" t="inlineStr">
        <is>
          <t>https://www.getapp.com/hr-employee-management-software/employee-scheduling/os/web-based</t>
        </is>
      </c>
      <c r="D51601" t="inlineStr">
        <is>
          <t>AI Field Management</t>
        </is>
      </c>
      <c r="E51601" t="inlineStr">
        <is>
          <t>https://www.getapp.com/operations-management-software/a/ai-field-management/</t>
        </is>
      </c>
      <c r="F51601" t="inlineStr">
        <is>
          <t>Is AI-FM Different? Easy as 1-2-3!AI-FM = 1) Award Winning Tech + 2) Fair Price +  3) 5 Star Reviews- No less than EIGHT 2019/20/21/22 Awards from Gartner- Pricing starts at only $/€ 7.99/user/mo- Genuine 5 Star Reviews- Integrations: Quickbooks, Zapier, Siri, Google Asst, Calendars....Read more about AI Field Management</t>
        </is>
      </c>
    </row>
    <row r="51602">
      <c r="A51602" t="inlineStr">
        <is>
          <t>HR &amp; Employee Management</t>
        </is>
      </c>
      <c r="B51602" t="inlineStr">
        <is>
          <t>Employee Scheduling</t>
        </is>
      </c>
      <c r="C51602" t="inlineStr">
        <is>
          <t>https://www.getapp.com/hr-employee-management-software/employee-scheduling/os/web-based</t>
        </is>
      </c>
      <c r="D51602" t="inlineStr">
        <is>
          <t>2meetup</t>
        </is>
      </c>
      <c r="E51602" t="inlineStr">
        <is>
          <t>https://www.getapp.com/hr-employee-management-software/a/2meetup/</t>
        </is>
      </c>
      <c r="F51602" t="inlineStr">
        <is>
          <t>2meetup is a meeting scheduler for consulting professionals such as coaches, therapists, tutors, teachers, and human resources managers. It helps stakeholders keep track of the work with each client, store client base and statistics, and gather NPS.Read more about 2meetup</t>
        </is>
      </c>
    </row>
    <row r="51603">
      <c r="A51603" t="inlineStr">
        <is>
          <t>HR &amp; Employee Management</t>
        </is>
      </c>
      <c r="B51603" t="inlineStr">
        <is>
          <t>Employee Scheduling</t>
        </is>
      </c>
      <c r="C51603" t="inlineStr">
        <is>
          <t>https://www.getapp.com/hr-employee-management-software/employee-scheduling/os/web-based</t>
        </is>
      </c>
      <c r="D51603" t="inlineStr">
        <is>
          <t>Productive</t>
        </is>
      </c>
      <c r="E51603" t="inlineStr">
        <is>
          <t>https://www.getapp.com/project-management-planning-software/a/productive/</t>
        </is>
      </c>
      <c r="F51603" t="inlineStr">
        <is>
          <t>Productive is an end-to-end agency management tool that gives you a birds-eye view of your agency business.Read more about Productive</t>
        </is>
      </c>
    </row>
    <row r="51604">
      <c r="A51604" t="inlineStr">
        <is>
          <t>HR &amp; Employee Management</t>
        </is>
      </c>
      <c r="B51604" t="inlineStr">
        <is>
          <t>Employee Scheduling</t>
        </is>
      </c>
      <c r="C51604" t="inlineStr">
        <is>
          <t>https://www.getapp.com/hr-employee-management-software/employee-scheduling/os/web-based</t>
        </is>
      </c>
      <c r="D51604" t="inlineStr">
        <is>
          <t>Synerion</t>
        </is>
      </c>
      <c r="E51604" t="inlineStr">
        <is>
          <t>https://www.getapp.com/hr-employee-management-software/a/synerion/</t>
        </is>
      </c>
      <c r="F51604" t="inlineStr">
        <is>
          <t>whether your scheduling needs are simple or complicated by union rules or other criteria Synerion has a solution that works for you.Read more about Synerion</t>
        </is>
      </c>
    </row>
    <row r="51605">
      <c r="A51605" t="inlineStr">
        <is>
          <t>HR &amp; Employee Management</t>
        </is>
      </c>
      <c r="B51605" t="inlineStr">
        <is>
          <t>Employee Scheduling</t>
        </is>
      </c>
      <c r="C51605" t="inlineStr">
        <is>
          <t>https://www.getapp.com/hr-employee-management-software/employee-scheduling/os/web-based</t>
        </is>
      </c>
      <c r="D51605" t="inlineStr">
        <is>
          <t>MakeShift</t>
        </is>
      </c>
      <c r="E51605" t="inlineStr">
        <is>
          <t>https://www.getapp.com/hr-employee-management-software/a/makeshift/</t>
        </is>
      </c>
      <c r="F51605" t="inlineStr">
        <is>
          <t>MakeShift is the go-to web and mobile employee scheduling solution for people-first businesses. It lets managers build schedules, track time and attendance accurately and communicate with employees in real-time.Read more about MakeShift</t>
        </is>
      </c>
    </row>
    <row r="51606">
      <c r="A51606" t="inlineStr">
        <is>
          <t>HR &amp; Employee Management</t>
        </is>
      </c>
      <c r="B51606" t="inlineStr">
        <is>
          <t>Employee Scheduling</t>
        </is>
      </c>
      <c r="C51606" t="inlineStr">
        <is>
          <t>https://www.getapp.com/hr-employee-management-software/employee-scheduling/os/web-based</t>
        </is>
      </c>
      <c r="D51606" t="inlineStr">
        <is>
          <t>WhenToWork</t>
        </is>
      </c>
      <c r="E51606" t="inlineStr">
        <is>
          <t>https://www.getapp.com/hr-employee-management-software/a/whentowork/</t>
        </is>
      </c>
      <c r="F51606" t="inlineStr">
        <is>
          <t>WhenToWork is an online employee scheduling solution that enables businesses of all sizes to schedule employee shifts manually or automatically, and allows employees to view schedules, swap shifts, request time off, and more. With WhenToWork, users can create repeating or varied weekly schedules for one or multiple locations, with the ability to add shifts manually or import them from a template.Read more about WhenToWork</t>
        </is>
      </c>
    </row>
    <row r="51607">
      <c r="A51607" t="inlineStr">
        <is>
          <t>HR &amp; Employee Management</t>
        </is>
      </c>
      <c r="B51607" t="inlineStr">
        <is>
          <t>Employee Scheduling</t>
        </is>
      </c>
      <c r="C51607" t="inlineStr">
        <is>
          <t>https://www.getapp.com/hr-employee-management-software/employee-scheduling/os/web-based</t>
        </is>
      </c>
      <c r="D51607" t="inlineStr">
        <is>
          <t>AttendanceBot</t>
        </is>
      </c>
      <c r="E51607" t="inlineStr">
        <is>
          <t>https://www.getapp.com/hr-employee-management-software/a/attendancebot/</t>
        </is>
      </c>
      <c r="F51607" t="inlineStr">
        <is>
          <t>AttendanceBot is a vacation management, time tracking &amp; employee scheduling solution for Slack which provides a central location from which to manage &amp; approve staff leave requests, track attendance, billable hours &amp; payroll, plus manage shift schedules, time off, availability, &amp; moreRead more about AttendanceBot</t>
        </is>
      </c>
    </row>
    <row r="51608">
      <c r="A51608" t="inlineStr">
        <is>
          <t>HR &amp; Employee Management</t>
        </is>
      </c>
      <c r="B51608" t="inlineStr">
        <is>
          <t>Employee Scheduling</t>
        </is>
      </c>
      <c r="C51608" t="inlineStr">
        <is>
          <t>https://www.getapp.com/hr-employee-management-software/employee-scheduling/os/web-based</t>
        </is>
      </c>
      <c r="D51608" t="inlineStr">
        <is>
          <t>Payworks</t>
        </is>
      </c>
      <c r="E51608" t="inlineStr">
        <is>
          <t>https://www.getapp.com/hr-employee-management-software/a/payworks/</t>
        </is>
      </c>
      <c r="F51608" t="inlineStr">
        <is>
          <t>Canadian-owned and operated, Payworks is a leader in workforce management solutions, that helps businesses manage payroll, time and absence, and human resource operations from coast to coast.Read more about Payworks</t>
        </is>
      </c>
    </row>
    <row r="51609">
      <c r="A51609" t="inlineStr">
        <is>
          <t>HR &amp; Employee Management</t>
        </is>
      </c>
      <c r="B51609" t="inlineStr">
        <is>
          <t>Employee Scheduling</t>
        </is>
      </c>
      <c r="C51609" t="inlineStr">
        <is>
          <t>https://www.getapp.com/hr-employee-management-software/employee-scheduling/os/web-based</t>
        </is>
      </c>
      <c r="D51609" t="inlineStr">
        <is>
          <t>Teramind</t>
        </is>
      </c>
      <c r="E51609" t="inlineStr">
        <is>
          <t>https://www.getapp.com/security-software/a/teramind/</t>
        </is>
      </c>
      <c r="F51609" t="inlineStr">
        <is>
          <t>Teramind is an employee monitoring, insider threats detection and data loss prevention solution. Track all activity and productivity of employees, privileged users, remote workers to prevent IP and data leaks.Read more about Teramind</t>
        </is>
      </c>
    </row>
    <row r="51610">
      <c r="A51610" t="inlineStr">
        <is>
          <t>HR &amp; Employee Management</t>
        </is>
      </c>
      <c r="B51610" t="inlineStr">
        <is>
          <t>Employee Scheduling</t>
        </is>
      </c>
      <c r="C51610" t="inlineStr">
        <is>
          <t>https://www.getapp.com/hr-employee-management-software/employee-scheduling/os/web-based</t>
        </is>
      </c>
      <c r="D51610" t="inlineStr">
        <is>
          <t>ZoomShift</t>
        </is>
      </c>
      <c r="E51610" t="inlineStr">
        <is>
          <t>https://www.getapp.com/hr-employee-management-software/a/zoomshift/</t>
        </is>
      </c>
      <c r="F51610" t="inlineStr">
        <is>
          <t>ZoomShift is scheduling software designed for hourly employees. You can easily create schedules online and communicate seamlessly with your employees.Read more about ZoomShift</t>
        </is>
      </c>
    </row>
    <row r="51611">
      <c r="A51611" t="inlineStr">
        <is>
          <t>HR &amp; Employee Management</t>
        </is>
      </c>
      <c r="B51611" t="inlineStr">
        <is>
          <t>Employee Scheduling</t>
        </is>
      </c>
      <c r="C51611" t="inlineStr">
        <is>
          <t>https://www.getapp.com/hr-employee-management-software/employee-scheduling/os/web-based</t>
        </is>
      </c>
      <c r="D51611" t="inlineStr">
        <is>
          <t>Reservio</t>
        </is>
      </c>
      <c r="E51611" t="inlineStr">
        <is>
          <t>https://www.getapp.com/customer-management-software/a/reservio/</t>
        </is>
      </c>
      <c r="F51611" t="inlineStr">
        <is>
          <t>Reservio is an online booking &amp; appointment scheduling platform for client-serving businesses of all sizes - with features for performance tracking &amp; promotionRead more about Reservio</t>
        </is>
      </c>
    </row>
    <row r="51612">
      <c r="A51612" t="inlineStr">
        <is>
          <t>HR &amp; Employee Management</t>
        </is>
      </c>
      <c r="B51612" t="inlineStr">
        <is>
          <t>Employee Scheduling</t>
        </is>
      </c>
      <c r="C51612" t="inlineStr">
        <is>
          <t>https://www.getapp.com/hr-employee-management-software/employee-scheduling/os/web-based</t>
        </is>
      </c>
      <c r="D51612" t="inlineStr">
        <is>
          <t>Celayix</t>
        </is>
      </c>
      <c r="E51612" t="inlineStr">
        <is>
          <t>https://www.getapp.com/hr-employee-management-software/a/etime-xpress/</t>
        </is>
      </c>
      <c r="F51612" t="inlineStr">
        <is>
          <t>Celayix offers total scheduling flexibility—use rules-based automation, assign open shifts, enable shift bidding, or let staff self-schedule. Whether you prefer full control or shared flexibility, Celayix adapts to how your team works best.Read more about Celayix</t>
        </is>
      </c>
    </row>
    <row r="51613">
      <c r="A51613" t="inlineStr">
        <is>
          <t>HR &amp; Employee Management</t>
        </is>
      </c>
      <c r="B51613" t="inlineStr">
        <is>
          <t>Employee Scheduling</t>
        </is>
      </c>
      <c r="C51613" t="inlineStr">
        <is>
          <t>https://www.getapp.com/hr-employee-management-software/employee-scheduling/os/web-based</t>
        </is>
      </c>
      <c r="D51613" t="inlineStr">
        <is>
          <t>Genius for Restaurants</t>
        </is>
      </c>
      <c r="E51613" t="inlineStr">
        <is>
          <t>https://www.getapp.com/retail-consumer-services-software/a/genius-for-restaurants/</t>
        </is>
      </c>
      <c r="F51613" t="inlineStr">
        <is>
          <t>Genius for Restaurants is the all-in-one cloud POS built for food trucks, fine dining and everyone in between. With powerful — but user-friendly — features, it helps eateries of all sizes create smoother shifts, delight guests and maximize profits.Read more about Genius for Restaurants</t>
        </is>
      </c>
    </row>
    <row r="51614">
      <c r="A51614" t="inlineStr">
        <is>
          <t>HR &amp; Employee Management</t>
        </is>
      </c>
      <c r="B51614" t="inlineStr">
        <is>
          <t>Employee Scheduling</t>
        </is>
      </c>
      <c r="C51614" t="inlineStr">
        <is>
          <t>https://www.getapp.com/hr-employee-management-software/employee-scheduling/os/web-based</t>
        </is>
      </c>
      <c r="D51614" t="inlineStr">
        <is>
          <t>Humanforce</t>
        </is>
      </c>
      <c r="E51614" t="inlineStr">
        <is>
          <t>https://www.getapp.com/hr-employee-management-software/a/humanforce/</t>
        </is>
      </c>
      <c r="F51614"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1615">
      <c r="A51615" t="inlineStr">
        <is>
          <t>HR &amp; Employee Management</t>
        </is>
      </c>
      <c r="B51615" t="inlineStr">
        <is>
          <t>Employee Scheduling</t>
        </is>
      </c>
      <c r="C51615" t="inlineStr">
        <is>
          <t>https://www.getapp.com/hr-employee-management-software/employee-scheduling/os/web-based</t>
        </is>
      </c>
      <c r="D51615" t="inlineStr">
        <is>
          <t>eSchedule</t>
        </is>
      </c>
      <c r="E51615" t="inlineStr">
        <is>
          <t>https://www.getapp.com/industries-software/a/ems-eschedule/</t>
        </is>
      </c>
      <c r="F51615" t="inlineStr">
        <is>
          <t>Easy-to-use online software. Highly powerful &amp; modular including: Scheduling, Timekeeping, Certification Tracking, E-Mail/Text Messaging, Online Forms, Equipment Tracking, Training Class Tracking, Online Documents &amp; more.  Built specifically for EMS, Fire and Police.Read more about eSchedule</t>
        </is>
      </c>
    </row>
    <row r="51616">
      <c r="A51616" t="inlineStr">
        <is>
          <t>HR &amp; Employee Management</t>
        </is>
      </c>
      <c r="B51616" t="inlineStr">
        <is>
          <t>Employee Scheduling</t>
        </is>
      </c>
      <c r="C51616" t="inlineStr">
        <is>
          <t>https://www.getapp.com/hr-employee-management-software/employee-scheduling/os/web-based</t>
        </is>
      </c>
      <c r="D51616" t="inlineStr">
        <is>
          <t>Teamplify</t>
        </is>
      </c>
      <c r="E51616" t="inlineStr">
        <is>
          <t>https://www.getapp.com/collaboration-software/a/teamplify/</t>
        </is>
      </c>
      <c r="F51616"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51617">
      <c r="A51617" t="inlineStr">
        <is>
          <t>HR &amp; Employee Management</t>
        </is>
      </c>
      <c r="B51617" t="inlineStr">
        <is>
          <t>Employee Scheduling</t>
        </is>
      </c>
      <c r="C51617" t="inlineStr">
        <is>
          <t>https://www.getapp.com/hr-employee-management-software/employee-scheduling/os/web-based</t>
        </is>
      </c>
      <c r="D51617" t="inlineStr">
        <is>
          <t>WinTeam</t>
        </is>
      </c>
      <c r="E51617" t="inlineStr">
        <is>
          <t>https://www.getapp.com/hr-employee-management-software/a/winteam/</t>
        </is>
      </c>
      <c r="F51617"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51618">
      <c r="A51618" t="inlineStr">
        <is>
          <t>HR &amp; Employee Management</t>
        </is>
      </c>
      <c r="B51618" t="inlineStr">
        <is>
          <t>Employee Scheduling</t>
        </is>
      </c>
      <c r="C51618" t="inlineStr">
        <is>
          <t>https://www.getapp.com/hr-employee-management-software/employee-scheduling/os/web-based</t>
        </is>
      </c>
      <c r="D51618" t="inlineStr">
        <is>
          <t>Restaurant Systems Pro</t>
        </is>
      </c>
      <c r="E51618" t="inlineStr">
        <is>
          <t>https://www.getapp.com/project-management-planning-software/a/restaurant-systems-pro/</t>
        </is>
      </c>
      <c r="F51618" t="inlineStr">
        <is>
          <t>Restaurant Systems Pro is a restaurant management software designed to help businesses handle food menus, pricing, inventory, employee schedules, orders, online checklists, and more from within a unified platform. Users can upload invoices, send order notifications to sales representatives, and control labor costs according to requirements.Read more about Restaurant Systems Pro</t>
        </is>
      </c>
    </row>
    <row r="51619">
      <c r="A51619" t="inlineStr">
        <is>
          <t>HR &amp; Employee Management</t>
        </is>
      </c>
      <c r="B51619" t="inlineStr">
        <is>
          <t>Employee Scheduling</t>
        </is>
      </c>
      <c r="C51619" t="inlineStr">
        <is>
          <t>https://www.getapp.com/hr-employee-management-software/employee-scheduling/os/web-based</t>
        </is>
      </c>
      <c r="D51619" t="inlineStr">
        <is>
          <t>FieldEZ</t>
        </is>
      </c>
      <c r="E51619" t="inlineStr">
        <is>
          <t>https://www.getapp.com/operations-management-software/a/fieldez/</t>
        </is>
      </c>
      <c r="F51619" t="inlineStr">
        <is>
          <t>FieldEZ mobile solution for employee scheduling provides industry-leading features including auto-scheduling, route optimization, leave management and moreRead more about FieldEZ</t>
        </is>
      </c>
    </row>
    <row r="51620">
      <c r="A51620" t="inlineStr">
        <is>
          <t>HR &amp; Employee Management</t>
        </is>
      </c>
      <c r="B51620" t="inlineStr">
        <is>
          <t>Employee Scheduling</t>
        </is>
      </c>
      <c r="C51620" t="inlineStr">
        <is>
          <t>https://www.getapp.com/hr-employee-management-software/employee-scheduling/os/web-based</t>
        </is>
      </c>
      <c r="D51620" t="inlineStr">
        <is>
          <t>Coast</t>
        </is>
      </c>
      <c r="E51620" t="inlineStr">
        <is>
          <t>https://www.getapp.com/operations-management-software/a/coast/</t>
        </is>
      </c>
      <c r="F51620" t="inlineStr">
        <is>
          <t>Coast is mobile-first and one of the highest-rated employee scheduling tools today. Built for teams of all sizes and industries. Get started fast with our free version!Read more about Coast</t>
        </is>
      </c>
    </row>
    <row r="51621">
      <c r="A51621" t="inlineStr">
        <is>
          <t>HR &amp; Employee Management</t>
        </is>
      </c>
      <c r="B51621" t="inlineStr">
        <is>
          <t>Employee Scheduling</t>
        </is>
      </c>
      <c r="C51621" t="inlineStr">
        <is>
          <t>https://www.getapp.com/hr-employee-management-software/employee-scheduling/os/web-based</t>
        </is>
      </c>
      <c r="D51621" t="inlineStr">
        <is>
          <t>Visual Planning</t>
        </is>
      </c>
      <c r="E51621" t="inlineStr">
        <is>
          <t>https://www.getapp.com/operations-management-software/a/visual-planning/</t>
        </is>
      </c>
      <c r="F51621" t="inlineStr">
        <is>
          <t>Visual Planning optimizes staff scheduling with custom views, availability filters, and real-time updates. Quickly assign shifts, manage absences, and balance workloads to ensure the right people are in the right place at the right time.Read more about Visual Planning</t>
        </is>
      </c>
    </row>
    <row r="51622">
      <c r="A51622" t="inlineStr">
        <is>
          <t>HR &amp; Employee Management</t>
        </is>
      </c>
      <c r="B51622" t="inlineStr">
        <is>
          <t>Employee Scheduling</t>
        </is>
      </c>
      <c r="C51622" t="inlineStr">
        <is>
          <t>https://www.getapp.com/hr-employee-management-software/employee-scheduling/os/web-based</t>
        </is>
      </c>
      <c r="D51622" t="inlineStr">
        <is>
          <t>TimeWellScheduled</t>
        </is>
      </c>
      <c r="E51622" t="inlineStr">
        <is>
          <t>https://www.getapp.com/all-software/a/timewellscheduled/</t>
        </is>
      </c>
      <c r="F51622" t="inlineStr">
        <is>
          <t>Online Time &amp; Attendance used for tracking employee attendance clock-ins/outs, late times, absence, scheduling, and payroll.Read more about TimeWellScheduled</t>
        </is>
      </c>
    </row>
    <row r="51623">
      <c r="A51623" t="inlineStr">
        <is>
          <t>HR &amp; Employee Management</t>
        </is>
      </c>
      <c r="B51623" t="inlineStr">
        <is>
          <t>Employee Scheduling</t>
        </is>
      </c>
      <c r="C51623" t="inlineStr">
        <is>
          <t>https://www.getapp.com/hr-employee-management-software/employee-scheduling/os/web-based</t>
        </is>
      </c>
      <c r="D51623" t="inlineStr">
        <is>
          <t>Time Clock Wizard</t>
        </is>
      </c>
      <c r="E51623" t="inlineStr">
        <is>
          <t>https://www.getapp.com/all-software/a/time-clock-wizard/</t>
        </is>
      </c>
      <c r="F51623" t="inlineStr">
        <is>
          <t>Time Clock Wizard is a comprehensive employee scheduling solution that provides businesses with a set of tools to streamline day-to-day operations. The platform offers a free online time clock that helps teams track employee work hours, absences, and late clock-ins, ensuring precise timekeeping and payroll reporting.Read more about Time Clock Wizard</t>
        </is>
      </c>
    </row>
    <row r="51624">
      <c r="A51624" t="inlineStr">
        <is>
          <t>HR &amp; Employee Management</t>
        </is>
      </c>
      <c r="B51624" t="inlineStr">
        <is>
          <t>Employee Scheduling</t>
        </is>
      </c>
      <c r="C51624" t="inlineStr">
        <is>
          <t>https://www.getapp.com/hr-employee-management-software/employee-scheduling/os/web-based</t>
        </is>
      </c>
      <c r="D51624" t="inlineStr">
        <is>
          <t>Trafft</t>
        </is>
      </c>
      <c r="E51624" t="inlineStr">
        <is>
          <t>https://www.getapp.com/customer-management-software/a/trafft/</t>
        </is>
      </c>
      <c r="F51624" t="inlineStr">
        <is>
          <t>Trafft is a scheduling software designed to assist businesses and individuals in managing customer bookings, facilitating both on-site and virtual meetings, creating staff profiles, and much moreRead more about Trafft</t>
        </is>
      </c>
    </row>
    <row r="51625">
      <c r="A51625" t="inlineStr">
        <is>
          <t>HR &amp; Employee Management</t>
        </is>
      </c>
      <c r="B51625" t="inlineStr">
        <is>
          <t>Employee Scheduling</t>
        </is>
      </c>
      <c r="C51625" t="inlineStr">
        <is>
          <t>https://www.getapp.com/hr-employee-management-software/employee-scheduling/os/web-based</t>
        </is>
      </c>
      <c r="D51625" t="inlineStr">
        <is>
          <t>Qualee</t>
        </is>
      </c>
      <c r="E51625" t="inlineStr">
        <is>
          <t>https://www.getapp.com/hr-employee-management-software/a/qualee/</t>
        </is>
      </c>
      <c r="F51625" t="inlineStr">
        <is>
          <t>Qualee is an employee experience app that is focused on talent engagement and onboarding.Read more about Qualee</t>
        </is>
      </c>
    </row>
    <row r="51626">
      <c r="A51626" t="inlineStr">
        <is>
          <t>HR &amp; Employee Management</t>
        </is>
      </c>
      <c r="B51626" t="inlineStr">
        <is>
          <t>Employee Scheduling</t>
        </is>
      </c>
      <c r="C51626" t="inlineStr">
        <is>
          <t>https://www.getapp.com/hr-employee-management-software/employee-scheduling/os/web-based</t>
        </is>
      </c>
      <c r="D51626" t="inlineStr">
        <is>
          <t>Employee Link</t>
        </is>
      </c>
      <c r="E51626" t="inlineStr">
        <is>
          <t>https://www.getapp.com/collaboration-software/a/employee-link/</t>
        </is>
      </c>
      <c r="F51626" t="inlineStr">
        <is>
          <t>Employee Link will help you keep track of your employees by having them log their hours worked on an online timesheet.Read more about Employee Link</t>
        </is>
      </c>
    </row>
    <row r="51627">
      <c r="A51627" t="inlineStr">
        <is>
          <t>HR &amp; Employee Management</t>
        </is>
      </c>
      <c r="B51627" t="inlineStr">
        <is>
          <t>Employee Scheduling</t>
        </is>
      </c>
      <c r="C51627" t="inlineStr">
        <is>
          <t>https://www.getapp.com/hr-employee-management-software/employee-scheduling/os/web-based</t>
        </is>
      </c>
      <c r="D51627" t="inlineStr">
        <is>
          <t>ITCS-WebClock</t>
        </is>
      </c>
      <c r="E51627" t="inlineStr">
        <is>
          <t>https://www.getapp.com/hr-employee-management-software/a/itcs-webclock/</t>
        </is>
      </c>
      <c r="F51627" t="inlineStr">
        <is>
          <t>ITCS-WebClock is a web-based time and attendance tracker that spans absence and expense management, project and job costing, plus employee scheduling featuresRead more about ITCS-WebClock</t>
        </is>
      </c>
    </row>
    <row r="51628">
      <c r="A51628" t="inlineStr">
        <is>
          <t>HR &amp; Employee Management</t>
        </is>
      </c>
      <c r="B51628" t="inlineStr">
        <is>
          <t>Employee Scheduling</t>
        </is>
      </c>
      <c r="C51628" t="inlineStr">
        <is>
          <t>https://www.getapp.com/hr-employee-management-software/employee-scheduling/os/web-based</t>
        </is>
      </c>
      <c r="D51628" t="inlineStr">
        <is>
          <t>ClayHR</t>
        </is>
      </c>
      <c r="E51628" t="inlineStr">
        <is>
          <t>https://www.getapp.com/hr-employee-management-software/a/bizmerlin/</t>
        </is>
      </c>
      <c r="F51628" t="inlineStr">
        <is>
          <t>Easily manage shifts with ClayHR’s Employee Scheduling—create, assign, and track schedules based on availability, roles, or locations. Avoid conflicts, ensure coverage, and boost productivity with real-time updates and intuitive scheduling tools.Read more about ClayHR</t>
        </is>
      </c>
    </row>
    <row r="51629">
      <c r="A51629" t="inlineStr">
        <is>
          <t>HR &amp; Employee Management</t>
        </is>
      </c>
      <c r="B51629" t="inlineStr">
        <is>
          <t>Employee Scheduling</t>
        </is>
      </c>
      <c r="C51629" t="inlineStr">
        <is>
          <t>https://www.getapp.com/hr-employee-management-software/employee-scheduling/os/web-based</t>
        </is>
      </c>
      <c r="D51629" t="inlineStr">
        <is>
          <t>Tanda</t>
        </is>
      </c>
      <c r="E51629" t="inlineStr">
        <is>
          <t>https://www.getapp.com/hr-employee-management-software/a/tanda/</t>
        </is>
      </c>
      <c r="F51629" t="inlineStr">
        <is>
          <t>Tanda’s employee scheduling software helps thousands of people move away from Excel with costed schedules and easy staff communication.Read more about Tanda</t>
        </is>
      </c>
    </row>
    <row r="51630">
      <c r="A51630" t="inlineStr">
        <is>
          <t>HR &amp; Employee Management</t>
        </is>
      </c>
      <c r="B51630" t="inlineStr">
        <is>
          <t>Employee Scheduling</t>
        </is>
      </c>
      <c r="C51630" t="inlineStr">
        <is>
          <t>https://www.getapp.com/hr-employee-management-software/employee-scheduling/os/web-based</t>
        </is>
      </c>
      <c r="D51630" t="inlineStr">
        <is>
          <t>WorkPal</t>
        </is>
      </c>
      <c r="E51630" t="inlineStr">
        <is>
          <t>https://www.getapp.com/operations-management-software/a/workpal/</t>
        </is>
      </c>
      <c r="F51630" t="inlineStr">
        <is>
          <t>WorkPal is an end-to-end job management solution for mobile workflow management, designed to streamline job assignment, reporting, tracking and client invoicing.Read more about WorkPal</t>
        </is>
      </c>
    </row>
    <row r="51631">
      <c r="A51631" t="inlineStr">
        <is>
          <t>HR &amp; Employee Management</t>
        </is>
      </c>
      <c r="B51631" t="inlineStr">
        <is>
          <t>Employee Scheduling</t>
        </is>
      </c>
      <c r="C51631" t="inlineStr">
        <is>
          <t>https://www.getapp.com/hr-employee-management-software/employee-scheduling/os/web-based</t>
        </is>
      </c>
      <c r="D51631" t="inlineStr">
        <is>
          <t>Heartland Payroll+</t>
        </is>
      </c>
      <c r="E51631" t="inlineStr">
        <is>
          <t>https://www.getapp.com/all-software/a/heartland-payroll/</t>
        </is>
      </c>
      <c r="F51631" t="inlineStr">
        <is>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is>
      </c>
    </row>
    <row r="51632">
      <c r="A51632" t="inlineStr">
        <is>
          <t>HR &amp; Employee Management</t>
        </is>
      </c>
      <c r="B51632" t="inlineStr">
        <is>
          <t>Employee Scheduling</t>
        </is>
      </c>
      <c r="C51632" t="inlineStr">
        <is>
          <t>https://www.getapp.com/hr-employee-management-software/employee-scheduling/os/web-based</t>
        </is>
      </c>
      <c r="D51632" t="inlineStr">
        <is>
          <t>Floor Schedule</t>
        </is>
      </c>
      <c r="E51632" t="inlineStr">
        <is>
          <t>https://www.getapp.com/real-estate-property-software/a/floorschedule/</t>
        </is>
      </c>
      <c r="F51632" t="inlineStr">
        <is>
          <t>FloorSchedule is a cloud-based real estate scheduling application that automates agent shift scheduling and helps map out agent availability.Read more about Floor Schedule</t>
        </is>
      </c>
    </row>
    <row r="51633">
      <c r="A51633" t="inlineStr">
        <is>
          <t>HR &amp; Employee Management</t>
        </is>
      </c>
      <c r="B51633" t="inlineStr">
        <is>
          <t>Employee Scheduling</t>
        </is>
      </c>
      <c r="C51633" t="inlineStr">
        <is>
          <t>https://www.getapp.com/hr-employee-management-software/employee-scheduling/os/web-based</t>
        </is>
      </c>
      <c r="D51633" t="inlineStr">
        <is>
          <t>Roosted</t>
        </is>
      </c>
      <c r="E51633" t="inlineStr">
        <is>
          <t>https://www.getapp.com/hr-employee-management-software/a/roosted/</t>
        </is>
      </c>
      <c r="F51633" t="inlineStr">
        <is>
          <t>Roosted uses AI to help schedule staff for event companies. In fact, we can make you up to 90% faster at scheduling &amp; time-tracking. We focus on event companies, and we make the world's easiest software for staff scheduling.Read more about Roosted</t>
        </is>
      </c>
    </row>
    <row r="51634">
      <c r="A51634" t="inlineStr">
        <is>
          <t>HR &amp; Employee Management</t>
        </is>
      </c>
      <c r="B51634" t="inlineStr">
        <is>
          <t>Employee Scheduling</t>
        </is>
      </c>
      <c r="C51634" t="inlineStr">
        <is>
          <t>https://www.getapp.com/hr-employee-management-software/employee-scheduling/os/web-based</t>
        </is>
      </c>
      <c r="D51634" t="inlineStr">
        <is>
          <t>Papershift</t>
        </is>
      </c>
      <c r="E51634" t="inlineStr">
        <is>
          <t>https://www.getapp.com/hr-employee-management-software/a/papershift/</t>
        </is>
      </c>
      <c r="F51634" t="inlineStr">
        <is>
          <t>Papershift is an employee scheduling and time tracking software which enables users to plan, manage and automate shift and roster schedules and projects, as well as plan resources and manage absences online via any internet-enabled device. Papershift supports native iOS and Android mobile apps.Read more about Papershift</t>
        </is>
      </c>
    </row>
    <row r="51635">
      <c r="A51635" t="inlineStr">
        <is>
          <t>HR &amp; Employee Management</t>
        </is>
      </c>
      <c r="B51635" t="inlineStr">
        <is>
          <t>Employee Scheduling</t>
        </is>
      </c>
      <c r="C51635" t="inlineStr">
        <is>
          <t>https://www.getapp.com/hr-employee-management-software/employee-scheduling/os/web-based</t>
        </is>
      </c>
      <c r="D51635" t="inlineStr">
        <is>
          <t>Probooking</t>
        </is>
      </c>
      <c r="E51635" t="inlineStr">
        <is>
          <t>https://www.getapp.com/customer-management-software/a/probooking/</t>
        </is>
      </c>
      <c r="F51635" t="inlineStr">
        <is>
          <t>Probooking is a cloud-based appointment scheduling platform, which helps small to large businesses in advertising, marketing, consulting, wellness, finance, and other sectors schedule meetings, manage weekly calendars, and host group sessions on a centralized platform. It provides several functionality including SMS reminders, custom branding, data export, webhooks, and booking forms.Read more about Probooking</t>
        </is>
      </c>
    </row>
    <row r="51636">
      <c r="A51636" t="inlineStr">
        <is>
          <t>HR &amp; Employee Management</t>
        </is>
      </c>
      <c r="B51636" t="inlineStr">
        <is>
          <t>Employee Scheduling</t>
        </is>
      </c>
      <c r="C51636" t="inlineStr">
        <is>
          <t>https://www.getapp.com/hr-employee-management-software/employee-scheduling/os/web-based</t>
        </is>
      </c>
      <c r="D51636" t="inlineStr">
        <is>
          <t>SutiHR</t>
        </is>
      </c>
      <c r="E51636" t="inlineStr">
        <is>
          <t>https://www.getapp.com/hr-employee-management-software/a/sutihr/</t>
        </is>
      </c>
      <c r="F51636"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51637">
      <c r="A51637" t="inlineStr">
        <is>
          <t>HR &amp; Employee Management</t>
        </is>
      </c>
      <c r="B51637" t="inlineStr">
        <is>
          <t>Employee Scheduling</t>
        </is>
      </c>
      <c r="C51637" t="inlineStr">
        <is>
          <t>https://www.getapp.com/hr-employee-management-software/employee-scheduling/os/web-based</t>
        </is>
      </c>
      <c r="D51637" t="inlineStr">
        <is>
          <t>ScheduleAnywhere</t>
        </is>
      </c>
      <c r="E51637" t="inlineStr">
        <is>
          <t>https://www.getapp.com/hr-employee-management-software/a/scheduleanywhere/</t>
        </is>
      </c>
      <c r="F51637" t="inlineStr">
        <is>
          <t>Affordable, easy-to-learn staff scheduling software for organizations that schedule for shifts, including healthcare, public safety, government, energy, transportation, and more. Ensure proper coverage, control overtime, manage requests, and communicate with staff instantly.Read more about ScheduleAnywhere</t>
        </is>
      </c>
    </row>
    <row r="51638">
      <c r="A51638" t="inlineStr">
        <is>
          <t>HR &amp; Employee Management</t>
        </is>
      </c>
      <c r="B51638" t="inlineStr">
        <is>
          <t>Employee Scheduling</t>
        </is>
      </c>
      <c r="C51638" t="inlineStr">
        <is>
          <t>https://www.getapp.com/hr-employee-management-software/employee-scheduling/os/web-based</t>
        </is>
      </c>
      <c r="D51638" t="inlineStr">
        <is>
          <t>Timeero</t>
        </is>
      </c>
      <c r="E51638" t="inlineStr">
        <is>
          <t>https://www.getapp.com/project-management-planning-software/a/timeero/</t>
        </is>
      </c>
      <c r="F51638" t="inlineStr">
        <is>
          <t>Timeero is an employee time and location tracking tool for both mobile and desktop. With the cloud-based Timeero platform, employees can clock in and out of shifts and log hours worked automatically, whilst employers can track billable hours and locations of their workforce and generate timesheets.Read more about Timeero</t>
        </is>
      </c>
    </row>
    <row r="51639">
      <c r="A51639" t="inlineStr">
        <is>
          <t>HR &amp; Employee Management</t>
        </is>
      </c>
      <c r="B51639" t="inlineStr">
        <is>
          <t>Employee Scheduling</t>
        </is>
      </c>
      <c r="C51639" t="inlineStr">
        <is>
          <t>https://www.getapp.com/hr-employee-management-software/employee-scheduling/os/web-based</t>
        </is>
      </c>
      <c r="D51639" t="inlineStr">
        <is>
          <t>Keeple</t>
        </is>
      </c>
      <c r="E51639" t="inlineStr">
        <is>
          <t>https://www.getapp.com/hr-employee-management-software/a/keeple/</t>
        </is>
      </c>
      <c r="F51639" t="inlineStr">
        <is>
          <t>Keeple is a custom human resource information system created for all kind of businesses that includes leave and absences and staff managementRead more about Keeple</t>
        </is>
      </c>
    </row>
    <row r="51640">
      <c r="A51640" t="inlineStr">
        <is>
          <t>HR &amp; Employee Management</t>
        </is>
      </c>
      <c r="B51640" t="inlineStr">
        <is>
          <t>Employee Scheduling</t>
        </is>
      </c>
      <c r="C51640" t="inlineStr">
        <is>
          <t>https://www.getapp.com/hr-employee-management-software/employee-scheduling/os/web-based</t>
        </is>
      </c>
      <c r="D51640" t="inlineStr">
        <is>
          <t>OnSinch</t>
        </is>
      </c>
      <c r="E51640" t="inlineStr">
        <is>
          <t>https://www.getapp.com/hr-employee-management-software/a/onsinch/</t>
        </is>
      </c>
      <c r="F51640" t="inlineStr">
        <is>
          <t>OnSinch is a staff management solution designed to help businesses across multiple sectors from event staffing and healthcare to film production and disaster response streamline operations, optimize resources, and secure data.Read more about OnSinch</t>
        </is>
      </c>
    </row>
    <row r="51641">
      <c r="A51641" t="inlineStr">
        <is>
          <t>HR &amp; Employee Management</t>
        </is>
      </c>
      <c r="B51641" t="inlineStr">
        <is>
          <t>Employee Scheduling</t>
        </is>
      </c>
      <c r="C51641" t="inlineStr">
        <is>
          <t>https://www.getapp.com/hr-employee-management-software/employee-scheduling/os/web-based</t>
        </is>
      </c>
      <c r="D51641" t="inlineStr">
        <is>
          <t>FURIOUS</t>
        </is>
      </c>
      <c r="E51641" t="inlineStr">
        <is>
          <t>https://www.getapp.com/operations-management-software/a/furious/</t>
        </is>
      </c>
      <c r="F51641" t="inlineStr">
        <is>
          <t>Furious has been helping service companies and start-ups that work in project mode to manage their business and teams profitably.With all your workflows in one place, Furious replaces an average of 7 tools.Read more about FURIOUS</t>
        </is>
      </c>
    </row>
    <row r="51642">
      <c r="A51642" t="inlineStr">
        <is>
          <t>HR &amp; Employee Management</t>
        </is>
      </c>
      <c r="B51642" t="inlineStr">
        <is>
          <t>Employee Scheduling</t>
        </is>
      </c>
      <c r="C51642" t="inlineStr">
        <is>
          <t>https://www.getapp.com/hr-employee-management-software/employee-scheduling/os/web-based</t>
        </is>
      </c>
      <c r="D51642" t="inlineStr">
        <is>
          <t>ControlBoard</t>
        </is>
      </c>
      <c r="E51642" t="inlineStr">
        <is>
          <t>https://www.getapp.com/all-software/a/controlboard/</t>
        </is>
      </c>
      <c r="F51642" t="inlineStr">
        <is>
          <t>ControlBoard is a cloud based construction scheduling and management system for labor, equipment, crews, truck routing, and dispatching in the commercial construction industry.Read more about ControlBoard</t>
        </is>
      </c>
    </row>
    <row r="51643">
      <c r="A51643" t="inlineStr">
        <is>
          <t>HR &amp; Employee Management</t>
        </is>
      </c>
      <c r="B51643" t="inlineStr">
        <is>
          <t>Employee Scheduling</t>
        </is>
      </c>
      <c r="C51643" t="inlineStr">
        <is>
          <t>https://www.getapp.com/hr-employee-management-software/employee-scheduling/os/web-based</t>
        </is>
      </c>
      <c r="D51643" t="inlineStr">
        <is>
          <t>Unifocus</t>
        </is>
      </c>
      <c r="E51643" t="inlineStr">
        <is>
          <t>https://www.getapp.com/hr-employee-management-software/a/unifocus/</t>
        </is>
      </c>
      <c r="F51643" t="inlineStr">
        <is>
          <t>UniFocus optimized schedules put the right people in the right place at the right time. Mobile tools distribute the schedules and allow for swaps, drops, and pick-ups all in one system. Managers find coverage fast with ShiftGenius. Flexible scheduling options make employers stand out.Read more about Unifocus</t>
        </is>
      </c>
    </row>
    <row r="51644">
      <c r="A51644" t="inlineStr">
        <is>
          <t>HR &amp; Employee Management</t>
        </is>
      </c>
      <c r="B51644" t="inlineStr">
        <is>
          <t>Employee Scheduling</t>
        </is>
      </c>
      <c r="C51644" t="inlineStr">
        <is>
          <t>https://www.getapp.com/hr-employee-management-software/employee-scheduling/os/web-based</t>
        </is>
      </c>
      <c r="D51644" t="inlineStr">
        <is>
          <t>WorkforceHub</t>
        </is>
      </c>
      <c r="E51644" t="inlineStr">
        <is>
          <t>https://www.getapp.com/hr-employee-management-software/a/workforcehub/</t>
        </is>
      </c>
      <c r="F51644"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51645">
      <c r="A51645" t="inlineStr">
        <is>
          <t>HR &amp; Employee Management</t>
        </is>
      </c>
      <c r="B51645" t="inlineStr">
        <is>
          <t>Employee Scheduling</t>
        </is>
      </c>
      <c r="C51645" t="inlineStr">
        <is>
          <t>https://www.getapp.com/hr-employee-management-software/employee-scheduling/os/web-based</t>
        </is>
      </c>
      <c r="D51645" t="inlineStr">
        <is>
          <t>Schedule it</t>
        </is>
      </c>
      <c r="E51645" t="inlineStr">
        <is>
          <t>https://www.getapp.com/customer-management-software/a/schedule-it/</t>
        </is>
      </c>
      <c r="F51645" t="inlineStr">
        <is>
          <t>From only £45 month - Schedule It is a tool for scheduling employees, resources, rooms, training, and more, with automated double-booking checks and conflict resolution capabilitiesRead more about Schedule it</t>
        </is>
      </c>
    </row>
    <row r="51646">
      <c r="A51646" t="inlineStr">
        <is>
          <t>HR &amp; Employee Management</t>
        </is>
      </c>
      <c r="B51646" t="inlineStr">
        <is>
          <t>Employee Scheduling</t>
        </is>
      </c>
      <c r="C51646" t="inlineStr">
        <is>
          <t>https://www.getapp.com/hr-employee-management-software/employee-scheduling/os/web-based</t>
        </is>
      </c>
      <c r="D51646" t="inlineStr">
        <is>
          <t>Fluida</t>
        </is>
      </c>
      <c r="E51646" t="inlineStr">
        <is>
          <t>https://www.getapp.com/hr-employee-management-software/a/fluida/</t>
        </is>
      </c>
      <c r="F51646" t="inlineStr">
        <is>
          <t>Fluida simplifies employee management by streamlining routine HR tasks through its mobile, cloud-native platform. Turn complex processes such as attendance tracking, shift scheduling, and expense reporting into smartphone-friendly tasks completed in just a few taps.Read more about Fluida</t>
        </is>
      </c>
    </row>
    <row r="51647">
      <c r="A51647" t="inlineStr">
        <is>
          <t>HR &amp; Employee Management</t>
        </is>
      </c>
      <c r="B51647" t="inlineStr">
        <is>
          <t>Employee Scheduling</t>
        </is>
      </c>
      <c r="C51647" t="inlineStr">
        <is>
          <t>https://www.getapp.com/hr-employee-management-software/employee-scheduling/os/web-based</t>
        </is>
      </c>
      <c r="D51647" t="inlineStr">
        <is>
          <t>ezClocker</t>
        </is>
      </c>
      <c r="E51647" t="inlineStr">
        <is>
          <t>https://www.getapp.com/hr-employee-management-software/a/ezclocker/</t>
        </is>
      </c>
      <c r="F51647" t="inlineStr">
        <is>
          <t>ezClocker is a time clock software designed to help businesses manage employee time and attendance. This software is designed to help teams check-in/out employees, track hours worked, generate payroll reports, and more.Read more about ezClocker</t>
        </is>
      </c>
    </row>
    <row r="51648">
      <c r="A51648" t="inlineStr">
        <is>
          <t>HR &amp; Employee Management</t>
        </is>
      </c>
      <c r="B51648" t="inlineStr">
        <is>
          <t>Employee Scheduling</t>
        </is>
      </c>
      <c r="C51648" t="inlineStr">
        <is>
          <t>https://www.getapp.com/hr-employee-management-software/employee-scheduling/os/web-based</t>
        </is>
      </c>
      <c r="D51648" t="inlineStr">
        <is>
          <t>Quinyx</t>
        </is>
      </c>
      <c r="E51648" t="inlineStr">
        <is>
          <t>https://www.getapp.com/hr-employee-management-software/a/quinyx/</t>
        </is>
      </c>
      <c r="F51648" t="inlineStr">
        <is>
          <t>With over 500,000 users in staff intense industries, Quinyx is a perfect solution for organisations within retail, hotel, restaurant, healthcare, transportation &amp; warehousing.Read more about Quinyx</t>
        </is>
      </c>
    </row>
    <row r="51649">
      <c r="A51649" t="inlineStr">
        <is>
          <t>HR &amp; Employee Management</t>
        </is>
      </c>
      <c r="B51649" t="inlineStr">
        <is>
          <t>Employee Scheduling</t>
        </is>
      </c>
      <c r="C51649" t="inlineStr">
        <is>
          <t>https://www.getapp.com/hr-employee-management-software/employee-scheduling/os/web-based</t>
        </is>
      </c>
      <c r="D51649" t="inlineStr">
        <is>
          <t>honeybeeBase</t>
        </is>
      </c>
      <c r="E51649" t="inlineStr">
        <is>
          <t>https://www.getapp.com/hr-employee-management-software/a/honeybeebase/</t>
        </is>
      </c>
      <c r="F51649" t="inlineStr">
        <is>
          <t>Employee scheduling with the Shift Marketplace for easy swaps, custom templates for reoccurring schedules, and more! Receive a message if an employee is late or approved shift swaps anywhere. Integrates with our time clock and time off tracking to provide you with complete employee management.Read more about honeybeeBase</t>
        </is>
      </c>
    </row>
    <row r="51650">
      <c r="A51650" t="inlineStr">
        <is>
          <t>HR &amp; Employee Management</t>
        </is>
      </c>
      <c r="B51650" t="inlineStr">
        <is>
          <t>Employee Scheduling</t>
        </is>
      </c>
      <c r="C51650" t="inlineStr">
        <is>
          <t>https://www.getapp.com/hr-employee-management-software/employee-scheduling/os/web-based</t>
        </is>
      </c>
      <c r="D51650" t="inlineStr">
        <is>
          <t>TimeCloud Time and Attendance</t>
        </is>
      </c>
      <c r="E51650" t="inlineStr">
        <is>
          <t>https://www.getapp.com/hr-employee-management-software/a/timecloud/</t>
        </is>
      </c>
      <c r="F51650" t="inlineStr">
        <is>
          <t>Timecloud is a powerful all-in-one workforce management solution. Easily manage time &amp; attendance, staff Leave, and employee rostering with time clocks, mobile app, payroll integration, and advanced reporting. Gain real-time workforce insights and ensure you stay on top of your workflows.Read more about TimeCloud Time and Attendance</t>
        </is>
      </c>
    </row>
    <row r="51651">
      <c r="A51651" t="inlineStr">
        <is>
          <t>HR &amp; Employee Management</t>
        </is>
      </c>
      <c r="B51651" t="inlineStr">
        <is>
          <t>Employee Scheduling</t>
        </is>
      </c>
      <c r="C51651" t="inlineStr">
        <is>
          <t>https://www.getapp.com/hr-employee-management-software/employee-scheduling/os/web-based</t>
        </is>
      </c>
      <c r="D51651" t="inlineStr">
        <is>
          <t>Push Operations</t>
        </is>
      </c>
      <c r="E51651" t="inlineStr">
        <is>
          <t>https://www.getapp.com/hr-employee-management-software/a/push-operations/</t>
        </is>
      </c>
      <c r="F51651" t="inlineStr">
        <is>
          <t>Push is cloud-based employee management software that integrates your HR, payroll, time tracking, and scheduling tasks into one easy-to-use platform.Read more about Push Operations</t>
        </is>
      </c>
    </row>
    <row r="51652">
      <c r="A51652" t="inlineStr">
        <is>
          <t>HR &amp; Employee Management</t>
        </is>
      </c>
      <c r="B51652" t="inlineStr">
        <is>
          <t>Employee Scheduling</t>
        </is>
      </c>
      <c r="C51652" t="inlineStr">
        <is>
          <t>https://www.getapp.com/hr-employee-management-software/employee-scheduling/os/web-based</t>
        </is>
      </c>
      <c r="D51652" t="inlineStr">
        <is>
          <t>Soon</t>
        </is>
      </c>
      <c r="E51652" t="inlineStr">
        <is>
          <t>https://www.getapp.com/hr-employee-management-software/a/soon/</t>
        </is>
      </c>
      <c r="F51652" t="inlineStr">
        <is>
          <t>Soon streamlines employee scheduling with AI-powered shift planning, self-scheduling rules, and real-time availability tracking. Empower teams with intuitive tools for shift swaps, leave requests, and schedule personalization, ensuring flexibility, productivity, and seamless workforce management.Read more about Soon</t>
        </is>
      </c>
    </row>
    <row r="51653">
      <c r="A51653" t="inlineStr">
        <is>
          <t>HR &amp; Employee Management</t>
        </is>
      </c>
      <c r="B51653" t="inlineStr">
        <is>
          <t>Employee Scheduling</t>
        </is>
      </c>
      <c r="C51653" t="inlineStr">
        <is>
          <t>https://www.getapp.com/hr-employee-management-software/employee-scheduling/os/web-based</t>
        </is>
      </c>
      <c r="D51653" t="inlineStr">
        <is>
          <t>Sesame HR</t>
        </is>
      </c>
      <c r="E51653" t="inlineStr">
        <is>
          <t>https://www.getapp.com/hr-employee-management-software/a/sesame-time/</t>
        </is>
      </c>
      <c r="F51653" t="inlineStr">
        <is>
          <t>The shift manager organizes employee schedules, lets you create and assign timetables, and notifies employees of changes. It also alerts you when the required number of staff is met.Read more about Sesame HR</t>
        </is>
      </c>
    </row>
    <row r="51654">
      <c r="A51654" t="inlineStr">
        <is>
          <t>HR &amp; Employee Management</t>
        </is>
      </c>
      <c r="B51654" t="inlineStr">
        <is>
          <t>Employee Scheduling</t>
        </is>
      </c>
      <c r="C51654" t="inlineStr">
        <is>
          <t>https://www.getapp.com/hr-employee-management-software/employee-scheduling/os/web-based</t>
        </is>
      </c>
      <c r="D51654" t="inlineStr">
        <is>
          <t>Projektron BCS</t>
        </is>
      </c>
      <c r="E51654" t="inlineStr">
        <is>
          <t>https://www.getapp.com/operations-management-software/a/projektron-bcs/</t>
        </is>
      </c>
      <c r="F51654" t="inlineStr">
        <is>
          <t>In the Projektron BCS deployment plan, a team or personnel supervisor uses weekly rolling planning to determine areas of activity, assignments, priorities and deployment in an instance. Your employees' availabilities (working days/holidays/absences) are the basis for this.Read more about Projektron BCS</t>
        </is>
      </c>
    </row>
    <row r="51655">
      <c r="A51655" t="inlineStr">
        <is>
          <t>HR &amp; Employee Management</t>
        </is>
      </c>
      <c r="B51655" t="inlineStr">
        <is>
          <t>Employee Scheduling</t>
        </is>
      </c>
      <c r="C51655" t="inlineStr">
        <is>
          <t>https://www.getapp.com/hr-employee-management-software/employee-scheduling/os/web-based</t>
        </is>
      </c>
      <c r="D51655" t="inlineStr">
        <is>
          <t>Crew</t>
        </is>
      </c>
      <c r="E51655" t="inlineStr">
        <is>
          <t>https://www.getapp.com/hr-employee-management-software/a/crew/</t>
        </is>
      </c>
      <c r="F51655" t="inlineStr">
        <is>
          <t>Crew is the #1 digital workplace trusted by the world’s largest enterprises. Core to the platform is a highly engaging mobile app that transforms how work gets done for teams.Read more about Crew</t>
        </is>
      </c>
    </row>
    <row r="51656">
      <c r="A51656" t="inlineStr">
        <is>
          <t>HR &amp; Employee Management</t>
        </is>
      </c>
      <c r="B51656" t="inlineStr">
        <is>
          <t>Employee Scheduling</t>
        </is>
      </c>
      <c r="C51656" t="inlineStr">
        <is>
          <t>https://www.getapp.com/hr-employee-management-software/employee-scheduling/os/web-based</t>
        </is>
      </c>
      <c r="D51656" t="inlineStr">
        <is>
          <t>Teambook</t>
        </is>
      </c>
      <c r="E51656" t="inlineStr">
        <is>
          <t>https://www.getapp.com/collaboration-software/a/teambook/</t>
        </is>
      </c>
      <c r="F51656" t="inlineStr">
        <is>
          <t>Teambook provides an intuitive, visual, cloud-based solution for project team planning, medium-term capacity planning and real time (timesheet) monitoring.Read more about Teambook</t>
        </is>
      </c>
    </row>
    <row r="51657">
      <c r="A51657" t="inlineStr">
        <is>
          <t>HR &amp; Employee Management</t>
        </is>
      </c>
      <c r="B51657" t="inlineStr">
        <is>
          <t>Employee Scheduling</t>
        </is>
      </c>
      <c r="C51657" t="inlineStr">
        <is>
          <t>https://www.getapp.com/hr-employee-management-software/employee-scheduling/os/web-based</t>
        </is>
      </c>
      <c r="D51657" t="inlineStr">
        <is>
          <t>Workforce.com</t>
        </is>
      </c>
      <c r="E51657" t="inlineStr">
        <is>
          <t>https://www.getapp.com/operations-management-software/a/workforce-com/</t>
        </is>
      </c>
      <c r="F51657" t="inlineStr">
        <is>
          <t>Workforce.com is a cloud-based, all-in-one solution for shift-based businesses looking to manage scheduling, attendance, HR, and payroll.Read more about Workforce.com</t>
        </is>
      </c>
    </row>
    <row r="51658">
      <c r="A51658" t="inlineStr">
        <is>
          <t>HR &amp; Employee Management</t>
        </is>
      </c>
      <c r="B51658" t="inlineStr">
        <is>
          <t>Employee Scheduling</t>
        </is>
      </c>
      <c r="C51658" t="inlineStr">
        <is>
          <t>https://www.getapp.com/hr-employee-management-software/employee-scheduling/os/web-based</t>
        </is>
      </c>
      <c r="D51658" t="inlineStr">
        <is>
          <t>SMMware</t>
        </is>
      </c>
      <c r="E51658" t="inlineStr">
        <is>
          <t>https://www.getapp.com/operations-management-software/a/smmware/</t>
        </is>
      </c>
      <c r="F51658" t="inlineStr">
        <is>
          <t>SMMware is a cloud-based platform for small to medium businesses. The software offers flexible options for scheduling which associates will work on a job, view tasks on a calendar and enables employees to block their availability time to streamline operational processes.Read more about SMMware</t>
        </is>
      </c>
    </row>
    <row r="51659">
      <c r="A51659" t="inlineStr">
        <is>
          <t>HR &amp; Employee Management</t>
        </is>
      </c>
      <c r="B51659" t="inlineStr">
        <is>
          <t>Employee Scheduling</t>
        </is>
      </c>
      <c r="C51659" t="inlineStr">
        <is>
          <t>https://www.getapp.com/hr-employee-management-software/employee-scheduling/os/web-based</t>
        </is>
      </c>
      <c r="D51659" t="inlineStr">
        <is>
          <t>Setster</t>
        </is>
      </c>
      <c r="E51659" t="inlineStr">
        <is>
          <t>https://www.getapp.com/customer-management-software/a/setster-online-appointment-scheduling/</t>
        </is>
      </c>
      <c r="F51659" t="inlineStr">
        <is>
          <t>Setster is an intuitive scheduling solution that empowers businesses to close loops and processes via a REST based API for appointments scheduling. Built for enterprise yet easy and friendly to use by smaller teams.Read more about Setster</t>
        </is>
      </c>
    </row>
    <row r="51660">
      <c r="A51660" t="inlineStr">
        <is>
          <t>HR &amp; Employee Management</t>
        </is>
      </c>
      <c r="B51660" t="inlineStr">
        <is>
          <t>Employee Scheduling</t>
        </is>
      </c>
      <c r="C51660" t="inlineStr">
        <is>
          <t>https://www.getapp.com/hr-employee-management-software/employee-scheduling/os/web-based</t>
        </is>
      </c>
      <c r="D51660" t="inlineStr">
        <is>
          <t>Merinio</t>
        </is>
      </c>
      <c r="E51660" t="inlineStr">
        <is>
          <t>https://www.getapp.com/all-software/a/merinio/</t>
        </is>
      </c>
      <c r="F51660" t="inlineStr">
        <is>
          <t>Our employee scheduling software empowers you to swiftly reach and replace employees, update shifts, and adhere to your business rules. Overcome labor shortages, boost profits, and enhance efficiency by adapting to unforeseen events, thus averting excessive hiring and overtime expenses.Read more about Merinio</t>
        </is>
      </c>
    </row>
    <row r="51661">
      <c r="A51661" t="inlineStr">
        <is>
          <t>HR &amp; Employee Management</t>
        </is>
      </c>
      <c r="B51661" t="inlineStr">
        <is>
          <t>Employee Scheduling</t>
        </is>
      </c>
      <c r="C51661" t="inlineStr">
        <is>
          <t>https://www.getapp.com/hr-employee-management-software/employee-scheduling/os/web-based</t>
        </is>
      </c>
      <c r="D51661" t="inlineStr">
        <is>
          <t>FlexBooker</t>
        </is>
      </c>
      <c r="E51661" t="inlineStr">
        <is>
          <t>https://www.getapp.com/customer-management-software/a/flexbooker/</t>
        </is>
      </c>
      <c r="F51661" t="inlineStr">
        <is>
          <t>Drive more customers to your business with FlexBooker, the beautifully simple way to schedule online bookings for multiple employees. Includes employee scheduling, powerful automated wait list management, and credit card payment processing with optional no-show fees for appointmentsRead more about FlexBooker</t>
        </is>
      </c>
    </row>
    <row r="51662">
      <c r="A51662" t="inlineStr">
        <is>
          <t>HR &amp; Employee Management</t>
        </is>
      </c>
      <c r="B51662" t="inlineStr">
        <is>
          <t>Employee Scheduling</t>
        </is>
      </c>
      <c r="C51662" t="inlineStr">
        <is>
          <t>https://www.getapp.com/hr-employee-management-software/employee-scheduling/os/web-based</t>
        </is>
      </c>
      <c r="D51662" t="inlineStr">
        <is>
          <t>Fingercheck</t>
        </is>
      </c>
      <c r="E51662" t="inlineStr">
        <is>
          <t>https://www.getapp.com/hr-employee-management-software/a/fingercheck/</t>
        </is>
      </c>
      <c r="F51662" t="inlineStr">
        <is>
          <t>Fingercheck is a human resource management system (HRMS) that helps businesses manage employees’ payroll, benefits, or insurance and streamline the entire recruitment lifecycle, from applicant tracking to onboarding. Key features include time clock, work scheduling, expense tracking, and more.Read more about Fingercheck</t>
        </is>
      </c>
    </row>
    <row r="51663">
      <c r="A51663" t="inlineStr">
        <is>
          <t>HR &amp; Employee Management</t>
        </is>
      </c>
      <c r="B51663" t="inlineStr">
        <is>
          <t>Employee Scheduling</t>
        </is>
      </c>
      <c r="C51663" t="inlineStr">
        <is>
          <t>https://www.getapp.com/hr-employee-management-software/employee-scheduling/os/web-based</t>
        </is>
      </c>
      <c r="D51663" t="inlineStr">
        <is>
          <t>ServiceOS</t>
        </is>
      </c>
      <c r="E51663" t="inlineStr">
        <is>
          <t>https://www.getapp.com/operations-management-software/a/serviceos/</t>
        </is>
      </c>
      <c r="F51663" t="inlineStr">
        <is>
          <t>ServiceOS is designed to automate countless interactions for you. From crew management and job scheduling to invoicing and payments. The future is now and taking your business to the next level has never been easier.Read more about ServiceOS</t>
        </is>
      </c>
    </row>
    <row r="51664">
      <c r="A51664" t="inlineStr">
        <is>
          <t>HR &amp; Employee Management</t>
        </is>
      </c>
      <c r="B51664" t="inlineStr">
        <is>
          <t>Employee Scheduling</t>
        </is>
      </c>
      <c r="C51664" t="inlineStr">
        <is>
          <t>https://www.getapp.com/hr-employee-management-software/employee-scheduling/os/web-based</t>
        </is>
      </c>
      <c r="D51664" t="inlineStr">
        <is>
          <t>Apploye</t>
        </is>
      </c>
      <c r="E51664" t="inlineStr">
        <is>
          <t>https://www.getapp.com/hr-employee-management-software/a/apploye/</t>
        </is>
      </c>
      <c r="F51664" t="inlineStr">
        <is>
          <t>Apploye is a powerful platform for businesses of all sizes, especially remote teams. It tracks employee activities, monitors screen usage, and tracks applications and websites to ensure productivity. Trusted by thousands of organizations, Apploye streamlines team management and enhances efficiency.Read more about Apploye</t>
        </is>
      </c>
    </row>
    <row r="51665">
      <c r="A51665" t="inlineStr">
        <is>
          <t>HR &amp; Employee Management</t>
        </is>
      </c>
      <c r="B51665" t="inlineStr">
        <is>
          <t>Employee Scheduling</t>
        </is>
      </c>
      <c r="C51665" t="inlineStr">
        <is>
          <t>https://www.getapp.com/hr-employee-management-software/employee-scheduling/os/web-based</t>
        </is>
      </c>
      <c r="D51665" t="inlineStr">
        <is>
          <t>EasyShifts</t>
        </is>
      </c>
      <c r="E51665" t="inlineStr">
        <is>
          <t>https://www.getapp.com/healthcare-pharmaceuticals-software/a/easyshifts/</t>
        </is>
      </c>
      <c r="F51665" t="inlineStr">
        <is>
          <t>Designed for healthcare and created by an RN. As an intuitive and customizable program, EasyShifts is the ideal shift based scheduler.Read more about EasyShifts</t>
        </is>
      </c>
    </row>
    <row r="51666">
      <c r="A51666" t="inlineStr">
        <is>
          <t>HR &amp; Employee Management</t>
        </is>
      </c>
      <c r="B51666" t="inlineStr">
        <is>
          <t>Employee Scheduling</t>
        </is>
      </c>
      <c r="C51666" t="inlineStr">
        <is>
          <t>https://www.getapp.com/hr-employee-management-software/employee-scheduling/os/web-based</t>
        </is>
      </c>
      <c r="D51666" t="inlineStr">
        <is>
          <t>TimeLog</t>
        </is>
      </c>
      <c r="E51666" t="inlineStr">
        <is>
          <t>https://www.getapp.com/project-management-planning-software/a/timelog/</t>
        </is>
      </c>
      <c r="F51666" t="inlineStr">
        <is>
          <t>TimeLog is a cloud-based Professional Services Automation solution for consultancy businesses of all sizes, with tools for tracking time &amp; expenses, planning projects and resources, invoicing customers &amp; much more.Read more about TimeLog</t>
        </is>
      </c>
    </row>
    <row r="51667">
      <c r="A51667" t="inlineStr">
        <is>
          <t>HR &amp; Employee Management</t>
        </is>
      </c>
      <c r="B51667" t="inlineStr">
        <is>
          <t>Employee Scheduling</t>
        </is>
      </c>
      <c r="C51667" t="inlineStr">
        <is>
          <t>https://www.getapp.com/hr-employee-management-software/employee-scheduling/os/web-based</t>
        </is>
      </c>
      <c r="D51667" t="inlineStr">
        <is>
          <t>TimeForge</t>
        </is>
      </c>
      <c r="E51667" t="inlineStr">
        <is>
          <t>https://www.getapp.com/hr-employee-management-software/a/timeforge-scheduling/</t>
        </is>
      </c>
      <c r="F51667" t="inlineStr">
        <is>
          <t>TimeForge Labor Management software brings the full employee lifecycle to a centralized dashboard to save businesses time and money. Features include: ATS and onboarding, employee scheduling, timekeeping, HR, manager logbooks, sales-to-labor tools, and even select POS and payroll integrations.Read more about TimeForge</t>
        </is>
      </c>
    </row>
    <row r="51668">
      <c r="A51668" t="inlineStr">
        <is>
          <t>HR &amp; Employee Management</t>
        </is>
      </c>
      <c r="B51668" t="inlineStr">
        <is>
          <t>Employee Scheduling</t>
        </is>
      </c>
      <c r="C51668" t="inlineStr">
        <is>
          <t>https://www.getapp.com/hr-employee-management-software/employee-scheduling/os/web-based</t>
        </is>
      </c>
      <c r="D51668" t="inlineStr">
        <is>
          <t>Peoplelink</t>
        </is>
      </c>
      <c r="E51668" t="inlineStr">
        <is>
          <t>https://www.getapp.com/hr-employee-management-software/a/peoplelink/</t>
        </is>
      </c>
      <c r="F51668" t="inlineStr">
        <is>
          <t>Peoplelink is an Italian language human resources software that helps companies optimize and organize their HR responsibilities.Read more about Peoplelink</t>
        </is>
      </c>
    </row>
    <row r="51669">
      <c r="A51669" t="inlineStr">
        <is>
          <t>HR &amp; Employee Management</t>
        </is>
      </c>
      <c r="B51669" t="inlineStr">
        <is>
          <t>Employee Scheduling</t>
        </is>
      </c>
      <c r="C51669" t="inlineStr">
        <is>
          <t>https://www.getapp.com/hr-employee-management-software/employee-scheduling/os/web-based</t>
        </is>
      </c>
      <c r="D51669" t="inlineStr">
        <is>
          <t>netTime one</t>
        </is>
      </c>
      <c r="E51669" t="inlineStr">
        <is>
          <t>https://www.getapp.com/hr-employee-management-software/a/nettime-one/</t>
        </is>
      </c>
      <c r="F51669" t="inlineStr">
        <is>
          <t>Grupo SPEC: Pioneers in time and access control with over 40 years of experience. Leaders in human resources management and security software.Read more about netTime one</t>
        </is>
      </c>
    </row>
    <row r="51670">
      <c r="A51670" t="inlineStr">
        <is>
          <t>HR &amp; Employee Management</t>
        </is>
      </c>
      <c r="B51670" t="inlineStr">
        <is>
          <t>Employee Scheduling</t>
        </is>
      </c>
      <c r="C51670" t="inlineStr">
        <is>
          <t>https://www.getapp.com/hr-employee-management-software/employee-scheduling/os/web-based</t>
        </is>
      </c>
      <c r="D51670" t="inlineStr">
        <is>
          <t>myStaffSchedule</t>
        </is>
      </c>
      <c r="E51670" t="inlineStr">
        <is>
          <t>https://www.getapp.com/healthcare-pharmaceuticals-software/a/mystaffschedule/</t>
        </is>
      </c>
      <c r="F51670" t="inlineStr">
        <is>
          <t>myStaffSchedule is a cloud-based scheduling solution designed specifically for healthcare industry executives and administrators.Read more about myStaffSchedule</t>
        </is>
      </c>
    </row>
    <row r="51671">
      <c r="A51671" t="inlineStr">
        <is>
          <t>HR &amp; Employee Management</t>
        </is>
      </c>
      <c r="B51671" t="inlineStr">
        <is>
          <t>Employee Scheduling</t>
        </is>
      </c>
      <c r="C51671" t="inlineStr">
        <is>
          <t>https://www.getapp.com/hr-employee-management-software/employee-scheduling/os/web-based</t>
        </is>
      </c>
      <c r="D51671" t="inlineStr">
        <is>
          <t>Event Staff App</t>
        </is>
      </c>
      <c r="E51671" t="inlineStr">
        <is>
          <t>https://www.getapp.com/hr-employee-management-software/a/event-staff-app/</t>
        </is>
      </c>
      <c r="F51671" t="inlineStr">
        <is>
          <t>Event Staff App helps automate the tedious work of scheduling and managing your event staff. Cute down on communication time via text messaging, easily track time, and mange all work shifts.Read more about Event Staff App</t>
        </is>
      </c>
    </row>
    <row r="51672">
      <c r="A51672" t="inlineStr">
        <is>
          <t>HR &amp; Employee Management</t>
        </is>
      </c>
      <c r="B51672" t="inlineStr">
        <is>
          <t>Employee Scheduling</t>
        </is>
      </c>
      <c r="C51672" t="inlineStr">
        <is>
          <t>https://www.getapp.com/hr-employee-management-software/employee-scheduling/os/web-based</t>
        </is>
      </c>
      <c r="D51672" t="inlineStr">
        <is>
          <t>absence.io</t>
        </is>
      </c>
      <c r="E51672" t="inlineStr">
        <is>
          <t>https://www.getapp.com/hr-employee-management-software/a/absence-io/</t>
        </is>
      </c>
      <c r="F51672" t="inlineStr">
        <is>
          <t>absence.io is a time off and absence management solution designed to simplify data entry, improve communication, and track multiple leave and absence typesRead more about absence.io</t>
        </is>
      </c>
    </row>
    <row r="51673">
      <c r="A51673" t="inlineStr">
        <is>
          <t>HR &amp; Employee Management</t>
        </is>
      </c>
      <c r="B51673" t="inlineStr">
        <is>
          <t>Employee Scheduling</t>
        </is>
      </c>
      <c r="C51673" t="inlineStr">
        <is>
          <t>https://www.getapp.com/hr-employee-management-software/employee-scheduling/os/web-based</t>
        </is>
      </c>
      <c r="D51673" t="inlineStr">
        <is>
          <t>PlanningPME</t>
        </is>
      </c>
      <c r="E51673" t="inlineStr">
        <is>
          <t>https://www.getapp.com/operations-management-software/a/planningpme/</t>
        </is>
      </c>
      <c r="F51673"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51674">
      <c r="A51674" t="inlineStr">
        <is>
          <t>HR &amp; Employee Management</t>
        </is>
      </c>
      <c r="B51674" t="inlineStr">
        <is>
          <t>Employee Scheduling</t>
        </is>
      </c>
      <c r="C51674" t="inlineStr">
        <is>
          <t>https://www.getapp.com/hr-employee-management-software/employee-scheduling/os/web-based</t>
        </is>
      </c>
      <c r="D51674" t="inlineStr">
        <is>
          <t>Orbital Shift</t>
        </is>
      </c>
      <c r="E51674" t="inlineStr">
        <is>
          <t>https://www.getapp.com/hr-employee-management-software/a/orbital-shift/</t>
        </is>
      </c>
      <c r="F51674" t="inlineStr">
        <is>
          <t>OrbitalShift is an online time clock and employee scheduling platform that streamlines and automates staff management, with native mobile apps for iOS &amp; AndroidRead more about Orbital Shift</t>
        </is>
      </c>
    </row>
    <row r="51675">
      <c r="A51675" t="inlineStr">
        <is>
          <t>HR &amp; Employee Management</t>
        </is>
      </c>
      <c r="B51675" t="inlineStr">
        <is>
          <t>Employee Scheduling</t>
        </is>
      </c>
      <c r="C51675" t="inlineStr">
        <is>
          <t>https://www.getapp.com/hr-employee-management-software/employee-scheduling/os/web-based</t>
        </is>
      </c>
      <c r="D51675" t="inlineStr">
        <is>
          <t>Runn</t>
        </is>
      </c>
      <c r="E51675" t="inlineStr">
        <is>
          <t>https://www.getapp.com/all-software/a/runn/</t>
        </is>
      </c>
      <c r="F51675" t="inlineStr">
        <is>
          <t>Runn is a real-time resource management platform with integrated time tracking and powerful forecasting capabilities. By providing visibility of project plans, people’s time and business health, Runn streamlines teams and keeps them on the same page.Read more about Runn</t>
        </is>
      </c>
    </row>
    <row r="51676">
      <c r="A51676" t="inlineStr">
        <is>
          <t>HR &amp; Employee Management</t>
        </is>
      </c>
      <c r="B51676" t="inlineStr">
        <is>
          <t>Employee Scheduling</t>
        </is>
      </c>
      <c r="C51676" t="inlineStr">
        <is>
          <t>https://www.getapp.com/hr-employee-management-software/employee-scheduling/os/web-based</t>
        </is>
      </c>
      <c r="D51676" t="inlineStr">
        <is>
          <t>TrackTik</t>
        </is>
      </c>
      <c r="E51676" t="inlineStr">
        <is>
          <t>https://www.getapp.com/operations-management-software/a/tracktik/</t>
        </is>
      </c>
      <c r="F51676" t="inlineStr">
        <is>
          <t>https://www.tracktik.com/back-office-suite/scheduling/Read more about TrackTik</t>
        </is>
      </c>
    </row>
    <row r="51677">
      <c r="A51677" t="inlineStr">
        <is>
          <t>HR &amp; Employee Management</t>
        </is>
      </c>
      <c r="B51677" t="inlineStr">
        <is>
          <t>Employee Scheduling</t>
        </is>
      </c>
      <c r="C51677" t="inlineStr">
        <is>
          <t>https://www.getapp.com/hr-employee-management-software/employee-scheduling/os/web-based</t>
        </is>
      </c>
      <c r="D51677" t="inlineStr">
        <is>
          <t>Time and Attendance</t>
        </is>
      </c>
      <c r="E51677" t="inlineStr">
        <is>
          <t>https://www.getapp.com/hr-employee-management-software/a/advanced-time-and-attendance/</t>
        </is>
      </c>
      <c r="F51677" t="inlineStr">
        <is>
          <t>Time &amp; Attendance is a dynamic, user-friendly software solution designed to streamline workforce management.Read more about Time and Attendance</t>
        </is>
      </c>
    </row>
    <row r="51678">
      <c r="A51678" t="inlineStr">
        <is>
          <t>HR &amp; Employee Management</t>
        </is>
      </c>
      <c r="B51678" t="inlineStr">
        <is>
          <t>Employee Scheduling</t>
        </is>
      </c>
      <c r="C51678" t="inlineStr">
        <is>
          <t>https://www.getapp.com/hr-employee-management-software/employee-scheduling/os/web-based</t>
        </is>
      </c>
      <c r="D51678" t="inlineStr">
        <is>
          <t>Janitorial Manager</t>
        </is>
      </c>
      <c r="E51678" t="inlineStr">
        <is>
          <t>https://www.getapp.com/industries-software/a/janitorial-manager/</t>
        </is>
      </c>
      <c r="F51678" t="inlineStr">
        <is>
          <t>Janitorial Manager is the best solution to streamline operations and reduce costs. Have less stress &amp; more success.Read more about Janitorial Manager</t>
        </is>
      </c>
    </row>
    <row r="51679">
      <c r="A51679" t="inlineStr">
        <is>
          <t>HR &amp; Employee Management</t>
        </is>
      </c>
      <c r="B51679" t="inlineStr">
        <is>
          <t>Employee Scheduling</t>
        </is>
      </c>
      <c r="C51679" t="inlineStr">
        <is>
          <t>https://www.getapp.com/hr-employee-management-software/employee-scheduling/os/web-based</t>
        </is>
      </c>
      <c r="D51679" t="inlineStr">
        <is>
          <t>PARiM</t>
        </is>
      </c>
      <c r="E51679" t="inlineStr">
        <is>
          <t>https://www.getapp.com/hr-employee-management-software/a/parim-workforce-management-software/</t>
        </is>
      </c>
      <c r="F51679" t="inlineStr">
        <is>
          <t>When it comes to employee scheduling 2 things matter the most: speed and price. PARiM is the leader in both. We offer the fastest online employee scheduling on the market - tightly integrated with time clock, shift automation, absences, payroll and free mobile apps for an astounding per-user price.Read more about PARiM</t>
        </is>
      </c>
    </row>
    <row r="51680">
      <c r="A51680" t="inlineStr">
        <is>
          <t>HR &amp; Employee Management</t>
        </is>
      </c>
      <c r="B51680" t="inlineStr">
        <is>
          <t>Employee Scheduling</t>
        </is>
      </c>
      <c r="C51680" t="inlineStr">
        <is>
          <t>https://www.getapp.com/hr-employee-management-software/employee-scheduling/os/web-based</t>
        </is>
      </c>
      <c r="D51680" t="inlineStr">
        <is>
          <t>Zoho Bookings</t>
        </is>
      </c>
      <c r="E51680" t="inlineStr">
        <is>
          <t>https://www.getapp.com/customer-management-software/a/zoho-bookings/</t>
        </is>
      </c>
      <c r="F51680" t="inlineStr">
        <is>
          <t>Zoho Bookings ‌is AI-powered appointment scheduling software that empowers everyone to schedule meetings, effortlessly.Read more about Zoho Bookings</t>
        </is>
      </c>
    </row>
    <row r="51681">
      <c r="A51681" t="inlineStr">
        <is>
          <t>HR &amp; Employee Management</t>
        </is>
      </c>
      <c r="B51681" t="inlineStr">
        <is>
          <t>Employee Scheduling</t>
        </is>
      </c>
      <c r="C51681" t="inlineStr">
        <is>
          <t>https://www.getapp.com/hr-employee-management-software/employee-scheduling/os/web-based</t>
        </is>
      </c>
      <c r="D51681" t="inlineStr">
        <is>
          <t>Rabbiit</t>
        </is>
      </c>
      <c r="E51681" t="inlineStr">
        <is>
          <t>https://www.getapp.com/hr-employee-management-software/a/rabbit/</t>
        </is>
      </c>
      <c r="F51681" t="inlineStr">
        <is>
          <t>Rabbiit controls hours on projects.Read more about Rabbiit</t>
        </is>
      </c>
    </row>
    <row r="51682">
      <c r="A51682" t="inlineStr">
        <is>
          <t>HR &amp; Employee Management</t>
        </is>
      </c>
      <c r="B51682" t="inlineStr">
        <is>
          <t>Employee Scheduling</t>
        </is>
      </c>
      <c r="C51682" t="inlineStr">
        <is>
          <t>https://www.getapp.com/hr-employee-management-software/employee-scheduling/os/web-based</t>
        </is>
      </c>
      <c r="D51682" t="inlineStr">
        <is>
          <t>Planday</t>
        </is>
      </c>
      <c r="E51682" t="inlineStr">
        <is>
          <t>https://www.getapp.com/hr-employee-management-software/a/planday/</t>
        </is>
      </c>
      <c r="F51682" t="inlineStr">
        <is>
          <t>With Planday, you and your employees are able to handle shift swaps, bookings, requests and changes directly through the online system or via the mobile app.Read more about Planday</t>
        </is>
      </c>
    </row>
    <row r="51683">
      <c r="A51683" t="inlineStr">
        <is>
          <t>HR &amp; Employee Management</t>
        </is>
      </c>
      <c r="B51683" t="inlineStr">
        <is>
          <t>Employee Scheduling</t>
        </is>
      </c>
      <c r="C51683" t="inlineStr">
        <is>
          <t>https://www.getapp.com/hr-employee-management-software/employee-scheduling/os/web-based</t>
        </is>
      </c>
      <c r="D51683" t="inlineStr">
        <is>
          <t>Membroz</t>
        </is>
      </c>
      <c r="E51683" t="inlineStr">
        <is>
          <t>https://www.getapp.com/customer-management-software/a/membroz-manage-membership/</t>
        </is>
      </c>
      <c r="F51683" t="inlineStr">
        <is>
          <t>Membroz is a membership management solution which provides a way for resorts to manage membership plans with payment terms and usage terms settingsRead more about Membroz</t>
        </is>
      </c>
    </row>
    <row r="51684">
      <c r="A51684" t="inlineStr">
        <is>
          <t>HR &amp; Employee Management</t>
        </is>
      </c>
      <c r="B51684" t="inlineStr">
        <is>
          <t>Employee Scheduling</t>
        </is>
      </c>
      <c r="C51684" t="inlineStr">
        <is>
          <t>https://www.getapp.com/hr-employee-management-software/employee-scheduling/os/web-based</t>
        </is>
      </c>
      <c r="D51684" t="inlineStr">
        <is>
          <t>Restaurant365</t>
        </is>
      </c>
      <c r="E51684" t="inlineStr">
        <is>
          <t>https://www.getapp.com/retail-consumer-services-software/a/restaurant365/</t>
        </is>
      </c>
      <c r="F51684" t="inlineStr">
        <is>
          <t>Restaurant365 is a cloud-based solution which assists restaurants with inventory management, operations, performance tracking, payment processing, multi-level approval flows and more. It provides customizable reports on metrics such as sales, menu items, labor, inventory and food and recipe costing.Read more about Restaurant365</t>
        </is>
      </c>
    </row>
    <row r="51685">
      <c r="A51685" t="inlineStr">
        <is>
          <t>HR &amp; Employee Management</t>
        </is>
      </c>
      <c r="B51685" t="inlineStr">
        <is>
          <t>Employee Scheduling</t>
        </is>
      </c>
      <c r="C51685" t="inlineStr">
        <is>
          <t>https://www.getapp.com/hr-employee-management-software/employee-scheduling/os/web-based</t>
        </is>
      </c>
      <c r="D51685" t="inlineStr">
        <is>
          <t>Evolia</t>
        </is>
      </c>
      <c r="E51685" t="inlineStr">
        <is>
          <t>https://www.getapp.com/hr-employee-management-software/a/voila/</t>
        </is>
      </c>
      <c r="F51685" t="inlineStr">
        <is>
          <t>Evolia is an employee scheduling and workforce optimization platform aimed at optimizing your business’s profitability. On top of its core smart scheduling features, it offers powerful time &amp; attendance and leave management features that integrate with leading HRIS and payroll solutions.Read more about Evolia</t>
        </is>
      </c>
    </row>
    <row r="51686">
      <c r="A51686" t="inlineStr">
        <is>
          <t>HR &amp; Employee Management</t>
        </is>
      </c>
      <c r="B51686" t="inlineStr">
        <is>
          <t>Employee Scheduling</t>
        </is>
      </c>
      <c r="C51686" t="inlineStr">
        <is>
          <t>https://www.getapp.com/hr-employee-management-software/employee-scheduling/os/web-based</t>
        </is>
      </c>
      <c r="D51686" t="inlineStr">
        <is>
          <t>Opsyte</t>
        </is>
      </c>
      <c r="E51686" t="inlineStr">
        <is>
          <t>https://www.getapp.com/hr-employee-management-software/a/opsyte/</t>
        </is>
      </c>
      <c r="F51686" t="inlineStr">
        <is>
          <t>Opsyte is an online portal dedictated to optimising back of house tasks in any hospitality setting.Read more about Opsyte</t>
        </is>
      </c>
    </row>
    <row r="51687">
      <c r="A51687" t="inlineStr">
        <is>
          <t>HR &amp; Employee Management</t>
        </is>
      </c>
      <c r="B51687" t="inlineStr">
        <is>
          <t>Employee Scheduling</t>
        </is>
      </c>
      <c r="C51687" t="inlineStr">
        <is>
          <t>https://www.getapp.com/hr-employee-management-software/employee-scheduling/os/web-based</t>
        </is>
      </c>
      <c r="D51687" t="inlineStr">
        <is>
          <t>LASSO</t>
        </is>
      </c>
      <c r="E51687" t="inlineStr">
        <is>
          <t>https://www.getapp.com/hr-employee-management-software/a/lasso-1/</t>
        </is>
      </c>
      <c r="F51687" t="inlineStr">
        <is>
          <t>LASSO provides a comprehensive platform for event companies to streamline their operations efficiently. The platform offers project management capabilities, enabling users to control costs, minimize risk, and grow revenue with live insights into their business. LASSO's crew management features, including bulk scheduling and full visibility of crew availability, help users attract top talent and make informed staffing decisions.Read more about LASSO</t>
        </is>
      </c>
    </row>
    <row r="51688">
      <c r="A51688" t="inlineStr">
        <is>
          <t>HR &amp; Employee Management</t>
        </is>
      </c>
      <c r="B51688" t="inlineStr">
        <is>
          <t>Employee Scheduling</t>
        </is>
      </c>
      <c r="C51688" t="inlineStr">
        <is>
          <t>https://www.getapp.com/hr-employee-management-software/employee-scheduling/os/web-based</t>
        </is>
      </c>
      <c r="D51688" t="inlineStr">
        <is>
          <t>Ascentis</t>
        </is>
      </c>
      <c r="E51688" t="inlineStr">
        <is>
          <t>https://www.getapp.com/hr-employee-management-software/a/ascentis/</t>
        </is>
      </c>
      <c r="F51688" t="inlineStr">
        <is>
          <t>Ascentis offers powerful but easy-to-use, full-suite HCM software for mid-sized, U.S.-based businessesRead more about Ascentis</t>
        </is>
      </c>
    </row>
    <row r="51689">
      <c r="A51689" t="inlineStr">
        <is>
          <t>HR &amp; Employee Management</t>
        </is>
      </c>
      <c r="B51689" t="inlineStr">
        <is>
          <t>Employee Scheduling</t>
        </is>
      </c>
      <c r="C51689" t="inlineStr">
        <is>
          <t>https://www.getapp.com/hr-employee-management-software/employee-scheduling/os/web-based</t>
        </is>
      </c>
      <c r="D51689" t="inlineStr">
        <is>
          <t>Field Complete</t>
        </is>
      </c>
      <c r="E51689" t="inlineStr">
        <is>
          <t>https://www.getapp.com/operations-management-software/a/field-complete/</t>
        </is>
      </c>
      <c r="F51689" t="inlineStr">
        <is>
          <t>Field Complete is a FREE software for home service contractors to run their businesses and get more jobs!Read more about Field Complete</t>
        </is>
      </c>
    </row>
    <row r="51690">
      <c r="A51690" t="inlineStr">
        <is>
          <t>HR &amp; Employee Management</t>
        </is>
      </c>
      <c r="B51690" t="inlineStr">
        <is>
          <t>Employee Scheduling</t>
        </is>
      </c>
      <c r="C51690" t="inlineStr">
        <is>
          <t>https://www.getapp.com/hr-employee-management-software/employee-scheduling/os/web-based</t>
        </is>
      </c>
      <c r="D51690" t="inlineStr">
        <is>
          <t>KENJO</t>
        </is>
      </c>
      <c r="E51690" t="inlineStr">
        <is>
          <t>https://www.getapp.com/hr-employee-management-software/a/kenjo/</t>
        </is>
      </c>
      <c r="F51690" t="inlineStr">
        <is>
          <t>Kenjo's Shift Planner streamlines complex scheduling with features like multiple locations, machine workstations, diverse shifts, breaks, and overtime rules. It adapts to retail, gastronomy, automotive, or manufacturing, offering flexible views for efficient staff deployment and error prevention.Read more about KENJO</t>
        </is>
      </c>
    </row>
    <row r="51691">
      <c r="A51691" t="inlineStr">
        <is>
          <t>HR &amp; Employee Management</t>
        </is>
      </c>
      <c r="B51691" t="inlineStr">
        <is>
          <t>Employee Scheduling</t>
        </is>
      </c>
      <c r="C51691" t="inlineStr">
        <is>
          <t>https://www.getapp.com/hr-employee-management-software/employee-scheduling/os/web-based</t>
        </is>
      </c>
      <c r="D51691" t="inlineStr">
        <is>
          <t>Tinq</t>
        </is>
      </c>
      <c r="E51691" t="inlineStr">
        <is>
          <t>https://www.getapp.com/project-management-planning-software/a/tinq/</t>
        </is>
      </c>
      <c r="F51691" t="inlineStr">
        <is>
          <t>Tinq streamlines time tracking, project management, and invoicing for small to medium-sized businesses. Use it across web, mobile, and kiosk platforms to seamlessly meet your daily business needs.Read more about Tinq</t>
        </is>
      </c>
    </row>
    <row r="51692">
      <c r="A51692" t="inlineStr">
        <is>
          <t>HR &amp; Employee Management</t>
        </is>
      </c>
      <c r="B51692" t="inlineStr">
        <is>
          <t>Employee Scheduling</t>
        </is>
      </c>
      <c r="C51692" t="inlineStr">
        <is>
          <t>https://www.getapp.com/hr-employee-management-software/employee-scheduling/os/web-based</t>
        </is>
      </c>
      <c r="D51692" t="inlineStr">
        <is>
          <t>teamdeck</t>
        </is>
      </c>
      <c r="E51692" t="inlineStr">
        <is>
          <t>https://www.getapp.com/project-management-planning-software/a/teamdeck/</t>
        </is>
      </c>
      <c r="F51692"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51693">
      <c r="A51693" t="inlineStr">
        <is>
          <t>HR &amp; Employee Management</t>
        </is>
      </c>
      <c r="B51693" t="inlineStr">
        <is>
          <t>Employee Scheduling</t>
        </is>
      </c>
      <c r="C51693" t="inlineStr">
        <is>
          <t>https://www.getapp.com/hr-employee-management-software/employee-scheduling/os/web-based</t>
        </is>
      </c>
      <c r="D51693" t="inlineStr">
        <is>
          <t>TrackSmart Scheduling</t>
        </is>
      </c>
      <c r="E51693" t="inlineStr">
        <is>
          <t>https://www.getapp.com/hr-employee-management-software/a/tracksmart-scheduling/</t>
        </is>
      </c>
      <c r="F51693" t="inlineStr">
        <is>
          <t>TrackSmart Scheduling helps small businesses quickly plan employee work shifts and lets employees see their schedules anywhere, anytimeRead more about TrackSmart Scheduling</t>
        </is>
      </c>
    </row>
    <row r="51694">
      <c r="A51694" t="inlineStr">
        <is>
          <t>HR &amp; Employee Management</t>
        </is>
      </c>
      <c r="B51694" t="inlineStr">
        <is>
          <t>Employee Scheduling</t>
        </is>
      </c>
      <c r="C51694" t="inlineStr">
        <is>
          <t>https://www.getapp.com/hr-employee-management-software/employee-scheduling/os/web-based</t>
        </is>
      </c>
      <c r="D51694" t="inlineStr">
        <is>
          <t>Breathe</t>
        </is>
      </c>
      <c r="E51694" t="inlineStr">
        <is>
          <t>https://www.getapp.com/hr-employee-management-software/a/breathehr/</t>
        </is>
      </c>
      <c r="F51694" t="inlineStr">
        <is>
          <t>Time-saving rota &amp; HR software that helps SMEs put their people first and drive their business forward. Take a free trial now.Read more about Breathe</t>
        </is>
      </c>
    </row>
    <row r="51695">
      <c r="A51695" t="inlineStr">
        <is>
          <t>HR &amp; Employee Management</t>
        </is>
      </c>
      <c r="B51695" t="inlineStr">
        <is>
          <t>Employee Scheduling</t>
        </is>
      </c>
      <c r="C51695" t="inlineStr">
        <is>
          <t>https://www.getapp.com/hr-employee-management-software/employee-scheduling/os/web-based</t>
        </is>
      </c>
      <c r="D51695" t="inlineStr">
        <is>
          <t>Kadence</t>
        </is>
      </c>
      <c r="E51695" t="inlineStr">
        <is>
          <t>https://www.getapp.com/hr-employee-management-software/a/chargifi/</t>
        </is>
      </c>
      <c r="F51695" t="inlineStr">
        <is>
          <t>Kadence is a hybrid workplace management software that empowers organizations to optimize productivity, streamline operations, and foster collaboration across all workspaces.Read more about Kadence</t>
        </is>
      </c>
    </row>
    <row r="51696">
      <c r="A51696" t="inlineStr">
        <is>
          <t>HR &amp; Employee Management</t>
        </is>
      </c>
      <c r="B51696" t="inlineStr">
        <is>
          <t>Employee Scheduling</t>
        </is>
      </c>
      <c r="C51696" t="inlineStr">
        <is>
          <t>https://www.getapp.com/hr-employee-management-software/employee-scheduling/os/web-based</t>
        </is>
      </c>
      <c r="D51696" t="inlineStr">
        <is>
          <t>Planery</t>
        </is>
      </c>
      <c r="E51696" t="inlineStr">
        <is>
          <t>https://www.getapp.com/hr-employee-management-software/a/planery/</t>
        </is>
      </c>
      <c r="F51696" t="inlineStr">
        <is>
          <t>Planery is a software for duty scheduling, time recording and absence management.Read more about Planery</t>
        </is>
      </c>
    </row>
    <row r="51697">
      <c r="A51697" t="inlineStr">
        <is>
          <t>HR &amp; Employee Management</t>
        </is>
      </c>
      <c r="B51697" t="inlineStr">
        <is>
          <t>Employee Scheduling</t>
        </is>
      </c>
      <c r="C51697" t="inlineStr">
        <is>
          <t>https://www.getapp.com/hr-employee-management-software/employee-scheduling/os/web-based</t>
        </is>
      </c>
      <c r="D51697" t="inlineStr">
        <is>
          <t>Darwinbox</t>
        </is>
      </c>
      <c r="E51697" t="inlineStr">
        <is>
          <t>https://www.getapp.com/hr-employee-management-software/a/darwinbox/</t>
        </is>
      </c>
      <c r="F51697" t="inlineStr">
        <is>
          <t>Darwinbox provides a comprehensive employee core management which deals with features like employee database management, employee scheduling, reporting &amp; analytics, leave &amp; attendance management, real-time work hour tracking with timesheets and much more.Read more about Darwinbox</t>
        </is>
      </c>
    </row>
    <row r="51698">
      <c r="A51698" t="inlineStr">
        <is>
          <t>HR &amp; Employee Management</t>
        </is>
      </c>
      <c r="B51698" t="inlineStr">
        <is>
          <t>Employee Scheduling</t>
        </is>
      </c>
      <c r="C51698" t="inlineStr">
        <is>
          <t>https://www.getapp.com/hr-employee-management-software/employee-scheduling/os/web-based</t>
        </is>
      </c>
      <c r="D51698" t="inlineStr">
        <is>
          <t>GeoOp</t>
        </is>
      </c>
      <c r="E51698" t="inlineStr">
        <is>
          <t>https://www.getapp.com/operations-management-software/a/geoop/</t>
        </is>
      </c>
      <c r="F51698" t="inlineStr">
        <is>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is>
      </c>
    </row>
    <row r="51699">
      <c r="A51699" t="inlineStr">
        <is>
          <t>HR &amp; Employee Management</t>
        </is>
      </c>
      <c r="B51699" t="inlineStr">
        <is>
          <t>Employee Scheduling</t>
        </is>
      </c>
      <c r="C51699" t="inlineStr">
        <is>
          <t>https://www.getapp.com/hr-employee-management-software/employee-scheduling/os/web-based</t>
        </is>
      </c>
      <c r="D51699" t="inlineStr">
        <is>
          <t>Zelos Team Management</t>
        </is>
      </c>
      <c r="E51699" t="inlineStr">
        <is>
          <t>https://www.getapp.com/hr-employee-management-software/a/zelos/</t>
        </is>
      </c>
      <c r="F51699" t="inlineStr">
        <is>
          <t>A free app for shift signup and task dispatch. Desktop and mobile - with unlimited members!Read more about Zelos Team Management</t>
        </is>
      </c>
    </row>
    <row r="51700">
      <c r="A51700" t="inlineStr">
        <is>
          <t>HR &amp; Employee Management</t>
        </is>
      </c>
      <c r="B51700" t="inlineStr">
        <is>
          <t>Employee Scheduling</t>
        </is>
      </c>
      <c r="C51700" t="inlineStr">
        <is>
          <t>https://www.getapp.com/hr-employee-management-software/employee-scheduling/os/web-based</t>
        </is>
      </c>
      <c r="D51700" t="inlineStr">
        <is>
          <t>HRworks</t>
        </is>
      </c>
      <c r="E51700" t="inlineStr">
        <is>
          <t>https://www.getapp.com/hr-employee-management-software/a/hrworks/</t>
        </is>
      </c>
      <c r="F51700"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1701">
      <c r="A51701" t="inlineStr">
        <is>
          <t>HR &amp; Employee Management</t>
        </is>
      </c>
      <c r="B51701" t="inlineStr">
        <is>
          <t>Employee Scheduling</t>
        </is>
      </c>
      <c r="C51701" t="inlineStr">
        <is>
          <t>https://www.getapp.com/hr-employee-management-software/employee-scheduling/os/web-based</t>
        </is>
      </c>
      <c r="D51701" t="inlineStr">
        <is>
          <t>Centrally HR</t>
        </is>
      </c>
      <c r="E51701" t="inlineStr">
        <is>
          <t>https://www.getapp.com/hr-employee-management-software/a/centrally-hr/</t>
        </is>
      </c>
      <c r="F51701" t="inlineStr">
        <is>
          <t>Cloud-based technology for end-to-end human capital management needs including payroll, time and labor management, HR, benefits administration, recruitment, performance management, and scheduling. The flexible and customizable system is built to grow with a company.Read more about Centrally HR</t>
        </is>
      </c>
    </row>
    <row r="51702">
      <c r="A51702" t="inlineStr">
        <is>
          <t>HR &amp; Employee Management</t>
        </is>
      </c>
      <c r="B51702" t="inlineStr">
        <is>
          <t>Employee Scheduling</t>
        </is>
      </c>
      <c r="C51702" t="inlineStr">
        <is>
          <t>https://www.getapp.com/hr-employee-management-software/employee-scheduling/os/web-based</t>
        </is>
      </c>
      <c r="D51702" t="inlineStr">
        <is>
          <t>Harri</t>
        </is>
      </c>
      <c r="E51702" t="inlineStr">
        <is>
          <t>https://www.getapp.com/hr-employee-management-software/a/harri/</t>
        </is>
      </c>
      <c r="F51702" t="inlineStr">
        <is>
          <t>Maximise sales by building schedules that generate optimal labour mixes for your unique concept, location or brand. Leverage historical sales, activity-based methodology, and demand forecasting to drive accuracy and efficiency in the process.Read more about Harri</t>
        </is>
      </c>
    </row>
    <row r="51703">
      <c r="A51703" t="inlineStr">
        <is>
          <t>HR &amp; Employee Management</t>
        </is>
      </c>
      <c r="B51703" t="inlineStr">
        <is>
          <t>Employee Scheduling</t>
        </is>
      </c>
      <c r="C51703" t="inlineStr">
        <is>
          <t>https://www.getapp.com/hr-employee-management-software/employee-scheduling/os/web-based</t>
        </is>
      </c>
      <c r="D51703" t="inlineStr">
        <is>
          <t>Altametrics</t>
        </is>
      </c>
      <c r="E51703" t="inlineStr">
        <is>
          <t>https://www.getapp.com/hr-employee-management-software/a/altametrics/</t>
        </is>
      </c>
      <c r="F51703" t="inlineStr">
        <is>
          <t>Altametrics is a suite of enterprise back-office software for global restaurant chains. It offers tools for inventory optimization, employee scheduling, food safety, financial management, and more. With business intelligence and real-time reporting, this solution is designed to help restaurants reduce costs, improve operations, and access actionable insights. Altametrics mobile apps are available for iOS and Android devices.Read more about Altametrics</t>
        </is>
      </c>
    </row>
    <row r="51704">
      <c r="A51704" t="inlineStr">
        <is>
          <t>HR &amp; Employee Management</t>
        </is>
      </c>
      <c r="B51704" t="inlineStr">
        <is>
          <t>Employee Scheduling</t>
        </is>
      </c>
      <c r="C51704" t="inlineStr">
        <is>
          <t>https://www.getapp.com/hr-employee-management-software/employee-scheduling/os/web-based</t>
        </is>
      </c>
      <c r="D51704" t="inlineStr">
        <is>
          <t>Dusk FSM</t>
        </is>
      </c>
      <c r="E51704" t="inlineStr">
        <is>
          <t>https://www.getapp.com/operations-management-software/a/intelligent-operations-platform/</t>
        </is>
      </c>
      <c r="F51704" t="inlineStr">
        <is>
          <t>If you are sending individuals and teams to customer locations, then Dusk Field Service Management will make it easier for you to schedule, dispatch, track, and invoice work every day. Dusk FSM is Field Services Management reimagined!Read more about Dusk FSM</t>
        </is>
      </c>
    </row>
    <row r="51705">
      <c r="A51705" t="inlineStr">
        <is>
          <t>HR &amp; Employee Management</t>
        </is>
      </c>
      <c r="B51705" t="inlineStr">
        <is>
          <t>Employee Scheduling</t>
        </is>
      </c>
      <c r="C51705" t="inlineStr">
        <is>
          <t>https://www.getapp.com/hr-employee-management-software/employee-scheduling/os/web-based</t>
        </is>
      </c>
      <c r="D51705" t="inlineStr">
        <is>
          <t>Synergy</t>
        </is>
      </c>
      <c r="E51705" t="inlineStr">
        <is>
          <t>https://www.getapp.com/construction-software/a/synergy-aec/</t>
        </is>
      </c>
      <c r="F51705" t="inlineStr">
        <is>
          <t>Synergy: Exceptional cloud software empowering architecture, engineering, and construction design (AEC) businesses to effectively manage operational performance and jobs for profitability. Efficiently staff future projects for success. Experience efficiency, control, and profitability with Synergy.Read more about Synergy</t>
        </is>
      </c>
    </row>
    <row r="51706">
      <c r="A51706" t="inlineStr">
        <is>
          <t>HR &amp; Employee Management</t>
        </is>
      </c>
      <c r="B51706" t="inlineStr">
        <is>
          <t>Employee Scheduling</t>
        </is>
      </c>
      <c r="C51706" t="inlineStr">
        <is>
          <t>https://www.getapp.com/hr-employee-management-software/employee-scheduling/os/web-based</t>
        </is>
      </c>
      <c r="D51706" t="inlineStr">
        <is>
          <t>Oracle Fusion Cloud HCM</t>
        </is>
      </c>
      <c r="E51706" t="inlineStr">
        <is>
          <t>https://www.getapp.com/hr-employee-management-software/a/oracle-hcm-cloud/</t>
        </is>
      </c>
      <c r="F51706" t="inlineStr">
        <is>
          <t>Oracle HCM Cloud is a suite of human capital management applications that help find and retain talent including HR, benefits, payroll, &amp; performance managementRead more about Oracle Fusion Cloud HCM</t>
        </is>
      </c>
    </row>
    <row r="51707">
      <c r="A51707" t="inlineStr">
        <is>
          <t>HR &amp; Employee Management</t>
        </is>
      </c>
      <c r="B51707" t="inlineStr">
        <is>
          <t>Employee Scheduling</t>
        </is>
      </c>
      <c r="C51707" t="inlineStr">
        <is>
          <t>https://www.getapp.com/hr-employee-management-software/employee-scheduling/os/web-based</t>
        </is>
      </c>
      <c r="D51707" t="inlineStr">
        <is>
          <t>ESO Scheduling</t>
        </is>
      </c>
      <c r="E51707" t="inlineStr">
        <is>
          <t>https://www.getapp.com/hr-employee-management-software/a/eso-scheduling/</t>
        </is>
      </c>
      <c r="F51707" t="inlineStr">
        <is>
          <t>ESO Scheduling is a web-based employee scheduling software that enables emergency medical services (EMS) agencies and hospitals to manage employee shifts, time-off, swaps, payroll, and more on a centralized platform.Read more about ESO Scheduling</t>
        </is>
      </c>
    </row>
    <row r="51708">
      <c r="A51708" t="inlineStr">
        <is>
          <t>HR &amp; Employee Management</t>
        </is>
      </c>
      <c r="B51708" t="inlineStr">
        <is>
          <t>Employee Scheduling</t>
        </is>
      </c>
      <c r="C51708" t="inlineStr">
        <is>
          <t>https://www.getapp.com/hr-employee-management-software/employee-scheduling/os/web-based</t>
        </is>
      </c>
      <c r="D51708" t="inlineStr">
        <is>
          <t>EmployeeConnect</t>
        </is>
      </c>
      <c r="E51708" t="inlineStr">
        <is>
          <t>https://www.getapp.com/hr-employee-management-software/a/employeeconnect/</t>
        </is>
      </c>
      <c r="F51708"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51709">
      <c r="A51709" t="inlineStr">
        <is>
          <t>HR &amp; Employee Management</t>
        </is>
      </c>
      <c r="B51709" t="inlineStr">
        <is>
          <t>Employee Scheduling</t>
        </is>
      </c>
      <c r="C51709" t="inlineStr">
        <is>
          <t>https://www.getapp.com/hr-employee-management-software/employee-scheduling/os/web-based</t>
        </is>
      </c>
      <c r="D51709" t="inlineStr">
        <is>
          <t>Calendesk</t>
        </is>
      </c>
      <c r="E51709" t="inlineStr">
        <is>
          <t>https://www.getapp.com/customer-management-software/a/calendesk/</t>
        </is>
      </c>
      <c r="F51709" t="inlineStr">
        <is>
          <t>All-in-one scheduling appointment software built for businesses.Allow your customers to make appointments with you around the clock. Calendesk will keep an eye on your schedule, accept payments from customers, and make sure you don’t miss an appointment.Read more about Calendesk</t>
        </is>
      </c>
    </row>
    <row r="51710">
      <c r="A51710" t="inlineStr">
        <is>
          <t>HR &amp; Employee Management</t>
        </is>
      </c>
      <c r="B51710" t="inlineStr">
        <is>
          <t>Employee Scheduling</t>
        </is>
      </c>
      <c r="C51710" t="inlineStr">
        <is>
          <t>https://www.getapp.com/hr-employee-management-software/employee-scheduling/os/web-based</t>
        </is>
      </c>
      <c r="D51710" t="inlineStr">
        <is>
          <t>WorkforceHub Time &amp; Attendance</t>
        </is>
      </c>
      <c r="E51710" t="inlineStr">
        <is>
          <t>https://www.getapp.com/hr-employee-management-software/a/swipeclock/</t>
        </is>
      </c>
      <c r="F51710" t="inlineStr">
        <is>
          <t>Small, medium and large businesses in construction, education, restaurant, healthcare, hospitality, retail and more with 5-500 employees per location are idealRead more about WorkforceHub Time &amp; Attendance</t>
        </is>
      </c>
    </row>
    <row r="51711">
      <c r="A51711" t="inlineStr">
        <is>
          <t>HR &amp; Employee Management</t>
        </is>
      </c>
      <c r="B51711" t="inlineStr">
        <is>
          <t>Employee Scheduling</t>
        </is>
      </c>
      <c r="C51711" t="inlineStr">
        <is>
          <t>https://www.getapp.com/hr-employee-management-software/employee-scheduling/os/web-based</t>
        </is>
      </c>
      <c r="D51711" t="inlineStr">
        <is>
          <t>Unrubble</t>
        </is>
      </c>
      <c r="E51711" t="inlineStr">
        <is>
          <t>https://www.getapp.com/hr-employee-management-software/a/tracktime24/</t>
        </is>
      </c>
      <c r="F51711" t="inlineStr">
        <is>
          <t>Revolutionize the way you manage work time with Unrubble! Over 300K users trust our ultimate tool to streamline time tracking, scheduling, and travel requests. Get powerful mobile apps, GPS tracking, overtime monitoring, real-time reports, and unlimited support. Work smarter, not harder with us!Read more about Unrubble</t>
        </is>
      </c>
    </row>
    <row r="51712">
      <c r="A51712" t="inlineStr">
        <is>
          <t>HR &amp; Employee Management</t>
        </is>
      </c>
      <c r="B51712" t="inlineStr">
        <is>
          <t>Employee Scheduling</t>
        </is>
      </c>
      <c r="C51712" t="inlineStr">
        <is>
          <t>https://www.getapp.com/hr-employee-management-software/employee-scheduling/os/web-based</t>
        </is>
      </c>
      <c r="D51712" t="inlineStr">
        <is>
          <t>Guardhouse</t>
        </is>
      </c>
      <c r="E51712" t="inlineStr">
        <is>
          <t>https://www.getapp.com/operations-management-software/a/guardhouse/</t>
        </is>
      </c>
      <c r="F51712" t="inlineStr">
        <is>
          <t>Guardhouse is an end-to-end workforce management system custom-built for security companies which enables open communication between the field and the office, smarter guard scheduling, GPS tracking, compliance licenses and renewal reminders, and error-free invoicingRead more about Guardhouse</t>
        </is>
      </c>
    </row>
    <row r="51713">
      <c r="A51713" t="inlineStr">
        <is>
          <t>HR &amp; Employee Management</t>
        </is>
      </c>
      <c r="B51713" t="inlineStr">
        <is>
          <t>Employee Scheduling</t>
        </is>
      </c>
      <c r="C51713" t="inlineStr">
        <is>
          <t>https://www.getapp.com/hr-employee-management-software/employee-scheduling/os/web-based</t>
        </is>
      </c>
      <c r="D51713" t="inlineStr">
        <is>
          <t>Klipboard</t>
        </is>
      </c>
      <c r="E51713" t="inlineStr">
        <is>
          <t>https://www.getapp.com/it-management-software/a/klipboard/</t>
        </is>
      </c>
      <c r="F51713" t="inlineStr">
        <is>
          <t>Have the option to schedule jobs via Drag and Drop Scheduler and Dispatch from the office to specific field workers.Read more about Klipboard</t>
        </is>
      </c>
    </row>
    <row r="51714">
      <c r="A51714" t="inlineStr">
        <is>
          <t>HR &amp; Employee Management</t>
        </is>
      </c>
      <c r="B51714" t="inlineStr">
        <is>
          <t>Employee Scheduling</t>
        </is>
      </c>
      <c r="C51714" t="inlineStr">
        <is>
          <t>https://www.getapp.com/hr-employee-management-software/employee-scheduling/os/web-based</t>
        </is>
      </c>
      <c r="D51714" t="inlineStr">
        <is>
          <t>ServiceWorks</t>
        </is>
      </c>
      <c r="E51714" t="inlineStr">
        <is>
          <t>https://www.getapp.com/operations-management-software/a/serviceworks/</t>
        </is>
      </c>
      <c r="F51714" t="inlineStr">
        <is>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is>
      </c>
    </row>
    <row r="51715">
      <c r="A51715" t="inlineStr">
        <is>
          <t>HR &amp; Employee Management</t>
        </is>
      </c>
      <c r="B51715" t="inlineStr">
        <is>
          <t>Employee Scheduling</t>
        </is>
      </c>
      <c r="C51715" t="inlineStr">
        <is>
          <t>https://www.getapp.com/hr-employee-management-software/employee-scheduling/os/web-based</t>
        </is>
      </c>
      <c r="D51715" t="inlineStr">
        <is>
          <t>Alobees</t>
        </is>
      </c>
      <c r="E51715" t="inlineStr">
        <is>
          <t>https://www.getapp.com/construction-software/a/alobees/</t>
        </is>
      </c>
      <c r="F51715" t="inlineStr">
        <is>
          <t>Alobees is a simple and intuitive tool allowing construction professionals to increase productivity and efficiency on all their sites.Read more about Alobees</t>
        </is>
      </c>
    </row>
    <row r="51716">
      <c r="A51716" t="inlineStr">
        <is>
          <t>HR &amp; Employee Management</t>
        </is>
      </c>
      <c r="B51716" t="inlineStr">
        <is>
          <t>Employee Scheduling</t>
        </is>
      </c>
      <c r="C51716" t="inlineStr">
        <is>
          <t>https://www.getapp.com/hr-employee-management-software/employee-scheduling/os/web-based</t>
        </is>
      </c>
      <c r="D51716" t="inlineStr">
        <is>
          <t>SISTEMA OTTO presenze in cloud</t>
        </is>
      </c>
      <c r="E51716" t="inlineStr">
        <is>
          <t>https://www.getapp.com/hr-employee-management-software/a/sistema-otto-presenze-in-cloud/</t>
        </is>
      </c>
      <c r="F51716" t="inlineStr">
        <is>
          <t>SISTEMA OTTO presenze in cloud is a time and attendance tracking solution designed for small to mid-size businesses across various industries.Read more about SISTEMA OTTO presenze in cloud</t>
        </is>
      </c>
    </row>
    <row r="51717">
      <c r="A51717" t="inlineStr">
        <is>
          <t>HR &amp; Employee Management</t>
        </is>
      </c>
      <c r="B51717" t="inlineStr">
        <is>
          <t>Employee Scheduling</t>
        </is>
      </c>
      <c r="C51717" t="inlineStr">
        <is>
          <t>https://www.getapp.com/hr-employee-management-software/employee-scheduling/os/web-based</t>
        </is>
      </c>
      <c r="D51717" t="inlineStr">
        <is>
          <t>Staffjoy</t>
        </is>
      </c>
      <c r="E51717" t="inlineStr">
        <is>
          <t>https://www.getapp.com/hr-employee-management-software/a/staffjoy/</t>
        </is>
      </c>
      <c r="F51717" t="inlineStr">
        <is>
          <t>Staffjoy offers automated workforce scheduling solutions designed to manage and reduce labor costs. It utilized algorithm-based scheduling for large teams and provided simplified schedule sharing for small service and retail teams, enhancing team coordination and efficiency.Read more about Staffjoy</t>
        </is>
      </c>
    </row>
    <row r="51718">
      <c r="A51718" t="inlineStr">
        <is>
          <t>HR &amp; Employee Management</t>
        </is>
      </c>
      <c r="B51718" t="inlineStr">
        <is>
          <t>Employee Scheduling</t>
        </is>
      </c>
      <c r="C51718" t="inlineStr">
        <is>
          <t>https://www.getapp.com/hr-employee-management-software/employee-scheduling/os/web-based</t>
        </is>
      </c>
      <c r="D51718" t="inlineStr">
        <is>
          <t>QuickStaff</t>
        </is>
      </c>
      <c r="E51718" t="inlineStr">
        <is>
          <t>https://www.getapp.com/collaboration-software/a/quickstaff/</t>
        </is>
      </c>
      <c r="F51718" t="inlineStr">
        <is>
          <t>Designed for vendors, wedding businesses, and staffing agencies, QuickStaff is a cloud-based event-scheduling solution that helps send work invitations, track event details, check staff availability, and more on a unified platform.Read more about QuickStaff</t>
        </is>
      </c>
    </row>
    <row r="51719">
      <c r="A51719" t="inlineStr">
        <is>
          <t>HR &amp; Employee Management</t>
        </is>
      </c>
      <c r="B51719" t="inlineStr">
        <is>
          <t>Employee Scheduling</t>
        </is>
      </c>
      <c r="C51719" t="inlineStr">
        <is>
          <t>https://www.getapp.com/hr-employee-management-software/employee-scheduling/os/web-based</t>
        </is>
      </c>
      <c r="D51719" t="inlineStr">
        <is>
          <t>MySchedule</t>
        </is>
      </c>
      <c r="E51719" t="inlineStr">
        <is>
          <t>https://www.getapp.com/hr-employee-management-software/a/myschedule/</t>
        </is>
      </c>
      <c r="F51719" t="inlineStr">
        <is>
          <t>MySchedule is a HIPAA compliant workforce scheduling platform designed from the ground up to be the simplest, most elegant solution on the market.  Dynamic scheduling, time off requests, messaging, and integrated availability are just a few of the powerful tools MySchedule places at your fingertips.Read more about MySchedule</t>
        </is>
      </c>
    </row>
    <row r="51720">
      <c r="A51720" t="inlineStr">
        <is>
          <t>HR &amp; Employee Management</t>
        </is>
      </c>
      <c r="B51720" t="inlineStr">
        <is>
          <t>Employee Scheduling</t>
        </is>
      </c>
      <c r="C51720" t="inlineStr">
        <is>
          <t>https://www.getapp.com/hr-employee-management-software/employee-scheduling/os/web-based</t>
        </is>
      </c>
      <c r="D51720" t="inlineStr">
        <is>
          <t>foundU</t>
        </is>
      </c>
      <c r="E51720" t="inlineStr">
        <is>
          <t>https://www.getapp.com/hr-employee-management-software/a/foundu/</t>
        </is>
      </c>
      <c r="F51720" t="inlineStr">
        <is>
          <t>foundU makes employee scheduling a breeze. Drag &amp; drop shifts, offer &amp; assign to employees, track wage costs in real time.Read more about foundU</t>
        </is>
      </c>
    </row>
    <row r="51721">
      <c r="A51721" t="inlineStr">
        <is>
          <t>HR &amp; Employee Management</t>
        </is>
      </c>
      <c r="B51721" t="inlineStr">
        <is>
          <t>Employee Scheduling</t>
        </is>
      </c>
      <c r="C51721" t="inlineStr">
        <is>
          <t>https://www.getapp.com/hr-employee-management-software/employee-scheduling/os/web-based</t>
        </is>
      </c>
      <c r="D51721" t="inlineStr">
        <is>
          <t>TimeKeeper</t>
        </is>
      </c>
      <c r="E51721" t="inlineStr">
        <is>
          <t>https://www.getapp.com/construction-software/a/timekeeper/</t>
        </is>
      </c>
      <c r="F51721" t="inlineStr">
        <is>
          <t>Simplify your time and attendance processes with TimeKeeper, and eliminate paper timesheets forever. Facial recognition, GPS geofencing and intuitive reporting to save you time and money.Read more about TimeKeeper</t>
        </is>
      </c>
    </row>
    <row r="51722">
      <c r="A51722" t="inlineStr">
        <is>
          <t>HR &amp; Employee Management</t>
        </is>
      </c>
      <c r="B51722" t="inlineStr">
        <is>
          <t>Employee Scheduling</t>
        </is>
      </c>
      <c r="C51722" t="inlineStr">
        <is>
          <t>https://www.getapp.com/hr-employee-management-software/employee-scheduling/os/web-based</t>
        </is>
      </c>
      <c r="D51722" t="inlineStr">
        <is>
          <t>elapseit</t>
        </is>
      </c>
      <c r="E51722" t="inlineStr">
        <is>
          <t>https://www.getapp.com/project-management-planning-software/a/elapseit/</t>
        </is>
      </c>
      <c r="F51722" t="inlineStr">
        <is>
          <t>The Resource planner will help you see, in a glance, all your allocations and the availability of your employees. With the color code, that we use, you will see more clearly who is over, under or fully allocated, so you can rearrange the activities in a "do-able" manner.Read more about elapseit</t>
        </is>
      </c>
    </row>
    <row r="51723">
      <c r="A51723" t="inlineStr">
        <is>
          <t>HR &amp; Employee Management</t>
        </is>
      </c>
      <c r="B51723" t="inlineStr">
        <is>
          <t>Employee Scheduling</t>
        </is>
      </c>
      <c r="C51723" t="inlineStr">
        <is>
          <t>https://www.getapp.com/hr-employee-management-software/employee-scheduling/os/web-based</t>
        </is>
      </c>
      <c r="D51723" t="inlineStr">
        <is>
          <t>Teamogy</t>
        </is>
      </c>
      <c r="E51723" t="inlineStr">
        <is>
          <t>https://www.getapp.com/marketing-software/a/ad-in-one/</t>
        </is>
      </c>
      <c r="F51723" t="inlineStr">
        <is>
          <t>Easy to use cloud system for professional services companies from startups to large international companies. Helps to manage company finances, people and documents. Share, access and collaborate anytime and anywhere.Read more about Teamogy</t>
        </is>
      </c>
    </row>
    <row r="51724">
      <c r="A51724" t="inlineStr">
        <is>
          <t>HR &amp; Employee Management</t>
        </is>
      </c>
      <c r="B51724" t="inlineStr">
        <is>
          <t>Employee Scheduling</t>
        </is>
      </c>
      <c r="C51724" t="inlineStr">
        <is>
          <t>https://www.getapp.com/hr-employee-management-software/employee-scheduling/os/web-based</t>
        </is>
      </c>
      <c r="D51724" t="inlineStr">
        <is>
          <t>Zendesk WFM</t>
        </is>
      </c>
      <c r="E51724" t="inlineStr">
        <is>
          <t>https://www.getapp.com/hr-employee-management-software/a/tymeshift/</t>
        </is>
      </c>
      <c r="F51724" t="inlineStr">
        <is>
          <t>Zendesk's workforce management tool designed to help users better manage their contact center operations.Read more about Zendesk WFM</t>
        </is>
      </c>
    </row>
    <row r="51725">
      <c r="A51725" t="inlineStr">
        <is>
          <t>HR &amp; Employee Management</t>
        </is>
      </c>
      <c r="B51725" t="inlineStr">
        <is>
          <t>Employee Scheduling</t>
        </is>
      </c>
      <c r="C51725" t="inlineStr">
        <is>
          <t>https://www.getapp.com/hr-employee-management-software/employee-scheduling/os/web-based</t>
        </is>
      </c>
      <c r="D51725" t="inlineStr">
        <is>
          <t>1CoreSolution</t>
        </is>
      </c>
      <c r="E51725" t="inlineStr">
        <is>
          <t>https://www.getapp.com/education-childcare-software/a/oncare/</t>
        </is>
      </c>
      <c r="F51725" t="inlineStr">
        <is>
          <t>1Core is a cloud-based child care center management software which offers a parent portal, payment processing, time &amp; attendance tracking, reporting, and moreRead more about 1CoreSolution</t>
        </is>
      </c>
    </row>
    <row r="51726">
      <c r="A51726" t="inlineStr">
        <is>
          <t>HR &amp; Employee Management</t>
        </is>
      </c>
      <c r="B51726" t="inlineStr">
        <is>
          <t>Employee Scheduling</t>
        </is>
      </c>
      <c r="C51726" t="inlineStr">
        <is>
          <t>https://www.getapp.com/hr-employee-management-software/employee-scheduling/os/web-based</t>
        </is>
      </c>
      <c r="D51726" t="inlineStr">
        <is>
          <t>WhosOff</t>
        </is>
      </c>
      <c r="E51726" t="inlineStr">
        <is>
          <t>https://www.getapp.com/hr-employee-management-software/a/online-staff-vacation-holiday-planner/</t>
        </is>
      </c>
      <c r="F51726" t="inlineStr">
        <is>
          <t>Online staff leave planner since 2007Streamline leave management, no more holiday formsVacation, holiday, absence, meetings can be tracked in WhosOff.Add upto 30 different vacation/leave types to suit your business.Manage Staff leave in Days/Hours.Tag users for easy grouping and reportingRead more about WhosOff</t>
        </is>
      </c>
    </row>
    <row r="51727">
      <c r="A51727" t="inlineStr">
        <is>
          <t>HR &amp; Employee Management</t>
        </is>
      </c>
      <c r="B51727" t="inlineStr">
        <is>
          <t>Employee Scheduling</t>
        </is>
      </c>
      <c r="C51727" t="inlineStr">
        <is>
          <t>https://www.getapp.com/hr-employee-management-software/employee-scheduling/os/web-based</t>
        </is>
      </c>
      <c r="D51727" t="inlineStr">
        <is>
          <t>PowerDETAILS</t>
        </is>
      </c>
      <c r="E51727" t="inlineStr">
        <is>
          <t>https://www.getapp.com/legal-law-software/a/powerdetails/</t>
        </is>
      </c>
      <c r="F51727" t="inlineStr">
        <is>
          <t>PowerDetails is an employee scheduling software designed to help law enforcement agencies manage administrative operations such as extra-duty, off-duty, and overtime monitoring, communications, billing, and job management, among other processes.Read more about PowerDETAILS</t>
        </is>
      </c>
    </row>
    <row r="51728">
      <c r="A51728" t="inlineStr">
        <is>
          <t>HR &amp; Employee Management</t>
        </is>
      </c>
      <c r="B51728" t="inlineStr">
        <is>
          <t>Employee Scheduling</t>
        </is>
      </c>
      <c r="C51728" t="inlineStr">
        <is>
          <t>https://www.getapp.com/hr-employee-management-software/employee-scheduling/os/web-based</t>
        </is>
      </c>
      <c r="D51728" t="inlineStr">
        <is>
          <t>OfficeTimer</t>
        </is>
      </c>
      <c r="E51728" t="inlineStr">
        <is>
          <t>https://www.getapp.com/project-management-planning-software/a/officetimer/</t>
        </is>
      </c>
      <c r="F51728" t="inlineStr">
        <is>
          <t>OfficeTimer is timesheet software used by 100s of companies worldwide to effectively manage and streamline their Office activities like timesheet, employee time-offs, employee payroll, project management, project expense tracking, expense reimbursement and client billing.Read more about OfficeTimer</t>
        </is>
      </c>
    </row>
    <row r="51729">
      <c r="A51729" t="inlineStr">
        <is>
          <t>HR &amp; Employee Management</t>
        </is>
      </c>
      <c r="B51729" t="inlineStr">
        <is>
          <t>Employee Scheduling</t>
        </is>
      </c>
      <c r="C51729" t="inlineStr">
        <is>
          <t>https://www.getapp.com/hr-employee-management-software/employee-scheduling/os/web-based</t>
        </is>
      </c>
      <c r="D51729" t="inlineStr">
        <is>
          <t>Momentum Scheduling</t>
        </is>
      </c>
      <c r="E51729" t="inlineStr">
        <is>
          <t>https://www.getapp.com/operations-management-software/a/momentum-scheduling-1/</t>
        </is>
      </c>
      <c r="F51729" t="inlineStr">
        <is>
          <t>Momentum Scheduling is a leading automated healthcare provider and staff scheduling solution used by single and multi-speciality healthcare networks to centralize and optimize their schedule management, simplifying user access from any device and improving the effectiveness of their operations.Read more about Momentum Scheduling</t>
        </is>
      </c>
    </row>
    <row r="51730">
      <c r="A51730" t="inlineStr">
        <is>
          <t>HR &amp; Employee Management</t>
        </is>
      </c>
      <c r="B51730" t="inlineStr">
        <is>
          <t>Employee Scheduling</t>
        </is>
      </c>
      <c r="C51730" t="inlineStr">
        <is>
          <t>https://www.getapp.com/hr-employee-management-software/employee-scheduling/os/web-based</t>
        </is>
      </c>
      <c r="D51730" t="inlineStr">
        <is>
          <t>SubItUp</t>
        </is>
      </c>
      <c r="E51730" t="inlineStr">
        <is>
          <t>https://www.getapp.com/hr-employee-management-software/a/subitup/</t>
        </is>
      </c>
      <c r="F51730" t="inlineStr">
        <is>
          <t>SubItUp is a cloud-based workforce management software that helps organizations schedule jobs and analyze their employees' work progress. Features include customizable branding, single sign-on, attendance tracking, shift swapping, leave management, group messaging, reminders, and reporting.Read more about SubItUp</t>
        </is>
      </c>
    </row>
    <row r="51731">
      <c r="A51731" t="inlineStr">
        <is>
          <t>HR &amp; Employee Management</t>
        </is>
      </c>
      <c r="B51731" t="inlineStr">
        <is>
          <t>Employee Scheduling</t>
        </is>
      </c>
      <c r="C51731" t="inlineStr">
        <is>
          <t>https://www.getapp.com/hr-employee-management-software/employee-scheduling/os/web-based</t>
        </is>
      </c>
      <c r="D51731" t="inlineStr">
        <is>
          <t>Prospr At Work</t>
        </is>
      </c>
      <c r="E51731" t="inlineStr">
        <is>
          <t>https://www.getapp.com/hr-employee-management-software/a/prospr-at-work/</t>
        </is>
      </c>
      <c r="F51731"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51732">
      <c r="A51732" t="inlineStr">
        <is>
          <t>HR &amp; Employee Management</t>
        </is>
      </c>
      <c r="B51732" t="inlineStr">
        <is>
          <t>Employee Scheduling</t>
        </is>
      </c>
      <c r="C51732" t="inlineStr">
        <is>
          <t>https://www.getapp.com/hr-employee-management-software/employee-scheduling/os/web-based</t>
        </is>
      </c>
      <c r="D51732" t="inlineStr">
        <is>
          <t>Journyx</t>
        </is>
      </c>
      <c r="E51732" t="inlineStr">
        <is>
          <t>https://www.getapp.com/project-management-planning-software/a/journyx/</t>
        </is>
      </c>
      <c r="F51732"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51733">
      <c r="A51733" t="inlineStr">
        <is>
          <t>HR &amp; Employee Management</t>
        </is>
      </c>
      <c r="B51733" t="inlineStr">
        <is>
          <t>Employee Scheduling</t>
        </is>
      </c>
      <c r="C51733" t="inlineStr">
        <is>
          <t>https://www.getapp.com/hr-employee-management-software/employee-scheduling/os/web-based</t>
        </is>
      </c>
      <c r="D51733" t="inlineStr">
        <is>
          <t>Entire OnHire</t>
        </is>
      </c>
      <c r="E51733" t="inlineStr">
        <is>
          <t>https://www.getapp.com/all-software/a/entire-recruit/</t>
        </is>
      </c>
      <c r="F51733" t="inlineStr">
        <is>
          <t>Entire OnHire is a cloud-based all-in-one employee/staff scheduling software that streamlines entire recruitment processes and powers the staffing business from initial to end.Read more about Entire OnHire</t>
        </is>
      </c>
    </row>
    <row r="51734">
      <c r="A51734" t="inlineStr">
        <is>
          <t>HR &amp; Employee Management</t>
        </is>
      </c>
      <c r="B51734" t="inlineStr">
        <is>
          <t>Employee Scheduling</t>
        </is>
      </c>
      <c r="C51734" t="inlineStr">
        <is>
          <t>https://www.getapp.com/hr-employee-management-software/employee-scheduling/os/web-based</t>
        </is>
      </c>
      <c r="D51734" t="inlineStr">
        <is>
          <t>ShedWool</t>
        </is>
      </c>
      <c r="E51734" t="inlineStr">
        <is>
          <t>https://www.getapp.com/hr-employee-management-software/a/shedwool/</t>
        </is>
      </c>
      <c r="F51734" t="inlineStr">
        <is>
          <t>ShedWool is a shift scheduling software which enables businesses to customize and manage shifts through web and mobile apps with copy-and-paste scheduling, drag-and-drop functionality, time-tracking, shift notes, team messaging, and more.Read more about ShedWool</t>
        </is>
      </c>
    </row>
    <row r="51735">
      <c r="A51735" t="inlineStr">
        <is>
          <t>HR &amp; Employee Management</t>
        </is>
      </c>
      <c r="B51735" t="inlineStr">
        <is>
          <t>Employee Scheduling</t>
        </is>
      </c>
      <c r="C51735" t="inlineStr">
        <is>
          <t>https://www.getapp.com/hr-employee-management-software/employee-scheduling/os/web-based</t>
        </is>
      </c>
      <c r="D51735" t="inlineStr">
        <is>
          <t>Smart Square</t>
        </is>
      </c>
      <c r="E51735" t="inlineStr">
        <is>
          <t>https://www.getapp.com/hr-employee-management-software/a/smart-square/</t>
        </is>
      </c>
      <c r="F51735" t="inlineStr">
        <is>
          <t>AMN Healthcare's predictive analytics and scheduling software solution, Smart Square, enables healthcare provider organizations to determine labor needs based on forecasted demand, automatically post unfilled shifts, and utilize a calendar methodology to fill the shifts.Read more about Smart Square</t>
        </is>
      </c>
    </row>
    <row r="51736">
      <c r="A51736" t="inlineStr">
        <is>
          <t>HR &amp; Employee Management</t>
        </is>
      </c>
      <c r="B51736" t="inlineStr">
        <is>
          <t>Employee Scheduling</t>
        </is>
      </c>
      <c r="C51736" t="inlineStr">
        <is>
          <t>https://www.getapp.com/hr-employee-management-software/employee-scheduling/os/web-based</t>
        </is>
      </c>
      <c r="D51736" t="inlineStr">
        <is>
          <t>Teambridge</t>
        </is>
      </c>
      <c r="E51736" t="inlineStr">
        <is>
          <t>https://www.getapp.com/hr-employee-management-software/a/zira/</t>
        </is>
      </c>
      <c r="F51736" t="inlineStr">
        <is>
          <t>Easy-to-use scheduling software includes powerful automation and compliance features, saving money and time for your team.Read more about Teambridge</t>
        </is>
      </c>
    </row>
    <row r="51737">
      <c r="A51737" t="inlineStr">
        <is>
          <t>HR &amp; Employee Management</t>
        </is>
      </c>
      <c r="B51737" t="inlineStr">
        <is>
          <t>Employee Scheduling</t>
        </is>
      </c>
      <c r="C51737" t="inlineStr">
        <is>
          <t>https://www.getapp.com/hr-employee-management-software/employee-scheduling/os/web-based</t>
        </is>
      </c>
      <c r="D51737" t="inlineStr">
        <is>
          <t>Simplicate</t>
        </is>
      </c>
      <c r="E51737" t="inlineStr">
        <is>
          <t>https://www.getapp.com/project-management-planning-software/a/simplicate/</t>
        </is>
      </c>
      <c r="F51737" t="inlineStr">
        <is>
          <t>Simplicate is a cloud-based simple and efficient customer relationship management tool that allows users to centralize all their customer data in one place. With outstanding functionality, simplicity, and support for multiple platforms and devices (including iOS, and Android), users will be able to create quotes with ease and monitor the progress of sales and projects on the go.Read more about Simplicate</t>
        </is>
      </c>
    </row>
    <row r="51738">
      <c r="A51738" t="inlineStr">
        <is>
          <t>HR &amp; Employee Management</t>
        </is>
      </c>
      <c r="B51738" t="inlineStr">
        <is>
          <t>Employee Scheduling</t>
        </is>
      </c>
      <c r="C51738" t="inlineStr">
        <is>
          <t>https://www.getapp.com/hr-employee-management-software/employee-scheduling/os/web-based</t>
        </is>
      </c>
      <c r="D51738" t="inlineStr">
        <is>
          <t>Shore</t>
        </is>
      </c>
      <c r="E51738" t="inlineStr">
        <is>
          <t>https://www.getapp.com/customer-management-software/a/shore/</t>
        </is>
      </c>
      <c r="F51738" t="inlineStr">
        <is>
          <t>Monetize existing customers, generate new ones and stand out from competition with Shore's online booking tool for SMBsRead more about Shore</t>
        </is>
      </c>
    </row>
    <row r="51739">
      <c r="A51739" t="inlineStr">
        <is>
          <t>HR &amp; Employee Management</t>
        </is>
      </c>
      <c r="B51739" t="inlineStr">
        <is>
          <t>Employee Scheduling</t>
        </is>
      </c>
      <c r="C51739" t="inlineStr">
        <is>
          <t>https://www.getapp.com/hr-employee-management-software/employee-scheduling/os/web-based</t>
        </is>
      </c>
      <c r="D51739" t="inlineStr">
        <is>
          <t>Profiler Cloud</t>
        </is>
      </c>
      <c r="E51739" t="inlineStr">
        <is>
          <t>https://www.getapp.com/project-management-planning-software/a/profiler-cloud/</t>
        </is>
      </c>
      <c r="F51739"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51740">
      <c r="A51740" t="inlineStr">
        <is>
          <t>HR &amp; Employee Management</t>
        </is>
      </c>
      <c r="B51740" t="inlineStr">
        <is>
          <t>Employee Scheduling</t>
        </is>
      </c>
      <c r="C51740" t="inlineStr">
        <is>
          <t>https://www.getapp.com/hr-employee-management-software/employee-scheduling/os/web-based</t>
        </is>
      </c>
      <c r="D51740" t="inlineStr">
        <is>
          <t>Novagems</t>
        </is>
      </c>
      <c r="E51740" t="inlineStr">
        <is>
          <t>https://www.getapp.com/hr-employee-management-software/a/novagems/</t>
        </is>
      </c>
      <c r="F51740" t="inlineStr">
        <is>
          <t>Novagems is used by every shift-based industry. But is popular amongst security, cleaning, healthcare, and retail with features like employee scheduling, tracking, and payroll across many locations.Read more about Novagems</t>
        </is>
      </c>
    </row>
    <row r="51741">
      <c r="A51741" t="inlineStr">
        <is>
          <t>HR &amp; Employee Management</t>
        </is>
      </c>
      <c r="B51741" t="inlineStr">
        <is>
          <t>Employee Scheduling</t>
        </is>
      </c>
      <c r="C51741" t="inlineStr">
        <is>
          <t>https://www.getapp.com/hr-employee-management-software/employee-scheduling/os/web-based</t>
        </is>
      </c>
      <c r="D51741" t="inlineStr">
        <is>
          <t>a3innuva Nómina</t>
        </is>
      </c>
      <c r="E51741" t="inlineStr">
        <is>
          <t>https://www.getapp.com/operations-management-software/a/a3innuva/</t>
        </is>
      </c>
      <c r="F51741"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1742">
      <c r="A51742" t="inlineStr">
        <is>
          <t>HR &amp; Employee Management</t>
        </is>
      </c>
      <c r="B51742" t="inlineStr">
        <is>
          <t>Employee Scheduling</t>
        </is>
      </c>
      <c r="C51742" t="inlineStr">
        <is>
          <t>https://www.getapp.com/hr-employee-management-software/employee-scheduling/os/web-based</t>
        </is>
      </c>
      <c r="D51742" t="inlineStr">
        <is>
          <t>HourStack</t>
        </is>
      </c>
      <c r="E51742" t="inlineStr">
        <is>
          <t>https://www.getapp.com/hr-employee-management-software/a/hourstack/</t>
        </is>
      </c>
      <c r="F51742" t="inlineStr">
        <is>
          <t>Track time across tasks and projects in a complete calendar view.Read more about HourStack</t>
        </is>
      </c>
    </row>
    <row r="51743">
      <c r="A51743" t="inlineStr">
        <is>
          <t>HR &amp; Employee Management</t>
        </is>
      </c>
      <c r="B51743" t="inlineStr">
        <is>
          <t>Employee Scheduling</t>
        </is>
      </c>
      <c r="C51743" t="inlineStr">
        <is>
          <t>https://www.getapp.com/hr-employee-management-software/employee-scheduling/os/web-based</t>
        </is>
      </c>
      <c r="D51743" t="inlineStr">
        <is>
          <t>Naaloo</t>
        </is>
      </c>
      <c r="E51743" t="inlineStr">
        <is>
          <t>https://www.getapp.com/hr-employee-management-software/a/uaaloo/</t>
        </is>
      </c>
      <c r="F51743" t="inlineStr">
        <is>
          <t>Naaloo allows SMEs to centralize and automate their HR management in a simple way, saving a lot of time and costs.Read more about Naaloo</t>
        </is>
      </c>
    </row>
    <row r="51744">
      <c r="A51744" t="inlineStr">
        <is>
          <t>HR &amp; Employee Management</t>
        </is>
      </c>
      <c r="B51744" t="inlineStr">
        <is>
          <t>Employee Scheduling</t>
        </is>
      </c>
      <c r="C51744" t="inlineStr">
        <is>
          <t>https://www.getapp.com/hr-employee-management-software/employee-scheduling/os/web-based</t>
        </is>
      </c>
      <c r="D51744" t="inlineStr">
        <is>
          <t>Sloneek</t>
        </is>
      </c>
      <c r="E51744" t="inlineStr">
        <is>
          <t>https://www.getapp.com/hr-employee-management-software/a/sloneek/</t>
        </is>
      </c>
      <c r="F51744" t="inlineStr">
        <is>
          <t>HR system Sloneek offers time tracking with flexible settings, including work scheduling and shiftsRead more about Sloneek</t>
        </is>
      </c>
    </row>
    <row r="51745">
      <c r="A51745" t="inlineStr">
        <is>
          <t>HR &amp; Employee Management</t>
        </is>
      </c>
      <c r="B51745" t="inlineStr">
        <is>
          <t>Employee Scheduling</t>
        </is>
      </c>
      <c r="C51745" t="inlineStr">
        <is>
          <t>https://www.getapp.com/hr-employee-management-software/employee-scheduling/os/web-based</t>
        </is>
      </c>
      <c r="D51745" t="inlineStr">
        <is>
          <t>HR Neeti</t>
        </is>
      </c>
      <c r="E51745" t="inlineStr">
        <is>
          <t>https://www.getapp.com/hr-employee-management-software/a/hr-neeti/</t>
        </is>
      </c>
      <c r="F51745"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1746">
      <c r="A51746" t="inlineStr">
        <is>
          <t>HR &amp; Employee Management</t>
        </is>
      </c>
      <c r="B51746" t="inlineStr">
        <is>
          <t>Employee Scheduling</t>
        </is>
      </c>
      <c r="C51746" t="inlineStr">
        <is>
          <t>https://www.getapp.com/hr-employee-management-software/employee-scheduling/os/web-based</t>
        </is>
      </c>
      <c r="D51746" t="inlineStr">
        <is>
          <t>Microkeeper</t>
        </is>
      </c>
      <c r="E51746" t="inlineStr">
        <is>
          <t>https://www.getapp.com/hr-employee-management-software/a/microkeeper/</t>
        </is>
      </c>
      <c r="F51746" t="inlineStr">
        <is>
          <t>Microkeeper is a human resource (HR) management software that is designed for Australian businesses in retail, healthcare, hospitality, manufacturing, and other industries. It helps organizations handle rostering, timesheet generation, and payroll management, among other administrative operations.Read more about Microkeeper</t>
        </is>
      </c>
    </row>
    <row r="51747">
      <c r="A51747" t="inlineStr">
        <is>
          <t>HR &amp; Employee Management</t>
        </is>
      </c>
      <c r="B51747" t="inlineStr">
        <is>
          <t>Employee Scheduling</t>
        </is>
      </c>
      <c r="C51747" t="inlineStr">
        <is>
          <t>https://www.getapp.com/hr-employee-management-software/employee-scheduling/os/web-based</t>
        </is>
      </c>
      <c r="D51747" t="inlineStr">
        <is>
          <t>TeamCal</t>
        </is>
      </c>
      <c r="E51747" t="inlineStr">
        <is>
          <t>https://www.getapp.com/hr-employee-management-software/a/teamcal/</t>
        </is>
      </c>
      <c r="F51747" t="inlineStr">
        <is>
          <t>Enhance your Google Calendar with team scheduling and planning functionalities.TeamCal's horizontal timeline view for Google Calendar is perfect for everyone scheduling contractors, service workers, support staff, or team vacation &amp; leaves.Read more about TeamCal</t>
        </is>
      </c>
    </row>
    <row r="51748">
      <c r="A51748" t="inlineStr">
        <is>
          <t>HR &amp; Employee Management</t>
        </is>
      </c>
      <c r="B51748" t="inlineStr">
        <is>
          <t>Employee Scheduling</t>
        </is>
      </c>
      <c r="C51748" t="inlineStr">
        <is>
          <t>https://www.getapp.com/hr-employee-management-software/employee-scheduling/os/web-based</t>
        </is>
      </c>
      <c r="D51748" t="inlineStr">
        <is>
          <t>Horeko</t>
        </is>
      </c>
      <c r="E51748" t="inlineStr">
        <is>
          <t>https://www.getapp.com/retail-consumer-services-software/a/horeko/</t>
        </is>
      </c>
      <c r="F51748" t="inlineStr">
        <is>
          <t>Horeko is a cloud-based solution designed to help businesses in the hospitality industry create employee schedules and manage revenue. Key features include inventory management, internal messaging, productivity analysis, secure document storage, tagging, cost calculation, and purchasing.Read more about Horeko</t>
        </is>
      </c>
    </row>
    <row r="51749">
      <c r="A51749" t="inlineStr">
        <is>
          <t>HR &amp; Employee Management</t>
        </is>
      </c>
      <c r="B51749" t="inlineStr">
        <is>
          <t>Employee Scheduling</t>
        </is>
      </c>
      <c r="C51749" t="inlineStr">
        <is>
          <t>https://www.getapp.com/hr-employee-management-software/employee-scheduling/os/web-based</t>
        </is>
      </c>
      <c r="D51749" t="inlineStr">
        <is>
          <t>Workzoom</t>
        </is>
      </c>
      <c r="E51749" t="inlineStr">
        <is>
          <t>https://www.getapp.com/hr-employee-management-software/a/workzoom/</t>
        </is>
      </c>
      <c r="F51749" t="inlineStr">
        <is>
          <t>Workzoom is the all-in-one HR, Talent, Workforce, and Payroll solution that helps you consolidate and automate your people management.Read more about Workzoom</t>
        </is>
      </c>
    </row>
    <row r="51750">
      <c r="A51750" t="inlineStr">
        <is>
          <t>HR &amp; Employee Management</t>
        </is>
      </c>
      <c r="B51750" t="inlineStr">
        <is>
          <t>Employee Scheduling</t>
        </is>
      </c>
      <c r="C51750" t="inlineStr">
        <is>
          <t>https://www.getapp.com/hr-employee-management-software/employee-scheduling/os/web-based</t>
        </is>
      </c>
      <c r="D51750" t="inlineStr">
        <is>
          <t>KeyOffice</t>
        </is>
      </c>
      <c r="E51750" t="inlineStr">
        <is>
          <t>https://www.getapp.com/customer-management-software/a/keyoffice/</t>
        </is>
      </c>
      <c r="F51750" t="inlineStr">
        <is>
          <t>KeyOffice is a business management solution designed to help freelancers, VSEs, and SMEs manage commercial documents, employee work schedules, customer communications, and more. It allows craftsmen to create personalized invoices and configure recurring or down payment periods on a dashboard.Read more about KeyOffice</t>
        </is>
      </c>
    </row>
    <row r="51751">
      <c r="A51751" t="inlineStr">
        <is>
          <t>HR &amp; Employee Management</t>
        </is>
      </c>
      <c r="B51751" t="inlineStr">
        <is>
          <t>Employee Scheduling</t>
        </is>
      </c>
      <c r="C51751" t="inlineStr">
        <is>
          <t>https://www.getapp.com/hr-employee-management-software/employee-scheduling/os/web-based</t>
        </is>
      </c>
      <c r="D51751" t="inlineStr">
        <is>
          <t>Teamhero</t>
        </is>
      </c>
      <c r="E51751" t="inlineStr">
        <is>
          <t>https://www.getapp.com/operations-management-software/a/teamhero/</t>
        </is>
      </c>
      <c r="F51751" t="inlineStr">
        <is>
          <t>Teamhero software is a web-based application for employee scheduling, and it is suitable for any industry. The digital solution supports companies with many different tasks involved with human resources, which helps reduce the need for resources and increases productivity.Read more about Teamhero</t>
        </is>
      </c>
    </row>
    <row r="51752">
      <c r="A51752" t="inlineStr">
        <is>
          <t>HR &amp; Employee Management</t>
        </is>
      </c>
      <c r="B51752" t="inlineStr">
        <is>
          <t>Employee Scheduling</t>
        </is>
      </c>
      <c r="C51752" t="inlineStr">
        <is>
          <t>https://www.getapp.com/hr-employee-management-software/employee-scheduling/os/web-based</t>
        </is>
      </c>
      <c r="D51752" t="inlineStr">
        <is>
          <t>Stafiz</t>
        </is>
      </c>
      <c r="E51752" t="inlineStr">
        <is>
          <t>https://www.getapp.com/operations-management-software/a/stafiz/</t>
        </is>
      </c>
      <c r="F51752" t="inlineStr">
        <is>
          <t>For professional services firms willing to simplify their life and improve organization: Stafiz is recognized for its powerful employee scheduling features. Automate scheduling, have a good visibility over everyone's planning and capacities. Maximize billable utilization and capacity.Read more about Stafiz</t>
        </is>
      </c>
    </row>
    <row r="51753">
      <c r="A51753" t="inlineStr">
        <is>
          <t>HR &amp; Employee Management</t>
        </is>
      </c>
      <c r="B51753" t="inlineStr">
        <is>
          <t>Employee Scheduling</t>
        </is>
      </c>
      <c r="C51753" t="inlineStr">
        <is>
          <t>https://www.getapp.com/hr-employee-management-software/employee-scheduling/os/web-based</t>
        </is>
      </c>
      <c r="D51753" t="inlineStr">
        <is>
          <t>Armada</t>
        </is>
      </c>
      <c r="E51753" t="inlineStr">
        <is>
          <t>https://www.getapp.com/hr-employee-management-software/a/armada/</t>
        </is>
      </c>
      <c r="F51753" t="inlineStr">
        <is>
          <t>Armada is end-to-end software that streamlines scheduling, time-tracking, payroll, invoicing, reporting, training, and more for shift-based jobs and workforces. It helps companies maximize productivity by staffing more jobs with better talent faster than ever before.Read more about Armada</t>
        </is>
      </c>
    </row>
    <row r="51754">
      <c r="A51754" t="inlineStr">
        <is>
          <t>HR &amp; Employee Management</t>
        </is>
      </c>
      <c r="B51754" t="inlineStr">
        <is>
          <t>Employee Scheduling</t>
        </is>
      </c>
      <c r="C51754" t="inlineStr">
        <is>
          <t>https://www.getapp.com/hr-employee-management-software/employee-scheduling/os/web-based</t>
        </is>
      </c>
      <c r="D51754" t="inlineStr">
        <is>
          <t>Wobbly</t>
        </is>
      </c>
      <c r="E51754" t="inlineStr">
        <is>
          <t>https://www.getapp.com/operations-management-software/a/wobbly/</t>
        </is>
      </c>
      <c r="F51754" t="inlineStr">
        <is>
          <t>Wobbly is a free, user-friendly time-tracking tool for freelancers, developers, and small businesses, offering features like task/project management, automatic reporting, team tracking, invoice generation, and integrations with Trello, Jira, GitLab, GitHub, Salesforce, Google services.Read more about Wobbly</t>
        </is>
      </c>
    </row>
    <row r="51755">
      <c r="A51755" t="inlineStr">
        <is>
          <t>HR &amp; Employee Management</t>
        </is>
      </c>
      <c r="B51755" t="inlineStr">
        <is>
          <t>Employee Scheduling</t>
        </is>
      </c>
      <c r="C51755" t="inlineStr">
        <is>
          <t>https://www.getapp.com/hr-employee-management-software/employee-scheduling/os/web-based</t>
        </is>
      </c>
      <c r="D51755" t="inlineStr">
        <is>
          <t>Sage HRMS</t>
        </is>
      </c>
      <c r="E51755" t="inlineStr">
        <is>
          <t>https://www.getapp.com/all-software/a/sage-hrms/</t>
        </is>
      </c>
      <c r="F51755" t="inlineStr">
        <is>
          <t>Sage HRMS is a cloud-based human resource management solution that helps companies improve their HR policies and optimize their everyday tasks.Read more about Sage HRMS</t>
        </is>
      </c>
    </row>
    <row r="51756">
      <c r="A51756" t="inlineStr">
        <is>
          <t>HR &amp; Employee Management</t>
        </is>
      </c>
      <c r="B51756" t="inlineStr">
        <is>
          <t>Employee Scheduling</t>
        </is>
      </c>
      <c r="C51756" t="inlineStr">
        <is>
          <t>https://www.getapp.com/hr-employee-management-software/employee-scheduling/os/web-based</t>
        </is>
      </c>
      <c r="D51756" t="inlineStr">
        <is>
          <t>NextMinute</t>
        </is>
      </c>
      <c r="E51756" t="inlineStr">
        <is>
          <t>https://www.getapp.com/operations-management-software/a/nextminute/</t>
        </is>
      </c>
      <c r="F51756" t="inlineStr">
        <is>
          <t>NextMinute is the leading residential construction job management software, helping you manage people, planning, pricing and profits to get ahead of the game.Read more about NextMinute</t>
        </is>
      </c>
    </row>
    <row r="51757">
      <c r="A51757" t="inlineStr">
        <is>
          <t>HR &amp; Employee Management</t>
        </is>
      </c>
      <c r="B51757" t="inlineStr">
        <is>
          <t>Employee Scheduling</t>
        </is>
      </c>
      <c r="C51757" t="inlineStr">
        <is>
          <t>https://www.getapp.com/hr-employee-management-software/employee-scheduling/os/web-based</t>
        </is>
      </c>
      <c r="D51757" t="inlineStr">
        <is>
          <t>Abitzu</t>
        </is>
      </c>
      <c r="E51757" t="inlineStr">
        <is>
          <t>https://www.getapp.com/operations-management-software/a/abitzu/</t>
        </is>
      </c>
      <c r="F51757" t="inlineStr">
        <is>
          <t>ABITZU is a mobile salon &amp; spa business management platform with features for scheduling, billing &amp; receipts, referrals, loyalty points, attendance, reports, inventory, and more. The advanced appointment calendar tools help salon and spa manages to manage all aspects of the business.Read more about Abitzu</t>
        </is>
      </c>
    </row>
    <row r="51758">
      <c r="A51758" t="inlineStr">
        <is>
          <t>HR &amp; Employee Management</t>
        </is>
      </c>
      <c r="B51758" t="inlineStr">
        <is>
          <t>Employee Scheduling</t>
        </is>
      </c>
      <c r="C51758" t="inlineStr">
        <is>
          <t>https://www.getapp.com/hr-employee-management-software/employee-scheduling/os/web-based</t>
        </is>
      </c>
      <c r="D51758" t="inlineStr">
        <is>
          <t>Tempo Capacity Planner</t>
        </is>
      </c>
      <c r="E51758" t="inlineStr">
        <is>
          <t>https://www.getapp.com/project-management-planning-software/a/tempo-planner/</t>
        </is>
      </c>
      <c r="F51758"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51759">
      <c r="A51759" t="inlineStr">
        <is>
          <t>HR &amp; Employee Management</t>
        </is>
      </c>
      <c r="B51759" t="inlineStr">
        <is>
          <t>Employee Scheduling</t>
        </is>
      </c>
      <c r="C51759" t="inlineStr">
        <is>
          <t>https://www.getapp.com/hr-employee-management-software/employee-scheduling/os/web-based</t>
        </is>
      </c>
      <c r="D51759" t="inlineStr">
        <is>
          <t>Aladtec</t>
        </is>
      </c>
      <c r="E51759" t="inlineStr">
        <is>
          <t>https://www.getapp.com/hr-employee-management-software/a/aladtec/</t>
        </is>
      </c>
      <c r="F51759" t="inlineStr">
        <is>
          <t>Employee scheduling and workforce management software for various industries including EMS, fire/rescue, law enforcement, communications, and healthcareRead more about Aladtec</t>
        </is>
      </c>
    </row>
    <row r="51760">
      <c r="A51760" t="inlineStr">
        <is>
          <t>HR &amp; Employee Management</t>
        </is>
      </c>
      <c r="B51760" t="inlineStr">
        <is>
          <t>Employee Scheduling</t>
        </is>
      </c>
      <c r="C51760" t="inlineStr">
        <is>
          <t>https://www.getapp.com/hr-employee-management-software/employee-scheduling/os/web-based</t>
        </is>
      </c>
      <c r="D51760" t="inlineStr">
        <is>
          <t>Turbine</t>
        </is>
      </c>
      <c r="E51760" t="inlineStr">
        <is>
          <t>https://www.getapp.com/operations-management-software/a/turbine/</t>
        </is>
      </c>
      <c r="F51760" t="inlineStr">
        <is>
          <t>We love the paperwork you hate.Need an easier way to track employee vacations and time off, process purchase orders and expense claims and keep track of your HR records?Say hello to Turbine and goodbye to tedious paperwork.* Purchase orders* Time off requests* Expenses* Employee databaseRead more about Turbine</t>
        </is>
      </c>
    </row>
    <row r="51761">
      <c r="A51761" t="inlineStr">
        <is>
          <t>HR &amp; Employee Management</t>
        </is>
      </c>
      <c r="B51761" t="inlineStr">
        <is>
          <t>Employee Scheduling</t>
        </is>
      </c>
      <c r="C51761" t="inlineStr">
        <is>
          <t>https://www.getapp.com/hr-employee-management-software/employee-scheduling/os/web-based</t>
        </is>
      </c>
      <c r="D51761" t="inlineStr">
        <is>
          <t>tamigo</t>
        </is>
      </c>
      <c r="E51761" t="inlineStr">
        <is>
          <t>https://www.getapp.com/hr-employee-management-software/a/tamigo/</t>
        </is>
      </c>
      <c r="F51761" t="inlineStr">
        <is>
          <t>Cloud-based workforce management solution that enables businesses to manage workforce scheduling, finance, communication, and more.Read more about tamigo</t>
        </is>
      </c>
    </row>
    <row r="51762">
      <c r="A51762" t="inlineStr">
        <is>
          <t>HR &amp; Employee Management</t>
        </is>
      </c>
      <c r="B51762" t="inlineStr">
        <is>
          <t>Employee Scheduling</t>
        </is>
      </c>
      <c r="C51762" t="inlineStr">
        <is>
          <t>https://www.getapp.com/hr-employee-management-software/employee-scheduling/os/web-based</t>
        </is>
      </c>
      <c r="D51762" t="inlineStr">
        <is>
          <t>Talana</t>
        </is>
      </c>
      <c r="E51762" t="inlineStr">
        <is>
          <t>https://www.getapp.com/hr-employee-management-software/a/talana/</t>
        </is>
      </c>
      <c r="F51762" t="inlineStr">
        <is>
          <t>We accompany you to achieve your goals with Talana, the Human Resources software in Chile for the management of your employees, saving time and costs and achieving greater satisfaction among your team.Read more about Talana</t>
        </is>
      </c>
    </row>
    <row r="51763">
      <c r="A51763" t="inlineStr">
        <is>
          <t>HR &amp; Employee Management</t>
        </is>
      </c>
      <c r="B51763" t="inlineStr">
        <is>
          <t>Employee Scheduling</t>
        </is>
      </c>
      <c r="C51763" t="inlineStr">
        <is>
          <t>https://www.getapp.com/hr-employee-management-software/employee-scheduling/os/web-based</t>
        </is>
      </c>
      <c r="D51763" t="inlineStr">
        <is>
          <t>Plain</t>
        </is>
      </c>
      <c r="E51763" t="inlineStr">
        <is>
          <t>https://www.getapp.com/hr-employee-management-software/a/plain/</t>
        </is>
      </c>
      <c r="F51763" t="inlineStr">
        <is>
          <t>Plain is software that manages tasks related to time management, from planning schedules to the registration of working hours and absenteeism control. It facilitates the task of balancing staff shifts, including vacation planning, overtime, sick leave, and leaves.Read more about Plain</t>
        </is>
      </c>
    </row>
    <row r="51764">
      <c r="A51764" t="inlineStr">
        <is>
          <t>HR &amp; Employee Management</t>
        </is>
      </c>
      <c r="B51764" t="inlineStr">
        <is>
          <t>Employee Scheduling</t>
        </is>
      </c>
      <c r="C51764" t="inlineStr">
        <is>
          <t>https://www.getapp.com/hr-employee-management-software/employee-scheduling/os/web-based</t>
        </is>
      </c>
      <c r="D51764" t="inlineStr">
        <is>
          <t>actiPLANS</t>
        </is>
      </c>
      <c r="E51764" t="inlineStr">
        <is>
          <t>https://www.getapp.com/hr-employee-management-software/a/actiplans/</t>
        </is>
      </c>
      <c r="F51764" t="inlineStr">
        <is>
          <t>actiPLANS is a flexible work scheduling software that simplifies employee scheduling, allowing managers to create, adjust, and optimize shifts with ease. It ensures balanced workload distribution and minimizes scheduling conflicts.Read more about actiPLANS</t>
        </is>
      </c>
    </row>
    <row r="51765">
      <c r="A51765" t="inlineStr">
        <is>
          <t>HR &amp; Employee Management</t>
        </is>
      </c>
      <c r="B51765" t="inlineStr">
        <is>
          <t>Employee Scheduling</t>
        </is>
      </c>
      <c r="C51765" t="inlineStr">
        <is>
          <t>https://www.getapp.com/hr-employee-management-software/employee-scheduling/os/web-based</t>
        </is>
      </c>
      <c r="D51765" t="inlineStr">
        <is>
          <t>allGeo</t>
        </is>
      </c>
      <c r="E51765" t="inlineStr">
        <is>
          <t>https://www.getapp.com/hr-employee-management-software/a/allgeo/</t>
        </is>
      </c>
      <c r="F51765" t="inlineStr">
        <is>
          <t>A 360-degree cloud-based platform with Industry-specific solutions that helps our customers automate their field service operations.Read more about allGeo</t>
        </is>
      </c>
    </row>
    <row r="51766">
      <c r="A51766" t="inlineStr">
        <is>
          <t>HR &amp; Employee Management</t>
        </is>
      </c>
      <c r="B51766" t="inlineStr">
        <is>
          <t>Employee Scheduling</t>
        </is>
      </c>
      <c r="C51766" t="inlineStr">
        <is>
          <t>https://www.getapp.com/hr-employee-management-software/employee-scheduling/os/web-based</t>
        </is>
      </c>
      <c r="D51766" t="inlineStr">
        <is>
          <t>Softworks</t>
        </is>
      </c>
      <c r="E51766" t="inlineStr">
        <is>
          <t>https://www.getapp.com/hr-employee-management-software/a/flexitime/</t>
        </is>
      </c>
      <c r="F51766" t="inlineStr">
        <is>
          <t>Softworks is a workforce management solution designed to assist companies in managing and tracking flexible working hours and family-friendly policies. Tools such as timesheet management, employee tracking, and payroll automation, help businesses retain employees, and benchmark KPIs.Read more about Softworks</t>
        </is>
      </c>
    </row>
    <row r="51767">
      <c r="A51767" t="inlineStr">
        <is>
          <t>HR &amp; Employee Management</t>
        </is>
      </c>
      <c r="B51767" t="inlineStr">
        <is>
          <t>Employee Scheduling</t>
        </is>
      </c>
      <c r="C51767" t="inlineStr">
        <is>
          <t>https://www.getapp.com/hr-employee-management-software/employee-scheduling/os/web-based</t>
        </is>
      </c>
      <c r="D51767" t="inlineStr">
        <is>
          <t>Skello</t>
        </is>
      </c>
      <c r="E51767" t="inlineStr">
        <is>
          <t>https://www.getapp.com/project-management-planning-software/a/skello/</t>
        </is>
      </c>
      <c r="F51767" t="inlineStr">
        <is>
          <t>Skello is a SaaS HR management solution built to optimise and automate the organisation of shift workers, from scheduling to payroll preparation. It helps over 10,000 customers make the best decisions by freeing them from the mental workload and risk of error.Read more about Skello</t>
        </is>
      </c>
    </row>
    <row r="51768">
      <c r="A51768" t="inlineStr">
        <is>
          <t>HR &amp; Employee Management</t>
        </is>
      </c>
      <c r="B51768" t="inlineStr">
        <is>
          <t>Employee Scheduling</t>
        </is>
      </c>
      <c r="C51768" t="inlineStr">
        <is>
          <t>https://www.getapp.com/hr-employee-management-software/employee-scheduling/os/web-based</t>
        </is>
      </c>
      <c r="D51768" t="inlineStr">
        <is>
          <t>Alloc8</t>
        </is>
      </c>
      <c r="E51768" t="inlineStr">
        <is>
          <t>https://www.getapp.com/hr-employee-management-software/a/alloc8-1/</t>
        </is>
      </c>
      <c r="F51768" t="inlineStr">
        <is>
          <t>Alloc8 is a workforce management solution that provides features such as scheduling, timesheets, awards, and payroll. Using Alloc8’s scheduling features, businesses can benefit from the ability to manage staff availability based on their calendars and cut down on the time spent manually scheduling. The timesheet management capabilities within Alloc8 also offer the ability to fill out timesheets from a mobile device or tablet, and minimize errors with increased validation rules.Read more about Alloc8</t>
        </is>
      </c>
    </row>
    <row r="51769">
      <c r="A51769" t="inlineStr">
        <is>
          <t>HR &amp; Employee Management</t>
        </is>
      </c>
      <c r="B51769" t="inlineStr">
        <is>
          <t>Employee Scheduling</t>
        </is>
      </c>
      <c r="C51769" t="inlineStr">
        <is>
          <t>https://www.getapp.com/hr-employee-management-software/employee-scheduling/os/web-based</t>
        </is>
      </c>
      <c r="D51769" t="inlineStr">
        <is>
          <t>TimeClock 365</t>
        </is>
      </c>
      <c r="E51769" t="inlineStr">
        <is>
          <t>https://www.getapp.com/hr-employee-management-software/a/timeclock-365/</t>
        </is>
      </c>
      <c r="F51769" t="inlineStr">
        <is>
          <t>Using Timeclock 365, employees can punch in and punch out from anywhere via the mobile application, and request time-offs and leaves according to requirements. Managers can view where employees are working, how many hours they have worked, manage their time-off requests, work on reports, and calculate payrolls.Read more about TimeClock 365</t>
        </is>
      </c>
    </row>
    <row r="51770">
      <c r="A51770" t="inlineStr">
        <is>
          <t>HR &amp; Employee Management</t>
        </is>
      </c>
      <c r="B51770" t="inlineStr">
        <is>
          <t>Employee Scheduling</t>
        </is>
      </c>
      <c r="C51770" t="inlineStr">
        <is>
          <t>https://www.getapp.com/hr-employee-management-software/employee-scheduling/os/web-based</t>
        </is>
      </c>
      <c r="D51770" t="inlineStr">
        <is>
          <t>Skedit</t>
        </is>
      </c>
      <c r="E51770" t="inlineStr">
        <is>
          <t>https://www.getapp.com/hr-employee-management-software/a/skedit/</t>
        </is>
      </c>
      <c r="F51770" t="inlineStr">
        <is>
          <t>Skedit is a web-based work order software designed to help blue collar services track appointments and upcoming jobs. It lets organizations manage employees through time clock, chat, and payroll processing capabilities.Read more about Skedit</t>
        </is>
      </c>
    </row>
    <row r="51771">
      <c r="A51771" t="inlineStr">
        <is>
          <t>HR &amp; Employee Management</t>
        </is>
      </c>
      <c r="B51771" t="inlineStr">
        <is>
          <t>Employee Scheduling</t>
        </is>
      </c>
      <c r="C51771" t="inlineStr">
        <is>
          <t>https://www.getapp.com/hr-employee-management-software/employee-scheduling/os/web-based</t>
        </is>
      </c>
      <c r="D51771" t="inlineStr">
        <is>
          <t>TimeCheck</t>
        </is>
      </c>
      <c r="E51771" t="inlineStr">
        <is>
          <t>https://www.getapp.com/hr-employee-management-software/a/timecheck/</t>
        </is>
      </c>
      <c r="F51771" t="inlineStr">
        <is>
          <t>TimeCheck is a web-based time and attendance management software designed to help organizations track and record employees’ working hours. Features include biometric authentication, geo-tracking, remote access, data import/export, user permission management, and audit trail.Read more about TimeCheck</t>
        </is>
      </c>
    </row>
    <row r="51772">
      <c r="A51772" t="inlineStr">
        <is>
          <t>HR &amp; Employee Management</t>
        </is>
      </c>
      <c r="B51772" t="inlineStr">
        <is>
          <t>Employee Scheduling</t>
        </is>
      </c>
      <c r="C51772" t="inlineStr">
        <is>
          <t>https://www.getapp.com/hr-employee-management-software/employee-scheduling/os/web-based</t>
        </is>
      </c>
      <c r="D51772" t="inlineStr">
        <is>
          <t>Pilla</t>
        </is>
      </c>
      <c r="E51772" t="inlineStr">
        <is>
          <t>https://www.getapp.com/operations-management-software/a/pilla/</t>
        </is>
      </c>
      <c r="F51772" t="inlineStr">
        <is>
          <t>Pilla is a cloud-based task management software that helps businesses simplify daily operations and streamline productivity.Read more about Pilla</t>
        </is>
      </c>
    </row>
    <row r="51773">
      <c r="A51773" t="inlineStr">
        <is>
          <t>HR &amp; Employee Management</t>
        </is>
      </c>
      <c r="B51773" t="inlineStr">
        <is>
          <t>Employee Scheduling</t>
        </is>
      </c>
      <c r="C51773" t="inlineStr">
        <is>
          <t>https://www.getapp.com/hr-employee-management-software/employee-scheduling/os/web-based</t>
        </is>
      </c>
      <c r="D51773" t="inlineStr">
        <is>
          <t>Aussie Time Sheets Workforce TNA</t>
        </is>
      </c>
      <c r="E51773" t="inlineStr">
        <is>
          <t>https://www.getapp.com/hr-employee-management-software/a/aussie-time-sheets-workforce-tna/</t>
        </is>
      </c>
      <c r="F51773" t="inlineStr">
        <is>
          <t>Aussie Time Sheets Workforce TNA is a cloud based employee time tracking, leave management, and live time sheet platform with payroll, accounting, and human resources (HR) integration. Users can track, monitor, and store employee working hours, leave requests, vacation days, sick pay, and more.Read more about Aussie Time Sheets Workforce TNA</t>
        </is>
      </c>
    </row>
    <row r="51774">
      <c r="A51774" t="inlineStr">
        <is>
          <t>HR &amp; Employee Management</t>
        </is>
      </c>
      <c r="B51774" t="inlineStr">
        <is>
          <t>Employee Scheduling</t>
        </is>
      </c>
      <c r="C51774" t="inlineStr">
        <is>
          <t>https://www.getapp.com/hr-employee-management-software/employee-scheduling/os/web-based</t>
        </is>
      </c>
      <c r="D51774" t="inlineStr">
        <is>
          <t>Verint Workforce Management</t>
        </is>
      </c>
      <c r="E51774" t="inlineStr">
        <is>
          <t>https://www.getapp.com/hr-employee-management-software/a/verint-workforce-management/</t>
        </is>
      </c>
      <c r="F51774" t="inlineStr">
        <is>
          <t>Verint® Workforce Management™ helps organizations to optimize resources across all engagement channels with AI-powered forecasting and scheduling solutions. Optimal resource plans schedule for both humans and bots maximizing efficiency across the enterprise.Read more about Verint Workforce Management</t>
        </is>
      </c>
    </row>
    <row r="51775">
      <c r="A51775" t="inlineStr">
        <is>
          <t>HR &amp; Employee Management</t>
        </is>
      </c>
      <c r="B51775" t="inlineStr">
        <is>
          <t>Employee Scheduling</t>
        </is>
      </c>
      <c r="C51775" t="inlineStr">
        <is>
          <t>https://www.getapp.com/hr-employee-management-software/employee-scheduling/os/web-based</t>
        </is>
      </c>
      <c r="D51775" t="inlineStr">
        <is>
          <t>Snap Schedule</t>
        </is>
      </c>
      <c r="E51775" t="inlineStr">
        <is>
          <t>https://www.getapp.com/hr-employee-management-software/a/snap-schedule/</t>
        </is>
      </c>
      <c r="F51775" t="inlineStr">
        <is>
          <t>Snap Schedule is a solution designed to manage employees' schedules. Generate, administrate, track and analyze work schedules.Read more about Snap Schedule</t>
        </is>
      </c>
    </row>
    <row r="51776">
      <c r="A51776" t="inlineStr">
        <is>
          <t>HR &amp; Employee Management</t>
        </is>
      </c>
      <c r="B51776" t="inlineStr">
        <is>
          <t>Employee Scheduling</t>
        </is>
      </c>
      <c r="C51776" t="inlineStr">
        <is>
          <t>https://www.getapp.com/hr-employee-management-software/employee-scheduling/os/web-based</t>
        </is>
      </c>
      <c r="D51776" t="inlineStr">
        <is>
          <t>CrunchTime</t>
        </is>
      </c>
      <c r="E51776" t="inlineStr">
        <is>
          <t>https://www.getapp.com/retail-consumer-services-software/a/crunchtime/</t>
        </is>
      </c>
      <c r="F51776" t="inlineStr">
        <is>
          <t>We make managing and scheduling your teams easier and more efficient. Manage employees in a large collection of restaurants in different towns, states, and countries and grow with confidence knowing that each restaurant can easily comply with its unique labor laws and regulations.Read more about CrunchTime</t>
        </is>
      </c>
    </row>
    <row r="51777">
      <c r="A51777" t="inlineStr">
        <is>
          <t>HR &amp; Employee Management</t>
        </is>
      </c>
      <c r="B51777" t="inlineStr">
        <is>
          <t>Employee Scheduling</t>
        </is>
      </c>
      <c r="C51777" t="inlineStr">
        <is>
          <t>https://www.getapp.com/hr-employee-management-software/employee-scheduling/os/web-based</t>
        </is>
      </c>
      <c r="D51777" t="inlineStr">
        <is>
          <t>Personizer</t>
        </is>
      </c>
      <c r="E51777" t="inlineStr">
        <is>
          <t>https://www.getapp.com/hr-employee-management-software/a/personizer/</t>
        </is>
      </c>
      <c r="F51777" t="inlineStr">
        <is>
          <t>Personizer is a cloud-based HR tool for efficient time tracking, easy absence management and secure personnel file.Read more about Personizer</t>
        </is>
      </c>
    </row>
    <row r="51778">
      <c r="A51778" t="inlineStr">
        <is>
          <t>HR &amp; Employee Management</t>
        </is>
      </c>
      <c r="B51778" t="inlineStr">
        <is>
          <t>Employee Scheduling</t>
        </is>
      </c>
      <c r="C51778" t="inlineStr">
        <is>
          <t>https://www.getapp.com/hr-employee-management-software/employee-scheduling/os/web-based</t>
        </is>
      </c>
      <c r="D51778" t="inlineStr">
        <is>
          <t>AttendLab</t>
        </is>
      </c>
      <c r="E51778" t="inlineStr">
        <is>
          <t>https://www.getapp.com/hr-employee-management-software/a/attendlab/</t>
        </is>
      </c>
      <c r="F51778"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51779">
      <c r="A51779" t="inlineStr">
        <is>
          <t>HR &amp; Employee Management</t>
        </is>
      </c>
      <c r="B51779" t="inlineStr">
        <is>
          <t>Employee Scheduling</t>
        </is>
      </c>
      <c r="C51779" t="inlineStr">
        <is>
          <t>https://www.getapp.com/hr-employee-management-software/employee-scheduling/os/web-based</t>
        </is>
      </c>
      <c r="D51779" t="inlineStr">
        <is>
          <t>eSchedule</t>
        </is>
      </c>
      <c r="E51779" t="inlineStr">
        <is>
          <t>https://www.getapp.com/hr-employee-management-software/a/eschedule/</t>
        </is>
      </c>
      <c r="F51779" t="inlineStr">
        <is>
          <t>eSchedule is a cloud-based employee scheduling software for organizations of all sizes that allows users to automate and effectively manage employee schedules, availability, open shifts and absence requests with real-time notifications, on-demand reporting, timecards, and more.Read more about eSchedule</t>
        </is>
      </c>
    </row>
    <row r="51780">
      <c r="A51780" t="inlineStr">
        <is>
          <t>HR &amp; Employee Management</t>
        </is>
      </c>
      <c r="B51780" t="inlineStr">
        <is>
          <t>Employee Scheduling</t>
        </is>
      </c>
      <c r="C51780" t="inlineStr">
        <is>
          <t>https://www.getapp.com/hr-employee-management-software/employee-scheduling/os/web-based</t>
        </is>
      </c>
      <c r="D51780" t="inlineStr">
        <is>
          <t>WorkForce Suite</t>
        </is>
      </c>
      <c r="E51780" t="inlineStr">
        <is>
          <t>https://www.getapp.com/hr-employee-management-software/a/empcenter-r-suite/</t>
        </is>
      </c>
      <c r="F51780" t="inlineStr">
        <is>
          <t>WorkForce Suite is a mobile first, cloud-based modern workforce management solution with integrated employee communications and collaboration capabilities, which is designed for large enterprises with complex labor and compliance requirements.Read more about WorkForce Suite</t>
        </is>
      </c>
    </row>
    <row r="51781">
      <c r="A51781" t="inlineStr">
        <is>
          <t>HR &amp; Employee Management</t>
        </is>
      </c>
      <c r="B51781" t="inlineStr">
        <is>
          <t>Employee Scheduling</t>
        </is>
      </c>
      <c r="C51781" t="inlineStr">
        <is>
          <t>https://www.getapp.com/hr-employee-management-software/employee-scheduling/os/web-based</t>
        </is>
      </c>
      <c r="D51781" t="inlineStr">
        <is>
          <t>ClockOn</t>
        </is>
      </c>
      <c r="E51781" t="inlineStr">
        <is>
          <t>https://www.getapp.com/hr-employee-management-software/a/clockon/</t>
        </is>
      </c>
      <c r="F51781" t="inlineStr">
        <is>
          <t>Rostering, Attendance and Payroll system that can be used as a very powerful combination or modules can be sold individually. It comes with a free mobile app, ClockOn Go, which can be used for scheduling, attendance tracking, sending payslips, communicating with employees and more.Read more about ClockOn</t>
        </is>
      </c>
    </row>
    <row r="51782">
      <c r="A51782" t="inlineStr">
        <is>
          <t>HR &amp; Employee Management</t>
        </is>
      </c>
      <c r="B51782" t="inlineStr">
        <is>
          <t>Employee Scheduling</t>
        </is>
      </c>
      <c r="C51782" t="inlineStr">
        <is>
          <t>https://www.getapp.com/hr-employee-management-software/employee-scheduling/os/web-based</t>
        </is>
      </c>
      <c r="D51782" t="inlineStr">
        <is>
          <t>Skedulo</t>
        </is>
      </c>
      <c r="E51782" t="inlineStr">
        <is>
          <t>https://www.getapp.com/hr-employee-management-software/a/skedulo/</t>
        </is>
      </c>
      <c r="F51782" t="inlineStr">
        <is>
          <t>Skedulo is an AI-enabled field service management solution paired with a mobile app designed for enterprise level organizations. The platform streamlines scheduling, enhancing revenue, customer satisfaction (CSAT), and employee morale.Read more about Skedulo</t>
        </is>
      </c>
    </row>
    <row r="51783">
      <c r="A51783" t="inlineStr">
        <is>
          <t>HR &amp; Employee Management</t>
        </is>
      </c>
      <c r="B51783" t="inlineStr">
        <is>
          <t>Employee Scheduling</t>
        </is>
      </c>
      <c r="C51783" t="inlineStr">
        <is>
          <t>https://www.getapp.com/hr-employee-management-software/employee-scheduling/os/web-based</t>
        </is>
      </c>
      <c r="D51783" t="inlineStr">
        <is>
          <t>WorkSchedule.Net</t>
        </is>
      </c>
      <c r="E51783" t="inlineStr">
        <is>
          <t>https://www.getapp.com/hr-employee-management-software/a/workschedule-net/</t>
        </is>
      </c>
      <c r="F51783" t="inlineStr">
        <is>
          <t>WorkSchedule.Net is an employee scheduling solution that has been rebuilt from the ground up to be faster, simpler, and more intuitive. It offers features, such as scheduling, time tracking, time off management, and automation to help businesses efficiently manage the workforce. The mobile app provides access to all capabilities, allowing employees and administrators to manage schedules and attendance on-the-go.Read more about WorkSchedule.Net</t>
        </is>
      </c>
    </row>
    <row r="51784">
      <c r="A51784" t="inlineStr">
        <is>
          <t>HR &amp; Employee Management</t>
        </is>
      </c>
      <c r="B51784" t="inlineStr">
        <is>
          <t>Employee Scheduling</t>
        </is>
      </c>
      <c r="C51784" t="inlineStr">
        <is>
          <t>https://www.getapp.com/hr-employee-management-software/employee-scheduling/os/web-based</t>
        </is>
      </c>
      <c r="D51784" t="inlineStr">
        <is>
          <t>TeamUltim</t>
        </is>
      </c>
      <c r="E51784" t="inlineStr">
        <is>
          <t>https://www.getapp.com/operations-management-software/a/teamultim/</t>
        </is>
      </c>
      <c r="F51784" t="inlineStr">
        <is>
          <t>TeamUltim is a team management software designed to help small to midsize businesses in retail, hospitality, education and other sectors manage employees' schedules, time-offs, and other details according to requirements.Read more about TeamUltim</t>
        </is>
      </c>
    </row>
    <row r="51785">
      <c r="A51785" t="inlineStr">
        <is>
          <t>HR &amp; Employee Management</t>
        </is>
      </c>
      <c r="B51785" t="inlineStr">
        <is>
          <t>Employee Scheduling</t>
        </is>
      </c>
      <c r="C51785" t="inlineStr">
        <is>
          <t>https://www.getapp.com/hr-employee-management-software/employee-scheduling/os/web-based</t>
        </is>
      </c>
      <c r="D51785" t="inlineStr">
        <is>
          <t>Journyx Time and Attendance</t>
        </is>
      </c>
      <c r="E51785" t="inlineStr">
        <is>
          <t>https://www.getapp.com/hr-employee-management-software/a/clockview-1/</t>
        </is>
      </c>
      <c r="F51785" t="inlineStr">
        <is>
          <t>Acumen is a time clock solution that enables companies to track and manage employees' time &amp; attendance, vacation days, overtime pay, and sick leave. Time clocks support use of ID badges, PIN entry, biometric fingerprint scanning, facial recognition, and GPS-based rules.Read more about Journyx Time and Attendance</t>
        </is>
      </c>
    </row>
    <row r="51786">
      <c r="A51786" t="inlineStr">
        <is>
          <t>HR &amp; Employee Management</t>
        </is>
      </c>
      <c r="B51786" t="inlineStr">
        <is>
          <t>Employee Scheduling</t>
        </is>
      </c>
      <c r="C51786" t="inlineStr">
        <is>
          <t>https://www.getapp.com/hr-employee-management-software/employee-scheduling/os/web-based</t>
        </is>
      </c>
      <c r="D51786" t="inlineStr">
        <is>
          <t>Mission Control</t>
        </is>
      </c>
      <c r="E51786" t="inlineStr">
        <is>
          <t>https://www.getapp.com/project-management-planning-software/a/mission-control/</t>
        </is>
      </c>
      <c r="F51786" t="inlineStr">
        <is>
          <t>Mission Control is a project management tool that helps teams orchestrate their work, from daily tasks to strategic initiatives.Read more about Mission Control</t>
        </is>
      </c>
    </row>
    <row r="51787">
      <c r="A51787" t="inlineStr">
        <is>
          <t>HR &amp; Employee Management</t>
        </is>
      </c>
      <c r="B51787" t="inlineStr">
        <is>
          <t>Employee Scheduling</t>
        </is>
      </c>
      <c r="C51787" t="inlineStr">
        <is>
          <t>https://www.getapp.com/hr-employee-management-software/employee-scheduling/os/web-based</t>
        </is>
      </c>
      <c r="D51787" t="inlineStr">
        <is>
          <t>PayNW</t>
        </is>
      </c>
      <c r="E51787" t="inlineStr">
        <is>
          <t>https://www.getapp.com/hr-employee-management-software/a/paynorthwest/</t>
        </is>
      </c>
      <c r="F51787" t="inlineStr">
        <is>
          <t>With PayNW's scheduling solution, employers can:- Better create and manage work schedules- Monitor overtime- Process time-off and leave requests- Administer complex federal and state labor regulations- Eliminate errors by employees- Increase payroll processing productivity- And more!Read more about PayNW</t>
        </is>
      </c>
    </row>
    <row r="51788">
      <c r="A51788" t="inlineStr">
        <is>
          <t>HR &amp; Employee Management</t>
        </is>
      </c>
      <c r="B51788" t="inlineStr">
        <is>
          <t>Employee Scheduling</t>
        </is>
      </c>
      <c r="C51788" t="inlineStr">
        <is>
          <t>https://www.getapp.com/hr-employee-management-software/employee-scheduling/os/web-based</t>
        </is>
      </c>
      <c r="D51788" t="inlineStr">
        <is>
          <t>AMGtime</t>
        </is>
      </c>
      <c r="E51788" t="inlineStr">
        <is>
          <t>https://www.getapp.com/all-software/a/amgtime/</t>
        </is>
      </c>
      <c r="F51788" t="inlineStr">
        <is>
          <t>AMGtime is an employee time clock and attendance tracking solution for businesses. It offers a suite of features scalable to any industry and business of any size including large, complex corporations. AMGtime offers geofencing and biometric hardware with face, palm, and fingerprint recognition.Read more about AMGtime</t>
        </is>
      </c>
    </row>
    <row r="51789">
      <c r="A51789" t="inlineStr">
        <is>
          <t>HR &amp; Employee Management</t>
        </is>
      </c>
      <c r="B51789" t="inlineStr">
        <is>
          <t>Employee Scheduling</t>
        </is>
      </c>
      <c r="C51789" t="inlineStr">
        <is>
          <t>https://www.getapp.com/hr-employee-management-software/employee-scheduling/os/web-based</t>
        </is>
      </c>
      <c r="D51789" t="inlineStr">
        <is>
          <t>Agendize</t>
        </is>
      </c>
      <c r="E51789" t="inlineStr">
        <is>
          <t>https://www.getapp.com/customer-management-software/a/agendize/</t>
        </is>
      </c>
      <c r="F51789" t="inlineStr">
        <is>
          <t>Agendize’s different schedule views mean that you and your staff can understand what they need to do and when they need to do it.Read more about Agendize</t>
        </is>
      </c>
    </row>
    <row r="51790">
      <c r="A51790" t="inlineStr">
        <is>
          <t>HR &amp; Employee Management</t>
        </is>
      </c>
      <c r="B51790" t="inlineStr">
        <is>
          <t>Employee Scheduling</t>
        </is>
      </c>
      <c r="C51790" t="inlineStr">
        <is>
          <t>https://www.getapp.com/hr-employee-management-software/employee-scheduling/os/web-based</t>
        </is>
      </c>
      <c r="D51790" t="inlineStr">
        <is>
          <t>OfficePortal</t>
        </is>
      </c>
      <c r="E51790" t="inlineStr">
        <is>
          <t>https://www.getapp.com/hr-employee-management-software/a/officeportal/</t>
        </is>
      </c>
      <c r="F51790" t="inlineStr">
        <is>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is>
      </c>
    </row>
    <row r="51791">
      <c r="A51791" t="inlineStr">
        <is>
          <t>HR &amp; Employee Management</t>
        </is>
      </c>
      <c r="B51791" t="inlineStr">
        <is>
          <t>Employee Scheduling</t>
        </is>
      </c>
      <c r="C51791" t="inlineStr">
        <is>
          <t>https://www.getapp.com/hr-employee-management-software/employee-scheduling/os/web-based</t>
        </is>
      </c>
      <c r="D51791" t="inlineStr">
        <is>
          <t>PGPlanning</t>
        </is>
      </c>
      <c r="E51791" t="inlineStr">
        <is>
          <t>https://www.getapp.com/hr-employee-management-software/a/pgplanning/</t>
        </is>
      </c>
      <c r="F51791" t="inlineStr">
        <is>
          <t>PGPlanning is a shift planning platform that can businesses can use to schedule employees’ shifts.Read more about PGPlanning</t>
        </is>
      </c>
    </row>
    <row r="51792">
      <c r="A51792" t="inlineStr">
        <is>
          <t>HR &amp; Employee Management</t>
        </is>
      </c>
      <c r="B51792" t="inlineStr">
        <is>
          <t>Employee Scheduling</t>
        </is>
      </c>
      <c r="C51792" t="inlineStr">
        <is>
          <t>https://www.getapp.com/hr-employee-management-software/employee-scheduling/os/web-based</t>
        </is>
      </c>
      <c r="D51792" t="inlineStr">
        <is>
          <t>Empxtrack</t>
        </is>
      </c>
      <c r="E51792" t="inlineStr">
        <is>
          <t>https://www.getapp.com/hr-employee-management-software/a/empxtrack/</t>
        </is>
      </c>
      <c r="F51792" t="inlineStr">
        <is>
          <t>Empxtrack is a highly configurable, customizable and integrated cloud-based HR software that covers entire lifecycle of an employee. The product caters to needs of mid to large sized organizations, without disrupting their existing processes. Used in more than 20 countries, Empxtrack is known to improve user experience, increase employee productivity, empower workforce and accelerate overall business profitability. Use Empxtrack to build a high performing workforce.Read more about Empxtrack</t>
        </is>
      </c>
    </row>
    <row r="51793">
      <c r="A51793" t="inlineStr">
        <is>
          <t>HR &amp; Employee Management</t>
        </is>
      </c>
      <c r="B51793" t="inlineStr">
        <is>
          <t>Employee Scheduling</t>
        </is>
      </c>
      <c r="C51793" t="inlineStr">
        <is>
          <t>https://www.getapp.com/hr-employee-management-software/employee-scheduling/os/web-based</t>
        </is>
      </c>
      <c r="D51793" t="inlineStr">
        <is>
          <t>eTime</t>
        </is>
      </c>
      <c r="E51793" t="inlineStr">
        <is>
          <t>https://www.getapp.com/hr-employee-management-software/a/etime/</t>
        </is>
      </c>
      <c r="F51793" t="inlineStr">
        <is>
          <t>EcosAgile Time software simplifies employee scheduling with advanced rules and automation. Managers can easily create and manage shifts using drag&amp;drop functionality on the calendar. Work schedules are visible in the app, and notifications are sent through the Messages section.Read more about eTime</t>
        </is>
      </c>
    </row>
    <row r="51794">
      <c r="A51794" t="inlineStr">
        <is>
          <t>HR &amp; Employee Management</t>
        </is>
      </c>
      <c r="B51794" t="inlineStr">
        <is>
          <t>Employee Scheduling</t>
        </is>
      </c>
      <c r="C51794" t="inlineStr">
        <is>
          <t>https://www.getapp.com/hr-employee-management-software/employee-scheduling/os/web-based</t>
        </is>
      </c>
      <c r="D51794" t="inlineStr">
        <is>
          <t>Core Schedule</t>
        </is>
      </c>
      <c r="E51794" t="inlineStr">
        <is>
          <t>https://www.getapp.com/healthcare-pharmaceuticals-software/a/core-schedule/</t>
        </is>
      </c>
      <c r="F51794" t="inlineStr">
        <is>
          <t>Core Schedule is a staff scheduling solution for hospital and healthcare rosters.Read more about Core Schedule</t>
        </is>
      </c>
    </row>
    <row r="51795">
      <c r="A51795" t="inlineStr">
        <is>
          <t>HR &amp; Employee Management</t>
        </is>
      </c>
      <c r="B51795" t="inlineStr">
        <is>
          <t>Employee Scheduling</t>
        </is>
      </c>
      <c r="C51795" t="inlineStr">
        <is>
          <t>https://www.getapp.com/hr-employee-management-software/employee-scheduling/os/web-based</t>
        </is>
      </c>
      <c r="D51795" t="inlineStr">
        <is>
          <t>Criterion HCM</t>
        </is>
      </c>
      <c r="E51795" t="inlineStr">
        <is>
          <t>https://www.getapp.com/hr-employee-management-software/a/criterion-hcm/</t>
        </is>
      </c>
      <c r="F51795" t="inlineStr">
        <is>
          <t>Criterion HCM is a cloud-based human capital management solution designed to help midsize businesses manage payroll, benefits, time tracking, attendance, and talent engagement. The platform also helps users streamline the employee life cycle, administration, enrollment, and compliance reporting.Read more about Criterion HCM</t>
        </is>
      </c>
    </row>
    <row r="51796">
      <c r="A51796" t="inlineStr">
        <is>
          <t>HR &amp; Employee Management</t>
        </is>
      </c>
      <c r="B51796" t="inlineStr">
        <is>
          <t>Employee Scheduling</t>
        </is>
      </c>
      <c r="C51796" t="inlineStr">
        <is>
          <t>https://www.getapp.com/hr-employee-management-software/employee-scheduling/os/web-based</t>
        </is>
      </c>
      <c r="D51796" t="inlineStr">
        <is>
          <t>SynergySuite</t>
        </is>
      </c>
      <c r="E51796" t="inlineStr">
        <is>
          <t>https://www.getapp.com/customer-management-software/a/synergysuite/</t>
        </is>
      </c>
      <c r="F51796" t="inlineStr">
        <is>
          <t>SynergySuite integrates with your POS to provide additional functionality to manage inventory, purchasing, scheduling, food safety, and human resources. Modernize your back of house with our all-in-one platform, loved by popular growing enterprise brands around the world.Read more about SynergySuite</t>
        </is>
      </c>
    </row>
    <row r="51797">
      <c r="A51797" t="inlineStr">
        <is>
          <t>HR &amp; Employee Management</t>
        </is>
      </c>
      <c r="B51797" t="inlineStr">
        <is>
          <t>Employee Scheduling</t>
        </is>
      </c>
      <c r="C51797" t="inlineStr">
        <is>
          <t>https://www.getapp.com/hr-employee-management-software/employee-scheduling/os/web-based</t>
        </is>
      </c>
      <c r="D51797" t="inlineStr">
        <is>
          <t>AXLR8 Staffing</t>
        </is>
      </c>
      <c r="E51797" t="inlineStr">
        <is>
          <t>https://www.getapp.com/operations-management-software/a/axlr8-staffing/</t>
        </is>
      </c>
      <c r="F51797" t="inlineStr">
        <is>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is>
      </c>
    </row>
    <row r="51798">
      <c r="A51798" t="inlineStr">
        <is>
          <t>HR &amp; Employee Management</t>
        </is>
      </c>
      <c r="B51798" t="inlineStr">
        <is>
          <t>Employee Scheduling</t>
        </is>
      </c>
      <c r="C51798" t="inlineStr">
        <is>
          <t>https://www.getapp.com/hr-employee-management-software/employee-scheduling/os/web-based</t>
        </is>
      </c>
      <c r="D51798" t="inlineStr">
        <is>
          <t>Mobile Team Manager</t>
        </is>
      </c>
      <c r="E51798" t="inlineStr">
        <is>
          <t>https://www.getapp.com/operations-management-software/a/mobile-team-manager/</t>
        </is>
      </c>
      <c r="F51798" t="inlineStr">
        <is>
          <t>Mobile Team Manager is a cloud-based operations management solution designed for monitoring and scheduling mobile workforces. The platform has tools for office staff, as well as field teams, to aid with managing tasks such as scheduling, shift planning, job assignment, document management, and more.Read more about Mobile Team Manager</t>
        </is>
      </c>
    </row>
    <row r="51799">
      <c r="A51799" t="inlineStr">
        <is>
          <t>HR &amp; Employee Management</t>
        </is>
      </c>
      <c r="B51799" t="inlineStr">
        <is>
          <t>Employee Scheduling</t>
        </is>
      </c>
      <c r="C51799" t="inlineStr">
        <is>
          <t>https://www.getapp.com/hr-employee-management-software/employee-scheduling/os/web-based</t>
        </is>
      </c>
      <c r="D51799" t="inlineStr">
        <is>
          <t>Woffu</t>
        </is>
      </c>
      <c r="E51799" t="inlineStr">
        <is>
          <t>https://www.getapp.com/hr-employee-management-software/a/woffu/</t>
        </is>
      </c>
      <c r="F51799" t="inlineStr">
        <is>
          <t>Time Management solution making life at work easier and more productive.Read more about Woffu</t>
        </is>
      </c>
    </row>
    <row r="51800">
      <c r="A51800" t="inlineStr">
        <is>
          <t>HR &amp; Employee Management</t>
        </is>
      </c>
      <c r="B51800" t="inlineStr">
        <is>
          <t>Employee Scheduling</t>
        </is>
      </c>
      <c r="C51800" t="inlineStr">
        <is>
          <t>https://www.getapp.com/hr-employee-management-software/employee-scheduling/os/web-based</t>
        </is>
      </c>
      <c r="D51800" t="inlineStr">
        <is>
          <t>Tugboat Software</t>
        </is>
      </c>
      <c r="E51800" t="inlineStr">
        <is>
          <t>https://www.getapp.com/hr-employee-management-software/a/workforce-services/</t>
        </is>
      </c>
      <c r="F51800" t="inlineStr">
        <is>
          <t>Tugboat Software is a time tracking solution in supporting complex manufacturing and hospitality operations with fully automated workforce scheduling functionalities. The company's proprietary optimization technology is designed to reduce labor costs and meet operational improvement objectives.Read more about Tugboat Software</t>
        </is>
      </c>
    </row>
    <row r="51801">
      <c r="A51801" t="inlineStr">
        <is>
          <t>HR &amp; Employee Management</t>
        </is>
      </c>
      <c r="B51801" t="inlineStr">
        <is>
          <t>Employee Scheduling</t>
        </is>
      </c>
      <c r="C51801" t="inlineStr">
        <is>
          <t>https://www.getapp.com/hr-employee-management-software/employee-scheduling/os/web-based</t>
        </is>
      </c>
      <c r="D51801" t="inlineStr">
        <is>
          <t>Casino Schedule Ease</t>
        </is>
      </c>
      <c r="E51801" t="inlineStr">
        <is>
          <t>https://www.getapp.com/hr-employee-management-software/a/casino-schedule-ease/</t>
        </is>
      </c>
      <c r="F51801" t="inlineStr">
        <is>
          <t>Casino Schedule Ease is a cloud-based table game scheduling software, which helps casinos build and monitor staff’s schedules. Features include remote access, attendance tracking, overtime calculation, fingerprint and image authentication, role-based permissions, data storage, and reporting.Read more about Casino Schedule Ease</t>
        </is>
      </c>
    </row>
    <row r="51802">
      <c r="A51802" t="inlineStr">
        <is>
          <t>HR &amp; Employee Management</t>
        </is>
      </c>
      <c r="B51802" t="inlineStr">
        <is>
          <t>Employee Scheduling</t>
        </is>
      </c>
      <c r="C51802" t="inlineStr">
        <is>
          <t>https://www.getapp.com/hr-employee-management-software/employee-scheduling/os/web-based</t>
        </is>
      </c>
      <c r="D51802" t="inlineStr">
        <is>
          <t>HubStar Connect</t>
        </is>
      </c>
      <c r="E51802" t="inlineStr">
        <is>
          <t>https://www.getapp.com/operations-management-software/a/smartway2/</t>
        </is>
      </c>
      <c r="F51802" t="inlineStr">
        <is>
          <t>HubStar Connect is an intelligent workplace scheduling tool that makes hybrid working effortless. Book desks, meeting rooms, parking spots and more in 3 clicks or less.Read more about HubStar Connect</t>
        </is>
      </c>
    </row>
    <row r="51803">
      <c r="A51803" t="inlineStr">
        <is>
          <t>HR &amp; Employee Management</t>
        </is>
      </c>
      <c r="B51803" t="inlineStr">
        <is>
          <t>Employee Scheduling</t>
        </is>
      </c>
      <c r="C51803" t="inlineStr">
        <is>
          <t>https://www.getapp.com/hr-employee-management-software/employee-scheduling/os/web-based</t>
        </is>
      </c>
      <c r="D51803" t="inlineStr">
        <is>
          <t>Surfboard</t>
        </is>
      </c>
      <c r="E51803" t="inlineStr">
        <is>
          <t>https://www.getapp.com/customer-service-support-software/a/surfboard/</t>
        </is>
      </c>
      <c r="F51803" t="inlineStr">
        <is>
          <t>Surfboard is an intuitive employee scheduling software platform built specifically for customer support teams.Get shift planning, scheduling, forecasting, communication, &amp; integrations all in one beautiful place, for just £10 per month.Read more about Surfboard</t>
        </is>
      </c>
    </row>
    <row r="51804">
      <c r="A51804" t="inlineStr">
        <is>
          <t>HR &amp; Employee Management</t>
        </is>
      </c>
      <c r="B51804" t="inlineStr">
        <is>
          <t>Employee Scheduling</t>
        </is>
      </c>
      <c r="C51804" t="inlineStr">
        <is>
          <t>https://www.getapp.com/hr-employee-management-software/employee-scheduling/os/web-based</t>
        </is>
      </c>
      <c r="D51804" t="inlineStr">
        <is>
          <t>Indeavor Solutions</t>
        </is>
      </c>
      <c r="E51804" t="inlineStr">
        <is>
          <t>https://www.getapp.com/hr-employee-management-software/a/workloud/</t>
        </is>
      </c>
      <c r="F51804" t="inlineStr">
        <is>
          <t>Indeavor's workforce management solution offers automated scheduling and absence management to complex, shift-based labor environments. Make better decisions with real-time employee and demand data, allowing you to staff adequately, control overtime, and manage leave; all while remaining compliant.Read more about Indeavor Solutions</t>
        </is>
      </c>
    </row>
    <row r="51805">
      <c r="A51805" t="inlineStr">
        <is>
          <t>HR &amp; Employee Management</t>
        </is>
      </c>
      <c r="B51805" t="inlineStr">
        <is>
          <t>Employee Scheduling</t>
        </is>
      </c>
      <c r="C51805" t="inlineStr">
        <is>
          <t>https://www.getapp.com/hr-employee-management-software/employee-scheduling/os/web-based</t>
        </is>
      </c>
      <c r="D51805" t="inlineStr">
        <is>
          <t>OnePoint HCM</t>
        </is>
      </c>
      <c r="E51805" t="inlineStr">
        <is>
          <t>https://www.getapp.com/all-software/a/onepoint-hcm/</t>
        </is>
      </c>
      <c r="F51805"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51806">
      <c r="A51806" t="inlineStr">
        <is>
          <t>HR &amp; Employee Management</t>
        </is>
      </c>
      <c r="B51806" t="inlineStr">
        <is>
          <t>Employee Scheduling</t>
        </is>
      </c>
      <c r="C51806" t="inlineStr">
        <is>
          <t>https://www.getapp.com/hr-employee-management-software/employee-scheduling/os/web-based</t>
        </is>
      </c>
      <c r="D51806" t="inlineStr">
        <is>
          <t>Workstaff</t>
        </is>
      </c>
      <c r="E51806" t="inlineStr">
        <is>
          <t>https://www.getapp.com/hr-employee-management-software/a/workstaff/</t>
        </is>
      </c>
      <c r="F51806" t="inlineStr">
        <is>
          <t>Built for staffing agencies and general event services, Workstaff lets you book and manage your staff easily and efficiently. Send jobs offers to specific people or book staff directly depending on their availabilities.Read more about Workstaff</t>
        </is>
      </c>
    </row>
    <row r="51807">
      <c r="A51807" t="inlineStr">
        <is>
          <t>HR &amp; Employee Management</t>
        </is>
      </c>
      <c r="B51807" t="inlineStr">
        <is>
          <t>Employee Scheduling</t>
        </is>
      </c>
      <c r="C51807" t="inlineStr">
        <is>
          <t>https://www.getapp.com/hr-employee-management-software/employee-scheduling/os/web-based</t>
        </is>
      </c>
      <c r="D51807" t="inlineStr">
        <is>
          <t>Timesphere</t>
        </is>
      </c>
      <c r="E51807" t="inlineStr">
        <is>
          <t>https://www.getapp.com/hr-employee-management-software/a/timesphere/</t>
        </is>
      </c>
      <c r="F51807" t="inlineStr">
        <is>
          <t>Saves 50%+ of the time previously spent on scheduling-related work, ensures compliance, and enables real-time worker communication.Read more about Timesphere</t>
        </is>
      </c>
    </row>
    <row r="51808">
      <c r="A51808" t="inlineStr">
        <is>
          <t>HR &amp; Employee Management</t>
        </is>
      </c>
      <c r="B51808" t="inlineStr">
        <is>
          <t>Employee Scheduling</t>
        </is>
      </c>
      <c r="C51808" t="inlineStr">
        <is>
          <t>https://www.getapp.com/hr-employee-management-software/employee-scheduling/os/web-based</t>
        </is>
      </c>
      <c r="D51808" t="inlineStr">
        <is>
          <t>NurseGrid Manager</t>
        </is>
      </c>
      <c r="E51808" t="inlineStr">
        <is>
          <t>https://www.getapp.com/hr-employee-management-software/a/nursegrid-manager/</t>
        </is>
      </c>
      <c r="F51808" t="inlineStr">
        <is>
          <t>NurseGrid Manager helps nurse managers publish &amp; distribute schedules, fill open shifts, approve swaps, &amp; direct message their nurses in real timeRead more about NurseGrid Manager</t>
        </is>
      </c>
    </row>
    <row r="51809">
      <c r="A51809" t="inlineStr">
        <is>
          <t>HR &amp; Employee Management</t>
        </is>
      </c>
      <c r="B51809" t="inlineStr">
        <is>
          <t>Employee Scheduling</t>
        </is>
      </c>
      <c r="C51809" t="inlineStr">
        <is>
          <t>https://www.getapp.com/hr-employee-management-software/employee-scheduling/os/web-based</t>
        </is>
      </c>
      <c r="D51809" t="inlineStr">
        <is>
          <t>OnShift</t>
        </is>
      </c>
      <c r="E51809" t="inlineStr">
        <is>
          <t>https://www.getapp.com/all-software/a/onshift/</t>
        </is>
      </c>
      <c r="F51809" t="inlineStr">
        <is>
          <t>Employee scheduling built for long-term care and senior living. Fill open shifts, control costs, and ensure quality care.Read more about OnShift</t>
        </is>
      </c>
    </row>
    <row r="51810">
      <c r="A51810" t="inlineStr">
        <is>
          <t>HR &amp; Employee Management</t>
        </is>
      </c>
      <c r="B51810" t="inlineStr">
        <is>
          <t>Employee Scheduling</t>
        </is>
      </c>
      <c r="C51810" t="inlineStr">
        <is>
          <t>https://www.getapp.com/hr-employee-management-software/employee-scheduling/os/web-based</t>
        </is>
      </c>
      <c r="D51810" t="inlineStr">
        <is>
          <t>L1NDA</t>
        </is>
      </c>
      <c r="E51810" t="inlineStr">
        <is>
          <t>https://www.getapp.com/hr-employee-management-software/a/l1nda/</t>
        </is>
      </c>
      <c r="F51810" t="inlineStr">
        <is>
          <t>Save up to 75% in time with L1NDA’s staff scheduling and hour registration. Smart features like the standard schedule and integrations automate repetitive tasks. Manage costs efficiently with key stats during planning. Employees use the app for real-time schedules, shift swaps, and availability.Read more about L1NDA</t>
        </is>
      </c>
    </row>
    <row r="51811">
      <c r="A51811" t="inlineStr">
        <is>
          <t>HR &amp; Employee Management</t>
        </is>
      </c>
      <c r="B51811" t="inlineStr">
        <is>
          <t>Employee Scheduling</t>
        </is>
      </c>
      <c r="C51811" t="inlineStr">
        <is>
          <t>https://www.getapp.com/hr-employee-management-software/employee-scheduling/os/web-based</t>
        </is>
      </c>
      <c r="D51811" t="inlineStr">
        <is>
          <t>stratustime</t>
        </is>
      </c>
      <c r="E51811" t="inlineStr">
        <is>
          <t>https://www.getapp.com/hr-employee-management-software/a/stratustime/</t>
        </is>
      </c>
      <c r="F51811" t="inlineStr">
        <is>
          <t>stratustime is a cloud-based time and attendance tracking software designed to help businesses calculate employees’ working hours and manage payroll processes. HR professionals can record staff members’ attendance using biometrics or clock-in/clock-out functionality.Read more about stratustime</t>
        </is>
      </c>
    </row>
    <row r="51812">
      <c r="A51812" t="inlineStr">
        <is>
          <t>HR &amp; Employee Management</t>
        </is>
      </c>
      <c r="B51812" t="inlineStr">
        <is>
          <t>Employee Scheduling</t>
        </is>
      </c>
      <c r="C51812" t="inlineStr">
        <is>
          <t>https://www.getapp.com/hr-employee-management-software/employee-scheduling/os/web-based</t>
        </is>
      </c>
      <c r="D51812" t="inlineStr">
        <is>
          <t>flair</t>
        </is>
      </c>
      <c r="E51812" t="inlineStr">
        <is>
          <t>https://www.getapp.com/hr-employee-management-software/a/flair/</t>
        </is>
      </c>
      <c r="F51812" t="inlineStr">
        <is>
          <t>flair is a holistic cloud-based HRMS build on Salesforce and designed to help companies automate and manage processes related to recruiting, payroll, employee documents storage, and engagement.Read more about flair</t>
        </is>
      </c>
    </row>
    <row r="51813">
      <c r="A51813" t="inlineStr">
        <is>
          <t>HR &amp; Employee Management</t>
        </is>
      </c>
      <c r="B51813" t="inlineStr">
        <is>
          <t>Employee Scheduling</t>
        </is>
      </c>
      <c r="C51813" t="inlineStr">
        <is>
          <t>https://www.getapp.com/hr-employee-management-software/employee-scheduling/os/web-based</t>
        </is>
      </c>
      <c r="D51813" t="inlineStr">
        <is>
          <t>evohrp</t>
        </is>
      </c>
      <c r="E51813" t="inlineStr">
        <is>
          <t>https://www.getapp.com/hr-employee-management-software/a/evohrp/</t>
        </is>
      </c>
      <c r="F51813" t="inlineStr">
        <is>
          <t>evohrp is a cloud-based HR management software that helps businesses manage employee profiles, generate reports, access performance metrics, and more from a unified platform.Read more about evohrp</t>
        </is>
      </c>
    </row>
    <row r="51814">
      <c r="A51814" t="inlineStr">
        <is>
          <t>HR &amp; Employee Management</t>
        </is>
      </c>
      <c r="B51814" t="inlineStr">
        <is>
          <t>Employee Scheduling</t>
        </is>
      </c>
      <c r="C51814" t="inlineStr">
        <is>
          <t>https://www.getapp.com/hr-employee-management-software/employee-scheduling/os/web-based</t>
        </is>
      </c>
      <c r="D51814" t="inlineStr">
        <is>
          <t>Adaptive Pay</t>
        </is>
      </c>
      <c r="E51814" t="inlineStr">
        <is>
          <t>https://www.getapp.com/hr-employee-management-software/a/adaptive-payroll/</t>
        </is>
      </c>
      <c r="F51814" t="inlineStr">
        <is>
          <t>Adaptive Payroll is a complete payroll solution for SMBs featuring time &amp; attendance tracking, reporting &amp; analytics &amp; an Human Resource information systemRead more about Adaptive Pay</t>
        </is>
      </c>
    </row>
    <row r="51815">
      <c r="A51815" t="inlineStr">
        <is>
          <t>HR &amp; Employee Management</t>
        </is>
      </c>
      <c r="B51815" t="inlineStr">
        <is>
          <t>Employee Scheduling</t>
        </is>
      </c>
      <c r="C51815" t="inlineStr">
        <is>
          <t>https://www.getapp.com/hr-employee-management-software/employee-scheduling/os/web-based</t>
        </is>
      </c>
      <c r="D51815" t="inlineStr">
        <is>
          <t>Smarten Spaces Hybrid Workplace Software</t>
        </is>
      </c>
      <c r="E51815" t="inlineStr">
        <is>
          <t>https://www.getapp.com/operations-management-software/a/jumpree/</t>
        </is>
      </c>
      <c r="F51815" t="inlineStr">
        <is>
          <t>Smarten Spaces is a hybrid workplace solution to connect businesses with workspaces for hybrid or digital employees. Companies can book desks or meeting rooms for employees and teams. It also supports visitor access management, consulting floor plans, dashboards, and space allocation reports.Read more about Smarten Spaces Hybrid Workplace Software</t>
        </is>
      </c>
    </row>
    <row r="51816">
      <c r="A51816" t="inlineStr">
        <is>
          <t>HR &amp; Employee Management</t>
        </is>
      </c>
      <c r="B51816" t="inlineStr">
        <is>
          <t>Employee Scheduling</t>
        </is>
      </c>
      <c r="C51816" t="inlineStr">
        <is>
          <t>https://www.getapp.com/hr-employee-management-software/employee-scheduling/os/web-based</t>
        </is>
      </c>
      <c r="D51816" t="inlineStr">
        <is>
          <t>Liveforce</t>
        </is>
      </c>
      <c r="E51816" t="inlineStr">
        <is>
          <t>https://www.getapp.com/all-software/a/liveforce/</t>
        </is>
      </c>
      <c r="F51816" t="inlineStr">
        <is>
          <t>Liveforce is an event, temporary, and promotional staffing software that simplifies the recruitment, scheduling, and management of your workforce. This easy-to-use platform allows users to recruit, schedule, and pay event staff, temporary staff, and freelancers all in one place.Read more about Liveforce</t>
        </is>
      </c>
    </row>
    <row r="51817">
      <c r="A51817" t="inlineStr">
        <is>
          <t>HR &amp; Employee Management</t>
        </is>
      </c>
      <c r="B51817" t="inlineStr">
        <is>
          <t>Employee Scheduling</t>
        </is>
      </c>
      <c r="C51817" t="inlineStr">
        <is>
          <t>https://www.getapp.com/hr-employee-management-software/employee-scheduling/os/web-based</t>
        </is>
      </c>
      <c r="D51817" t="inlineStr">
        <is>
          <t>VCS</t>
        </is>
      </c>
      <c r="E51817" t="inlineStr">
        <is>
          <t>https://www.getapp.com/hr-employee-management-software/a/vcs/</t>
        </is>
      </c>
      <c r="F51817" t="inlineStr">
        <is>
          <t>VCS is a workforce management platform, which helps municipalities, law enforcement agencies, and police or fire departments create and schedule work requests for employees. Features include reminders, time clock, real-time updates, employee availability tracking, and reporting.Read more about VCS</t>
        </is>
      </c>
    </row>
    <row r="51818">
      <c r="A51818" t="inlineStr">
        <is>
          <t>HR &amp; Employee Management</t>
        </is>
      </c>
      <c r="B51818" t="inlineStr">
        <is>
          <t>Employee Scheduling</t>
        </is>
      </c>
      <c r="C51818" t="inlineStr">
        <is>
          <t>https://www.getapp.com/hr-employee-management-software/employee-scheduling/os/web-based</t>
        </is>
      </c>
      <c r="D51818" t="inlineStr">
        <is>
          <t>Sirenum Staff Management Platform</t>
        </is>
      </c>
      <c r="E51818" t="inlineStr">
        <is>
          <t>https://www.getapp.com/hr-employee-management-software/a/sirenum/</t>
        </is>
      </c>
      <c r="F51818" t="inlineStr">
        <is>
          <t>With the the temporary agency industry's most flexible scheduling engine, Sirenum helps agencies configure and manage rosters. Say goodbye to spreadsheets.Read more about Sirenum Staff Management Platform</t>
        </is>
      </c>
    </row>
    <row r="51819">
      <c r="A51819" t="inlineStr">
        <is>
          <t>HR &amp; Employee Management</t>
        </is>
      </c>
      <c r="B51819" t="inlineStr">
        <is>
          <t>Employee Scheduling</t>
        </is>
      </c>
      <c r="C51819" t="inlineStr">
        <is>
          <t>https://www.getapp.com/hr-employee-management-software/employee-scheduling/os/web-based</t>
        </is>
      </c>
      <c r="D51819" t="inlineStr">
        <is>
          <t>Shift Agent</t>
        </is>
      </c>
      <c r="E51819" t="inlineStr">
        <is>
          <t>https://www.getapp.com/hr-employee-management-software/a/shift-agent/</t>
        </is>
      </c>
      <c r="F51819" t="inlineStr">
        <is>
          <t>Shift Agent is an algorithm-based employee scheduling and shift management tool aimed at simplifying team communication and organization for small businessesRead more about Shift Agent</t>
        </is>
      </c>
    </row>
    <row r="51820">
      <c r="A51820" t="inlineStr">
        <is>
          <t>HR &amp; Employee Management</t>
        </is>
      </c>
      <c r="B51820" t="inlineStr">
        <is>
          <t>Employee Scheduling</t>
        </is>
      </c>
      <c r="C51820" t="inlineStr">
        <is>
          <t>https://www.getapp.com/hr-employee-management-software/employee-scheduling/os/web-based</t>
        </is>
      </c>
      <c r="D51820" t="inlineStr">
        <is>
          <t>PTO by Roots</t>
        </is>
      </c>
      <c r="E51820" t="inlineStr">
        <is>
          <t>https://www.getapp.com/hr-employee-management-software/a/pto-ninja/</t>
        </is>
      </c>
      <c r="F51820" t="inlineStr">
        <is>
          <t>Built in Slack, PTO by Roots (formerly PTO Ninja) is a simple and seamless way to track employee absences and keep teams aligned during time away.Read more about PTO by Roots</t>
        </is>
      </c>
    </row>
    <row r="51821">
      <c r="A51821" t="inlineStr">
        <is>
          <t>HR &amp; Employee Management</t>
        </is>
      </c>
      <c r="B51821" t="inlineStr">
        <is>
          <t>Employee Scheduling</t>
        </is>
      </c>
      <c r="C51821" t="inlineStr">
        <is>
          <t>https://www.getapp.com/hr-employee-management-software/employee-scheduling/os/web-based</t>
        </is>
      </c>
      <c r="D51821" t="inlineStr">
        <is>
          <t>QRPOINT</t>
        </is>
      </c>
      <c r="E51821" t="inlineStr">
        <is>
          <t>https://www.getapp.com/hr-employee-management-software/a/qrpoint/</t>
        </is>
      </c>
      <c r="F51821" t="inlineStr">
        <is>
          <t>QRPoint is an intelligent system for time and attendance management that makes it possible to make offline records on a computer or smartphone, enable geolocation mechanisms and facial recognition, request or manage certificates for the cancellation of absences, and more. Available in Portuguese.Read more about QRPOINT</t>
        </is>
      </c>
    </row>
    <row r="51822">
      <c r="A51822" t="inlineStr">
        <is>
          <t>HR &amp; Employee Management</t>
        </is>
      </c>
      <c r="B51822" t="inlineStr">
        <is>
          <t>Employee Scheduling</t>
        </is>
      </c>
      <c r="C51822" t="inlineStr">
        <is>
          <t>https://www.getapp.com/hr-employee-management-software/employee-scheduling/os/web-based</t>
        </is>
      </c>
      <c r="D51822" t="inlineStr">
        <is>
          <t>Covr</t>
        </is>
      </c>
      <c r="E51822" t="inlineStr">
        <is>
          <t>https://www.getapp.com/healthcare-pharmaceuticals-software/a/covr/</t>
        </is>
      </c>
      <c r="F51822" t="inlineStr">
        <is>
          <t>Covr is a cloud-based software that helps you manage your long-term post-acute care business in an efficient way. Covr's scheduling system automatically adjusts to federal and state regulations and reduces labor expenses by minimizing underutilization of staff and overtime.Read more about Covr</t>
        </is>
      </c>
    </row>
    <row r="51823">
      <c r="A51823" t="inlineStr">
        <is>
          <t>HR &amp; Employee Management</t>
        </is>
      </c>
      <c r="B51823" t="inlineStr">
        <is>
          <t>Employee Scheduling</t>
        </is>
      </c>
      <c r="C51823" t="inlineStr">
        <is>
          <t>https://www.getapp.com/hr-employee-management-software/employee-scheduling/os/web-based</t>
        </is>
      </c>
      <c r="D51823" t="inlineStr">
        <is>
          <t>symplr Workforce</t>
        </is>
      </c>
      <c r="E51823" t="inlineStr">
        <is>
          <t>https://www.getapp.com/hr-employee-management-software/a/symplr-workforce/</t>
        </is>
      </c>
      <c r="F51823" t="inlineStr">
        <is>
          <t>Developed specifically for healthcare, our cloud-based solution, symplr Workforce, for timekeeping and scheduling, provides actionable data for more proactive staffing decisions, transforming patient care delivery.Read more about symplr Workforce</t>
        </is>
      </c>
    </row>
    <row r="51824">
      <c r="A51824" t="inlineStr">
        <is>
          <t>HR &amp; Employee Management</t>
        </is>
      </c>
      <c r="B51824" t="inlineStr">
        <is>
          <t>Employee Scheduling</t>
        </is>
      </c>
      <c r="C51824" t="inlineStr">
        <is>
          <t>https://www.getapp.com/hr-employee-management-software/employee-scheduling/os/web-based</t>
        </is>
      </c>
      <c r="D51824" t="inlineStr">
        <is>
          <t>PGi</t>
        </is>
      </c>
      <c r="E51824" t="inlineStr">
        <is>
          <t>https://www.getapp.com/hr-employee-management-software/a/pgi/</t>
        </is>
      </c>
      <c r="F51824" t="inlineStr">
        <is>
          <t>PGi is a cloud-based payroll solution that helps businesses remain compliant, manage errors, and handle all payroll tasks in a centralized platform.Read more about PGi</t>
        </is>
      </c>
    </row>
    <row r="51825">
      <c r="A51825" t="inlineStr">
        <is>
          <t>HR &amp; Employee Management</t>
        </is>
      </c>
      <c r="B51825" t="inlineStr">
        <is>
          <t>Employee Scheduling</t>
        </is>
      </c>
      <c r="C51825" t="inlineStr">
        <is>
          <t>https://www.getapp.com/hr-employee-management-software/employee-scheduling/os/web-based</t>
        </is>
      </c>
      <c r="D51825" t="inlineStr">
        <is>
          <t>Shyfter</t>
        </is>
      </c>
      <c r="E51825" t="inlineStr">
        <is>
          <t>https://www.getapp.com/hr-employee-management-software/a/shyfter/</t>
        </is>
      </c>
      <c r="F51825" t="inlineStr">
        <is>
          <t>Get ahead of the curve with our powerful staff scheduling and time tracking software. Shyfter is a cloud-based staff scheduling and time tracking software that helps businesses of all sizes save time and improve efficiency.Read more about Shyfter</t>
        </is>
      </c>
    </row>
    <row r="51826">
      <c r="A51826" t="inlineStr">
        <is>
          <t>HR &amp; Employee Management</t>
        </is>
      </c>
      <c r="B51826" t="inlineStr">
        <is>
          <t>Employee Scheduling</t>
        </is>
      </c>
      <c r="C51826" t="inlineStr">
        <is>
          <t>https://www.getapp.com/hr-employee-management-software/employee-scheduling/os/web-based</t>
        </is>
      </c>
      <c r="D51826" t="inlineStr">
        <is>
          <t>StrandumHR</t>
        </is>
      </c>
      <c r="E51826" t="inlineStr">
        <is>
          <t>https://www.getapp.com/hr-employee-management-software/a/strandumhr/</t>
        </is>
      </c>
      <c r="F51826"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1827">
      <c r="A51827" t="inlineStr">
        <is>
          <t>HR &amp; Employee Management</t>
        </is>
      </c>
      <c r="B51827" t="inlineStr">
        <is>
          <t>Employee Scheduling</t>
        </is>
      </c>
      <c r="C51827" t="inlineStr">
        <is>
          <t>https://www.getapp.com/hr-employee-management-software/employee-scheduling/os/web-based</t>
        </is>
      </c>
      <c r="D51827" t="inlineStr">
        <is>
          <t>WorkEasy Software</t>
        </is>
      </c>
      <c r="E51827" t="inlineStr">
        <is>
          <t>https://www.getapp.com/all-software/a/easyworkforce/</t>
        </is>
      </c>
      <c r="F51827" t="inlineStr">
        <is>
          <t>One-Stop Workforce Management Software. --Get Back to Your Real WorkRead more about WorkEasy Software</t>
        </is>
      </c>
    </row>
    <row r="51828">
      <c r="A51828" t="inlineStr">
        <is>
          <t>HR &amp; Employee Management</t>
        </is>
      </c>
      <c r="B51828" t="inlineStr">
        <is>
          <t>Employee Scheduling</t>
        </is>
      </c>
      <c r="C51828" t="inlineStr">
        <is>
          <t>https://www.getapp.com/hr-employee-management-software/employee-scheduling/os/web-based</t>
        </is>
      </c>
      <c r="D51828" t="inlineStr">
        <is>
          <t>niikiis</t>
        </is>
      </c>
      <c r="E51828" t="inlineStr">
        <is>
          <t>https://www.getapp.com/hr-employee-management-software/a/niikiis/</t>
        </is>
      </c>
      <c r="F51828" t="inlineStr">
        <is>
          <t>niikiis is the all-in-one HR software that helps SMEs organize employee schedules creating, assigning, and modifying shifts when neededRead more about niikiis</t>
        </is>
      </c>
    </row>
    <row r="51829">
      <c r="A51829" t="inlineStr">
        <is>
          <t>HR &amp; Employee Management</t>
        </is>
      </c>
      <c r="B51829" t="inlineStr">
        <is>
          <t>Employee Scheduling</t>
        </is>
      </c>
      <c r="C51829" t="inlineStr">
        <is>
          <t>https://www.getapp.com/hr-employee-management-software/employee-scheduling/os/web-based</t>
        </is>
      </c>
      <c r="D51829" t="inlineStr">
        <is>
          <t>QuickHR</t>
        </is>
      </c>
      <c r="E51829" t="inlineStr">
        <is>
          <t>https://www.getapp.com/hr-employee-management-software/a/quickhr/</t>
        </is>
      </c>
      <c r="F51829" t="inlineStr">
        <is>
          <t>QuickHR is the leading full-suite HR software with a comprehensive Employee Scheduling Solution that makes workforce management easy.HRM Asia Reader’s Choice AwardsTime &amp; Attendance Management SolutionRead more about QuickHR</t>
        </is>
      </c>
    </row>
    <row r="51830">
      <c r="A51830" t="inlineStr">
        <is>
          <t>HR &amp; Employee Management</t>
        </is>
      </c>
      <c r="B51830" t="inlineStr">
        <is>
          <t>Employee Scheduling</t>
        </is>
      </c>
      <c r="C51830" t="inlineStr">
        <is>
          <t>https://www.getapp.com/hr-employee-management-software/employee-scheduling/os/web-based</t>
        </is>
      </c>
      <c r="D51830" t="inlineStr">
        <is>
          <t>Day.io</t>
        </is>
      </c>
      <c r="E51830" t="inlineStr">
        <is>
          <t>https://www.getapp.com/hr-employee-management-software/a/oitchau/</t>
        </is>
      </c>
      <c r="F51830" t="inlineStr">
        <is>
          <t>Day.io is a time and attendance solution. It helps businesses of all segments and sizes save money while introducing full automation and transparency to the company's workforce.Read more about Day.io</t>
        </is>
      </c>
    </row>
    <row r="51831">
      <c r="A51831" t="inlineStr">
        <is>
          <t>HR &amp; Employee Management</t>
        </is>
      </c>
      <c r="B51831" t="inlineStr">
        <is>
          <t>Employee Scheduling</t>
        </is>
      </c>
      <c r="C51831" t="inlineStr">
        <is>
          <t>https://www.getapp.com/hr-employee-management-software/employee-scheduling/os/web-based</t>
        </is>
      </c>
      <c r="D51831" t="inlineStr">
        <is>
          <t>Occly</t>
        </is>
      </c>
      <c r="E51831" t="inlineStr">
        <is>
          <t>https://www.getapp.com/operations-management-software/a/occly/</t>
        </is>
      </c>
      <c r="F51831" t="inlineStr">
        <is>
          <t>Occly is a cloud-based workforce safety management solution for businesses that offers a suite of features such as live real-time images &amp; video, team management, scheduling, real-time alerts, geo-fencing, workforce analytics, advanced reporting, &amp; more. Occly can also include proprietary wearables.Read more about Occly</t>
        </is>
      </c>
    </row>
    <row r="51832">
      <c r="A51832" t="inlineStr">
        <is>
          <t>HR &amp; Employee Management</t>
        </is>
      </c>
      <c r="B51832" t="inlineStr">
        <is>
          <t>Employee Scheduling</t>
        </is>
      </c>
      <c r="C51832" t="inlineStr">
        <is>
          <t>https://www.getapp.com/hr-employee-management-software/employee-scheduling/os/web-based</t>
        </is>
      </c>
      <c r="D51832" t="inlineStr">
        <is>
          <t>HR iFlow</t>
        </is>
      </c>
      <c r="E51832" t="inlineStr">
        <is>
          <t>https://www.getapp.com/hr-employee-management-software/a/iflow/</t>
        </is>
      </c>
      <c r="F51832" t="inlineStr">
        <is>
          <t>Easily create and assign work shifts with just two clicks and edit schedules as needed. Set up automatic alerts to notify you if planned hours exceed or fall short of required work time or if employees lack sufficient rest days.Read more about HR iFlow</t>
        </is>
      </c>
    </row>
    <row r="51833">
      <c r="A51833" t="inlineStr">
        <is>
          <t>HR &amp; Employee Management</t>
        </is>
      </c>
      <c r="B51833" t="inlineStr">
        <is>
          <t>Employee Scheduling</t>
        </is>
      </c>
      <c r="C51833" t="inlineStr">
        <is>
          <t>https://www.getapp.com/hr-employee-management-software/employee-scheduling/os/web-based</t>
        </is>
      </c>
      <c r="D51833" t="inlineStr">
        <is>
          <t>Hyre</t>
        </is>
      </c>
      <c r="E51833" t="inlineStr">
        <is>
          <t>https://www.getapp.com/hr-employee-management-software/a/hyre/</t>
        </is>
      </c>
      <c r="F51833" t="inlineStr">
        <is>
          <t>Hyre is a human resource (HR) management platform designed to help businesses across different industries manage their shift-based workforce. Hyre allows businesses of all sizes to streamline employee shift scheduling, automated timesheets, digital time clocks, team messaging, and other operations using a built-in temp staffing pool.Read more about Hyre</t>
        </is>
      </c>
    </row>
    <row r="51834">
      <c r="A51834" t="inlineStr">
        <is>
          <t>HR &amp; Employee Management</t>
        </is>
      </c>
      <c r="B51834" t="inlineStr">
        <is>
          <t>Employee Scheduling</t>
        </is>
      </c>
      <c r="C51834" t="inlineStr">
        <is>
          <t>https://www.getapp.com/hr-employee-management-software/employee-scheduling/os/web-based</t>
        </is>
      </c>
      <c r="D51834" t="inlineStr">
        <is>
          <t>Zytrack</t>
        </is>
      </c>
      <c r="E51834" t="inlineStr">
        <is>
          <t>https://www.getapp.com/project-management-planning-software/a/zytrack/</t>
        </is>
      </c>
      <c r="F51834" t="inlineStr">
        <is>
          <t>Zytrack is a software and mobile app for up-to-the-minute time tracking, expense tracking and absence management.Read more about Zytrack</t>
        </is>
      </c>
    </row>
    <row r="51835">
      <c r="A51835" t="inlineStr">
        <is>
          <t>HR &amp; Employee Management</t>
        </is>
      </c>
      <c r="B51835" t="inlineStr">
        <is>
          <t>Employee Scheduling</t>
        </is>
      </c>
      <c r="C51835" t="inlineStr">
        <is>
          <t>https://www.getapp.com/hr-employee-management-software/employee-scheduling/os/web-based</t>
        </is>
      </c>
      <c r="D51835" t="inlineStr">
        <is>
          <t>WorkAxle</t>
        </is>
      </c>
      <c r="E51835" t="inlineStr">
        <is>
          <t>https://www.getapp.com/hr-employee-management-software/a/workaxle/</t>
        </is>
      </c>
      <c r="F51835" t="inlineStr">
        <is>
          <t>WorkAxle is a workforce management software designed to help businesses in agriculture, education, aerospace, construction, manufacturing, hospitality, healthcare, and other industries handle processes such as employee scheduling, time tracking, staff communication, reporting, and more.Read more about WorkAxle</t>
        </is>
      </c>
    </row>
    <row r="51836">
      <c r="A51836" t="inlineStr">
        <is>
          <t>HR &amp; Employee Management</t>
        </is>
      </c>
      <c r="B51836" t="inlineStr">
        <is>
          <t>Employee Scheduling</t>
        </is>
      </c>
      <c r="C51836" t="inlineStr">
        <is>
          <t>https://www.getapp.com/hr-employee-management-software/employee-scheduling/os/web-based</t>
        </is>
      </c>
      <c r="D51836" t="inlineStr">
        <is>
          <t>Workly</t>
        </is>
      </c>
      <c r="E51836" t="inlineStr">
        <is>
          <t>https://www.getapp.com/hr-employee-management-software/a/workly/</t>
        </is>
      </c>
      <c r="F51836" t="inlineStr">
        <is>
          <t>Workly is a cloud-based time &amp; attendance solution for small &amp; medium enterprisesRead more about Workly</t>
        </is>
      </c>
    </row>
    <row r="51837">
      <c r="A51837" t="inlineStr">
        <is>
          <t>HR &amp; Employee Management</t>
        </is>
      </c>
      <c r="B51837" t="inlineStr">
        <is>
          <t>Employee Scheduling</t>
        </is>
      </c>
      <c r="C51837" t="inlineStr">
        <is>
          <t>https://www.getapp.com/hr-employee-management-software/employee-scheduling/os/web-based</t>
        </is>
      </c>
      <c r="D51837" t="inlineStr">
        <is>
          <t>Crew Console</t>
        </is>
      </c>
      <c r="E51837" t="inlineStr">
        <is>
          <t>https://www.getapp.com/construction-software/a/crew-console/</t>
        </is>
      </c>
      <c r="F51837" t="inlineStr">
        <is>
          <t>Simplify field crew scheduling with Crew Console, a user-friendly app that sends SMS texts to field employees. This web-based construction management software is tailored for the construction industry, automating job tracking, scheduling, timekeeping, and more to boost efficiency and communication.Read more about Crew Console</t>
        </is>
      </c>
    </row>
    <row r="51838">
      <c r="A51838" t="inlineStr">
        <is>
          <t>HR &amp; Employee Management</t>
        </is>
      </c>
      <c r="B51838" t="inlineStr">
        <is>
          <t>Employee Scheduling</t>
        </is>
      </c>
      <c r="C51838" t="inlineStr">
        <is>
          <t>https://www.getapp.com/hr-employee-management-software/employee-scheduling/os/web-based</t>
        </is>
      </c>
      <c r="D51838" t="inlineStr">
        <is>
          <t>StaffRoster</t>
        </is>
      </c>
      <c r="E51838" t="inlineStr">
        <is>
          <t>https://www.getapp.com/hr-employee-management-software/a/staffrostering-p-r-a-g-a/</t>
        </is>
      </c>
      <c r="F51838" t="inlineStr">
        <is>
          <t>staffRostering P.R.A.G.A. is a workforce management system. By acquiring business process information, the software allows medium and long-term human resources planning. In the short term, the software allows the management of absences (sicknesses, vacations, leave, etc.) by identifying possible replacements in real time and suggesting corrections to shift planning in order to solve the actual problem.Read more about StaffRoster</t>
        </is>
      </c>
    </row>
    <row r="51839">
      <c r="A51839" t="inlineStr">
        <is>
          <t>HR &amp; Employee Management</t>
        </is>
      </c>
      <c r="B51839" t="inlineStr">
        <is>
          <t>Employee Scheduling</t>
        </is>
      </c>
      <c r="C51839" t="inlineStr">
        <is>
          <t>https://www.getapp.com/hr-employee-management-software/employee-scheduling/os/web-based</t>
        </is>
      </c>
      <c r="D51839" t="inlineStr">
        <is>
          <t>Smartlinx</t>
        </is>
      </c>
      <c r="E51839" t="inlineStr">
        <is>
          <t>https://www.getapp.com/healthcare-pharmaceuticals-software/a/smartlinx/</t>
        </is>
      </c>
      <c r="F51839" t="inlineStr">
        <is>
          <t>The only solution purpose-built to optimize every facet of employee scheduling for LTC, PAC &amp; senior care, including: Unified scheduling &amp; attendance - Real-time staffing management - Analytics to predict &amp; fill staffing gaps - Digital shift swapping - Correct missing timecard punches from mobileRead more about Smartlinx</t>
        </is>
      </c>
    </row>
    <row r="51840">
      <c r="A51840" t="inlineStr">
        <is>
          <t>HR &amp; Employee Management</t>
        </is>
      </c>
      <c r="B51840" t="inlineStr">
        <is>
          <t>Employee Scheduling</t>
        </is>
      </c>
      <c r="C51840" t="inlineStr">
        <is>
          <t>https://www.getapp.com/hr-employee-management-software/employee-scheduling/os/web-based</t>
        </is>
      </c>
      <c r="D51840" t="inlineStr">
        <is>
          <t>Flux</t>
        </is>
      </c>
      <c r="E51840" t="inlineStr">
        <is>
          <t>https://www.getapp.com/hr-employee-management-software/a/flux/</t>
        </is>
      </c>
      <c r="F51840" t="inlineStr">
        <is>
          <t>Flux is online workforce management software for permanent and flex personnel in one system.Read more about Flux</t>
        </is>
      </c>
    </row>
    <row r="51841">
      <c r="A51841" t="inlineStr">
        <is>
          <t>HR &amp; Employee Management</t>
        </is>
      </c>
      <c r="B51841" t="inlineStr">
        <is>
          <t>Employee Scheduling</t>
        </is>
      </c>
      <c r="C51841" t="inlineStr">
        <is>
          <t>https://www.getapp.com/hr-employee-management-software/employee-scheduling/os/web-based</t>
        </is>
      </c>
      <c r="D51841" t="inlineStr">
        <is>
          <t>SIGMA-RH</t>
        </is>
      </c>
      <c r="E51841" t="inlineStr">
        <is>
          <t>https://www.getapp.com/hr-employee-management-software/a/sigma-rh/</t>
        </is>
      </c>
      <c r="F51841" t="inlineStr">
        <is>
          <t>SIGMA-RH is a modular HRIS solution powered by AI, helping businesses manage onboarding, time management, payroll, health and safety, and more. It offers no-code customization, ensures compliance with security standards, and enhances HR efficiency through automation and real-time analytics.Read more about SIGMA-RH</t>
        </is>
      </c>
    </row>
    <row r="51842">
      <c r="A51842" t="inlineStr">
        <is>
          <t>HR &amp; Employee Management</t>
        </is>
      </c>
      <c r="B51842" t="inlineStr">
        <is>
          <t>Employee Scheduling</t>
        </is>
      </c>
      <c r="C51842" t="inlineStr">
        <is>
          <t>https://www.getapp.com/hr-employee-management-software/employee-scheduling/os/web-based</t>
        </is>
      </c>
      <c r="D51842" t="inlineStr">
        <is>
          <t>Lystloc</t>
        </is>
      </c>
      <c r="E51842" t="inlineStr">
        <is>
          <t>https://www.getapp.com/hr-employee-management-software/a/lystloc/</t>
        </is>
      </c>
      <c r="F51842" t="inlineStr">
        <is>
          <t>𝗟𝘆𝘀𝘁𝗹𝗼𝗰 𝗶𝘀 𝗮𝗻 𝗮𝗹𝗹-𝗶𝗻-𝗼𝗻𝗲 𝗯𝘂𝘀𝗶𝗻𝗲𝘀𝘀 𝗮𝗽𝗽𝗹𝗶𝗰𝗮𝘁𝗶𝗼𝗻: 𝗳𝗲𝗮𝘁𝘂𝗿𝗲𝘀 𝘀𝘂𝗰𝗵 𝗮𝘀 𝗿𝗲𝗮𝗹-𝘁𝗶𝗺𝗲 𝗹𝗼𝗰𝗮𝘁𝗶𝗼𝗻 𝘁𝗿𝗮𝗰𝗸𝗶𝗻𝗴, 𝗮𝘁𝘁𝗲𝗻𝗱𝗮𝗻𝗰𝗲 &amp; 𝗹𝗲𝗮𝘃𝗲 𝗺𝗮𝗻𝗮𝗴𝗲𝗺𝗲𝗻𝘁, 𝗱𝗮𝘁𝗮 𝗮𝗻𝗮𝗹𝘆𝘁𝗶𝗰𝘀 &amp; 𝗿𝗲𝗽𝗼𝗿𝘁𝘀, 𝗖𝗥𝗠 𝗮𝗻𝗱 𝗺𝗼𝗿𝗲.Read more about Lystloc</t>
        </is>
      </c>
    </row>
    <row r="51843">
      <c r="A51843" t="inlineStr">
        <is>
          <t>HR &amp; Employee Management</t>
        </is>
      </c>
      <c r="B51843" t="inlineStr">
        <is>
          <t>Employee Scheduling</t>
        </is>
      </c>
      <c r="C51843" t="inlineStr">
        <is>
          <t>https://www.getapp.com/hr-employee-management-software/employee-scheduling/os/web-based</t>
        </is>
      </c>
      <c r="D51843" t="inlineStr">
        <is>
          <t>GoPlanner TIME</t>
        </is>
      </c>
      <c r="E51843" t="inlineStr">
        <is>
          <t>https://www.getapp.com/project-management-planning-software/a/goplanner-time/</t>
        </is>
      </c>
      <c r="F51843" t="inlineStr">
        <is>
          <t>GoPlanner TIME is an attendance-tracking solution designed to help businesses streamline human resource management processes. The system automates time tracking, allowing employees to clock in and out using their mobile devices. Users can receive updates via email, SMS, or push notifications.Read more about GoPlanner TIME</t>
        </is>
      </c>
    </row>
    <row r="51844">
      <c r="A51844" t="inlineStr">
        <is>
          <t>HR &amp; Employee Management</t>
        </is>
      </c>
      <c r="B51844" t="inlineStr">
        <is>
          <t>Employee Scheduling</t>
        </is>
      </c>
      <c r="C51844" t="inlineStr">
        <is>
          <t>https://www.getapp.com/hr-employee-management-software/employee-scheduling/os/web-based</t>
        </is>
      </c>
      <c r="D51844" t="inlineStr">
        <is>
          <t>Kelio</t>
        </is>
      </c>
      <c r="E51844" t="inlineStr">
        <is>
          <t>https://www.getapp.com/hr-employee-management-software/a/kelio-time-management-system/</t>
        </is>
      </c>
      <c r="F51844"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51845">
      <c r="A51845" t="inlineStr">
        <is>
          <t>HR &amp; Employee Management</t>
        </is>
      </c>
      <c r="B51845" t="inlineStr">
        <is>
          <t>Employee Scheduling</t>
        </is>
      </c>
      <c r="C51845" t="inlineStr">
        <is>
          <t>https://www.getapp.com/hr-employee-management-software/employee-scheduling/os/web-based</t>
        </is>
      </c>
      <c r="D51845" t="inlineStr">
        <is>
          <t>Schedule101</t>
        </is>
      </c>
      <c r="E51845" t="inlineStr">
        <is>
          <t>https://www.getapp.com/all-software/a/schedule101/</t>
        </is>
      </c>
      <c r="F51845" t="inlineStr">
        <is>
          <t>Schedule101 is an app for employees with schedule drop, swap, add shifts, messaging tools, document repository access, and more. It is suitable for restaurants, bars, hotels, and businesses with shift-based labor pools. Schedule101 can be used to manage all shift and job-related information and improve communication between all employees and managers.Read more about Schedule101</t>
        </is>
      </c>
    </row>
    <row r="51846">
      <c r="A51846" t="inlineStr">
        <is>
          <t>HR &amp; Employee Management</t>
        </is>
      </c>
      <c r="B51846" t="inlineStr">
        <is>
          <t>Employee Scheduling</t>
        </is>
      </c>
      <c r="C51846" t="inlineStr">
        <is>
          <t>https://www.getapp.com/hr-employee-management-software/employee-scheduling/os/web-based</t>
        </is>
      </c>
      <c r="D51846" t="inlineStr">
        <is>
          <t>Turno.pt</t>
        </is>
      </c>
      <c r="E51846" t="inlineStr">
        <is>
          <t>https://www.getapp.com/hr-employee-management-software/a/turno-pt/</t>
        </is>
      </c>
      <c r="F51846" t="inlineStr">
        <is>
          <t>Turno performs an automatic allocation of employees to scales validating failures in the scale, including minimum/maximum number of people per shift, among others. It allows manual modification of the generated schedules to adapt to exceptional situations such as sick leave, absences and other reasons. Turno comes with a functional interface, which can be used on any device, allowing users to view and export the service schedules.Read more about Turno.pt</t>
        </is>
      </c>
    </row>
    <row r="51847">
      <c r="A51847" t="inlineStr">
        <is>
          <t>HR &amp; Employee Management</t>
        </is>
      </c>
      <c r="B51847" t="inlineStr">
        <is>
          <t>Employee Scheduling</t>
        </is>
      </c>
      <c r="C51847" t="inlineStr">
        <is>
          <t>https://www.getapp.com/hr-employee-management-software/employee-scheduling/os/web-based</t>
        </is>
      </c>
      <c r="D51847" t="inlineStr">
        <is>
          <t>Supportmate</t>
        </is>
      </c>
      <c r="E51847" t="inlineStr">
        <is>
          <t>https://www.getapp.com/hr-employee-management-software/a/supportmate/</t>
        </is>
      </c>
      <c r="F51847" t="inlineStr">
        <is>
          <t>Supportmate is an easy-to-use scheduling system that helps businesses manage timesheets, invoicing, and compliance. Key features include client management, shift scheduling, rostering, incident management, transportation claims, and reporting.Read more about Supportmate</t>
        </is>
      </c>
    </row>
    <row r="51848">
      <c r="A51848" t="inlineStr">
        <is>
          <t>HR &amp; Employee Management</t>
        </is>
      </c>
      <c r="B51848" t="inlineStr">
        <is>
          <t>Employee Scheduling</t>
        </is>
      </c>
      <c r="C51848" t="inlineStr">
        <is>
          <t>https://www.getapp.com/hr-employee-management-software/employee-scheduling/os/web-based</t>
        </is>
      </c>
      <c r="D51848" t="inlineStr">
        <is>
          <t>Fitnet Manager</t>
        </is>
      </c>
      <c r="E51848" t="inlineStr">
        <is>
          <t>https://www.getapp.com/operations-management-software/a/fitnet-manager/</t>
        </is>
      </c>
      <c r="F51848"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51849">
      <c r="A51849" t="inlineStr">
        <is>
          <t>HR &amp; Employee Management</t>
        </is>
      </c>
      <c r="B51849" t="inlineStr">
        <is>
          <t>Employee Scheduling</t>
        </is>
      </c>
      <c r="C51849" t="inlineStr">
        <is>
          <t>https://www.getapp.com/hr-employee-management-software/employee-scheduling/os/web-based</t>
        </is>
      </c>
      <c r="D51849" t="inlineStr">
        <is>
          <t>Time &amp; Attendance by Direct Focus</t>
        </is>
      </c>
      <c r="E51849" t="inlineStr">
        <is>
          <t>https://www.getapp.com/hr-employee-management-software/a/time-attendance-by-direct-focus/</t>
        </is>
      </c>
      <c r="F51849" t="inlineStr">
        <is>
          <t>Direct Focus's Time and Attendance management system that streamlines employee time tracking, scheduling, and leave management. The system facilitates online record-keeping, simplifies scheduling, automates approval processes, and integrates seamlessly with payroll systems, enhancing workforce management and operational productivity.Read more about Time &amp; Attendance by Direct Focus</t>
        </is>
      </c>
    </row>
    <row r="51850">
      <c r="A51850" t="inlineStr">
        <is>
          <t>HR &amp; Employee Management</t>
        </is>
      </c>
      <c r="B51850" t="inlineStr">
        <is>
          <t>Employee Scheduling</t>
        </is>
      </c>
      <c r="C51850" t="inlineStr">
        <is>
          <t>https://www.getapp.com/hr-employee-management-software/employee-scheduling/os/web-based</t>
        </is>
      </c>
      <c r="D51850" t="inlineStr">
        <is>
          <t>schedule cloud</t>
        </is>
      </c>
      <c r="E51850" t="inlineStr">
        <is>
          <t>https://www.getapp.com/hr-employee-management-software/a/schedule-cloud/</t>
        </is>
      </c>
      <c r="F51850" t="inlineStr">
        <is>
          <t>Schedule-Cloud is a cloud-based, interactive employee scheduling tool with mobile time clock &amp; payroll, real-time scheduling &amp; reporting, &amp; biometric time clockRead more about schedule cloud</t>
        </is>
      </c>
    </row>
    <row r="51851">
      <c r="A51851" t="inlineStr">
        <is>
          <t>HR &amp; Employee Management</t>
        </is>
      </c>
      <c r="B51851" t="inlineStr">
        <is>
          <t>Employee Scheduling</t>
        </is>
      </c>
      <c r="C51851" t="inlineStr">
        <is>
          <t>https://www.getapp.com/hr-employee-management-software/employee-scheduling/os/web-based</t>
        </is>
      </c>
      <c r="D51851" t="inlineStr">
        <is>
          <t>FinClock</t>
        </is>
      </c>
      <c r="E51851" t="inlineStr">
        <is>
          <t>https://www.getapp.com/hr-employee-management-software/a/finclock/</t>
        </is>
      </c>
      <c r="F51851" t="inlineStr">
        <is>
          <t>FinClock is a project management software specifically developed for project, employee and attendance management.Read more about FinClock</t>
        </is>
      </c>
    </row>
    <row r="51852">
      <c r="A51852" t="inlineStr">
        <is>
          <t>HR &amp; Employee Management</t>
        </is>
      </c>
      <c r="B51852" t="inlineStr">
        <is>
          <t>Employee Scheduling</t>
        </is>
      </c>
      <c r="C51852" t="inlineStr">
        <is>
          <t>https://www.getapp.com/hr-employee-management-software/employee-scheduling/os/web-based</t>
        </is>
      </c>
      <c r="D51852" t="inlineStr">
        <is>
          <t>Shifton</t>
        </is>
      </c>
      <c r="E51852" t="inlineStr">
        <is>
          <t>https://www.getapp.com/hr-employee-management-software/a/shifton/</t>
        </is>
      </c>
      <c r="F51852" t="inlineStr">
        <is>
          <t>Shifton simplifies employee scheduling by automating shift creation, handling time-off requests, and allowing real-time changes. Employees can view schedules, request changes, and managers maintain full control over workforce allocation with zero spreadsheet chaos.Read more about Shifton</t>
        </is>
      </c>
    </row>
    <row r="51853">
      <c r="A51853" t="inlineStr">
        <is>
          <t>HR &amp; Employee Management</t>
        </is>
      </c>
      <c r="B51853" t="inlineStr">
        <is>
          <t>Employee Scheduling</t>
        </is>
      </c>
      <c r="C51853" t="inlineStr">
        <is>
          <t>https://www.getapp.com/hr-employee-management-software/employee-scheduling/os/web-based</t>
        </is>
      </c>
      <c r="D51853" t="inlineStr">
        <is>
          <t>Dime.Scheduler</t>
        </is>
      </c>
      <c r="E51853" t="inlineStr">
        <is>
          <t>https://www.getapp.com/customer-management-software/a/dime-scheduler/</t>
        </is>
      </c>
      <c r="F51853" t="inlineStr">
        <is>
          <t>Dime.Scheduler is a visual resource and project planning solution for the Microsoft Dynamics product suite. Powerful features such as the graphical planning board, Gantt chart, capacity pivot grid, and extended integration possibilities make planning an asset that can set your business apart.Read more about Dime.Scheduler</t>
        </is>
      </c>
    </row>
    <row r="51854">
      <c r="A51854" t="inlineStr">
        <is>
          <t>HR &amp; Employee Management</t>
        </is>
      </c>
      <c r="B51854" t="inlineStr">
        <is>
          <t>Employee Scheduling</t>
        </is>
      </c>
      <c r="C51854" t="inlineStr">
        <is>
          <t>https://www.getapp.com/hr-employee-management-software/employee-scheduling/os/web-based</t>
        </is>
      </c>
      <c r="D51854" t="inlineStr">
        <is>
          <t>stayhome.ai</t>
        </is>
      </c>
      <c r="E51854" t="inlineStr">
        <is>
          <t>https://www.getapp.com/hr-employee-management-software/a/stayhome-ai/</t>
        </is>
      </c>
      <c r="F51854" t="inlineStr">
        <is>
          <t>stayhome.ai is a cloud-based office space planning and workforce management solution, which provides businesses with tools to plan, manage, and optimize office spaces. It facilitates the planning of space based on the requests both in-office and remote employees.Read more about stayhome.ai</t>
        </is>
      </c>
    </row>
    <row r="51855">
      <c r="A51855" t="inlineStr">
        <is>
          <t>HR &amp; Employee Management</t>
        </is>
      </c>
      <c r="B51855" t="inlineStr">
        <is>
          <t>Employee Scheduling</t>
        </is>
      </c>
      <c r="C51855" t="inlineStr">
        <is>
          <t>https://www.getapp.com/hr-employee-management-software/employee-scheduling/os/web-based</t>
        </is>
      </c>
      <c r="D51855" t="inlineStr">
        <is>
          <t>gulfHR</t>
        </is>
      </c>
      <c r="E51855" t="inlineStr">
        <is>
          <t>https://www.getapp.com/hr-employee-management-software/a/gulfhr/</t>
        </is>
      </c>
      <c r="F51855" t="inlineStr">
        <is>
          <t>GulfHR is an easy to use, cloud-based HRMS built to help companies manage their HR processes and deliver better service to employees. gulfHR's employee scheduling is the key factor to process the establishing of the schedules of hourly workers to meet the current and future demands.Read more about gulfHR</t>
        </is>
      </c>
    </row>
    <row r="51856">
      <c r="A51856" t="inlineStr">
        <is>
          <t>HR &amp; Employee Management</t>
        </is>
      </c>
      <c r="B51856" t="inlineStr">
        <is>
          <t>Employee Scheduling</t>
        </is>
      </c>
      <c r="C51856" t="inlineStr">
        <is>
          <t>https://www.getapp.com/hr-employee-management-software/employee-scheduling/os/web-based</t>
        </is>
      </c>
      <c r="D51856" t="inlineStr">
        <is>
          <t>e2Time.com</t>
        </is>
      </c>
      <c r="E51856" t="inlineStr">
        <is>
          <t>https://www.getapp.com/project-management-planning-software/a/e2time-com/</t>
        </is>
      </c>
      <c r="F51856" t="inlineStr">
        <is>
          <t>e2Time.com is a human resource (HR) management software designed to help businesses handle expenses, projects, employee profiles, staff schedules, and more on a unified platform. Administrators can store and sort documents, configure permissions for team members to access them, automatically generate contracts and track employees' activities using a centralized dashboard.Read more about e2Time.com</t>
        </is>
      </c>
    </row>
    <row r="51857">
      <c r="A51857" t="inlineStr">
        <is>
          <t>HR &amp; Employee Management</t>
        </is>
      </c>
      <c r="B51857" t="inlineStr">
        <is>
          <t>Employee Scheduling</t>
        </is>
      </c>
      <c r="C51857" t="inlineStr">
        <is>
          <t>https://www.getapp.com/hr-employee-management-software/employee-scheduling/os/web-based</t>
        </is>
      </c>
      <c r="D51857" t="inlineStr">
        <is>
          <t>StaffConnect</t>
        </is>
      </c>
      <c r="E51857" t="inlineStr">
        <is>
          <t>https://www.getapp.com/hr-employee-management-software/a/staffconnect/</t>
        </is>
      </c>
      <c r="F51857" t="inlineStr">
        <is>
          <t>StaffConnect is an all-in-one staffing management system to help agencies with talent profiling, onboarding, shift management with GPS Check-In/Out, timesheets, invoicing, and payroll, automating a lot of the boring stuff in your daily business operation.Read more about StaffConnect</t>
        </is>
      </c>
    </row>
    <row r="51858">
      <c r="A51858" t="inlineStr">
        <is>
          <t>HR &amp; Employee Management</t>
        </is>
      </c>
      <c r="B51858" t="inlineStr">
        <is>
          <t>Employee Scheduling</t>
        </is>
      </c>
      <c r="C51858" t="inlineStr">
        <is>
          <t>https://www.getapp.com/hr-employee-management-software/employee-scheduling/os/web-based</t>
        </is>
      </c>
      <c r="D51858" t="inlineStr">
        <is>
          <t>compleet</t>
        </is>
      </c>
      <c r="E51858" t="inlineStr">
        <is>
          <t>https://www.getapp.com/hr-employee-management-software/a/compleet/</t>
        </is>
      </c>
      <c r="F51858" t="inlineStr">
        <is>
          <t>compleet is a cloud-based human resources (HR) platform that helps companies identify the right employees in the right place at the right time.Read more about compleet</t>
        </is>
      </c>
    </row>
    <row r="51859">
      <c r="A51859" t="inlineStr">
        <is>
          <t>HR &amp; Employee Management</t>
        </is>
      </c>
      <c r="B51859" t="inlineStr">
        <is>
          <t>Employee Scheduling</t>
        </is>
      </c>
      <c r="C51859" t="inlineStr">
        <is>
          <t>https://www.getapp.com/hr-employee-management-software/employee-scheduling/os/web-based</t>
        </is>
      </c>
      <c r="D51859" t="inlineStr">
        <is>
          <t>Square Shifts</t>
        </is>
      </c>
      <c r="E51859" t="inlineStr">
        <is>
          <t>https://www.getapp.com/project-management-planning-software/a/square-shifts/</t>
        </is>
      </c>
      <c r="F51859" t="inlineStr">
        <is>
          <t>Get scheduling, time tracking, payroll prep, and sales all together. So you can spend less time managing your team and more time growing your business. Square Shifts works with your Square POS and Square Dashboard, helps you optimize labor costs, simplifies payday, and empowers your team.Read more about Square Shifts</t>
        </is>
      </c>
    </row>
    <row r="51860">
      <c r="A51860" t="inlineStr">
        <is>
          <t>HR &amp; Employee Management</t>
        </is>
      </c>
      <c r="B51860" t="inlineStr">
        <is>
          <t>Employee Scheduling</t>
        </is>
      </c>
      <c r="C51860" t="inlineStr">
        <is>
          <t>https://www.getapp.com/hr-employee-management-software/employee-scheduling/os/web-based</t>
        </is>
      </c>
      <c r="D51860" t="inlineStr">
        <is>
          <t>pepito</t>
        </is>
      </c>
      <c r="E51860" t="inlineStr">
        <is>
          <t>https://www.getapp.com/all-software/a/pepito/</t>
        </is>
      </c>
      <c r="F51860" t="inlineStr">
        <is>
          <t>pepito allows companies to manage workforces, track vacations and absences, and record working hours practically on the go.Read more about pepito</t>
        </is>
      </c>
    </row>
    <row r="51861">
      <c r="A51861" t="inlineStr">
        <is>
          <t>HR &amp; Employee Management</t>
        </is>
      </c>
      <c r="B51861" t="inlineStr">
        <is>
          <t>Employee Scheduling</t>
        </is>
      </c>
      <c r="C51861" t="inlineStr">
        <is>
          <t>https://www.getapp.com/hr-employee-management-software/employee-scheduling/os/web-based</t>
        </is>
      </c>
      <c r="D51861" t="inlineStr">
        <is>
          <t>TAM-RH</t>
        </is>
      </c>
      <c r="E51861" t="inlineStr">
        <is>
          <t>https://www.getapp.com/hr-employee-management-software/a/tam-rh/</t>
        </is>
      </c>
      <c r="F51861" t="inlineStr">
        <is>
          <t>Cloud-based tool that lets businesses handle HR operations such as employees' time-off requests, onboarding, and payroll.Read more about TAM-RH</t>
        </is>
      </c>
    </row>
    <row r="51862">
      <c r="A51862" t="inlineStr">
        <is>
          <t>HR &amp; Employee Management</t>
        </is>
      </c>
      <c r="B51862" t="inlineStr">
        <is>
          <t>Employee Scheduling</t>
        </is>
      </c>
      <c r="C51862" t="inlineStr">
        <is>
          <t>https://www.getapp.com/hr-employee-management-software/employee-scheduling/os/web-based</t>
        </is>
      </c>
      <c r="D51862" t="inlineStr">
        <is>
          <t>Fielder Agent</t>
        </is>
      </c>
      <c r="E51862" t="inlineStr">
        <is>
          <t>https://www.getapp.com/operations-management-software/a/fielder-agent/</t>
        </is>
      </c>
      <c r="F51862"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51863">
      <c r="A51863" t="inlineStr">
        <is>
          <t>HR &amp; Employee Management</t>
        </is>
      </c>
      <c r="B51863" t="inlineStr">
        <is>
          <t>Employee Scheduling</t>
        </is>
      </c>
      <c r="C51863" t="inlineStr">
        <is>
          <t>https://www.getapp.com/hr-employee-management-software/employee-scheduling/os/web-based</t>
        </is>
      </c>
      <c r="D51863" t="inlineStr">
        <is>
          <t>Crown Workforce Management</t>
        </is>
      </c>
      <c r="E51863" t="inlineStr">
        <is>
          <t>https://www.getapp.com/hr-employee-management-software/a/crown-workforce-management/</t>
        </is>
      </c>
      <c r="F51863"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51864">
      <c r="A51864" t="inlineStr">
        <is>
          <t>HR &amp; Employee Management</t>
        </is>
      </c>
      <c r="B51864" t="inlineStr">
        <is>
          <t>Employee Scheduling</t>
        </is>
      </c>
      <c r="C51864" t="inlineStr">
        <is>
          <t>https://www.getapp.com/hr-employee-management-software/employee-scheduling/os/web-based</t>
        </is>
      </c>
      <c r="D51864" t="inlineStr">
        <is>
          <t>Trinetra iWay</t>
        </is>
      </c>
      <c r="E51864" t="inlineStr">
        <is>
          <t>https://www.getapp.com/project-management-planning-software/a/trinetra-iway/</t>
        </is>
      </c>
      <c r="F51864" t="inlineStr">
        <is>
          <t>Trinetra iWay's field force management software powers the interactions of all field work-centric companies' operations. Optimize the business fieldwork process and increase your revenue generation double.  Mobile application-based field employee software.Read more about Trinetra iWay</t>
        </is>
      </c>
    </row>
    <row r="51865">
      <c r="A51865" t="inlineStr">
        <is>
          <t>HR &amp; Employee Management</t>
        </is>
      </c>
      <c r="B51865" t="inlineStr">
        <is>
          <t>Employee Scheduling</t>
        </is>
      </c>
      <c r="C51865" t="inlineStr">
        <is>
          <t>https://www.getapp.com/hr-employee-management-software/employee-scheduling/os/web-based</t>
        </is>
      </c>
      <c r="D51865" t="inlineStr">
        <is>
          <t>ScheduleBase</t>
        </is>
      </c>
      <c r="E51865" t="inlineStr">
        <is>
          <t>https://www.getapp.com/hr-employee-management-software/a/schedulebase/</t>
        </is>
      </c>
      <c r="F51865" t="inlineStr">
        <is>
          <t>ScheduleBase is easy, flexible and affordable online employee scheduling and communication software. Try ScheduleBase free for a full month - no credit card required. Plans start at only $10/month for up to 20 employees. Automatically notify employees by email and text message when schedules are posted and ready for viewing. Free mobile apps make accessing work schedules, requesting time off, updating availability and making last minute schedule changes effortless.Read more about ScheduleBase</t>
        </is>
      </c>
    </row>
    <row r="51866">
      <c r="A51866" t="inlineStr">
        <is>
          <t>HR &amp; Employee Management</t>
        </is>
      </c>
      <c r="B51866" t="inlineStr">
        <is>
          <t>Employee Scheduling</t>
        </is>
      </c>
      <c r="C51866" t="inlineStr">
        <is>
          <t>https://www.getapp.com/hr-employee-management-software/employee-scheduling/os/web-based</t>
        </is>
      </c>
      <c r="D51866" t="inlineStr">
        <is>
          <t>Roubler</t>
        </is>
      </c>
      <c r="E51866" t="inlineStr">
        <is>
          <t>https://www.getapp.com/hr-employee-management-software/a/roubler/</t>
        </is>
      </c>
      <c r="F51866" t="inlineStr">
        <is>
          <t>Work more efficiently and save time and money with Roubler's all-in-one cloud-based system. Create intelligent employee schedules with a single click and ensure accurate payroll tax compliance. Onboard | Roster | Manage | PayRead more about Roubler</t>
        </is>
      </c>
    </row>
    <row r="51867">
      <c r="A51867" t="inlineStr">
        <is>
          <t>HR &amp; Employee Management</t>
        </is>
      </c>
      <c r="B51867" t="inlineStr">
        <is>
          <t>Employee Scheduling</t>
        </is>
      </c>
      <c r="C51867" t="inlineStr">
        <is>
          <t>https://www.getapp.com/hr-employee-management-software/employee-scheduling/os/web-based</t>
        </is>
      </c>
      <c r="D51867" t="inlineStr">
        <is>
          <t>clock.in</t>
        </is>
      </c>
      <c r="E51867" t="inlineStr">
        <is>
          <t>https://www.getapp.com/hr-employee-management-software/a/clock-dot-in/</t>
        </is>
      </c>
      <c r="F51867" t="inlineStr">
        <is>
          <t>Clock.In is a powerful time management and productivity application that is so intuitive, it can be used by everyone in your company and so agile, it can be customized to the way you work in the real world. Whether an employee is on a mobile phone, tablet or desktop, they will find a feature rich solution that finally delivers on the promise of mobile productivity. When your business reaches that higher level of productivity, we call that Clockin'.Read more about clock.in</t>
        </is>
      </c>
    </row>
    <row r="51868">
      <c r="A51868" t="inlineStr">
        <is>
          <t>HR &amp; Employee Management</t>
        </is>
      </c>
      <c r="B51868" t="inlineStr">
        <is>
          <t>Employee Scheduling</t>
        </is>
      </c>
      <c r="C51868" t="inlineStr">
        <is>
          <t>https://www.getapp.com/hr-employee-management-software/employee-scheduling/os/web-based</t>
        </is>
      </c>
      <c r="D51868" t="inlineStr">
        <is>
          <t>LightWork Time</t>
        </is>
      </c>
      <c r="E51868" t="inlineStr">
        <is>
          <t>https://www.getapp.com/hr-employee-management-software/a/lightwork-time/</t>
        </is>
      </c>
      <c r="F51868" t="inlineStr">
        <is>
          <t>LightWork Time tracks employee time for companies with single or multiple locations and easily accommodates remote employeesRead more about LightWork Time</t>
        </is>
      </c>
    </row>
    <row r="51869">
      <c r="A51869" t="inlineStr">
        <is>
          <t>HR &amp; Employee Management</t>
        </is>
      </c>
      <c r="B51869" t="inlineStr">
        <is>
          <t>Employee Scheduling</t>
        </is>
      </c>
      <c r="C51869" t="inlineStr">
        <is>
          <t>https://www.getapp.com/hr-employee-management-software/employee-scheduling/os/web-based</t>
        </is>
      </c>
      <c r="D51869" t="inlineStr">
        <is>
          <t>eeCentral</t>
        </is>
      </c>
      <c r="E51869" t="inlineStr">
        <is>
          <t>https://www.getapp.com/hr-employee-management-software/a/ebs/</t>
        </is>
      </c>
      <c r="F51869" t="inlineStr">
        <is>
          <t>EBS helps organizations to efficiently manage and schedule employeesRead more about eeCentral</t>
        </is>
      </c>
    </row>
    <row r="51870">
      <c r="A51870" t="inlineStr">
        <is>
          <t>HR &amp; Employee Management</t>
        </is>
      </c>
      <c r="B51870" t="inlineStr">
        <is>
          <t>Employee Scheduling</t>
        </is>
      </c>
      <c r="C51870" t="inlineStr">
        <is>
          <t>https://www.getapp.com/hr-employee-management-software/employee-scheduling/os/web-based</t>
        </is>
      </c>
      <c r="D51870" t="inlineStr">
        <is>
          <t>My Work Scheduler</t>
        </is>
      </c>
      <c r="E51870" t="inlineStr">
        <is>
          <t>https://www.getapp.com/hr-employee-management-software/a/my-work-scheduler/</t>
        </is>
      </c>
      <c r="F51870" t="inlineStr">
        <is>
          <t>My Work Scheduler is a cloud-based scheduling solution for the customer service industry, offering drag-and-drop scheduling, email &amp; SMS communication, and moreRead more about My Work Scheduler</t>
        </is>
      </c>
    </row>
    <row r="51871">
      <c r="A51871" t="inlineStr">
        <is>
          <t>HR &amp; Employee Management</t>
        </is>
      </c>
      <c r="B51871" t="inlineStr">
        <is>
          <t>Employee Scheduling</t>
        </is>
      </c>
      <c r="C51871" t="inlineStr">
        <is>
          <t>https://www.getapp.com/hr-employee-management-software/employee-scheduling/os/web-based</t>
        </is>
      </c>
      <c r="D51871" t="inlineStr">
        <is>
          <t>Timezynk</t>
        </is>
      </c>
      <c r="E51871" t="inlineStr">
        <is>
          <t>https://www.getapp.com/hr-employee-management-software/a/timezynk/</t>
        </is>
      </c>
      <c r="F51871" t="inlineStr">
        <is>
          <t>Timezynk is a cloud-based online scheduling platform that allows employees and managers to manage schedules, time reporting, payroll, and booking requests. With mobile and desktop capabilities, users can manage scheduling operations from any location.Read more about Timezynk</t>
        </is>
      </c>
    </row>
    <row r="51872">
      <c r="A51872" t="inlineStr">
        <is>
          <t>HR &amp; Employee Management</t>
        </is>
      </c>
      <c r="B51872" t="inlineStr">
        <is>
          <t>Employee Scheduling</t>
        </is>
      </c>
      <c r="C51872" t="inlineStr">
        <is>
          <t>https://www.getapp.com/hr-employee-management-software/employee-scheduling/os/web-based</t>
        </is>
      </c>
      <c r="D51872" t="inlineStr">
        <is>
          <t>TimeSimplicity</t>
        </is>
      </c>
      <c r="E51872" t="inlineStr">
        <is>
          <t>https://www.getapp.com/all-software/a/timesimplicity-1/</t>
        </is>
      </c>
      <c r="F51872" t="inlineStr">
        <is>
          <t>TimeSimplicity is an employee scheduling software that helps small businesses create templates based on shift variables including date, time, position location, shift, or by the employee. It lets managers view the availability list for immediately available workers for an open shift and populate a week's shifts.Read more about TimeSimplicity</t>
        </is>
      </c>
    </row>
    <row r="51873">
      <c r="A51873" t="inlineStr">
        <is>
          <t>HR &amp; Employee Management</t>
        </is>
      </c>
      <c r="B51873" t="inlineStr">
        <is>
          <t>Employee Scheduling</t>
        </is>
      </c>
      <c r="C51873" t="inlineStr">
        <is>
          <t>https://www.getapp.com/hr-employee-management-software/employee-scheduling/os/web-based</t>
        </is>
      </c>
      <c r="D51873" t="inlineStr">
        <is>
          <t>ABILITY SMARTFORCE Scheduler</t>
        </is>
      </c>
      <c r="E51873" t="inlineStr">
        <is>
          <t>https://www.getapp.com/hr-employee-management-software/a/ability-smartforce-scheduler/</t>
        </is>
      </c>
      <c r="F51873" t="inlineStr">
        <is>
          <t>ABILITY SMARTFORCE Scheduler is a cloud-based scheduling and open shift management (OSM) solution that helps organizations manage staff shifts, time-off requests, and more via a unified portal. The application allows enterprises to view and edit rosters, swap shifts, and receive real-time alerts for shift changes, approvals, and other actions via email and text messages.Read more about ABILITY SMARTFORCE Scheduler</t>
        </is>
      </c>
    </row>
    <row r="51874">
      <c r="A51874" t="inlineStr">
        <is>
          <t>HR &amp; Employee Management</t>
        </is>
      </c>
      <c r="B51874" t="inlineStr">
        <is>
          <t>Employee Scheduling</t>
        </is>
      </c>
      <c r="C51874" t="inlineStr">
        <is>
          <t>https://www.getapp.com/hr-employee-management-software/employee-scheduling/os/web-based</t>
        </is>
      </c>
      <c r="D51874" t="inlineStr">
        <is>
          <t>SchedulePro</t>
        </is>
      </c>
      <c r="E51874" t="inlineStr">
        <is>
          <t>https://www.getapp.com/hr-employee-management-software/a/schedulepro/</t>
        </is>
      </c>
      <c r="F51874" t="inlineStr">
        <is>
          <t>SchedulePro is an employee scheduling solution that helps businesses in several industry segments, such as oil and gas, manufacturing, corrections, and petrochemicals configure workflows, manage job rotation, track overtime, and more on a centralized platform. It allows supervisors to set up scheduling scenarios and policies to automatically assign work to employees in pre-defined priority order.Read more about SchedulePro</t>
        </is>
      </c>
    </row>
    <row r="51875">
      <c r="A51875" t="inlineStr">
        <is>
          <t>HR &amp; Employee Management</t>
        </is>
      </c>
      <c r="B51875" t="inlineStr">
        <is>
          <t>Employee Scheduling</t>
        </is>
      </c>
      <c r="C51875" t="inlineStr">
        <is>
          <t>https://www.getapp.com/hr-employee-management-software/employee-scheduling/os/web-based</t>
        </is>
      </c>
      <c r="D51875" t="inlineStr">
        <is>
          <t>Square Team Management</t>
        </is>
      </c>
      <c r="E51875" t="inlineStr">
        <is>
          <t>https://www.getapp.com/project-management-planning-software/a/square-team-management/</t>
        </is>
      </c>
      <c r="F51875" t="inlineStr">
        <is>
          <t>Square Team Management is an all-in-one software that can be integrated with Square POS and Square Payroll to streamline team management processes. It provides features for employee scheduling, time tracking, tip pooling, time off requests, and more.Read more about Square Team Management</t>
        </is>
      </c>
    </row>
    <row r="51876">
      <c r="A51876" t="inlineStr">
        <is>
          <t>HR &amp; Employee Management</t>
        </is>
      </c>
      <c r="B51876" t="inlineStr">
        <is>
          <t>Employee Scheduling</t>
        </is>
      </c>
      <c r="C51876" t="inlineStr">
        <is>
          <t>https://www.getapp.com/hr-employee-management-software/employee-scheduling/os/web-based</t>
        </is>
      </c>
      <c r="D51876" t="inlineStr">
        <is>
          <t>The Work App</t>
        </is>
      </c>
      <c r="E51876" t="inlineStr">
        <is>
          <t>https://www.getapp.com/hr-employee-management-software/a/the-work-app/</t>
        </is>
      </c>
      <c r="F51876"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51877">
      <c r="A51877" t="inlineStr">
        <is>
          <t>HR &amp; Employee Management</t>
        </is>
      </c>
      <c r="B51877" t="inlineStr">
        <is>
          <t>Employee Scheduling</t>
        </is>
      </c>
      <c r="C51877" t="inlineStr">
        <is>
          <t>https://www.getapp.com/hr-employee-management-software/employee-scheduling/os/web-based</t>
        </is>
      </c>
      <c r="D51877" t="inlineStr">
        <is>
          <t>WhosOffice</t>
        </is>
      </c>
      <c r="E51877" t="inlineStr">
        <is>
          <t>https://www.getapp.com/hr-employee-management-software/a/whosoffice-com/</t>
        </is>
      </c>
      <c r="F51877" t="inlineStr">
        <is>
          <t>WhosOffice helps you to easily manage your staff leave (holidays, vacations, absences) alongside their working times (fixed Monday-Friday workers, part timers, shift workers, rostered workers) all in one systemRead more about WhosOffice</t>
        </is>
      </c>
    </row>
    <row r="51878">
      <c r="A51878" t="inlineStr">
        <is>
          <t>HR &amp; Employee Management</t>
        </is>
      </c>
      <c r="B51878" t="inlineStr">
        <is>
          <t>Employee Scheduling</t>
        </is>
      </c>
      <c r="C51878" t="inlineStr">
        <is>
          <t>https://www.getapp.com/hr-employee-management-software/employee-scheduling/os/web-based</t>
        </is>
      </c>
      <c r="D51878" t="inlineStr">
        <is>
          <t>PopBookings</t>
        </is>
      </c>
      <c r="E51878" t="inlineStr">
        <is>
          <t>https://www.getapp.com/hr-employee-management-software/a/popbookings/</t>
        </is>
      </c>
      <c r="F51878" t="inlineStr">
        <is>
          <t>PopBookings is an event staffing software designed to help businesses of all sizes automate tasks and manage employees' check-ins, communications, and scheduling, among other processes on a centralized platform. Administrators can create custom portals to gain visibility into event workers' details.Read more about PopBookings</t>
        </is>
      </c>
    </row>
    <row r="51879">
      <c r="A51879" t="inlineStr">
        <is>
          <t>HR &amp; Employee Management</t>
        </is>
      </c>
      <c r="B51879" t="inlineStr">
        <is>
          <t>Employee Scheduling</t>
        </is>
      </c>
      <c r="C51879" t="inlineStr">
        <is>
          <t>https://www.getapp.com/hr-employee-management-software/employee-scheduling/os/web-based</t>
        </is>
      </c>
      <c r="D51879" t="inlineStr">
        <is>
          <t>Dipendenti in Cloud</t>
        </is>
      </c>
      <c r="E51879" t="inlineStr">
        <is>
          <t>https://www.getapp.com/hr-employee-management-software/a/dipendenti-in-cloud/</t>
        </is>
      </c>
      <c r="F51879" t="inlineStr">
        <is>
          <t>The complete employee management software for small and medium businesses: time &amp; attendance, vacations and leave, payroll delivery, employees’ expenses and more.Read more about Dipendenti in Cloud</t>
        </is>
      </c>
    </row>
    <row r="51880">
      <c r="A51880" t="inlineStr">
        <is>
          <t>HR &amp; Employee Management</t>
        </is>
      </c>
      <c r="B51880" t="inlineStr">
        <is>
          <t>Employee Scheduling</t>
        </is>
      </c>
      <c r="C51880" t="inlineStr">
        <is>
          <t>https://www.getapp.com/hr-employee-management-software/employee-scheduling/os/web-based</t>
        </is>
      </c>
      <c r="D51880" t="inlineStr">
        <is>
          <t>TimeMoto</t>
        </is>
      </c>
      <c r="E51880" t="inlineStr">
        <is>
          <t>https://www.getapp.com/hr-employee-management-software/a/timemoto/</t>
        </is>
      </c>
      <c r="F51880" t="inlineStr">
        <is>
          <t>TimeMoto is tailored to fit everything you need with time and attendance. With clocking in and out, reports, timesheets, planning, and more. Get a Cloud plan and/or Time Clocks to suit all your company’s needs, big or small.Read more about TimeMoto</t>
        </is>
      </c>
    </row>
    <row r="51881">
      <c r="A51881" t="inlineStr">
        <is>
          <t>HR &amp; Employee Management</t>
        </is>
      </c>
      <c r="B51881" t="inlineStr">
        <is>
          <t>Employee Scheduling</t>
        </is>
      </c>
      <c r="C51881" t="inlineStr">
        <is>
          <t>https://www.getapp.com/hr-employee-management-software/employee-scheduling/os/web-based</t>
        </is>
      </c>
      <c r="D51881" t="inlineStr">
        <is>
          <t>Protime</t>
        </is>
      </c>
      <c r="E51881" t="inlineStr">
        <is>
          <t>https://www.getapp.com/hr-employee-management-software/a/protime/</t>
        </is>
      </c>
      <c r="F51881" t="inlineStr">
        <is>
          <t>As no other, Protime manages the process of time to money. This process starts with the most user-friendly possible logging of time and attendance.Thanks to our online self-service module, employees can manage their own time and absences.Read more about Protime</t>
        </is>
      </c>
    </row>
    <row r="51882">
      <c r="A51882" t="inlineStr">
        <is>
          <t>HR &amp; Employee Management</t>
        </is>
      </c>
      <c r="B51882" t="inlineStr">
        <is>
          <t>Employee Scheduling</t>
        </is>
      </c>
      <c r="C51882" t="inlineStr">
        <is>
          <t>https://www.getapp.com/hr-employee-management-software/employee-scheduling/os/web-based</t>
        </is>
      </c>
      <c r="D51882" t="inlineStr">
        <is>
          <t>BarSight</t>
        </is>
      </c>
      <c r="E51882" t="inlineStr">
        <is>
          <t>https://www.getapp.com/hr-employee-management-software/a/barsight/</t>
        </is>
      </c>
      <c r="F51882" t="inlineStr">
        <is>
          <t>BarSight is a restaurant management software designed to help businesses in the hospitality sector create employee schedules, track expenses, and manage restaurant operations. Key features include employee management, time off and availability requests, group communication, expense reporting, sales forecasting, accounts payable reports, and training management.Read more about BarSight</t>
        </is>
      </c>
    </row>
    <row r="51883">
      <c r="A51883" t="inlineStr">
        <is>
          <t>HR &amp; Employee Management</t>
        </is>
      </c>
      <c r="B51883" t="inlineStr">
        <is>
          <t>Employee Scheduling</t>
        </is>
      </c>
      <c r="C51883" t="inlineStr">
        <is>
          <t>https://www.getapp.com/hr-employee-management-software/employee-scheduling/os/web-based</t>
        </is>
      </c>
      <c r="D51883" t="inlineStr">
        <is>
          <t>Timecount Software</t>
        </is>
      </c>
      <c r="E51883" t="inlineStr">
        <is>
          <t>https://www.getapp.com/hr-employee-management-software/a/timecount-software/</t>
        </is>
      </c>
      <c r="F51883" t="inlineStr">
        <is>
          <t>Timecount is a cloud-based HR management solution which assists with digital employee records management, personnel planning, time tracking, preparatory payroll accounting, document creation and form filling.Read more about Timecount Software</t>
        </is>
      </c>
    </row>
    <row r="51884">
      <c r="A51884" t="inlineStr">
        <is>
          <t>HR &amp; Employee Management</t>
        </is>
      </c>
      <c r="B51884" t="inlineStr">
        <is>
          <t>Employee Scheduling</t>
        </is>
      </c>
      <c r="C51884" t="inlineStr">
        <is>
          <t>https://www.getapp.com/hr-employee-management-software/employee-scheduling/os/web-based</t>
        </is>
      </c>
      <c r="D51884" t="inlineStr">
        <is>
          <t>Zoho Shifts</t>
        </is>
      </c>
      <c r="E51884" t="inlineStr">
        <is>
          <t>https://www.getapp.com/operations-management-software/a/zoho-shifts/</t>
        </is>
      </c>
      <c r="F51884" t="inlineStr">
        <is>
          <t>Zoho Shifts is an employee scheduling and time management software designed for small and medium-sized businesses. A simple and intuitive interface allows you to create employee-friendly schedules in minutes. Draft work schedules, track team hours, and message employees from any device.Read more about Zoho Shifts</t>
        </is>
      </c>
    </row>
    <row r="51885">
      <c r="A51885" t="inlineStr">
        <is>
          <t>HR &amp; Employee Management</t>
        </is>
      </c>
      <c r="B51885" t="inlineStr">
        <is>
          <t>Employee Scheduling</t>
        </is>
      </c>
      <c r="C51885" t="inlineStr">
        <is>
          <t>https://www.getapp.com/hr-employee-management-software/employee-scheduling/os/web-based</t>
        </is>
      </c>
      <c r="D51885" t="inlineStr">
        <is>
          <t>Appoint</t>
        </is>
      </c>
      <c r="E51885" t="inlineStr">
        <is>
          <t>https://www.getapp.com/retail-consumer-services-software/a/appoint/</t>
        </is>
      </c>
      <c r="F51885" t="inlineStr">
        <is>
          <t>Appoint offers each client a flexible and comprehensive system where the client chooses a formula that best suits their business, organization or institution.Read more about Appoint</t>
        </is>
      </c>
    </row>
    <row r="51886">
      <c r="A51886" t="inlineStr">
        <is>
          <t>HR &amp; Employee Management</t>
        </is>
      </c>
      <c r="B51886" t="inlineStr">
        <is>
          <t>Employee Scheduling</t>
        </is>
      </c>
      <c r="C51886" t="inlineStr">
        <is>
          <t>https://www.getapp.com/hr-employee-management-software/employee-scheduling/os/web-based</t>
        </is>
      </c>
      <c r="D51886" t="inlineStr">
        <is>
          <t>Pult</t>
        </is>
      </c>
      <c r="E51886" t="inlineStr">
        <is>
          <t>https://www.getapp.com/operations-management-software/a/pult/</t>
        </is>
      </c>
      <c r="F51886" t="inlineStr">
        <is>
          <t>Pult Hybrid Workplace Scheduling is a software that helps companies manage their hybrid workplace operations. It allows employees to easily schedule their time in the office, for a more efficient and organized use of workspace.Read more about Pult</t>
        </is>
      </c>
    </row>
    <row r="51887">
      <c r="A51887" t="inlineStr">
        <is>
          <t>HR &amp; Employee Management</t>
        </is>
      </c>
      <c r="B51887" t="inlineStr">
        <is>
          <t>Employee Scheduling</t>
        </is>
      </c>
      <c r="C51887" t="inlineStr">
        <is>
          <t>https://www.getapp.com/hr-employee-management-software/employee-scheduling/os/web-based</t>
        </is>
      </c>
      <c r="D51887" t="inlineStr">
        <is>
          <t>StaffingCall</t>
        </is>
      </c>
      <c r="E51887" t="inlineStr">
        <is>
          <t>https://www.getapp.com/hr-employee-management-software/a/staffingcall/</t>
        </is>
      </c>
      <c r="F51887" t="inlineStr">
        <is>
          <t>StaffingCall is a shift-vacancy management app which helps industries manage employee absenteeism by assisting managers in filling shifts. Users can reach out to all of their employees at once by selecting the skill-set they need. StaffingCall is designed to be used internally among employees.Read more about StaffingCall</t>
        </is>
      </c>
    </row>
    <row r="51888">
      <c r="A51888" t="inlineStr">
        <is>
          <t>HR &amp; Employee Management</t>
        </is>
      </c>
      <c r="B51888" t="inlineStr">
        <is>
          <t>Employee Scheduling</t>
        </is>
      </c>
      <c r="C51888" t="inlineStr">
        <is>
          <t>https://www.getapp.com/hr-employee-management-software/employee-scheduling/os/web-based</t>
        </is>
      </c>
      <c r="D51888" t="inlineStr">
        <is>
          <t>Schedule360</t>
        </is>
      </c>
      <c r="E51888" t="inlineStr">
        <is>
          <t>https://www.getapp.com/healthcare-pharmaceuticals-software/a/staffing-angel-rn/</t>
        </is>
      </c>
      <c r="F51888" t="inlineStr">
        <is>
          <t>Schedule360 is a cloud-based employee scheduling solution that helps governments, healthcare organizations, pharmacies, call centers, and other organizations create, modify, communicate and manage rule-based staff work schedules in real-time.Read more about Schedule360</t>
        </is>
      </c>
    </row>
    <row r="51889">
      <c r="A51889" t="inlineStr">
        <is>
          <t>HR &amp; Employee Management</t>
        </is>
      </c>
      <c r="B51889" t="inlineStr">
        <is>
          <t>Employee Scheduling</t>
        </is>
      </c>
      <c r="C51889" t="inlineStr">
        <is>
          <t>https://www.getapp.com/hr-employee-management-software/employee-scheduling/os/web-based</t>
        </is>
      </c>
      <c r="D51889" t="inlineStr">
        <is>
          <t>RotaCubed</t>
        </is>
      </c>
      <c r="E51889" t="inlineStr">
        <is>
          <t>https://www.getapp.com/project-management-planning-software/a/signflow/</t>
        </is>
      </c>
      <c r="F51889" t="inlineStr">
        <is>
          <t>rotacubed is a cloud-based time tracking software designed to help businesses manage employees’ shifts and record attendance in a centralized database. Supervisors can monitor staff members’ clock-in/out timings, automatically generate timesheets, and approve them to streamline payroll processes.Read more about RotaCubed</t>
        </is>
      </c>
    </row>
    <row r="51890">
      <c r="A51890" t="inlineStr">
        <is>
          <t>HR &amp; Employee Management</t>
        </is>
      </c>
      <c r="B51890" t="inlineStr">
        <is>
          <t>Employee Scheduling</t>
        </is>
      </c>
      <c r="C51890" t="inlineStr">
        <is>
          <t>https://www.getapp.com/hr-employee-management-software/employee-scheduling/os/web-based</t>
        </is>
      </c>
      <c r="D51890" t="inlineStr">
        <is>
          <t>Eclipse Scheduling</t>
        </is>
      </c>
      <c r="E51890" t="inlineStr">
        <is>
          <t>https://www.getapp.com/customer-management-software/a/eclipse-scheduling/</t>
        </is>
      </c>
      <c r="F51890" t="inlineStr">
        <is>
          <t>Eclipse is the first comprehensive management system for interpreting and caption service agencies and offices. Our intuitive and secure system improves the efficiency by which your staff, customers, and providers manage scheduling, service delivery, invoicing, payroll, on-boarding, and more!Read more about Eclipse Scheduling</t>
        </is>
      </c>
    </row>
    <row r="51891">
      <c r="A51891" t="inlineStr">
        <is>
          <t>HR &amp; Employee Management</t>
        </is>
      </c>
      <c r="B51891" t="inlineStr">
        <is>
          <t>Employee Scheduling</t>
        </is>
      </c>
      <c r="C51891" t="inlineStr">
        <is>
          <t>https://www.getapp.com/hr-employee-management-software/employee-scheduling/os/web-based</t>
        </is>
      </c>
      <c r="D51891" t="inlineStr">
        <is>
          <t>EXPERT</t>
        </is>
      </c>
      <c r="E51891" t="inlineStr">
        <is>
          <t>https://www.getapp.com/hr-employee-management-software/a/millenium-plus/</t>
        </is>
      </c>
      <c r="F51891" t="inlineStr">
        <is>
          <t>EXPERT provides entities with process automation solutions, contributing to operational efficiency, transparency, and commitment by staff members. Key features include time &amp; leave tracking, overtime calculation, payroll &amp; calendar management, employee scheduling &amp; database, online time clock, etc.Read more about EXPERT</t>
        </is>
      </c>
    </row>
    <row r="51892">
      <c r="A51892" t="inlineStr">
        <is>
          <t>HR &amp; Employee Management</t>
        </is>
      </c>
      <c r="B51892" t="inlineStr">
        <is>
          <t>Employee Scheduling</t>
        </is>
      </c>
      <c r="C51892" t="inlineStr">
        <is>
          <t>https://www.getapp.com/hr-employee-management-software/employee-scheduling/os/web-based</t>
        </is>
      </c>
      <c r="D51892" t="inlineStr">
        <is>
          <t>Workuments</t>
        </is>
      </c>
      <c r="E51892" t="inlineStr">
        <is>
          <t>https://www.getapp.com/hr-employee-management-software/a/workuments/</t>
        </is>
      </c>
      <c r="F51892" t="inlineStr">
        <is>
          <t>Workuments was launched on three philosophical underpinnings: infinite product flexibility, a white glove level of support, and a deep understanding of every customer's business.Read more about Workuments</t>
        </is>
      </c>
    </row>
    <row r="51893">
      <c r="A51893" t="inlineStr">
        <is>
          <t>HR &amp; Employee Management</t>
        </is>
      </c>
      <c r="B51893" t="inlineStr">
        <is>
          <t>Employee Scheduling</t>
        </is>
      </c>
      <c r="C51893" t="inlineStr">
        <is>
          <t>https://www.getapp.com/hr-employee-management-software/employee-scheduling/os/web-based</t>
        </is>
      </c>
      <c r="D51893" t="inlineStr">
        <is>
          <t>Planerio</t>
        </is>
      </c>
      <c r="E51893" t="inlineStr">
        <is>
          <t>https://www.getapp.com/operations-management-software/a/planerio/</t>
        </is>
      </c>
      <c r="F51893" t="inlineStr">
        <is>
          <t>AI-powered software for shift planning and time tracking for the healthcare industry and all other industries with complex shift planning needs.Read more about Planerio</t>
        </is>
      </c>
    </row>
    <row r="51894">
      <c r="A51894" t="inlineStr">
        <is>
          <t>HR &amp; Employee Management</t>
        </is>
      </c>
      <c r="B51894" t="inlineStr">
        <is>
          <t>Employee Scheduling</t>
        </is>
      </c>
      <c r="C51894" t="inlineStr">
        <is>
          <t>https://www.getapp.com/hr-employee-management-software/employee-scheduling/os/web-based</t>
        </is>
      </c>
      <c r="D51894" t="inlineStr">
        <is>
          <t>Time Laboris</t>
        </is>
      </c>
      <c r="E51894" t="inlineStr">
        <is>
          <t>https://www.getapp.com/hr-employee-management-software/a/time-laboris/</t>
        </is>
      </c>
      <c r="F51894" t="inlineStr">
        <is>
          <t>Time Laboris is a computer application that can be used to achieve more efficient management of the registration and time control of a company's workers. This tool is designed for companies of any size and sector, for self-employed workers, and even for consultancies.Read more about Time Laboris</t>
        </is>
      </c>
    </row>
    <row r="51895">
      <c r="A51895" t="inlineStr">
        <is>
          <t>HR &amp; Employee Management</t>
        </is>
      </c>
      <c r="B51895" t="inlineStr">
        <is>
          <t>Employee Scheduling</t>
        </is>
      </c>
      <c r="C51895" t="inlineStr">
        <is>
          <t>https://www.getapp.com/hr-employee-management-software/employee-scheduling/os/web-based</t>
        </is>
      </c>
      <c r="D51895" t="inlineStr">
        <is>
          <t>Jobcan Attendance Management</t>
        </is>
      </c>
      <c r="E51895" t="inlineStr">
        <is>
          <t>https://www.getapp.com/hr-employee-management-software/a/jobcan/</t>
        </is>
      </c>
      <c r="F51895" t="inlineStr">
        <is>
          <t>Jobcan helps you manage employee work hours, leave, shifts, record keeping, and other operations across multiple locations. The platform enables you to create, schedule, and handle employee shifts patterns, overtime, and more for different departments and workgroups.Read more about Jobcan Attendance Management</t>
        </is>
      </c>
    </row>
    <row r="51896">
      <c r="A51896" t="inlineStr">
        <is>
          <t>HR &amp; Employee Management</t>
        </is>
      </c>
      <c r="B51896" t="inlineStr">
        <is>
          <t>Employee Scheduling</t>
        </is>
      </c>
      <c r="C51896" t="inlineStr">
        <is>
          <t>https://www.getapp.com/hr-employee-management-software/employee-scheduling/os/web-based</t>
        </is>
      </c>
      <c r="D51896" t="inlineStr">
        <is>
          <t>Urhere Online Rostering</t>
        </is>
      </c>
      <c r="E51896" t="inlineStr">
        <is>
          <t>https://www.getapp.com/hr-employee-management-software/a/urhere-online-rostering/</t>
        </is>
      </c>
      <c r="F51896" t="inlineStr">
        <is>
          <t>Online Rostering, Employee Time Clock &amp; Timesheets that simplify time and attendance.Read more about Urhere Online Rostering</t>
        </is>
      </c>
    </row>
    <row r="51897">
      <c r="A51897" t="inlineStr">
        <is>
          <t>HR &amp; Employee Management</t>
        </is>
      </c>
      <c r="B51897" t="inlineStr">
        <is>
          <t>Employee Scheduling</t>
        </is>
      </c>
      <c r="C51897" t="inlineStr">
        <is>
          <t>https://www.getapp.com/hr-employee-management-software/employee-scheduling/os/web-based</t>
        </is>
      </c>
      <c r="D51897" t="inlineStr">
        <is>
          <t>Andgo</t>
        </is>
      </c>
      <c r="E51897" t="inlineStr">
        <is>
          <t>https://www.getapp.com/operations-management-software/a/andgo/</t>
        </is>
      </c>
      <c r="F51897" t="inlineStr">
        <is>
          <t>Andgo’s Intelligent Shift Fill Automation Suite streamlines manual scheduling tasks by automating shift filling and vacation planning with configurable workflows. Its cloud-based platform features a modular design and integrates with partners like UKG for seamless operation.Read more about Andgo</t>
        </is>
      </c>
    </row>
    <row r="51898">
      <c r="A51898" t="inlineStr">
        <is>
          <t>HR &amp; Employee Management</t>
        </is>
      </c>
      <c r="B51898" t="inlineStr">
        <is>
          <t>Employee Scheduling</t>
        </is>
      </c>
      <c r="C51898" t="inlineStr">
        <is>
          <t>https://www.getapp.com/hr-employee-management-software/employee-scheduling/os/web-based</t>
        </is>
      </c>
      <c r="D51898" t="inlineStr">
        <is>
          <t>helloFriday</t>
        </is>
      </c>
      <c r="E51898" t="inlineStr">
        <is>
          <t>https://www.getapp.com/hr-employee-management-software/a/hellofriday/</t>
        </is>
      </c>
      <c r="F51898" t="inlineStr">
        <is>
          <t>With hellofriday's new employee scheduling feature, you can streamline the process of creating and managing schedules for your entire workforce. Simplify shift management by easily assigning shifts to employees and enabling them to request shift swaps or time-off directly through the platform.Read more about helloFriday</t>
        </is>
      </c>
    </row>
    <row r="51899">
      <c r="A51899" t="inlineStr">
        <is>
          <t>HR &amp; Employee Management</t>
        </is>
      </c>
      <c r="B51899" t="inlineStr">
        <is>
          <t>Employee Scheduling</t>
        </is>
      </c>
      <c r="C51899" t="inlineStr">
        <is>
          <t>https://www.getapp.com/hr-employee-management-software/employee-scheduling/os/web-based</t>
        </is>
      </c>
      <c r="D51899" t="inlineStr">
        <is>
          <t>TimO</t>
        </is>
      </c>
      <c r="E51899" t="inlineStr">
        <is>
          <t>https://www.getapp.com/customer-management-software/a/timo/</t>
        </is>
      </c>
      <c r="F51899" t="inlineStr">
        <is>
          <t>TimO® helps teams get work done more efficiently. Manage projects, organize tasks, appointments, resources, invoices and record working times - all in one place.Read more about TimO</t>
        </is>
      </c>
    </row>
    <row r="51900">
      <c r="A51900" t="inlineStr">
        <is>
          <t>HR &amp; Employee Management</t>
        </is>
      </c>
      <c r="B51900" t="inlineStr">
        <is>
          <t>Employee Scheduling</t>
        </is>
      </c>
      <c r="C51900" t="inlineStr">
        <is>
          <t>https://www.getapp.com/hr-employee-management-software/employee-scheduling/os/web-based</t>
        </is>
      </c>
      <c r="D51900" t="inlineStr">
        <is>
          <t>Hordyplan</t>
        </is>
      </c>
      <c r="E51900" t="inlineStr">
        <is>
          <t>https://www.getapp.com/hr-employee-management-software/a/hordyplan/</t>
        </is>
      </c>
      <c r="F51900" t="inlineStr">
        <is>
          <t>Hordyplan is a tool designed to assist human resources (HR) professionals in managing employee time, activities, schedules, and payroll.Read more about Hordyplan</t>
        </is>
      </c>
    </row>
    <row r="51901">
      <c r="A51901" t="inlineStr">
        <is>
          <t>HR &amp; Employee Management</t>
        </is>
      </c>
      <c r="B51901" t="inlineStr">
        <is>
          <t>Employee Scheduling</t>
        </is>
      </c>
      <c r="C51901" t="inlineStr">
        <is>
          <t>https://www.getapp.com/hr-employee-management-software/employee-scheduling/os/web-based</t>
        </is>
      </c>
      <c r="D51901" t="inlineStr">
        <is>
          <t>Camelo</t>
        </is>
      </c>
      <c r="E51901" t="inlineStr">
        <is>
          <t>https://www.getapp.com/hr-employee-management-software/a/camelo/</t>
        </is>
      </c>
      <c r="F51901" t="inlineStr">
        <is>
          <t>Use Camelo to schedule, track work hours and attendance, and communicate with hourly &amp; shift workers. Drag and drop shifts while having all information about availability, time off, overtime, and more in one place to create optimized schedules. Keep costs in control. Keep team updated.Read more about Camelo</t>
        </is>
      </c>
    </row>
    <row r="51902">
      <c r="A51902" t="inlineStr">
        <is>
          <t>HR &amp; Employee Management</t>
        </is>
      </c>
      <c r="B51902" t="inlineStr">
        <is>
          <t>Employee Scheduling</t>
        </is>
      </c>
      <c r="C51902" t="inlineStr">
        <is>
          <t>https://www.getapp.com/hr-employee-management-software/employee-scheduling/os/web-based</t>
        </is>
      </c>
      <c r="D51902" t="inlineStr">
        <is>
          <t>Vocantas</t>
        </is>
      </c>
      <c r="E51902" t="inlineStr">
        <is>
          <t>https://www.getapp.com/hr-employee-management-software/a/vocantas/</t>
        </is>
      </c>
      <c r="F51902" t="inlineStr">
        <is>
          <t>Vocantas is a cloud-based automated employee scheduling and communication solution. The platform helps streamline shift management, scheduling processes, and real-time communication.Read more about Vocantas</t>
        </is>
      </c>
    </row>
    <row r="51903">
      <c r="A51903" t="inlineStr">
        <is>
          <t>HR &amp; Employee Management</t>
        </is>
      </c>
      <c r="B51903" t="inlineStr">
        <is>
          <t>Employee Scheduling</t>
        </is>
      </c>
      <c r="C51903" t="inlineStr">
        <is>
          <t>https://www.getapp.com/hr-employee-management-software/employee-scheduling/os/web-based</t>
        </is>
      </c>
      <c r="D51903" t="inlineStr">
        <is>
          <t>My Silae</t>
        </is>
      </c>
      <c r="E51903" t="inlineStr">
        <is>
          <t>https://www.getapp.com/hr-employee-management-software/a/silae-rh/</t>
        </is>
      </c>
      <c r="F51903" t="inlineStr">
        <is>
          <t>Silae RH is a cloud-based solution for digitizing, simplifying, and enriching your customers' human resources management. The solution allows you to optimize your time when collecting variable payroll elements (VPE)Read more about My Silae</t>
        </is>
      </c>
    </row>
    <row r="51904">
      <c r="A51904" t="inlineStr">
        <is>
          <t>HR &amp; Employee Management</t>
        </is>
      </c>
      <c r="B51904" t="inlineStr">
        <is>
          <t>Employee Scheduling</t>
        </is>
      </c>
      <c r="C51904" t="inlineStr">
        <is>
          <t>https://www.getapp.com/hr-employee-management-software/employee-scheduling/os/web-based</t>
        </is>
      </c>
      <c r="D51904" t="inlineStr">
        <is>
          <t>Personnel Pulse</t>
        </is>
      </c>
      <c r="E51904" t="inlineStr">
        <is>
          <t>https://www.getapp.com/project-management-planning-software/a/personnel-pulse/</t>
        </is>
      </c>
      <c r="F51904" t="inlineStr">
        <is>
          <t>Personnel Pulse a cloud-based workforce management solution for streamlining scheduling, time tracking, and performance insights.Read more about Personnel Pulse</t>
        </is>
      </c>
    </row>
    <row r="51905">
      <c r="A51905" t="inlineStr">
        <is>
          <t>HR &amp; Employee Management</t>
        </is>
      </c>
      <c r="B51905" t="inlineStr">
        <is>
          <t>Employee Scheduling</t>
        </is>
      </c>
      <c r="C51905" t="inlineStr">
        <is>
          <t>https://www.getapp.com/hr-employee-management-software/employee-scheduling/os/web-based</t>
        </is>
      </c>
      <c r="D51905" t="inlineStr">
        <is>
          <t>Personnel Pulse</t>
        </is>
      </c>
      <c r="E51905" t="inlineStr">
        <is>
          <t>https://www.getapp.com/project-management-planning-software/a/personnel-pulse/</t>
        </is>
      </c>
      <c r="F51905" t="inlineStr">
        <is>
          <t>Personnel Pulse a cloud-based workforce management solution for streamlining scheduling, time tracking, and performance insights.Read more about Personnel Pulse</t>
        </is>
      </c>
    </row>
    <row r="51906">
      <c r="A51906" t="inlineStr">
        <is>
          <t>HR &amp; Employee Management</t>
        </is>
      </c>
      <c r="B51906" t="inlineStr">
        <is>
          <t>Employee Scheduling</t>
        </is>
      </c>
      <c r="C51906" t="inlineStr">
        <is>
          <t>https://www.getapp.com/hr-employee-management-software/employee-scheduling/os/web-based</t>
        </is>
      </c>
      <c r="D51906" t="inlineStr">
        <is>
          <t>Staffvelox</t>
        </is>
      </c>
      <c r="E51906" t="inlineStr">
        <is>
          <t>https://www.getapp.com/hr-employee-management-software/a/staffvelox/</t>
        </is>
      </c>
      <c r="F51906" t="inlineStr">
        <is>
          <t>Staffvelox is an employee scheduling software for SMBs, with features for time &amp; attendance tracking, scheduling, and time off managementRead more about Staffvelox</t>
        </is>
      </c>
    </row>
    <row r="51907">
      <c r="A51907" t="inlineStr">
        <is>
          <t>HR &amp; Employee Management</t>
        </is>
      </c>
      <c r="B51907" t="inlineStr">
        <is>
          <t>Employee Scheduling</t>
        </is>
      </c>
      <c r="C51907" t="inlineStr">
        <is>
          <t>https://www.getapp.com/hr-employee-management-software/employee-scheduling/os/web-based</t>
        </is>
      </c>
      <c r="D51907" t="inlineStr">
        <is>
          <t>schichtplaner-online</t>
        </is>
      </c>
      <c r="E51907" t="inlineStr">
        <is>
          <t>https://www.getapp.com/hr-employee-management-software/a/schichtplaner-online/</t>
        </is>
      </c>
      <c r="F51907" t="inlineStr">
        <is>
          <t>schichtplaner-online is a German-language industry-independent application for personnel management. The features offered allow for customization according to the individual requirements of each company and include shift planning, time tracking, and employee administration.Read more about schichtplaner-online</t>
        </is>
      </c>
    </row>
    <row r="51908">
      <c r="A51908" t="inlineStr">
        <is>
          <t>HR &amp; Employee Management</t>
        </is>
      </c>
      <c r="B51908" t="inlineStr">
        <is>
          <t>Employee Scheduling</t>
        </is>
      </c>
      <c r="C51908" t="inlineStr">
        <is>
          <t>https://www.getapp.com/hr-employee-management-software/employee-scheduling/os/web-based</t>
        </is>
      </c>
      <c r="D51908" t="inlineStr">
        <is>
          <t>betterplace</t>
        </is>
      </c>
      <c r="E51908" t="inlineStr">
        <is>
          <t>https://www.getapp.com/hr-employee-management-software/a/betterplace/</t>
        </is>
      </c>
      <c r="F51908" t="inlineStr">
        <is>
          <t>BetterPlace HRMS is a platform to address the lifecycle of your blue-collar workforce in an organizationRead more about betterplace</t>
        </is>
      </c>
    </row>
    <row r="51909">
      <c r="A51909" t="inlineStr">
        <is>
          <t>HR &amp; Employee Management</t>
        </is>
      </c>
      <c r="B51909" t="inlineStr">
        <is>
          <t>Employee Scheduling</t>
        </is>
      </c>
      <c r="C51909" t="inlineStr">
        <is>
          <t>https://www.getapp.com/hr-employee-management-software/employee-scheduling/os/web-based</t>
        </is>
      </c>
      <c r="D51909" t="inlineStr">
        <is>
          <t>rFlex</t>
        </is>
      </c>
      <c r="E51909" t="inlineStr">
        <is>
          <t>https://www.getapp.com/project-management-planning-software/a/rflex/</t>
        </is>
      </c>
      <c r="F51909" t="inlineStr">
        <is>
          <t>rFlex is a workforce management solution designed to help hospitals in the healthcare sector to optimize managementRead more about rFlex</t>
        </is>
      </c>
    </row>
    <row r="51910">
      <c r="A51910" t="inlineStr">
        <is>
          <t>HR &amp; Employee Management</t>
        </is>
      </c>
      <c r="B51910" t="inlineStr">
        <is>
          <t>Employee Scheduling</t>
        </is>
      </c>
      <c r="C51910" t="inlineStr">
        <is>
          <t>https://www.getapp.com/hr-employee-management-software/employee-scheduling/os/web-based</t>
        </is>
      </c>
      <c r="D51910" t="inlineStr">
        <is>
          <t>StaffReady</t>
        </is>
      </c>
      <c r="E51910" t="inlineStr">
        <is>
          <t>https://www.getapp.com/healthcare-pharmaceuticals-software/a/scheduleready/</t>
        </is>
      </c>
      <c r="F51910" t="inlineStr">
        <is>
          <t>Cloud-based staff scheduling software designed to help medical organizations automate staff schedules based on competency and varying shift rotations.Read more about StaffReady</t>
        </is>
      </c>
    </row>
    <row r="51911">
      <c r="A51911" t="inlineStr">
        <is>
          <t>HR &amp; Employee Management</t>
        </is>
      </c>
      <c r="B51911" t="inlineStr">
        <is>
          <t>Employee Scheduling</t>
        </is>
      </c>
      <c r="C51911" t="inlineStr">
        <is>
          <t>https://www.getapp.com/hr-employee-management-software/employee-scheduling/os/web-based</t>
        </is>
      </c>
      <c r="D51911" t="inlineStr">
        <is>
          <t>Pace Scheduler</t>
        </is>
      </c>
      <c r="E51911" t="inlineStr">
        <is>
          <t>https://www.getapp.com/legal-law-software/a/pace-scheduler/</t>
        </is>
      </c>
      <c r="F51911" t="inlineStr">
        <is>
          <t>Pace Scheduler is a cloud-based scheduling solution designed for police departments, municipalities, fire departments, and public transportation organizations. Organize and manage all day-to-day schedules from shift scheduling to time-off requests to daily assignments.Read more about Pace Scheduler</t>
        </is>
      </c>
    </row>
    <row r="51912">
      <c r="A51912" t="inlineStr">
        <is>
          <t>HR &amp; Employee Management</t>
        </is>
      </c>
      <c r="B51912" t="inlineStr">
        <is>
          <t>Employee Scheduling</t>
        </is>
      </c>
      <c r="C51912" t="inlineStr">
        <is>
          <t>https://www.getapp.com/hr-employee-management-software/employee-scheduling/os/web-based</t>
        </is>
      </c>
      <c r="D51912" t="inlineStr">
        <is>
          <t>ScheduleSource TeamWork</t>
        </is>
      </c>
      <c r="E51912" t="inlineStr">
        <is>
          <t>https://www.getapp.com/hr-employee-management-software/a/schedulesource-teamwork/</t>
        </is>
      </c>
      <c r="F51912" t="inlineStr">
        <is>
          <t>ScheduleSource TeamWork is a workforce management software that provides features such as employee self-service, shift swaps, and trades, leave management, time tracking, reporting, and mobile access.Read more about ScheduleSource TeamWork</t>
        </is>
      </c>
    </row>
    <row r="51913">
      <c r="A51913" t="inlineStr">
        <is>
          <t>HR &amp; Employee Management</t>
        </is>
      </c>
      <c r="B51913" t="inlineStr">
        <is>
          <t>Employee Scheduling</t>
        </is>
      </c>
      <c r="C51913" t="inlineStr">
        <is>
          <t>https://www.getapp.com/hr-employee-management-software/employee-scheduling/os/web-based</t>
        </is>
      </c>
      <c r="D51913" t="inlineStr">
        <is>
          <t>InfiniTime Online</t>
        </is>
      </c>
      <c r="E51913" t="inlineStr">
        <is>
          <t>https://www.getapp.com/hr-employee-management-software/a/infinitime-online/</t>
        </is>
      </c>
      <c r="F51913" t="inlineStr">
        <is>
          <t>InfiniTime Online is a SaaS workforce management solution designed to help businesses streamline time tracking, labor management, and employee scheduling operations. It enables managers to view or edit timecards, monitor job costing activities, approve leave requests, and process employees’ payroll via a unified platform.Read more about InfiniTime Online</t>
        </is>
      </c>
    </row>
    <row r="51914">
      <c r="A51914" t="inlineStr">
        <is>
          <t>HR &amp; Employee Management</t>
        </is>
      </c>
      <c r="B51914" t="inlineStr">
        <is>
          <t>Employee Scheduling</t>
        </is>
      </c>
      <c r="C51914" t="inlineStr">
        <is>
          <t>https://www.getapp.com/hr-employee-management-software/employee-scheduling/os/web-based</t>
        </is>
      </c>
      <c r="D51914" t="inlineStr">
        <is>
          <t>MediSked Connect</t>
        </is>
      </c>
      <c r="E51914" t="inlineStr">
        <is>
          <t>https://www.getapp.com/healthcare-pharmaceuticals-software/a/medisked-connect/</t>
        </is>
      </c>
      <c r="F51914" t="inlineStr">
        <is>
          <t>MediSked Connect centralizes and manages information in order to transform service delivery across provider agencies with simple modules for scheduling, billing, individual plans and outcomes, reporting, and documentation.Read more about MediSked Connect</t>
        </is>
      </c>
    </row>
    <row r="51915">
      <c r="A51915" t="inlineStr">
        <is>
          <t>HR &amp; Employee Management</t>
        </is>
      </c>
      <c r="B51915" t="inlineStr">
        <is>
          <t>Employee Scheduling</t>
        </is>
      </c>
      <c r="C51915" t="inlineStr">
        <is>
          <t>https://www.getapp.com/hr-employee-management-software/employee-scheduling/os/web-based</t>
        </is>
      </c>
      <c r="D51915" t="inlineStr">
        <is>
          <t>Gaia WFM Suite</t>
        </is>
      </c>
      <c r="E51915" t="inlineStr">
        <is>
          <t>https://www.getapp.com/hr-employee-management-software/a/gaia-wfm-suite/</t>
        </is>
      </c>
      <c r="F51915" t="inlineStr">
        <is>
          <t>Gaia WFM suite is an all-in-one workforce management for different businesses, consisting of Core HR, Employee Scheduling, Time &amp; Attendance, Leave Management, Workforce Analytics, and Workforce Mobile. It helps businesses and organizations increase work efficiency and lower costs.Read more about Gaia WFM Suite</t>
        </is>
      </c>
    </row>
    <row r="51916">
      <c r="A51916" t="inlineStr">
        <is>
          <t>HR &amp; Employee Management</t>
        </is>
      </c>
      <c r="B51916" t="inlineStr">
        <is>
          <t>Employee Scheduling</t>
        </is>
      </c>
      <c r="C51916" t="inlineStr">
        <is>
          <t>https://www.getapp.com/hr-employee-management-software/employee-scheduling/os/web-based</t>
        </is>
      </c>
      <c r="D51916" t="inlineStr">
        <is>
          <t>Timesquare</t>
        </is>
      </c>
      <c r="E51916" t="inlineStr">
        <is>
          <t>https://www.getapp.com/project-management-planning-software/a/timesquare/</t>
        </is>
      </c>
      <c r="F51916" t="inlineStr">
        <is>
          <t>Timesquare is a cloud-based time-tracking software that helps users optimize activity modeling, resource planning, and time-tracking processes, all in a collaborative environment.It allows users to align HR and operations with the same objectives.Read more about Timesquare</t>
        </is>
      </c>
    </row>
    <row r="51917">
      <c r="A51917" t="inlineStr">
        <is>
          <t>HR &amp; Employee Management</t>
        </is>
      </c>
      <c r="B51917" t="inlineStr">
        <is>
          <t>Employee Scheduling</t>
        </is>
      </c>
      <c r="C51917" t="inlineStr">
        <is>
          <t>https://www.getapp.com/hr-employee-management-software/employee-scheduling/os/web-based</t>
        </is>
      </c>
      <c r="D51917" t="inlineStr">
        <is>
          <t>SAP Field Service Management</t>
        </is>
      </c>
      <c r="E51917" t="inlineStr">
        <is>
          <t>https://www.getapp.com/operations-management-software/a/sap-field-service-management/</t>
        </is>
      </c>
      <c r="F51917" t="inlineStr">
        <is>
          <t>SAP Field Service Management provides a single platform for managing field service activities. It helps companies improve their customer experience, reduce costs, and improve profitability.Read more about SAP Field Service Management</t>
        </is>
      </c>
    </row>
    <row r="51918">
      <c r="A51918" t="inlineStr">
        <is>
          <t>HR &amp; Employee Management</t>
        </is>
      </c>
      <c r="B51918" t="inlineStr">
        <is>
          <t>Employee Scheduling</t>
        </is>
      </c>
      <c r="C51918" t="inlineStr">
        <is>
          <t>https://www.getapp.com/hr-employee-management-software/employee-scheduling/os/web-based</t>
        </is>
      </c>
      <c r="D51918" t="inlineStr">
        <is>
          <t>Payroller</t>
        </is>
      </c>
      <c r="E51918" t="inlineStr">
        <is>
          <t>https://www.getapp.com/hr-employee-management-software/a/payroller/</t>
        </is>
      </c>
      <c r="F51918" t="inlineStr">
        <is>
          <t>Payroller is an easy-to-use, Single Touch Payroll (STP) solution for small businesses. Generate and send payslips, automate salary calculations, and submit STP on the go.Read more about Payroller</t>
        </is>
      </c>
    </row>
    <row r="51919">
      <c r="A51919" t="inlineStr">
        <is>
          <t>HR &amp; Employee Management</t>
        </is>
      </c>
      <c r="B51919" t="inlineStr">
        <is>
          <t>Employee Scheduling</t>
        </is>
      </c>
      <c r="C51919" t="inlineStr">
        <is>
          <t>https://www.getapp.com/hr-employee-management-software/employee-scheduling/os/web-based</t>
        </is>
      </c>
      <c r="D51919" t="inlineStr">
        <is>
          <t>Biorhythms Calculator</t>
        </is>
      </c>
      <c r="E51919" t="inlineStr">
        <is>
          <t>https://www.getapp.com/hr-employee-management-software/a/biorhythms-calculator-2010/</t>
        </is>
      </c>
      <c r="F51919" t="inlineStr">
        <is>
          <t>Biorhythms play an important role in one's life, and this software lets you monitor Physical, Emotional, and Intellectual wellbeing of multiple people in order to create effective teams and schedules. Easily analyze biorhythms of multiple people side by side in various views - Chart, Table, Report, etc. See how compatible different individuals are and in what areas. Get and in-depth look at peoples biorhythms and learn in advance about the upcoming critical days, to make better decisions!Read more about Biorhythms Calculator</t>
        </is>
      </c>
    </row>
    <row r="51920">
      <c r="A51920" t="inlineStr">
        <is>
          <t>HR &amp; Employee Management</t>
        </is>
      </c>
      <c r="B51920" t="inlineStr">
        <is>
          <t>Employee Scheduling</t>
        </is>
      </c>
      <c r="C51920" t="inlineStr">
        <is>
          <t>https://www.getapp.com/hr-employee-management-software/employee-scheduling/os/web-based</t>
        </is>
      </c>
      <c r="D51920" t="inlineStr">
        <is>
          <t>Trabali</t>
        </is>
      </c>
      <c r="E51920" t="inlineStr">
        <is>
          <t>https://www.getapp.com/hr-employee-management-software/a/trabali/</t>
        </is>
      </c>
      <c r="F51920" t="inlineStr">
        <is>
          <t>Trabali is a time clock and human resource management system (HRMS) designed to help businesses track employees’ attendance, work shifts, and leave requests on a unified platform. Managers can use the application to assign work schedules to employees or departments and approve time-off requests.Read more about Trabali</t>
        </is>
      </c>
    </row>
    <row r="51921">
      <c r="A51921" t="inlineStr">
        <is>
          <t>HR &amp; Employee Management</t>
        </is>
      </c>
      <c r="B51921" t="inlineStr">
        <is>
          <t>Employee Scheduling</t>
        </is>
      </c>
      <c r="C51921" t="inlineStr">
        <is>
          <t>https://www.getapp.com/hr-employee-management-software/employee-scheduling/os/web-based</t>
        </is>
      </c>
      <c r="D51921" t="inlineStr">
        <is>
          <t>Bedrijfsrooster</t>
        </is>
      </c>
      <c r="E51921" t="inlineStr">
        <is>
          <t>https://www.getapp.com/hr-employee-management-software/a/bedrijfsrooster/</t>
        </is>
      </c>
      <c r="F51921" t="inlineStr">
        <is>
          <t>Bedrijfsrooster is a dutch scheduling software that helps businesses handle employee rosters, absence requests, payroll, contracts, and more. The time registration module enables managers and employees to record work hours, view wage costs, and analyze the amount of time required for specific tasks.Read more about Bedrijfsrooster</t>
        </is>
      </c>
    </row>
    <row r="51922">
      <c r="A51922" t="inlineStr">
        <is>
          <t>HR &amp; Employee Management</t>
        </is>
      </c>
      <c r="B51922" t="inlineStr">
        <is>
          <t>Employee Scheduling</t>
        </is>
      </c>
      <c r="C51922" t="inlineStr">
        <is>
          <t>https://www.getapp.com/hr-employee-management-software/employee-scheduling/os/web-based</t>
        </is>
      </c>
      <c r="D51922" t="inlineStr">
        <is>
          <t>ADVANTUM</t>
        </is>
      </c>
      <c r="E51922" t="inlineStr">
        <is>
          <t>https://www.getapp.com/operations-management-software/a/advantum/</t>
        </is>
      </c>
      <c r="F51922" t="inlineStr">
        <is>
          <t>The ADVANTUM Software is a modular suite of logistics, freight, warehouse, labour &amp; resource management solutions. You can use the individual modules or any combination in one platform to improve operational efficiency.Read more about ADVANTUM</t>
        </is>
      </c>
    </row>
    <row r="51923">
      <c r="A51923" t="inlineStr">
        <is>
          <t>HR &amp; Employee Management</t>
        </is>
      </c>
      <c r="B51923" t="inlineStr">
        <is>
          <t>Employee Scheduling</t>
        </is>
      </c>
      <c r="C51923" t="inlineStr">
        <is>
          <t>https://www.getapp.com/hr-employee-management-software/employee-scheduling/os/web-based</t>
        </is>
      </c>
      <c r="D51923" t="inlineStr">
        <is>
          <t>Brisk Table Employee Scheduling</t>
        </is>
      </c>
      <c r="E51923" t="inlineStr">
        <is>
          <t>https://www.getapp.com/hr-employee-management-software/a/brisk-table-employee-scheduling-1/</t>
        </is>
      </c>
      <c r="F51923" t="inlineStr">
        <is>
          <t>Brisk Table Employee Scheduling is an online scheduling software designed to help businesses in telecommunications, logistics, manufacturing, healthcare, retail, and hospitality sectors create, print, send, and manage rosters for staff members.Read more about Brisk Table Employee Scheduling</t>
        </is>
      </c>
    </row>
    <row r="51924">
      <c r="A51924" t="inlineStr">
        <is>
          <t>HR &amp; Employee Management</t>
        </is>
      </c>
      <c r="B51924" t="inlineStr">
        <is>
          <t>Employee Scheduling</t>
        </is>
      </c>
      <c r="C51924" t="inlineStr">
        <is>
          <t>https://www.getapp.com/hr-employee-management-software/employee-scheduling/os/web-based</t>
        </is>
      </c>
      <c r="D51924" t="inlineStr">
        <is>
          <t>Digital Timesheets</t>
        </is>
      </c>
      <c r="E51924" t="inlineStr">
        <is>
          <t>https://www.getapp.com/project-management-planning-software/a/digital-timesheets/</t>
        </is>
      </c>
      <c r="F51924" t="inlineStr">
        <is>
          <t>Time management application designed for construction and associated services.It enables the collection the hours worked per task/site, for a simplified report to the HR and financial departments.Read more about Digital Timesheets</t>
        </is>
      </c>
    </row>
    <row r="51925">
      <c r="A51925" t="inlineStr">
        <is>
          <t>HR &amp; Employee Management</t>
        </is>
      </c>
      <c r="B51925" t="inlineStr">
        <is>
          <t>Employee Scheduling</t>
        </is>
      </c>
      <c r="C51925" t="inlineStr">
        <is>
          <t>https://www.getapp.com/hr-employee-management-software/employee-scheduling/os/web-based</t>
        </is>
      </c>
      <c r="D51925" t="inlineStr">
        <is>
          <t>StaffBridge</t>
        </is>
      </c>
      <c r="E51925" t="inlineStr">
        <is>
          <t>https://www.getapp.com/healthcare-pharmaceuticals-software/a/staffbridge/</t>
        </is>
      </c>
      <c r="F51925" t="inlineStr">
        <is>
          <t>StaffBridge is a workforce management software designed to help healthcare facilities and staffing agencies and streamline employee scheduling, timekeeping, and credential management operations via a unified platform. It enables organizations to capture and store workforce data in a centralized repository, conduct data analytics, and configure workflows in real-time.Read more about StaffBridge</t>
        </is>
      </c>
    </row>
    <row r="51926">
      <c r="A51926" t="inlineStr">
        <is>
          <t>HR &amp; Employee Management</t>
        </is>
      </c>
      <c r="B51926" t="inlineStr">
        <is>
          <t>Employee Scheduling</t>
        </is>
      </c>
      <c r="C51926" t="inlineStr">
        <is>
          <t>https://www.getapp.com/hr-employee-management-software/employee-scheduling/os/web-based</t>
        </is>
      </c>
      <c r="D51926" t="inlineStr">
        <is>
          <t>TaskTime</t>
        </is>
      </c>
      <c r="E51926" t="inlineStr">
        <is>
          <t>https://www.getapp.com/hr-employee-management-software/a/tasktime/</t>
        </is>
      </c>
      <c r="F51926" t="inlineStr">
        <is>
          <t>Drag-and-drop with shifts and automate the organization's workflow easily and quickly with a modern personnel planning tool.Read more about TaskTime</t>
        </is>
      </c>
    </row>
    <row r="51927">
      <c r="A51927" t="inlineStr">
        <is>
          <t>HR &amp; Employee Management</t>
        </is>
      </c>
      <c r="B51927" t="inlineStr">
        <is>
          <t>Employee Scheduling</t>
        </is>
      </c>
      <c r="C51927" t="inlineStr">
        <is>
          <t>https://www.getapp.com/hr-employee-management-software/employee-scheduling/os/web-based</t>
        </is>
      </c>
      <c r="D51927" t="inlineStr">
        <is>
          <t>ORTEC Workforce Scheduling</t>
        </is>
      </c>
      <c r="E51927" t="inlineStr">
        <is>
          <t>https://www.getapp.com/hr-employee-management-software/a/ortec-workforce-scheduling/</t>
        </is>
      </c>
      <c r="F51927" t="inlineStr">
        <is>
          <t>ORTEC Workforce Scheduling makes optimal use of limited resources to support businesses and scale up employee satisfaction.Read more about ORTEC Workforce Scheduling</t>
        </is>
      </c>
    </row>
    <row r="51928">
      <c r="A51928" t="inlineStr">
        <is>
          <t>HR &amp; Employee Management</t>
        </is>
      </c>
      <c r="B51928" t="inlineStr">
        <is>
          <t>Employee Scheduling</t>
        </is>
      </c>
      <c r="C51928" t="inlineStr">
        <is>
          <t>https://www.getapp.com/hr-employee-management-software/employee-scheduling/os/web-based</t>
        </is>
      </c>
      <c r="D51928" t="inlineStr">
        <is>
          <t>Optillio</t>
        </is>
      </c>
      <c r="E51928" t="inlineStr">
        <is>
          <t>https://www.getapp.com/hr-employee-management-software/a/optillio/</t>
        </is>
      </c>
      <c r="F51928" t="inlineStr">
        <is>
          <t>Online software - Scheduling for employees - agile planning of field teams - invoicing and billing.Read more about Optillio</t>
        </is>
      </c>
    </row>
    <row r="51929">
      <c r="A51929" t="inlineStr">
        <is>
          <t>HR &amp; Employee Management</t>
        </is>
      </c>
      <c r="B51929" t="inlineStr">
        <is>
          <t>Employee Scheduling</t>
        </is>
      </c>
      <c r="C51929" t="inlineStr">
        <is>
          <t>https://www.getapp.com/hr-employee-management-software/employee-scheduling/os/web-based</t>
        </is>
      </c>
      <c r="D51929" t="inlineStr">
        <is>
          <t>MEP24web</t>
        </is>
      </c>
      <c r="E51929" t="inlineStr">
        <is>
          <t>https://www.getapp.com/project-management-planning-software/a/mep24web/</t>
        </is>
      </c>
      <c r="F51929" t="inlineStr">
        <is>
          <t>MEP24web is a web-based software solution for pharmacies, clinics, practices, and other sectors like agencies, call centers, public utilities, museums, restaurants, and retail. Its main functions include employee scheduling, employee communication, and time tracking.Read more about MEP24web</t>
        </is>
      </c>
    </row>
    <row r="51930">
      <c r="A51930" t="inlineStr">
        <is>
          <t>HR &amp; Employee Management</t>
        </is>
      </c>
      <c r="B51930" t="inlineStr">
        <is>
          <t>Employee Scheduling</t>
        </is>
      </c>
      <c r="C51930" t="inlineStr">
        <is>
          <t>https://www.getapp.com/hr-employee-management-software/employee-scheduling/os/web-based</t>
        </is>
      </c>
      <c r="D51930" t="inlineStr">
        <is>
          <t>Smartplan</t>
        </is>
      </c>
      <c r="E51930" t="inlineStr">
        <is>
          <t>https://www.getapp.com/hr-employee-management-software/a/smartplan-1/</t>
        </is>
      </c>
      <c r="F51930" t="inlineStr">
        <is>
          <t>Smartplan supports small and midsized companies with optimizing and digitalizing their Workforce Management processes. We offer employee scheduling tools, precise time-tracking, overtime management, absence management, a communication platform, ESS and data exports for executing further analysis.Read more about Smartplan</t>
        </is>
      </c>
    </row>
    <row r="51931">
      <c r="A51931" t="inlineStr">
        <is>
          <t>HR &amp; Employee Management</t>
        </is>
      </c>
      <c r="B51931" t="inlineStr">
        <is>
          <t>Employee Scheduling</t>
        </is>
      </c>
      <c r="C51931" t="inlineStr">
        <is>
          <t>https://www.getapp.com/hr-employee-management-software/employee-scheduling/os/web-based</t>
        </is>
      </c>
      <c r="D51931" t="inlineStr">
        <is>
          <t>Rillsoft Cloud</t>
        </is>
      </c>
      <c r="E51931" t="inlineStr">
        <is>
          <t>https://www.getapp.com/hr-employee-management-software/a/rillsoft-cloud/</t>
        </is>
      </c>
      <c r="F51931" t="inlineStr">
        <is>
          <t>Rillsoft Cloud is an employee scheduling software that helps businesses plan projects, manage documents, track employee time, set up access control, record sick leaves, and more from within a unified platform. It allows staff members to utilize the capacity planning module to determine resource requirements, identify bottlenecks, identify free resources, and other processes.Read more about Rillsoft Cloud</t>
        </is>
      </c>
    </row>
    <row r="51932">
      <c r="A51932" t="inlineStr">
        <is>
          <t>HR &amp; Employee Management</t>
        </is>
      </c>
      <c r="B51932" t="inlineStr">
        <is>
          <t>Employee Scheduling</t>
        </is>
      </c>
      <c r="C51932" t="inlineStr">
        <is>
          <t>https://www.getapp.com/hr-employee-management-software/employee-scheduling/os/web-based</t>
        </is>
      </c>
      <c r="D51932" t="inlineStr">
        <is>
          <t>NETPlanning</t>
        </is>
      </c>
      <c r="E51932" t="inlineStr">
        <is>
          <t>https://www.getapp.com/hr-employee-management-software/a/netplanning/</t>
        </is>
      </c>
      <c r="F51932" t="inlineStr">
        <is>
          <t>NETPlanning is a web-based application that helps healthcare facilities easily manage their resources (i.e., personnel activities schedule, shifts, and absence).Read more about NETPlanning</t>
        </is>
      </c>
    </row>
    <row r="51933">
      <c r="A51933" t="inlineStr">
        <is>
          <t>HR &amp; Employee Management</t>
        </is>
      </c>
      <c r="B51933" t="inlineStr">
        <is>
          <t>Employee Scheduling</t>
        </is>
      </c>
      <c r="C51933" t="inlineStr">
        <is>
          <t>https://www.getapp.com/hr-employee-management-software/employee-scheduling/os/web-based</t>
        </is>
      </c>
      <c r="D51933" t="inlineStr">
        <is>
          <t>Verint Forecasting and Scheduling</t>
        </is>
      </c>
      <c r="E51933" t="inlineStr">
        <is>
          <t>https://www.getapp.com/hr-employee-management-software/a/verint-forecasting-and-scheduling/</t>
        </is>
      </c>
      <c r="F51933" t="inlineStr">
        <is>
          <t>Verint Forecasting and Scheduling is a workforce management and contact center quality assurance solution that helps businesses manage shift swapping, track employee performance, handle capacity planning, and more from within a unified platform.Read more about Verint Forecasting and Scheduling</t>
        </is>
      </c>
    </row>
    <row r="51934">
      <c r="A51934" t="inlineStr">
        <is>
          <t>HR &amp; Employee Management</t>
        </is>
      </c>
      <c r="B51934" t="inlineStr">
        <is>
          <t>Employee Scheduling</t>
        </is>
      </c>
      <c r="C51934" t="inlineStr">
        <is>
          <t>https://www.getapp.com/hr-employee-management-software/employee-scheduling/os/web-based</t>
        </is>
      </c>
      <c r="D51934" t="inlineStr">
        <is>
          <t>HR4</t>
        </is>
      </c>
      <c r="E51934" t="inlineStr">
        <is>
          <t>https://www.getapp.com/all-software/a/hr4/</t>
        </is>
      </c>
      <c r="F51934" t="inlineStr">
        <is>
          <t>HR4 is a full end-to-end workforce management suite including employee communication, engagement, directory, compliance, performance and compensation management apps.Read more about HR4</t>
        </is>
      </c>
    </row>
    <row r="51935">
      <c r="A51935" t="inlineStr">
        <is>
          <t>HR &amp; Employee Management</t>
        </is>
      </c>
      <c r="B51935" t="inlineStr">
        <is>
          <t>Employee Scheduling</t>
        </is>
      </c>
      <c r="C51935" t="inlineStr">
        <is>
          <t>https://www.getapp.com/hr-employee-management-software/employee-scheduling/os/web-based</t>
        </is>
      </c>
      <c r="D51935" t="inlineStr">
        <is>
          <t>ALO Presencia</t>
        </is>
      </c>
      <c r="E51935" t="inlineStr">
        <is>
          <t>https://www.getapp.com/hr-employee-management-software/a/alo-presencia/</t>
        </is>
      </c>
      <c r="F51935" t="inlineStr">
        <is>
          <t>ALO Presence is a cloud-based solution for managing employee time and attendance. It operates from biometric identification terminals or apps compatible with Android and iOS. It includes geolocation as well as management of days off and complies with time and attendance legislation.Read more about ALO Presencia</t>
        </is>
      </c>
    </row>
    <row r="51936">
      <c r="A51936" t="inlineStr">
        <is>
          <t>HR &amp; Employee Management</t>
        </is>
      </c>
      <c r="B51936" t="inlineStr">
        <is>
          <t>Employee Scheduling</t>
        </is>
      </c>
      <c r="C51936" t="inlineStr">
        <is>
          <t>https://www.getapp.com/hr-employee-management-software/employee-scheduling/os/web-based</t>
        </is>
      </c>
      <c r="D51936" t="inlineStr">
        <is>
          <t>Escala Jornadas</t>
        </is>
      </c>
      <c r="E51936" t="inlineStr">
        <is>
          <t>https://www.getapp.com/hr-employee-management-software/a/escala-jornadas/</t>
        </is>
      </c>
      <c r="F51936" t="inlineStr">
        <is>
          <t>Get a panoramic view of your business with advanced and personalized reports on all exchanges, breaks, days off, overtime and the month's bank of hours.Read more about Escala Jornadas</t>
        </is>
      </c>
    </row>
    <row r="51937">
      <c r="A51937" t="inlineStr">
        <is>
          <t>HR &amp; Employee Management</t>
        </is>
      </c>
      <c r="B51937" t="inlineStr">
        <is>
          <t>Employee Scheduling</t>
        </is>
      </c>
      <c r="C51937" t="inlineStr">
        <is>
          <t>https://www.getapp.com/hr-employee-management-software/employee-scheduling/os/web-based</t>
        </is>
      </c>
      <c r="D51937" t="inlineStr">
        <is>
          <t>Escala Plantões</t>
        </is>
      </c>
      <c r="E51937" t="inlineStr">
        <is>
          <t>https://www.getapp.com/hr-employee-management-software/a/escala-plantoes/</t>
        </is>
      </c>
      <c r="F51937" t="inlineStr">
        <is>
          <t>Escala Plantões is a complete platform for planning and managing shift scales.Read more about Escala Plantões</t>
        </is>
      </c>
    </row>
    <row r="51938">
      <c r="A51938" t="inlineStr">
        <is>
          <t>HR &amp; Employee Management</t>
        </is>
      </c>
      <c r="B51938" t="inlineStr">
        <is>
          <t>Employee Scheduling</t>
        </is>
      </c>
      <c r="C51938" t="inlineStr">
        <is>
          <t>https://www.getapp.com/hr-employee-management-software/employee-scheduling/os/web-based</t>
        </is>
      </c>
      <c r="D51938" t="inlineStr">
        <is>
          <t>Solvice</t>
        </is>
      </c>
      <c r="E51938" t="inlineStr">
        <is>
          <t>https://www.getapp.com/sales-software/a/solvice/</t>
        </is>
      </c>
      <c r="F51938" t="inlineStr">
        <is>
          <t>Solvice building blocks make it easy to integrate optimization technology into any application.Read more about Solvice</t>
        </is>
      </c>
    </row>
    <row r="51939">
      <c r="A51939" t="inlineStr">
        <is>
          <t>HR &amp; Employee Management</t>
        </is>
      </c>
      <c r="B51939" t="inlineStr">
        <is>
          <t>Employee Scheduling</t>
        </is>
      </c>
      <c r="C51939" t="inlineStr">
        <is>
          <t>https://www.getapp.com/hr-employee-management-software/employee-scheduling/os/web-based</t>
        </is>
      </c>
      <c r="D51939" t="inlineStr">
        <is>
          <t>StaffNet</t>
        </is>
      </c>
      <c r="E51939" t="inlineStr">
        <is>
          <t>https://www.getapp.com/operations-management-software/a/staffnet/</t>
        </is>
      </c>
      <c r="F51939" t="inlineStr">
        <is>
          <t>StaffNet is made with deskless and remote teams in mind. Employees can take work wherever they go. Avoid any hiccups and mixups by clearly defining the job within the scheduled event and employees can do the rest and get to work!Read more about StaffNet</t>
        </is>
      </c>
    </row>
    <row r="51940">
      <c r="A51940" t="inlineStr">
        <is>
          <t>HR &amp; Employee Management</t>
        </is>
      </c>
      <c r="B51940" t="inlineStr">
        <is>
          <t>Employee Scheduling</t>
        </is>
      </c>
      <c r="C51940" t="inlineStr">
        <is>
          <t>https://www.getapp.com/hr-employee-management-software/employee-scheduling/os/web-based</t>
        </is>
      </c>
      <c r="D51940" t="inlineStr">
        <is>
          <t>Breik</t>
        </is>
      </c>
      <c r="E51940" t="inlineStr">
        <is>
          <t>https://www.getapp.com/hr-employee-management-software/a/breik/</t>
        </is>
      </c>
      <c r="F51940" t="inlineStr">
        <is>
          <t>Breik is Shift Planning Software, it does it in a simple and intuitive way. It incorporates legal regulations, it is flexible, it is integrated with assistance software, with demand systems to avoid over or under-staffing in each shift.Read more about Breik</t>
        </is>
      </c>
    </row>
    <row r="51941">
      <c r="A51941" t="inlineStr">
        <is>
          <t>HR &amp; Employee Management</t>
        </is>
      </c>
      <c r="B51941" t="inlineStr">
        <is>
          <t>Employee Scheduling</t>
        </is>
      </c>
      <c r="C51941" t="inlineStr">
        <is>
          <t>https://www.getapp.com/hr-employee-management-software/employee-scheduling/os/web-based</t>
        </is>
      </c>
      <c r="D51941" t="inlineStr">
        <is>
          <t>HQ Platform</t>
        </is>
      </c>
      <c r="E51941" t="inlineStr">
        <is>
          <t>https://www.getapp.com/all-software/a/hq-platform/</t>
        </is>
      </c>
      <c r="F51941" t="inlineStr">
        <is>
          <t>HQ Platform is a cloud-based human resource (HR) management solution designed for small to medium sized businesses across construction, mechanical, electrical, plumbing, and other HVAC sectors. With the customizable dashboard and permissions-based access, users can easily view metrics related to financial data, attendance or events.Read more about HQ Platform</t>
        </is>
      </c>
    </row>
    <row r="51942">
      <c r="A51942" t="inlineStr">
        <is>
          <t>HR &amp; Employee Management</t>
        </is>
      </c>
      <c r="B51942" t="inlineStr">
        <is>
          <t>Employee Scheduling</t>
        </is>
      </c>
      <c r="C51942" t="inlineStr">
        <is>
          <t>https://www.getapp.com/hr-employee-management-software/employee-scheduling/os/web-based</t>
        </is>
      </c>
      <c r="D51942" t="inlineStr">
        <is>
          <t>NETPlanning</t>
        </is>
      </c>
      <c r="E51942" t="inlineStr">
        <is>
          <t>https://www.getapp.com/hr-employee-management-software/a/netplanning/</t>
        </is>
      </c>
      <c r="F51942" t="inlineStr">
        <is>
          <t>NETPlanning is a web-based application that helps healthcare facilities easily manage their resources (i.e., personnel activities schedule, shifts, and absence).Read more about NETPlanning</t>
        </is>
      </c>
    </row>
    <row r="51943">
      <c r="A51943" t="inlineStr">
        <is>
          <t>HR &amp; Employee Management</t>
        </is>
      </c>
      <c r="B51943" t="inlineStr">
        <is>
          <t>Employee Scheduling</t>
        </is>
      </c>
      <c r="C51943" t="inlineStr">
        <is>
          <t>https://www.getapp.com/hr-employee-management-software/employee-scheduling/os/web-based</t>
        </is>
      </c>
      <c r="D51943" t="inlineStr">
        <is>
          <t>Verint Forecasting and Scheduling</t>
        </is>
      </c>
      <c r="E51943" t="inlineStr">
        <is>
          <t>https://www.getapp.com/hr-employee-management-software/a/verint-forecasting-and-scheduling/</t>
        </is>
      </c>
      <c r="F51943" t="inlineStr">
        <is>
          <t>Verint Forecasting and Scheduling is a workforce management and contact center quality assurance solution that helps businesses manage shift swapping, track employee performance, handle capacity planning, and more from within a unified platform.Read more about Verint Forecasting and Scheduling</t>
        </is>
      </c>
    </row>
    <row r="51944">
      <c r="A51944" t="inlineStr">
        <is>
          <t>HR &amp; Employee Management</t>
        </is>
      </c>
      <c r="B51944" t="inlineStr">
        <is>
          <t>Employee Scheduling</t>
        </is>
      </c>
      <c r="C51944" t="inlineStr">
        <is>
          <t>https://www.getapp.com/hr-employee-management-software/employee-scheduling/os/web-based</t>
        </is>
      </c>
      <c r="D51944" t="inlineStr">
        <is>
          <t>FolhaCerta</t>
        </is>
      </c>
      <c r="E51944" t="inlineStr">
        <is>
          <t>https://www.getapp.com/hr-employee-management-software/a/folhacerta/</t>
        </is>
      </c>
      <c r="F51944" t="inlineStr">
        <is>
          <t>FolhaCerta is a Portuguese-language software program for managing labor routines and employees, which makes it possible to collect electronic time clocks via cell phone with geolocation, define work schedules in shifts, approve vacation requests, control time banks, and more.Read more about FolhaCerta</t>
        </is>
      </c>
    </row>
    <row r="51945">
      <c r="A51945" t="inlineStr">
        <is>
          <t>HR &amp; Employee Management</t>
        </is>
      </c>
      <c r="B51945" t="inlineStr">
        <is>
          <t>Employee Scheduling</t>
        </is>
      </c>
      <c r="C51945" t="inlineStr">
        <is>
          <t>https://www.getapp.com/hr-employee-management-software/employee-scheduling/os/web-based</t>
        </is>
      </c>
      <c r="D51945" t="inlineStr">
        <is>
          <t>StaffNet</t>
        </is>
      </c>
      <c r="E51945" t="inlineStr">
        <is>
          <t>https://www.getapp.com/operations-management-software/a/staffnet/</t>
        </is>
      </c>
      <c r="F51945" t="inlineStr">
        <is>
          <t>StaffNet is made with deskless and remote teams in mind. Employees can take work wherever they go. Avoid any hiccups and mixups by clearly defining the job within the scheduled event and employees can do the rest and get to work!Read more about StaffNet</t>
        </is>
      </c>
    </row>
    <row r="51946">
      <c r="A51946" t="inlineStr">
        <is>
          <t>HR &amp; Employee Management</t>
        </is>
      </c>
      <c r="B51946" t="inlineStr">
        <is>
          <t>Employee Scheduling</t>
        </is>
      </c>
      <c r="C51946" t="inlineStr">
        <is>
          <t>https://www.getapp.com/hr-employee-management-software/employee-scheduling/os/web-based</t>
        </is>
      </c>
      <c r="D51946" t="inlineStr">
        <is>
          <t>ecotime</t>
        </is>
      </c>
      <c r="E51946" t="inlineStr">
        <is>
          <t>https://www.getapp.com/hr-employee-management-software/a/ecotime/</t>
        </is>
      </c>
      <c r="F51946" t="inlineStr">
        <is>
          <t>Cloud-based attendance solution which helps firms with payroll management, leave tracking, shift scheduling and time sheet analysis.Read more about ecotime</t>
        </is>
      </c>
    </row>
    <row r="51947">
      <c r="A51947" t="inlineStr">
        <is>
          <t>HR &amp; Employee Management</t>
        </is>
      </c>
      <c r="B51947" t="inlineStr">
        <is>
          <t>Employee Scheduling</t>
        </is>
      </c>
      <c r="C51947" t="inlineStr">
        <is>
          <t>https://www.getapp.com/hr-employee-management-software/employee-scheduling/os/web-based</t>
        </is>
      </c>
      <c r="D51947" t="inlineStr">
        <is>
          <t>Shyftplan</t>
        </is>
      </c>
      <c r="E51947" t="inlineStr">
        <is>
          <t>https://www.getapp.com/hr-employee-management-software/a/shyftplan/</t>
        </is>
      </c>
      <c r="F51947" t="inlineStr">
        <is>
          <t>Shyftplan is a cloud-based solution designed to enhance the efficiency of shift scheduling using AI. It automates the scheduling process to ensure optimal staff allocation.Read more about Shyftplan</t>
        </is>
      </c>
    </row>
    <row r="51948">
      <c r="A51948" t="inlineStr">
        <is>
          <t>HR &amp; Employee Management</t>
        </is>
      </c>
      <c r="B51948" t="inlineStr">
        <is>
          <t>Employee Scheduling</t>
        </is>
      </c>
      <c r="C51948" t="inlineStr">
        <is>
          <t>https://www.getapp.com/hr-employee-management-software/employee-scheduling/os/web-based</t>
        </is>
      </c>
      <c r="D51948" t="inlineStr">
        <is>
          <t>Ordaana</t>
        </is>
      </c>
      <c r="E51948" t="inlineStr">
        <is>
          <t>https://www.getapp.com/operations-management-software/a/ordaana/</t>
        </is>
      </c>
      <c r="F51948"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51949">
      <c r="A51949" t="inlineStr">
        <is>
          <t>HR &amp; Employee Management</t>
        </is>
      </c>
      <c r="B51949" t="inlineStr">
        <is>
          <t>Employee Scheduling</t>
        </is>
      </c>
      <c r="C51949" t="inlineStr">
        <is>
          <t>https://www.getapp.com/hr-employee-management-software/employee-scheduling/os/web-based</t>
        </is>
      </c>
      <c r="D51949" t="inlineStr">
        <is>
          <t>Shiftie</t>
        </is>
      </c>
      <c r="E51949" t="inlineStr">
        <is>
          <t>https://www.getapp.com/hr-employee-management-software/a/shiftie/</t>
        </is>
      </c>
      <c r="F51949" t="inlineStr">
        <is>
          <t>Shift scheduling and HR software with a UX focus. Features include shift and schedule templates, open shifts, visitor number integrations, and integrated time clocks with automated timesheet creation. Employee availability, absences, documents, and personal details are all securely stored.Read more about Shiftie</t>
        </is>
      </c>
    </row>
    <row r="51950">
      <c r="A51950" t="inlineStr">
        <is>
          <t>HR &amp; Employee Management</t>
        </is>
      </c>
      <c r="B51950" t="inlineStr">
        <is>
          <t>Employee Scheduling</t>
        </is>
      </c>
      <c r="C51950" t="inlineStr">
        <is>
          <t>https://www.getapp.com/hr-employee-management-software/employee-scheduling/os/web-based</t>
        </is>
      </c>
      <c r="D51950" t="inlineStr">
        <is>
          <t>SIA</t>
        </is>
      </c>
      <c r="E51950" t="inlineStr">
        <is>
          <t>https://www.getapp.com/hr-employee-management-software/a/sia/</t>
        </is>
      </c>
      <c r="F51950"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1951">
      <c r="A51951" t="inlineStr">
        <is>
          <t>HR &amp; Employee Management</t>
        </is>
      </c>
      <c r="B51951" t="inlineStr">
        <is>
          <t>Employee Scheduling</t>
        </is>
      </c>
      <c r="C51951" t="inlineStr">
        <is>
          <t>https://www.getapp.com/hr-employee-management-software/employee-scheduling/os/web-based</t>
        </is>
      </c>
      <c r="D51951" t="inlineStr">
        <is>
          <t>PMT</t>
        </is>
      </c>
      <c r="E51951" t="inlineStr">
        <is>
          <t>https://www.getapp.com/hr-employee-management-software/a/pmt/</t>
        </is>
      </c>
      <c r="F51951" t="inlineStr">
        <is>
          <t>Retail Solutions' workforce management software optimizes your personnel planning, allowing you to focus more closely on capacity, wage costs and improved returns. And you have time for the most important thing: focus on your core business and attention to your employees.Read more about PMT</t>
        </is>
      </c>
    </row>
    <row r="51952">
      <c r="A51952" t="inlineStr">
        <is>
          <t>HR &amp; Employee Management</t>
        </is>
      </c>
      <c r="B51952" t="inlineStr">
        <is>
          <t>Employee Scheduling</t>
        </is>
      </c>
      <c r="C51952" t="inlineStr">
        <is>
          <t>https://www.getapp.com/hr-employee-management-software/employee-scheduling/os/web-based</t>
        </is>
      </c>
      <c r="D51952" t="inlineStr">
        <is>
          <t>Koroid</t>
        </is>
      </c>
      <c r="E51952" t="inlineStr">
        <is>
          <t>https://www.getapp.com/hr-employee-management-software/a/koroid/</t>
        </is>
      </c>
      <c r="F51952" t="inlineStr">
        <is>
          <t>Koroid is an AI-powered workforce management platform for healthcare, life sciences, and complex industries. It optimizes staff deployment, enhances compliance, reduces costs, and improves efficiency through AI-driven scheduling, predictive analytics, and seamless system integration.Read more about Koroid</t>
        </is>
      </c>
    </row>
    <row r="51953">
      <c r="A51953" t="inlineStr">
        <is>
          <t>HR &amp; Employee Management</t>
        </is>
      </c>
      <c r="B51953" t="inlineStr">
        <is>
          <t>Employee Scheduling</t>
        </is>
      </c>
      <c r="C51953" t="inlineStr">
        <is>
          <t>https://www.getapp.com/hr-employee-management-software/employee-scheduling/os/web-based</t>
        </is>
      </c>
      <c r="D51953" t="inlineStr">
        <is>
          <t>Workup</t>
        </is>
      </c>
      <c r="E51953" t="inlineStr">
        <is>
          <t>https://www.getapp.com/project-management-planning-software/a/workup/</t>
        </is>
      </c>
      <c r="F51953" t="inlineStr">
        <is>
          <t>Workup.cloud is a powerful platform designed to streamline and simplify business operations for startups and digital companies.Read more about Workup</t>
        </is>
      </c>
    </row>
    <row r="51954">
      <c r="A51954" t="inlineStr">
        <is>
          <t>HR &amp; Employee Management</t>
        </is>
      </c>
      <c r="B51954" t="inlineStr">
        <is>
          <t>Employee Scheduling</t>
        </is>
      </c>
      <c r="C51954" t="inlineStr">
        <is>
          <t>https://www.getapp.com/hr-employee-management-software/employee-scheduling/os/web-based</t>
        </is>
      </c>
      <c r="D51954" t="inlineStr">
        <is>
          <t>SIVAN</t>
        </is>
      </c>
      <c r="E51954" t="inlineStr">
        <is>
          <t>https://www.getapp.com/hr-employee-management-software/a/sivan/</t>
        </is>
      </c>
      <c r="F51954" t="inlineStr">
        <is>
          <t>SIVAN is a software package for managing staff planning in healthcare establishments. Its features can be used to create employee work schedules and manage holidays, as well as absences and employee requests. It has a payroll calculation function and a communications module.Read more about SIVAN</t>
        </is>
      </c>
    </row>
    <row r="51955">
      <c r="A51955" t="inlineStr">
        <is>
          <t>HR &amp; Employee Management</t>
        </is>
      </c>
      <c r="B51955" t="inlineStr">
        <is>
          <t>Employee Scheduling</t>
        </is>
      </c>
      <c r="C51955" t="inlineStr">
        <is>
          <t>https://www.getapp.com/hr-employee-management-software/employee-scheduling/os/web-based</t>
        </is>
      </c>
      <c r="D51955" t="inlineStr">
        <is>
          <t>Lessor</t>
        </is>
      </c>
      <c r="E51955" t="inlineStr">
        <is>
          <t>https://www.getapp.com/all-software/a/lessor/</t>
        </is>
      </c>
      <c r="F51955" t="inlineStr">
        <is>
          <t>Lessor's secure and efficient payroll and HR system is designed to streamline payroll processes and prioritize data protection.Read more about Lessor</t>
        </is>
      </c>
    </row>
    <row r="51956">
      <c r="A51956" t="inlineStr">
        <is>
          <t>HR &amp; Employee Management</t>
        </is>
      </c>
      <c r="B51956" t="inlineStr">
        <is>
          <t>Employee Scheduling</t>
        </is>
      </c>
      <c r="C51956" t="inlineStr">
        <is>
          <t>https://www.getapp.com/hr-employee-management-software/employee-scheduling/os/web-based</t>
        </is>
      </c>
      <c r="D51956" t="inlineStr">
        <is>
          <t>Shiftup</t>
        </is>
      </c>
      <c r="E51956" t="inlineStr">
        <is>
          <t>https://www.getapp.com/hr-employee-management-software/a/shiftup/</t>
        </is>
      </c>
      <c r="F51956" t="inlineStr">
        <is>
          <t>Shiftup is a human resources and workforce management platform that offers SaaS solutions to digitalize and streamline HR processes. The platform streamlines the management of HR and workforce tasks. The key modules include shift management, vacation and leave management, bonus management, mobile PACS, reconciliation management, and field service management.Read more about Shiftup</t>
        </is>
      </c>
    </row>
    <row r="51957">
      <c r="A51957" t="inlineStr">
        <is>
          <t>HR &amp; Employee Management</t>
        </is>
      </c>
      <c r="B51957" t="inlineStr">
        <is>
          <t>Employee Scheduling</t>
        </is>
      </c>
      <c r="C51957" t="inlineStr">
        <is>
          <t>https://www.getapp.com/hr-employee-management-software/employee-scheduling/os/web-based</t>
        </is>
      </c>
      <c r="D51957" t="inlineStr">
        <is>
          <t>guSTAFF</t>
        </is>
      </c>
      <c r="E51957" t="inlineStr">
        <is>
          <t>https://www.getapp.com/hr-employee-management-software/a/gustaff/</t>
        </is>
      </c>
      <c r="F51957" t="inlineStr">
        <is>
          <t>guSTAFF is a cloud-based complete solution for your business. Its use is infinitely scalable, from the use by professionals to medium-sized enterprises. The software complies with German legal requirements.Read more about guSTAFF</t>
        </is>
      </c>
    </row>
    <row r="51958">
      <c r="A51958" t="inlineStr">
        <is>
          <t>HR &amp; Employee Management</t>
        </is>
      </c>
      <c r="B51958" t="inlineStr">
        <is>
          <t>Employee Scheduling</t>
        </is>
      </c>
      <c r="C51958" t="inlineStr">
        <is>
          <t>https://www.getapp.com/hr-employee-management-software/employee-scheduling/os/web-based</t>
        </is>
      </c>
      <c r="D51958" t="inlineStr">
        <is>
          <t>SameSystem</t>
        </is>
      </c>
      <c r="E51958" t="inlineStr">
        <is>
          <t>https://www.getapp.com/hr-employee-management-software/a/samesystem/</t>
        </is>
      </c>
      <c r="F51958" t="inlineStr">
        <is>
          <t>SameSystem is a workforce management software that helps businesses in the retail or food service sectors streamline, plan, and manage administrative tasks.Read more about SameSystem</t>
        </is>
      </c>
    </row>
    <row r="51959">
      <c r="A51959" t="inlineStr">
        <is>
          <t>HR &amp; Employee Management</t>
        </is>
      </c>
      <c r="B51959" t="inlineStr">
        <is>
          <t>Employee Scheduling</t>
        </is>
      </c>
      <c r="C51959" t="inlineStr">
        <is>
          <t>https://www.getapp.com/hr-employee-management-software/employee-scheduling/os/web-based</t>
        </is>
      </c>
      <c r="D51959" t="inlineStr">
        <is>
          <t>Plan&amp;Work</t>
        </is>
      </c>
      <c r="E51959" t="inlineStr">
        <is>
          <t>https://www.getapp.com/hr-employee-management-software/a/plan-work/</t>
        </is>
      </c>
      <c r="F51959" t="inlineStr">
        <is>
          <t>Plan&amp;Work is an AI-powered scheduling software for efficient shift planning and workforce management. It enables users to streamline scheduling, automate work hours, manage time off, and optimize their workforce with ease.Read more about Plan&amp;Work</t>
        </is>
      </c>
    </row>
    <row r="51960">
      <c r="A51960" t="inlineStr">
        <is>
          <t>HR &amp; Employee Management</t>
        </is>
      </c>
      <c r="B51960" t="inlineStr">
        <is>
          <t>Employee Scheduling</t>
        </is>
      </c>
      <c r="C51960" t="inlineStr">
        <is>
          <t>https://www.getapp.com/hr-employee-management-software/employee-scheduling/os/web-based</t>
        </is>
      </c>
      <c r="D51960" t="inlineStr">
        <is>
          <t>ARCOS RosterApps</t>
        </is>
      </c>
      <c r="E51960" t="inlineStr">
        <is>
          <t>https://www.getapp.com/hr-employee-management-software/a/arcos-rosterapps/</t>
        </is>
      </c>
      <c r="F51960" t="inlineStr">
        <is>
          <t>ARCOS RosterApps streamlines airline ground crew scheduling, shift swaps, bids, and PTO, giving employees control while reducing manager workload.Read more about ARCOS RosterApps</t>
        </is>
      </c>
    </row>
    <row r="51961">
      <c r="A51961" t="inlineStr">
        <is>
          <t>HR &amp; Employee Management</t>
        </is>
      </c>
      <c r="B51961" t="inlineStr">
        <is>
          <t>Employee Scheduling</t>
        </is>
      </c>
      <c r="C51961" t="inlineStr">
        <is>
          <t>https://www.getapp.com/hr-employee-management-software/employee-scheduling/os/web-based</t>
        </is>
      </c>
      <c r="D51961" t="inlineStr">
        <is>
          <t>Collarwork.io</t>
        </is>
      </c>
      <c r="E51961" t="inlineStr">
        <is>
          <t>https://www.getapp.com/hr-employee-management-software/a/hauz/</t>
        </is>
      </c>
      <c r="F51961" t="inlineStr">
        <is>
          <t>HAUZ is cloud-based and data-driven time clock, workforce, and operations management solution that allows businesses to manage mobile workers as well as monitor and track real-time activities. The HAUZ platform aims to push small scale businesses towards complete automation.Read more about Collarwork.io</t>
        </is>
      </c>
    </row>
    <row r="51962">
      <c r="A51962" t="inlineStr">
        <is>
          <t>HR &amp; Employee Management</t>
        </is>
      </c>
      <c r="B51962" t="inlineStr">
        <is>
          <t>Employee Scheduling</t>
        </is>
      </c>
      <c r="C51962" t="inlineStr">
        <is>
          <t>https://www.getapp.com/hr-employee-management-software/employee-scheduling/os/web-based</t>
        </is>
      </c>
      <c r="D51962" t="inlineStr">
        <is>
          <t>ADVANTUM</t>
        </is>
      </c>
      <c r="E51962" t="inlineStr">
        <is>
          <t>https://www.getapp.com/operations-management-software/a/advantum/</t>
        </is>
      </c>
      <c r="F51962" t="inlineStr">
        <is>
          <t>The ADVANTUM Software is a modular suite of logistics, freight, warehouse, labour &amp; resource management solutions. You can use the individual modules or any combination in one platform to improve operational efficiency.Read more about ADVANTUM</t>
        </is>
      </c>
    </row>
    <row r="51963">
      <c r="A51963" t="inlineStr">
        <is>
          <t>HR &amp; Employee Management</t>
        </is>
      </c>
      <c r="B51963" t="inlineStr">
        <is>
          <t>Employee Scheduling</t>
        </is>
      </c>
      <c r="C51963" t="inlineStr">
        <is>
          <t>https://www.getapp.com/hr-employee-management-software/employee-scheduling/os/web-based</t>
        </is>
      </c>
      <c r="D51963" t="inlineStr">
        <is>
          <t>ZMI</t>
        </is>
      </c>
      <c r="E51963" t="inlineStr">
        <is>
          <t>https://www.getapp.com/hr-employee-management-software/a/zmi/</t>
        </is>
      </c>
      <c r="F51963" t="inlineStr">
        <is>
          <t>ZMI is a flexible time tracking and attendance recording software. The user-friendly interface provides essential time tracking functions and includes a leave and shift planner. Its correction assistant supports users in their daily work by identifying any potential errors. As a software made in Germany, ZMI is GDPR-compliant. It offers innovative on-premise or cloud-based solutions, with a broad product portfolio comprising time tracking, access control, personnel deployment planning and more.Read more about ZMI</t>
        </is>
      </c>
    </row>
    <row r="51964">
      <c r="A51964" t="inlineStr">
        <is>
          <t>HR &amp; Employee Management</t>
        </is>
      </c>
      <c r="B51964" t="inlineStr">
        <is>
          <t>Employee Scheduling</t>
        </is>
      </c>
      <c r="C51964" t="inlineStr">
        <is>
          <t>https://www.getapp.com/hr-employee-management-software/employee-scheduling/os/web-based</t>
        </is>
      </c>
      <c r="D51964" t="inlineStr">
        <is>
          <t>Mapal Workforce Suite</t>
        </is>
      </c>
      <c r="E51964" t="inlineStr">
        <is>
          <t>https://www.getapp.com/hr-employee-management-software/a/workforce/</t>
        </is>
      </c>
      <c r="F51964" t="inlineStr">
        <is>
          <t>Mapal’s Workforce Suite includes easy-to-use applications for employee management, compliance, shift planning, shift management and more. It digitises and consolidates your tools so you can create flexible workplaces that deliver cost-effective customer experiences every time, in every location.Read more about Mapal Workforce Suite</t>
        </is>
      </c>
    </row>
    <row r="51965">
      <c r="A51965" t="inlineStr">
        <is>
          <t>HR &amp; Employee Management</t>
        </is>
      </c>
      <c r="B51965" t="inlineStr">
        <is>
          <t>Employee Scheduling</t>
        </is>
      </c>
      <c r="C51965" t="inlineStr">
        <is>
          <t>https://www.getapp.com/hr-employee-management-software/employee-scheduling/os/web-based</t>
        </is>
      </c>
      <c r="D51965" t="inlineStr">
        <is>
          <t>WILSON</t>
        </is>
      </c>
      <c r="E51965" t="inlineStr">
        <is>
          <t>https://www.getapp.com/hr-employee-management-software/a/wilson/</t>
        </is>
      </c>
      <c r="F51965" t="inlineStr">
        <is>
          <t>WILSON is a cloud-based workforce management solution from Menlo79 that helps rail and logistics companies manage staff, optimize scheduling and dispatching, and engage employees. Key features include shift planning, payroll and billing, live operations monitoring, and partner management.Read more about WILSON</t>
        </is>
      </c>
    </row>
    <row r="51966">
      <c r="A51966" t="inlineStr">
        <is>
          <t>HR &amp; Employee Management</t>
        </is>
      </c>
      <c r="B51966" t="inlineStr">
        <is>
          <t>Employee Scheduling</t>
        </is>
      </c>
      <c r="C51966" t="inlineStr">
        <is>
          <t>https://www.getapp.com/hr-employee-management-software/employee-scheduling/os/web-based</t>
        </is>
      </c>
      <c r="D51966" t="inlineStr">
        <is>
          <t>Esperoo</t>
        </is>
      </c>
      <c r="E51966" t="inlineStr">
        <is>
          <t>https://www.getapp.com/hr-employee-management-software/a/esperoo/</t>
        </is>
      </c>
      <c r="F51966" t="inlineStr">
        <is>
          <t>Esperoo is an innovative solution that simplifies employee scheduling and time tracking. The software offers a user-friendly interface and useful features such as real-time presence monitoring, absence and delay tracking, and automated personnel records. It is designed to help businesses streamline their workforce management processes and improve productivity.Read more about Esperoo</t>
        </is>
      </c>
    </row>
    <row r="51967">
      <c r="A51967" t="inlineStr">
        <is>
          <t>HR &amp; Employee Management</t>
        </is>
      </c>
      <c r="B51967" t="inlineStr">
        <is>
          <t>Employee Scheduling</t>
        </is>
      </c>
      <c r="C51967" t="inlineStr">
        <is>
          <t>https://www.getapp.com/hr-employee-management-software/employee-scheduling/os/web-based</t>
        </is>
      </c>
      <c r="D51967" t="inlineStr">
        <is>
          <t>Ordaana</t>
        </is>
      </c>
      <c r="E51967" t="inlineStr">
        <is>
          <t>https://www.getapp.com/operations-management-software/a/ordaana/</t>
        </is>
      </c>
      <c r="F51967"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51968">
      <c r="A51968" t="inlineStr">
        <is>
          <t>HR &amp; Employee Management</t>
        </is>
      </c>
      <c r="B51968" t="inlineStr">
        <is>
          <t>Employee Scheduling</t>
        </is>
      </c>
      <c r="C51968" t="inlineStr">
        <is>
          <t>https://www.getapp.com/hr-employee-management-software/employee-scheduling/os/web-based</t>
        </is>
      </c>
      <c r="D51968" t="inlineStr">
        <is>
          <t>Skeddule</t>
        </is>
      </c>
      <c r="E51968" t="inlineStr">
        <is>
          <t>https://www.getapp.com/hr-employee-management-software/a/skeddule/</t>
        </is>
      </c>
      <c r="F51968" t="inlineStr">
        <is>
          <t>Skeddule is a cloud-based scheduling solution that helps security businesses manage staff roster, create invoices, generate incident reports, and more.Read more about Skeddule</t>
        </is>
      </c>
    </row>
    <row r="51969">
      <c r="A51969" t="inlineStr">
        <is>
          <t>HR &amp; Employee Management</t>
        </is>
      </c>
      <c r="B51969" t="inlineStr">
        <is>
          <t>Employee Scheduling</t>
        </is>
      </c>
      <c r="C51969" t="inlineStr">
        <is>
          <t>https://www.getapp.com/hr-employee-management-software/employee-scheduling/os/web-based</t>
        </is>
      </c>
      <c r="D51969" t="inlineStr">
        <is>
          <t>Axis Plus</t>
        </is>
      </c>
      <c r="E51969" t="inlineStr">
        <is>
          <t>https://www.getapp.com/hr-employee-management-software/a/axis-plus/</t>
        </is>
      </c>
      <c r="F51969" t="inlineStr">
        <is>
          <t>Axis Plus provides a range of solutions designed to assist organizations with diverse contingent staffing needs. Offering an innovative cloud-based software platform and professional support teams, Axis Plus is designed to deliver cost and efficiency savings for agencies.Read more about Axis Plus</t>
        </is>
      </c>
    </row>
    <row r="51970">
      <c r="A51970" t="inlineStr">
        <is>
          <t>HR &amp; Employee Management</t>
        </is>
      </c>
      <c r="B51970" t="inlineStr">
        <is>
          <t>Employee Scheduling</t>
        </is>
      </c>
      <c r="C51970" t="inlineStr">
        <is>
          <t>https://www.getapp.com/hr-employee-management-software/employee-scheduling/os/web-based</t>
        </is>
      </c>
      <c r="D51970" t="inlineStr">
        <is>
          <t>BlueTree</t>
        </is>
      </c>
      <c r="E51970" t="inlineStr">
        <is>
          <t>https://www.getapp.com/hr-employee-management-software/a/bluetree/</t>
        </is>
      </c>
      <c r="F51970" t="inlineStr">
        <is>
          <t>BeeForce by Bluetree is a comprehensive Workforce Management Platform for external &amp; contingent workforce. It offers full-stack, end-to-end lifecycle management solutions for all categories of external workers, including contract, gig, freelance, and piece rate workers.Read more about BlueTree</t>
        </is>
      </c>
    </row>
    <row r="51971">
      <c r="A51971" t="inlineStr">
        <is>
          <t>HR &amp; Employee Management</t>
        </is>
      </c>
      <c r="B51971" t="inlineStr">
        <is>
          <t>Employee Scheduling</t>
        </is>
      </c>
      <c r="C51971" t="inlineStr">
        <is>
          <t>https://www.getapp.com/hr-employee-management-software/employee-scheduling/os/web-based</t>
        </is>
      </c>
      <c r="D51971" t="inlineStr">
        <is>
          <t>ZMI</t>
        </is>
      </c>
      <c r="E51971" t="inlineStr">
        <is>
          <t>https://www.getapp.com/hr-employee-management-software/a/zmi/</t>
        </is>
      </c>
      <c r="F51971" t="inlineStr">
        <is>
          <t>ZMI is a flexible time tracking and attendance recording software. The user-friendly interface provides essential time tracking functions and includes a leave and shift planner. Its correction assistant supports users in their daily work by identifying any potential errors. As a software made in Germany, ZMI is GDPR-compliant. It offers innovative on-premise or cloud-based solutions, with a broad product portfolio comprising time tracking, access control, personnel deployment planning and more.Read more about ZMI</t>
        </is>
      </c>
    </row>
    <row r="51972">
      <c r="A51972" t="inlineStr">
        <is>
          <t>HR &amp; Employee Management</t>
        </is>
      </c>
      <c r="B51972" t="inlineStr">
        <is>
          <t>Employee Scheduling</t>
        </is>
      </c>
      <c r="C51972" t="inlineStr">
        <is>
          <t>https://www.getapp.com/hr-employee-management-software/employee-scheduling/os/web-based</t>
        </is>
      </c>
      <c r="D51972" t="inlineStr">
        <is>
          <t>EZShift</t>
        </is>
      </c>
      <c r="E51972" t="inlineStr">
        <is>
          <t>https://www.getapp.com/operations-management-software/a/ezshift/</t>
        </is>
      </c>
      <c r="F51972" t="inlineStr">
        <is>
          <t>Manage your workforce effortlessly with EZShift: advanced scheduling and attendance tools to boost efficiency, engagement, and satisfacRead more about EZShift</t>
        </is>
      </c>
    </row>
    <row r="51973">
      <c r="A51973" t="inlineStr">
        <is>
          <t>HR &amp; Employee Management</t>
        </is>
      </c>
      <c r="B51973" t="inlineStr">
        <is>
          <t>Employee Scheduling</t>
        </is>
      </c>
      <c r="C51973" t="inlineStr">
        <is>
          <t>https://www.getapp.com/hr-employee-management-software/employee-scheduling/os/web-based</t>
        </is>
      </c>
      <c r="D51973" t="inlineStr">
        <is>
          <t>Nubhora</t>
        </is>
      </c>
      <c r="E51973" t="inlineStr">
        <is>
          <t>https://www.getapp.com/hr-employee-management-software/a/nubhora/</t>
        </is>
      </c>
      <c r="F51973" t="inlineStr">
        <is>
          <t>Nubhora is a cloud-based time management and access control system designed specifically for medium and large enterprises. The platform offers advanced functionality for tracking employee time, managing vacations and absences, planning work schedules and shifts, and controlling physical access to facilities. The solution fully complies with current labor regulations while adapting to modern workplace needs including telework and flexible scheduling arrangements.Read more about Nubhora</t>
        </is>
      </c>
    </row>
    <row r="51974">
      <c r="A51974" t="inlineStr">
        <is>
          <t>HR &amp; Employee Management</t>
        </is>
      </c>
      <c r="B51974" t="inlineStr">
        <is>
          <t>Employee Scheduling</t>
        </is>
      </c>
      <c r="C51974" t="inlineStr">
        <is>
          <t>https://www.getapp.com/hr-employee-management-software/employee-scheduling/os/web-based</t>
        </is>
      </c>
      <c r="D51974" t="inlineStr">
        <is>
          <t>Wenodo</t>
        </is>
      </c>
      <c r="E51974" t="inlineStr">
        <is>
          <t>https://www.getapp.com/hr-employee-management-software/a/wenodo/</t>
        </is>
      </c>
      <c r="F51974" t="inlineStr">
        <is>
          <t>Wenodo is a cloud-based hospitality management platform that provides specialized accounting services and software solutions tailored specifically for the hospitality industry.Read more about Wenodo</t>
        </is>
      </c>
    </row>
    <row r="51975">
      <c r="A51975" t="inlineStr">
        <is>
          <t>HR &amp; Employee Management</t>
        </is>
      </c>
      <c r="B51975" t="inlineStr">
        <is>
          <t>Employee Scheduling</t>
        </is>
      </c>
      <c r="C51975" t="inlineStr">
        <is>
          <t>https://www.getapp.com/hr-employee-management-software/employee-scheduling/os/web-based</t>
        </is>
      </c>
      <c r="D51975" t="inlineStr">
        <is>
          <t>CareWare</t>
        </is>
      </c>
      <c r="E51975" t="inlineStr">
        <is>
          <t>https://www.getapp.com/hr-employee-management-software/a/careware/</t>
        </is>
      </c>
      <c r="F51975" t="inlineStr">
        <is>
          <t>CareWare is a customizable solution for Healthcare, Law Enforcement, Emergency Dispatch, Corrections, and any organization with complex workforce management requirements.Read more about CareWare</t>
        </is>
      </c>
    </row>
    <row r="51976">
      <c r="A51976" t="inlineStr">
        <is>
          <t>HR &amp; Employee Management</t>
        </is>
      </c>
      <c r="B51976" t="inlineStr">
        <is>
          <t>Employee Scheduling</t>
        </is>
      </c>
      <c r="C51976" t="inlineStr">
        <is>
          <t>https://www.getapp.com/hr-employee-management-software/employee-scheduling/os/web-based</t>
        </is>
      </c>
      <c r="D51976" t="inlineStr">
        <is>
          <t>IntraManager Work</t>
        </is>
      </c>
      <c r="E51976" t="inlineStr">
        <is>
          <t>https://www.getapp.com/hr-employee-management-software/a/intramanager-work/</t>
        </is>
      </c>
      <c r="F51976" t="inlineStr">
        <is>
          <t>Plan shifts smarter and keep your team aligned with ease..Read more about IntraManager Work</t>
        </is>
      </c>
    </row>
    <row r="51977">
      <c r="A51977" t="inlineStr">
        <is>
          <t>HR &amp; Employee Management</t>
        </is>
      </c>
      <c r="B51977" t="inlineStr">
        <is>
          <t>Employee Scheduling</t>
        </is>
      </c>
      <c r="C51977" t="inlineStr">
        <is>
          <t>https://www.getapp.com/hr-employee-management-software/employee-scheduling/os/web-based</t>
        </is>
      </c>
      <c r="D51977" t="inlineStr">
        <is>
          <t>Dyflexis</t>
        </is>
      </c>
      <c r="E51977" t="inlineStr">
        <is>
          <t>https://www.getapp.com/project-management-planning-software/a/dyflexis/</t>
        </is>
      </c>
      <c r="F51977" t="inlineStr">
        <is>
          <t>Build optimised schedules that align with business needs, employee contracts, and availability. Reduce under- and overstaffing while ensuring compliance with labour rules.Read more about Dyflexis</t>
        </is>
      </c>
    </row>
    <row r="51978">
      <c r="A51978" t="inlineStr">
        <is>
          <t>HR &amp; Employee Management</t>
        </is>
      </c>
      <c r="B51978" t="inlineStr">
        <is>
          <t>Employee Scheduling</t>
        </is>
      </c>
      <c r="C51978" t="inlineStr">
        <is>
          <t>https://www.getapp.com/hr-employee-management-software/employee-scheduling/os/web-based</t>
        </is>
      </c>
      <c r="D51978" t="inlineStr">
        <is>
          <t>Petpooja Payroll</t>
        </is>
      </c>
      <c r="E51978" t="inlineStr">
        <is>
          <t>https://www.getapp.com/hr-employee-management-software/a/petpooja-payroll/</t>
        </is>
      </c>
      <c r="F51978" t="inlineStr">
        <is>
          <t>Petpooja Payroll is an attendance and payroll management system designed specifically for small and medium businesses in India.Read more about Petpooja Payroll</t>
        </is>
      </c>
    </row>
    <row r="51979">
      <c r="A51979" t="inlineStr">
        <is>
          <t>HR &amp; Employee Management</t>
        </is>
      </c>
      <c r="B51979" t="inlineStr">
        <is>
          <t>HR Analytics</t>
        </is>
      </c>
      <c r="C51979" t="inlineStr">
        <is>
          <t>https://www.getapp.com/hr-employee-management-software/hr-analytics/os/web-based</t>
        </is>
      </c>
      <c r="D51979" t="inlineStr">
        <is>
          <t>Ingentis org.manager</t>
        </is>
      </c>
      <c r="E51979" t="inlineStr">
        <is>
          <t>https://www.capterra.com/ppc/clicks/collect/GA/directory/d00d4a16-00d8-46e9-b194-a6d200b48f17/destination?country=ID&amp;language=en&amp;specificLocation=serp_oses&amp;sessionStartPage=&amp;categoryId=b6844e7b-0702-4895-a5a9-5b71f9eb671a&amp;listingPosition=1&amp;gaClientId=R0ExLjEuNTQ2Njk1ODk3LjE3NTY2MjIyO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8e0f635-ad50-4de1-83bc-f1b4313b6963</t>
        </is>
      </c>
      <c r="F51979" t="inlineStr">
        <is>
          <t>Ingentis org.manager delivers deep insights into workforce structures by analyzing key HR metrics like turnover rates or skills gaps. Used by over 2,000 companies globally, it optimizes HR strategies for M&amp;A processes, succession planning, workforce planning, and diversity initiatives.Read more about Ingentis org.manager</t>
        </is>
      </c>
    </row>
    <row r="51980">
      <c r="A51980" t="inlineStr">
        <is>
          <t>HR &amp; Employee Management</t>
        </is>
      </c>
      <c r="B51980" t="inlineStr">
        <is>
          <t>HR Analytics</t>
        </is>
      </c>
      <c r="C51980" t="inlineStr">
        <is>
          <t>https://www.getapp.com/hr-employee-management-software/hr-analytics/os/web-based</t>
        </is>
      </c>
      <c r="D51980" t="inlineStr">
        <is>
          <t>Rippling</t>
        </is>
      </c>
      <c r="E51980" t="inlineStr">
        <is>
          <t>https://www.getapp.com/hr-employee-management-software/a/rippling/</t>
        </is>
      </c>
      <c r="F51980" t="inlineStr">
        <is>
          <t>Run your workforce on the #1 rated HR system. HR, IT, spend &amp; payroll made easy. All-in-one support for your global business.Read more about Rippling</t>
        </is>
      </c>
    </row>
    <row r="51981">
      <c r="A51981" t="inlineStr">
        <is>
          <t>HR &amp; Employee Management</t>
        </is>
      </c>
      <c r="B51981" t="inlineStr">
        <is>
          <t>HR Analytics</t>
        </is>
      </c>
      <c r="C51981" t="inlineStr">
        <is>
          <t>https://www.getapp.com/hr-employee-management-software/hr-analytics/os/web-based</t>
        </is>
      </c>
      <c r="D51981" t="inlineStr">
        <is>
          <t>Deel</t>
        </is>
      </c>
      <c r="E51981" t="inlineStr">
        <is>
          <t>https://www.getapp.com/hr-employee-management-software/a/deel/</t>
        </is>
      </c>
      <c r="F51981" t="inlineStr">
        <is>
          <t>Deel is a global payroll platform for managing international teams. Expand your global workforce using Deel's self-serve platform, with robust time management and contract options. Hire and pay contractors and employees from anywhere, the Deel way.Read more about Deel</t>
        </is>
      </c>
    </row>
    <row r="51982">
      <c r="A51982" t="inlineStr">
        <is>
          <t>HR &amp; Employee Management</t>
        </is>
      </c>
      <c r="B51982" t="inlineStr">
        <is>
          <t>HR Analytics</t>
        </is>
      </c>
      <c r="C51982" t="inlineStr">
        <is>
          <t>https://www.getapp.com/hr-employee-management-software/hr-analytics/os/web-based</t>
        </is>
      </c>
      <c r="D51982" t="inlineStr">
        <is>
          <t>Connecteam</t>
        </is>
      </c>
      <c r="E51982" t="inlineStr">
        <is>
          <t>https://www.getapp.com/hr-employee-management-software/a/connecteam/</t>
        </is>
      </c>
      <c r="F51982" t="inlineStr">
        <is>
          <t>An all-in-one employee app that's both powerful, affordable and easy to use, especially for the mobile workforce.Read more about Connecteam</t>
        </is>
      </c>
    </row>
    <row r="51983">
      <c r="A51983" t="inlineStr">
        <is>
          <t>HR &amp; Employee Management</t>
        </is>
      </c>
      <c r="B51983" t="inlineStr">
        <is>
          <t>HR Analytics</t>
        </is>
      </c>
      <c r="C51983" t="inlineStr">
        <is>
          <t>https://www.getapp.com/hr-employee-management-software/hr-analytics/os/web-based</t>
        </is>
      </c>
      <c r="D51983" t="inlineStr">
        <is>
          <t>ADP Workforce Now</t>
        </is>
      </c>
      <c r="E51983" t="inlineStr">
        <is>
          <t>https://www.getapp.com/hr-employee-management-software/a/workforcenow/</t>
        </is>
      </c>
      <c r="F51983" t="inlineStr">
        <is>
          <t>ADP Workforce Now is a cloud-based human capital management, talent management, and benefits software built for mid-sized companies with 50 - 5,000 employees.Read more about ADP Workforce Now</t>
        </is>
      </c>
    </row>
    <row r="51984">
      <c r="A51984" t="inlineStr">
        <is>
          <t>HR &amp; Employee Management</t>
        </is>
      </c>
      <c r="B51984" t="inlineStr">
        <is>
          <t>HR Analytics</t>
        </is>
      </c>
      <c r="C51984" t="inlineStr">
        <is>
          <t>https://www.getapp.com/hr-employee-management-software/hr-analytics/os/web-based</t>
        </is>
      </c>
      <c r="D51984" t="inlineStr">
        <is>
          <t>Achievers</t>
        </is>
      </c>
      <c r="E51984" t="inlineStr">
        <is>
          <t>https://www.getapp.com/hr-employee-management-software/a/achievers/</t>
        </is>
      </c>
      <c r="F51984" t="inlineStr">
        <is>
          <t>The leading employee experience platform with all the products you need to effectively move the dial on engagement. Each product suite (Listen, Recognize, Reward) is powerful alone, but they’re even stronger when used together.Read more about Achievers</t>
        </is>
      </c>
    </row>
    <row r="51985">
      <c r="A51985" t="inlineStr">
        <is>
          <t>HR &amp; Employee Management</t>
        </is>
      </c>
      <c r="B51985" t="inlineStr">
        <is>
          <t>HR Analytics</t>
        </is>
      </c>
      <c r="C51985" t="inlineStr">
        <is>
          <t>https://www.getapp.com/hr-employee-management-software/hr-analytics/os/web-based</t>
        </is>
      </c>
      <c r="D51985" t="inlineStr">
        <is>
          <t>BambooHR</t>
        </is>
      </c>
      <c r="E51985" t="inlineStr">
        <is>
          <t>https://www.getapp.com/hr-employee-management-software/a/bamboohr/</t>
        </is>
      </c>
      <c r="F51985" t="inlineStr">
        <is>
          <t>BambooHR® centralizes employee, payroll, time, and benefits data in one platform, ensuring accurate, secure, and coordinated information for peace of mind.Read more about BambooHR</t>
        </is>
      </c>
    </row>
    <row r="51986">
      <c r="A51986" t="inlineStr">
        <is>
          <t>HR &amp; Employee Management</t>
        </is>
      </c>
      <c r="B51986" t="inlineStr">
        <is>
          <t>HR Analytics</t>
        </is>
      </c>
      <c r="C51986" t="inlineStr">
        <is>
          <t>https://www.getapp.com/hr-employee-management-software/hr-analytics/os/web-based</t>
        </is>
      </c>
      <c r="D51986" t="inlineStr">
        <is>
          <t>Tableau</t>
        </is>
      </c>
      <c r="E51986" t="inlineStr">
        <is>
          <t>https://www.getapp.com/business-intelligence-analytics-software/a/tableau-software/</t>
        </is>
      </c>
      <c r="F51986" t="inlineStr">
        <is>
          <t>Tableau is the world’s leading AI-powered analytics and business intelligence platform. Learn More!Read more about Tableau</t>
        </is>
      </c>
    </row>
    <row r="51987">
      <c r="A51987" t="inlineStr">
        <is>
          <t>HR &amp; Employee Management</t>
        </is>
      </c>
      <c r="B51987" t="inlineStr">
        <is>
          <t>HR Analytics</t>
        </is>
      </c>
      <c r="C51987" t="inlineStr">
        <is>
          <t>https://www.getapp.com/hr-employee-management-software/hr-analytics/os/web-based</t>
        </is>
      </c>
      <c r="D51987" t="inlineStr">
        <is>
          <t>Paycor</t>
        </is>
      </c>
      <c r="E51987" t="inlineStr">
        <is>
          <t>https://www.getapp.com/hr-employee-management-software/a/paycor-perform/</t>
        </is>
      </c>
      <c r="F51987" t="inlineStr">
        <is>
          <t>Paycor’s all-in-one, cloud-based human capital management (HCM) platform modernizes every aspect of people management, from recruiting, onboarding and payroll to career development and retention.Read more about Paycor</t>
        </is>
      </c>
    </row>
    <row r="51988">
      <c r="A51988" t="inlineStr">
        <is>
          <t>HR &amp; Employee Management</t>
        </is>
      </c>
      <c r="B51988" t="inlineStr">
        <is>
          <t>HR Analytics</t>
        </is>
      </c>
      <c r="C51988" t="inlineStr">
        <is>
          <t>https://www.getapp.com/hr-employee-management-software/hr-analytics/os/web-based</t>
        </is>
      </c>
      <c r="D51988" t="inlineStr">
        <is>
          <t>Workday HCM</t>
        </is>
      </c>
      <c r="E51988" t="inlineStr">
        <is>
          <t>https://www.getapp.com/hr-employee-management-software/a/workday-hcm/</t>
        </is>
      </c>
      <c r="F51988"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1989">
      <c r="A51989" t="inlineStr">
        <is>
          <t>HR &amp; Employee Management</t>
        </is>
      </c>
      <c r="B51989" t="inlineStr">
        <is>
          <t>HR Analytics</t>
        </is>
      </c>
      <c r="C51989" t="inlineStr">
        <is>
          <t>https://www.getapp.com/hr-employee-management-software/hr-analytics/os/web-based</t>
        </is>
      </c>
      <c r="D51989" t="inlineStr">
        <is>
          <t>Sprout</t>
        </is>
      </c>
      <c r="E51989" t="inlineStr">
        <is>
          <t>https://www.getapp.com/hr-employee-management-software/a/sprout-hr-payroll/</t>
        </is>
      </c>
      <c r="F51989" t="inlineStr">
        <is>
          <t>The Sprout Ecosystem is a powerful and completely secure solution that combines HR management and open API to provide invaluable analytics.Read more about Sprout</t>
        </is>
      </c>
    </row>
    <row r="51990">
      <c r="A51990" t="inlineStr">
        <is>
          <t>HR &amp; Employee Management</t>
        </is>
      </c>
      <c r="B51990" t="inlineStr">
        <is>
          <t>HR Analytics</t>
        </is>
      </c>
      <c r="C51990" t="inlineStr">
        <is>
          <t>https://www.getapp.com/hr-employee-management-software/hr-analytics/os/web-based</t>
        </is>
      </c>
      <c r="D51990" t="inlineStr">
        <is>
          <t>Dayforce HCM</t>
        </is>
      </c>
      <c r="E51990" t="inlineStr">
        <is>
          <t>https://www.getapp.com/hr-employee-management-software/a/dayforce-hcm/</t>
        </is>
      </c>
      <c r="F51990"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1991">
      <c r="A51991" t="inlineStr">
        <is>
          <t>HR &amp; Employee Management</t>
        </is>
      </c>
      <c r="B51991" t="inlineStr">
        <is>
          <t>HR Analytics</t>
        </is>
      </c>
      <c r="C51991" t="inlineStr">
        <is>
          <t>https://www.getapp.com/hr-employee-management-software/hr-analytics/os/web-based</t>
        </is>
      </c>
      <c r="D51991" t="inlineStr">
        <is>
          <t>Paylocity</t>
        </is>
      </c>
      <c r="E51991" t="inlineStr">
        <is>
          <t>https://www.getapp.com/hr-employee-management-software/a/webpay/</t>
        </is>
      </c>
      <c r="F51991"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51992">
      <c r="A51992" t="inlineStr">
        <is>
          <t>HR &amp; Employee Management</t>
        </is>
      </c>
      <c r="B51992" t="inlineStr">
        <is>
          <t>HR Analytics</t>
        </is>
      </c>
      <c r="C51992" t="inlineStr">
        <is>
          <t>https://www.getapp.com/hr-employee-management-software/hr-analytics/os/web-based</t>
        </is>
      </c>
      <c r="D51992" t="inlineStr">
        <is>
          <t>ActivTrak</t>
        </is>
      </c>
      <c r="E51992" t="inlineStr">
        <is>
          <t>https://www.getapp.com/hr-employee-management-software/a/activtrak/</t>
        </is>
      </c>
      <c r="F51992" t="inlineStr">
        <is>
          <t>ActivTrak is a cloud-native workforce intelligence platform that transforms work activity data into actionable insights for employee monitoring, productivity and performance management, and workforce planning capabilities that deliver measurable ROI.Read more about ActivTrak</t>
        </is>
      </c>
    </row>
    <row r="51993">
      <c r="A51993" t="inlineStr">
        <is>
          <t>HR &amp; Employee Management</t>
        </is>
      </c>
      <c r="B51993" t="inlineStr">
        <is>
          <t>HR Analytics</t>
        </is>
      </c>
      <c r="C51993" t="inlineStr">
        <is>
          <t>https://www.getapp.com/hr-employee-management-software/hr-analytics/os/web-based</t>
        </is>
      </c>
      <c r="D51993" t="inlineStr">
        <is>
          <t>UKG Ready</t>
        </is>
      </c>
      <c r="E51993" t="inlineStr">
        <is>
          <t>https://www.getapp.com/hr-employee-management-software/a/kronos-workforce-ready/</t>
        </is>
      </c>
      <c r="F51993"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1994">
      <c r="A51994" t="inlineStr">
        <is>
          <t>HR &amp; Employee Management</t>
        </is>
      </c>
      <c r="B51994" t="inlineStr">
        <is>
          <t>HR Analytics</t>
        </is>
      </c>
      <c r="C51994" t="inlineStr">
        <is>
          <t>https://www.getapp.com/hr-employee-management-software/hr-analytics/os/web-based</t>
        </is>
      </c>
      <c r="D51994" t="inlineStr">
        <is>
          <t>Sisense</t>
        </is>
      </c>
      <c r="E51994" t="inlineStr">
        <is>
          <t>https://www.getapp.com/business-intelligence-analytics-software/a/sisense-prism/</t>
        </is>
      </c>
      <c r="F51994" t="inlineStr">
        <is>
          <t>Sisense data &amp; analytics platform makes it incredibly easy to mashup data from across your entire data landscape and transform it into powerful, actionable analytics applications that can be embedded anywhere. From startups to brands like GE, Nasdaq, &amp; Philips, thousands of organizations use SisenseRead more about Sisense</t>
        </is>
      </c>
    </row>
    <row r="51995">
      <c r="A51995" t="inlineStr">
        <is>
          <t>HR &amp; Employee Management</t>
        </is>
      </c>
      <c r="B51995" t="inlineStr">
        <is>
          <t>HR Analytics</t>
        </is>
      </c>
      <c r="C51995" t="inlineStr">
        <is>
          <t>https://www.getapp.com/hr-employee-management-software/hr-analytics/os/web-based</t>
        </is>
      </c>
      <c r="D51995" t="inlineStr">
        <is>
          <t>WebHR</t>
        </is>
      </c>
      <c r="E51995" t="inlineStr">
        <is>
          <t>https://www.getapp.com/hr-employee-management-software/a/webhr/</t>
        </is>
      </c>
      <c r="F51995" t="inlineStr">
        <is>
          <t>WebHR is a cloud-based human resource management (HRM) solution that helps businesses simplify HR tasks. From recruitment and onboarding to payroll and performance management, WebHR offers a comprehensive solution to manage the entire employee lifecycle. Its comprehensive interface and features make HR processes efficient, reducing administrative burdens and ensuring compliance.Read more about WebHR</t>
        </is>
      </c>
    </row>
    <row r="51996">
      <c r="A51996" t="inlineStr">
        <is>
          <t>HR &amp; Employee Management</t>
        </is>
      </c>
      <c r="B51996" t="inlineStr">
        <is>
          <t>HR Analytics</t>
        </is>
      </c>
      <c r="C51996" t="inlineStr">
        <is>
          <t>https://www.getapp.com/hr-employee-management-software/hr-analytics/os/web-based</t>
        </is>
      </c>
      <c r="D51996" t="inlineStr">
        <is>
          <t>Sage HR</t>
        </is>
      </c>
      <c r="E51996" t="inlineStr">
        <is>
          <t>https://www.getapp.com/hr-employee-management-software/a/sagehr/</t>
        </is>
      </c>
      <c r="F51996" t="inlineStr">
        <is>
          <t>Measure the percentage improvement on workforce productivity, attendance and absence levels, determine their causes and work out their impact on costs.Read more about Sage HR</t>
        </is>
      </c>
    </row>
    <row r="51997">
      <c r="A51997" t="inlineStr">
        <is>
          <t>HR &amp; Employee Management</t>
        </is>
      </c>
      <c r="B51997" t="inlineStr">
        <is>
          <t>HR Analytics</t>
        </is>
      </c>
      <c r="C51997" t="inlineStr">
        <is>
          <t>https://www.getapp.com/hr-employee-management-software/hr-analytics/os/web-based</t>
        </is>
      </c>
      <c r="D51997" t="inlineStr">
        <is>
          <t>Access PeopleHR</t>
        </is>
      </c>
      <c r="E51997" t="inlineStr">
        <is>
          <t>https://www.getapp.com/hr-employee-management-software/a/access-people-hr/</t>
        </is>
      </c>
      <c r="F51997"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1998">
      <c r="A51998" t="inlineStr">
        <is>
          <t>HR &amp; Employee Management</t>
        </is>
      </c>
      <c r="B51998" t="inlineStr">
        <is>
          <t>HR Analytics</t>
        </is>
      </c>
      <c r="C51998" t="inlineStr">
        <is>
          <t>https://www.getapp.com/hr-employee-management-software/hr-analytics/os/web-based</t>
        </is>
      </c>
      <c r="D51998" t="inlineStr">
        <is>
          <t>Bizneo HR</t>
        </is>
      </c>
      <c r="E51998" t="inlineStr">
        <is>
          <t>https://www.getapp.com/hr-employee-management-software/a/bizneo/</t>
        </is>
      </c>
      <c r="F51998" t="inlineStr">
        <is>
          <t>Bizneo HR is a self-management software with more than 16 modules that optimizes over 35% of operational processes in talent management for companies of all sizes.Read more about Bizneo HR</t>
        </is>
      </c>
    </row>
    <row r="51999">
      <c r="A51999" t="inlineStr">
        <is>
          <t>HR &amp; Employee Management</t>
        </is>
      </c>
      <c r="B51999" t="inlineStr">
        <is>
          <t>HR Analytics</t>
        </is>
      </c>
      <c r="C51999" t="inlineStr">
        <is>
          <t>https://www.getapp.com/hr-employee-management-software/hr-analytics/os/web-based</t>
        </is>
      </c>
      <c r="D51999" t="inlineStr">
        <is>
          <t>Factorial</t>
        </is>
      </c>
      <c r="E51999" t="inlineStr">
        <is>
          <t>https://www.getapp.com/hr-employee-management-software/a/factorial-hr-software/</t>
        </is>
      </c>
      <c r="F51999" t="inlineStr">
        <is>
          <t>Factorial is an all-in-one business management solution designed to automate and simplify processes across the employee life cycle.Read more about Factorial</t>
        </is>
      </c>
    </row>
    <row r="52000">
      <c r="A52000" t="inlineStr">
        <is>
          <t>HR &amp; Employee Management</t>
        </is>
      </c>
      <c r="B52000" t="inlineStr">
        <is>
          <t>HR Analytics</t>
        </is>
      </c>
      <c r="C52000" t="inlineStr">
        <is>
          <t>https://www.getapp.com/hr-employee-management-software/hr-analytics/os/web-based</t>
        </is>
      </c>
      <c r="D52000" t="inlineStr">
        <is>
          <t>Databox</t>
        </is>
      </c>
      <c r="E52000" t="inlineStr">
        <is>
          <t>https://www.getapp.com/business-intelligence-analytics-software/a/databox/</t>
        </is>
      </c>
      <c r="F52000" t="inlineStr">
        <is>
          <t>Databox is modern Business Intelligence (BI) software for teams that need answers nowRead more about Databox</t>
        </is>
      </c>
    </row>
    <row r="52001">
      <c r="A52001" t="inlineStr">
        <is>
          <t>HR &amp; Employee Management</t>
        </is>
      </c>
      <c r="B52001" t="inlineStr">
        <is>
          <t>HR Analytics</t>
        </is>
      </c>
      <c r="C52001" t="inlineStr">
        <is>
          <t>https://www.getapp.com/hr-employee-management-software/hr-analytics/os/web-based</t>
        </is>
      </c>
      <c r="D52001" t="inlineStr">
        <is>
          <t>ELMO Software</t>
        </is>
      </c>
      <c r="E52001" t="inlineStr">
        <is>
          <t>https://www.getapp.com/hr-employee-management-software/a/elmo-software/</t>
        </is>
      </c>
      <c r="F52001" t="inlineStr">
        <is>
          <t>ELMO Predictive People Analytics uses historical data to create models that can predict what’s likely to happen in the future. With this knowledge, employers can take action to reduce regrettable loss and employee churn, thus saving on new hire costs.Read more about ELMO Software</t>
        </is>
      </c>
    </row>
    <row r="52002">
      <c r="A52002" t="inlineStr">
        <is>
          <t>HR &amp; Employee Management</t>
        </is>
      </c>
      <c r="B52002" t="inlineStr">
        <is>
          <t>HR Analytics</t>
        </is>
      </c>
      <c r="C52002" t="inlineStr">
        <is>
          <t>https://www.getapp.com/hr-employee-management-software/hr-analytics/os/web-based</t>
        </is>
      </c>
      <c r="D52002" t="inlineStr">
        <is>
          <t>Namely</t>
        </is>
      </c>
      <c r="E52002" t="inlineStr">
        <is>
          <t>https://www.getapp.com/hr-employee-management-software/a/namely/</t>
        </is>
      </c>
      <c r="F52002" t="inlineStr">
        <is>
          <t>Namely provides technology, people, and services to small to mid-sized businesses (25-250 employees) through end-to-end HCM solutions including HR, benefits, and payroll. With Namely, there’s a specific solution for everyone.Read more about Namely</t>
        </is>
      </c>
    </row>
    <row r="52003">
      <c r="A52003" t="inlineStr">
        <is>
          <t>HR &amp; Employee Management</t>
        </is>
      </c>
      <c r="B52003" t="inlineStr">
        <is>
          <t>HR Analytics</t>
        </is>
      </c>
      <c r="C52003" t="inlineStr">
        <is>
          <t>https://www.getapp.com/hr-employee-management-software/hr-analytics/os/web-based</t>
        </is>
      </c>
      <c r="D52003" t="inlineStr">
        <is>
          <t>Zoho People</t>
        </is>
      </c>
      <c r="E52003" t="inlineStr">
        <is>
          <t>https://www.getapp.com/hr-employee-management-software/a/zoho-people/</t>
        </is>
      </c>
      <c r="F52003" t="inlineStr">
        <is>
          <t>A powerful HR reports and analytics service that help you get in-depth insights into every HR metric and analyze workforce trends with built-in and custom reports.Read more about Zoho People</t>
        </is>
      </c>
    </row>
    <row r="52004">
      <c r="A52004" t="inlineStr">
        <is>
          <t>HR &amp; Employee Management</t>
        </is>
      </c>
      <c r="B52004" t="inlineStr">
        <is>
          <t>HR Analytics</t>
        </is>
      </c>
      <c r="C52004" t="inlineStr">
        <is>
          <t>https://www.getapp.com/hr-employee-management-software/hr-analytics/os/web-based</t>
        </is>
      </c>
      <c r="D52004" t="inlineStr">
        <is>
          <t>Personio</t>
        </is>
      </c>
      <c r="E52004" t="inlineStr">
        <is>
          <t>https://www.getapp.com/hr-employee-management-software/a/personio/</t>
        </is>
      </c>
      <c r="F52004" t="inlineStr">
        <is>
          <t>Personio provides you with reliable and holistic workforce insights that inform your business strategy. Capture HR metrics, create data-driven forecasts, and use them as a basis for better personnel decisions.Read more about Personio</t>
        </is>
      </c>
    </row>
    <row r="52005">
      <c r="A52005" t="inlineStr">
        <is>
          <t>HR &amp; Employee Management</t>
        </is>
      </c>
      <c r="B52005" t="inlineStr">
        <is>
          <t>HR Analytics</t>
        </is>
      </c>
      <c r="C52005" t="inlineStr">
        <is>
          <t>https://www.getapp.com/hr-employee-management-software/hr-analytics/os/web-based</t>
        </is>
      </c>
      <c r="D52005" t="inlineStr">
        <is>
          <t>HiBob</t>
        </is>
      </c>
      <c r="E52005" t="inlineStr">
        <is>
          <t>https://www.getapp.com/hr-employee-management-software/a/hibob/</t>
        </is>
      </c>
      <c r="F52005" t="inlineStr">
        <is>
          <t>HiBob is a comprehensive HCM designed to revolutionize the way HR operates, fostering a culture of productivity and engagement. HiBob empowers HR leaders to focus on strategic initiatives that drive organizational growth and success.Read more about HiBob</t>
        </is>
      </c>
    </row>
    <row r="52006">
      <c r="A52006" t="inlineStr">
        <is>
          <t>HR &amp; Employee Management</t>
        </is>
      </c>
      <c r="B52006" t="inlineStr">
        <is>
          <t>HR Analytics</t>
        </is>
      </c>
      <c r="C52006" t="inlineStr">
        <is>
          <t>https://www.getapp.com/hr-employee-management-software/hr-analytics/os/web-based</t>
        </is>
      </c>
      <c r="D52006" t="inlineStr">
        <is>
          <t>ADP Comprehensive Services</t>
        </is>
      </c>
      <c r="E52006" t="inlineStr">
        <is>
          <t>https://www.getapp.com/all-software/a/adp-comprehensive-services/</t>
        </is>
      </c>
      <c r="F52006" t="inlineStr">
        <is>
          <t>Harness the insights of ADP's AI-powered workforce analytics platform to help unify, enhance and analyze your people data.Read more about ADP Comprehensive Services</t>
        </is>
      </c>
    </row>
    <row r="52007">
      <c r="A52007" t="inlineStr">
        <is>
          <t>HR &amp; Employee Management</t>
        </is>
      </c>
      <c r="B52007" t="inlineStr">
        <is>
          <t>HR Analytics</t>
        </is>
      </c>
      <c r="C52007" t="inlineStr">
        <is>
          <t>https://www.getapp.com/hr-employee-management-software/hr-analytics/os/web-based</t>
        </is>
      </c>
      <c r="D52007" t="inlineStr">
        <is>
          <t>Gem</t>
        </is>
      </c>
      <c r="E52007" t="inlineStr">
        <is>
          <t>https://www.getapp.com/hr-employee-management-software/a/gem/</t>
        </is>
      </c>
      <c r="F52007" t="inlineStr">
        <is>
          <t>Gem is the only AI-first all-in-one recruiting platform. Save time, money, and the headaches of juggling multiple tools.Read more about Gem</t>
        </is>
      </c>
    </row>
    <row r="52008">
      <c r="A52008" t="inlineStr">
        <is>
          <t>HR &amp; Employee Management</t>
        </is>
      </c>
      <c r="B52008" t="inlineStr">
        <is>
          <t>HR Analytics</t>
        </is>
      </c>
      <c r="C52008" t="inlineStr">
        <is>
          <t>https://www.getapp.com/hr-employee-management-software/hr-analytics/os/web-based</t>
        </is>
      </c>
      <c r="D52008" t="inlineStr">
        <is>
          <t>Qulture.Rocks</t>
        </is>
      </c>
      <c r="E52008" t="inlineStr">
        <is>
          <t>https://www.getapp.com/operations-management-software/a/qulture-rocks/</t>
        </is>
      </c>
      <c r="F52008" t="inlineStr">
        <is>
          <t>Qulture.Rocks is a global platform for goal management and employee performance evaluations, which makes it possible to measure a team's performance, establish action plans, send feedback, and monitor the development of the company's goals or results every month. Available in English and Portuguese.Read more about Qulture.Rocks</t>
        </is>
      </c>
    </row>
    <row r="52009">
      <c r="A52009" t="inlineStr">
        <is>
          <t>HR &amp; Employee Management</t>
        </is>
      </c>
      <c r="B52009" t="inlineStr">
        <is>
          <t>HR Analytics</t>
        </is>
      </c>
      <c r="C52009" t="inlineStr">
        <is>
          <t>https://www.getapp.com/hr-employee-management-software/hr-analytics/os/web-based</t>
        </is>
      </c>
      <c r="D52009" t="inlineStr">
        <is>
          <t>Netchex</t>
        </is>
      </c>
      <c r="E52009" t="inlineStr">
        <is>
          <t>https://www.getapp.com/hr-employee-management-software/a/netchex/</t>
        </is>
      </c>
      <c r="F52009"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52010">
      <c r="A52010" t="inlineStr">
        <is>
          <t>HR &amp; Employee Management</t>
        </is>
      </c>
      <c r="B52010" t="inlineStr">
        <is>
          <t>HR Analytics</t>
        </is>
      </c>
      <c r="C52010" t="inlineStr">
        <is>
          <t>https://www.getapp.com/hr-employee-management-software/hr-analytics/os/web-based</t>
        </is>
      </c>
      <c r="D52010" t="inlineStr">
        <is>
          <t>hireEZ</t>
        </is>
      </c>
      <c r="E52010" t="inlineStr">
        <is>
          <t>https://www.getapp.com/hr-employee-management-software/a/hiretual/</t>
        </is>
      </c>
      <c r="F52010" t="inlineStr">
        <is>
          <t>hireEZ is a candidate sourcing and recruitment solution which uses artificial intelligence and boolean search to find the best candidates for each role. Recruiters can benefit from hireEZ features including skills analysis, email integration, email templates, progress tracking &amp; CRM integration.Read more about hireEZ</t>
        </is>
      </c>
    </row>
    <row r="52011">
      <c r="A52011" t="inlineStr">
        <is>
          <t>HR &amp; Employee Management</t>
        </is>
      </c>
      <c r="B52011" t="inlineStr">
        <is>
          <t>HR Analytics</t>
        </is>
      </c>
      <c r="C52011" t="inlineStr">
        <is>
          <t>https://www.getapp.com/hr-employee-management-software/hr-analytics/os/web-based</t>
        </is>
      </c>
      <c r="D52011" t="inlineStr">
        <is>
          <t>Xref</t>
        </is>
      </c>
      <c r="E52011" t="inlineStr">
        <is>
          <t>https://www.getapp.com/hr-employee-management-software/a/xref/</t>
        </is>
      </c>
      <c r="F52011" t="inlineStr">
        <is>
          <t>Since 2009, Xref has been on a mission to bring positive change to the recruitment process. is a best-in-class, global solution that makes reference, background and ID checking fast, simple and secure.Read more about Xref</t>
        </is>
      </c>
    </row>
    <row r="52012">
      <c r="A52012" t="inlineStr">
        <is>
          <t>HR &amp; Employee Management</t>
        </is>
      </c>
      <c r="B52012" t="inlineStr">
        <is>
          <t>HR Analytics</t>
        </is>
      </c>
      <c r="C52012" t="inlineStr">
        <is>
          <t>https://www.getapp.com/hr-employee-management-software/hr-analytics/os/web-based</t>
        </is>
      </c>
      <c r="D52012" t="inlineStr">
        <is>
          <t>SAP Crystal Reports</t>
        </is>
      </c>
      <c r="E52012" t="inlineStr">
        <is>
          <t>https://www.getapp.com/business-intelligence-analytics-software/a/sap-crystal-reports/</t>
        </is>
      </c>
      <c r="F52012" t="inlineStr">
        <is>
          <t>SAP Crystal Reports is a reporting platform that helps businesses create, design, and deliver formatted business reports and dashboards. Data analysts can utilize the drag-and-drop interface and built-in report designer to sort data, apply formulas, rank information, and set parameters.Read more about SAP Crystal Reports</t>
        </is>
      </c>
    </row>
    <row r="52013">
      <c r="A52013" t="inlineStr">
        <is>
          <t>HR &amp; Employee Management</t>
        </is>
      </c>
      <c r="B52013" t="inlineStr">
        <is>
          <t>HR Analytics</t>
        </is>
      </c>
      <c r="C52013" t="inlineStr">
        <is>
          <t>https://www.getapp.com/hr-employee-management-software/hr-analytics/os/web-based</t>
        </is>
      </c>
      <c r="D52013" t="inlineStr">
        <is>
          <t>WorkTime</t>
        </is>
      </c>
      <c r="E52013" t="inlineStr">
        <is>
          <t>https://www.getapp.com/hr-employee-management-software/a/seed-worktime-corporate/</t>
        </is>
      </c>
      <c r="F52013" t="inlineStr">
        <is>
          <t>WorkTime is an employee monitoring software that tracks computer and internet usage to boost productivity and efficiency in the workplace. The software monitors attendance, overtime, active and idle times, logins and logouts, productivity, remote and in-office employees, software usage, and internet activities.Read more about WorkTime</t>
        </is>
      </c>
    </row>
    <row r="52014">
      <c r="A52014" t="inlineStr">
        <is>
          <t>HR &amp; Employee Management</t>
        </is>
      </c>
      <c r="B52014" t="inlineStr">
        <is>
          <t>HR Analytics</t>
        </is>
      </c>
      <c r="C52014" t="inlineStr">
        <is>
          <t>https://www.getapp.com/hr-employee-management-software/hr-analytics/os/web-based</t>
        </is>
      </c>
      <c r="D52014" t="inlineStr">
        <is>
          <t>OnBlick</t>
        </is>
      </c>
      <c r="E52014" t="inlineStr">
        <is>
          <t>https://www.getapp.com/all-software/a/onblick/</t>
        </is>
      </c>
      <c r="F52014" t="inlineStr">
        <is>
          <t>OnBlick is a SaaS-based software that empowers employers by guiding them through the nuances around US Immigration and HR compliance. The software assimilates intelligence from regulatory sources to provide authentic guidance on HR compliance and Immigration compliance.Read more about OnBlick</t>
        </is>
      </c>
    </row>
    <row r="52015">
      <c r="A52015" t="inlineStr">
        <is>
          <t>HR &amp; Employee Management</t>
        </is>
      </c>
      <c r="B52015" t="inlineStr">
        <is>
          <t>HR Analytics</t>
        </is>
      </c>
      <c r="C52015" t="inlineStr">
        <is>
          <t>https://www.getapp.com/hr-employee-management-software/hr-analytics/os/web-based</t>
        </is>
      </c>
      <c r="D52015" t="inlineStr">
        <is>
          <t>Pandapé</t>
        </is>
      </c>
      <c r="E52015" t="inlineStr">
        <is>
          <t>https://www.getapp.com/it-communications-software/a/holmeshr/</t>
        </is>
      </c>
      <c r="F52015" t="inlineStr">
        <is>
          <t>Con Pandapé simplifica tu reclutamiento, accede a millones de candidatos y encuentra el candidato ideal con la ayuda de la IA integradaRead more about Pandapé</t>
        </is>
      </c>
    </row>
    <row r="52016">
      <c r="A52016" t="inlineStr">
        <is>
          <t>HR &amp; Employee Management</t>
        </is>
      </c>
      <c r="B52016" t="inlineStr">
        <is>
          <t>HR Analytics</t>
        </is>
      </c>
      <c r="C52016" t="inlineStr">
        <is>
          <t>https://www.getapp.com/hr-employee-management-software/hr-analytics/os/web-based</t>
        </is>
      </c>
      <c r="D52016" t="inlineStr">
        <is>
          <t>Payworks</t>
        </is>
      </c>
      <c r="E52016" t="inlineStr">
        <is>
          <t>https://www.getapp.com/hr-employee-management-software/a/payworks/</t>
        </is>
      </c>
      <c r="F52016" t="inlineStr">
        <is>
          <t>Canadian-owned and operated, Payworks is a leader in workforce management solutions, that helps businesses manage payroll, time and absence, and human resource operations from coast to coast.Read more about Payworks</t>
        </is>
      </c>
    </row>
    <row r="52017">
      <c r="A52017" t="inlineStr">
        <is>
          <t>HR &amp; Employee Management</t>
        </is>
      </c>
      <c r="B52017" t="inlineStr">
        <is>
          <t>HR Analytics</t>
        </is>
      </c>
      <c r="C52017" t="inlineStr">
        <is>
          <t>https://www.getapp.com/hr-employee-management-software/hr-analytics/os/web-based</t>
        </is>
      </c>
      <c r="D52017" t="inlineStr">
        <is>
          <t>Teramind</t>
        </is>
      </c>
      <c r="E52017" t="inlineStr">
        <is>
          <t>https://www.getapp.com/security-software/a/teramind/</t>
        </is>
      </c>
      <c r="F52017" t="inlineStr">
        <is>
          <t>Teramind is an employee monitoring, insider threats detection and data loss prevention solution. Track all activity and productivity of employees, privileged users, remote workers to prevent IP and data leaks.Read more about Teramind</t>
        </is>
      </c>
    </row>
    <row r="52018">
      <c r="A52018" t="inlineStr">
        <is>
          <t>HR &amp; Employee Management</t>
        </is>
      </c>
      <c r="B52018" t="inlineStr">
        <is>
          <t>HR Analytics</t>
        </is>
      </c>
      <c r="C52018" t="inlineStr">
        <is>
          <t>https://www.getapp.com/hr-employee-management-software/hr-analytics/os/web-based</t>
        </is>
      </c>
      <c r="D52018" t="inlineStr">
        <is>
          <t>Humanforce</t>
        </is>
      </c>
      <c r="E52018" t="inlineStr">
        <is>
          <t>https://www.getapp.com/hr-employee-management-software/a/humanforce/</t>
        </is>
      </c>
      <c r="F52018"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2019">
      <c r="A52019" t="inlineStr">
        <is>
          <t>HR &amp; Employee Management</t>
        </is>
      </c>
      <c r="B52019" t="inlineStr">
        <is>
          <t>HR Analytics</t>
        </is>
      </c>
      <c r="C52019" t="inlineStr">
        <is>
          <t>https://www.getapp.com/hr-employee-management-software/hr-analytics/os/web-based</t>
        </is>
      </c>
      <c r="D52019" t="inlineStr">
        <is>
          <t>SAP Analytics Cloud</t>
        </is>
      </c>
      <c r="E52019" t="inlineStr">
        <is>
          <t>https://www.getapp.com/business-intelligence-analytics-software/a/sap-analytics-cloud/</t>
        </is>
      </c>
      <c r="F52019" t="inlineStr">
        <is>
          <t>SAP Analytics Cloud is a SaaS solution for blending BI data from multiple sources, accessing visualizations, viewing reports and sharing insights sociallyRead more about SAP Analytics Cloud</t>
        </is>
      </c>
    </row>
    <row r="52020">
      <c r="A52020" t="inlineStr">
        <is>
          <t>HR &amp; Employee Management</t>
        </is>
      </c>
      <c r="B52020" t="inlineStr">
        <is>
          <t>HR Analytics</t>
        </is>
      </c>
      <c r="C52020" t="inlineStr">
        <is>
          <t>https://www.getapp.com/hr-employee-management-software/hr-analytics/os/web-based</t>
        </is>
      </c>
      <c r="D52020" t="inlineStr">
        <is>
          <t>BrioHR</t>
        </is>
      </c>
      <c r="E52020" t="inlineStr">
        <is>
          <t>https://www.getapp.com/hr-employee-management-software/a/briohr/</t>
        </is>
      </c>
      <c r="F52020" t="inlineStr">
        <is>
          <t>BrioHR is an all-in-one HR solution that covers recruitment to onboarding, payroll and claims, to performance and analytics, and more.Read more about BrioHR</t>
        </is>
      </c>
    </row>
    <row r="52021">
      <c r="A52021" t="inlineStr">
        <is>
          <t>HR &amp; Employee Management</t>
        </is>
      </c>
      <c r="B52021" t="inlineStr">
        <is>
          <t>HR Analytics</t>
        </is>
      </c>
      <c r="C52021" t="inlineStr">
        <is>
          <t>https://www.getapp.com/hr-employee-management-software/hr-analytics/os/web-based</t>
        </is>
      </c>
      <c r="D52021" t="inlineStr">
        <is>
          <t>XM for Employee Experience</t>
        </is>
      </c>
      <c r="E52021" t="inlineStr">
        <is>
          <t>https://www.getapp.com/hr-employee-management-software/a/qualtrics-employeexm/</t>
        </is>
      </c>
      <c r="F52021" t="inlineStr">
        <is>
          <t>Qualtrics EmployeeXM is an employee engagement platform designed to identify key drivers for worker productivity, engagement, and experience. The solution uses AI text analysis and predictive intelligence to develop actionable insights from employee interviews, performance reviews, and surveys.Read more about XM for Employee Experience</t>
        </is>
      </c>
    </row>
    <row r="52022">
      <c r="A52022" t="inlineStr">
        <is>
          <t>HR &amp; Employee Management</t>
        </is>
      </c>
      <c r="B52022" t="inlineStr">
        <is>
          <t>HR Analytics</t>
        </is>
      </c>
      <c r="C52022" t="inlineStr">
        <is>
          <t>https://www.getapp.com/hr-employee-management-software/hr-analytics/os/web-based</t>
        </is>
      </c>
      <c r="D52022" t="inlineStr">
        <is>
          <t>ChartHop</t>
        </is>
      </c>
      <c r="E52022" t="inlineStr">
        <is>
          <t>https://www.getapp.com/all-software/a/charthop/</t>
        </is>
      </c>
      <c r="F52022" t="inlineStr">
        <is>
          <t>ChartHop is a dynamic People Operations Platform that connects and visualizes all your people data to empower your organization through insights, alignment, and action.Read more about ChartHop</t>
        </is>
      </c>
    </row>
    <row r="52023">
      <c r="A52023" t="inlineStr">
        <is>
          <t>HR &amp; Employee Management</t>
        </is>
      </c>
      <c r="B52023" t="inlineStr">
        <is>
          <t>HR Analytics</t>
        </is>
      </c>
      <c r="C52023" t="inlineStr">
        <is>
          <t>https://www.getapp.com/hr-employee-management-software/hr-analytics/os/web-based</t>
        </is>
      </c>
      <c r="D52023" t="inlineStr">
        <is>
          <t>Engagedly</t>
        </is>
      </c>
      <c r="E52023" t="inlineStr">
        <is>
          <t>https://www.getapp.com/hr-employee-management-software/a/engagedly/</t>
        </is>
      </c>
      <c r="F52023" t="inlineStr">
        <is>
          <t>Unlock workforce potential with Engagedly, providing insights for data-driven HR decisions and strategy optimization.Read more about Engagedly</t>
        </is>
      </c>
    </row>
    <row r="52024">
      <c r="A52024" t="inlineStr">
        <is>
          <t>HR &amp; Employee Management</t>
        </is>
      </c>
      <c r="B52024" t="inlineStr">
        <is>
          <t>HR Analytics</t>
        </is>
      </c>
      <c r="C52024" t="inlineStr">
        <is>
          <t>https://www.getapp.com/hr-employee-management-software/hr-analytics/os/web-based</t>
        </is>
      </c>
      <c r="D52024" t="inlineStr">
        <is>
          <t>Hireology</t>
        </is>
      </c>
      <c r="E52024" t="inlineStr">
        <is>
          <t>https://www.getapp.com/hr-employee-management-software/a/hireology/</t>
        </is>
      </c>
      <c r="F52024" t="inlineStr">
        <is>
          <t>Hireology is a hiring platform designed to help businesses in automotive, healthcare, and a variety of other businesses manage applicant sourcing, applicant tracking, digital onboarding, skills tests and background screening as well as post-hire integrations from one intuitive cloud-based platform.Read more about Hireology</t>
        </is>
      </c>
    </row>
    <row r="52025">
      <c r="A52025" t="inlineStr">
        <is>
          <t>HR &amp; Employee Management</t>
        </is>
      </c>
      <c r="B52025" t="inlineStr">
        <is>
          <t>HR Analytics</t>
        </is>
      </c>
      <c r="C52025" t="inlineStr">
        <is>
          <t>https://www.getapp.com/hr-employee-management-software/hr-analytics/os/web-based</t>
        </is>
      </c>
      <c r="D52025" t="inlineStr">
        <is>
          <t>Qualee</t>
        </is>
      </c>
      <c r="E52025" t="inlineStr">
        <is>
          <t>https://www.getapp.com/hr-employee-management-software/a/qualee/</t>
        </is>
      </c>
      <c r="F52025" t="inlineStr">
        <is>
          <t>Qualee is an employee experience app that is focused on talent engagement and onboarding.Read more about Qualee</t>
        </is>
      </c>
    </row>
    <row r="52026">
      <c r="A52026" t="inlineStr">
        <is>
          <t>HR &amp; Employee Management</t>
        </is>
      </c>
      <c r="B52026" t="inlineStr">
        <is>
          <t>HR Analytics</t>
        </is>
      </c>
      <c r="C52026" t="inlineStr">
        <is>
          <t>https://www.getapp.com/hr-employee-management-software/hr-analytics/os/web-based</t>
        </is>
      </c>
      <c r="D52026" t="inlineStr">
        <is>
          <t>ClayHR</t>
        </is>
      </c>
      <c r="E52026" t="inlineStr">
        <is>
          <t>https://www.getapp.com/hr-employee-management-software/a/bizmerlin/</t>
        </is>
      </c>
      <c r="F52026" t="inlineStr">
        <is>
          <t>HR Analytics leads to innovative and intelligent decision-making. Real-time analytics makes the hiring process more efficient and result-oriented.Read more about ClayHR</t>
        </is>
      </c>
    </row>
    <row r="52027">
      <c r="A52027" t="inlineStr">
        <is>
          <t>HR &amp; Employee Management</t>
        </is>
      </c>
      <c r="B52027" t="inlineStr">
        <is>
          <t>HR Analytics</t>
        </is>
      </c>
      <c r="C52027" t="inlineStr">
        <is>
          <t>https://www.getapp.com/hr-employee-management-software/hr-analytics/os/web-based</t>
        </is>
      </c>
      <c r="D52027" t="inlineStr">
        <is>
          <t>TalentHR</t>
        </is>
      </c>
      <c r="E52027" t="inlineStr">
        <is>
          <t>https://www.getapp.com/hr-employee-management-software/a/talenthr/</t>
        </is>
      </c>
      <c r="F52027" t="inlineStr">
        <is>
          <t>TalentHR is a fresh take on HRIS, an all-in-one tool built for HR analytics success. Streamline your day-to-day people data management with TalentHR. No IT skills required, all at a reasonable price.Read more about TalentHR</t>
        </is>
      </c>
    </row>
    <row r="52028">
      <c r="A52028" t="inlineStr">
        <is>
          <t>HR &amp; Employee Management</t>
        </is>
      </c>
      <c r="B52028" t="inlineStr">
        <is>
          <t>HR Analytics</t>
        </is>
      </c>
      <c r="C52028" t="inlineStr">
        <is>
          <t>https://www.getapp.com/hr-employee-management-software/hr-analytics/os/web-based</t>
        </is>
      </c>
      <c r="D52028" t="inlineStr">
        <is>
          <t>Prevue Assessments</t>
        </is>
      </c>
      <c r="E52028" t="inlineStr">
        <is>
          <t>https://www.getapp.com/hr-employee-management-software/a/prevue-assessments/</t>
        </is>
      </c>
      <c r="F52028" t="inlineStr">
        <is>
          <t>Organizations use Prevue Assessments to make better, faster, and bias-free hiring decisions.Read more about Prevue Assessments</t>
        </is>
      </c>
    </row>
    <row r="52029">
      <c r="A52029" t="inlineStr">
        <is>
          <t>HR &amp; Employee Management</t>
        </is>
      </c>
      <c r="B52029" t="inlineStr">
        <is>
          <t>HR Analytics</t>
        </is>
      </c>
      <c r="C52029" t="inlineStr">
        <is>
          <t>https://www.getapp.com/hr-employee-management-software/hr-analytics/os/web-based</t>
        </is>
      </c>
      <c r="D52029" t="inlineStr">
        <is>
          <t>Eggup</t>
        </is>
      </c>
      <c r="E52029" t="inlineStr">
        <is>
          <t>https://www.getapp.com/hr-employee-management-software/a/eggup/</t>
        </is>
      </c>
      <c r="F52029" t="inlineStr">
        <is>
          <t>Digital assessment service to analyze and enhance people’s soft skills with personalized questionnaires and continuous learning suggestions.Read more about Eggup</t>
        </is>
      </c>
    </row>
    <row r="52030">
      <c r="A52030" t="inlineStr">
        <is>
          <t>HR &amp; Employee Management</t>
        </is>
      </c>
      <c r="B52030" t="inlineStr">
        <is>
          <t>HR Analytics</t>
        </is>
      </c>
      <c r="C52030" t="inlineStr">
        <is>
          <t>https://www.getapp.com/hr-employee-management-software/hr-analytics/os/web-based</t>
        </is>
      </c>
      <c r="D52030" t="inlineStr">
        <is>
          <t>Veriato Workforce Behavior Analytics</t>
        </is>
      </c>
      <c r="E52030" t="inlineStr">
        <is>
          <t>https://www.getapp.com/it-management-software/a/spectorsoft/</t>
        </is>
      </c>
      <c r="F52030"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52031">
      <c r="A52031" t="inlineStr">
        <is>
          <t>HR &amp; Employee Management</t>
        </is>
      </c>
      <c r="B52031" t="inlineStr">
        <is>
          <t>HR Analytics</t>
        </is>
      </c>
      <c r="C52031" t="inlineStr">
        <is>
          <t>https://www.getapp.com/hr-employee-management-software/hr-analytics/os/web-based</t>
        </is>
      </c>
      <c r="D52031" t="inlineStr">
        <is>
          <t>Empuls</t>
        </is>
      </c>
      <c r="E52031" t="inlineStr">
        <is>
          <t>https://www.getapp.com/hr-employee-management-software/a/xoxoday-empuls/</t>
        </is>
      </c>
      <c r="F52031" t="inlineStr">
        <is>
          <t>Xoxoday Empuls is a cloud-based solution designed to help HR personnel automate processes related to team communication, continuous feedback, &amp; employee rewards. It lets users share ideas, daily tasks, updates, &amp; more with team members in order to facilitate collaboration across the organization.Read more about Empuls</t>
        </is>
      </c>
    </row>
    <row r="52032">
      <c r="A52032" t="inlineStr">
        <is>
          <t>HR &amp; Employee Management</t>
        </is>
      </c>
      <c r="B52032" t="inlineStr">
        <is>
          <t>HR Analytics</t>
        </is>
      </c>
      <c r="C52032" t="inlineStr">
        <is>
          <t>https://www.getapp.com/hr-employee-management-software/hr-analytics/os/web-based</t>
        </is>
      </c>
      <c r="D52032" t="inlineStr">
        <is>
          <t>Onfolk</t>
        </is>
      </c>
      <c r="E52032" t="inlineStr">
        <is>
          <t>https://www.getapp.com/collaboration-software/a/onfolk/</t>
        </is>
      </c>
      <c r="F52032" t="inlineStr">
        <is>
          <t>Onfolk is an all-in-one platform offering integrated payroll and HR solutions for growing teams. With Onfolk, businesses can simplify and streamline their employee management processes, saving time and effort.Read more about Onfolk</t>
        </is>
      </c>
    </row>
    <row r="52033">
      <c r="A52033" t="inlineStr">
        <is>
          <t>HR &amp; Employee Management</t>
        </is>
      </c>
      <c r="B52033" t="inlineStr">
        <is>
          <t>HR Analytics</t>
        </is>
      </c>
      <c r="C52033" t="inlineStr">
        <is>
          <t>https://www.getapp.com/hr-employee-management-software/hr-analytics/os/web-based</t>
        </is>
      </c>
      <c r="D52033" t="inlineStr">
        <is>
          <t>Effy AI</t>
        </is>
      </c>
      <c r="E52033" t="inlineStr">
        <is>
          <t>https://www.getapp.com/hr-employee-management-software/a/effy/</t>
        </is>
      </c>
      <c r="F52033" t="inlineStr">
        <is>
          <t>Streamlined performance management software for small businesses empowered with AI. Start for free.Read more about Effy AI</t>
        </is>
      </c>
    </row>
    <row r="52034">
      <c r="A52034" t="inlineStr">
        <is>
          <t>HR &amp; Employee Management</t>
        </is>
      </c>
      <c r="B52034" t="inlineStr">
        <is>
          <t>HR Analytics</t>
        </is>
      </c>
      <c r="C52034" t="inlineStr">
        <is>
          <t>https://www.getapp.com/hr-employee-management-software/hr-analytics/os/web-based</t>
        </is>
      </c>
      <c r="D52034" t="inlineStr">
        <is>
          <t>Zest</t>
        </is>
      </c>
      <c r="E52034" t="inlineStr">
        <is>
          <t>https://www.getapp.com/hr-employee-management-software/a/zest/</t>
        </is>
      </c>
      <c r="F52034" t="inlineStr">
        <is>
          <t>💚 All-in-one platform to improve employee engagement and performance with advanced Analytics.➖ Real-Time Results➖ Advanced dashboards➖ Organizational Modeling➖ Data hosted in France and GDPR compliant➖ HRIS Integrations &amp; ApiRead more about Zest</t>
        </is>
      </c>
    </row>
    <row r="52035">
      <c r="A52035" t="inlineStr">
        <is>
          <t>HR &amp; Employee Management</t>
        </is>
      </c>
      <c r="B52035" t="inlineStr">
        <is>
          <t>HR Analytics</t>
        </is>
      </c>
      <c r="C52035" t="inlineStr">
        <is>
          <t>https://www.getapp.com/hr-employee-management-software/hr-analytics/os/web-based</t>
        </is>
      </c>
      <c r="D52035" t="inlineStr">
        <is>
          <t>Blue Colibri App</t>
        </is>
      </c>
      <c r="E52035" t="inlineStr">
        <is>
          <t>https://www.getapp.com/it-communications-software/a/blue-colibri-app/</t>
        </is>
      </c>
      <c r="F52035" t="inlineStr">
        <is>
          <t>Digitization changed industries and many aspects of working life. Founded in 2019,  with 15+ years of experience in HR consulting, Blue Colibri helps large companies with a unique platform solution to tackle their challenges in the field of digital HR.Read more about Blue Colibri App</t>
        </is>
      </c>
    </row>
    <row r="52036">
      <c r="A52036" t="inlineStr">
        <is>
          <t>HR &amp; Employee Management</t>
        </is>
      </c>
      <c r="B52036" t="inlineStr">
        <is>
          <t>HR Analytics</t>
        </is>
      </c>
      <c r="C52036" t="inlineStr">
        <is>
          <t>https://www.getapp.com/hr-employee-management-software/hr-analytics/os/web-based</t>
        </is>
      </c>
      <c r="D52036" t="inlineStr">
        <is>
          <t>Blue</t>
        </is>
      </c>
      <c r="E52036" t="inlineStr">
        <is>
          <t>https://www.getapp.com/hr-employee-management-software/a/blue-360-degree-feedback/</t>
        </is>
      </c>
      <c r="F52036" t="inlineStr">
        <is>
          <t>Implement a flexible &amp; automated 360-degree feedback review process with the Blue.Read more about Blue</t>
        </is>
      </c>
    </row>
    <row r="52037">
      <c r="A52037" t="inlineStr">
        <is>
          <t>HR &amp; Employee Management</t>
        </is>
      </c>
      <c r="B52037" t="inlineStr">
        <is>
          <t>HR Analytics</t>
        </is>
      </c>
      <c r="C52037" t="inlineStr">
        <is>
          <t>https://www.getapp.com/hr-employee-management-software/hr-analytics/os/web-based</t>
        </is>
      </c>
      <c r="D52037" t="inlineStr">
        <is>
          <t>Salary.com</t>
        </is>
      </c>
      <c r="E52037" t="inlineStr">
        <is>
          <t>https://www.getapp.com/hr-employee-management-software/a/companalyst/</t>
        </is>
      </c>
      <c r="F52037" t="inlineStr">
        <is>
          <t>CompAnalyst is a compensation data and analytics solution that helps businesses ensure pay is fair and competitive in their organization, enabling them to retain top talent.Read more about Salary.com</t>
        </is>
      </c>
    </row>
    <row r="52038">
      <c r="A52038" t="inlineStr">
        <is>
          <t>HR &amp; Employee Management</t>
        </is>
      </c>
      <c r="B52038" t="inlineStr">
        <is>
          <t>HR Analytics</t>
        </is>
      </c>
      <c r="C52038" t="inlineStr">
        <is>
          <t>https://www.getapp.com/hr-employee-management-software/hr-analytics/os/web-based</t>
        </is>
      </c>
      <c r="D52038" t="inlineStr">
        <is>
          <t>Wrapbook</t>
        </is>
      </c>
      <c r="E52038" t="inlineStr">
        <is>
          <t>https://www.getapp.com/hr-employee-management-software/a/wrapbook/</t>
        </is>
      </c>
      <c r="F52038" t="inlineStr">
        <is>
          <t>Wrapbook is a unified production platform for film, TV, and commercial payroll, accounting, and cost tracking that offers automated timecards, budget management, compliance, and more to production crews. Wrapbook connects teams and streamlines onboarding, payroll, cost tracking, accounting, and reporting.Read more about Wrapbook</t>
        </is>
      </c>
    </row>
    <row r="52039">
      <c r="A52039" t="inlineStr">
        <is>
          <t>HR &amp; Employee Management</t>
        </is>
      </c>
      <c r="B52039" t="inlineStr">
        <is>
          <t>HR Analytics</t>
        </is>
      </c>
      <c r="C52039" t="inlineStr">
        <is>
          <t>https://www.getapp.com/hr-employee-management-software/hr-analytics/os/web-based</t>
        </is>
      </c>
      <c r="D52039" t="inlineStr">
        <is>
          <t>Cegid Talentsoft</t>
        </is>
      </c>
      <c r="E52039" t="inlineStr">
        <is>
          <t>https://www.getapp.com/business-intelligence-analytics-software/a/cegid-talentsoft/</t>
        </is>
      </c>
      <c r="F52039"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52040">
      <c r="A52040" t="inlineStr">
        <is>
          <t>HR &amp; Employee Management</t>
        </is>
      </c>
      <c r="B52040" t="inlineStr">
        <is>
          <t>HR Analytics</t>
        </is>
      </c>
      <c r="C52040" t="inlineStr">
        <is>
          <t>https://www.getapp.com/hr-employee-management-software/hr-analytics/os/web-based</t>
        </is>
      </c>
      <c r="D52040" t="inlineStr">
        <is>
          <t>HireRoad</t>
        </is>
      </c>
      <c r="E52040" t="inlineStr">
        <is>
          <t>https://www.getapp.com/hr-employee-management-software/a/hireroad/</t>
        </is>
      </c>
      <c r="F52040" t="inlineStr">
        <is>
          <t>HireRoad transforms raw data from your disparate HR systems into powerful analytics and dashboards you need to make data-driven decisions and unburden your HR teams from tedious manual reporting and focus on being the strategic business partners they need to be.Read more about HireRoad</t>
        </is>
      </c>
    </row>
    <row r="52041">
      <c r="A52041" t="inlineStr">
        <is>
          <t>HR &amp; Employee Management</t>
        </is>
      </c>
      <c r="B52041" t="inlineStr">
        <is>
          <t>HR Analytics</t>
        </is>
      </c>
      <c r="C52041" t="inlineStr">
        <is>
          <t>https://www.getapp.com/hr-employee-management-software/hr-analytics/os/web-based</t>
        </is>
      </c>
      <c r="D52041" t="inlineStr">
        <is>
          <t>LutherOne</t>
        </is>
      </c>
      <c r="E52041" t="inlineStr">
        <is>
          <t>https://www.getapp.com/hr-employee-management-software/a/lutherone/</t>
        </is>
      </c>
      <c r="F52041" t="inlineStr">
        <is>
          <t>Continuous real-time data driven collaboration and productivity platform that significantly advances employee engagement &amp; performance, driving enterprise productivityRead more about LutherOne</t>
        </is>
      </c>
    </row>
    <row r="52042">
      <c r="A52042" t="inlineStr">
        <is>
          <t>HR &amp; Employee Management</t>
        </is>
      </c>
      <c r="B52042" t="inlineStr">
        <is>
          <t>HR Analytics</t>
        </is>
      </c>
      <c r="C52042" t="inlineStr">
        <is>
          <t>https://www.getapp.com/hr-employee-management-software/hr-analytics/os/web-based</t>
        </is>
      </c>
      <c r="D52042" t="inlineStr">
        <is>
          <t>Infinite Talent</t>
        </is>
      </c>
      <c r="E52042" t="inlineStr">
        <is>
          <t>https://www.getapp.com/all-software/a/infinite-talent/</t>
        </is>
      </c>
      <c r="F52042" t="inlineStr">
        <is>
          <t>A fully integrated solution that uses recruiting, onboarding and assessment capabilities that enable organizations to attract, engage and hire top talent – Its’ about having the right person in the right job at the right timeRead more about Infinite Talent</t>
        </is>
      </c>
    </row>
    <row r="52043">
      <c r="A52043" t="inlineStr">
        <is>
          <t>HR &amp; Employee Management</t>
        </is>
      </c>
      <c r="B52043" t="inlineStr">
        <is>
          <t>HR Analytics</t>
        </is>
      </c>
      <c r="C52043" t="inlineStr">
        <is>
          <t>https://www.getapp.com/hr-employee-management-software/hr-analytics/os/web-based</t>
        </is>
      </c>
      <c r="D52043" t="inlineStr">
        <is>
          <t>PerFit-HR</t>
        </is>
      </c>
      <c r="E52043" t="inlineStr">
        <is>
          <t>https://www.getapp.com/collaboration-software/a/perfit-hr/</t>
        </is>
      </c>
      <c r="F52043" t="inlineStr">
        <is>
          <t>PerFit-HR is a cloud-based suite of solutions that helps human resource professionals streamline recruiting and employee upskilling processes. It enables businesses to leverage artificial intelligence (AI) technology to retrieve a list of passive candidates based on the provided job title and candidate description.Read more about PerFit-HR</t>
        </is>
      </c>
    </row>
    <row r="52044">
      <c r="A52044" t="inlineStr">
        <is>
          <t>HR &amp; Employee Management</t>
        </is>
      </c>
      <c r="B52044" t="inlineStr">
        <is>
          <t>HR Analytics</t>
        </is>
      </c>
      <c r="C52044" t="inlineStr">
        <is>
          <t>https://www.getapp.com/hr-employee-management-software/hr-analytics/os/web-based</t>
        </is>
      </c>
      <c r="D52044" t="inlineStr">
        <is>
          <t>OstendiHR</t>
        </is>
      </c>
      <c r="E52044" t="inlineStr">
        <is>
          <t>https://www.getapp.com/hr-employee-management-software/a/ostendi-competencies-feedback/</t>
        </is>
      </c>
      <c r="F52044" t="inlineStr">
        <is>
          <t>The 360-degree evaluation can help identify employee strengths and development areas, and foster a feedback-oriented culture within your organization.Read more about OstendiHR</t>
        </is>
      </c>
    </row>
    <row r="52045">
      <c r="A52045" t="inlineStr">
        <is>
          <t>HR &amp; Employee Management</t>
        </is>
      </c>
      <c r="B52045" t="inlineStr">
        <is>
          <t>HR Analytics</t>
        </is>
      </c>
      <c r="C52045" t="inlineStr">
        <is>
          <t>https://www.getapp.com/hr-employee-management-software/hr-analytics/os/web-based</t>
        </is>
      </c>
      <c r="D52045" t="inlineStr">
        <is>
          <t>Darwinbox</t>
        </is>
      </c>
      <c r="E52045" t="inlineStr">
        <is>
          <t>https://www.getapp.com/hr-employee-management-software/a/darwinbox/</t>
        </is>
      </c>
      <c r="F52045" t="inlineStr">
        <is>
          <t>An integrated HR system which gives you the tools for AI based analytics on the go. With features like trend analysis, custom reports builder, people analytics, role-wise dashboards &amp; much more, Darwinbox helps you take data-backed decisions to generate positive impact on your business.Read more about Darwinbox</t>
        </is>
      </c>
    </row>
    <row r="52046">
      <c r="A52046" t="inlineStr">
        <is>
          <t>HR &amp; Employee Management</t>
        </is>
      </c>
      <c r="B52046" t="inlineStr">
        <is>
          <t>HR Analytics</t>
        </is>
      </c>
      <c r="C52046" t="inlineStr">
        <is>
          <t>https://www.getapp.com/hr-employee-management-software/hr-analytics/os/web-based</t>
        </is>
      </c>
      <c r="D52046" t="inlineStr">
        <is>
          <t>HRworks</t>
        </is>
      </c>
      <c r="E52046" t="inlineStr">
        <is>
          <t>https://www.getapp.com/hr-employee-management-software/a/hrworks/</t>
        </is>
      </c>
      <c r="F52046"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2047">
      <c r="A52047" t="inlineStr">
        <is>
          <t>HR &amp; Employee Management</t>
        </is>
      </c>
      <c r="B52047" t="inlineStr">
        <is>
          <t>HR Analytics</t>
        </is>
      </c>
      <c r="C52047" t="inlineStr">
        <is>
          <t>https://www.getapp.com/hr-employee-management-software/hr-analytics/os/web-based</t>
        </is>
      </c>
      <c r="D52047" t="inlineStr">
        <is>
          <t>TRAFFIT</t>
        </is>
      </c>
      <c r="E52047" t="inlineStr">
        <is>
          <t>https://www.getapp.com/hr-employee-management-software/a/traffit/</t>
        </is>
      </c>
      <c r="F52047" t="inlineStr">
        <is>
          <t>Reporting is the key feature of Traffit - it analyses every recruitment process in details, showing the conversion rate between the steps, application source effectiveness, rejection reasons etc. It gives the HR managers an overview of the activities day-by-day performed by the members of the team.Read more about TRAFFIT</t>
        </is>
      </c>
    </row>
    <row r="52048">
      <c r="A52048" t="inlineStr">
        <is>
          <t>HR &amp; Employee Management</t>
        </is>
      </c>
      <c r="B52048" t="inlineStr">
        <is>
          <t>HR Analytics</t>
        </is>
      </c>
      <c r="C52048" t="inlineStr">
        <is>
          <t>https://www.getapp.com/hr-employee-management-software/hr-analytics/os/web-based</t>
        </is>
      </c>
      <c r="D52048" t="inlineStr">
        <is>
          <t>Papaya Global</t>
        </is>
      </c>
      <c r="E52048" t="inlineStr">
        <is>
          <t>https://www.getapp.com/hr-employee-management-software/a/papaya-platform/</t>
        </is>
      </c>
      <c r="F52048" t="inlineStr">
        <is>
          <t>Papaya Global is a unified platform for global payroll and payments, enabling businesses to manage their international workforce operations. It integrates workforce management tools with payment processing technology to streamline hiring, compliance, and payroll functions for global teams.Read more about Papaya Global</t>
        </is>
      </c>
    </row>
    <row r="52049">
      <c r="A52049" t="inlineStr">
        <is>
          <t>HR &amp; Employee Management</t>
        </is>
      </c>
      <c r="B52049" t="inlineStr">
        <is>
          <t>HR Analytics</t>
        </is>
      </c>
      <c r="C52049" t="inlineStr">
        <is>
          <t>https://www.getapp.com/hr-employee-management-software/hr-analytics/os/web-based</t>
        </is>
      </c>
      <c r="D52049" t="inlineStr">
        <is>
          <t>myStaffingPro</t>
        </is>
      </c>
      <c r="E52049" t="inlineStr">
        <is>
          <t>https://www.getapp.com/hr-employee-management-software/a/mystaffingpro-applicant-tracking-and-recruiting-system/</t>
        </is>
      </c>
      <c r="F52049" t="inlineStr">
        <is>
          <t>myStaffingPro is a comprehensive recruiting platform that offers applicant tracking, candidate recruiting, and onboarding in a scalable, configurable solution. With more than 500 clients, myStaffingPro is not limited by industry, browser, or integration requirements. Its SaaS model makes it accessible from anywhere at any time, and offers unlimited integration capabilities. The system supports businesses ranging from a small office to large enterprises.Read more about myStaffingPro</t>
        </is>
      </c>
    </row>
    <row r="52050">
      <c r="A52050" t="inlineStr">
        <is>
          <t>HR &amp; Employee Management</t>
        </is>
      </c>
      <c r="B52050" t="inlineStr">
        <is>
          <t>HR Analytics</t>
        </is>
      </c>
      <c r="C52050" t="inlineStr">
        <is>
          <t>https://www.getapp.com/hr-employee-management-software/hr-analytics/os/web-based</t>
        </is>
      </c>
      <c r="D52050" t="inlineStr">
        <is>
          <t>HRLocker</t>
        </is>
      </c>
      <c r="E52050" t="inlineStr">
        <is>
          <t>https://www.getapp.com/hr-employee-management-software/a/hrlocker/</t>
        </is>
      </c>
      <c r="F52050" t="inlineStr">
        <is>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is>
      </c>
    </row>
    <row r="52051">
      <c r="A52051" t="inlineStr">
        <is>
          <t>HR &amp; Employee Management</t>
        </is>
      </c>
      <c r="B52051" t="inlineStr">
        <is>
          <t>HR Analytics</t>
        </is>
      </c>
      <c r="C52051" t="inlineStr">
        <is>
          <t>https://www.getapp.com/hr-employee-management-software/hr-analytics/os/web-based</t>
        </is>
      </c>
      <c r="D52051" t="inlineStr">
        <is>
          <t>PayScale Suite</t>
        </is>
      </c>
      <c r="E52051" t="inlineStr">
        <is>
          <t>https://www.getapp.com/hr-employee-management-software/a/payscale/</t>
        </is>
      </c>
      <c r="F52051" t="inlineStr">
        <is>
          <t>PayScale offers a smart, easy to use compensation management software with transparent datasets, intuitive structure modeling, and best-in-class service and support to ensure you are quickly set-up to attract and retain top talent.Read more about PayScale Suite</t>
        </is>
      </c>
    </row>
    <row r="52052">
      <c r="A52052" t="inlineStr">
        <is>
          <t>HR &amp; Employee Management</t>
        </is>
      </c>
      <c r="B52052" t="inlineStr">
        <is>
          <t>HR Analytics</t>
        </is>
      </c>
      <c r="C52052" t="inlineStr">
        <is>
          <t>https://www.getapp.com/hr-employee-management-software/hr-analytics/os/web-based</t>
        </is>
      </c>
      <c r="D52052" t="inlineStr">
        <is>
          <t>Worknice</t>
        </is>
      </c>
      <c r="E52052" t="inlineStr">
        <is>
          <t>https://www.getapp.com/hr-employee-management-software/a/worknice/</t>
        </is>
      </c>
      <c r="F52052" t="inlineStr">
        <is>
          <t>Worknice makes it easy to manage your core HR, Payroll, Benefits, engagement and culture -- all in one, modern platform.Read more about Worknice</t>
        </is>
      </c>
    </row>
    <row r="52053">
      <c r="A52053" t="inlineStr">
        <is>
          <t>HR &amp; Employee Management</t>
        </is>
      </c>
      <c r="B52053" t="inlineStr">
        <is>
          <t>HR Analytics</t>
        </is>
      </c>
      <c r="C52053" t="inlineStr">
        <is>
          <t>https://www.getapp.com/hr-employee-management-software/hr-analytics/os/web-based</t>
        </is>
      </c>
      <c r="D52053" t="inlineStr">
        <is>
          <t>Lanteria HR</t>
        </is>
      </c>
      <c r="E52053" t="inlineStr">
        <is>
          <t>https://www.getapp.com/hr-employee-management-software/a/lanteria-hr/</t>
        </is>
      </c>
      <c r="F52053" t="inlineStr">
        <is>
          <t>All-in-one HR platform, easy to customize and integrate with Microsoft apps like Office 365 and Teams. Trusted by 250 000+ users.Read more about Lanteria HR</t>
        </is>
      </c>
    </row>
    <row r="52054">
      <c r="A52054" t="inlineStr">
        <is>
          <t>HR &amp; Employee Management</t>
        </is>
      </c>
      <c r="B52054" t="inlineStr">
        <is>
          <t>HR Analytics</t>
        </is>
      </c>
      <c r="C52054" t="inlineStr">
        <is>
          <t>https://www.getapp.com/hr-employee-management-software/hr-analytics/os/web-based</t>
        </is>
      </c>
      <c r="D52054" t="inlineStr">
        <is>
          <t>OrgChart</t>
        </is>
      </c>
      <c r="E52054" t="inlineStr">
        <is>
          <t>https://www.getapp.com/hr-employee-management-software/a/orgchart/</t>
        </is>
      </c>
      <c r="F52054" t="inlineStr">
        <is>
          <t>OrgChart automates org chart creation with seamless integration from 50+ HR systems, ensuring accurate, customizable charts. Gain valuable insights on performance, DEI, and talent management while collaborating on workforce planning. Easily export to PowerPoint, PDF, and more.Read more about OrgChart</t>
        </is>
      </c>
    </row>
    <row r="52055">
      <c r="A52055" t="inlineStr">
        <is>
          <t>HR &amp; Employee Management</t>
        </is>
      </c>
      <c r="B52055" t="inlineStr">
        <is>
          <t>HR Analytics</t>
        </is>
      </c>
      <c r="C52055" t="inlineStr">
        <is>
          <t>https://www.getapp.com/hr-employee-management-software/hr-analytics/os/web-based</t>
        </is>
      </c>
      <c r="D52055" t="inlineStr">
        <is>
          <t>Email Meter Enterprise</t>
        </is>
      </c>
      <c r="E52055" t="inlineStr">
        <is>
          <t>https://www.getapp.com/business-intelligence-analytics-software/a/email-meter/</t>
        </is>
      </c>
      <c r="F52055" t="inlineStr">
        <is>
          <t>The best way to track and analyze HR email analytics, including response times, SLAs, email volumes, and overall employee email productRead more about Email Meter Enterprise</t>
        </is>
      </c>
    </row>
    <row r="52056">
      <c r="A52056" t="inlineStr">
        <is>
          <t>HR &amp; Employee Management</t>
        </is>
      </c>
      <c r="B52056" t="inlineStr">
        <is>
          <t>HR Analytics</t>
        </is>
      </c>
      <c r="C52056" t="inlineStr">
        <is>
          <t>https://www.getapp.com/hr-employee-management-software/hr-analytics/os/web-based</t>
        </is>
      </c>
      <c r="D52056" t="inlineStr">
        <is>
          <t>Sage People</t>
        </is>
      </c>
      <c r="E52056" t="inlineStr">
        <is>
          <t>https://www.getapp.com/hr-employee-management-software/a/sage-business-cloud-people/</t>
        </is>
      </c>
      <c r="F52056"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2057">
      <c r="A52057" t="inlineStr">
        <is>
          <t>HR &amp; Employee Management</t>
        </is>
      </c>
      <c r="B52057" t="inlineStr">
        <is>
          <t>HR Analytics</t>
        </is>
      </c>
      <c r="C52057" t="inlineStr">
        <is>
          <t>https://www.getapp.com/hr-employee-management-software/hr-analytics/os/web-based</t>
        </is>
      </c>
      <c r="D52057" t="inlineStr">
        <is>
          <t>litespace</t>
        </is>
      </c>
      <c r="E52057" t="inlineStr">
        <is>
          <t>https://www.getapp.com/operations-management-software/a/litespace/</t>
        </is>
      </c>
      <c r="F52057" t="inlineStr">
        <is>
          <t>Litespace is the #1 platform to help overcome any hybrid challenge. Our dynamic platform connects hybrid teams to enhance employee engagement and increase work efficiency.Read more about litespace</t>
        </is>
      </c>
    </row>
    <row r="52058">
      <c r="A52058" t="inlineStr">
        <is>
          <t>HR &amp; Employee Management</t>
        </is>
      </c>
      <c r="B52058" t="inlineStr">
        <is>
          <t>HR Analytics</t>
        </is>
      </c>
      <c r="C52058" t="inlineStr">
        <is>
          <t>https://www.getapp.com/hr-employee-management-software/hr-analytics/os/web-based</t>
        </is>
      </c>
      <c r="D52058" t="inlineStr">
        <is>
          <t>Officient</t>
        </is>
      </c>
      <c r="E52058" t="inlineStr">
        <is>
          <t>https://www.getapp.com/hr-employee-management-software/a/officient/</t>
        </is>
      </c>
      <c r="F52058" t="inlineStr">
        <is>
          <t>Officient is a cloud-based human resource management solution designed to help small to medium businesses facilitate personnel administration and HR processes. The centralized platform enables users to handle all operations related to payroll, assets, contracts, employee benefits, fleet, and more.Read more about Officient</t>
        </is>
      </c>
    </row>
    <row r="52059">
      <c r="A52059" t="inlineStr">
        <is>
          <t>HR &amp; Employee Management</t>
        </is>
      </c>
      <c r="B52059" t="inlineStr">
        <is>
          <t>HR Analytics</t>
        </is>
      </c>
      <c r="C52059" t="inlineStr">
        <is>
          <t>https://www.getapp.com/hr-employee-management-software/hr-analytics/os/web-based</t>
        </is>
      </c>
      <c r="D52059" t="inlineStr">
        <is>
          <t>Teamspective</t>
        </is>
      </c>
      <c r="E52059" t="inlineStr">
        <is>
          <t>https://www.getapp.com/hr-employee-management-software/a/teamspective/</t>
        </is>
      </c>
      <c r="F52059" t="inlineStr">
        <is>
          <t>Teamspective is an employee engagement and performance management platform with 3 unique twists, loved by over 200 high-growth tech companies globally:1. Superior in-Slack user experience2. Latest AI-functionalities to enable leaders to action3. Network Analysis based on your big dataRead more about Teamspective</t>
        </is>
      </c>
    </row>
    <row r="52060">
      <c r="A52060" t="inlineStr">
        <is>
          <t>HR &amp; Employee Management</t>
        </is>
      </c>
      <c r="B52060" t="inlineStr">
        <is>
          <t>HR Analytics</t>
        </is>
      </c>
      <c r="C52060" t="inlineStr">
        <is>
          <t>https://www.getapp.com/hr-employee-management-software/hr-analytics/os/web-based</t>
        </is>
      </c>
      <c r="D52060" t="inlineStr">
        <is>
          <t>Ascender Payroll and HCM</t>
        </is>
      </c>
      <c r="E52060" t="inlineStr">
        <is>
          <t>https://www.getapp.com/hr-employee-management-software/a/peoplestreme-performance-management/</t>
        </is>
      </c>
      <c r="F52060" t="inlineStr">
        <is>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is>
      </c>
    </row>
    <row r="52061">
      <c r="A52061" t="inlineStr">
        <is>
          <t>HR &amp; Employee Management</t>
        </is>
      </c>
      <c r="B52061" t="inlineStr">
        <is>
          <t>HR Analytics</t>
        </is>
      </c>
      <c r="C52061" t="inlineStr">
        <is>
          <t>https://www.getapp.com/hr-employee-management-software/hr-analytics/os/web-based</t>
        </is>
      </c>
      <c r="D52061" t="inlineStr">
        <is>
          <t>Compport</t>
        </is>
      </c>
      <c r="E52061" t="inlineStr">
        <is>
          <t>https://www.getapp.com/hr-employee-management-software/a/compport/</t>
        </is>
      </c>
      <c r="F52061" t="inlineStr">
        <is>
          <t>Compport is a cloud-based compensation management solution, which helps businesses manage processes related to human resources (HR) through reward programs, staff surveys, productivity analytics, &amp; more. Firms can use real-time simulation to review salaries before delivering incentives to employees.Read more about Compport</t>
        </is>
      </c>
    </row>
    <row r="52062">
      <c r="A52062" t="inlineStr">
        <is>
          <t>HR &amp; Employee Management</t>
        </is>
      </c>
      <c r="B52062" t="inlineStr">
        <is>
          <t>HR Analytics</t>
        </is>
      </c>
      <c r="C52062" t="inlineStr">
        <is>
          <t>https://www.getapp.com/hr-employee-management-software/hr-analytics/os/web-based</t>
        </is>
      </c>
      <c r="D52062" t="inlineStr">
        <is>
          <t>Juno Journey</t>
        </is>
      </c>
      <c r="E52062" t="inlineStr">
        <is>
          <t>https://www.getapp.com/hr-employee-management-software/a/juno-journey/</t>
        </is>
      </c>
      <c r="F52062" t="inlineStr">
        <is>
          <t>Juno Journey is a personalized L&amp;D operations system. We centralize, automate &amp; customize all learning processes in one solution.Read more about Juno Journey</t>
        </is>
      </c>
    </row>
    <row r="52063">
      <c r="A52063" t="inlineStr">
        <is>
          <t>HR &amp; Employee Management</t>
        </is>
      </c>
      <c r="B52063" t="inlineStr">
        <is>
          <t>HR Analytics</t>
        </is>
      </c>
      <c r="C52063" t="inlineStr">
        <is>
          <t>https://www.getapp.com/hr-employee-management-software/hr-analytics/os/web-based</t>
        </is>
      </c>
      <c r="D52063" t="inlineStr">
        <is>
          <t>FoxHire</t>
        </is>
      </c>
      <c r="E52063" t="inlineStr">
        <is>
          <t>https://www.getapp.com/hr-employee-management-software/a/foxhire/</t>
        </is>
      </c>
      <c r="F52063" t="inlineStr">
        <is>
          <t>FoxHire's Employer of Record (EOR) platform enables businesses to manage contract, temporary, and remote employees without having to do the admin work or worry about the risk. FoxHire delivers world-class payroll, insurance, benefits, and timesheets solutions through an all-in-one HR suite.Read more about FoxHire</t>
        </is>
      </c>
    </row>
    <row r="52064">
      <c r="A52064" t="inlineStr">
        <is>
          <t>HR &amp; Employee Management</t>
        </is>
      </c>
      <c r="B52064" t="inlineStr">
        <is>
          <t>HR Analytics</t>
        </is>
      </c>
      <c r="C52064" t="inlineStr">
        <is>
          <t>https://www.getapp.com/hr-employee-management-software/hr-analytics/os/web-based</t>
        </is>
      </c>
      <c r="D52064" t="inlineStr">
        <is>
          <t>HybridHero</t>
        </is>
      </c>
      <c r="E52064" t="inlineStr">
        <is>
          <t>https://www.getapp.com/operations-management-software/a/hybridhero/</t>
        </is>
      </c>
      <c r="F52064" t="inlineStr">
        <is>
          <t>Track, analyse, and report key HR metrics with HybridHero—real-time workforce insights to drive smarter, data-led decisions.Read more about HybridHero</t>
        </is>
      </c>
    </row>
    <row r="52065">
      <c r="A52065" t="inlineStr">
        <is>
          <t>HR &amp; Employee Management</t>
        </is>
      </c>
      <c r="B52065" t="inlineStr">
        <is>
          <t>HR Analytics</t>
        </is>
      </c>
      <c r="C52065" t="inlineStr">
        <is>
          <t>https://www.getapp.com/hr-employee-management-software/hr-analytics/os/web-based</t>
        </is>
      </c>
      <c r="D52065" t="inlineStr">
        <is>
          <t>Altamira HRM</t>
        </is>
      </c>
      <c r="E52065" t="inlineStr">
        <is>
          <t>https://www.getapp.com/hr-employee-management-software/a/altamira-employees/</t>
        </is>
      </c>
      <c r="F52065" t="inlineStr">
        <is>
          <t>Altamira HRM is an HR solution designed to help businesses manage processes related to recruiting, employee management, training, performance evaluation, attendance and leave tracking and expense reporting. Key features include a native app and an advanced report system.Read more about Altamira HRM</t>
        </is>
      </c>
    </row>
    <row r="52066">
      <c r="A52066" t="inlineStr">
        <is>
          <t>HR &amp; Employee Management</t>
        </is>
      </c>
      <c r="B52066" t="inlineStr">
        <is>
          <t>HR Analytics</t>
        </is>
      </c>
      <c r="C52066" t="inlineStr">
        <is>
          <t>https://www.getapp.com/hr-employee-management-software/hr-analytics/os/web-based</t>
        </is>
      </c>
      <c r="D52066" t="inlineStr">
        <is>
          <t>Talentum</t>
        </is>
      </c>
      <c r="E52066" t="inlineStr">
        <is>
          <t>https://www.getapp.com/collaboration-software/a/talentum/</t>
        </is>
      </c>
      <c r="F52066" t="inlineStr">
        <is>
          <t>Cloud-based HR software to manage recruiting, onboarding and employee performance: ATS based on cross languages AI with a semantic engine that matchs job ads and CVs + Onboarding software + Performance management system.Read more about Talentum</t>
        </is>
      </c>
    </row>
    <row r="52067">
      <c r="A52067" t="inlineStr">
        <is>
          <t>HR &amp; Employee Management</t>
        </is>
      </c>
      <c r="B52067" t="inlineStr">
        <is>
          <t>HR Analytics</t>
        </is>
      </c>
      <c r="C52067" t="inlineStr">
        <is>
          <t>https://www.getapp.com/hr-employee-management-software/hr-analytics/os/web-based</t>
        </is>
      </c>
      <c r="D52067" t="inlineStr">
        <is>
          <t>Abler</t>
        </is>
      </c>
      <c r="E52067" t="inlineStr">
        <is>
          <t>https://www.getapp.com/hr-employee-management-software/a/abler/</t>
        </is>
      </c>
      <c r="F52067" t="inlineStr">
        <is>
          <t>Abler is a tool for the management of recruitment and selection processes, suitable for HR consultancies and medium to large companies that frequently hire. Among its functions is the adoption of digital and automated screening of candidates.Read more about Abler</t>
        </is>
      </c>
    </row>
    <row r="52068">
      <c r="A52068" t="inlineStr">
        <is>
          <t>HR &amp; Employee Management</t>
        </is>
      </c>
      <c r="B52068" t="inlineStr">
        <is>
          <t>HR Analytics</t>
        </is>
      </c>
      <c r="C52068" t="inlineStr">
        <is>
          <t>https://www.getapp.com/hr-employee-management-software/hr-analytics/os/web-based</t>
        </is>
      </c>
      <c r="D52068" t="inlineStr">
        <is>
          <t>Profiler Cloud</t>
        </is>
      </c>
      <c r="E52068" t="inlineStr">
        <is>
          <t>https://www.getapp.com/project-management-planning-software/a/profiler-cloud/</t>
        </is>
      </c>
      <c r="F52068"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52069">
      <c r="A52069" t="inlineStr">
        <is>
          <t>HR &amp; Employee Management</t>
        </is>
      </c>
      <c r="B52069" t="inlineStr">
        <is>
          <t>HR Analytics</t>
        </is>
      </c>
      <c r="C52069" t="inlineStr">
        <is>
          <t>https://www.getapp.com/hr-employee-management-software/hr-analytics/os/web-based</t>
        </is>
      </c>
      <c r="D52069" t="inlineStr">
        <is>
          <t>a3innuva Nómina</t>
        </is>
      </c>
      <c r="E52069" t="inlineStr">
        <is>
          <t>https://www.getapp.com/operations-management-software/a/a3innuva/</t>
        </is>
      </c>
      <c r="F52069"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2070">
      <c r="A52070" t="inlineStr">
        <is>
          <t>HR &amp; Employee Management</t>
        </is>
      </c>
      <c r="B52070" t="inlineStr">
        <is>
          <t>HR Analytics</t>
        </is>
      </c>
      <c r="C52070" t="inlineStr">
        <is>
          <t>https://www.getapp.com/hr-employee-management-software/hr-analytics/os/web-based</t>
        </is>
      </c>
      <c r="D52070" t="inlineStr">
        <is>
          <t>SplashBI</t>
        </is>
      </c>
      <c r="E52070" t="inlineStr">
        <is>
          <t>https://www.getapp.com/business-intelligence-analytics-software/a/splashbi/</t>
        </is>
      </c>
      <c r="F52070" t="inlineStr">
        <is>
          <t>An on-demand workforce analytics and reporting tool providing HR leaders with access to pull and analyze data without IT help.Read more about SplashBI</t>
        </is>
      </c>
    </row>
    <row r="52071">
      <c r="A52071" t="inlineStr">
        <is>
          <t>HR &amp; Employee Management</t>
        </is>
      </c>
      <c r="B52071" t="inlineStr">
        <is>
          <t>HR Analytics</t>
        </is>
      </c>
      <c r="C52071" t="inlineStr">
        <is>
          <t>https://www.getapp.com/hr-employee-management-software/hr-analytics/os/web-based</t>
        </is>
      </c>
      <c r="D52071" t="inlineStr">
        <is>
          <t>Naaloo</t>
        </is>
      </c>
      <c r="E52071" t="inlineStr">
        <is>
          <t>https://www.getapp.com/hr-employee-management-software/a/uaaloo/</t>
        </is>
      </c>
      <c r="F52071" t="inlineStr">
        <is>
          <t>Naaloo allows SMEs to centralize and automate their HR management in a simple way, saving a lot of time and costs.Read more about Naaloo</t>
        </is>
      </c>
    </row>
    <row r="52072">
      <c r="A52072" t="inlineStr">
        <is>
          <t>HR &amp; Employee Management</t>
        </is>
      </c>
      <c r="B52072" t="inlineStr">
        <is>
          <t>HR Analytics</t>
        </is>
      </c>
      <c r="C52072" t="inlineStr">
        <is>
          <t>https://www.getapp.com/hr-employee-management-software/hr-analytics/os/web-based</t>
        </is>
      </c>
      <c r="D52072" t="inlineStr">
        <is>
          <t>DreamTeam</t>
        </is>
      </c>
      <c r="E52072" t="inlineStr">
        <is>
          <t>https://www.getapp.com/hr-employee-management-software/a/dreamteam/</t>
        </is>
      </c>
      <c r="F52072" t="inlineStr">
        <is>
          <t>Let us do all the heavy lifting while you focus on building a company where everyone belongs.An all-in-one people hub for SMBs to simplify complex people processes with the fastest, most flexible, and limitless HR platform.Read more about DreamTeam</t>
        </is>
      </c>
    </row>
    <row r="52073">
      <c r="A52073" t="inlineStr">
        <is>
          <t>HR &amp; Employee Management</t>
        </is>
      </c>
      <c r="B52073" t="inlineStr">
        <is>
          <t>HR Analytics</t>
        </is>
      </c>
      <c r="C52073" t="inlineStr">
        <is>
          <t>https://www.getapp.com/hr-employee-management-software/hr-analytics/os/web-based</t>
        </is>
      </c>
      <c r="D52073" t="inlineStr">
        <is>
          <t>PeopleCloud</t>
        </is>
      </c>
      <c r="E52073" t="inlineStr">
        <is>
          <t>https://www.getapp.com/hr-employee-management-software/a/peoplecloud/</t>
        </is>
      </c>
      <c r="F52073" t="inlineStr">
        <is>
          <t>People Cloud is a cloud-based HR software that centralizes recruitment, development, retention, and payroll to boost efficiency.Read more about PeopleCloud</t>
        </is>
      </c>
    </row>
    <row r="52074">
      <c r="A52074" t="inlineStr">
        <is>
          <t>HR &amp; Employee Management</t>
        </is>
      </c>
      <c r="B52074" t="inlineStr">
        <is>
          <t>HR Analytics</t>
        </is>
      </c>
      <c r="C52074" t="inlineStr">
        <is>
          <t>https://www.getapp.com/hr-employee-management-software/hr-analytics/os/web-based</t>
        </is>
      </c>
      <c r="D52074" t="inlineStr">
        <is>
          <t>Sloneek</t>
        </is>
      </c>
      <c r="E52074" t="inlineStr">
        <is>
          <t>https://www.getapp.com/hr-employee-management-software/a/sloneek/</t>
        </is>
      </c>
      <c r="F52074" t="inlineStr">
        <is>
          <t>Sloneek offers an advanced data-driven management which allows you to generate detailed reports and make informed decisions.Read more about Sloneek</t>
        </is>
      </c>
    </row>
    <row r="52075">
      <c r="A52075" t="inlineStr">
        <is>
          <t>HR &amp; Employee Management</t>
        </is>
      </c>
      <c r="B52075" t="inlineStr">
        <is>
          <t>HR Analytics</t>
        </is>
      </c>
      <c r="C52075" t="inlineStr">
        <is>
          <t>https://www.getapp.com/hr-employee-management-software/hr-analytics/os/web-based</t>
        </is>
      </c>
      <c r="D52075" t="inlineStr">
        <is>
          <t>HR Neeti</t>
        </is>
      </c>
      <c r="E52075" t="inlineStr">
        <is>
          <t>https://www.getapp.com/hr-employee-management-software/a/hr-neeti/</t>
        </is>
      </c>
      <c r="F52075"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2076">
      <c r="A52076" t="inlineStr">
        <is>
          <t>HR &amp; Employee Management</t>
        </is>
      </c>
      <c r="B52076" t="inlineStr">
        <is>
          <t>HR Analytics</t>
        </is>
      </c>
      <c r="C52076" t="inlineStr">
        <is>
          <t>https://www.getapp.com/hr-employee-management-software/hr-analytics/os/web-based</t>
        </is>
      </c>
      <c r="D52076" t="inlineStr">
        <is>
          <t>People First</t>
        </is>
      </c>
      <c r="E52076" t="inlineStr">
        <is>
          <t>https://www.getapp.com/all-software/a/people-first/</t>
        </is>
      </c>
      <c r="F52076" t="inlineStr">
        <is>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is>
      </c>
    </row>
    <row r="52077">
      <c r="A52077" t="inlineStr">
        <is>
          <t>HR &amp; Employee Management</t>
        </is>
      </c>
      <c r="B52077" t="inlineStr">
        <is>
          <t>HR Analytics</t>
        </is>
      </c>
      <c r="C52077" t="inlineStr">
        <is>
          <t>https://www.getapp.com/hr-employee-management-software/hr-analytics/os/web-based</t>
        </is>
      </c>
      <c r="D52077" t="inlineStr">
        <is>
          <t>Fortay</t>
        </is>
      </c>
      <c r="E52077" t="inlineStr">
        <is>
          <t>https://www.getapp.com/hr-employee-management-software/a/fortay/</t>
        </is>
      </c>
      <c r="F52077" t="inlineStr">
        <is>
          <t>Fortay, a platform for corporate EX insights, helps innovative firms develop varied, wholesome, high-performance cultures. Through a thorough, human-centered strategy, Fortay enables firms to combine cutting-edge technology &amp; contemporary research to get superior commercial results.Read more about Fortay</t>
        </is>
      </c>
    </row>
    <row r="52078">
      <c r="A52078" t="inlineStr">
        <is>
          <t>HR &amp; Employee Management</t>
        </is>
      </c>
      <c r="B52078" t="inlineStr">
        <is>
          <t>HR Analytics</t>
        </is>
      </c>
      <c r="C52078" t="inlineStr">
        <is>
          <t>https://www.getapp.com/hr-employee-management-software/hr-analytics/os/web-based</t>
        </is>
      </c>
      <c r="D52078" t="inlineStr">
        <is>
          <t>Sympa</t>
        </is>
      </c>
      <c r="E52078" t="inlineStr">
        <is>
          <t>https://www.getapp.com/hr-employee-management-software/a/sympa-hr/</t>
        </is>
      </c>
      <c r="F52078" t="inlineStr">
        <is>
          <t>Sympa’s HR analytics provides instant insights and enables data-driven decisions, improving HR’s impact across the business.Read more about Sympa</t>
        </is>
      </c>
    </row>
    <row r="52079">
      <c r="A52079" t="inlineStr">
        <is>
          <t>HR &amp; Employee Management</t>
        </is>
      </c>
      <c r="B52079" t="inlineStr">
        <is>
          <t>HR Analytics</t>
        </is>
      </c>
      <c r="C52079" t="inlineStr">
        <is>
          <t>https://www.getapp.com/hr-employee-management-software/hr-analytics/os/web-based</t>
        </is>
      </c>
      <c r="D52079" t="inlineStr">
        <is>
          <t>Emply</t>
        </is>
      </c>
      <c r="E52079" t="inlineStr">
        <is>
          <t>https://www.getapp.com/hr-employee-management-software/a/emply-hire/</t>
        </is>
      </c>
      <c r="F52079" t="inlineStr">
        <is>
          <t>Emply is a cloud-based employee hiring platform for businesses to find, screen and hire new people for their organizationsRead more about Emply</t>
        </is>
      </c>
    </row>
    <row r="52080">
      <c r="A52080" t="inlineStr">
        <is>
          <t>HR &amp; Employee Management</t>
        </is>
      </c>
      <c r="B52080" t="inlineStr">
        <is>
          <t>HR Analytics</t>
        </is>
      </c>
      <c r="C52080" t="inlineStr">
        <is>
          <t>https://www.getapp.com/hr-employee-management-software/hr-analytics/os/web-based</t>
        </is>
      </c>
      <c r="D52080" t="inlineStr">
        <is>
          <t>rexx systems</t>
        </is>
      </c>
      <c r="E52080" t="inlineStr">
        <is>
          <t>https://www.getapp.com/hr-employee-management-software/a/rexx-systems-1/</t>
        </is>
      </c>
      <c r="F52080" t="inlineStr">
        <is>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is>
      </c>
    </row>
    <row r="52081">
      <c r="A52081" t="inlineStr">
        <is>
          <t>HR &amp; Employee Management</t>
        </is>
      </c>
      <c r="B52081" t="inlineStr">
        <is>
          <t>HR Analytics</t>
        </is>
      </c>
      <c r="C52081" t="inlineStr">
        <is>
          <t>https://www.getapp.com/hr-employee-management-software/hr-analytics/os/web-based</t>
        </is>
      </c>
      <c r="D52081" t="inlineStr">
        <is>
          <t>nCore HR</t>
        </is>
      </c>
      <c r="E52081" t="inlineStr">
        <is>
          <t>https://www.getapp.com/hr-employee-management-software/a/ncore-hr/</t>
        </is>
      </c>
      <c r="F52081" t="inlineStr">
        <is>
          <t>nCore HR is a cloud-based HR software solution that helps optimize the recruitment process. It features recruiting automation tools to help find, select, and hire the best candidates for organizations. The solution offers a range of capabilities, including candidate communication automation, employer branding management, business process integration, and AI-enabled candidate evaluation. nCore HR is designed to provide a streamlined experience for candidates, recruiters, and managers alike.Read more about nCore HR</t>
        </is>
      </c>
    </row>
    <row r="52082">
      <c r="A52082" t="inlineStr">
        <is>
          <t>HR &amp; Employee Management</t>
        </is>
      </c>
      <c r="B52082" t="inlineStr">
        <is>
          <t>HR Analytics</t>
        </is>
      </c>
      <c r="C52082" t="inlineStr">
        <is>
          <t>https://www.getapp.com/hr-employee-management-software/hr-analytics/os/web-based</t>
        </is>
      </c>
      <c r="D52082" t="inlineStr">
        <is>
          <t>Plooral</t>
        </is>
      </c>
      <c r="E52082" t="inlineStr">
        <is>
          <t>https://www.getapp.com/hr-employee-management-software/a/enlizt/</t>
        </is>
      </c>
      <c r="F52082" t="inlineStr">
        <is>
          <t>Move your organization forward with a human-driven solution that helps your team hire, skill, develop and retain employees.Attract, hire and prepare your candidates and employees with the skills your organization needs.Read more about Plooral</t>
        </is>
      </c>
    </row>
    <row r="52083">
      <c r="A52083" t="inlineStr">
        <is>
          <t>HR &amp; Employee Management</t>
        </is>
      </c>
      <c r="B52083" t="inlineStr">
        <is>
          <t>HR Analytics</t>
        </is>
      </c>
      <c r="C52083" t="inlineStr">
        <is>
          <t>https://www.getapp.com/hr-employee-management-software/hr-analytics/os/web-based</t>
        </is>
      </c>
      <c r="D52083" t="inlineStr">
        <is>
          <t>BizRun HR</t>
        </is>
      </c>
      <c r="E52083" t="inlineStr">
        <is>
          <t>https://www.getapp.com/hr-employee-management-software/a/bizrun/</t>
        </is>
      </c>
      <c r="F52083"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52084">
      <c r="A52084" t="inlineStr">
        <is>
          <t>HR &amp; Employee Management</t>
        </is>
      </c>
      <c r="B52084" t="inlineStr">
        <is>
          <t>HR Analytics</t>
        </is>
      </c>
      <c r="C52084" t="inlineStr">
        <is>
          <t>https://www.getapp.com/hr-employee-management-software/hr-analytics/os/web-based</t>
        </is>
      </c>
      <c r="D52084" t="inlineStr">
        <is>
          <t>PeopleSpheres</t>
        </is>
      </c>
      <c r="E52084" t="inlineStr">
        <is>
          <t>https://www.getapp.com/hr-employee-management-software/a/peoplespheres/</t>
        </is>
      </c>
      <c r="F52084" t="inlineStr">
        <is>
          <t>With PeopleSpheres, you have the freedom to compose your own solution by selecting and Smart-Connecting any best-in-class HR system to our platform. Our solution delivers an unmatched, unified employee experience across all of your most-trusted HR tools.Read more about PeopleSpheres</t>
        </is>
      </c>
    </row>
    <row r="52085">
      <c r="A52085" t="inlineStr">
        <is>
          <t>HR &amp; Employee Management</t>
        </is>
      </c>
      <c r="B52085" t="inlineStr">
        <is>
          <t>HR Analytics</t>
        </is>
      </c>
      <c r="C52085" t="inlineStr">
        <is>
          <t>https://www.getapp.com/hr-employee-management-software/hr-analytics/os/web-based</t>
        </is>
      </c>
      <c r="D52085" t="inlineStr">
        <is>
          <t>tamigo</t>
        </is>
      </c>
      <c r="E52085" t="inlineStr">
        <is>
          <t>https://www.getapp.com/hr-employee-management-software/a/tamigo/</t>
        </is>
      </c>
      <c r="F52085" t="inlineStr">
        <is>
          <t>Cloud-based workforce management solution that enables businesses to manage workforce scheduling, finance, communication, and more.Read more about tamigo</t>
        </is>
      </c>
    </row>
    <row r="52086">
      <c r="A52086" t="inlineStr">
        <is>
          <t>HR &amp; Employee Management</t>
        </is>
      </c>
      <c r="B52086" t="inlineStr">
        <is>
          <t>HR Analytics</t>
        </is>
      </c>
      <c r="C52086" t="inlineStr">
        <is>
          <t>https://www.getapp.com/hr-employee-management-software/hr-analytics/os/web-based</t>
        </is>
      </c>
      <c r="D52086" t="inlineStr">
        <is>
          <t>Infor Talent Science</t>
        </is>
      </c>
      <c r="E52086" t="inlineStr">
        <is>
          <t>https://www.getapp.com/hr-employee-management-software/a/infor-talent-science/</t>
        </is>
      </c>
      <c r="F52086" t="inlineStr">
        <is>
          <t>Infor Talent Science: Unique predictive approach for diverse talent. Dedicated team support included. Redefine talent analytics' impact.Read more about Infor Talent Science</t>
        </is>
      </c>
    </row>
    <row r="52087">
      <c r="A52087" t="inlineStr">
        <is>
          <t>HR &amp; Employee Management</t>
        </is>
      </c>
      <c r="B52087" t="inlineStr">
        <is>
          <t>HR Analytics</t>
        </is>
      </c>
      <c r="C52087" t="inlineStr">
        <is>
          <t>https://www.getapp.com/hr-employee-management-software/hr-analytics/os/web-based</t>
        </is>
      </c>
      <c r="D52087" t="inlineStr">
        <is>
          <t>eRecruiter</t>
        </is>
      </c>
      <c r="E52087" t="inlineStr">
        <is>
          <t>https://www.getapp.com/hr-employee-management-software/a/erecruiter/</t>
        </is>
      </c>
      <c r="F52087" t="inlineStr">
        <is>
          <t>eRecruiter is a Applicant Tracking System (ATS) that offers a secure and intuitive platform for recruitment processes in Poland. The system provides a wide range of features such as mobile application support, HR marketplace integration, and workflow automation. It is designed to help Polish companies improve recruitment efficiency, ensure data security, and organize candidate information.Read more about eRecruiter</t>
        </is>
      </c>
    </row>
    <row r="52088">
      <c r="A52088" t="inlineStr">
        <is>
          <t>HR &amp; Employee Management</t>
        </is>
      </c>
      <c r="B52088" t="inlineStr">
        <is>
          <t>HR Analytics</t>
        </is>
      </c>
      <c r="C52088" t="inlineStr">
        <is>
          <t>https://www.getapp.com/hr-employee-management-software/hr-analytics/os/web-based</t>
        </is>
      </c>
      <c r="D52088" t="inlineStr">
        <is>
          <t>Wisnio</t>
        </is>
      </c>
      <c r="E52088" t="inlineStr">
        <is>
          <t>https://www.getapp.com/hr-employee-management-software/a/wisnio/</t>
        </is>
      </c>
      <c r="F52088" t="inlineStr">
        <is>
          <t>Wisnio brings clarity to the most complex hiring decisions with actionable talent data and AI-powered insights that guides users through critical hiring and (team) development decisions.Read more about Wisnio</t>
        </is>
      </c>
    </row>
    <row r="52089">
      <c r="A52089" t="inlineStr">
        <is>
          <t>HR &amp; Employee Management</t>
        </is>
      </c>
      <c r="B52089" t="inlineStr">
        <is>
          <t>HR Analytics</t>
        </is>
      </c>
      <c r="C52089" t="inlineStr">
        <is>
          <t>https://www.getapp.com/hr-employee-management-software/hr-analytics/os/web-based</t>
        </is>
      </c>
      <c r="D52089" t="inlineStr">
        <is>
          <t>Gallup Access</t>
        </is>
      </c>
      <c r="E52089" t="inlineStr">
        <is>
          <t>https://www.getapp.com/customer-management-software/a/gallup-access/</t>
        </is>
      </c>
      <c r="F52089" t="inlineStr">
        <is>
          <t>Gallup Access platform combines workplace analytics and CliftonStrengths assessments in a cloud-based solution that helps organizations develop teams and build high-performing cultures. The platform features engagement surveys, team grids, action planning tools, and Gallup GPT AI powered by proprietary research. Organizations can access comprehensive learning materials, mobile capabilities, and data visualization tools to transform employee experiences and enhance team effectiveness.Read more about Gallup Access</t>
        </is>
      </c>
    </row>
    <row r="52090">
      <c r="A52090" t="inlineStr">
        <is>
          <t>HR &amp; Employee Management</t>
        </is>
      </c>
      <c r="B52090" t="inlineStr">
        <is>
          <t>HR Analytics</t>
        </is>
      </c>
      <c r="C52090" t="inlineStr">
        <is>
          <t>https://www.getapp.com/hr-employee-management-software/hr-analytics/os/web-based</t>
        </is>
      </c>
      <c r="D52090" t="inlineStr">
        <is>
          <t>JobsPikr</t>
        </is>
      </c>
      <c r="E52090" t="inlineStr">
        <is>
          <t>https://www.getapp.com/hr-employee-management-software/a/jobspikr-1/</t>
        </is>
      </c>
      <c r="F52090" t="inlineStr">
        <is>
          <t>JobsPikr is trusted provider of customizable job feed data and analytics with global coverage.Read more about JobsPikr</t>
        </is>
      </c>
    </row>
    <row r="52091">
      <c r="A52091" t="inlineStr">
        <is>
          <t>HR &amp; Employee Management</t>
        </is>
      </c>
      <c r="B52091" t="inlineStr">
        <is>
          <t>HR Analytics</t>
        </is>
      </c>
      <c r="C52091" t="inlineStr">
        <is>
          <t>https://www.getapp.com/hr-employee-management-software/hr-analytics/os/web-based</t>
        </is>
      </c>
      <c r="D52091" t="inlineStr">
        <is>
          <t>Geobadge</t>
        </is>
      </c>
      <c r="E52091" t="inlineStr">
        <is>
          <t>https://www.getapp.com/hr-employee-management-software/a/geobadge/</t>
        </is>
      </c>
      <c r="F52091" t="inlineStr">
        <is>
          <t>Geobadge is a software that offers a complete solution to data collection for payroll, billing and human resources management.speed up your HR routine and find time to devote to activities for growing your business.Read more about Geobadge</t>
        </is>
      </c>
    </row>
    <row r="52092">
      <c r="A52092" t="inlineStr">
        <is>
          <t>HR &amp; Employee Management</t>
        </is>
      </c>
      <c r="B52092" t="inlineStr">
        <is>
          <t>HR Analytics</t>
        </is>
      </c>
      <c r="C52092" t="inlineStr">
        <is>
          <t>https://www.getapp.com/hr-employee-management-software/hr-analytics/os/web-based</t>
        </is>
      </c>
      <c r="D52092" t="inlineStr">
        <is>
          <t>Monitoo</t>
        </is>
      </c>
      <c r="E52092" t="inlineStr">
        <is>
          <t>https://www.getapp.com/hr-employee-management-software/a/monitoo/</t>
        </is>
      </c>
      <c r="F52092" t="inlineStr">
        <is>
          <t>Turn data into insights with in-depth analysis of productivity, behavior, and team performance.Read more about Monitoo</t>
        </is>
      </c>
    </row>
    <row r="52093">
      <c r="A52093" t="inlineStr">
        <is>
          <t>HR &amp; Employee Management</t>
        </is>
      </c>
      <c r="B52093" t="inlineStr">
        <is>
          <t>HR Analytics</t>
        </is>
      </c>
      <c r="C52093" t="inlineStr">
        <is>
          <t>https://www.getapp.com/hr-employee-management-software/hr-analytics/os/web-based</t>
        </is>
      </c>
      <c r="D52093" t="inlineStr">
        <is>
          <t>Personizer</t>
        </is>
      </c>
      <c r="E52093" t="inlineStr">
        <is>
          <t>https://www.getapp.com/hr-employee-management-software/a/personizer/</t>
        </is>
      </c>
      <c r="F52093" t="inlineStr">
        <is>
          <t>Personizer is a cloud-based HR tool for efficient time tracking, easy absence management and secure personnel file.Read more about Personizer</t>
        </is>
      </c>
    </row>
    <row r="52094">
      <c r="A52094" t="inlineStr">
        <is>
          <t>HR &amp; Employee Management</t>
        </is>
      </c>
      <c r="B52094" t="inlineStr">
        <is>
          <t>HR Analytics</t>
        </is>
      </c>
      <c r="C52094" t="inlineStr">
        <is>
          <t>https://www.getapp.com/hr-employee-management-software/hr-analytics/os/web-based</t>
        </is>
      </c>
      <c r="D52094" t="inlineStr">
        <is>
          <t>Hyreo</t>
        </is>
      </c>
      <c r="E52094" t="inlineStr">
        <is>
          <t>https://www.getapp.com/hr-employee-management-software/a/hyreo/</t>
        </is>
      </c>
      <c r="F52094" t="inlineStr">
        <is>
          <t>Hyreo is a futuristic Recruitment and Talent Acquisition platform, functioning in unison with AI, Data, and Smart Integrations, creating customer-like candidate experiences and streamlined recruitment for enterprises.Read more about Hyreo</t>
        </is>
      </c>
    </row>
    <row r="52095">
      <c r="A52095" t="inlineStr">
        <is>
          <t>HR &amp; Employee Management</t>
        </is>
      </c>
      <c r="B52095" t="inlineStr">
        <is>
          <t>HR Analytics</t>
        </is>
      </c>
      <c r="C52095" t="inlineStr">
        <is>
          <t>https://www.getapp.com/hr-employee-management-software/hr-analytics/os/web-based</t>
        </is>
      </c>
      <c r="D52095" t="inlineStr">
        <is>
          <t>Nektar Data</t>
        </is>
      </c>
      <c r="E52095" t="inlineStr">
        <is>
          <t>https://www.getapp.com/operations-management-software/a/nektar/</t>
        </is>
      </c>
      <c r="F52095" t="inlineStr">
        <is>
          <t>Nektar is a field service management tool for data collection, GIS mapping, life cycle management, integrated work order processes, document control, and moreRead more about Nektar Data</t>
        </is>
      </c>
    </row>
    <row r="52096">
      <c r="A52096" t="inlineStr">
        <is>
          <t>HR &amp; Employee Management</t>
        </is>
      </c>
      <c r="B52096" t="inlineStr">
        <is>
          <t>HR Analytics</t>
        </is>
      </c>
      <c r="C52096" t="inlineStr">
        <is>
          <t>https://www.getapp.com/hr-employee-management-software/hr-analytics/os/web-based</t>
        </is>
      </c>
      <c r="D52096" t="inlineStr">
        <is>
          <t>PayPro Workforce Management</t>
        </is>
      </c>
      <c r="E52096" t="inlineStr">
        <is>
          <t>https://www.getapp.com/hr-employee-management-software/a/paypro-workforce-management/</t>
        </is>
      </c>
      <c r="F52096" t="inlineStr">
        <is>
          <t>Paypro Workforce Management is a cloud-based human capital management solution designed to help businesses handle employee onboarding, scheduling, payroll and other processes.Read more about PayPro Workforce Management</t>
        </is>
      </c>
    </row>
    <row r="52097">
      <c r="A52097" t="inlineStr">
        <is>
          <t>HR &amp; Employee Management</t>
        </is>
      </c>
      <c r="B52097" t="inlineStr">
        <is>
          <t>HR Analytics</t>
        </is>
      </c>
      <c r="C52097" t="inlineStr">
        <is>
          <t>https://www.getapp.com/hr-employee-management-software/hr-analytics/os/web-based</t>
        </is>
      </c>
      <c r="D52097" t="inlineStr">
        <is>
          <t>Innovation Minds</t>
        </is>
      </c>
      <c r="E52097" t="inlineStr">
        <is>
          <t>https://www.getapp.com/collaboration-software/a/innovation-minds/</t>
        </is>
      </c>
      <c r="F52097" t="inlineStr">
        <is>
          <t>Use drill-down and drill-up visualization to identify your teams' strengths, pinpoint performance gaps and improve outcomes.Read more about Innovation Minds</t>
        </is>
      </c>
    </row>
    <row r="52098">
      <c r="A52098" t="inlineStr">
        <is>
          <t>HR &amp; Employee Management</t>
        </is>
      </c>
      <c r="B52098" t="inlineStr">
        <is>
          <t>HR Analytics</t>
        </is>
      </c>
      <c r="C52098" t="inlineStr">
        <is>
          <t>https://www.getapp.com/hr-employee-management-software/hr-analytics/os/web-based</t>
        </is>
      </c>
      <c r="D52098" t="inlineStr">
        <is>
          <t>Sentrient</t>
        </is>
      </c>
      <c r="E52098" t="inlineStr">
        <is>
          <t>https://www.getapp.com/operations-management-software/a/workplace-compliance-system/</t>
        </is>
      </c>
      <c r="F52098" t="inlineStr">
        <is>
          <t>Simplify Your HR Processes and Engage with Your Team Throughout the Employee Lifecycle.Read more about Sentrient</t>
        </is>
      </c>
    </row>
    <row r="52099">
      <c r="A52099" t="inlineStr">
        <is>
          <t>HR &amp; Employee Management</t>
        </is>
      </c>
      <c r="B52099" t="inlineStr">
        <is>
          <t>HR Analytics</t>
        </is>
      </c>
      <c r="C52099" t="inlineStr">
        <is>
          <t>https://www.getapp.com/hr-employee-management-software/hr-analytics/os/web-based</t>
        </is>
      </c>
      <c r="D52099" t="inlineStr">
        <is>
          <t>ComplianceHR</t>
        </is>
      </c>
      <c r="E52099" t="inlineStr">
        <is>
          <t>https://www.getapp.com/finance-accounting-software/a/navigator-suite/</t>
        </is>
      </c>
      <c r="F52099" t="inlineStr">
        <is>
          <t>Ensure your compliance strategy is proactive instead of reactive with the ComplianceHR suite of solutions. These tools simplify the complexity of employment law and provide streamlined workflows designed for HR professionals and inside counsel teams.Read more about ComplianceHR</t>
        </is>
      </c>
    </row>
    <row r="52100">
      <c r="A52100" t="inlineStr">
        <is>
          <t>HR &amp; Employee Management</t>
        </is>
      </c>
      <c r="B52100" t="inlineStr">
        <is>
          <t>HR Analytics</t>
        </is>
      </c>
      <c r="C52100" t="inlineStr">
        <is>
          <t>https://www.getapp.com/hr-employee-management-software/hr-analytics/os/web-based</t>
        </is>
      </c>
      <c r="D52100" t="inlineStr">
        <is>
          <t>Woffu</t>
        </is>
      </c>
      <c r="E52100" t="inlineStr">
        <is>
          <t>https://www.getapp.com/hr-employee-management-software/a/woffu/</t>
        </is>
      </c>
      <c r="F52100" t="inlineStr">
        <is>
          <t>Time Management solution making life at work easier and more productive.Read more about Woffu</t>
        </is>
      </c>
    </row>
    <row r="52101">
      <c r="A52101" t="inlineStr">
        <is>
          <t>HR &amp; Employee Management</t>
        </is>
      </c>
      <c r="B52101" t="inlineStr">
        <is>
          <t>HR Analytics</t>
        </is>
      </c>
      <c r="C52101" t="inlineStr">
        <is>
          <t>https://www.getapp.com/hr-employee-management-software/hr-analytics/os/web-based</t>
        </is>
      </c>
      <c r="D52101" t="inlineStr">
        <is>
          <t>Fuel50</t>
        </is>
      </c>
      <c r="E52101" t="inlineStr">
        <is>
          <t>https://www.getapp.com/education-childcare-software/a/fuel50/</t>
        </is>
      </c>
      <c r="F52101" t="inlineStr">
        <is>
          <t>Fuel50 is an AI-powered marketplace that helps businesses deliver and streamline internal talent mobility and workforce reskillingRead more about Fuel50</t>
        </is>
      </c>
    </row>
    <row r="52102">
      <c r="A52102" t="inlineStr">
        <is>
          <t>HR &amp; Employee Management</t>
        </is>
      </c>
      <c r="B52102" t="inlineStr">
        <is>
          <t>HR Analytics</t>
        </is>
      </c>
      <c r="C52102" t="inlineStr">
        <is>
          <t>https://www.getapp.com/hr-employee-management-software/hr-analytics/os/web-based</t>
        </is>
      </c>
      <c r="D52102" t="inlineStr">
        <is>
          <t>GuideCom HR Suite</t>
        </is>
      </c>
      <c r="E52102" t="inlineStr">
        <is>
          <t>https://www.getapp.com/hr-employee-management-software/a/magellan-1/</t>
        </is>
      </c>
      <c r="F52102" t="inlineStr">
        <is>
          <t>GuideCom HR Suite supports businesses in all areas of personnel management, from personnel planning and recruiting to personnel development. This solution offers HR analytics and is designed to enable businesses to digitize all HR resources and processes.Read more about GuideCom HR Suite</t>
        </is>
      </c>
    </row>
    <row r="52103">
      <c r="A52103" t="inlineStr">
        <is>
          <t>HR &amp; Employee Management</t>
        </is>
      </c>
      <c r="B52103" t="inlineStr">
        <is>
          <t>HR Analytics</t>
        </is>
      </c>
      <c r="C52103" t="inlineStr">
        <is>
          <t>https://www.getapp.com/hr-employee-management-software/hr-analytics/os/web-based</t>
        </is>
      </c>
      <c r="D52103" t="inlineStr">
        <is>
          <t>SONARH</t>
        </is>
      </c>
      <c r="E52103" t="inlineStr">
        <is>
          <t>https://www.getapp.com/hr-employee-management-software/a/sonarh/</t>
        </is>
      </c>
      <c r="F52103"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2104">
      <c r="A52104" t="inlineStr">
        <is>
          <t>HR &amp; Employee Management</t>
        </is>
      </c>
      <c r="B52104" t="inlineStr">
        <is>
          <t>HR Analytics</t>
        </is>
      </c>
      <c r="C52104" t="inlineStr">
        <is>
          <t>https://www.getapp.com/hr-employee-management-software/hr-analytics/os/web-based</t>
        </is>
      </c>
      <c r="D52104" t="inlineStr">
        <is>
          <t>Oracle Analytics for HR</t>
        </is>
      </c>
      <c r="E52104" t="inlineStr">
        <is>
          <t>https://www.getapp.com/hr-employee-management-software/a/oracle-analytics-for-hr/</t>
        </is>
      </c>
      <c r="F52104" t="inlineStr">
        <is>
          <t>Oracle Fusion HCM Analytics is a prebuilt cloud native solution for Oracle Cloud HCM that provides human resource professionals with ready-to-use workforce insights to improve their decisions related to workforce diversity, employee attrition and retention, talent acquisition, compensation, and moreRead more about Oracle Analytics for HR</t>
        </is>
      </c>
    </row>
    <row r="52105">
      <c r="A52105" t="inlineStr">
        <is>
          <t>HR &amp; Employee Management</t>
        </is>
      </c>
      <c r="B52105" t="inlineStr">
        <is>
          <t>HR Analytics</t>
        </is>
      </c>
      <c r="C52105" t="inlineStr">
        <is>
          <t>https://www.getapp.com/hr-employee-management-software/hr-analytics/os/web-based</t>
        </is>
      </c>
      <c r="D52105" t="inlineStr">
        <is>
          <t>Nakisa Workforce Planning</t>
        </is>
      </c>
      <c r="E52105" t="inlineStr">
        <is>
          <t>https://www.getapp.com/hr-employee-management-software/a/nakisa-organizational-management/</t>
        </is>
      </c>
      <c r="F52105" t="inlineStr">
        <is>
          <t>For 5000+ employee enterprises. Cloud-native HR analytics software for organizational visualization with various filters and metrics.Read more about Nakisa Workforce Planning</t>
        </is>
      </c>
    </row>
    <row r="52106">
      <c r="A52106" t="inlineStr">
        <is>
          <t>HR &amp; Employee Management</t>
        </is>
      </c>
      <c r="B52106" t="inlineStr">
        <is>
          <t>HR Analytics</t>
        </is>
      </c>
      <c r="C52106" t="inlineStr">
        <is>
          <t>https://www.getapp.com/hr-employee-management-software/hr-analytics/os/web-based</t>
        </is>
      </c>
      <c r="D52106" t="inlineStr">
        <is>
          <t>Inkling</t>
        </is>
      </c>
      <c r="E52106" t="inlineStr">
        <is>
          <t>https://www.getapp.com/collaboration-software/a/inkling/</t>
        </is>
      </c>
      <c r="F52106" t="inlineStr">
        <is>
          <t>The Inkling modern learning experience platform gives your workforce a consumer-grade experience with enterprise-scale control.Read more about Inkling</t>
        </is>
      </c>
    </row>
    <row r="52107">
      <c r="A52107" t="inlineStr">
        <is>
          <t>HR &amp; Employee Management</t>
        </is>
      </c>
      <c r="B52107" t="inlineStr">
        <is>
          <t>HR Analytics</t>
        </is>
      </c>
      <c r="C52107" t="inlineStr">
        <is>
          <t>https://www.getapp.com/hr-employee-management-software/hr-analytics/os/web-based</t>
        </is>
      </c>
      <c r="D52107" t="inlineStr">
        <is>
          <t>Sequoia</t>
        </is>
      </c>
      <c r="E52107" t="inlineStr">
        <is>
          <t>https://www.getapp.com/all-software/a/sequoia/</t>
        </is>
      </c>
      <c r="F52107" t="inlineStr">
        <is>
          <t>Sequoia brings your traditionally siloed demographic data, benchmarking, and financial modeling tools together in one place. It delivers the proactive decision-making power HR leaders need to get more value from their people investment and higher level of employee satisfaction.Read more about Sequoia</t>
        </is>
      </c>
    </row>
    <row r="52108">
      <c r="A52108" t="inlineStr">
        <is>
          <t>HR &amp; Employee Management</t>
        </is>
      </c>
      <c r="B52108" t="inlineStr">
        <is>
          <t>HR Analytics</t>
        </is>
      </c>
      <c r="C52108" t="inlineStr">
        <is>
          <t>https://www.getapp.com/hr-employee-management-software/hr-analytics/os/web-based</t>
        </is>
      </c>
      <c r="D52108" t="inlineStr">
        <is>
          <t>eHRM</t>
        </is>
      </c>
      <c r="E52108" t="inlineStr">
        <is>
          <t>https://www.getapp.com/hr-employee-management-software/a/ehrm/</t>
        </is>
      </c>
      <c r="F52108" t="inlineStr">
        <is>
          <t>eHRM is a cloud-based HR software that helps businesses access personal records, onboard new candidates, manage employee performance statistics, and more on a unified platform.Read more about eHRM</t>
        </is>
      </c>
    </row>
    <row r="52109">
      <c r="A52109" t="inlineStr">
        <is>
          <t>HR &amp; Employee Management</t>
        </is>
      </c>
      <c r="B52109" t="inlineStr">
        <is>
          <t>HR Analytics</t>
        </is>
      </c>
      <c r="C52109" t="inlineStr">
        <is>
          <t>https://www.getapp.com/hr-employee-management-software/hr-analytics/os/web-based</t>
        </is>
      </c>
      <c r="D52109" t="inlineStr">
        <is>
          <t>Atlas</t>
        </is>
      </c>
      <c r="E52109" t="inlineStr">
        <is>
          <t>https://www.getapp.com/hr-employee-management-software/a/atlas-3/</t>
        </is>
      </c>
      <c r="F52109" t="inlineStr">
        <is>
          <t>Atlas is a SaaS platform that allows companies of all sizes, and in all industries to be able to hire talent outside of their country. It offers data analytics and insights to help businesses manage employees.Read more about Atlas</t>
        </is>
      </c>
    </row>
    <row r="52110">
      <c r="A52110" t="inlineStr">
        <is>
          <t>HR &amp; Employee Management</t>
        </is>
      </c>
      <c r="B52110" t="inlineStr">
        <is>
          <t>HR Analytics</t>
        </is>
      </c>
      <c r="C52110" t="inlineStr">
        <is>
          <t>https://www.getapp.com/hr-employee-management-software/hr-analytics/os/web-based</t>
        </is>
      </c>
      <c r="D52110" t="inlineStr">
        <is>
          <t>Flowace</t>
        </is>
      </c>
      <c r="E52110" t="inlineStr">
        <is>
          <t>https://www.getapp.com/hr-employee-management-software/a/flowace/</t>
        </is>
      </c>
      <c r="F52110" t="inlineStr">
        <is>
          <t>Flowace delivers actionable HR insights using time, focus, and behavior data to improve performance, engagement, and well-being.Read more about Flowace</t>
        </is>
      </c>
    </row>
    <row r="52111">
      <c r="A52111" t="inlineStr">
        <is>
          <t>HR &amp; Employee Management</t>
        </is>
      </c>
      <c r="B52111" t="inlineStr">
        <is>
          <t>HR Analytics</t>
        </is>
      </c>
      <c r="C52111" t="inlineStr">
        <is>
          <t>https://www.getapp.com/hr-employee-management-software/hr-analytics/os/web-based</t>
        </is>
      </c>
      <c r="D52111" t="inlineStr">
        <is>
          <t>Ervy</t>
        </is>
      </c>
      <c r="E52111" t="inlineStr">
        <is>
          <t>https://www.getapp.com/education-childcare-software/a/intervy/</t>
        </is>
      </c>
      <c r="F52111" t="inlineStr">
        <is>
          <t>Intervy is a cloud-based employee engagement solution that helps streamline corporate learning via artificial intelligence (AI) technology. The platform integrates into Microsoft Teams and allows employees to access learning content directly within their communication workspace. It offers a personalized and gamified approach to microlearning and adapts the difficulty of the lessons based on each individual's progress.Read more about Ervy</t>
        </is>
      </c>
    </row>
    <row r="52112">
      <c r="A52112" t="inlineStr">
        <is>
          <t>HR &amp; Employee Management</t>
        </is>
      </c>
      <c r="B52112" t="inlineStr">
        <is>
          <t>HR Analytics</t>
        </is>
      </c>
      <c r="C52112" t="inlineStr">
        <is>
          <t>https://www.getapp.com/hr-employee-management-software/hr-analytics/os/web-based</t>
        </is>
      </c>
      <c r="D52112" t="inlineStr">
        <is>
          <t>PlanSource</t>
        </is>
      </c>
      <c r="E52112" t="inlineStr">
        <is>
          <t>https://www.getapp.com/hr-employee-management-software/a/plansource/</t>
        </is>
      </c>
      <c r="F52112" t="inlineStr">
        <is>
          <t>PlanSource is a complete benefits administration solution that automates &amp; streamlines end-to-end benefits management for employers, brokers &amp; insurance carriers. With our industry-leading platform, you can manage benefits shopping, enrollment, billing, compliance &amp; administration in one place.Read more about PlanSource</t>
        </is>
      </c>
    </row>
    <row r="52113">
      <c r="A52113" t="inlineStr">
        <is>
          <t>HR &amp; Employee Management</t>
        </is>
      </c>
      <c r="B52113" t="inlineStr">
        <is>
          <t>HR Analytics</t>
        </is>
      </c>
      <c r="C52113" t="inlineStr">
        <is>
          <t>https://www.getapp.com/hr-employee-management-software/hr-analytics/os/web-based</t>
        </is>
      </c>
      <c r="D52113" t="inlineStr">
        <is>
          <t>niikiis</t>
        </is>
      </c>
      <c r="E52113" t="inlineStr">
        <is>
          <t>https://www.getapp.com/hr-employee-management-software/a/niikiis/</t>
        </is>
      </c>
      <c r="F52113" t="inlineStr">
        <is>
          <t>niikiis is the all-in-one HR software that helps SMEs analyze HR data generating custom reports with visual charts for any HR area!Read more about niikiis</t>
        </is>
      </c>
    </row>
    <row r="52114">
      <c r="A52114" t="inlineStr">
        <is>
          <t>HR &amp; Employee Management</t>
        </is>
      </c>
      <c r="B52114" t="inlineStr">
        <is>
          <t>HR Analytics</t>
        </is>
      </c>
      <c r="C52114" t="inlineStr">
        <is>
          <t>https://www.getapp.com/hr-employee-management-software/hr-analytics/os/web-based</t>
        </is>
      </c>
      <c r="D52114" t="inlineStr">
        <is>
          <t>ProHance</t>
        </is>
      </c>
      <c r="E52114" t="inlineStr">
        <is>
          <t>https://www.getapp.com/project-management-planning-software/a/prohance/</t>
        </is>
      </c>
      <c r="F52114" t="inlineStr">
        <is>
          <t>ProHance is a cloud-based operations management software designed to help businesses view and monitor operations in real-time. The application enables organizations to identify opportunities to improve processes and collaborate on projects across different departments and processes.Read more about ProHance</t>
        </is>
      </c>
    </row>
    <row r="52115">
      <c r="A52115" t="inlineStr">
        <is>
          <t>HR &amp; Employee Management</t>
        </is>
      </c>
      <c r="B52115" t="inlineStr">
        <is>
          <t>HR Analytics</t>
        </is>
      </c>
      <c r="C52115" t="inlineStr">
        <is>
          <t>https://www.getapp.com/hr-employee-management-software/hr-analytics/os/web-based</t>
        </is>
      </c>
      <c r="D52115" t="inlineStr">
        <is>
          <t>AFAS Software</t>
        </is>
      </c>
      <c r="E52115" t="inlineStr">
        <is>
          <t>https://www.getapp.com/hr-employee-management-software/a/afas-software/</t>
        </is>
      </c>
      <c r="F52115"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52116">
      <c r="A52116" t="inlineStr">
        <is>
          <t>HR &amp; Employee Management</t>
        </is>
      </c>
      <c r="B52116" t="inlineStr">
        <is>
          <t>HR Analytics</t>
        </is>
      </c>
      <c r="C52116" t="inlineStr">
        <is>
          <t>https://www.getapp.com/hr-employee-management-software/hr-analytics/os/web-based</t>
        </is>
      </c>
      <c r="D52116" t="inlineStr">
        <is>
          <t>ServiceNow HR Service Delivery</t>
        </is>
      </c>
      <c r="E52116" t="inlineStr">
        <is>
          <t>https://www.getapp.com/hr-employee-management-software/a/servicenow-hr-service-management/</t>
        </is>
      </c>
      <c r="F52116" t="inlineStr">
        <is>
          <t>ServiceNow® HR Service Delivery unlocks enterprise productivity and gives your employees the service experience they deserve.Read more about ServiceNow HR Service Delivery</t>
        </is>
      </c>
    </row>
    <row r="52117">
      <c r="A52117" t="inlineStr">
        <is>
          <t>HR &amp; Employee Management</t>
        </is>
      </c>
      <c r="B52117" t="inlineStr">
        <is>
          <t>HR Analytics</t>
        </is>
      </c>
      <c r="C52117" t="inlineStr">
        <is>
          <t>https://www.getapp.com/hr-employee-management-software/hr-analytics/os/web-based</t>
        </is>
      </c>
      <c r="D52117" t="inlineStr">
        <is>
          <t>StarMeUp</t>
        </is>
      </c>
      <c r="E52117" t="inlineStr">
        <is>
          <t>https://www.getapp.com/hr-employee-management-software/a/starmeup/</t>
        </is>
      </c>
      <c r="F52117" t="inlineStr">
        <is>
          <t>StarMeUp is a cloud-based engagement and performance solution specifically designed for companies that value collaborative environments and peer recognition. It was made to create a culture of professional growth with end-to-end visibility for every employee.Read more about StarMeUp</t>
        </is>
      </c>
    </row>
    <row r="52118">
      <c r="A52118" t="inlineStr">
        <is>
          <t>HR &amp; Employee Management</t>
        </is>
      </c>
      <c r="B52118" t="inlineStr">
        <is>
          <t>HR Analytics</t>
        </is>
      </c>
      <c r="C52118" t="inlineStr">
        <is>
          <t>https://www.getapp.com/hr-employee-management-software/hr-analytics/os/web-based</t>
        </is>
      </c>
      <c r="D52118" t="inlineStr">
        <is>
          <t>Sapience Vue</t>
        </is>
      </c>
      <c r="E52118" t="inlineStr">
        <is>
          <t>https://www.getapp.com/business-intelligence-analytics-software/a/sapience-vue/</t>
        </is>
      </c>
      <c r="F52118" t="inlineStr">
        <is>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is>
      </c>
    </row>
    <row r="52119">
      <c r="A52119" t="inlineStr">
        <is>
          <t>HR &amp; Employee Management</t>
        </is>
      </c>
      <c r="B52119" t="inlineStr">
        <is>
          <t>HR Analytics</t>
        </is>
      </c>
      <c r="C52119" t="inlineStr">
        <is>
          <t>https://www.getapp.com/hr-employee-management-software/hr-analytics/os/web-based</t>
        </is>
      </c>
      <c r="D52119" t="inlineStr">
        <is>
          <t>UKG HR Service Delivery</t>
        </is>
      </c>
      <c r="E52119" t="inlineStr">
        <is>
          <t>https://www.getapp.com/hr-employee-management-software/a/people-doc/</t>
        </is>
      </c>
      <c r="F52119" t="inlineStr">
        <is>
          <t>PeopleDoc is a cloud-based human resource (HR) management software that enables businesses to manage administrative workflows and facilitate employee onboarding processes. The advanced analytics module allows supervisors to monitor key performance indicators (KPI) on a dashboard.Read more about UKG HR Service Delivery</t>
        </is>
      </c>
    </row>
    <row r="52120">
      <c r="A52120" t="inlineStr">
        <is>
          <t>HR &amp; Employee Management</t>
        </is>
      </c>
      <c r="B52120" t="inlineStr">
        <is>
          <t>HR Analytics</t>
        </is>
      </c>
      <c r="C52120" t="inlineStr">
        <is>
          <t>https://www.getapp.com/hr-employee-management-software/hr-analytics/os/web-based</t>
        </is>
      </c>
      <c r="D52120" t="inlineStr">
        <is>
          <t>Officekit</t>
        </is>
      </c>
      <c r="E52120" t="inlineStr">
        <is>
          <t>https://www.getapp.com/hr-employee-management-software/a/officekit/</t>
        </is>
      </c>
      <c r="F52120"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52121">
      <c r="A52121" t="inlineStr">
        <is>
          <t>HR &amp; Employee Management</t>
        </is>
      </c>
      <c r="B52121" t="inlineStr">
        <is>
          <t>HR Analytics</t>
        </is>
      </c>
      <c r="C52121" t="inlineStr">
        <is>
          <t>https://www.getapp.com/hr-employee-management-software/hr-analytics/os/web-based</t>
        </is>
      </c>
      <c r="D52121" t="inlineStr">
        <is>
          <t>SAN Payroll</t>
        </is>
      </c>
      <c r="E52121" t="inlineStr">
        <is>
          <t>https://www.getapp.com/hr-employee-management-software/a/san-payroll/</t>
        </is>
      </c>
      <c r="F52121" t="inlineStr">
        <is>
          <t>The essential part of every organization is effective Payroll and HR software. This software aims to manage, organize and automate your employee’s salary as well as financial records.Read more about SAN Payroll</t>
        </is>
      </c>
    </row>
    <row r="52122">
      <c r="A52122" t="inlineStr">
        <is>
          <t>HR &amp; Employee Management</t>
        </is>
      </c>
      <c r="B52122" t="inlineStr">
        <is>
          <t>HR Analytics</t>
        </is>
      </c>
      <c r="C52122" t="inlineStr">
        <is>
          <t>https://www.getapp.com/hr-employee-management-software/hr-analytics/os/web-based</t>
        </is>
      </c>
      <c r="D52122" t="inlineStr">
        <is>
          <t>iTrent</t>
        </is>
      </c>
      <c r="E52122" t="inlineStr">
        <is>
          <t>https://www.getapp.com/all-software/a/itrent/</t>
        </is>
      </c>
      <c r="F52122" t="inlineStr">
        <is>
          <t>iTrent from MHR is an award-winning integrated HR and Payroll solution.The software is modular and highly customisable and includes HR, payroll, workforce and talent management, learning, recruitment, analytics, and employee engagement.Read more about iTrent</t>
        </is>
      </c>
    </row>
    <row r="52123">
      <c r="A52123" t="inlineStr">
        <is>
          <t>HR &amp; Employee Management</t>
        </is>
      </c>
      <c r="B52123" t="inlineStr">
        <is>
          <t>HR Analytics</t>
        </is>
      </c>
      <c r="C52123" t="inlineStr">
        <is>
          <t>https://www.getapp.com/hr-employee-management-software/hr-analytics/os/web-based</t>
        </is>
      </c>
      <c r="D52123" t="inlineStr">
        <is>
          <t>Honestly</t>
        </is>
      </c>
      <c r="E52123" t="inlineStr">
        <is>
          <t>https://www.getapp.com/hr-employee-management-software/a/honestly/</t>
        </is>
      </c>
      <c r="F52123" t="inlineStr">
        <is>
          <t>Honestly is an online, multi-channel platform for collecting employee and customer feedback through automated, customizable and branded pulse surveys that are then analyzed to produce actionable insights around areas of improvement in terms of productivity, talent retention and customer satisfactionRead more about Honestly</t>
        </is>
      </c>
    </row>
    <row r="52124">
      <c r="A52124" t="inlineStr">
        <is>
          <t>HR &amp; Employee Management</t>
        </is>
      </c>
      <c r="B52124" t="inlineStr">
        <is>
          <t>HR Analytics</t>
        </is>
      </c>
      <c r="C52124" t="inlineStr">
        <is>
          <t>https://www.getapp.com/hr-employee-management-software/hr-analytics/os/web-based</t>
        </is>
      </c>
      <c r="D52124" t="inlineStr">
        <is>
          <t>Isaak</t>
        </is>
      </c>
      <c r="E52124" t="inlineStr">
        <is>
          <t>https://www.getapp.com/hr-employee-management-software/a/isaak/</t>
        </is>
      </c>
      <c r="F52124" t="inlineStr">
        <is>
          <t>Isaak is a cloud-based artificial intelligence (AI) solution that uses machine learning &amp; analytics to provide insight into important business metrics &amp; drive organizational change. It offers insight into metrics such as workplace wellbeing, employee collaboration, customer relationships, &amp; more.Read more about Isaak</t>
        </is>
      </c>
    </row>
    <row r="52125">
      <c r="A52125" t="inlineStr">
        <is>
          <t>HR &amp; Employee Management</t>
        </is>
      </c>
      <c r="B52125" t="inlineStr">
        <is>
          <t>HR Analytics</t>
        </is>
      </c>
      <c r="C52125" t="inlineStr">
        <is>
          <t>https://www.getapp.com/hr-employee-management-software/hr-analytics/os/web-based</t>
        </is>
      </c>
      <c r="D52125" t="inlineStr">
        <is>
          <t>Industrytics</t>
        </is>
      </c>
      <c r="E52125" t="inlineStr">
        <is>
          <t>https://www.getapp.com/hr-employee-management-software/a/industrytics/</t>
        </is>
      </c>
      <c r="F52125"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52126">
      <c r="A52126" t="inlineStr">
        <is>
          <t>HR &amp; Employee Management</t>
        </is>
      </c>
      <c r="B52126" t="inlineStr">
        <is>
          <t>HR Analytics</t>
        </is>
      </c>
      <c r="C52126" t="inlineStr">
        <is>
          <t>https://www.getapp.com/hr-employee-management-software/hr-analytics/os/web-based</t>
        </is>
      </c>
      <c r="D52126" t="inlineStr">
        <is>
          <t>WEX Benefits</t>
        </is>
      </c>
      <c r="E52126" t="inlineStr">
        <is>
          <t>https://www.getapp.com/finance-accounting-software/a/wex-benefits/</t>
        </is>
      </c>
      <c r="F52126" t="inlineStr">
        <is>
          <t>WEX is the global commerce platform that simplifies business fuel cards, employee benefits, and payment solutions. The company offers a range of products and services to help businesses streamline their operations, including fuel cards, fleet management tools, employee benefits administration, and digital payment processing.Read more about WEX Benefits</t>
        </is>
      </c>
    </row>
    <row r="52127">
      <c r="A52127" t="inlineStr">
        <is>
          <t>HR &amp; Employee Management</t>
        </is>
      </c>
      <c r="B52127" t="inlineStr">
        <is>
          <t>HR Analytics</t>
        </is>
      </c>
      <c r="C52127" t="inlineStr">
        <is>
          <t>https://www.getapp.com/hr-employee-management-software/hr-analytics/os/web-based</t>
        </is>
      </c>
      <c r="D52127" t="inlineStr">
        <is>
          <t>Hiring Room</t>
        </is>
      </c>
      <c r="E52127" t="inlineStr">
        <is>
          <t>https://www.getapp.com/hr-employee-management-software/a/hiring-room/</t>
        </is>
      </c>
      <c r="F52127" t="inlineStr">
        <is>
          <t>Hiring Room is a recruitment and selection platform that helps businesses streamline the process from job posting to hiring. The platform offers an integrated suite of tools that streamline recruitment workflows, from centralized talent management to collaborative decision-making.Read more about Hiring Room</t>
        </is>
      </c>
    </row>
    <row r="52128">
      <c r="A52128" t="inlineStr">
        <is>
          <t>HR &amp; Employee Management</t>
        </is>
      </c>
      <c r="B52128" t="inlineStr">
        <is>
          <t>HR Analytics</t>
        </is>
      </c>
      <c r="C52128" t="inlineStr">
        <is>
          <t>https://www.getapp.com/hr-employee-management-software/hr-analytics/os/web-based</t>
        </is>
      </c>
      <c r="D52128" t="inlineStr">
        <is>
          <t>PageUp</t>
        </is>
      </c>
      <c r="E52128" t="inlineStr">
        <is>
          <t>https://www.getapp.com/operations-management-software/a/pageup-people/</t>
        </is>
      </c>
      <c r="F52128" t="inlineStr">
        <is>
          <t>Talent management and recruitment software designed to streamline hiring using automation, talent pooling, and recruitment dashboards.Read more about PageUp</t>
        </is>
      </c>
    </row>
    <row r="52129">
      <c r="A52129" t="inlineStr">
        <is>
          <t>HR &amp; Employee Management</t>
        </is>
      </c>
      <c r="B52129" t="inlineStr">
        <is>
          <t>HR Analytics</t>
        </is>
      </c>
      <c r="C52129" t="inlineStr">
        <is>
          <t>https://www.getapp.com/hr-employee-management-software/hr-analytics/os/web-based</t>
        </is>
      </c>
      <c r="D52129" t="inlineStr">
        <is>
          <t>introdus</t>
        </is>
      </c>
      <c r="E52129" t="inlineStr">
        <is>
          <t>https://www.getapp.com/hr-employee-management-software/a/introdus/</t>
        </is>
      </c>
      <c r="F52129" t="inlineStr">
        <is>
          <t>Simple &amp; Efficient. introdus is not just any Pre &amp; Onboarding platform, it is your platform, customised exactly to your brand identity, where you can create structured and specialised Pre &amp; Onboarding processes.Built by over 60.000 employees for employees.Read more about introdus</t>
        </is>
      </c>
    </row>
    <row r="52130">
      <c r="A52130" t="inlineStr">
        <is>
          <t>HR &amp; Employee Management</t>
        </is>
      </c>
      <c r="B52130" t="inlineStr">
        <is>
          <t>HR Analytics</t>
        </is>
      </c>
      <c r="C52130" t="inlineStr">
        <is>
          <t>https://www.getapp.com/hr-employee-management-software/hr-analytics/os/web-based</t>
        </is>
      </c>
      <c r="D52130" t="inlineStr">
        <is>
          <t>LeggUP</t>
        </is>
      </c>
      <c r="E52130" t="inlineStr">
        <is>
          <t>https://www.getapp.com/hr-employee-management-software/a/leggup/</t>
        </is>
      </c>
      <c r="F52130" t="inlineStr">
        <is>
          <t>Attract, empower &amp; retain your workforce With LeggUP, a people development and professional coaching platform available to enterprises.Read more about LeggUP</t>
        </is>
      </c>
    </row>
    <row r="52131">
      <c r="A52131" t="inlineStr">
        <is>
          <t>HR &amp; Employee Management</t>
        </is>
      </c>
      <c r="B52131" t="inlineStr">
        <is>
          <t>HR Analytics</t>
        </is>
      </c>
      <c r="C52131" t="inlineStr">
        <is>
          <t>https://www.getapp.com/hr-employee-management-software/hr-analytics/os/web-based</t>
        </is>
      </c>
      <c r="D52131" t="inlineStr">
        <is>
          <t>SideCare</t>
        </is>
      </c>
      <c r="E52131" t="inlineStr">
        <is>
          <t>https://www.getapp.com/finance-accounting-software/a/hoggo/</t>
        </is>
      </c>
      <c r="F52131" t="inlineStr">
        <is>
          <t>Optimizes the health insurance of companies and simplifies the management of their contracts, regardless of their size or market. Hoggo is an HR platform which provides the management of health insurance benefits.Read more about SideCare</t>
        </is>
      </c>
    </row>
    <row r="52132">
      <c r="A52132" t="inlineStr">
        <is>
          <t>HR &amp; Employee Management</t>
        </is>
      </c>
      <c r="B52132" t="inlineStr">
        <is>
          <t>HR Analytics</t>
        </is>
      </c>
      <c r="C52132" t="inlineStr">
        <is>
          <t>https://www.getapp.com/hr-employee-management-software/hr-analytics/os/web-based</t>
        </is>
      </c>
      <c r="D52132" t="inlineStr">
        <is>
          <t>empower</t>
        </is>
      </c>
      <c r="E52132" t="inlineStr">
        <is>
          <t>https://www.getapp.com/hr-employee-management-software/a/empower/</t>
        </is>
      </c>
      <c r="F52132" t="inlineStr">
        <is>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is>
      </c>
    </row>
    <row r="52133">
      <c r="A52133" t="inlineStr">
        <is>
          <t>HR &amp; Employee Management</t>
        </is>
      </c>
      <c r="B52133" t="inlineStr">
        <is>
          <t>HR Analytics</t>
        </is>
      </c>
      <c r="C52133" t="inlineStr">
        <is>
          <t>https://www.getapp.com/hr-employee-management-software/hr-analytics/os/web-based</t>
        </is>
      </c>
      <c r="D52133" t="inlineStr">
        <is>
          <t>Potentor</t>
        </is>
      </c>
      <c r="E52133" t="inlineStr">
        <is>
          <t>https://www.getapp.com/hr-employee-management-software/a/potentor/</t>
        </is>
      </c>
      <c r="F52133" t="inlineStr">
        <is>
          <t>Potentor is a cloud-based HR software designed to simplify HR processes, automate tasks, and provide real-time analytics for informed decision-making in organizations.Read more about Potentor</t>
        </is>
      </c>
    </row>
    <row r="52134">
      <c r="A52134" t="inlineStr">
        <is>
          <t>HR &amp; Employee Management</t>
        </is>
      </c>
      <c r="B52134" t="inlineStr">
        <is>
          <t>HR Analytics</t>
        </is>
      </c>
      <c r="C52134" t="inlineStr">
        <is>
          <t>https://www.getapp.com/hr-employee-management-software/hr-analytics/os/web-based</t>
        </is>
      </c>
      <c r="D52134" t="inlineStr">
        <is>
          <t>WorkMeter</t>
        </is>
      </c>
      <c r="E52134" t="inlineStr">
        <is>
          <t>https://www.getapp.com/hr-employee-management-software/a/effiwork/</t>
        </is>
      </c>
      <c r="F52134" t="inlineStr">
        <is>
          <t>Our performance management tool is a productivity measurement software that helps companies manage employees who work remotely.Read more about WorkMeter</t>
        </is>
      </c>
    </row>
    <row r="52135">
      <c r="A52135" t="inlineStr">
        <is>
          <t>HR &amp; Employee Management</t>
        </is>
      </c>
      <c r="B52135" t="inlineStr">
        <is>
          <t>HR Analytics</t>
        </is>
      </c>
      <c r="C52135" t="inlineStr">
        <is>
          <t>https://www.getapp.com/hr-employee-management-software/hr-analytics/os/web-based</t>
        </is>
      </c>
      <c r="D52135" t="inlineStr">
        <is>
          <t>gulfHR</t>
        </is>
      </c>
      <c r="E52135" t="inlineStr">
        <is>
          <t>https://www.getapp.com/hr-employee-management-software/a/gulfhr/</t>
        </is>
      </c>
      <c r="F52135" t="inlineStr">
        <is>
          <t>GulfHR is an easy to use, cloud-based HRMS built to help companies manage their HR processes and deliver better service to employees. gulfHR's analytics dashboard makes it easier for organizations to track, analyze and report all the HR related KPIs to measure performance and enhance productivity...Read more about gulfHR</t>
        </is>
      </c>
    </row>
    <row r="52136">
      <c r="A52136" t="inlineStr">
        <is>
          <t>HR &amp; Employee Management</t>
        </is>
      </c>
      <c r="B52136" t="inlineStr">
        <is>
          <t>HR Analytics</t>
        </is>
      </c>
      <c r="C52136" t="inlineStr">
        <is>
          <t>https://www.getapp.com/hr-employee-management-software/hr-analytics/os/web-based</t>
        </is>
      </c>
      <c r="D52136" t="inlineStr">
        <is>
          <t>tilr</t>
        </is>
      </c>
      <c r="E52136" t="inlineStr">
        <is>
          <t>https://www.getapp.com/hr-employee-management-software/a/tilr/</t>
        </is>
      </c>
      <c r="F52136" t="inlineStr">
        <is>
          <t>tilr provides organizations with a data-driven, automated way to measure and manage their employees' skills, create strategic learning and development plans that address skills gaps, and make data-driven talent decisions.Read more about tilr</t>
        </is>
      </c>
    </row>
    <row r="52137">
      <c r="A52137" t="inlineStr">
        <is>
          <t>HR &amp; Employee Management</t>
        </is>
      </c>
      <c r="B52137" t="inlineStr">
        <is>
          <t>HR Analytics</t>
        </is>
      </c>
      <c r="C52137" t="inlineStr">
        <is>
          <t>https://www.getapp.com/hr-employee-management-software/hr-analytics/os/web-based</t>
        </is>
      </c>
      <c r="D52137" t="inlineStr">
        <is>
          <t>Epicor HCM</t>
        </is>
      </c>
      <c r="E52137" t="inlineStr">
        <is>
          <t>https://www.getapp.com/hr-employee-management-software/a/epicor-hcm/</t>
        </is>
      </c>
      <c r="F52137" t="inlineStr">
        <is>
          <t>Epicor's cloud HR software helps to foster talent within an organization, recruit new talent, track employee performance and manage the wealth of employee data. It helps improve communication between employees and HR teams through shared landing pages and direct access to data.Read more about Epicor HCM</t>
        </is>
      </c>
    </row>
    <row r="52138">
      <c r="A52138" t="inlineStr">
        <is>
          <t>HR &amp; Employee Management</t>
        </is>
      </c>
      <c r="B52138" t="inlineStr">
        <is>
          <t>HR Analytics</t>
        </is>
      </c>
      <c r="C52138" t="inlineStr">
        <is>
          <t>https://www.getapp.com/hr-employee-management-software/hr-analytics/os/web-based</t>
        </is>
      </c>
      <c r="D52138" t="inlineStr">
        <is>
          <t>pepito</t>
        </is>
      </c>
      <c r="E52138" t="inlineStr">
        <is>
          <t>https://www.getapp.com/all-software/a/pepito/</t>
        </is>
      </c>
      <c r="F52138" t="inlineStr">
        <is>
          <t>pepito allows companies to manage workforces, track vacations and absences, and record working hours practically on the go.Read more about pepito</t>
        </is>
      </c>
    </row>
    <row r="52139">
      <c r="A52139" t="inlineStr">
        <is>
          <t>HR &amp; Employee Management</t>
        </is>
      </c>
      <c r="B52139" t="inlineStr">
        <is>
          <t>HR Analytics</t>
        </is>
      </c>
      <c r="C52139" t="inlineStr">
        <is>
          <t>https://www.getapp.com/hr-employee-management-software/hr-analytics/os/web-based</t>
        </is>
      </c>
      <c r="D52139" t="inlineStr">
        <is>
          <t>IDTree</t>
        </is>
      </c>
      <c r="E52139" t="inlineStr">
        <is>
          <t>https://www.getapp.com/hr-employee-management-software/a/idtree/</t>
        </is>
      </c>
      <c r="F52139" t="inlineStr">
        <is>
          <t>IDTree is a customizable employee engagement platform that includes employee poll templates and segmented results for detailed insights. It facilitates digital participation for employees via PC, smartphone, SMS, QR codes, or shared workstations.IDTree is fully customizable to the needs of HRRead more about IDTree</t>
        </is>
      </c>
    </row>
    <row r="52140">
      <c r="A52140" t="inlineStr">
        <is>
          <t>HR &amp; Employee Management</t>
        </is>
      </c>
      <c r="B52140" t="inlineStr">
        <is>
          <t>HR Analytics</t>
        </is>
      </c>
      <c r="C52140" t="inlineStr">
        <is>
          <t>https://www.getapp.com/hr-employee-management-software/hr-analytics/os/web-based</t>
        </is>
      </c>
      <c r="D52140" t="inlineStr">
        <is>
          <t>TAM-RH</t>
        </is>
      </c>
      <c r="E52140" t="inlineStr">
        <is>
          <t>https://www.getapp.com/hr-employee-management-software/a/tam-rh/</t>
        </is>
      </c>
      <c r="F52140" t="inlineStr">
        <is>
          <t>Cloud-based tool that lets businesses handle HR operations such as employees' time-off requests, onboarding, and payroll.Read more about TAM-RH</t>
        </is>
      </c>
    </row>
    <row r="52141">
      <c r="A52141" t="inlineStr">
        <is>
          <t>HR &amp; Employee Management</t>
        </is>
      </c>
      <c r="B52141" t="inlineStr">
        <is>
          <t>HR Analytics</t>
        </is>
      </c>
      <c r="C52141" t="inlineStr">
        <is>
          <t>https://www.getapp.com/hr-employee-management-software/hr-analytics/os/web-based</t>
        </is>
      </c>
      <c r="D52141" t="inlineStr">
        <is>
          <t>Humaans</t>
        </is>
      </c>
      <c r="E52141" t="inlineStr">
        <is>
          <t>https://www.getapp.com/hr-employee-management-software/a/humaans/</t>
        </is>
      </c>
      <c r="F52141" t="inlineStr">
        <is>
          <t>Humaans is an employee management software designed to help human resource professionals streamline employee management processes.Read more about Humaans</t>
        </is>
      </c>
    </row>
    <row r="52142">
      <c r="A52142" t="inlineStr">
        <is>
          <t>HR &amp; Employee Management</t>
        </is>
      </c>
      <c r="B52142" t="inlineStr">
        <is>
          <t>HR Analytics</t>
        </is>
      </c>
      <c r="C52142" t="inlineStr">
        <is>
          <t>https://www.getapp.com/hr-employee-management-software/hr-analytics/os/web-based</t>
        </is>
      </c>
      <c r="D52142" t="inlineStr">
        <is>
          <t>Humaans</t>
        </is>
      </c>
      <c r="E52142" t="inlineStr">
        <is>
          <t>https://www.getapp.com/hr-employee-management-software/a/humaans/</t>
        </is>
      </c>
      <c r="F52142" t="inlineStr">
        <is>
          <t>Humaans is an employee management software designed to help human resource professionals streamline employee management processes.Read more about Humaans</t>
        </is>
      </c>
    </row>
    <row r="52143">
      <c r="A52143" t="inlineStr">
        <is>
          <t>HR &amp; Employee Management</t>
        </is>
      </c>
      <c r="B52143" t="inlineStr">
        <is>
          <t>HR Analytics</t>
        </is>
      </c>
      <c r="C52143" t="inlineStr">
        <is>
          <t>https://www.getapp.com/hr-employee-management-software/hr-analytics/os/web-based</t>
        </is>
      </c>
      <c r="D52143" t="inlineStr">
        <is>
          <t>PDA International</t>
        </is>
      </c>
      <c r="E52143" t="inlineStr">
        <is>
          <t>https://www.getapp.com/hr-employee-management-software/a/pda-international/</t>
        </is>
      </c>
      <c r="F52143" t="inlineStr">
        <is>
          <t>PDA International is a talent management tool for improving recruitment and selection processes and reducing a company's job turnover rates. The platform uses a methodology that identifies the behavioral profile and skills of each professional.Read more about PDA International</t>
        </is>
      </c>
    </row>
    <row r="52144">
      <c r="A52144" t="inlineStr">
        <is>
          <t>HR &amp; Employee Management</t>
        </is>
      </c>
      <c r="B52144" t="inlineStr">
        <is>
          <t>HR Analytics</t>
        </is>
      </c>
      <c r="C52144" t="inlineStr">
        <is>
          <t>https://www.getapp.com/hr-employee-management-software/hr-analytics/os/web-based</t>
        </is>
      </c>
      <c r="D52144" t="inlineStr">
        <is>
          <t>PayReview</t>
        </is>
      </c>
      <c r="E52144" t="inlineStr">
        <is>
          <t>https://www.getapp.com/sales-software/a/payreview/</t>
        </is>
      </c>
      <c r="F52144" t="inlineStr">
        <is>
          <t>PAYREVIEW: We are Compensation Management Software. PayReview helps you allocate right amount and time for better talent decisions, merit planning, workforce planning, manpower planning, budgets allocation, incentives planning both effectively and efficiently.Read more about PayReview</t>
        </is>
      </c>
    </row>
    <row r="52145">
      <c r="A52145" t="inlineStr">
        <is>
          <t>HR &amp; Employee Management</t>
        </is>
      </c>
      <c r="B52145" t="inlineStr">
        <is>
          <t>HR Analytics</t>
        </is>
      </c>
      <c r="C52145" t="inlineStr">
        <is>
          <t>https://www.getapp.com/hr-employee-management-software/hr-analytics/os/web-based</t>
        </is>
      </c>
      <c r="D52145" t="inlineStr">
        <is>
          <t>ExitPro</t>
        </is>
      </c>
      <c r="E52145" t="inlineStr">
        <is>
          <t>https://www.getapp.com/hr-employee-management-software/a/exitpro/</t>
        </is>
      </c>
      <c r="F52145" t="inlineStr">
        <is>
          <t>ExitPro is an exit interview solution to automate employee exit interviews. Predict and prevent employee turnover with actionable insights and reports.Read more about ExitPro</t>
        </is>
      </c>
    </row>
    <row r="52146">
      <c r="A52146" t="inlineStr">
        <is>
          <t>HR &amp; Employee Management</t>
        </is>
      </c>
      <c r="B52146" t="inlineStr">
        <is>
          <t>HR Analytics</t>
        </is>
      </c>
      <c r="C52146" t="inlineStr">
        <is>
          <t>https://www.getapp.com/hr-employee-management-software/hr-analytics/os/web-based</t>
        </is>
      </c>
      <c r="D52146" t="inlineStr">
        <is>
          <t>Bibagu</t>
        </is>
      </c>
      <c r="E52146" t="inlineStr">
        <is>
          <t>https://www.getapp.com/hr-employee-management-software/a/bibagu/</t>
        </is>
      </c>
      <c r="F52146" t="inlineStr">
        <is>
          <t>The software that accompanies from start to finish in the generation of committed and high-performance teams.Read more about Bibagu</t>
        </is>
      </c>
    </row>
    <row r="52147">
      <c r="A52147" t="inlineStr">
        <is>
          <t>HR &amp; Employee Management</t>
        </is>
      </c>
      <c r="B52147" t="inlineStr">
        <is>
          <t>HR Analytics</t>
        </is>
      </c>
      <c r="C52147" t="inlineStr">
        <is>
          <t>https://www.getapp.com/hr-employee-management-software/hr-analytics/os/web-based</t>
        </is>
      </c>
      <c r="D52147" t="inlineStr">
        <is>
          <t>Everybody Frank</t>
        </is>
      </c>
      <c r="E52147" t="inlineStr">
        <is>
          <t>https://www.getapp.com/hr-employee-management-software/a/frank-1/</t>
        </is>
      </c>
      <c r="F52147" t="inlineStr">
        <is>
          <t>Frank is a cloud-based HR analytics platform that helps monitor key aspects of the employee experience such as employee happiness, health and engagement.Read more about Everybody Frank</t>
        </is>
      </c>
    </row>
    <row r="52148">
      <c r="A52148" t="inlineStr">
        <is>
          <t>HR &amp; Employee Management</t>
        </is>
      </c>
      <c r="B52148" t="inlineStr">
        <is>
          <t>HR Analytics</t>
        </is>
      </c>
      <c r="C52148" t="inlineStr">
        <is>
          <t>https://www.getapp.com/hr-employee-management-software/hr-analytics/os/web-based</t>
        </is>
      </c>
      <c r="D52148" t="inlineStr">
        <is>
          <t>Qlearsite</t>
        </is>
      </c>
      <c r="E52148" t="inlineStr">
        <is>
          <t>https://www.getapp.com/hr-employee-management-software/a/qlearsite/</t>
        </is>
      </c>
      <c r="F52148" t="inlineStr">
        <is>
          <t>Qlearsite combines HR analytics software, benchmarking, and employee surveys - all in one easy-to-use platform. It’s designed for data-led leadership.Read more about Qlearsite</t>
        </is>
      </c>
    </row>
    <row r="52149">
      <c r="A52149" t="inlineStr">
        <is>
          <t>HR &amp; Employee Management</t>
        </is>
      </c>
      <c r="B52149" t="inlineStr">
        <is>
          <t>HR Analytics</t>
        </is>
      </c>
      <c r="C52149" t="inlineStr">
        <is>
          <t>https://www.getapp.com/hr-employee-management-software/hr-analytics/os/web-based</t>
        </is>
      </c>
      <c r="D52149" t="inlineStr">
        <is>
          <t>Talenthub</t>
        </is>
      </c>
      <c r="E52149" t="inlineStr">
        <is>
          <t>https://www.getapp.com/hr-employee-management-software/a/talenthub/</t>
        </is>
      </c>
      <c r="F52149" t="inlineStr">
        <is>
          <t>Talenthub is your HR analytics software for collecting candidate feedback data on your entire recruitment process. Based on your applicant feedback and HR metrics, you will receive intelligent recommendations that enables you to make smarter decisions that improve your candidate experience.Read more about Talenthub</t>
        </is>
      </c>
    </row>
    <row r="52150">
      <c r="A52150" t="inlineStr">
        <is>
          <t>HR &amp; Employee Management</t>
        </is>
      </c>
      <c r="B52150" t="inlineStr">
        <is>
          <t>HR Analytics</t>
        </is>
      </c>
      <c r="C52150" t="inlineStr">
        <is>
          <t>https://www.getapp.com/hr-employee-management-software/hr-analytics/os/web-based</t>
        </is>
      </c>
      <c r="D52150" t="inlineStr">
        <is>
          <t>Visier People</t>
        </is>
      </c>
      <c r="E52150" t="inlineStr">
        <is>
          <t>https://www.getapp.com/hr-employee-management-software/a/visier-people/</t>
        </is>
      </c>
      <c r="F52150" t="inlineStr">
        <is>
          <t>Visier People is a cloud-based workforce planning &amp; people analytics solution for businesses in healthcare, financial services, technology, energy, manufacturing &amp; retail industries, which enables HR to use data intelligence measures to gain insight &amp; improve retention, recruiting &amp; motivationRead more about Visier People</t>
        </is>
      </c>
    </row>
    <row r="52151">
      <c r="A52151" t="inlineStr">
        <is>
          <t>HR &amp; Employee Management</t>
        </is>
      </c>
      <c r="B52151" t="inlineStr">
        <is>
          <t>HR Analytics</t>
        </is>
      </c>
      <c r="C52151" t="inlineStr">
        <is>
          <t>https://www.getapp.com/hr-employee-management-software/hr-analytics/os/web-based</t>
        </is>
      </c>
      <c r="D52151" t="inlineStr">
        <is>
          <t>Paddle</t>
        </is>
      </c>
      <c r="E52151" t="inlineStr">
        <is>
          <t>https://www.getapp.com/hr-employee-management-software/a/paddle/</t>
        </is>
      </c>
      <c r="F52151" t="inlineStr">
        <is>
          <t>Paddle is a talent and succession management platform, which enables businesses to retain, recruit, analyze, measure and develop skills using career paths for internal mobility. Administrators can leverage built-in analytics to gain insights into organizational trends and measure overall skill supply and demand.Read more about Paddle</t>
        </is>
      </c>
    </row>
    <row r="52152">
      <c r="A52152" t="inlineStr">
        <is>
          <t>HR &amp; Employee Management</t>
        </is>
      </c>
      <c r="B52152" t="inlineStr">
        <is>
          <t>HR Analytics</t>
        </is>
      </c>
      <c r="C52152" t="inlineStr">
        <is>
          <t>https://www.getapp.com/hr-employee-management-software/hr-analytics/os/web-based</t>
        </is>
      </c>
      <c r="D52152" t="inlineStr">
        <is>
          <t>dls | eQMS</t>
        </is>
      </c>
      <c r="E52152" t="inlineStr">
        <is>
          <t>https://www.getapp.com/operations-management-software/a/eqms-suite/</t>
        </is>
      </c>
      <c r="F52152"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52153">
      <c r="A52153" t="inlineStr">
        <is>
          <t>HR &amp; Employee Management</t>
        </is>
      </c>
      <c r="B52153" t="inlineStr">
        <is>
          <t>HR Analytics</t>
        </is>
      </c>
      <c r="C52153" t="inlineStr">
        <is>
          <t>https://www.getapp.com/hr-employee-management-software/hr-analytics/os/web-based</t>
        </is>
      </c>
      <c r="D52153" t="inlineStr">
        <is>
          <t>Crunchr People Analytics</t>
        </is>
      </c>
      <c r="E52153" t="inlineStr">
        <is>
          <t>https://www.getapp.com/hr-employee-management-software/a/crunchr-people-analytics/</t>
        </is>
      </c>
      <c r="F52153" t="inlineStr">
        <is>
          <t>Meet Crunchr 👋 - the most intuitive people analytics and reporting platform. Crunchr makes people data secure, fast, and accessible; empowering HR to drive better business outcomes.Read more about Crunchr People Analytics</t>
        </is>
      </c>
    </row>
    <row r="52154">
      <c r="A52154" t="inlineStr">
        <is>
          <t>HR &amp; Employee Management</t>
        </is>
      </c>
      <c r="B52154" t="inlineStr">
        <is>
          <t>HR Analytics</t>
        </is>
      </c>
      <c r="C52154" t="inlineStr">
        <is>
          <t>https://www.getapp.com/hr-employee-management-software/hr-analytics/os/web-based</t>
        </is>
      </c>
      <c r="D52154" t="inlineStr">
        <is>
          <t>Sequoia One</t>
        </is>
      </c>
      <c r="E52154" t="inlineStr">
        <is>
          <t>https://www.getapp.com/hr-employee-management-software/a/sequoia-one/</t>
        </is>
      </c>
      <c r="F52154" t="inlineStr">
        <is>
          <t>When it comes to employee comp, benefits, and outsourced HR and payroll for VC-backed companies, Sequoia One specializes in helping you instill confidence in your board and investors, control spending, and win top talent.Read more about Sequoia One</t>
        </is>
      </c>
    </row>
    <row r="52155">
      <c r="A52155" t="inlineStr">
        <is>
          <t>HR &amp; Employee Management</t>
        </is>
      </c>
      <c r="B52155" t="inlineStr">
        <is>
          <t>HR Analytics</t>
        </is>
      </c>
      <c r="C52155" t="inlineStr">
        <is>
          <t>https://www.getapp.com/hr-employee-management-software/hr-analytics/os/web-based</t>
        </is>
      </c>
      <c r="D52155" t="inlineStr">
        <is>
          <t>i-Pay</t>
        </is>
      </c>
      <c r="E52155" t="inlineStr">
        <is>
          <t>https://www.getapp.com/hr-employee-management-software/a/i-pay/</t>
        </is>
      </c>
      <c r="F52155" t="inlineStr">
        <is>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is>
      </c>
    </row>
    <row r="52156">
      <c r="A52156" t="inlineStr">
        <is>
          <t>HR &amp; Employee Management</t>
        </is>
      </c>
      <c r="B52156" t="inlineStr">
        <is>
          <t>HR Analytics</t>
        </is>
      </c>
      <c r="C52156" t="inlineStr">
        <is>
          <t>https://www.getapp.com/hr-employee-management-software/hr-analytics/os/web-based</t>
        </is>
      </c>
      <c r="D52156" t="inlineStr">
        <is>
          <t>Solkie</t>
        </is>
      </c>
      <c r="E52156" t="inlineStr">
        <is>
          <t>https://www.getapp.com/hr-employee-management-software/a/solkie/</t>
        </is>
      </c>
      <c r="F52156" t="inlineStr">
        <is>
          <t>Solkie empowers businesses to collect valuable feedback, suggestions, and ideas from their employees through customized surveys. With Solkie's user-friendly interface, HR managers can easily create engaging and interactive surveys enhanced by gamification capabilities.Read more about Solkie</t>
        </is>
      </c>
    </row>
    <row r="52157">
      <c r="A52157" t="inlineStr">
        <is>
          <t>HR &amp; Employee Management</t>
        </is>
      </c>
      <c r="B52157" t="inlineStr">
        <is>
          <t>HR Analytics</t>
        </is>
      </c>
      <c r="C52157" t="inlineStr">
        <is>
          <t>https://www.getapp.com/hr-employee-management-software/hr-analytics/os/web-based</t>
        </is>
      </c>
      <c r="D52157" t="inlineStr">
        <is>
          <t>Aware</t>
        </is>
      </c>
      <c r="E52157" t="inlineStr">
        <is>
          <t>https://www.getapp.com/legal-law-software/a/aware/</t>
        </is>
      </c>
      <c r="F52157"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52158">
      <c r="A52158" t="inlineStr">
        <is>
          <t>HR &amp; Employee Management</t>
        </is>
      </c>
      <c r="B52158" t="inlineStr">
        <is>
          <t>HR Analytics</t>
        </is>
      </c>
      <c r="C52158" t="inlineStr">
        <is>
          <t>https://www.getapp.com/hr-employee-management-software/hr-analytics/os/web-based</t>
        </is>
      </c>
      <c r="D52158" t="inlineStr">
        <is>
          <t>Infor Human Resources</t>
        </is>
      </c>
      <c r="E52158" t="inlineStr">
        <is>
          <t>https://www.getapp.com/hr-employee-management-software/a/infor-hcm/</t>
        </is>
      </c>
      <c r="F52158" t="inlineStr">
        <is>
          <t>Infor CloudSuite HCM is a Human Capital Management tool for HR &amp; business leaders. Infor HCM enables informed decision making through science tools &amp; predictive analyticsRead more about Infor Human Resources</t>
        </is>
      </c>
    </row>
    <row r="52159">
      <c r="A52159" t="inlineStr">
        <is>
          <t>HR &amp; Employee Management</t>
        </is>
      </c>
      <c r="B52159" t="inlineStr">
        <is>
          <t>HR Analytics</t>
        </is>
      </c>
      <c r="C52159" t="inlineStr">
        <is>
          <t>https://www.getapp.com/hr-employee-management-software/hr-analytics/os/web-based</t>
        </is>
      </c>
      <c r="D52159" t="inlineStr">
        <is>
          <t>Human Resources &amp; Payroll</t>
        </is>
      </c>
      <c r="E52159" t="inlineStr">
        <is>
          <t>https://www.getapp.com/hr-employee-management-software/a/human-resources-payroll/</t>
        </is>
      </c>
      <c r="F52159" t="inlineStr">
        <is>
          <t>Optimise your workforce, make quick informed decisions, and empower your employees with TechnologyOne’s HR and Payroll software. Focus on the job at hand with real-time analysis and reporting on your people and have the tools for advanced strategic workforce planning at your fingertips.Read more about Human Resources &amp; Payroll</t>
        </is>
      </c>
    </row>
    <row r="52160">
      <c r="A52160" t="inlineStr">
        <is>
          <t>HR &amp; Employee Management</t>
        </is>
      </c>
      <c r="B52160" t="inlineStr">
        <is>
          <t>HR Analytics</t>
        </is>
      </c>
      <c r="C52160" t="inlineStr">
        <is>
          <t>https://www.getapp.com/hr-employee-management-software/hr-analytics/os/web-based</t>
        </is>
      </c>
      <c r="D52160" t="inlineStr">
        <is>
          <t>Join RH</t>
        </is>
      </c>
      <c r="E52160" t="inlineStr">
        <is>
          <t>https://www.getapp.com/hr-employee-management-software/a/join-rh/</t>
        </is>
      </c>
      <c r="F52160" t="inlineStr">
        <is>
          <t>Join RH is a cloud-based employee management solution that offers a range of features and modules to assist with various HR processes, including continuous feedback, 9-box talent matrix, performance evaluation, individual development plans (PDI), training, and more.Read more about Join RH</t>
        </is>
      </c>
    </row>
    <row r="52161">
      <c r="A52161" t="inlineStr">
        <is>
          <t>HR &amp; Employee Management</t>
        </is>
      </c>
      <c r="B52161" t="inlineStr">
        <is>
          <t>HR Analytics</t>
        </is>
      </c>
      <c r="C52161" t="inlineStr">
        <is>
          <t>https://www.getapp.com/hr-employee-management-software/hr-analytics/os/web-based</t>
        </is>
      </c>
      <c r="D52161" t="inlineStr">
        <is>
          <t>Talmetrix</t>
        </is>
      </c>
      <c r="E52161" t="inlineStr">
        <is>
          <t>https://www.getapp.com/hr-employee-management-software/a/blackboohr-sense/</t>
        </is>
      </c>
      <c r="F52161" t="inlineStr">
        <is>
          <t>Talmetrix turns employee feedback into talent insights with an unique combination of software, content, data and advisory services.Read more about Talmetrix</t>
        </is>
      </c>
    </row>
    <row r="52162">
      <c r="A52162" t="inlineStr">
        <is>
          <t>HR &amp; Employee Management</t>
        </is>
      </c>
      <c r="B52162" t="inlineStr">
        <is>
          <t>HR Analytics</t>
        </is>
      </c>
      <c r="C52162" t="inlineStr">
        <is>
          <t>https://www.getapp.com/hr-employee-management-software/hr-analytics/os/web-based</t>
        </is>
      </c>
      <c r="D52162" t="inlineStr">
        <is>
          <t>Talentia HCM</t>
        </is>
      </c>
      <c r="E52162" t="inlineStr">
        <is>
          <t>https://www.getapp.com/hr-employee-management-software/a/talentia/</t>
        </is>
      </c>
      <c r="F52162" t="inlineStr">
        <is>
          <t>Talentia HCM is an HR &amp; talent management software offering organisations a solution with tools to manage, motivate &amp; retain their employees.Read more about Talentia HCM</t>
        </is>
      </c>
    </row>
    <row r="52163">
      <c r="A52163" t="inlineStr">
        <is>
          <t>HR &amp; Employee Management</t>
        </is>
      </c>
      <c r="B52163" t="inlineStr">
        <is>
          <t>HR Analytics</t>
        </is>
      </c>
      <c r="C52163" t="inlineStr">
        <is>
          <t>https://www.getapp.com/hr-employee-management-software/hr-analytics/os/web-based</t>
        </is>
      </c>
      <c r="D52163" t="inlineStr">
        <is>
          <t>TADÁ</t>
        </is>
      </c>
      <c r="E52163" t="inlineStr">
        <is>
          <t>https://www.getapp.com/hr-employee-management-software/a/tada-2/</t>
        </is>
      </c>
      <c r="F52163" t="inlineStr">
        <is>
          <t>We are the first software in LATAM to manage payroll, human resources and treasury in one place.Read more about TADÁ</t>
        </is>
      </c>
    </row>
    <row r="52164">
      <c r="A52164" t="inlineStr">
        <is>
          <t>HR &amp; Employee Management</t>
        </is>
      </c>
      <c r="B52164" t="inlineStr">
        <is>
          <t>HR Analytics</t>
        </is>
      </c>
      <c r="C52164" t="inlineStr">
        <is>
          <t>https://www.getapp.com/hr-employee-management-software/hr-analytics/os/web-based</t>
        </is>
      </c>
      <c r="D52164" t="inlineStr">
        <is>
          <t>Hirint</t>
        </is>
      </c>
      <c r="E52164" t="inlineStr">
        <is>
          <t>https://www.getapp.com/hr-employee-management-software/a/hirint/</t>
        </is>
      </c>
      <c r="F52164" t="inlineStr">
        <is>
          <t>Hirint is an intelligent software that screens and ranks candidates depending on their fit with the vacancy.Read more about Hirint</t>
        </is>
      </c>
    </row>
    <row r="52165">
      <c r="A52165" t="inlineStr">
        <is>
          <t>HR &amp; Employee Management</t>
        </is>
      </c>
      <c r="B52165" t="inlineStr">
        <is>
          <t>HR Analytics</t>
        </is>
      </c>
      <c r="C52165" t="inlineStr">
        <is>
          <t>https://www.getapp.com/hr-employee-management-software/hr-analytics/os/web-based</t>
        </is>
      </c>
      <c r="D52165" t="inlineStr">
        <is>
          <t>FLOWIT</t>
        </is>
      </c>
      <c r="E52165" t="inlineStr">
        <is>
          <t>https://www.getapp.com/all-software/a/flowit/</t>
        </is>
      </c>
      <c r="F52165" t="inlineStr">
        <is>
          <t>FLOWIT is a complete people development and employee retention solution that delivers a better way to train, coach and assess your employees. IRead more about FLOWIT</t>
        </is>
      </c>
    </row>
    <row r="52166">
      <c r="A52166" t="inlineStr">
        <is>
          <t>HR &amp; Employee Management</t>
        </is>
      </c>
      <c r="B52166" t="inlineStr">
        <is>
          <t>HR Analytics</t>
        </is>
      </c>
      <c r="C52166" t="inlineStr">
        <is>
          <t>https://www.getapp.com/hr-employee-management-software/hr-analytics/os/web-based</t>
        </is>
      </c>
      <c r="D52166" t="inlineStr">
        <is>
          <t>Leanmote</t>
        </is>
      </c>
      <c r="E52166" t="inlineStr">
        <is>
          <t>https://www.getapp.com/business-intelligence-analytics-software/a/leanmote/</t>
        </is>
      </c>
      <c r="F52166" t="inlineStr">
        <is>
          <t>Leanmote is your single source of truth about your team's performance and wellbeing data.Connect the productivity tools you already use to Leanmote and get real-time data visualization. Combine the power of these apps with our platform!Be near, stop the exit and increase productivity.Read more about Leanmote</t>
        </is>
      </c>
    </row>
    <row r="52167">
      <c r="A52167" t="inlineStr">
        <is>
          <t>HR &amp; Employee Management</t>
        </is>
      </c>
      <c r="B52167" t="inlineStr">
        <is>
          <t>HR Analytics</t>
        </is>
      </c>
      <c r="C52167" t="inlineStr">
        <is>
          <t>https://www.getapp.com/hr-employee-management-software/hr-analytics/os/web-based</t>
        </is>
      </c>
      <c r="D52167" t="inlineStr">
        <is>
          <t>TADÁ</t>
        </is>
      </c>
      <c r="E52167" t="inlineStr">
        <is>
          <t>https://www.getapp.com/hr-employee-management-software/a/tada-2/</t>
        </is>
      </c>
      <c r="F52167" t="inlineStr">
        <is>
          <t>We are the first software in LATAM to manage payroll, human resources and treasury in one place.Read more about TADÁ</t>
        </is>
      </c>
    </row>
    <row r="52168">
      <c r="A52168" t="inlineStr">
        <is>
          <t>HR &amp; Employee Management</t>
        </is>
      </c>
      <c r="B52168" t="inlineStr">
        <is>
          <t>HR Analytics</t>
        </is>
      </c>
      <c r="C52168" t="inlineStr">
        <is>
          <t>https://www.getapp.com/hr-employee-management-software/hr-analytics/os/web-based</t>
        </is>
      </c>
      <c r="D52168" t="inlineStr">
        <is>
          <t>ADP DataCloud</t>
        </is>
      </c>
      <c r="E52168" t="inlineStr">
        <is>
          <t>https://www.getapp.com/hr-employee-management-software/a/adp-datacloud/</t>
        </is>
      </c>
      <c r="F52168" t="inlineStr">
        <is>
          <t>ADP DataCloud’s streamlined, configurable dashboard can help businesses identify potential issues in key areas, like overtime, turnover, and compensation. Dozens of industry-standard metrics are available across human resources, benefits, time &amp; attendance. ADP DataCloud helps you understand your workforce to drive diversity, equity, and inclusion initiatives.Read more about ADP DataCloud</t>
        </is>
      </c>
    </row>
    <row r="52169">
      <c r="A52169" t="inlineStr">
        <is>
          <t>HR &amp; Employee Management</t>
        </is>
      </c>
      <c r="B52169" t="inlineStr">
        <is>
          <t>HR Analytics</t>
        </is>
      </c>
      <c r="C52169" t="inlineStr">
        <is>
          <t>https://www.getapp.com/hr-employee-management-software/hr-analytics/os/web-based</t>
        </is>
      </c>
      <c r="D52169" t="inlineStr">
        <is>
          <t>Palm</t>
        </is>
      </c>
      <c r="E52169" t="inlineStr">
        <is>
          <t>https://www.getapp.com/hr-employee-management-software/a/palm/</t>
        </is>
      </c>
      <c r="F52169" t="inlineStr">
        <is>
          <t>Palm offers a talent marketplace and collaborative platform that streamlines talent development, retention, and upskilling processes. Enterprises can effortlessly manage their workforce, identify emerging skills, and bridge the skills gap using AI-driven automation.Read more about Palm</t>
        </is>
      </c>
    </row>
    <row r="52170">
      <c r="A52170" t="inlineStr">
        <is>
          <t>HR &amp; Employee Management</t>
        </is>
      </c>
      <c r="B52170" t="inlineStr">
        <is>
          <t>HR Analytics</t>
        </is>
      </c>
      <c r="C52170" t="inlineStr">
        <is>
          <t>https://www.getapp.com/hr-employee-management-software/hr-analytics/os/web-based</t>
        </is>
      </c>
      <c r="D52170" t="inlineStr">
        <is>
          <t>HONO</t>
        </is>
      </c>
      <c r="E52170" t="inlineStr">
        <is>
          <t>https://www.getapp.com/education-childcare-software/a/hono/</t>
        </is>
      </c>
      <c r="F52170" t="inlineStr">
        <is>
          <t>HONO is an AI-enabled HR software that streamlines HR processes with features like multi-country payroll, generatice AI and data-driven insights for strategic workforce planning. It offers security and scalable HCM solutions customized to specific needs. HONO's suite covers the entire HR lifecycle, from recruitment to exit management, with a user-friendly interface and advanced analytics capabilities.Read more about HONO</t>
        </is>
      </c>
    </row>
    <row r="52171">
      <c r="A52171" t="inlineStr">
        <is>
          <t>HR &amp; Employee Management</t>
        </is>
      </c>
      <c r="B52171" t="inlineStr">
        <is>
          <t>HR Analytics</t>
        </is>
      </c>
      <c r="C52171" t="inlineStr">
        <is>
          <t>https://www.getapp.com/hr-employee-management-software/hr-analytics/os/web-based</t>
        </is>
      </c>
      <c r="D52171" t="inlineStr">
        <is>
          <t>dls | training management</t>
        </is>
      </c>
      <c r="E52171" t="inlineStr">
        <is>
          <t>https://www.getapp.com/hr-employee-management-software/a/training-management/</t>
        </is>
      </c>
      <c r="F52171" t="inlineStr">
        <is>
          <t>Training management system plans and documents credentials integrate electronic tests &amp; training metrics, support multiple pieces of training, have optional success control, auto-generated training sheets &amp; lists, auto-assigns relevant documents, and have top-notch security.Read more about dls | training management</t>
        </is>
      </c>
    </row>
    <row r="52172">
      <c r="A52172" t="inlineStr">
        <is>
          <t>HR &amp; Employee Management</t>
        </is>
      </c>
      <c r="B52172" t="inlineStr">
        <is>
          <t>HR Analytics</t>
        </is>
      </c>
      <c r="C52172" t="inlineStr">
        <is>
          <t>https://www.getapp.com/hr-employee-management-software/hr-analytics/os/web-based</t>
        </is>
      </c>
      <c r="D52172" t="inlineStr">
        <is>
          <t>Adrenalin Max</t>
        </is>
      </c>
      <c r="E52172" t="inlineStr">
        <is>
          <t>https://www.getapp.com/hr-employee-management-software/a/adrenalin/</t>
        </is>
      </c>
      <c r="F52172" t="inlineStr">
        <is>
          <t>Max Insights is an AI-powered HR analytics solution that delivers real-time dashboards, people analytics and reports. Empower every talent move with data-backed insights.Read more about Adrenalin Max</t>
        </is>
      </c>
    </row>
    <row r="52173">
      <c r="A52173" t="inlineStr">
        <is>
          <t>HR &amp; Employee Management</t>
        </is>
      </c>
      <c r="B52173" t="inlineStr">
        <is>
          <t>HR Analytics</t>
        </is>
      </c>
      <c r="C52173" t="inlineStr">
        <is>
          <t>https://www.getapp.com/hr-employee-management-software/hr-analytics/os/web-based</t>
        </is>
      </c>
      <c r="D52173" t="inlineStr">
        <is>
          <t>ProGesSi</t>
        </is>
      </c>
      <c r="E52173" t="inlineStr">
        <is>
          <t>https://www.getapp.com/project-management-planning-software/a/progessi/</t>
        </is>
      </c>
      <c r="F52173" t="inlineStr">
        <is>
          <t>A collaborate turnkey tool combining artificial intelligence (AI) with an on-demand team of engineers: we provide DSC of all sizes with the ideal tailor-made device for their managementRead more about ProGesSi</t>
        </is>
      </c>
    </row>
    <row r="52174">
      <c r="A52174" t="inlineStr">
        <is>
          <t>HR &amp; Employee Management</t>
        </is>
      </c>
      <c r="B52174" t="inlineStr">
        <is>
          <t>HR Analytics</t>
        </is>
      </c>
      <c r="C52174" t="inlineStr">
        <is>
          <t>https://www.getapp.com/hr-employee-management-software/hr-analytics/os/web-based</t>
        </is>
      </c>
      <c r="D52174" t="inlineStr">
        <is>
          <t>HRlab</t>
        </is>
      </c>
      <c r="E52174" t="inlineStr">
        <is>
          <t>https://www.getapp.com/hr-employee-management-software/a/hrlab/</t>
        </is>
      </c>
      <c r="F52174" t="inlineStr">
        <is>
          <t>HRlab is your all-in-one HR software that provides your HR department with all key features to efficiently manage their employees. This also means less budget needed overall and no more double data maintenance or high switching costs.Read more about HRlab</t>
        </is>
      </c>
    </row>
    <row r="52175">
      <c r="A52175" t="inlineStr">
        <is>
          <t>HR &amp; Employee Management</t>
        </is>
      </c>
      <c r="B52175" t="inlineStr">
        <is>
          <t>HR Analytics</t>
        </is>
      </c>
      <c r="C52175" t="inlineStr">
        <is>
          <t>https://www.getapp.com/hr-employee-management-software/hr-analytics/os/web-based</t>
        </is>
      </c>
      <c r="D52175" t="inlineStr">
        <is>
          <t>dls | e-learning</t>
        </is>
      </c>
      <c r="E52175" t="inlineStr">
        <is>
          <t>https://www.getapp.com/education-childcare-software/a/e-learning/</t>
        </is>
      </c>
      <c r="F52175" t="inlineStr">
        <is>
          <t>E learning offers online training using Microsoft PowerPoint, customizable tests, integration of eDMS and eQMS content, and various design options for success control. Results are automatically transmitted and employee qualifications updated can also be used via a web-based portal.Read more about dls | e-learning</t>
        </is>
      </c>
    </row>
    <row r="52176">
      <c r="A52176" t="inlineStr">
        <is>
          <t>HR &amp; Employee Management</t>
        </is>
      </c>
      <c r="B52176" t="inlineStr">
        <is>
          <t>HR Analytics</t>
        </is>
      </c>
      <c r="C52176" t="inlineStr">
        <is>
          <t>https://www.getapp.com/hr-employee-management-software/hr-analytics/os/web-based</t>
        </is>
      </c>
      <c r="D52176" t="inlineStr">
        <is>
          <t>Workera</t>
        </is>
      </c>
      <c r="E52176" t="inlineStr">
        <is>
          <t>https://www.getapp.com/hr-employee-management-software/a/workera/</t>
        </is>
      </c>
      <c r="F52176" t="inlineStr">
        <is>
          <t>Workera is the skills intelligence platform that helps organizations redefine how enterprises understand, develop, and mobilize talent. It provides actionable skills data to inform talent strategies across hiring, upskilling, and mentorship.Read more about Workera</t>
        </is>
      </c>
    </row>
    <row r="52177">
      <c r="A52177" t="inlineStr">
        <is>
          <t>HR &amp; Employee Management</t>
        </is>
      </c>
      <c r="B52177" t="inlineStr">
        <is>
          <t>HR Analytics</t>
        </is>
      </c>
      <c r="C52177" t="inlineStr">
        <is>
          <t>https://www.getapp.com/hr-employee-management-software/hr-analytics/os/web-based</t>
        </is>
      </c>
      <c r="D52177" t="inlineStr">
        <is>
          <t>Perceptyx</t>
        </is>
      </c>
      <c r="E52177" t="inlineStr">
        <is>
          <t>https://www.getapp.com/hr-employee-management-software/a/tns-employee-insights/</t>
        </is>
      </c>
      <c r="F52177" t="inlineStr">
        <is>
          <t>Perceptyx provides online employee survey, reporting and action planning solutions for organizations with 1000 to 1 million employeesRead more about Perceptyx</t>
        </is>
      </c>
    </row>
    <row r="52178">
      <c r="A52178" t="inlineStr">
        <is>
          <t>HR &amp; Employee Management</t>
        </is>
      </c>
      <c r="B52178" t="inlineStr">
        <is>
          <t>HR Analytics</t>
        </is>
      </c>
      <c r="C52178" t="inlineStr">
        <is>
          <t>https://www.getapp.com/hr-employee-management-software/hr-analytics/os/web-based</t>
        </is>
      </c>
      <c r="D52178" t="inlineStr">
        <is>
          <t>Feedz</t>
        </is>
      </c>
      <c r="E52178" t="inlineStr">
        <is>
          <t>https://www.getapp.com/hr-employee-management-software/a/feedz/</t>
        </is>
      </c>
      <c r="F52178" t="inlineStr">
        <is>
          <t>Feedz is a modular tool to drive people management and corporate engagement, making it possible to create customized performance analyses with real-time results, as well as measure employee satisfaction using climate surveys based on the profile of each company. Available in Portuguese for Brazil.Read more about Feedz</t>
        </is>
      </c>
    </row>
    <row r="52179">
      <c r="A52179" t="inlineStr">
        <is>
          <t>HR &amp; Employee Management</t>
        </is>
      </c>
      <c r="B52179" t="inlineStr">
        <is>
          <t>HR Analytics</t>
        </is>
      </c>
      <c r="C52179" t="inlineStr">
        <is>
          <t>https://www.getapp.com/hr-employee-management-software/hr-analytics/os/web-based</t>
        </is>
      </c>
      <c r="D52179" t="inlineStr">
        <is>
          <t>Textkernel</t>
        </is>
      </c>
      <c r="E52179" t="inlineStr">
        <is>
          <t>https://www.getapp.com/hr-employee-management-software/a/textkernel/</t>
        </is>
      </c>
      <c r="F52179" t="inlineStr">
        <is>
          <t>Semantic recruitment software featuring lead generation, matching, sourcing, and a full range of job marketplace statisticsRead more about Textkernel</t>
        </is>
      </c>
    </row>
    <row r="52180">
      <c r="A52180" t="inlineStr">
        <is>
          <t>HR &amp; Employee Management</t>
        </is>
      </c>
      <c r="B52180" t="inlineStr">
        <is>
          <t>HR Analytics</t>
        </is>
      </c>
      <c r="C52180" t="inlineStr">
        <is>
          <t>https://www.getapp.com/hr-employee-management-software/hr-analytics/os/web-based</t>
        </is>
      </c>
      <c r="D52180" t="inlineStr">
        <is>
          <t>Workteam Reports</t>
        </is>
      </c>
      <c r="E52180" t="inlineStr">
        <is>
          <t>https://www.getapp.com/hr-employee-management-software/a/workteam-reports/</t>
        </is>
      </c>
      <c r="F52180" t="inlineStr">
        <is>
          <t>Workteam Reports is a team engagement &amp; reporting platform with which SMBs can track team progress through quick &amp; simple reporting, planning &amp; approvalRead more about Workteam Reports</t>
        </is>
      </c>
    </row>
    <row r="52181">
      <c r="A52181" t="inlineStr">
        <is>
          <t>HR &amp; Employee Management</t>
        </is>
      </c>
      <c r="B52181" t="inlineStr">
        <is>
          <t>HR Analytics</t>
        </is>
      </c>
      <c r="C52181" t="inlineStr">
        <is>
          <t>https://www.getapp.com/hr-employee-management-software/hr-analytics/os/web-based</t>
        </is>
      </c>
      <c r="D52181" t="inlineStr">
        <is>
          <t>PeopleInsight</t>
        </is>
      </c>
      <c r="E52181" t="inlineStr">
        <is>
          <t>https://www.getapp.com/hr-employee-management-software/a/peopleinsight/</t>
        </is>
      </c>
      <c r="F52181" t="inlineStr">
        <is>
          <t>PeopleInsight is a multi-source people analytics platform built to help HR become data driven. Working with any and all of your transactional HR data, simply feed us your raw, disconnected HR/Talent data and we do the rest. You get secure, cloud-based HR reporting and analytics at your fingertips.Read more about PeopleInsight</t>
        </is>
      </c>
    </row>
    <row r="52182">
      <c r="A52182" t="inlineStr">
        <is>
          <t>HR &amp; Employee Management</t>
        </is>
      </c>
      <c r="B52182" t="inlineStr">
        <is>
          <t>HR Analytics</t>
        </is>
      </c>
      <c r="C52182" t="inlineStr">
        <is>
          <t>https://www.getapp.com/hr-employee-management-software/hr-analytics/os/web-based</t>
        </is>
      </c>
      <c r="D52182" t="inlineStr">
        <is>
          <t>HealthManager</t>
        </is>
      </c>
      <c r="E52182" t="inlineStr">
        <is>
          <t>https://www.getapp.com/hr-employee-management-software/a/healthmanager/</t>
        </is>
      </c>
      <c r="F52182" t="inlineStr">
        <is>
          <t>HealthManager is a data-driven and automated corporate health management solution. The platform helps businesses with securing value-based leadership, people sustainability, and leading to substantial productivity increase and employee engagement.Read more about HealthManager</t>
        </is>
      </c>
    </row>
    <row r="52183">
      <c r="A52183" t="inlineStr">
        <is>
          <t>HR &amp; Employee Management</t>
        </is>
      </c>
      <c r="B52183" t="inlineStr">
        <is>
          <t>HR Analytics</t>
        </is>
      </c>
      <c r="C52183" t="inlineStr">
        <is>
          <t>https://www.getapp.com/hr-employee-management-software/hr-analytics/os/web-based</t>
        </is>
      </c>
      <c r="D52183" t="inlineStr">
        <is>
          <t>Pulsely</t>
        </is>
      </c>
      <c r="E52183" t="inlineStr">
        <is>
          <t>https://www.getapp.com/hr-employee-management-software/a/pulsely/</t>
        </is>
      </c>
      <c r="F52183" t="inlineStr">
        <is>
          <t>Pulsely is a People Analytics platform that equips managers with insights to improve engagement, retention, and inclusion. With tools like pulse surveys, leadership assessments, and anonymous feedback, Pulsely turns culture into measurable, actionable growth.Read more about Pulsely</t>
        </is>
      </c>
    </row>
    <row r="52184">
      <c r="A52184" t="inlineStr">
        <is>
          <t>HR &amp; Employee Management</t>
        </is>
      </c>
      <c r="B52184" t="inlineStr">
        <is>
          <t>HR Analytics</t>
        </is>
      </c>
      <c r="C52184" t="inlineStr">
        <is>
          <t>https://www.getapp.com/hr-employee-management-software/hr-analytics/os/web-based</t>
        </is>
      </c>
      <c r="D52184" t="inlineStr">
        <is>
          <t>Vikhon</t>
        </is>
      </c>
      <c r="E52184" t="inlineStr">
        <is>
          <t>https://www.getapp.com/hr-employee-management-software/a/vikhon/</t>
        </is>
      </c>
      <c r="F52184" t="inlineStr">
        <is>
          <t>1111Read more about Vikhon</t>
        </is>
      </c>
    </row>
    <row r="52185">
      <c r="A52185" t="inlineStr">
        <is>
          <t>HR &amp; Employee Management</t>
        </is>
      </c>
      <c r="B52185" t="inlineStr">
        <is>
          <t>HR Analytics</t>
        </is>
      </c>
      <c r="C52185" t="inlineStr">
        <is>
          <t>https://www.getapp.com/hr-employee-management-software/hr-analytics/os/web-based</t>
        </is>
      </c>
      <c r="D52185" t="inlineStr">
        <is>
          <t>EDLIGO Talent Analytics</t>
        </is>
      </c>
      <c r="E52185" t="inlineStr">
        <is>
          <t>https://www.getapp.com/hr-employee-management-software/a/edligo-talent-analytics/</t>
        </is>
      </c>
      <c r="F52185" t="inlineStr">
        <is>
          <t>AI Talent Analytics enables your organization to measure the impact of a range of metrics on Business and Talent performance and make decisions based on data.We help organizations to ensure they have the right people in the right roles so talent can be directly linked to driving business value.Read more about EDLIGO Talent Analytics</t>
        </is>
      </c>
    </row>
    <row r="52186">
      <c r="A52186" t="inlineStr">
        <is>
          <t>HR &amp; Employee Management</t>
        </is>
      </c>
      <c r="B52186" t="inlineStr">
        <is>
          <t>HR Analytics</t>
        </is>
      </c>
      <c r="C52186" t="inlineStr">
        <is>
          <t>https://www.getapp.com/hr-employee-management-software/hr-analytics/os/web-based</t>
        </is>
      </c>
      <c r="D52186" t="inlineStr">
        <is>
          <t>Workbeat</t>
        </is>
      </c>
      <c r="E52186" t="inlineStr">
        <is>
          <t>https://www.getapp.com/hr-employee-management-software/a/workbeat/</t>
        </is>
      </c>
      <c r="F52186"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2187">
      <c r="A52187" t="inlineStr">
        <is>
          <t>HR &amp; Employee Management</t>
        </is>
      </c>
      <c r="B52187" t="inlineStr">
        <is>
          <t>HR Analytics</t>
        </is>
      </c>
      <c r="C52187" t="inlineStr">
        <is>
          <t>https://www.getapp.com/hr-employee-management-software/hr-analytics/os/web-based</t>
        </is>
      </c>
      <c r="D52187" t="inlineStr">
        <is>
          <t>Nucleus HR</t>
        </is>
      </c>
      <c r="E52187" t="inlineStr">
        <is>
          <t>https://www.getapp.com/hr-employee-management-software/a/nucleus-hr/</t>
        </is>
      </c>
      <c r="F52187" t="inlineStr">
        <is>
          <t>Nucleus HR is a human resources management software designed to help businesses collect large amounts of data from active and inactive employees, such as family structure, medical data, performance information, and more.Read more about Nucleus HR</t>
        </is>
      </c>
    </row>
    <row r="52188">
      <c r="A52188" t="inlineStr">
        <is>
          <t>HR &amp; Employee Management</t>
        </is>
      </c>
      <c r="B52188" t="inlineStr">
        <is>
          <t>HR Analytics</t>
        </is>
      </c>
      <c r="C52188" t="inlineStr">
        <is>
          <t>https://www.getapp.com/hr-employee-management-software/hr-analytics/os/web-based</t>
        </is>
      </c>
      <c r="D52188" t="inlineStr">
        <is>
          <t>atwork</t>
        </is>
      </c>
      <c r="E52188" t="inlineStr">
        <is>
          <t>https://www.getapp.com/hr-employee-management-software/a/atwork/</t>
        </is>
      </c>
      <c r="F52188" t="inlineStr">
        <is>
          <t>The atwork Suite is a people intelligence software based on science and data. It is focused on the holistic approach "Measure-Act-Impact" and tackles success-critical HR and business KPIs such as turnover and organizational commitment - providing relevant HR insights for business success.Read more about atwork</t>
        </is>
      </c>
    </row>
    <row r="52189">
      <c r="A52189" t="inlineStr">
        <is>
          <t>HR &amp; Employee Management</t>
        </is>
      </c>
      <c r="B52189" t="inlineStr">
        <is>
          <t>HR Analytics</t>
        </is>
      </c>
      <c r="C52189" t="inlineStr">
        <is>
          <t>https://www.getapp.com/hr-employee-management-software/hr-analytics/os/web-based</t>
        </is>
      </c>
      <c r="D52189" t="inlineStr">
        <is>
          <t>Livrea</t>
        </is>
      </c>
      <c r="E52189" t="inlineStr">
        <is>
          <t>https://www.getapp.com/hr-employee-management-software/a/livrea/</t>
        </is>
      </c>
      <c r="F52189" t="inlineStr">
        <is>
          <t>Il software per la gestione dei talenti.LIVREA è la suite di Talent Management che innova e semplifica tutte le fasi dell'employee experience: dalla Talent Acquisition allo sviluppo dei talenti del personale della tua azienda.Read more about Livrea</t>
        </is>
      </c>
    </row>
    <row r="52190">
      <c r="A52190" t="inlineStr">
        <is>
          <t>HR &amp; Employee Management</t>
        </is>
      </c>
      <c r="B52190" t="inlineStr">
        <is>
          <t>HR Analytics</t>
        </is>
      </c>
      <c r="C52190" t="inlineStr">
        <is>
          <t>https://www.getapp.com/hr-employee-management-software/hr-analytics/os/web-based</t>
        </is>
      </c>
      <c r="D52190" t="inlineStr">
        <is>
          <t>TechWolf</t>
        </is>
      </c>
      <c r="E52190" t="inlineStr">
        <is>
          <t>https://www.getapp.com/hr-employee-management-software/a/techwolf/</t>
        </is>
      </c>
      <c r="F52190" t="inlineStr">
        <is>
          <t>TechWolf is a cloud-based HR analytics solution that helps businesses in telecommunications, banking, automotive, IT, insurance, retail, and other industries automatically monitor employee skills, identify missing strengths, and more from a unified platform. It also lets supervisors utilize the labor market data to discover competitors’ hiring roles, predict future skills, and automatically define relevant internal roles for employees.Read more about TechWolf</t>
        </is>
      </c>
    </row>
    <row r="52191">
      <c r="A52191" t="inlineStr">
        <is>
          <t>HR &amp; Employee Management</t>
        </is>
      </c>
      <c r="B52191" t="inlineStr">
        <is>
          <t>HR Analytics</t>
        </is>
      </c>
      <c r="C52191" t="inlineStr">
        <is>
          <t>https://www.getapp.com/hr-employee-management-software/hr-analytics/os/web-based</t>
        </is>
      </c>
      <c r="D52191" t="inlineStr">
        <is>
          <t>PTO Genius</t>
        </is>
      </c>
      <c r="E52191" t="inlineStr">
        <is>
          <t>https://www.getapp.com/hr-employee-management-software/a/pto-genius/</t>
        </is>
      </c>
      <c r="F52191" t="inlineStr">
        <is>
          <t>PTO Genius is next-generation absence management that saves companies time and money by streamlining time off management and compliance. Easily integrate with third-party services like Slack, Teams, Calendars and the most popular HRIS's. SOC 2 compliant fully encrypted single-tenant architecture.Read more about PTO Genius</t>
        </is>
      </c>
    </row>
    <row r="52192">
      <c r="A52192" t="inlineStr">
        <is>
          <t>HR &amp; Employee Management</t>
        </is>
      </c>
      <c r="B52192" t="inlineStr">
        <is>
          <t>HR Analytics</t>
        </is>
      </c>
      <c r="C52192" t="inlineStr">
        <is>
          <t>https://www.getapp.com/hr-employee-management-software/hr-analytics/os/web-based</t>
        </is>
      </c>
      <c r="D52192" t="inlineStr">
        <is>
          <t>Supermood</t>
        </is>
      </c>
      <c r="E52192" t="inlineStr">
        <is>
          <t>https://www.getapp.com/hr-employee-management-software/a/supermood/</t>
        </is>
      </c>
      <c r="F52192" t="inlineStr">
        <is>
          <t>Supermood is a cloud-based employee engagement and feedback platform.Read more about Supermood</t>
        </is>
      </c>
    </row>
    <row r="52193">
      <c r="A52193" t="inlineStr">
        <is>
          <t>HR &amp; Employee Management</t>
        </is>
      </c>
      <c r="B52193" t="inlineStr">
        <is>
          <t>HR Analytics</t>
        </is>
      </c>
      <c r="C52193" t="inlineStr">
        <is>
          <t>https://www.getapp.com/hr-employee-management-software/hr-analytics/os/web-based</t>
        </is>
      </c>
      <c r="D52193" t="inlineStr">
        <is>
          <t>Vikhon</t>
        </is>
      </c>
      <c r="E52193" t="inlineStr">
        <is>
          <t>https://www.getapp.com/hr-employee-management-software/a/vikhon/</t>
        </is>
      </c>
      <c r="F52193" t="inlineStr">
        <is>
          <t>1111Read more about Vikhon</t>
        </is>
      </c>
    </row>
    <row r="52194">
      <c r="A52194" t="inlineStr">
        <is>
          <t>HR &amp; Employee Management</t>
        </is>
      </c>
      <c r="B52194" t="inlineStr">
        <is>
          <t>HR Analytics</t>
        </is>
      </c>
      <c r="C52194" t="inlineStr">
        <is>
          <t>https://www.getapp.com/hr-employee-management-software/hr-analytics/os/web-based</t>
        </is>
      </c>
      <c r="D52194" t="inlineStr">
        <is>
          <t>Livrea</t>
        </is>
      </c>
      <c r="E52194" t="inlineStr">
        <is>
          <t>https://www.getapp.com/hr-employee-management-software/a/livrea/</t>
        </is>
      </c>
      <c r="F52194" t="inlineStr">
        <is>
          <t>Il software per la gestione dei talenti.LIVREA è la suite di Talent Management che innova e semplifica tutte le fasi dell'employee experience: dalla Talent Acquisition allo sviluppo dei talenti del personale della tua azienda.Read more about Livrea</t>
        </is>
      </c>
    </row>
    <row r="52195">
      <c r="A52195" t="inlineStr">
        <is>
          <t>HR &amp; Employee Management</t>
        </is>
      </c>
      <c r="B52195" t="inlineStr">
        <is>
          <t>HR Analytics</t>
        </is>
      </c>
      <c r="C52195" t="inlineStr">
        <is>
          <t>https://www.getapp.com/hr-employee-management-software/hr-analytics/os/web-based</t>
        </is>
      </c>
      <c r="D52195" t="inlineStr">
        <is>
          <t>eqtble</t>
        </is>
      </c>
      <c r="E52195" t="inlineStr">
        <is>
          <t>https://www.getapp.com/hr-employee-management-software/a/eqtble/</t>
        </is>
      </c>
      <c r="F52195" t="inlineStr">
        <is>
          <t>Eqtble is a people analytics platform that leverages actionable insights buried in disparate data sources to help companies make better decisions about their employees.. No more spreadsheets, complicated dashboards and reports.Read more about eqtble</t>
        </is>
      </c>
    </row>
    <row r="52196">
      <c r="A52196" t="inlineStr">
        <is>
          <t>HR &amp; Employee Management</t>
        </is>
      </c>
      <c r="B52196" t="inlineStr">
        <is>
          <t>HR Analytics</t>
        </is>
      </c>
      <c r="C52196" t="inlineStr">
        <is>
          <t>https://www.getapp.com/hr-employee-management-software/hr-analytics/os/web-based</t>
        </is>
      </c>
      <c r="D52196" t="inlineStr">
        <is>
          <t>TechWolf</t>
        </is>
      </c>
      <c r="E52196" t="inlineStr">
        <is>
          <t>https://www.getapp.com/hr-employee-management-software/a/techwolf/</t>
        </is>
      </c>
      <c r="F52196" t="inlineStr">
        <is>
          <t>TechWolf is a cloud-based HR analytics solution that helps businesses in telecommunications, banking, automotive, IT, insurance, retail, and other industries automatically monitor employee skills, identify missing strengths, and more from a unified platform. It also lets supervisors utilize the labor market data to discover competitors’ hiring roles, predict future skills, and automatically define relevant internal roles for employees.Read more about TechWolf</t>
        </is>
      </c>
    </row>
    <row r="52197">
      <c r="A52197" t="inlineStr">
        <is>
          <t>HR &amp; Employee Management</t>
        </is>
      </c>
      <c r="B52197" t="inlineStr">
        <is>
          <t>HR Analytics</t>
        </is>
      </c>
      <c r="C52197" t="inlineStr">
        <is>
          <t>https://www.getapp.com/hr-employee-management-software/hr-analytics/os/web-based</t>
        </is>
      </c>
      <c r="D52197" t="inlineStr">
        <is>
          <t>bValue HR</t>
        </is>
      </c>
      <c r="E52197" t="inlineStr">
        <is>
          <t>https://www.getapp.com/hr-employee-management-software/a/bvalue-hr/</t>
        </is>
      </c>
      <c r="F52197" t="inlineStr">
        <is>
          <t>bValue HR is a complete HR solution that manages, monitors, and measures people's growth. It automates the development of people from onboarding to promotion.Read more about bValue HR</t>
        </is>
      </c>
    </row>
    <row r="52198">
      <c r="A52198" t="inlineStr">
        <is>
          <t>HR &amp; Employee Management</t>
        </is>
      </c>
      <c r="B52198" t="inlineStr">
        <is>
          <t>HR Analytics</t>
        </is>
      </c>
      <c r="C52198" t="inlineStr">
        <is>
          <t>https://www.getapp.com/hr-employee-management-software/hr-analytics/os/web-based</t>
        </is>
      </c>
      <c r="D52198" t="inlineStr">
        <is>
          <t>HRBrain</t>
        </is>
      </c>
      <c r="E52198" t="inlineStr">
        <is>
          <t>https://www.getapp.com/all-software/a/hrbrain/</t>
        </is>
      </c>
      <c r="F52198" t="inlineStr">
        <is>
          <t>Designed for staffing and recruiting, management consulting, human resources, and other sectors, HRBrain is a cloud-based software that helps streamline various HR operations, such as personnel evaluation, reporting, 360-degree assessment, talent management, and more.Read more about HRBrain</t>
        </is>
      </c>
    </row>
    <row r="52199">
      <c r="A52199" t="inlineStr">
        <is>
          <t>HR &amp; Employee Management</t>
        </is>
      </c>
      <c r="B52199" t="inlineStr">
        <is>
          <t>HR Analytics</t>
        </is>
      </c>
      <c r="C52199" t="inlineStr">
        <is>
          <t>https://www.getapp.com/hr-employee-management-software/hr-analytics/os/web-based</t>
        </is>
      </c>
      <c r="D52199" t="inlineStr">
        <is>
          <t>Agentnoon</t>
        </is>
      </c>
      <c r="E52199" t="inlineStr">
        <is>
          <t>https://www.getapp.com/hr-employee-management-software/a/agentnoon/</t>
        </is>
      </c>
      <c r="F52199" t="inlineStr">
        <is>
          <t>AI-native org design and workforce planning for SMBs and enterprises to visualize orgs, model changes, and optimize workforce decisions.Read more about Agentnoon</t>
        </is>
      </c>
    </row>
    <row r="52200">
      <c r="A52200" t="inlineStr">
        <is>
          <t>HR &amp; Employee Management</t>
        </is>
      </c>
      <c r="B52200" t="inlineStr">
        <is>
          <t>HR Analytics</t>
        </is>
      </c>
      <c r="C52200" t="inlineStr">
        <is>
          <t>https://www.getapp.com/hr-employee-management-software/hr-analytics/os/web-based</t>
        </is>
      </c>
      <c r="D52200" t="inlineStr">
        <is>
          <t>Diversio</t>
        </is>
      </c>
      <c r="E52200" t="inlineStr">
        <is>
          <t>https://www.getapp.com/all-software/a/diversio/</t>
        </is>
      </c>
      <c r="F52200" t="inlineStr">
        <is>
          <t>The Diversio Platform helps boost DEI efforts by measuring, tracking, and improving every employee's experience across our Inclusion Framework™. Companies like Unilever, Guusto, Deloitte, Hudson's Bay Company, and Danone trust Diversio to power their company culture. Diversio enables HR &amp; DEI teamsRead more about Diversio</t>
        </is>
      </c>
    </row>
    <row r="52201">
      <c r="A52201" t="inlineStr">
        <is>
          <t>HR &amp; Employee Management</t>
        </is>
      </c>
      <c r="B52201" t="inlineStr">
        <is>
          <t>HR Analytics</t>
        </is>
      </c>
      <c r="C52201" t="inlineStr">
        <is>
          <t>https://www.getapp.com/hr-employee-management-software/hr-analytics/os/web-based</t>
        </is>
      </c>
      <c r="D52201" t="inlineStr">
        <is>
          <t>Eskalera</t>
        </is>
      </c>
      <c r="E52201" t="inlineStr">
        <is>
          <t>https://www.getapp.com/hr-employee-management-software/a/eskalera/</t>
        </is>
      </c>
      <c r="F52201" t="inlineStr">
        <is>
          <t>Eskalera is a diversity, equity, and inclusion software designed to help businesses recruit, develop, retain, and celebrate diverse individuals across the workforce. Administrators can provide training and engage employees to cultivate inclusion across the organization.Read more about Eskalera</t>
        </is>
      </c>
    </row>
    <row r="52202">
      <c r="A52202" t="inlineStr">
        <is>
          <t>HR &amp; Employee Management</t>
        </is>
      </c>
      <c r="B52202" t="inlineStr">
        <is>
          <t>HR Analytics</t>
        </is>
      </c>
      <c r="C52202" t="inlineStr">
        <is>
          <t>https://www.getapp.com/hr-employee-management-software/hr-analytics/os/web-based</t>
        </is>
      </c>
      <c r="D52202" t="inlineStr">
        <is>
          <t>Nucleus HR</t>
        </is>
      </c>
      <c r="E52202" t="inlineStr">
        <is>
          <t>https://www.getapp.com/hr-employee-management-software/a/nucleus-hr/</t>
        </is>
      </c>
      <c r="F52202" t="inlineStr">
        <is>
          <t>Nucleus HR is a human resources management software designed to help businesses collect large amounts of data from active and inactive employees, such as family structure, medical data, performance information, and more.Read more about Nucleus HR</t>
        </is>
      </c>
    </row>
    <row r="52203">
      <c r="A52203" t="inlineStr">
        <is>
          <t>HR &amp; Employee Management</t>
        </is>
      </c>
      <c r="B52203" t="inlineStr">
        <is>
          <t>HR Analytics</t>
        </is>
      </c>
      <c r="C52203" t="inlineStr">
        <is>
          <t>https://www.getapp.com/hr-employee-management-software/hr-analytics/os/web-based</t>
        </is>
      </c>
      <c r="D52203" t="inlineStr">
        <is>
          <t>EDLIGO Talent Analytics</t>
        </is>
      </c>
      <c r="E52203" t="inlineStr">
        <is>
          <t>https://www.getapp.com/hr-employee-management-software/a/edligo-talent-analytics/</t>
        </is>
      </c>
      <c r="F52203" t="inlineStr">
        <is>
          <t>AI Talent Analytics enables your organization to measure the impact of a range of metrics on Business and Talent performance and make decisions based on data.We help organizations to ensure they have the right people in the right roles so talent can be directly linked to driving business value.Read more about EDLIGO Talent Analytics</t>
        </is>
      </c>
    </row>
    <row r="52204">
      <c r="A52204" t="inlineStr">
        <is>
          <t>HR &amp; Employee Management</t>
        </is>
      </c>
      <c r="B52204" t="inlineStr">
        <is>
          <t>HR Analytics</t>
        </is>
      </c>
      <c r="C52204" t="inlineStr">
        <is>
          <t>https://www.getapp.com/hr-employee-management-software/hr-analytics/os/web-based</t>
        </is>
      </c>
      <c r="D52204" t="inlineStr">
        <is>
          <t>hiji</t>
        </is>
      </c>
      <c r="E52204" t="inlineStr">
        <is>
          <t>https://www.getapp.com/hr-employee-management-software/a/hiji/</t>
        </is>
      </c>
      <c r="F52204" t="inlineStr">
        <is>
          <t>hiji is a cloud-based employee engagement application designed for businesses in various industries, such as banking, consulting, luxury goods, retail, automotive, travel, and information technology. It enables companies to assess employee skills, measure training impact, send feedback, and more.Read more about hiji</t>
        </is>
      </c>
    </row>
    <row r="52205">
      <c r="A52205" t="inlineStr">
        <is>
          <t>HR &amp; Employee Management</t>
        </is>
      </c>
      <c r="B52205" t="inlineStr">
        <is>
          <t>HR Analytics</t>
        </is>
      </c>
      <c r="C52205" t="inlineStr">
        <is>
          <t>https://www.getapp.com/hr-employee-management-software/hr-analytics/os/web-based</t>
        </is>
      </c>
      <c r="D52205" t="inlineStr">
        <is>
          <t>SHL Talent Acquisition</t>
        </is>
      </c>
      <c r="E52205" t="inlineStr">
        <is>
          <t>https://www.getapp.com/hr-employee-management-software/a/talent-acquisition/</t>
        </is>
      </c>
      <c r="F52205" t="inlineStr">
        <is>
          <t>Whatever your hiring needs, SHL has the solution to provide the talent intelligence needed to make objective, accurate decision-making. Select candidates with the readiness to perform in the role from day one, the potential to grow in the future, and right fit for your organization.Read more about SHL Talent Acquisition</t>
        </is>
      </c>
    </row>
    <row r="52206">
      <c r="A52206" t="inlineStr">
        <is>
          <t>HR &amp; Employee Management</t>
        </is>
      </c>
      <c r="B52206" t="inlineStr">
        <is>
          <t>HR Analytics</t>
        </is>
      </c>
      <c r="C52206" t="inlineStr">
        <is>
          <t>https://www.getapp.com/hr-employee-management-software/hr-analytics/os/web-based</t>
        </is>
      </c>
      <c r="D52206" t="inlineStr">
        <is>
          <t>Time is Ltd.</t>
        </is>
      </c>
      <c r="E52206" t="inlineStr">
        <is>
          <t>https://www.getapp.com/collaboration-software/a/time-is-ltd/</t>
        </is>
      </c>
      <c r="F52206" t="inlineStr">
        <is>
          <t>Time is Ltd. is a cloud-based sales management software that helps businesses track team performance, view cross-company collaboration details, and create org charts on a unified platform.Read more about Time is Ltd.</t>
        </is>
      </c>
    </row>
    <row r="52207">
      <c r="A52207" t="inlineStr">
        <is>
          <t>HR &amp; Employee Management</t>
        </is>
      </c>
      <c r="B52207" t="inlineStr">
        <is>
          <t>HR Analytics</t>
        </is>
      </c>
      <c r="C52207" t="inlineStr">
        <is>
          <t>https://www.getapp.com/hr-employee-management-software/hr-analytics/os/web-based</t>
        </is>
      </c>
      <c r="D52207" t="inlineStr">
        <is>
          <t>One Model</t>
        </is>
      </c>
      <c r="E52207" t="inlineStr">
        <is>
          <t>https://www.getapp.com/hr-employee-management-software/a/one-model/</t>
        </is>
      </c>
      <c r="F52207" t="inlineStr">
        <is>
          <t>One Model is a cloud-based human resources (HR) analytics platform that provides organizations with a unified view of their workforce data. With its advanced analytics and machine learning capabilities, One Model enables organizations to make data-driven decisions.Read more about One Model</t>
        </is>
      </c>
    </row>
    <row r="52208">
      <c r="A52208" t="inlineStr">
        <is>
          <t>HR &amp; Employee Management</t>
        </is>
      </c>
      <c r="B52208" t="inlineStr">
        <is>
          <t>HR Analytics</t>
        </is>
      </c>
      <c r="C52208" t="inlineStr">
        <is>
          <t>https://www.getapp.com/hr-employee-management-software/hr-analytics/os/web-based</t>
        </is>
      </c>
      <c r="D52208" t="inlineStr">
        <is>
          <t>SHL Talent Management</t>
        </is>
      </c>
      <c r="E52208" t="inlineStr">
        <is>
          <t>https://www.getapp.com/hr-employee-management-software/a/shl-mobilize/</t>
        </is>
      </c>
      <c r="F52208" t="inlineStr">
        <is>
          <t>SHL's Talent Management solution provides real-time talent analytics and insights to help users make more accurate, objective people decisions.SHL provides a single source of talent data that can be re-used to improve performance, accelerate diversity and increase engagement in employees.Read more about SHL Talent Management</t>
        </is>
      </c>
    </row>
    <row r="52209">
      <c r="A52209" t="inlineStr">
        <is>
          <t>HR &amp; Employee Management</t>
        </is>
      </c>
      <c r="B52209" t="inlineStr">
        <is>
          <t>HR Analytics</t>
        </is>
      </c>
      <c r="C52209" t="inlineStr">
        <is>
          <t>https://www.getapp.com/hr-employee-management-software/hr-analytics/os/web-based</t>
        </is>
      </c>
      <c r="D52209" t="inlineStr">
        <is>
          <t>ADP Next Gen HCM</t>
        </is>
      </c>
      <c r="E52209" t="inlineStr">
        <is>
          <t>https://www.getapp.com/hr-employee-management-software/a/adp-next-gen-hcm/</t>
        </is>
      </c>
      <c r="F52209" t="inlineStr">
        <is>
          <t>DP Next Gen HCM helps businesses make it easier for managers and employees alike by handling payroll, HR tools, and more.With ADP Next Gen HCM, users can manage their employees’ benefits, time and attendance records, and employee perks from one easy dashboard with access to flexible administration tools in order to provide a better work experience for their employees.Read more about ADP Next Gen HCM</t>
        </is>
      </c>
    </row>
    <row r="52210">
      <c r="A52210" t="inlineStr">
        <is>
          <t>HR &amp; Employee Management</t>
        </is>
      </c>
      <c r="B52210" t="inlineStr">
        <is>
          <t>HR Analytics</t>
        </is>
      </c>
      <c r="C52210" t="inlineStr">
        <is>
          <t>https://www.getapp.com/hr-employee-management-software/hr-analytics/os/web-based</t>
        </is>
      </c>
      <c r="D52210" t="inlineStr">
        <is>
          <t>Analyst</t>
        </is>
      </c>
      <c r="E52210" t="inlineStr">
        <is>
          <t>https://www.getapp.com/hr-employee-management-software/a/analyst/</t>
        </is>
      </c>
      <c r="F52210" t="inlineStr">
        <is>
          <t>Analyst is a cloud-based data analytics solution that lets users access data-driven insights and enables better, faster decisions. Lightcast is building the leading global Talent Intelligence Platform, helping employers stay ahead of workforce trends to ensure they can hire and retain the right people.Read more about Analyst</t>
        </is>
      </c>
    </row>
    <row r="52211">
      <c r="A52211" t="inlineStr">
        <is>
          <t>HR &amp; Employee Management</t>
        </is>
      </c>
      <c r="B52211" t="inlineStr">
        <is>
          <t>HR Analytics</t>
        </is>
      </c>
      <c r="C52211" t="inlineStr">
        <is>
          <t>https://www.getapp.com/hr-employee-management-software/hr-analytics/os/web-based</t>
        </is>
      </c>
      <c r="D52211" t="inlineStr">
        <is>
          <t>KAMI Workforce</t>
        </is>
      </c>
      <c r="E52211" t="inlineStr">
        <is>
          <t>https://www.getapp.com/hr-employee-management-software/a/kami-workforce/</t>
        </is>
      </c>
      <c r="F52211" t="inlineStr">
        <is>
          <t>KAMI Workforce is an HR management solution that helps streamline HR operations, manage loan requests, handle tax compliance, and more on a unified platform.Read more about KAMI Workforce</t>
        </is>
      </c>
    </row>
    <row r="52212">
      <c r="A52212" t="inlineStr">
        <is>
          <t>HR &amp; Employee Management</t>
        </is>
      </c>
      <c r="B52212" t="inlineStr">
        <is>
          <t>HR Analytics</t>
        </is>
      </c>
      <c r="C52212" t="inlineStr">
        <is>
          <t>https://www.getapp.com/hr-employee-management-software/hr-analytics/os/web-based</t>
        </is>
      </c>
      <c r="D52212" t="inlineStr">
        <is>
          <t>Glickon</t>
        </is>
      </c>
      <c r="E52212" t="inlineStr">
        <is>
          <t>https://www.getapp.com/hr-employee-management-software/a/glickon/</t>
        </is>
      </c>
      <c r="F52212" t="inlineStr">
        <is>
          <t>From engagement level to informal leader discovery to employer branding. Make objective what you could only imagine before.Read more about Glickon</t>
        </is>
      </c>
    </row>
    <row r="52213">
      <c r="A52213" t="inlineStr">
        <is>
          <t>HR &amp; Employee Management</t>
        </is>
      </c>
      <c r="B52213" t="inlineStr">
        <is>
          <t>HR Analytics</t>
        </is>
      </c>
      <c r="C52213" t="inlineStr">
        <is>
          <t>https://www.getapp.com/hr-employee-management-software/hr-analytics/os/web-based</t>
        </is>
      </c>
      <c r="D52213" t="inlineStr">
        <is>
          <t>SIA</t>
        </is>
      </c>
      <c r="E52213" t="inlineStr">
        <is>
          <t>https://www.getapp.com/hr-employee-management-software/a/sia/</t>
        </is>
      </c>
      <c r="F52213"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2214">
      <c r="A52214" t="inlineStr">
        <is>
          <t>HR &amp; Employee Management</t>
        </is>
      </c>
      <c r="B52214" t="inlineStr">
        <is>
          <t>HR Analytics</t>
        </is>
      </c>
      <c r="C52214" t="inlineStr">
        <is>
          <t>https://www.getapp.com/hr-employee-management-software/hr-analytics/os/web-based</t>
        </is>
      </c>
      <c r="D52214" t="inlineStr">
        <is>
          <t>Comptryx</t>
        </is>
      </c>
      <c r="E52214" t="inlineStr">
        <is>
          <t>https://www.getapp.com/hr-employee-management-software/a/comptryx/</t>
        </is>
      </c>
      <c r="F52214" t="inlineStr">
        <is>
          <t>An online solution with international job benchmarking and workforce metrics for the tech industry.Read more about Comptryx</t>
        </is>
      </c>
    </row>
    <row r="52215">
      <c r="A52215" t="inlineStr">
        <is>
          <t>HR &amp; Employee Management</t>
        </is>
      </c>
      <c r="B52215" t="inlineStr">
        <is>
          <t>HR Analytics</t>
        </is>
      </c>
      <c r="C52215" t="inlineStr">
        <is>
          <t>https://www.getapp.com/hr-employee-management-software/hr-analytics/os/web-based</t>
        </is>
      </c>
      <c r="D52215" t="inlineStr">
        <is>
          <t>Flowtrail AI</t>
        </is>
      </c>
      <c r="E52215" t="inlineStr">
        <is>
          <t>https://www.getapp.com/business-intelligence-analytics-software/a/flowtrail-ai/</t>
        </is>
      </c>
      <c r="F52215" t="inlineStr">
        <is>
          <t>Flowtrail AI is a conversational AI data analyst platform that transforms complex data queries into actionable insights to drive your business forward. The platform offers customizable dashboards and AI-powered features to help users maximize the potential of their data, streamlining the data analysis workflow and enabling data-driven decision making.Read more about Flowtrail AI</t>
        </is>
      </c>
    </row>
    <row r="52216">
      <c r="A52216" t="inlineStr">
        <is>
          <t>HR &amp; Employee Management</t>
        </is>
      </c>
      <c r="B52216" t="inlineStr">
        <is>
          <t>HR Analytics</t>
        </is>
      </c>
      <c r="C52216" t="inlineStr">
        <is>
          <t>https://www.getapp.com/hr-employee-management-software/hr-analytics/os/web-based</t>
        </is>
      </c>
      <c r="D52216" t="inlineStr">
        <is>
          <t>Spotted Zebra</t>
        </is>
      </c>
      <c r="E52216" t="inlineStr">
        <is>
          <t>https://www.getapp.com/government-social-services-software/a/spotted-zebra/</t>
        </is>
      </c>
      <c r="F52216" t="inlineStr">
        <is>
          <t>Spotted Zebra is an assessment platform that helps businesses identify skilled individuals and manage workforces. The software enables managers to assess talent pipelines and future succession risks using a unified interface.Read more about Spotted Zebra</t>
        </is>
      </c>
    </row>
    <row r="52217">
      <c r="A52217" t="inlineStr">
        <is>
          <t>HR &amp; Employee Management</t>
        </is>
      </c>
      <c r="B52217" t="inlineStr">
        <is>
          <t>HR Analytics</t>
        </is>
      </c>
      <c r="C52217" t="inlineStr">
        <is>
          <t>https://www.getapp.com/hr-employee-management-software/hr-analytics/os/web-based</t>
        </is>
      </c>
      <c r="D52217" t="inlineStr">
        <is>
          <t>Performance Analytics</t>
        </is>
      </c>
      <c r="E52217" t="inlineStr">
        <is>
          <t>https://www.getapp.com/hr-employee-management-software/a/performance-analytics/</t>
        </is>
      </c>
      <c r="F52217" t="inlineStr">
        <is>
          <t>Cloud-based HR analytics solution designed to assist businesses in monitoring and overseeing recruiting performance metrics through a centralized interface.Read more about Performance Analytics</t>
        </is>
      </c>
    </row>
    <row r="52218">
      <c r="A52218" t="inlineStr">
        <is>
          <t>HR &amp; Employee Management</t>
        </is>
      </c>
      <c r="B52218" t="inlineStr">
        <is>
          <t>HR Analytics</t>
        </is>
      </c>
      <c r="C52218" t="inlineStr">
        <is>
          <t>https://www.getapp.com/hr-employee-management-software/hr-analytics/os/web-based</t>
        </is>
      </c>
      <c r="D52218" t="inlineStr">
        <is>
          <t>HrOntips</t>
        </is>
      </c>
      <c r="E52218" t="inlineStr">
        <is>
          <t>https://www.getapp.com/hr-employee-management-software/a/hrontips/</t>
        </is>
      </c>
      <c r="F52218" t="inlineStr">
        <is>
          <t>HROnTips' AI-powered HR Analytics platform offers unmatched AI and NLP features, converting HR data into visual charts, quick insights, anomaly alerts, AI root cause analysis, attrition predictions, future trends, and more.Read more about HrOntips</t>
        </is>
      </c>
    </row>
    <row r="52219">
      <c r="A52219" t="inlineStr">
        <is>
          <t>HR &amp; Employee Management</t>
        </is>
      </c>
      <c r="B52219" t="inlineStr">
        <is>
          <t>HR Analytics</t>
        </is>
      </c>
      <c r="C52219" t="inlineStr">
        <is>
          <t>https://www.getapp.com/hr-employee-management-software/hr-analytics/os/web-based</t>
        </is>
      </c>
      <c r="D52219" t="inlineStr">
        <is>
          <t>Labour Market Insights</t>
        </is>
      </c>
      <c r="E52219" t="inlineStr">
        <is>
          <t>https://www.getapp.com/hr-employee-management-software/a/labour-market-insights/</t>
        </is>
      </c>
      <c r="F52219" t="inlineStr">
        <is>
          <t>Labour Market Insights tool that helps businesses gain insights into labor market data in real-time using a dashboard and reports.Read more about Labour Market Insights</t>
        </is>
      </c>
    </row>
    <row r="52220">
      <c r="A52220" t="inlineStr">
        <is>
          <t>HR &amp; Employee Management</t>
        </is>
      </c>
      <c r="B52220" t="inlineStr">
        <is>
          <t>HR Analytics</t>
        </is>
      </c>
      <c r="C52220" t="inlineStr">
        <is>
          <t>https://www.getapp.com/hr-employee-management-software/hr-analytics/os/web-based</t>
        </is>
      </c>
      <c r="D52220" t="inlineStr">
        <is>
          <t>Sage 300 People</t>
        </is>
      </c>
      <c r="E52220" t="inlineStr">
        <is>
          <t>https://www.getapp.com/finance-accounting-software/a/sage-300-people/</t>
        </is>
      </c>
      <c r="F52220" t="inlineStr">
        <is>
          <t>Sage 300 People is an integrated human resources and payroll software solution designed for medium to large businesses.Read more about Sage 300 People</t>
        </is>
      </c>
    </row>
    <row r="52221">
      <c r="A52221" t="inlineStr">
        <is>
          <t>HR &amp; Employee Management</t>
        </is>
      </c>
      <c r="B52221" t="inlineStr">
        <is>
          <t>HR Analytics</t>
        </is>
      </c>
      <c r="C52221" t="inlineStr">
        <is>
          <t>https://www.getapp.com/hr-employee-management-software/hr-analytics/os/web-based</t>
        </is>
      </c>
      <c r="D52221" t="inlineStr">
        <is>
          <t>Paybix</t>
        </is>
      </c>
      <c r="E52221" t="inlineStr">
        <is>
          <t>https://www.getapp.com/hr-employee-management-software/a/paybix/</t>
        </is>
      </c>
      <c r="F52221" t="inlineStr">
        <is>
          <t>Paybix is a core HR &amp; payroll next gen SaaS solution requiring little time to live and not killing your bank account.Read more about Paybix</t>
        </is>
      </c>
    </row>
    <row r="52222">
      <c r="A52222" t="inlineStr">
        <is>
          <t>HR &amp; Employee Management</t>
        </is>
      </c>
      <c r="B52222" t="inlineStr">
        <is>
          <t>HR Analytics</t>
        </is>
      </c>
      <c r="C52222" t="inlineStr">
        <is>
          <t>https://www.getapp.com/hr-employee-management-software/hr-analytics/os/web-based</t>
        </is>
      </c>
      <c r="D52222" t="inlineStr">
        <is>
          <t>Nala</t>
        </is>
      </c>
      <c r="E52222" t="inlineStr">
        <is>
          <t>https://www.getapp.com/business-intelligence-analytics-software/a/nala/</t>
        </is>
      </c>
      <c r="F52222" t="inlineStr">
        <is>
          <t>Nala is a cloud-based daat analysis solution that helps businesses manage corporate culture, enhance employee engagement, and drive organizational success. By gathering, integrating, and analyzing data from multiple platforms, Nala provides real-time, actionable insights to key stakeholders, including employees, leaders, and human resources professionals.Read more about Nala</t>
        </is>
      </c>
    </row>
    <row r="52223">
      <c r="A52223" t="inlineStr">
        <is>
          <t>HR &amp; Employee Management</t>
        </is>
      </c>
      <c r="B52223" t="inlineStr">
        <is>
          <t>HR Analytics</t>
        </is>
      </c>
      <c r="C52223" t="inlineStr">
        <is>
          <t>https://www.getapp.com/hr-employee-management-software/hr-analytics/os/web-based</t>
        </is>
      </c>
      <c r="D52223" t="inlineStr">
        <is>
          <t>HireGate</t>
        </is>
      </c>
      <c r="E52223" t="inlineStr">
        <is>
          <t>https://www.getapp.com/hr-employee-management-software/a/hiregate/</t>
        </is>
      </c>
      <c r="F52223" t="inlineStr">
        <is>
          <t>HireGate is a recruiter candidate tracking system (RCTS) that helps manage the talent acquisition cycle and provides leadership, recruiters, and hiring managers with an overview of the hiring process.Read more about HireGate</t>
        </is>
      </c>
    </row>
    <row r="52224">
      <c r="A52224" t="inlineStr">
        <is>
          <t>HR &amp; Employee Management</t>
        </is>
      </c>
      <c r="B52224" t="inlineStr">
        <is>
          <t>HR Analytics</t>
        </is>
      </c>
      <c r="C52224" t="inlineStr">
        <is>
          <t>https://www.getapp.com/hr-employee-management-software/hr-analytics/os/web-based</t>
        </is>
      </c>
      <c r="D52224" t="inlineStr">
        <is>
          <t>Orgvue</t>
        </is>
      </c>
      <c r="E52224" t="inlineStr">
        <is>
          <t>https://www.getapp.com/hr-employee-management-software/a/orgvue/</t>
        </is>
      </c>
      <c r="F52224" t="inlineStr">
        <is>
          <t>Orgvue is an organizational design and workforce planning platform that delivers a visual experience. Orgvue's features allow users to analyze, design, plan, and monitor their organization to spot trends, capitalize on opportunities, and plan for the future. The software provides capabilities aligned to various organizational objectives to help adapt to change through continuous cycles of workforce planning and organizational design.Read more about Orgvue</t>
        </is>
      </c>
    </row>
    <row r="52225">
      <c r="A52225" t="inlineStr">
        <is>
          <t>HR &amp; Employee Management</t>
        </is>
      </c>
      <c r="B52225" t="inlineStr">
        <is>
          <t>HR Analytics</t>
        </is>
      </c>
      <c r="C52225" t="inlineStr">
        <is>
          <t>https://www.getapp.com/hr-employee-management-software/hr-analytics/os/web-based</t>
        </is>
      </c>
      <c r="D52225" t="inlineStr">
        <is>
          <t>Culture15</t>
        </is>
      </c>
      <c r="E52225" t="inlineStr">
        <is>
          <t>https://www.getapp.com/hr-employee-management-software/a/culture15/</t>
        </is>
      </c>
      <c r="F52225" t="inlineStr">
        <is>
          <t>Culture15 is a culture analytics platform that measures and manages organizational culture. It assists firms in defining their target culture, diagnosing the current one, and tracking progress towards the culture gap. The AI-driven platform aggregates cultural drivers, providing insights into behaviors, trust, and engagement. It equips leaders with a common language and methodology to align culture with strategy, driving business performance.Read more about Culture15</t>
        </is>
      </c>
    </row>
    <row r="52226">
      <c r="A52226" t="inlineStr">
        <is>
          <t>HR &amp; Employee Management</t>
        </is>
      </c>
      <c r="B52226" t="inlineStr">
        <is>
          <t>HR Analytics</t>
        </is>
      </c>
      <c r="C52226" t="inlineStr">
        <is>
          <t>https://www.getapp.com/hr-employee-management-software/hr-analytics/os/web-based</t>
        </is>
      </c>
      <c r="D52226" t="inlineStr">
        <is>
          <t>iLeo</t>
        </is>
      </c>
      <c r="E52226" t="inlineStr">
        <is>
          <t>https://www.getapp.com/hr-employee-management-software/a/ileo/</t>
        </is>
      </c>
      <c r="F52226" t="inlineStr">
        <is>
          <t>Discover iLeo, a complete solution.  It helps to simplify every stage of employees' career path.Whether it's for human resources, planning, time tracking or payroll management, our solution gives you seamless access to all these essential functions. as well as analysis and reporting tools.Read more about iLeo</t>
        </is>
      </c>
    </row>
    <row r="52227">
      <c r="A52227" t="inlineStr">
        <is>
          <t>HR &amp; Employee Management</t>
        </is>
      </c>
      <c r="B52227" t="inlineStr">
        <is>
          <t>HR Analytics</t>
        </is>
      </c>
      <c r="C52227" t="inlineStr">
        <is>
          <t>https://www.getapp.com/hr-employee-management-software/hr-analytics/os/web-based</t>
        </is>
      </c>
      <c r="D52227" t="inlineStr">
        <is>
          <t>Talismatic</t>
        </is>
      </c>
      <c r="E52227" t="inlineStr">
        <is>
          <t>https://www.getapp.com/hr-employee-management-software/a/talismatic/</t>
        </is>
      </c>
      <c r="F52227" t="inlineStr">
        <is>
          <t>Talismatic offers actionable insights on job market analytics for skills and in-demand jobs, empowering informed decision-making for academics, hiring strategies, career advancement, and beyond.Read more about Talismatic</t>
        </is>
      </c>
    </row>
    <row r="52228">
      <c r="A52228" t="inlineStr">
        <is>
          <t>HR &amp; Employee Management</t>
        </is>
      </c>
      <c r="B52228" t="inlineStr">
        <is>
          <t>HR Analytics</t>
        </is>
      </c>
      <c r="C52228" t="inlineStr">
        <is>
          <t>https://www.getapp.com/hr-employee-management-software/hr-analytics/os/web-based</t>
        </is>
      </c>
      <c r="D52228" t="inlineStr">
        <is>
          <t>PeoplePilot</t>
        </is>
      </c>
      <c r="E52228" t="inlineStr">
        <is>
          <t>https://www.getapp.com/hr-employee-management-software/a/peoplepilot/</t>
        </is>
      </c>
      <c r="F52228" t="inlineStr">
        <is>
          <t>PeoplePilot is an AI-enabled people analytics platform that helps HR teams handle workforce data and decision-making. The platform features two solutions Insights Generator for analytical reports and Solutions Library for comprehensive HR use cases.Read more about PeoplePilot</t>
        </is>
      </c>
    </row>
    <row r="52229">
      <c r="A52229" t="inlineStr">
        <is>
          <t>HR &amp; Employee Management</t>
        </is>
      </c>
      <c r="B52229" t="inlineStr">
        <is>
          <t>HR Analytics</t>
        </is>
      </c>
      <c r="C52229" t="inlineStr">
        <is>
          <t>https://www.getapp.com/hr-employee-management-software/hr-analytics/os/web-based</t>
        </is>
      </c>
      <c r="D52229" t="inlineStr">
        <is>
          <t>PARiTA</t>
        </is>
      </c>
      <c r="E52229" t="inlineStr">
        <is>
          <t>https://www.getapp.com/hr-employee-management-software/a/parita/</t>
        </is>
      </c>
      <c r="F52229" t="inlineStr">
        <is>
          <t>PARiTA is an AI-enabled people analytics platform that answers, predicts and powers action. It unifies all of HR and business data sources to deliver real-time insights, predictive signals, and market benchmarks.Read more about PARiTA</t>
        </is>
      </c>
    </row>
    <row r="52230">
      <c r="A52230" t="inlineStr">
        <is>
          <t>HR &amp; Employee Management</t>
        </is>
      </c>
      <c r="B52230" t="inlineStr">
        <is>
          <t>Human Resources</t>
        </is>
      </c>
      <c r="C52230" t="inlineStr">
        <is>
          <t>https://www.getapp.com/hr-employee-management-software/human-resources/os/web-based</t>
        </is>
      </c>
      <c r="D52230" t="inlineStr">
        <is>
          <t>Agile Hero</t>
        </is>
      </c>
      <c r="E52230" t="inlineStr">
        <is>
          <t>https://agilehro.com/start-hr/?utm_source=listining-gartner-ppc&amp;utm_medium=gartner-ppc&amp;gdmcid=26df01fc-fbed-48ce-b198-97e6462ee468</t>
        </is>
      </c>
      <c r="F52230" t="inlineStr">
        <is>
          <t>Agile Hero is a human resources software that helps businesses with payroll, immigration, reporting, and more in a unified platform. It enables teams to manage payroll taxation, employment contracts, visa sponsorship, salary benchmarking, workforce planning, and more.Read more about Agile Hero</t>
        </is>
      </c>
    </row>
    <row r="52231">
      <c r="A52231" t="inlineStr">
        <is>
          <t>HR &amp; Employee Management</t>
        </is>
      </c>
      <c r="B52231" t="inlineStr">
        <is>
          <t>Human Resources</t>
        </is>
      </c>
      <c r="C52231" t="inlineStr">
        <is>
          <t>https://www.getapp.com/hr-employee-management-software/human-resources/os/web-based</t>
        </is>
      </c>
      <c r="D52231" t="inlineStr">
        <is>
          <t>Calamari</t>
        </is>
      </c>
      <c r="E52231" t="inlineStr">
        <is>
          <t>https://www.calamari.io/hrms-employee-database/employee-directory-online?utm_source=GetApp&amp;utm_medium=capterra_usa_hrms&amp;utm_campaign=capterra_usa_hrms&amp;gdmcid=3ff24ad0-f202-473e-9726-01bb53c16d32</t>
        </is>
      </c>
      <c r="F52231" t="inlineStr">
        <is>
          <t>Calamari simplifies HR management with employee data storage, leave tracking, and time attendance in one platform. Manage employee information, automate absence requests, and generate reports easily. Integrates with Slack, MS Teams, and Google to work within existing workflows.Read more about Calamari</t>
        </is>
      </c>
    </row>
    <row r="52232">
      <c r="A52232" t="inlineStr">
        <is>
          <t>HR &amp; Employee Management</t>
        </is>
      </c>
      <c r="B52232" t="inlineStr">
        <is>
          <t>Human Resources</t>
        </is>
      </c>
      <c r="C52232" t="inlineStr">
        <is>
          <t>https://www.getapp.com/hr-employee-management-software/human-resources/os/web-based</t>
        </is>
      </c>
      <c r="D52232" t="inlineStr">
        <is>
          <t>QuickBooks Time</t>
        </is>
      </c>
      <c r="E52232" t="inlineStr">
        <is>
          <t>https://www.getapp.com/hr-employee-management-software/a/tsheets/</t>
        </is>
      </c>
      <c r="F52232" t="inlineStr">
        <is>
          <t>QuickBooks Time is an online time &amp; labor management solution which allows users to track time from the desk or on the go, via a native iOS or Android mobile GPS-enabled app, text, dial in number and so much mor with clock in and clock out punch card or manual timesheet flexibility.Read more about QuickBooks Time</t>
        </is>
      </c>
    </row>
    <row r="52233">
      <c r="A52233" t="inlineStr">
        <is>
          <t>HR &amp; Employee Management</t>
        </is>
      </c>
      <c r="B52233" t="inlineStr">
        <is>
          <t>Human Resources</t>
        </is>
      </c>
      <c r="C52233" t="inlineStr">
        <is>
          <t>https://www.getapp.com/hr-employee-management-software/human-resources/os/web-based</t>
        </is>
      </c>
      <c r="D52233" t="inlineStr">
        <is>
          <t>Rippling</t>
        </is>
      </c>
      <c r="E52233" t="inlineStr">
        <is>
          <t>https://www.getapp.com/hr-employee-management-software/a/rippling/</t>
        </is>
      </c>
      <c r="F52233" t="inlineStr">
        <is>
          <t>Rippling is the #1 Rated HR Software. Rippling allows admins to automatically sync employee updates to payroll, onboard and offboard employees in 90 seconds, and access all employee data in one place.Read more about Rippling</t>
        </is>
      </c>
    </row>
    <row r="52234">
      <c r="A52234" t="inlineStr">
        <is>
          <t>HR &amp; Employee Management</t>
        </is>
      </c>
      <c r="B52234" t="inlineStr">
        <is>
          <t>Human Resources</t>
        </is>
      </c>
      <c r="C52234" t="inlineStr">
        <is>
          <t>https://www.getapp.com/hr-employee-management-software/human-resources/os/web-based</t>
        </is>
      </c>
      <c r="D52234" t="inlineStr">
        <is>
          <t>Deel</t>
        </is>
      </c>
      <c r="E52234" t="inlineStr">
        <is>
          <t>https://www.getapp.com/hr-employee-management-software/a/deel/</t>
        </is>
      </c>
      <c r="F52234" t="inlineStr">
        <is>
          <t>Deel is the global payroll platform your HR team will love. Hire anyone in over 150 countries stress-free, with international payroll, local regulatory compliance, global benefits, and more all taken care of in a central, easy-to-use interface.Read more about Deel</t>
        </is>
      </c>
    </row>
    <row r="52235">
      <c r="A52235" t="inlineStr">
        <is>
          <t>HR &amp; Employee Management</t>
        </is>
      </c>
      <c r="B52235" t="inlineStr">
        <is>
          <t>Human Resources</t>
        </is>
      </c>
      <c r="C52235" t="inlineStr">
        <is>
          <t>https://www.getapp.com/hr-employee-management-software/human-resources/os/web-based</t>
        </is>
      </c>
      <c r="D52235" t="inlineStr">
        <is>
          <t>monday.com</t>
        </is>
      </c>
      <c r="E52235" t="inlineStr">
        <is>
          <t>https://www.getapp.com/collaboration-software/a/monday-com/</t>
        </is>
      </c>
      <c r="F52235" t="inlineStr">
        <is>
          <t>On monday.com, HR teams can build their perfect workflows. So they can manage the entire employee lifecycle in one place. From recruitment pipelines to employee onboarding, engagement surveys, and company event planning--monday.com is flexible enough for you to create whatever custom tools you need.Read more about monday.com</t>
        </is>
      </c>
    </row>
    <row r="52236">
      <c r="A52236" t="inlineStr">
        <is>
          <t>HR &amp; Employee Management</t>
        </is>
      </c>
      <c r="B52236" t="inlineStr">
        <is>
          <t>Human Resources</t>
        </is>
      </c>
      <c r="C52236" t="inlineStr">
        <is>
          <t>https://www.getapp.com/hr-employee-management-software/human-resources/os/web-based</t>
        </is>
      </c>
      <c r="D52236" t="inlineStr">
        <is>
          <t>ClickUp</t>
        </is>
      </c>
      <c r="E52236" t="inlineStr">
        <is>
          <t>https://www.getapp.com/project-management-planning-software/a/clickup/</t>
        </is>
      </c>
      <c r="F52236"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52237">
      <c r="A52237" t="inlineStr">
        <is>
          <t>HR &amp; Employee Management</t>
        </is>
      </c>
      <c r="B52237" t="inlineStr">
        <is>
          <t>Human Resources</t>
        </is>
      </c>
      <c r="C52237" t="inlineStr">
        <is>
          <t>https://www.getapp.com/hr-employee-management-software/human-resources/os/web-based</t>
        </is>
      </c>
      <c r="D52237" t="inlineStr">
        <is>
          <t>Connecteam</t>
        </is>
      </c>
      <c r="E52237" t="inlineStr">
        <is>
          <t>https://www.getapp.com/hr-employee-management-software/a/connecteam/</t>
        </is>
      </c>
      <c r="F52237" t="inlineStr">
        <is>
          <t>An all-in-one organizational app that's both powerful, affordable and easy to use, especially for the mobile workforce. Start for free!Read more about Connecteam</t>
        </is>
      </c>
    </row>
    <row r="52238">
      <c r="A52238" t="inlineStr">
        <is>
          <t>HR &amp; Employee Management</t>
        </is>
      </c>
      <c r="B52238" t="inlineStr">
        <is>
          <t>Human Resources</t>
        </is>
      </c>
      <c r="C52238" t="inlineStr">
        <is>
          <t>https://www.getapp.com/hr-employee-management-software/human-resources/os/web-based</t>
        </is>
      </c>
      <c r="D52238" t="inlineStr">
        <is>
          <t>ADP Workforce Now</t>
        </is>
      </c>
      <c r="E52238" t="inlineStr">
        <is>
          <t>https://www.getapp.com/hr-employee-management-software/a/workforcenow/</t>
        </is>
      </c>
      <c r="F52238" t="inlineStr">
        <is>
          <t>ADP Workforce Now is a cloud-based human capital management, talent management, and benefits software built for mid-sized companies with 50 - 5,000 employees.Read more about ADP Workforce Now</t>
        </is>
      </c>
    </row>
    <row r="52239">
      <c r="A52239" t="inlineStr">
        <is>
          <t>HR &amp; Employee Management</t>
        </is>
      </c>
      <c r="B52239" t="inlineStr">
        <is>
          <t>Human Resources</t>
        </is>
      </c>
      <c r="C52239" t="inlineStr">
        <is>
          <t>https://www.getapp.com/hr-employee-management-software/human-resources/os/web-based</t>
        </is>
      </c>
      <c r="D52239" t="inlineStr">
        <is>
          <t>Achievers</t>
        </is>
      </c>
      <c r="E52239" t="inlineStr">
        <is>
          <t>https://www.getapp.com/hr-employee-management-software/a/achievers/</t>
        </is>
      </c>
      <c r="F52239" t="inlineStr">
        <is>
          <t>The leading employee experience platform with all the products you need to effectively move the dial on engagement. Each product suite (Listen, Recognize, Reward) is powerful alone, but they’re even stronger when used together.Read more about Achievers</t>
        </is>
      </c>
    </row>
    <row r="52240">
      <c r="A52240" t="inlineStr">
        <is>
          <t>HR &amp; Employee Management</t>
        </is>
      </c>
      <c r="B52240" t="inlineStr">
        <is>
          <t>Human Resources</t>
        </is>
      </c>
      <c r="C52240" t="inlineStr">
        <is>
          <t>https://www.getapp.com/hr-employee-management-software/human-resources/os/web-based</t>
        </is>
      </c>
      <c r="D52240" t="inlineStr">
        <is>
          <t>Gusto</t>
        </is>
      </c>
      <c r="E52240" t="inlineStr">
        <is>
          <t>https://www.getapp.com/hr-employee-management-software/a/gusto/</t>
        </is>
      </c>
      <c r="F52240" t="inlineStr">
        <is>
          <t>With Gusto, you get modern automated HR with features like payroll, benefits, hiring, management resources—and more. Gusto is proud to serve more than 400,000 businesses in the US with a single trusted system, competitive compensation tools, and expert guidance to help you empower your team.Read more about Gusto</t>
        </is>
      </c>
    </row>
    <row r="52241">
      <c r="A52241" t="inlineStr">
        <is>
          <t>HR &amp; Employee Management</t>
        </is>
      </c>
      <c r="B52241" t="inlineStr">
        <is>
          <t>Human Resources</t>
        </is>
      </c>
      <c r="C52241" t="inlineStr">
        <is>
          <t>https://www.getapp.com/hr-employee-management-software/human-resources/os/web-based</t>
        </is>
      </c>
      <c r="D52241" t="inlineStr">
        <is>
          <t>BambooHR</t>
        </is>
      </c>
      <c r="E52241" t="inlineStr">
        <is>
          <t>https://www.getapp.com/hr-employee-management-software/a/bamboohr/</t>
        </is>
      </c>
      <c r="F52241" t="inlineStr">
        <is>
          <t>BambooHR® combines essential HR features such as time off management, employee profiles, payroll, applicant tracking, reporting &amp; tracking of training, benefits &amp; salary.Read more about BambooHR</t>
        </is>
      </c>
    </row>
    <row r="52242">
      <c r="A52242" t="inlineStr">
        <is>
          <t>HR &amp; Employee Management</t>
        </is>
      </c>
      <c r="B52242" t="inlineStr">
        <is>
          <t>Human Resources</t>
        </is>
      </c>
      <c r="C52242" t="inlineStr">
        <is>
          <t>https://www.getapp.com/hr-employee-management-software/human-resources/os/web-based</t>
        </is>
      </c>
      <c r="D52242" t="inlineStr">
        <is>
          <t>Kudos</t>
        </is>
      </c>
      <c r="E52242" t="inlineStr">
        <is>
          <t>https://www.getapp.com/hr-employee-management-software/a/kudos/</t>
        </is>
      </c>
      <c r="F52242" t="inlineStr">
        <is>
          <t>Kudos is an employee engagement, culture, and analytics platform, that helps organizations boost employee engagement, reduce turnover, improve culture, and drive productivity and performance.Read more about Kudos</t>
        </is>
      </c>
    </row>
    <row r="52243">
      <c r="A52243" t="inlineStr">
        <is>
          <t>HR &amp; Employee Management</t>
        </is>
      </c>
      <c r="B52243" t="inlineStr">
        <is>
          <t>Human Resources</t>
        </is>
      </c>
      <c r="C52243" t="inlineStr">
        <is>
          <t>https://www.getapp.com/hr-employee-management-software/human-resources/os/web-based</t>
        </is>
      </c>
      <c r="D52243" t="inlineStr">
        <is>
          <t>Paycor</t>
        </is>
      </c>
      <c r="E52243" t="inlineStr">
        <is>
          <t>https://www.getapp.com/hr-employee-management-software/a/paycor-perform/</t>
        </is>
      </c>
      <c r="F52243" t="inlineStr">
        <is>
          <t>Paycor is an all-in-one, cloud-based HR solution for managing recruiting, onboarding, benefits administration, payroll, time &amp; attendance, talent, and moreRead more about Paycor</t>
        </is>
      </c>
    </row>
    <row r="52244">
      <c r="A52244" t="inlineStr">
        <is>
          <t>HR &amp; Employee Management</t>
        </is>
      </c>
      <c r="B52244" t="inlineStr">
        <is>
          <t>Human Resources</t>
        </is>
      </c>
      <c r="C52244" t="inlineStr">
        <is>
          <t>https://www.getapp.com/hr-employee-management-software/human-resources/os/web-based</t>
        </is>
      </c>
      <c r="D52244" t="inlineStr">
        <is>
          <t>Wrike</t>
        </is>
      </c>
      <c r="E52244" t="inlineStr">
        <is>
          <t>https://www.getapp.com/project-management-planning-software/a/wrike/</t>
        </is>
      </c>
      <c r="F52244" t="inlineStr">
        <is>
          <t>Automate recurring workflows. Wrike’s automation engine works in the background to sync related tasks, thereby reducing errors and tedious activities without requiring you to update other projects and tasks.Read more about Wrike</t>
        </is>
      </c>
    </row>
    <row r="52245">
      <c r="A52245" t="inlineStr">
        <is>
          <t>HR &amp; Employee Management</t>
        </is>
      </c>
      <c r="B52245" t="inlineStr">
        <is>
          <t>Human Resources</t>
        </is>
      </c>
      <c r="C52245" t="inlineStr">
        <is>
          <t>https://www.getapp.com/hr-employee-management-software/human-resources/os/web-based</t>
        </is>
      </c>
      <c r="D52245" t="inlineStr">
        <is>
          <t>7shifts</t>
        </is>
      </c>
      <c r="E52245" t="inlineStr">
        <is>
          <t>https://www.getapp.com/hr-employee-management-software/a/7shifts/</t>
        </is>
      </c>
      <c r="F52245" t="inlineStr">
        <is>
          <t>7shifts is a comprehensive team management platform designed specifically for the restaurant industry. The solution offers a suite of features to streamline operations and enhance efficiency across various restaurant types, from independent establishments to enterprise-level groups and franchises. The platform's scheduling capabilities allow managers to create schedules that align with the team's availability and the restaurant's staffing needs.Read more about 7shifts</t>
        </is>
      </c>
    </row>
    <row r="52246">
      <c r="A52246" t="inlineStr">
        <is>
          <t>HR &amp; Employee Management</t>
        </is>
      </c>
      <c r="B52246" t="inlineStr">
        <is>
          <t>Human Resources</t>
        </is>
      </c>
      <c r="C52246" t="inlineStr">
        <is>
          <t>https://www.getapp.com/hr-employee-management-software/human-resources/os/web-based</t>
        </is>
      </c>
      <c r="D52246" t="inlineStr">
        <is>
          <t>CEIPAL ATS</t>
        </is>
      </c>
      <c r="E52246" t="inlineStr">
        <is>
          <t>https://www.getapp.com/hr-employee-management-software/a/ceipal-ats/</t>
        </is>
      </c>
      <c r="F52246" t="inlineStr">
        <is>
          <t>Ceipal enables you to integrate, manage, and improve the entire talent acquisition lifecycle, so you can simplify, scale, and transform any high-growth business into a diverse talent powerhouse. We serve over 2,500+ customers and 120,000 recruiters globally.Read more about CEIPAL ATS</t>
        </is>
      </c>
    </row>
    <row r="52247">
      <c r="A52247" t="inlineStr">
        <is>
          <t>HR &amp; Employee Management</t>
        </is>
      </c>
      <c r="B52247" t="inlineStr">
        <is>
          <t>Human Resources</t>
        </is>
      </c>
      <c r="C52247" t="inlineStr">
        <is>
          <t>https://www.getapp.com/hr-employee-management-software/human-resources/os/web-based</t>
        </is>
      </c>
      <c r="D52247" t="inlineStr">
        <is>
          <t>Workday HCM</t>
        </is>
      </c>
      <c r="E52247" t="inlineStr">
        <is>
          <t>https://www.getapp.com/hr-employee-management-software/a/workday-hcm/</t>
        </is>
      </c>
      <c r="F52247"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2248">
      <c r="A52248" t="inlineStr">
        <is>
          <t>HR &amp; Employee Management</t>
        </is>
      </c>
      <c r="B52248" t="inlineStr">
        <is>
          <t>Human Resources</t>
        </is>
      </c>
      <c r="C52248" t="inlineStr">
        <is>
          <t>https://www.getapp.com/hr-employee-management-software/human-resources/os/web-based</t>
        </is>
      </c>
      <c r="D52248" t="inlineStr">
        <is>
          <t>Homebase</t>
        </is>
      </c>
      <c r="E52248" t="inlineStr">
        <is>
          <t>https://www.getapp.com/hr-employee-management-software/a/homebase/</t>
        </is>
      </c>
      <c r="F52248" t="inlineStr">
        <is>
          <t>Homebase is an all-in-one employee scheduling, time clocks, payroll, and HR solution designed to simplify everyday work for small businesses. The platform offers a set of features to help managers and employees streamline day-to-day workflows. The employee scheduling capabilities allow businesses to build schedules, track availability, forecast labor, and optimize team schedules.Read more about Homebase</t>
        </is>
      </c>
    </row>
    <row r="52249">
      <c r="A52249" t="inlineStr">
        <is>
          <t>HR &amp; Employee Management</t>
        </is>
      </c>
      <c r="B52249" t="inlineStr">
        <is>
          <t>Human Resources</t>
        </is>
      </c>
      <c r="C52249" t="inlineStr">
        <is>
          <t>https://www.getapp.com/hr-employee-management-software/human-resources/os/web-based</t>
        </is>
      </c>
      <c r="D52249" t="inlineStr">
        <is>
          <t>Wave</t>
        </is>
      </c>
      <c r="E52249" t="inlineStr">
        <is>
          <t>https://www.getapp.com/finance-accounting-software/a/wave-apps/</t>
        </is>
      </c>
      <c r="F52249" t="inlineStr">
        <is>
          <t>Wave is an integrated solution designed for small businesses. With our automatic bank connections, information flows into Wave, without manual entry. Users can collaborate with accountants or bookkeepers in real-time.Read more about Wave</t>
        </is>
      </c>
    </row>
    <row r="52250">
      <c r="A52250" t="inlineStr">
        <is>
          <t>HR &amp; Employee Management</t>
        </is>
      </c>
      <c r="B52250" t="inlineStr">
        <is>
          <t>Human Resources</t>
        </is>
      </c>
      <c r="C52250" t="inlineStr">
        <is>
          <t>https://www.getapp.com/hr-employee-management-software/human-resources/os/web-based</t>
        </is>
      </c>
      <c r="D52250" t="inlineStr">
        <is>
          <t>PandaDoc</t>
        </is>
      </c>
      <c r="E52250" t="inlineStr">
        <is>
          <t>https://www.getapp.com/operations-management-software/a/pandadoc/</t>
        </is>
      </c>
      <c r="F52250" t="inlineStr">
        <is>
          <t>PandaDoc is a cloud-based document management solution that streamlines the creation, approval, tracking, and electronic signing of business documents. The platform offers document generation capabilities that allow users to create custom agreements and proposals using a drag-and-drop editor and pre-built templates. Its Configure Price Quote (CPQ) feature enables the generation of error-free, personalized quotes tailored to each buyer's needs.Read more about PandaDoc</t>
        </is>
      </c>
    </row>
    <row r="52251">
      <c r="A52251" t="inlineStr">
        <is>
          <t>HR &amp; Employee Management</t>
        </is>
      </c>
      <c r="B52251" t="inlineStr">
        <is>
          <t>Human Resources</t>
        </is>
      </c>
      <c r="C52251" t="inlineStr">
        <is>
          <t>https://www.getapp.com/hr-employee-management-software/human-resources/os/web-based</t>
        </is>
      </c>
      <c r="D52251" t="inlineStr">
        <is>
          <t>GanttPRO</t>
        </is>
      </c>
      <c r="E52251" t="inlineStr">
        <is>
          <t>https://www.getapp.com/project-management-planning-software/a/ganttpro/</t>
        </is>
      </c>
      <c r="F52251" t="inlineStr">
        <is>
          <t>Online project management tool based on Gantt charts. Intuitive interface, nice UX/UI design, powerful features at affordable prices.Read more about GanttPRO</t>
        </is>
      </c>
    </row>
    <row r="52252">
      <c r="A52252" t="inlineStr">
        <is>
          <t>HR &amp; Employee Management</t>
        </is>
      </c>
      <c r="B52252" t="inlineStr">
        <is>
          <t>Human Resources</t>
        </is>
      </c>
      <c r="C52252" t="inlineStr">
        <is>
          <t>https://www.getapp.com/hr-employee-management-software/human-resources/os/web-based</t>
        </is>
      </c>
      <c r="D52252" t="inlineStr">
        <is>
          <t>Built</t>
        </is>
      </c>
      <c r="E52252" t="inlineStr">
        <is>
          <t>https://www.getapp.com/hr-employee-management-software/a/built-for-teams/</t>
        </is>
      </c>
      <c r="F52252" t="inlineStr">
        <is>
          <t>Cloud Based Time-Off Tracking and HR Management software featuring a dynamic Org Chart as well as Timesheets, Applicant Tracking &amp; OnboardingRead more about Built</t>
        </is>
      </c>
    </row>
    <row r="52253">
      <c r="A52253" t="inlineStr">
        <is>
          <t>HR &amp; Employee Management</t>
        </is>
      </c>
      <c r="B52253" t="inlineStr">
        <is>
          <t>Human Resources</t>
        </is>
      </c>
      <c r="C52253" t="inlineStr">
        <is>
          <t>https://www.getapp.com/hr-employee-management-software/human-resources/os/web-based</t>
        </is>
      </c>
      <c r="D52253" t="inlineStr">
        <is>
          <t>Deputy</t>
        </is>
      </c>
      <c r="E52253" t="inlineStr">
        <is>
          <t>https://www.getapp.com/operations-management-software/a/deputy/</t>
        </is>
      </c>
      <c r="F52253" t="inlineStr">
        <is>
          <t>Deputy is an all-in-one employee scheduling, time &amp; attendance, tasking and communication platform, with mobile apps which allow users to manage teams on the go.Read more about Deputy</t>
        </is>
      </c>
    </row>
    <row r="52254">
      <c r="A52254" t="inlineStr">
        <is>
          <t>HR &amp; Employee Management</t>
        </is>
      </c>
      <c r="B52254" t="inlineStr">
        <is>
          <t>Human Resources</t>
        </is>
      </c>
      <c r="C52254" t="inlineStr">
        <is>
          <t>https://www.getapp.com/hr-employee-management-software/human-resources/os/web-based</t>
        </is>
      </c>
      <c r="D52254" t="inlineStr">
        <is>
          <t>Paycom</t>
        </is>
      </c>
      <c r="E52254" t="inlineStr">
        <is>
          <t>https://www.getapp.com/hr-employee-management-software/a/paycom/</t>
        </is>
      </c>
      <c r="F52254" t="inlineStr">
        <is>
          <t>Paycom offers user-friendly HR and employee-driven payroll technology to enhance the employee life cycle, in a single software. Paycom drives efficiencies, increases data integrity and gives employees power over their HR information through a self-service app.Read more about Paycom</t>
        </is>
      </c>
    </row>
    <row r="52255">
      <c r="A52255" t="inlineStr">
        <is>
          <t>HR &amp; Employee Management</t>
        </is>
      </c>
      <c r="B52255" t="inlineStr">
        <is>
          <t>Human Resources</t>
        </is>
      </c>
      <c r="C52255" t="inlineStr">
        <is>
          <t>https://www.getapp.com/hr-employee-management-software/human-resources/os/web-based</t>
        </is>
      </c>
      <c r="D52255" t="inlineStr">
        <is>
          <t>NetSuite</t>
        </is>
      </c>
      <c r="E52255" t="inlineStr">
        <is>
          <t>https://www.getapp.com/operations-management-software/a/netsuite/</t>
        </is>
      </c>
      <c r="F52255"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52256">
      <c r="A52256" t="inlineStr">
        <is>
          <t>HR &amp; Employee Management</t>
        </is>
      </c>
      <c r="B52256" t="inlineStr">
        <is>
          <t>Human Resources</t>
        </is>
      </c>
      <c r="C52256" t="inlineStr">
        <is>
          <t>https://www.getapp.com/hr-employee-management-software/human-resources/os/web-based</t>
        </is>
      </c>
      <c r="D52256" t="inlineStr">
        <is>
          <t>Justworks</t>
        </is>
      </c>
      <c r="E52256" t="inlineStr">
        <is>
          <t>https://www.getapp.com/hr-employee-management-software/a/justworks/</t>
        </is>
      </c>
      <c r="F52256" t="inlineStr">
        <is>
          <t>Justworks, the fastest growing HR technology company, offers a platform with the HRIS tools, integrations, and 24/7 support to streamline and simplify team management. With Justworks, onboarding, PTO tracking, and reporting can all be managed in one system.Read more about Justworks</t>
        </is>
      </c>
    </row>
    <row r="52257">
      <c r="A52257" t="inlineStr">
        <is>
          <t>HR &amp; Employee Management</t>
        </is>
      </c>
      <c r="B52257" t="inlineStr">
        <is>
          <t>Human Resources</t>
        </is>
      </c>
      <c r="C52257" t="inlineStr">
        <is>
          <t>https://www.getapp.com/hr-employee-management-software/human-resources/os/web-based</t>
        </is>
      </c>
      <c r="D52257" t="inlineStr">
        <is>
          <t>Paychex Flex</t>
        </is>
      </c>
      <c r="E52257" t="inlineStr">
        <is>
          <t>https://www.getapp.com/hr-employee-management-software/a/paychex-flex/</t>
        </is>
      </c>
      <c r="F52257" t="inlineStr">
        <is>
          <t>Paychex simplifies HR with an all-in-one platform for compliance, payroll, recruitment, and engagement. With personalized, proactive guidance, mobile access, integrations, and self-service tools, it reduces admin tasks and fosters team growth—keeping your business compliant and your team thriving.Read more about Paychex Flex</t>
        </is>
      </c>
    </row>
    <row r="52258">
      <c r="A52258" t="inlineStr">
        <is>
          <t>HR &amp; Employee Management</t>
        </is>
      </c>
      <c r="B52258" t="inlineStr">
        <is>
          <t>Human Resources</t>
        </is>
      </c>
      <c r="C52258" t="inlineStr">
        <is>
          <t>https://www.getapp.com/hr-employee-management-software/human-resources/os/web-based</t>
        </is>
      </c>
      <c r="D52258" t="inlineStr">
        <is>
          <t>Square Payroll</t>
        </is>
      </c>
      <c r="E52258" t="inlineStr">
        <is>
          <t>https://www.getapp.com/hr-employee-management-software/a/square-payroll/</t>
        </is>
      </c>
      <c r="F52258" t="inlineStr">
        <is>
          <t>Square Payroll is a cloud-based U.S. solution that handles federal and state payroll taxes including withholdings, payments and filingsRead more about Square Payroll</t>
        </is>
      </c>
    </row>
    <row r="52259">
      <c r="A52259" t="inlineStr">
        <is>
          <t>HR &amp; Employee Management</t>
        </is>
      </c>
      <c r="B52259" t="inlineStr">
        <is>
          <t>Human Resources</t>
        </is>
      </c>
      <c r="C52259" t="inlineStr">
        <is>
          <t>https://www.getapp.com/hr-employee-management-software/human-resources/os/web-based</t>
        </is>
      </c>
      <c r="D52259" t="inlineStr">
        <is>
          <t>OnPay</t>
        </is>
      </c>
      <c r="E52259" t="inlineStr">
        <is>
          <t>https://www.getapp.com/finance-accounting-software/a/onpay/</t>
        </is>
      </c>
      <c r="F52259" t="inlineStr">
        <is>
          <t>OnPay is a cloud-based payroll software for small and midsized businesses that assists with processing payroll, automating payroll taxes, manage employee benefits. and more.Read more about OnPay</t>
        </is>
      </c>
    </row>
    <row r="52260">
      <c r="A52260" t="inlineStr">
        <is>
          <t>HR &amp; Employee Management</t>
        </is>
      </c>
      <c r="B52260" t="inlineStr">
        <is>
          <t>Human Resources</t>
        </is>
      </c>
      <c r="C52260" t="inlineStr">
        <is>
          <t>https://www.getapp.com/hr-employee-management-software/human-resources/os/web-based</t>
        </is>
      </c>
      <c r="D52260" t="inlineStr">
        <is>
          <t>BQE CORE Suite</t>
        </is>
      </c>
      <c r="E52260" t="inlineStr">
        <is>
          <t>https://www.getapp.com/operations-management-software/a/bqe-software/</t>
        </is>
      </c>
      <c r="F52260" t="inlineStr">
        <is>
          <t>BQE CORE is a cloud-based software designed specifically for architecture and engineering firms. The platform integrates accounting, invoicing, project management, and resource planning features that streamline operations across entire organizations. BQE CORE enables firms to track time and expenses, manage projects profitably, and access real-time financial data through a centralized system that eliminates the need for multiple software solutions.Read more about BQE CORE Suite</t>
        </is>
      </c>
    </row>
    <row r="52261">
      <c r="A52261" t="inlineStr">
        <is>
          <t>HR &amp; Employee Management</t>
        </is>
      </c>
      <c r="B52261" t="inlineStr">
        <is>
          <t>Human Resources</t>
        </is>
      </c>
      <c r="C52261" t="inlineStr">
        <is>
          <t>https://www.getapp.com/hr-employee-management-software/human-resources/os/web-based</t>
        </is>
      </c>
      <c r="D52261" t="inlineStr">
        <is>
          <t>APS Payroll</t>
        </is>
      </c>
      <c r="E52261" t="inlineStr">
        <is>
          <t>https://www.getapp.com/hr-employee-management-software/a/payroll-solution/</t>
        </is>
      </c>
      <c r="F52261" t="inlineStr">
        <is>
          <t>APS provides HR solutions that integrate seamlessly with payroll and compliance in a unified HCM platform. Our cost-effective SaaS solution helps small, midsize, and larger organizations manage people, processes, and compliance with ease.Read more about APS Payroll</t>
        </is>
      </c>
    </row>
    <row r="52262">
      <c r="A52262" t="inlineStr">
        <is>
          <t>HR &amp; Employee Management</t>
        </is>
      </c>
      <c r="B52262" t="inlineStr">
        <is>
          <t>Human Resources</t>
        </is>
      </c>
      <c r="C52262" t="inlineStr">
        <is>
          <t>https://www.getapp.com/hr-employee-management-software/human-resources/os/web-based</t>
        </is>
      </c>
      <c r="D52262" t="inlineStr">
        <is>
          <t>RUN Powered by ADP</t>
        </is>
      </c>
      <c r="E52262" t="inlineStr">
        <is>
          <t>https://www.getapp.com/hr-employee-management-software/a/run/</t>
        </is>
      </c>
      <c r="F52262" t="inlineStr">
        <is>
          <t>RUN Powered by ADP is a proven small business payroll solution built with ADP’s experience and knowledge gained from working with over 750,000 small businesses. No other company can equal ADP’s 70+ years of payroll experience, or ADP’s human resource and compliance expertise.Read more about RUN Powered by ADP</t>
        </is>
      </c>
    </row>
    <row r="52263">
      <c r="A52263" t="inlineStr">
        <is>
          <t>HR &amp; Employee Management</t>
        </is>
      </c>
      <c r="B52263" t="inlineStr">
        <is>
          <t>Human Resources</t>
        </is>
      </c>
      <c r="C52263" t="inlineStr">
        <is>
          <t>https://www.getapp.com/hr-employee-management-software/human-resources/os/web-based</t>
        </is>
      </c>
      <c r="D52263" t="inlineStr">
        <is>
          <t>NEOGOV</t>
        </is>
      </c>
      <c r="E52263" t="inlineStr">
        <is>
          <t>https://www.getapp.com/all-software/a/neogov/</t>
        </is>
      </c>
      <c r="F52263" t="inlineStr">
        <is>
          <t>NEOGOV provides an integrated HR platform specifically designed for public sector agencies. The system streamlines recruitment, onboarding, performance management, and policy administration through a customizable interface built on government best practices. NEOGOV's comprehensive suite supports the entire employee lifecycle while addressing common challenges faced by government HR professionals, including compliance requirements and document management.Read more about NEOGOV</t>
        </is>
      </c>
    </row>
    <row r="52264">
      <c r="A52264" t="inlineStr">
        <is>
          <t>HR &amp; Employee Management</t>
        </is>
      </c>
      <c r="B52264" t="inlineStr">
        <is>
          <t>Human Resources</t>
        </is>
      </c>
      <c r="C52264" t="inlineStr">
        <is>
          <t>https://www.getapp.com/hr-employee-management-software/human-resources/os/web-based</t>
        </is>
      </c>
      <c r="D52264" t="inlineStr">
        <is>
          <t>Workleap Pingboard</t>
        </is>
      </c>
      <c r="E52264" t="inlineStr">
        <is>
          <t>https://www.getapp.com/hr-employee-management-software/a/pingboard/</t>
        </is>
      </c>
      <c r="F52264" t="inlineStr">
        <is>
          <t>Employee directory software lets you learn about your coworkers and ensure your team has important information handy, wherever they are.Read more about Workleap Pingboard</t>
        </is>
      </c>
    </row>
    <row r="52265">
      <c r="A52265" t="inlineStr">
        <is>
          <t>HR &amp; Employee Management</t>
        </is>
      </c>
      <c r="B52265" t="inlineStr">
        <is>
          <t>Human Resources</t>
        </is>
      </c>
      <c r="C52265" t="inlineStr">
        <is>
          <t>https://www.getapp.com/hr-employee-management-software/human-resources/os/web-based</t>
        </is>
      </c>
      <c r="D52265" t="inlineStr">
        <is>
          <t>Lever</t>
        </is>
      </c>
      <c r="E52265" t="inlineStr">
        <is>
          <t>https://www.getapp.com/hr-employee-management-software/a/lever/</t>
        </is>
      </c>
      <c r="F52265" t="inlineStr">
        <is>
          <t>Intentionally designed with every hiring stakeholder in mind, Lever is a collaborative ATS that powers true talent engagement.Read more about Lever</t>
        </is>
      </c>
    </row>
    <row r="52266">
      <c r="A52266" t="inlineStr">
        <is>
          <t>HR &amp; Employee Management</t>
        </is>
      </c>
      <c r="B52266" t="inlineStr">
        <is>
          <t>Human Resources</t>
        </is>
      </c>
      <c r="C52266" t="inlineStr">
        <is>
          <t>https://www.getapp.com/hr-employee-management-software/human-resources/os/web-based</t>
        </is>
      </c>
      <c r="D52266" t="inlineStr">
        <is>
          <t>Sprout</t>
        </is>
      </c>
      <c r="E52266" t="inlineStr">
        <is>
          <t>https://www.getapp.com/hr-employee-management-software/a/sprout-hr-payroll/</t>
        </is>
      </c>
      <c r="F52266" t="inlineStr">
        <is>
          <t>The Sprout Ecosystem is a powerful and completely secure solution that combines HR management and open API to provide invaluable analytics.Read more about Sprout</t>
        </is>
      </c>
    </row>
    <row r="52267">
      <c r="A52267" t="inlineStr">
        <is>
          <t>HR &amp; Employee Management</t>
        </is>
      </c>
      <c r="B52267" t="inlineStr">
        <is>
          <t>Human Resources</t>
        </is>
      </c>
      <c r="C52267" t="inlineStr">
        <is>
          <t>https://www.getapp.com/hr-employee-management-software/human-resources/os/web-based</t>
        </is>
      </c>
      <c r="D52267" t="inlineStr">
        <is>
          <t>Odoo</t>
        </is>
      </c>
      <c r="E52267" t="inlineStr">
        <is>
          <t>https://www.getapp.com/sales-software/a/odoo/</t>
        </is>
      </c>
      <c r="F52267" t="inlineStr">
        <is>
          <t>Odoo HR allows you to centralize all your information and monitor your employees, recruitment, hours worked, evaluations, vacations and attendances from the same place.Read more about Odoo</t>
        </is>
      </c>
    </row>
    <row r="52268">
      <c r="A52268" t="inlineStr">
        <is>
          <t>HR &amp; Employee Management</t>
        </is>
      </c>
      <c r="B52268" t="inlineStr">
        <is>
          <t>Human Resources</t>
        </is>
      </c>
      <c r="C52268" t="inlineStr">
        <is>
          <t>https://www.getapp.com/hr-employee-management-software/human-resources/os/web-based</t>
        </is>
      </c>
      <c r="D52268" t="inlineStr">
        <is>
          <t>Dayforce HCM</t>
        </is>
      </c>
      <c r="E52268" t="inlineStr">
        <is>
          <t>https://www.getapp.com/hr-employee-management-software/a/dayforce-hcm/</t>
        </is>
      </c>
      <c r="F52268"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2269">
      <c r="A52269" t="inlineStr">
        <is>
          <t>HR &amp; Employee Management</t>
        </is>
      </c>
      <c r="B52269" t="inlineStr">
        <is>
          <t>Human Resources</t>
        </is>
      </c>
      <c r="C52269" t="inlineStr">
        <is>
          <t>https://www.getapp.com/hr-employee-management-software/human-resources/os/web-based</t>
        </is>
      </c>
      <c r="D52269" t="inlineStr">
        <is>
          <t>Paylocity</t>
        </is>
      </c>
      <c r="E52269" t="inlineStr">
        <is>
          <t>https://www.getapp.com/hr-employee-management-software/a/webpay/</t>
        </is>
      </c>
      <c r="F52269"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52270">
      <c r="A52270" t="inlineStr">
        <is>
          <t>HR &amp; Employee Management</t>
        </is>
      </c>
      <c r="B52270" t="inlineStr">
        <is>
          <t>Human Resources</t>
        </is>
      </c>
      <c r="C52270" t="inlineStr">
        <is>
          <t>https://www.getapp.com/hr-employee-management-software/human-resources/os/web-based</t>
        </is>
      </c>
      <c r="D52270" t="inlineStr">
        <is>
          <t>Bright</t>
        </is>
      </c>
      <c r="E52270" t="inlineStr">
        <is>
          <t>https://www.getapp.com/all-software/a/brightpay/</t>
        </is>
      </c>
      <c r="F52270" t="inlineStr">
        <is>
          <t>Bright offers a suite of industry-leading software solutions for accountants, bookkeepers and SMEs across the UK and Ireland.Read more about Bright</t>
        </is>
      </c>
    </row>
    <row r="52271">
      <c r="A52271" t="inlineStr">
        <is>
          <t>HR &amp; Employee Management</t>
        </is>
      </c>
      <c r="B52271" t="inlineStr">
        <is>
          <t>Human Resources</t>
        </is>
      </c>
      <c r="C52271" t="inlineStr">
        <is>
          <t>https://www.getapp.com/hr-employee-management-software/human-resources/os/web-based</t>
        </is>
      </c>
      <c r="D52271" t="inlineStr">
        <is>
          <t>Nowsta</t>
        </is>
      </c>
      <c r="E52271" t="inlineStr">
        <is>
          <t>https://www.getapp.com/hr-employee-management-software/a/nowsta/</t>
        </is>
      </c>
      <c r="F52271" t="inlineStr">
        <is>
          <t>Nowsta is a cloud-based workforce management software designed to help businesses handle staff scheduling, communications, time or attendance tracking, and payroll processing, among other administrative operations. Supervisors can gain insights into workers' ratings, projected and actual costs.Read more about Nowsta</t>
        </is>
      </c>
    </row>
    <row r="52272">
      <c r="A52272" t="inlineStr">
        <is>
          <t>HR &amp; Employee Management</t>
        </is>
      </c>
      <c r="B52272" t="inlineStr">
        <is>
          <t>Human Resources</t>
        </is>
      </c>
      <c r="C52272" t="inlineStr">
        <is>
          <t>https://www.getapp.com/hr-employee-management-software/human-resources/os/web-based</t>
        </is>
      </c>
      <c r="D52272" t="inlineStr">
        <is>
          <t>Agiled</t>
        </is>
      </c>
      <c r="E52272" t="inlineStr">
        <is>
          <t>https://www.getapp.com/finance-accounting-software/a/agiled/</t>
        </is>
      </c>
      <c r="F52272" t="inlineStr">
        <is>
          <t>Agiled is a cloud-based business management software designed to help businesses of all sizes manage invoicing, contracts, employees, finances, and other operations on a unified portal. Its project management capabilities allow organizations to handle tasks, project details, and team members using customizable templates, view, edit and share schedules with clients using Gantt Charts and create and assign tasks to teams.Read more about Agiled</t>
        </is>
      </c>
    </row>
    <row r="52273">
      <c r="A52273" t="inlineStr">
        <is>
          <t>HR &amp; Employee Management</t>
        </is>
      </c>
      <c r="B52273" t="inlineStr">
        <is>
          <t>Human Resources</t>
        </is>
      </c>
      <c r="C52273" t="inlineStr">
        <is>
          <t>https://www.getapp.com/hr-employee-management-software/human-resources/os/web-based</t>
        </is>
      </c>
      <c r="D52273" t="inlineStr">
        <is>
          <t>Bitrix24</t>
        </is>
      </c>
      <c r="E52273" t="inlineStr">
        <is>
          <t>https://www.getapp.com/collaboration-software/a/bitrix24/</t>
        </is>
      </c>
      <c r="F52273" t="inlineStr">
        <is>
          <t>Bitrix24 is a leading free HR software platform used by over 12 million businesses worldwide. Available in cloud and on-premise with open source code access. Employee directory, company calendar, request forms, absence management, work reports, punch clock and more.Read more about Bitrix24</t>
        </is>
      </c>
    </row>
    <row r="52274">
      <c r="A52274" t="inlineStr">
        <is>
          <t>HR &amp; Employee Management</t>
        </is>
      </c>
      <c r="B52274" t="inlineStr">
        <is>
          <t>Human Resources</t>
        </is>
      </c>
      <c r="C52274" t="inlineStr">
        <is>
          <t>https://www.getapp.com/hr-employee-management-software/human-resources/os/web-based</t>
        </is>
      </c>
      <c r="D52274" t="inlineStr">
        <is>
          <t>Workable</t>
        </is>
      </c>
      <c r="E52274" t="inlineStr">
        <is>
          <t>https://www.getapp.com/hr-employee-management-software/a/workable/</t>
        </is>
      </c>
      <c r="F52274" t="inlineStr">
        <is>
          <t>Workable is the world’s leading hiring and HR management platform. We give HR professionals more ways to find qualified candidates, and help them work together to identify, hire, onboard, and manage the best. Since 2012, more than 27,000 companies have useWorkable to hire 1.5 million candidates.Read more about Workable</t>
        </is>
      </c>
    </row>
    <row r="52275">
      <c r="A52275" t="inlineStr">
        <is>
          <t>HR &amp; Employee Management</t>
        </is>
      </c>
      <c r="B52275" t="inlineStr">
        <is>
          <t>Human Resources</t>
        </is>
      </c>
      <c r="C52275" t="inlineStr">
        <is>
          <t>https://www.getapp.com/hr-employee-management-software/human-resources/os/web-based</t>
        </is>
      </c>
      <c r="D52275" t="inlineStr">
        <is>
          <t>ApplicantPRO</t>
        </is>
      </c>
      <c r="E52275" t="inlineStr">
        <is>
          <t>https://www.getapp.com/hr-employee-management-software/a/applicantpro/</t>
        </is>
      </c>
      <c r="F52275" t="inlineStr">
        <is>
          <t>ApplicantPro facilitates job advertising across multiple channels; applicant tracking &amp; assessments; video interviewing; background checks; HRIS, &amp; onboarding.Read more about ApplicantPRO</t>
        </is>
      </c>
    </row>
    <row r="52276">
      <c r="A52276" t="inlineStr">
        <is>
          <t>HR &amp; Employee Management</t>
        </is>
      </c>
      <c r="B52276" t="inlineStr">
        <is>
          <t>Human Resources</t>
        </is>
      </c>
      <c r="C52276" t="inlineStr">
        <is>
          <t>https://www.getapp.com/hr-employee-management-software/human-resources/os/web-based</t>
        </is>
      </c>
      <c r="D52276" t="inlineStr">
        <is>
          <t>uAttend</t>
        </is>
      </c>
      <c r="E52276" t="inlineStr">
        <is>
          <t>https://www.getapp.com/hr-employee-management-software/a/uattend/</t>
        </is>
      </c>
      <c r="F52276" t="inlineStr">
        <is>
          <t>uAttend is a cloud-based time and attendance software designed to help businesses track work hours and manage employee productivity. Features include payroll services, geofencing, time clock, remote access, PTO management, data synchronization, notifications, data export, analytics, and reporting.Read more about uAttend</t>
        </is>
      </c>
    </row>
    <row r="52277">
      <c r="A52277" t="inlineStr">
        <is>
          <t>HR &amp; Employee Management</t>
        </is>
      </c>
      <c r="B52277" t="inlineStr">
        <is>
          <t>Human Resources</t>
        </is>
      </c>
      <c r="C52277" t="inlineStr">
        <is>
          <t>https://www.getapp.com/hr-employee-management-software/human-resources/os/web-based</t>
        </is>
      </c>
      <c r="D52277" t="inlineStr">
        <is>
          <t>UKG Ready</t>
        </is>
      </c>
      <c r="E52277" t="inlineStr">
        <is>
          <t>https://www.getapp.com/hr-employee-management-software/a/kronos-workforce-ready/</t>
        </is>
      </c>
      <c r="F52277"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2278">
      <c r="A52278" t="inlineStr">
        <is>
          <t>HR &amp; Employee Management</t>
        </is>
      </c>
      <c r="B52278" t="inlineStr">
        <is>
          <t>Human Resources</t>
        </is>
      </c>
      <c r="C52278" t="inlineStr">
        <is>
          <t>https://www.getapp.com/hr-employee-management-software/human-resources/os/web-based</t>
        </is>
      </c>
      <c r="D52278" t="inlineStr">
        <is>
          <t>TriNet HR Plus</t>
        </is>
      </c>
      <c r="E52278" t="inlineStr">
        <is>
          <t>https://www.getapp.com/hr-employee-management-software/a/zenefits/</t>
        </is>
      </c>
      <c r="F52278" t="inlineStr">
        <is>
          <t>HR Plus simplifies HR, payroll, and compliance for small and medium-sized businesses. With our personalized support team and all-in-one technology platform, we help you save time and money while navigating compliance and providing a smooth experience for you and your employees.Read more about TriNet HR Plus</t>
        </is>
      </c>
    </row>
    <row r="52279">
      <c r="A52279" t="inlineStr">
        <is>
          <t>HR &amp; Employee Management</t>
        </is>
      </c>
      <c r="B52279" t="inlineStr">
        <is>
          <t>Human Resources</t>
        </is>
      </c>
      <c r="C52279" t="inlineStr">
        <is>
          <t>https://www.getapp.com/hr-employee-management-software/human-resources/os/web-based</t>
        </is>
      </c>
      <c r="D52279" t="inlineStr">
        <is>
          <t>UKG Pro</t>
        </is>
      </c>
      <c r="E52279" t="inlineStr">
        <is>
          <t>https://www.getapp.com/hr-employee-management-software/a/ukg-pro/</t>
        </is>
      </c>
      <c r="F52279"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52280">
      <c r="A52280" t="inlineStr">
        <is>
          <t>HR &amp; Employee Management</t>
        </is>
      </c>
      <c r="B52280" t="inlineStr">
        <is>
          <t>Human Resources</t>
        </is>
      </c>
      <c r="C52280" t="inlineStr">
        <is>
          <t>https://www.getapp.com/hr-employee-management-software/human-resources/os/web-based</t>
        </is>
      </c>
      <c r="D52280" t="inlineStr">
        <is>
          <t>PurelyHR</t>
        </is>
      </c>
      <c r="E52280" t="inlineStr">
        <is>
          <t>https://www.getapp.com/hr-employee-management-software/a/purelyhr/</t>
        </is>
      </c>
      <c r="F52280" t="inlineStr">
        <is>
          <t>PurelyHR is an online human resource information (HRIS) system offered by Canada-based Ironflow Technologies.Read more about PurelyHR</t>
        </is>
      </c>
    </row>
    <row r="52281">
      <c r="A52281" t="inlineStr">
        <is>
          <t>HR &amp; Employee Management</t>
        </is>
      </c>
      <c r="B52281" t="inlineStr">
        <is>
          <t>Human Resources</t>
        </is>
      </c>
      <c r="C52281" t="inlineStr">
        <is>
          <t>https://www.getapp.com/hr-employee-management-software/human-resources/os/web-based</t>
        </is>
      </c>
      <c r="D52281" t="inlineStr">
        <is>
          <t>Pipefy</t>
        </is>
      </c>
      <c r="E52281" t="inlineStr">
        <is>
          <t>https://www.getapp.com/operations-management-software/a/pipefy/</t>
        </is>
      </c>
      <c r="F52281" t="inlineStr">
        <is>
          <t>Pipefy increase efficiency and integrate end-to-end operations on a secure, low-code workflow and business process automation (BPA) platform for teams in IT, Procurement, Finance, HR, and more.Read more about Pipefy</t>
        </is>
      </c>
    </row>
    <row r="52282">
      <c r="A52282" t="inlineStr">
        <is>
          <t>HR &amp; Employee Management</t>
        </is>
      </c>
      <c r="B52282" t="inlineStr">
        <is>
          <t>Human Resources</t>
        </is>
      </c>
      <c r="C52282" t="inlineStr">
        <is>
          <t>https://www.getapp.com/hr-employee-management-software/human-resources/os/web-based</t>
        </is>
      </c>
      <c r="D52282" t="inlineStr">
        <is>
          <t>HotSchedules</t>
        </is>
      </c>
      <c r="E52282" t="inlineStr">
        <is>
          <t>https://www.getapp.com/hr-employee-management-software/a/hotschedules/</t>
        </is>
      </c>
      <c r="F52282" t="inlineStr">
        <is>
          <t>HotSchedules allows restauranteurs, hoteliers, and retail operators to automate payroll and offload admin tasks to save time, minimize errors, and focus on what matters - running the business.Read more about HotSchedules</t>
        </is>
      </c>
    </row>
    <row r="52283">
      <c r="A52283" t="inlineStr">
        <is>
          <t>HR &amp; Employee Management</t>
        </is>
      </c>
      <c r="B52283" t="inlineStr">
        <is>
          <t>Human Resources</t>
        </is>
      </c>
      <c r="C52283" t="inlineStr">
        <is>
          <t>https://www.getapp.com/hr-employee-management-software/human-resources/os/web-based</t>
        </is>
      </c>
      <c r="D52283" t="inlineStr">
        <is>
          <t>Dayforce Powerpay</t>
        </is>
      </c>
      <c r="E52283" t="inlineStr">
        <is>
          <t>https://www.getapp.com/hr-employee-management-software/a/dayforce-powerpay/</t>
        </is>
      </c>
      <c r="F52283" t="inlineStr">
        <is>
          <t>Dayforce Powerpay is a cloud-based payroll and HR solution designed to help small businesses with 1-100 employees handle payroll processing, employee records, tax filing, and more. Employees can use the self-service portal to view, download, or print payslips.Read more about Dayforce Powerpay</t>
        </is>
      </c>
    </row>
    <row r="52284">
      <c r="A52284" t="inlineStr">
        <is>
          <t>HR &amp; Employee Management</t>
        </is>
      </c>
      <c r="B52284" t="inlineStr">
        <is>
          <t>Human Resources</t>
        </is>
      </c>
      <c r="C52284" t="inlineStr">
        <is>
          <t>https://www.getapp.com/hr-employee-management-software/human-resources/os/web-based</t>
        </is>
      </c>
      <c r="D52284" t="inlineStr">
        <is>
          <t>WebHR</t>
        </is>
      </c>
      <c r="E52284" t="inlineStr">
        <is>
          <t>https://www.getapp.com/hr-employee-management-software/a/webhr/</t>
        </is>
      </c>
      <c r="F52284" t="inlineStr">
        <is>
          <t>WebHR is a Social all-in-one HR software that covers entirely from "Hire" to "Retire" for the most important asset in your company - your employees.Read more about WebHR</t>
        </is>
      </c>
    </row>
    <row r="52285">
      <c r="A52285" t="inlineStr">
        <is>
          <t>HR &amp; Employee Management</t>
        </is>
      </c>
      <c r="B52285" t="inlineStr">
        <is>
          <t>Human Resources</t>
        </is>
      </c>
      <c r="C52285" t="inlineStr">
        <is>
          <t>https://www.getapp.com/hr-employee-management-software/human-resources/os/web-based</t>
        </is>
      </c>
      <c r="D52285" t="inlineStr">
        <is>
          <t>Reward Gateway</t>
        </is>
      </c>
      <c r="E52285" t="inlineStr">
        <is>
          <t>https://www.getapp.com/hr-employee-management-software/a/reward-gateway/</t>
        </is>
      </c>
      <c r="F52285" t="inlineStr">
        <is>
          <t>Reward Gateway is a cloud-based employee engagement platform, which assists large enterprises with employee reward and recognition. Key features include peer-to-peer nominations, award delivery, communications, survey creation, benefits administration, push notifications and live alerts.Read more about Reward Gateway</t>
        </is>
      </c>
    </row>
    <row r="52286">
      <c r="A52286" t="inlineStr">
        <is>
          <t>HR &amp; Employee Management</t>
        </is>
      </c>
      <c r="B52286" t="inlineStr">
        <is>
          <t>Human Resources</t>
        </is>
      </c>
      <c r="C52286" t="inlineStr">
        <is>
          <t>https://www.getapp.com/hr-employee-management-software/human-resources/os/web-based</t>
        </is>
      </c>
      <c r="D52286" t="inlineStr">
        <is>
          <t>Profit.co</t>
        </is>
      </c>
      <c r="E52286" t="inlineStr">
        <is>
          <t>https://www.getapp.com/hr-employee-management-software/a/profit/</t>
        </is>
      </c>
      <c r="F52286" t="inlineStr">
        <is>
          <t>Profit.co is a cloud-based and AI-enabled OKR software that assists with managing individual, team, and organization-wide goals for businesses of all types. Businesses can utilize Profit.co to define custom metrics and roll out OKRs across the entire company in order to track goals and results.Read more about Profit.co</t>
        </is>
      </c>
    </row>
    <row r="52287">
      <c r="A52287" t="inlineStr">
        <is>
          <t>HR &amp; Employee Management</t>
        </is>
      </c>
      <c r="B52287" t="inlineStr">
        <is>
          <t>Human Resources</t>
        </is>
      </c>
      <c r="C52287" t="inlineStr">
        <is>
          <t>https://www.getapp.com/hr-employee-management-software/human-resources/os/web-based</t>
        </is>
      </c>
      <c r="D52287" t="inlineStr">
        <is>
          <t>WorkBright</t>
        </is>
      </c>
      <c r="E52287" t="inlineStr">
        <is>
          <t>https://www.getapp.com/hr-employee-management-software/a/workbright/</t>
        </is>
      </c>
      <c r="F52287" t="inlineStr">
        <is>
          <t>Tired of slow, complex hiring? Meet WorkBright–the advanced electronic onboarding and I-9 software designed as an extension of your HR team.From handling Form I-9 to tracking down missing forms, their onboarding tools streamline the process so you’re always moving effortlessly forward.Read more about WorkBright</t>
        </is>
      </c>
    </row>
    <row r="52288">
      <c r="A52288" t="inlineStr">
        <is>
          <t>HR &amp; Employee Management</t>
        </is>
      </c>
      <c r="B52288" t="inlineStr">
        <is>
          <t>Human Resources</t>
        </is>
      </c>
      <c r="C52288" t="inlineStr">
        <is>
          <t>https://www.getapp.com/hr-employee-management-software/human-resources/os/web-based</t>
        </is>
      </c>
      <c r="D52288" t="inlineStr">
        <is>
          <t>Wagepoint</t>
        </is>
      </c>
      <c r="E52288" t="inlineStr">
        <is>
          <t>https://www.getapp.com/hr-employee-management-software/a/wagepoint/</t>
        </is>
      </c>
      <c r="F52288" t="inlineStr">
        <is>
          <t>Simple, friendly cloud payroll software built just for small businesses in Canada and backed by the world’s friendliest team. Wagepoint automates the most time-consuming parts of payroll like calculating wages for employees and contractors, reporting taxes and remitting tax withholdings.Read more about Wagepoint</t>
        </is>
      </c>
    </row>
    <row r="52289">
      <c r="A52289" t="inlineStr">
        <is>
          <t>HR &amp; Employee Management</t>
        </is>
      </c>
      <c r="B52289" t="inlineStr">
        <is>
          <t>Human Resources</t>
        </is>
      </c>
      <c r="C52289" t="inlineStr">
        <is>
          <t>https://www.getapp.com/hr-employee-management-software/human-resources/os/web-based</t>
        </is>
      </c>
      <c r="D52289" t="inlineStr">
        <is>
          <t>Sapling</t>
        </is>
      </c>
      <c r="E52289" t="inlineStr">
        <is>
          <t>https://www.getapp.com/hr-employee-management-software/a/sapling/</t>
        </is>
      </c>
      <c r="F52289" t="inlineStr">
        <is>
          <t>Sapling is a People Operations Platform that automates your workflows from onboarding to offboarding by connecting people data across your existing systems.Sapling is best for mid-market companies with 50 to 2,000 employees, typically distributed in multiple offices internationally.Read more about Sapling</t>
        </is>
      </c>
    </row>
    <row r="52290">
      <c r="A52290" t="inlineStr">
        <is>
          <t>HR &amp; Employee Management</t>
        </is>
      </c>
      <c r="B52290" t="inlineStr">
        <is>
          <t>Human Resources</t>
        </is>
      </c>
      <c r="C52290" t="inlineStr">
        <is>
          <t>https://www.getapp.com/hr-employee-management-software/human-resources/os/web-based</t>
        </is>
      </c>
      <c r="D52290" t="inlineStr">
        <is>
          <t>Sage HR</t>
        </is>
      </c>
      <c r="E52290" t="inlineStr">
        <is>
          <t>https://www.getapp.com/hr-employee-management-software/a/sagehr/</t>
        </is>
      </c>
      <c r="F52290" t="inlineStr">
        <is>
          <t>Sage HR automates every step of human resource management. Our all-in-one HR software has everything a company needs!Read more about Sage HR</t>
        </is>
      </c>
    </row>
    <row r="52291">
      <c r="A52291" t="inlineStr">
        <is>
          <t>HR &amp; Employee Management</t>
        </is>
      </c>
      <c r="B52291" t="inlineStr">
        <is>
          <t>Human Resources</t>
        </is>
      </c>
      <c r="C52291" t="inlineStr">
        <is>
          <t>https://www.getapp.com/hr-employee-management-software/human-resources/os/web-based</t>
        </is>
      </c>
      <c r="D52291" t="inlineStr">
        <is>
          <t>JazzHR</t>
        </is>
      </c>
      <c r="E52291" t="inlineStr">
        <is>
          <t>https://www.getapp.com/hr-employee-management-software/a/jazzhr/</t>
        </is>
      </c>
      <c r="F52291" t="inlineStr">
        <is>
          <t>JazzHR is best-in-class recruiting software that replaces time-consuming and manual hiring tasks to help growing companies find and hire the right talent, fast.Read more about JazzHR</t>
        </is>
      </c>
    </row>
    <row r="52292">
      <c r="A52292" t="inlineStr">
        <is>
          <t>HR &amp; Employee Management</t>
        </is>
      </c>
      <c r="B52292" t="inlineStr">
        <is>
          <t>Human Resources</t>
        </is>
      </c>
      <c r="C52292" t="inlineStr">
        <is>
          <t>https://www.getapp.com/hr-employee-management-software/human-resources/os/web-based</t>
        </is>
      </c>
      <c r="D52292" t="inlineStr">
        <is>
          <t>Agendrix</t>
        </is>
      </c>
      <c r="E52292" t="inlineStr">
        <is>
          <t>https://www.getapp.com/hr-employee-management-software/a/agendrix/</t>
        </is>
      </c>
      <c r="F52292" t="inlineStr">
        <is>
          <t>Agendrix is an employee management solution that helps businesses optimize the organization of work schedules, simplify the recording of work hours, centralize workplace communications, and build HR records in addition to other features.Read more about Agendrix</t>
        </is>
      </c>
    </row>
    <row r="52293">
      <c r="A52293" t="inlineStr">
        <is>
          <t>HR &amp; Employee Management</t>
        </is>
      </c>
      <c r="B52293" t="inlineStr">
        <is>
          <t>Human Resources</t>
        </is>
      </c>
      <c r="C52293" t="inlineStr">
        <is>
          <t>https://www.getapp.com/hr-employee-management-software/human-resources/os/web-based</t>
        </is>
      </c>
      <c r="D52293" t="inlineStr">
        <is>
          <t>KAWAK</t>
        </is>
      </c>
      <c r="E52293" t="inlineStr">
        <is>
          <t>https://www.getapp.com/finance-accounting-software/a/kawak/</t>
        </is>
      </c>
      <c r="F52293" t="inlineStr">
        <is>
          <t>kawak is a business management and document control solution that helps businesses manage audits, equipment, risks, human talent, and more from a centralized platform. It allows staff members to utilize the built-in customer service module to set up PQRSRead more about KAWAK</t>
        </is>
      </c>
    </row>
    <row r="52294">
      <c r="A52294" t="inlineStr">
        <is>
          <t>HR &amp; Employee Management</t>
        </is>
      </c>
      <c r="B52294" t="inlineStr">
        <is>
          <t>Human Resources</t>
        </is>
      </c>
      <c r="C52294" t="inlineStr">
        <is>
          <t>https://www.getapp.com/hr-employee-management-software/human-resources/os/web-based</t>
        </is>
      </c>
      <c r="D52294" t="inlineStr">
        <is>
          <t>WorkMotion</t>
        </is>
      </c>
      <c r="E52294" t="inlineStr">
        <is>
          <t>https://www.getapp.com/hr-employee-management-software/a/workmotion/</t>
        </is>
      </c>
      <c r="F52294" t="inlineStr">
        <is>
          <t>Hire abroad without legal entities - onboard, manage, and pay employees in 160+ countries with full compliance and zero hidden costs.Read more about WorkMotion</t>
        </is>
      </c>
    </row>
    <row r="52295">
      <c r="A52295" t="inlineStr">
        <is>
          <t>HR &amp; Employee Management</t>
        </is>
      </c>
      <c r="B52295" t="inlineStr">
        <is>
          <t>Human Resources</t>
        </is>
      </c>
      <c r="C52295" t="inlineStr">
        <is>
          <t>https://www.getapp.com/hr-employee-management-software/human-resources/os/web-based</t>
        </is>
      </c>
      <c r="D52295" t="inlineStr">
        <is>
          <t>Proliant</t>
        </is>
      </c>
      <c r="E52295" t="inlineStr">
        <is>
          <t>https://www.getapp.com/hr-employee-management-software/a/proliant/</t>
        </is>
      </c>
      <c r="F52295" t="inlineStr">
        <is>
          <t>Proliant is a cloud-based HR software for small and medium enterprises that offers payroll &amp; HRIS, time &amp; attendance, onboarding and benefits administrationRead more about Proliant</t>
        </is>
      </c>
    </row>
    <row r="52296">
      <c r="A52296" t="inlineStr">
        <is>
          <t>HR &amp; Employee Management</t>
        </is>
      </c>
      <c r="B52296" t="inlineStr">
        <is>
          <t>Human Resources</t>
        </is>
      </c>
      <c r="C52296" t="inlineStr">
        <is>
          <t>https://www.getapp.com/hr-employee-management-software/human-resources/os/web-based</t>
        </is>
      </c>
      <c r="D52296" t="inlineStr">
        <is>
          <t>ClearCompany</t>
        </is>
      </c>
      <c r="E52296" t="inlineStr">
        <is>
          <t>https://www.getapp.com/hr-employee-management-software/a/clearcompany/</t>
        </is>
      </c>
      <c r="F52296" t="inlineStr">
        <is>
          <t>ClearCompany Talent Management helps businesses of all sizes maximize their talent with end-to-end software to recruit, ramp, recognize, &amp; retain top talent.Read more about ClearCompany</t>
        </is>
      </c>
    </row>
    <row r="52297">
      <c r="A52297" t="inlineStr">
        <is>
          <t>HR &amp; Employee Management</t>
        </is>
      </c>
      <c r="B52297" t="inlineStr">
        <is>
          <t>Human Resources</t>
        </is>
      </c>
      <c r="C52297" t="inlineStr">
        <is>
          <t>https://www.getapp.com/hr-employee-management-software/human-resources/os/web-based</t>
        </is>
      </c>
      <c r="D52297" t="inlineStr">
        <is>
          <t>WorkTango</t>
        </is>
      </c>
      <c r="E52297" t="inlineStr">
        <is>
          <t>https://www.getapp.com/hr-employee-management-software/a/worktangopulse/</t>
        </is>
      </c>
      <c r="F52297" t="inlineStr">
        <is>
          <t>WorkTango is an award-winning Employee Experience platform.Read more about WorkTango</t>
        </is>
      </c>
    </row>
    <row r="52298">
      <c r="A52298" t="inlineStr">
        <is>
          <t>HR &amp; Employee Management</t>
        </is>
      </c>
      <c r="B52298" t="inlineStr">
        <is>
          <t>Human Resources</t>
        </is>
      </c>
      <c r="C52298" t="inlineStr">
        <is>
          <t>https://www.getapp.com/hr-employee-management-software/human-resources/os/web-based</t>
        </is>
      </c>
      <c r="D52298" t="inlineStr">
        <is>
          <t>Info-Tech HRMS</t>
        </is>
      </c>
      <c r="E52298" t="inlineStr">
        <is>
          <t>https://www.getapp.com/hr-employee-management-software/a/hrms-all-in-one-software/</t>
        </is>
      </c>
      <c r="F52298" t="inlineStr">
        <is>
          <t>Streamline HR with Info-Tech Cloud HR Software! Get centralized access to manage tasks anytime, anywhere. An innovative and secure solution for employers and employees to efficiently handle HR matters. Say goodbye to manual processes and embrace the future of HR management with Info-Tech!Read more about Info-Tech HRMS</t>
        </is>
      </c>
    </row>
    <row r="52299">
      <c r="A52299" t="inlineStr">
        <is>
          <t>HR &amp; Employee Management</t>
        </is>
      </c>
      <c r="B52299" t="inlineStr">
        <is>
          <t>Human Resources</t>
        </is>
      </c>
      <c r="C52299" t="inlineStr">
        <is>
          <t>https://www.getapp.com/hr-employee-management-software/human-resources/os/web-based</t>
        </is>
      </c>
      <c r="D52299" t="inlineStr">
        <is>
          <t>Access PeopleHR</t>
        </is>
      </c>
      <c r="E52299" t="inlineStr">
        <is>
          <t>https://www.getapp.com/hr-employee-management-software/a/access-people-hr/</t>
        </is>
      </c>
      <c r="F52299"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2300">
      <c r="A52300" t="inlineStr">
        <is>
          <t>HR &amp; Employee Management</t>
        </is>
      </c>
      <c r="B52300" t="inlineStr">
        <is>
          <t>Human Resources</t>
        </is>
      </c>
      <c r="C52300" t="inlineStr">
        <is>
          <t>https://www.getapp.com/hr-employee-management-software/human-resources/os/web-based</t>
        </is>
      </c>
      <c r="D52300" t="inlineStr">
        <is>
          <t>Runa</t>
        </is>
      </c>
      <c r="E52300" t="inlineStr">
        <is>
          <t>https://www.getapp.com/hr-employee-management-software/a/runa/</t>
        </is>
      </c>
      <c r="F52300" t="inlineStr">
        <is>
          <t>Runa HR is the main automated payroll platform that serves small and medium businesses in Mexico, hosted in the cloud. With Runa, anyone, with or without payroll experience, can pay their employees in just 4 clicks.Runa reduce the time you spend managing people, to focus on your company's strategyRead more about Runa</t>
        </is>
      </c>
    </row>
    <row r="52301">
      <c r="A52301" t="inlineStr">
        <is>
          <t>HR &amp; Employee Management</t>
        </is>
      </c>
      <c r="B52301" t="inlineStr">
        <is>
          <t>Human Resources</t>
        </is>
      </c>
      <c r="C52301" t="inlineStr">
        <is>
          <t>https://www.getapp.com/hr-employee-management-software/human-resources/os/web-based</t>
        </is>
      </c>
      <c r="D52301" t="inlineStr">
        <is>
          <t>Bizneo HR</t>
        </is>
      </c>
      <c r="E52301" t="inlineStr">
        <is>
          <t>https://www.getapp.com/hr-employee-management-software/a/bizneo/</t>
        </is>
      </c>
      <c r="F52301" t="inlineStr">
        <is>
          <t>Bizneo HR is a self-management software with more than 16 modules that optimizes over 35% of operational processes in talent management for companies of all sizes.Read more about Bizneo HR</t>
        </is>
      </c>
    </row>
    <row r="52302">
      <c r="A52302" t="inlineStr">
        <is>
          <t>HR &amp; Employee Management</t>
        </is>
      </c>
      <c r="B52302" t="inlineStr">
        <is>
          <t>Human Resources</t>
        </is>
      </c>
      <c r="C52302" t="inlineStr">
        <is>
          <t>https://www.getapp.com/hr-employee-management-software/human-resources/os/web-based</t>
        </is>
      </c>
      <c r="D52302" t="inlineStr">
        <is>
          <t>Ninox</t>
        </is>
      </c>
      <c r="E52302" t="inlineStr">
        <is>
          <t>https://www.getapp.com/it-management-software/a/ninox/</t>
        </is>
      </c>
      <c r="F52302" t="inlineStr">
        <is>
          <t>Ninox is a cloud-based platform for building custom database applications, with built-in templates, drag-and-drop formulas, custom actions, scripting, and more. It is compatible with all devices and enables integration and automation of work processes. Ninox also provides secure data processing in compliance with GDPR, an intuitive drag-and-drop interface for creating prototypes, and automation of workflows like approval processes or report generation.Read more about Ninox</t>
        </is>
      </c>
    </row>
    <row r="52303">
      <c r="A52303" t="inlineStr">
        <is>
          <t>HR &amp; Employee Management</t>
        </is>
      </c>
      <c r="B52303" t="inlineStr">
        <is>
          <t>Human Resources</t>
        </is>
      </c>
      <c r="C52303" t="inlineStr">
        <is>
          <t>https://www.getapp.com/hr-employee-management-software/human-resources/os/web-based</t>
        </is>
      </c>
      <c r="D52303" t="inlineStr">
        <is>
          <t>Monitask</t>
        </is>
      </c>
      <c r="E52303" t="inlineStr">
        <is>
          <t>https://www.getapp.com/hr-employee-management-software/a/monitask/</t>
        </is>
      </c>
      <c r="F52303" t="inlineStr">
        <is>
          <t>Monitask is an employee monitoring &amp; time tracking software for companies that have remote team members such as freelancers, contractors or remote employees, which helps boost productivity, efficiency, and accountability. Managers keep track of their team anytime, anywhere, via any device.Read more about Monitask</t>
        </is>
      </c>
    </row>
    <row r="52304">
      <c r="A52304" t="inlineStr">
        <is>
          <t>HR &amp; Employee Management</t>
        </is>
      </c>
      <c r="B52304" t="inlineStr">
        <is>
          <t>Human Resources</t>
        </is>
      </c>
      <c r="C52304" t="inlineStr">
        <is>
          <t>https://www.getapp.com/hr-employee-management-software/human-resources/os/web-based</t>
        </is>
      </c>
      <c r="D52304" t="inlineStr">
        <is>
          <t>Factorial</t>
        </is>
      </c>
      <c r="E52304" t="inlineStr">
        <is>
          <t>https://www.getapp.com/hr-employee-management-software/a/factorial-hr-software/</t>
        </is>
      </c>
      <c r="F52304" t="inlineStr">
        <is>
          <t>Automate your HR chores, reduce mistakes, and gain insights into your organization.Read more about Factorial</t>
        </is>
      </c>
    </row>
    <row r="52305">
      <c r="A52305" t="inlineStr">
        <is>
          <t>HR &amp; Employee Management</t>
        </is>
      </c>
      <c r="B52305" t="inlineStr">
        <is>
          <t>Human Resources</t>
        </is>
      </c>
      <c r="C52305" t="inlineStr">
        <is>
          <t>https://www.getapp.com/hr-employee-management-software/human-resources/os/web-based</t>
        </is>
      </c>
      <c r="D52305" t="inlineStr">
        <is>
          <t>ADP TotalSource</t>
        </is>
      </c>
      <c r="E52305" t="inlineStr">
        <is>
          <t>https://www.getapp.com/hr-employee-management-software/a/adp-totalsource/</t>
        </is>
      </c>
      <c r="F52305" t="inlineStr">
        <is>
          <t>From helping with day-to-day tasks like compliance questions, addressing turnover, employee engagement and development, or tricky employee situations to diving deep into HR goals and strategy, clients can count on their dedicated HRBP.Read more about ADP TotalSource</t>
        </is>
      </c>
    </row>
    <row r="52306">
      <c r="A52306" t="inlineStr">
        <is>
          <t>HR &amp; Employee Management</t>
        </is>
      </c>
      <c r="B52306" t="inlineStr">
        <is>
          <t>Human Resources</t>
        </is>
      </c>
      <c r="C52306" t="inlineStr">
        <is>
          <t>https://www.getapp.com/hr-employee-management-software/human-resources/os/web-based</t>
        </is>
      </c>
      <c r="D52306" t="inlineStr">
        <is>
          <t>Rotageek</t>
        </is>
      </c>
      <c r="E52306" t="inlineStr">
        <is>
          <t>https://www.getapp.com/hr-employee-management-software/a/rotageek/</t>
        </is>
      </c>
      <c r="F52306" t="inlineStr">
        <is>
          <t>Rotageek is an employee scheduling solution that integrates to leading workforce management, HCM &amp; payroll platforms to help businesses in retail, healthcare, hospitality, leisure &amp; entertainment sectors manage employees' scheduling, time and attendance and workforce management needs smarter.Read more about Rotageek</t>
        </is>
      </c>
    </row>
    <row r="52307">
      <c r="A52307" t="inlineStr">
        <is>
          <t>HR &amp; Employee Management</t>
        </is>
      </c>
      <c r="B52307" t="inlineStr">
        <is>
          <t>Human Resources</t>
        </is>
      </c>
      <c r="C52307" t="inlineStr">
        <is>
          <t>https://www.getapp.com/hr-employee-management-software/human-resources/os/web-based</t>
        </is>
      </c>
      <c r="D52307" t="inlineStr">
        <is>
          <t>Trakstar Perform</t>
        </is>
      </c>
      <c r="E52307" t="inlineStr">
        <is>
          <t>https://www.getapp.com/hr-employee-management-software/a/trakstar/</t>
        </is>
      </c>
      <c r="F52307" t="inlineStr">
        <is>
          <t>Motivate and engage your employees with Trakstar's modern, online performance management software. Performance management has never been so easy, manage performance reviews, increase employee engagement, streamline goal management, and create an environment of real-time feedback.Read more about Trakstar Perform</t>
        </is>
      </c>
    </row>
    <row r="52308">
      <c r="A52308" t="inlineStr">
        <is>
          <t>HR &amp; Employee Management</t>
        </is>
      </c>
      <c r="B52308" t="inlineStr">
        <is>
          <t>Human Resources</t>
        </is>
      </c>
      <c r="C52308" t="inlineStr">
        <is>
          <t>https://www.getapp.com/hr-employee-management-software/human-resources/os/web-based</t>
        </is>
      </c>
      <c r="D52308" t="inlineStr">
        <is>
          <t>Together Mentoring</t>
        </is>
      </c>
      <c r="E52308" t="inlineStr">
        <is>
          <t>https://www.getapp.com/hr-employee-management-software/a/together-corporate-mentorship/</t>
        </is>
      </c>
      <c r="F52308" t="inlineStr">
        <is>
          <t>Together Corporate Mentorship is an enterprise mentorship platform which enables companies of all sizes to implement best-practice workplace mentorship programs for employees using online tools including registration management, scheduling, pairing, development management, reporting, and more.Read more about Together Mentoring</t>
        </is>
      </c>
    </row>
    <row r="52309">
      <c r="A52309" t="inlineStr">
        <is>
          <t>HR &amp; Employee Management</t>
        </is>
      </c>
      <c r="B52309" t="inlineStr">
        <is>
          <t>Human Resources</t>
        </is>
      </c>
      <c r="C52309" t="inlineStr">
        <is>
          <t>https://www.getapp.com/hr-employee-management-software/human-resources/os/web-based</t>
        </is>
      </c>
      <c r="D52309" t="inlineStr">
        <is>
          <t>Trackabi</t>
        </is>
      </c>
      <c r="E52309" t="inlineStr">
        <is>
          <t>https://www.getapp.com/project-management-planning-software/a/trackabi/</t>
        </is>
      </c>
      <c r="F52309" t="inlineStr">
        <is>
          <t>Gamified time tracking, time reports, screenshot capturing, employee leave management, invoice generation, &amp; payment management optimized for small &amp; medium-sized enterprises. Desktop time tracking app with idle detection and activity monitoring.Read more about Trackabi</t>
        </is>
      </c>
    </row>
    <row r="52310">
      <c r="A52310" t="inlineStr">
        <is>
          <t>HR &amp; Employee Management</t>
        </is>
      </c>
      <c r="B52310" t="inlineStr">
        <is>
          <t>Human Resources</t>
        </is>
      </c>
      <c r="C52310" t="inlineStr">
        <is>
          <t>https://www.getapp.com/hr-employee-management-software/human-resources/os/web-based</t>
        </is>
      </c>
      <c r="D52310" t="inlineStr">
        <is>
          <t>ELMO Software</t>
        </is>
      </c>
      <c r="E52310" t="inlineStr">
        <is>
          <t>https://www.getapp.com/hr-employee-management-software/a/elmo-software/</t>
        </is>
      </c>
      <c r="F52310" t="inlineStr">
        <is>
          <t>ELMO Software is a cloud-based solution that helps thousands of organisations across Australia, New Zealand and the United Kingdom to effectively manage their people, process and pay.Read more about ELMO Software</t>
        </is>
      </c>
    </row>
    <row r="52311">
      <c r="A52311" t="inlineStr">
        <is>
          <t>HR &amp; Employee Management</t>
        </is>
      </c>
      <c r="B52311" t="inlineStr">
        <is>
          <t>Human Resources</t>
        </is>
      </c>
      <c r="C52311" t="inlineStr">
        <is>
          <t>https://www.getapp.com/hr-employee-management-software/human-resources/os/web-based</t>
        </is>
      </c>
      <c r="D52311" t="inlineStr">
        <is>
          <t>Sling</t>
        </is>
      </c>
      <c r="E52311" t="inlineStr">
        <is>
          <t>https://www.getapp.com/operations-management-software/a/sling/</t>
        </is>
      </c>
      <c r="F52311" t="inlineStr">
        <is>
          <t>Organize and manage all your work from a single platform.Read more about Sling</t>
        </is>
      </c>
    </row>
    <row r="52312">
      <c r="A52312" t="inlineStr">
        <is>
          <t>HR &amp; Employee Management</t>
        </is>
      </c>
      <c r="B52312" t="inlineStr">
        <is>
          <t>Human Resources</t>
        </is>
      </c>
      <c r="C52312" t="inlineStr">
        <is>
          <t>https://www.getapp.com/hr-employee-management-software/human-resources/os/web-based</t>
        </is>
      </c>
      <c r="D52312" t="inlineStr">
        <is>
          <t>Namely</t>
        </is>
      </c>
      <c r="E52312" t="inlineStr">
        <is>
          <t>https://www.getapp.com/hr-employee-management-software/a/namely/</t>
        </is>
      </c>
      <c r="F52312" t="inlineStr">
        <is>
          <t>With modern, intuitive technology and a world-class team of HR experts, Namely empowers people teams with an all-in-one HR solution designed for mid-sized businesses. Whether you’re transitioning from a PEO or switching to new HCM software, Namely supports your company every step of the way.Read more about Namely</t>
        </is>
      </c>
    </row>
    <row r="52313">
      <c r="A52313" t="inlineStr">
        <is>
          <t>HR &amp; Employee Management</t>
        </is>
      </c>
      <c r="B52313" t="inlineStr">
        <is>
          <t>Human Resources</t>
        </is>
      </c>
      <c r="C52313" t="inlineStr">
        <is>
          <t>https://www.getapp.com/hr-employee-management-software/human-resources/os/web-based</t>
        </is>
      </c>
      <c r="D52313" t="inlineStr">
        <is>
          <t>AssessTEAM</t>
        </is>
      </c>
      <c r="E52313" t="inlineStr">
        <is>
          <t>https://www.getapp.com/hr-employee-management-software/a/assessteam-employee-evaluation-on-the-cloud/</t>
        </is>
      </c>
      <c r="F52313" t="inlineStr">
        <is>
          <t>Companies looking for simple, fun, cost-effective performance management software find the AssessTEAM app a perfect match. Over 3 million evaluations processed on the platform. Pay-as-you-go no contracts!Read more about AssessTEAM</t>
        </is>
      </c>
    </row>
    <row r="52314">
      <c r="A52314" t="inlineStr">
        <is>
          <t>HR &amp; Employee Management</t>
        </is>
      </c>
      <c r="B52314" t="inlineStr">
        <is>
          <t>Human Resources</t>
        </is>
      </c>
      <c r="C52314" t="inlineStr">
        <is>
          <t>https://www.getapp.com/hr-employee-management-software/human-resources/os/web-based</t>
        </is>
      </c>
      <c r="D52314" t="inlineStr">
        <is>
          <t>PerformYard</t>
        </is>
      </c>
      <c r="E52314" t="inlineStr">
        <is>
          <t>https://www.getapp.com/hr-employee-management-software/a/performyard-talent/</t>
        </is>
      </c>
      <c r="F52314" t="inlineStr">
        <is>
          <t>PerformYard is a cloud-based employee performance management solution that manages employee reviews, goals, feedback, and employee engagement.Read more about PerformYard</t>
        </is>
      </c>
    </row>
    <row r="52315">
      <c r="A52315" t="inlineStr">
        <is>
          <t>HR &amp; Employee Management</t>
        </is>
      </c>
      <c r="B52315" t="inlineStr">
        <is>
          <t>Human Resources</t>
        </is>
      </c>
      <c r="C52315" t="inlineStr">
        <is>
          <t>https://www.getapp.com/hr-employee-management-software/human-resources/os/web-based</t>
        </is>
      </c>
      <c r="D52315" t="inlineStr">
        <is>
          <t>Trakstar Hire</t>
        </is>
      </c>
      <c r="E52315" t="inlineStr">
        <is>
          <t>https://www.getapp.com/hr-employee-management-software/a/recruiterbox/</t>
        </is>
      </c>
      <c r="F52315" t="inlineStr">
        <is>
          <t>For less than $500 per month, hire better than a Fortune 500 company. Customers include Wolfram, Lonely Planet &amp; US Government.Read more about Trakstar Hire</t>
        </is>
      </c>
    </row>
    <row r="52316">
      <c r="A52316" t="inlineStr">
        <is>
          <t>HR &amp; Employee Management</t>
        </is>
      </c>
      <c r="B52316" t="inlineStr">
        <is>
          <t>Human Resources</t>
        </is>
      </c>
      <c r="C52316" t="inlineStr">
        <is>
          <t>https://www.getapp.com/hr-employee-management-software/human-resources/os/web-based</t>
        </is>
      </c>
      <c r="D52316" t="inlineStr">
        <is>
          <t>Humanity</t>
        </is>
      </c>
      <c r="E52316" t="inlineStr">
        <is>
          <t>https://www.getapp.com/hr-employee-management-software/a/humanity/</t>
        </is>
      </c>
      <c r="F52316" t="inlineStr">
        <is>
          <t>Humanity is the leading cloud-based employee scheduling platform that accelerates schedule creation by up to 80 percent. Integrated with leading HCM platforms, Humanity enables your organization to easily and accurately create error-free schedules—with real-time availability conflict checking.Read more about Humanity</t>
        </is>
      </c>
    </row>
    <row r="52317">
      <c r="A52317" t="inlineStr">
        <is>
          <t>HR &amp; Employee Management</t>
        </is>
      </c>
      <c r="B52317" t="inlineStr">
        <is>
          <t>Human Resources</t>
        </is>
      </c>
      <c r="C52317" t="inlineStr">
        <is>
          <t>https://www.getapp.com/hr-employee-management-software/human-resources/os/web-based</t>
        </is>
      </c>
      <c r="D52317" t="inlineStr">
        <is>
          <t>Zoho People</t>
        </is>
      </c>
      <c r="E52317" t="inlineStr">
        <is>
          <t>https://www.getapp.com/hr-employee-management-software/a/zoho-people/</t>
        </is>
      </c>
      <c r="F52317" t="inlineStr">
        <is>
          <t>Comprehensive HR software equipped with features for employee self-service and database management, automation, onboarding, time and attendance, performance, compensation, LMS, cases, document management, engagement surveys, and intelligent analytics.https://www.zoho.com/people/hr-software.htmlRead more about Zoho People</t>
        </is>
      </c>
    </row>
    <row r="52318">
      <c r="A52318" t="inlineStr">
        <is>
          <t>HR &amp; Employee Management</t>
        </is>
      </c>
      <c r="B52318" t="inlineStr">
        <is>
          <t>Human Resources</t>
        </is>
      </c>
      <c r="C52318" t="inlineStr">
        <is>
          <t>https://www.getapp.com/hr-employee-management-software/human-resources/os/web-based</t>
        </is>
      </c>
      <c r="D52318" t="inlineStr">
        <is>
          <t>ZenHR</t>
        </is>
      </c>
      <c r="E52318" t="inlineStr">
        <is>
          <t>https://www.getapp.com/hr-employee-management-software/a/zenhr/</t>
        </is>
      </c>
      <c r="F52318" t="inlineStr">
        <is>
          <t>ZenHR is a cloud-based human resources management system designed to help businesses of all sizes, from SMBs to large enterprises, automate &amp; manage employee onboarding/offboarding, vacations &amp; leaves, attendance, payroll, company calendars, HR tasks, &amp; more. ZenHR is localized to the MENA market.Read more about ZenHR</t>
        </is>
      </c>
    </row>
    <row r="52319">
      <c r="A52319" t="inlineStr">
        <is>
          <t>HR &amp; Employee Management</t>
        </is>
      </c>
      <c r="B52319" t="inlineStr">
        <is>
          <t>Human Resources</t>
        </is>
      </c>
      <c r="C52319" t="inlineStr">
        <is>
          <t>https://www.getapp.com/hr-employee-management-software/human-resources/os/web-based</t>
        </is>
      </c>
      <c r="D52319" t="inlineStr">
        <is>
          <t>Deskera ERP</t>
        </is>
      </c>
      <c r="E52319" t="inlineStr">
        <is>
          <t>https://www.getapp.com/operations-management-software/a/deskera-erp-1/</t>
        </is>
      </c>
      <c r="F52319" t="inlineStr">
        <is>
          <t>Deskera enables fast growing businesses to operate more efficiently by providing them with an integrated platform that connects accounting, inventory and warehouse management, order fulfillment, procurement, sales and marketing, and human resource operations.Read more about Deskera ERP</t>
        </is>
      </c>
    </row>
    <row r="52320">
      <c r="A52320" t="inlineStr">
        <is>
          <t>HR &amp; Employee Management</t>
        </is>
      </c>
      <c r="B52320" t="inlineStr">
        <is>
          <t>Human Resources</t>
        </is>
      </c>
      <c r="C52320" t="inlineStr">
        <is>
          <t>https://www.getapp.com/hr-employee-management-software/human-resources/os/web-based</t>
        </is>
      </c>
      <c r="D52320" t="inlineStr">
        <is>
          <t>Personio</t>
        </is>
      </c>
      <c r="E52320" t="inlineStr">
        <is>
          <t>https://www.getapp.com/hr-employee-management-software/a/personio/</t>
        </is>
      </c>
      <c r="F52320" t="inlineStr">
        <is>
          <t>All HR processes in one tool: Personio offers a centralized HR platform that automates and simplifies all core HR jobs across the entire employee lifecycle. You benefit from data and processes that are seamlessly integrated with each other.Read more about Personio</t>
        </is>
      </c>
    </row>
    <row r="52321">
      <c r="A52321" t="inlineStr">
        <is>
          <t>HR &amp; Employee Management</t>
        </is>
      </c>
      <c r="B52321" t="inlineStr">
        <is>
          <t>Human Resources</t>
        </is>
      </c>
      <c r="C52321" t="inlineStr">
        <is>
          <t>https://www.getapp.com/hr-employee-management-software/human-resources/os/web-based</t>
        </is>
      </c>
      <c r="D52321" t="inlineStr">
        <is>
          <t>Employment Hero</t>
        </is>
      </c>
      <c r="E52321" t="inlineStr">
        <is>
          <t>https://www.getapp.com/hr-employee-management-software/a/employment-hero/</t>
        </is>
      </c>
      <c r="F52321" t="inlineStr">
        <is>
          <t>Compliant contracts, policies and documents, paperless onboarding, employee management and so much more.Read more about Employment Hero</t>
        </is>
      </c>
    </row>
    <row r="52322">
      <c r="A52322" t="inlineStr">
        <is>
          <t>HR &amp; Employee Management</t>
        </is>
      </c>
      <c r="B52322" t="inlineStr">
        <is>
          <t>Human Resources</t>
        </is>
      </c>
      <c r="C52322" t="inlineStr">
        <is>
          <t>https://www.getapp.com/hr-employee-management-software/human-resources/os/web-based</t>
        </is>
      </c>
      <c r="D52322" t="inlineStr">
        <is>
          <t>greytHR</t>
        </is>
      </c>
      <c r="E52322" t="inlineStr">
        <is>
          <t>https://www.getapp.com/hr-employee-management-software/a/greythr/</t>
        </is>
      </c>
      <c r="F52322" t="inlineStr">
        <is>
          <t>All employee information at your fingertips. greytHR makes regular HR chores easier and faster for you. With greytHR, employees can easily access and update their personal data.  Good bye to manual hr transactions.Read more about greytHR</t>
        </is>
      </c>
    </row>
    <row r="52323">
      <c r="A52323" t="inlineStr">
        <is>
          <t>HR &amp; Employee Management</t>
        </is>
      </c>
      <c r="B52323" t="inlineStr">
        <is>
          <t>Human Resources</t>
        </is>
      </c>
      <c r="C52323" t="inlineStr">
        <is>
          <t>https://www.getapp.com/hr-employee-management-software/human-resources/os/web-based</t>
        </is>
      </c>
      <c r="D52323" t="inlineStr">
        <is>
          <t>StaffCircle</t>
        </is>
      </c>
      <c r="E52323" t="inlineStr">
        <is>
          <t>https://www.getapp.com/hr-employee-management-software/a/staffcircle/</t>
        </is>
      </c>
      <c r="F52323" t="inlineStr">
        <is>
          <t>StaffCircle is web and mobile, employee relationship and management platform helping organisations Communicate and perform Appraisals and One2One check-ins with both non-desk &amp; office-based employees. Users are provided with a web app branded to the business which can be accessed by any device.Read more about StaffCircle</t>
        </is>
      </c>
    </row>
    <row r="52324">
      <c r="A52324" t="inlineStr">
        <is>
          <t>HR &amp; Employee Management</t>
        </is>
      </c>
      <c r="B52324" t="inlineStr">
        <is>
          <t>Human Resources</t>
        </is>
      </c>
      <c r="C52324" t="inlineStr">
        <is>
          <t>https://www.getapp.com/hr-employee-management-software/human-resources/os/web-based</t>
        </is>
      </c>
      <c r="D52324" t="inlineStr">
        <is>
          <t>Performance Pro</t>
        </is>
      </c>
      <c r="E52324" t="inlineStr">
        <is>
          <t>https://www.getapp.com/hr-employee-management-software/a/performance-pro/</t>
        </is>
      </c>
      <c r="F52324" t="inlineStr">
        <is>
          <t>Performance Pro can support the purpose of your employee check-ins, coaching, and evaluation process with user-friendly business tools that help eliminate task-heavy headaches, and provide the ability to automate, track, and enhance overall employee performance.Read more about Performance Pro</t>
        </is>
      </c>
    </row>
    <row r="52325">
      <c r="A52325" t="inlineStr">
        <is>
          <t>HR &amp; Employee Management</t>
        </is>
      </c>
      <c r="B52325" t="inlineStr">
        <is>
          <t>Human Resources</t>
        </is>
      </c>
      <c r="C52325" t="inlineStr">
        <is>
          <t>https://www.getapp.com/hr-employee-management-software/human-resources/os/web-based</t>
        </is>
      </c>
      <c r="D52325" t="inlineStr">
        <is>
          <t>Mirro</t>
        </is>
      </c>
      <c r="E52325" t="inlineStr">
        <is>
          <t>https://www.getapp.com/all-software/a/mirro/</t>
        </is>
      </c>
      <c r="F52325" t="inlineStr">
        <is>
          <t>Mirro is a performance management software designed for agile teams that helps organizations streamline HR operations and drive employee engagement. The platform offers comprehensive tools for performance check-ins, OKR management, employee recognition, and continuous feedback to build strong workplace cultures. Mirro also includes HRIS capabilities, people analytics, and solutions for hybrid work environments to improve organizational alignment and talent retention.Read more about Mirro</t>
        </is>
      </c>
    </row>
    <row r="52326">
      <c r="A52326" t="inlineStr">
        <is>
          <t>HR &amp; Employee Management</t>
        </is>
      </c>
      <c r="B52326" t="inlineStr">
        <is>
          <t>Human Resources</t>
        </is>
      </c>
      <c r="C52326" t="inlineStr">
        <is>
          <t>https://www.getapp.com/hr-employee-management-software/human-resources/os/web-based</t>
        </is>
      </c>
      <c r="D52326" t="inlineStr">
        <is>
          <t>kintone</t>
        </is>
      </c>
      <c r="E52326" t="inlineStr">
        <is>
          <t>https://www.getapp.com/it-management-software/a/kintone/</t>
        </is>
      </c>
      <c r="F52326" t="inlineStr">
        <is>
          <t>Build business applications and database apps quickly and easily. No-coding required.Read more about kintone</t>
        </is>
      </c>
    </row>
    <row r="52327">
      <c r="A52327" t="inlineStr">
        <is>
          <t>HR &amp; Employee Management</t>
        </is>
      </c>
      <c r="B52327" t="inlineStr">
        <is>
          <t>Human Resources</t>
        </is>
      </c>
      <c r="C52327" t="inlineStr">
        <is>
          <t>https://www.getapp.com/hr-employee-management-software/human-resources/os/web-based</t>
        </is>
      </c>
      <c r="D52327" t="inlineStr">
        <is>
          <t>isolved</t>
        </is>
      </c>
      <c r="E52327" t="inlineStr">
        <is>
          <t>https://www.getapp.com/hr-employee-management-software/a/isolved/</t>
        </is>
      </c>
      <c r="F52327" t="inlineStr">
        <is>
          <t>isolved Human Resources software, part of isolved People Cloud, enables you to manage and compensate your workforce while eliminating paper files and streamlining your HR workflows. Easily and securely store and share employee data from hire to retire.Read more about isolved</t>
        </is>
      </c>
    </row>
    <row r="52328">
      <c r="A52328" t="inlineStr">
        <is>
          <t>HR &amp; Employee Management</t>
        </is>
      </c>
      <c r="B52328" t="inlineStr">
        <is>
          <t>Human Resources</t>
        </is>
      </c>
      <c r="C52328" t="inlineStr">
        <is>
          <t>https://www.getapp.com/hr-employee-management-software/human-resources/os/web-based</t>
        </is>
      </c>
      <c r="D52328" t="inlineStr">
        <is>
          <t>Lattice</t>
        </is>
      </c>
      <c r="E52328" t="inlineStr">
        <is>
          <t>https://www.getapp.com/hr-employee-management-software/a/lattice-hq/</t>
        </is>
      </c>
      <c r="F52328" t="inlineStr">
        <is>
          <t>Lattice is an AI-powered people management platform that helps organizations improve manager productivity, streamline human resource operations, and gain insights from employee feedback. It includes performance management tools to identify top performers and support employee development.Read more about Lattice</t>
        </is>
      </c>
    </row>
    <row r="52329">
      <c r="A52329" t="inlineStr">
        <is>
          <t>HR &amp; Employee Management</t>
        </is>
      </c>
      <c r="B52329" t="inlineStr">
        <is>
          <t>Human Resources</t>
        </is>
      </c>
      <c r="C52329" t="inlineStr">
        <is>
          <t>https://www.getapp.com/hr-employee-management-software/human-resources/os/web-based</t>
        </is>
      </c>
      <c r="D52329" t="inlineStr">
        <is>
          <t>ScheduleFlex</t>
        </is>
      </c>
      <c r="E52329" t="inlineStr">
        <is>
          <t>https://www.getapp.com/hr-employee-management-software/a/shiftboard/</t>
        </is>
      </c>
      <c r="F52329" t="inlineStr">
        <is>
          <t>Shiftboard helps companies optimize their employee scheduling and workforce management to increase productivity and lower costs.Read more about ScheduleFlex</t>
        </is>
      </c>
    </row>
    <row r="52330">
      <c r="A52330" t="inlineStr">
        <is>
          <t>HR &amp; Employee Management</t>
        </is>
      </c>
      <c r="B52330" t="inlineStr">
        <is>
          <t>Human Resources</t>
        </is>
      </c>
      <c r="C52330" t="inlineStr">
        <is>
          <t>https://www.getapp.com/hr-employee-management-software/human-resources/os/web-based</t>
        </is>
      </c>
      <c r="D52330" t="inlineStr">
        <is>
          <t>Cezanne HR</t>
        </is>
      </c>
      <c r="E52330" t="inlineStr">
        <is>
          <t>https://www.getapp.com/hr-employee-management-software/a/cezanne-hr/</t>
        </is>
      </c>
      <c r="F52330" t="inlineStr">
        <is>
          <t>Comprehensive modular, modern HR software suite. Includes time-saving automations, workflow &amp; notifications, Document generation and e-signatures, HR portal, Training admin, Configurable forms e.g. expense approvals), Reporting &amp; Analytics and much more.  Multi-language, multi-country.Read more about Cezanne HR</t>
        </is>
      </c>
    </row>
    <row r="52331">
      <c r="A52331" t="inlineStr">
        <is>
          <t>HR &amp; Employee Management</t>
        </is>
      </c>
      <c r="B52331" t="inlineStr">
        <is>
          <t>Human Resources</t>
        </is>
      </c>
      <c r="C52331" t="inlineStr">
        <is>
          <t>https://www.getapp.com/hr-employee-management-software/human-resources/os/web-based</t>
        </is>
      </c>
      <c r="D52331" t="inlineStr">
        <is>
          <t>HiBob</t>
        </is>
      </c>
      <c r="E52331" t="inlineStr">
        <is>
          <t>https://www.getapp.com/hr-employee-management-software/a/hibob/</t>
        </is>
      </c>
      <c r="F52331" t="inlineStr">
        <is>
          <t>HiBob streamlines core HR processes, including onboarding, performance management, and workforce planning, through automation and real-time insights. By centralizing data and workflows, HiBob helps HR leaders save time, stay compliant, and focus on strategic initiatives.Read more about HiBob</t>
        </is>
      </c>
    </row>
    <row r="52332">
      <c r="A52332" t="inlineStr">
        <is>
          <t>HR &amp; Employee Management</t>
        </is>
      </c>
      <c r="B52332" t="inlineStr">
        <is>
          <t>Human Resources</t>
        </is>
      </c>
      <c r="C52332" t="inlineStr">
        <is>
          <t>https://www.getapp.com/hr-employee-management-software/human-resources/os/web-based</t>
        </is>
      </c>
      <c r="D52332" t="inlineStr">
        <is>
          <t>Striven</t>
        </is>
      </c>
      <c r="E52332" t="inlineStr">
        <is>
          <t>https://www.getapp.com/operations-management-software/a/business/</t>
        </is>
      </c>
      <c r="F52332" t="inlineStr">
        <is>
          <t>Cloud-based human resources software that improves communication and management with both your potential candidates and your existing workforce.Read more about Striven</t>
        </is>
      </c>
    </row>
    <row r="52333">
      <c r="A52333" t="inlineStr">
        <is>
          <t>HR &amp; Employee Management</t>
        </is>
      </c>
      <c r="B52333" t="inlineStr">
        <is>
          <t>Human Resources</t>
        </is>
      </c>
      <c r="C52333" t="inlineStr">
        <is>
          <t>https://www.getapp.com/hr-employee-management-software/human-resources/os/web-based</t>
        </is>
      </c>
      <c r="D52333" t="inlineStr">
        <is>
          <t>Hourly</t>
        </is>
      </c>
      <c r="E52333" t="inlineStr">
        <is>
          <t>https://www.getapp.com/hr-employee-management-software/a/hourly/</t>
        </is>
      </c>
      <c r="F52333" t="inlineStr">
        <is>
          <t>Hourly is a cloud-based human resource (HR) management application that enables small businesses to manage workers' compensation and payroll processes and track employees' working hours and live location in real-time.Read more about Hourly</t>
        </is>
      </c>
    </row>
    <row r="52334">
      <c r="A52334" t="inlineStr">
        <is>
          <t>HR &amp; Employee Management</t>
        </is>
      </c>
      <c r="B52334" t="inlineStr">
        <is>
          <t>Human Resources</t>
        </is>
      </c>
      <c r="C52334" t="inlineStr">
        <is>
          <t>https://www.getapp.com/hr-employee-management-software/human-resources/os/web-based</t>
        </is>
      </c>
      <c r="D52334" t="inlineStr">
        <is>
          <t>HRnest</t>
        </is>
      </c>
      <c r="E52334" t="inlineStr">
        <is>
          <t>https://www.getapp.com/hr-employee-management-software/a/hrnest/</t>
        </is>
      </c>
      <c r="F52334" t="inlineStr">
        <is>
          <t>HRnest is a human resource management software designed to help assist businesses with employee scheduling, leave requests, time tracking, onboarding, document circulation, and more from within a unified platform. Staff members can receive email notifications about changes in time off requests statuses and track their holiday allowances.Read more about HRnest</t>
        </is>
      </c>
    </row>
    <row r="52335">
      <c r="A52335" t="inlineStr">
        <is>
          <t>HR &amp; Employee Management</t>
        </is>
      </c>
      <c r="B52335" t="inlineStr">
        <is>
          <t>Human Resources</t>
        </is>
      </c>
      <c r="C52335" t="inlineStr">
        <is>
          <t>https://www.getapp.com/hr-employee-management-software/human-resources/os/web-based</t>
        </is>
      </c>
      <c r="D52335" t="inlineStr">
        <is>
          <t>Spidergap 360 Feedback</t>
        </is>
      </c>
      <c r="E52335" t="inlineStr">
        <is>
          <t>https://www.getapp.com/hr-employee-management-software/a/spidergap/</t>
        </is>
      </c>
      <c r="F52335" t="inlineStr">
        <is>
          <t>Simple, actionable 360° Feedback.  Use Spidergap out-of-the-box and start collecting feedback in minutes or customize the 360˚ Feedback process entirely to fit your needs. Spidergap is ISO-certified and GDPR-compliant, dedicated to global data security.  No contracts or commitments, use as needed.Read more about Spidergap 360 Feedback</t>
        </is>
      </c>
    </row>
    <row r="52336">
      <c r="A52336" t="inlineStr">
        <is>
          <t>HR &amp; Employee Management</t>
        </is>
      </c>
      <c r="B52336" t="inlineStr">
        <is>
          <t>Human Resources</t>
        </is>
      </c>
      <c r="C52336" t="inlineStr">
        <is>
          <t>https://www.getapp.com/hr-employee-management-software/human-resources/os/web-based</t>
        </is>
      </c>
      <c r="D52336" t="inlineStr">
        <is>
          <t>TimeClock Plus</t>
        </is>
      </c>
      <c r="E52336" t="inlineStr">
        <is>
          <t>https://www.getapp.com/hr-employee-management-software/a/timeclock-plus/</t>
        </is>
      </c>
      <c r="F52336" t="inlineStr">
        <is>
          <t>TimeClock Plus is a cloud-based workforce management solution that enables public and private organizations to manage time and attendance, employee leave, scheduling and labor compliance. It integrates with all major payroll providers as well as PeopleSoft, Oracle HCM, SAP and Workday.Read more about TimeClock Plus</t>
        </is>
      </c>
    </row>
    <row r="52337">
      <c r="A52337" t="inlineStr">
        <is>
          <t>HR &amp; Employee Management</t>
        </is>
      </c>
      <c r="B52337" t="inlineStr">
        <is>
          <t>Human Resources</t>
        </is>
      </c>
      <c r="C52337" t="inlineStr">
        <is>
          <t>https://www.getapp.com/hr-employee-management-software/human-resources/os/web-based</t>
        </is>
      </c>
      <c r="D52337" t="inlineStr">
        <is>
          <t>ADP Comprehensive Services</t>
        </is>
      </c>
      <c r="E52337" t="inlineStr">
        <is>
          <t>https://www.getapp.com/all-software/a/adp-comprehensive-services/</t>
        </is>
      </c>
      <c r="F52337" t="inlineStr">
        <is>
          <t>Optimize the people side of your business and get best practices, compliance guidance, assistance with talent management, and more.Read more about ADP Comprehensive Services</t>
        </is>
      </c>
    </row>
    <row r="52338">
      <c r="A52338" t="inlineStr">
        <is>
          <t>HR &amp; Employee Management</t>
        </is>
      </c>
      <c r="B52338" t="inlineStr">
        <is>
          <t>Human Resources</t>
        </is>
      </c>
      <c r="C52338" t="inlineStr">
        <is>
          <t>https://www.getapp.com/hr-employee-management-software/human-resources/os/web-based</t>
        </is>
      </c>
      <c r="D52338" t="inlineStr">
        <is>
          <t>Culture Amp</t>
        </is>
      </c>
      <c r="E52338" t="inlineStr">
        <is>
          <t>https://www.getapp.com/hr-employee-management-software/a/employee-effectiveness/</t>
        </is>
      </c>
      <c r="F52338" t="inlineStr">
        <is>
          <t>Only Culture Amp has the connected platform, trusted partnership, and market leadership – all underpinned by the latest science and cutting-edge research to help you make confident, data-informed people decisions.Transform your business and build a competitive advantage by putting culture first.Read more about Culture Amp</t>
        </is>
      </c>
    </row>
    <row r="52339">
      <c r="A52339" t="inlineStr">
        <is>
          <t>HR &amp; Employee Management</t>
        </is>
      </c>
      <c r="B52339" t="inlineStr">
        <is>
          <t>Human Resources</t>
        </is>
      </c>
      <c r="C52339" t="inlineStr">
        <is>
          <t>https://www.getapp.com/hr-employee-management-software/human-resources/os/web-based</t>
        </is>
      </c>
      <c r="D52339" t="inlineStr">
        <is>
          <t>Employee Navigator</t>
        </is>
      </c>
      <c r="E52339" t="inlineStr">
        <is>
          <t>https://www.getapp.com/hr-employee-management-software/a/employee-navigator/</t>
        </is>
      </c>
      <c r="F52339" t="inlineStr">
        <is>
          <t>Employee Navigator is a benefits administration, HR &amp; compliance software for insurance brokers &amp; their clients, with onboarding, time off tracking, &amp; moreRead more about Employee Navigator</t>
        </is>
      </c>
    </row>
    <row r="52340">
      <c r="A52340" t="inlineStr">
        <is>
          <t>HR &amp; Employee Management</t>
        </is>
      </c>
      <c r="B52340" t="inlineStr">
        <is>
          <t>Human Resources</t>
        </is>
      </c>
      <c r="C52340" t="inlineStr">
        <is>
          <t>https://www.getapp.com/hr-employee-management-software/human-resources/os/web-based</t>
        </is>
      </c>
      <c r="D52340" t="inlineStr">
        <is>
          <t>Napta</t>
        </is>
      </c>
      <c r="E52340" t="inlineStr">
        <is>
          <t>https://www.getapp.com/operations-management-software/a/pickyourskills/</t>
        </is>
      </c>
      <c r="F52340" t="inlineStr">
        <is>
          <t>Napta (formerly known as PickYourSkills) helps businesses create and manage teams for multiple projects and ensure compliance with GDPR standards. The platform lets project managers post staffing requirements, select suitable employees using automated suggestions, and track utilization of resources via a unified portal.Read more about Napta</t>
        </is>
      </c>
    </row>
    <row r="52341">
      <c r="A52341" t="inlineStr">
        <is>
          <t>HR &amp; Employee Management</t>
        </is>
      </c>
      <c r="B52341" t="inlineStr">
        <is>
          <t>Human Resources</t>
        </is>
      </c>
      <c r="C52341" t="inlineStr">
        <is>
          <t>https://www.getapp.com/hr-employee-management-software/human-resources/os/web-based</t>
        </is>
      </c>
      <c r="D52341" t="inlineStr">
        <is>
          <t>edays</t>
        </is>
      </c>
      <c r="E52341" t="inlineStr">
        <is>
          <t>https://www.getapp.com/hr-employee-management-software/a/e-days/</t>
        </is>
      </c>
      <c r="F52341" t="inlineStr">
        <is>
          <t>Efficiently manage absence &amp; leave, HR documents and employee time in a configurable platform. Reduce admin, automate processes.edays is widely acknowledged to be the best-in-class choice for absence &amp; leave.Read more about edays</t>
        </is>
      </c>
    </row>
    <row r="52342">
      <c r="A52342" t="inlineStr">
        <is>
          <t>HR &amp; Employee Management</t>
        </is>
      </c>
      <c r="B52342" t="inlineStr">
        <is>
          <t>Human Resources</t>
        </is>
      </c>
      <c r="C52342" t="inlineStr">
        <is>
          <t>https://www.getapp.com/hr-employee-management-software/human-resources/os/web-based</t>
        </is>
      </c>
      <c r="D52342" t="inlineStr">
        <is>
          <t>Applauz Recognition</t>
        </is>
      </c>
      <c r="E52342" t="inlineStr">
        <is>
          <t>https://www.getapp.com/hr-employee-management-software/a/applauz-recognition/</t>
        </is>
      </c>
      <c r="F52342" t="inlineStr">
        <is>
          <t>Applauz Recognition is a free, cloud-based employee engagement and recognition platform for small &amp; medium-sized businesses, which also offers a rewards catalogRead more about Applauz Recognition</t>
        </is>
      </c>
    </row>
    <row r="52343">
      <c r="A52343" t="inlineStr">
        <is>
          <t>HR &amp; Employee Management</t>
        </is>
      </c>
      <c r="B52343" t="inlineStr">
        <is>
          <t>Human Resources</t>
        </is>
      </c>
      <c r="C52343" t="inlineStr">
        <is>
          <t>https://www.getapp.com/hr-employee-management-software/human-resources/os/web-based</t>
        </is>
      </c>
      <c r="D52343" t="inlineStr">
        <is>
          <t>Workleap</t>
        </is>
      </c>
      <c r="E52343" t="inlineStr">
        <is>
          <t>https://www.getapp.com/education-childcare-software/a/didacte/</t>
        </is>
      </c>
      <c r="F52343" t="inlineStr">
        <is>
          <t>The Workleap employee experience platform elevates your existing HR technology to grow your people and scale your business.Read more about Workleap</t>
        </is>
      </c>
    </row>
    <row r="52344">
      <c r="A52344" t="inlineStr">
        <is>
          <t>HR &amp; Employee Management</t>
        </is>
      </c>
      <c r="B52344" t="inlineStr">
        <is>
          <t>Human Resources</t>
        </is>
      </c>
      <c r="C52344" t="inlineStr">
        <is>
          <t>https://www.getapp.com/hr-employee-management-software/human-resources/os/web-based</t>
        </is>
      </c>
      <c r="D52344" t="inlineStr">
        <is>
          <t>Asure Payroll &amp; Tax Management</t>
        </is>
      </c>
      <c r="E52344" t="inlineStr">
        <is>
          <t>https://www.getapp.com/all-software/a/asure-payroll-tax-management/</t>
        </is>
      </c>
      <c r="F52344" t="inlineStr">
        <is>
          <t>Asure Payroll &amp; Tax Management is a payroll management software that helps businesses manage general ledgers, handle compliance requirements, generate reports, and more on a centralized platform.Read more about Asure Payroll &amp; Tax Management</t>
        </is>
      </c>
    </row>
    <row r="52345">
      <c r="A52345" t="inlineStr">
        <is>
          <t>HR &amp; Employee Management</t>
        </is>
      </c>
      <c r="B52345" t="inlineStr">
        <is>
          <t>Human Resources</t>
        </is>
      </c>
      <c r="C52345" t="inlineStr">
        <is>
          <t>https://www.getapp.com/hr-employee-management-software/human-resources/os/web-based</t>
        </is>
      </c>
      <c r="D52345" t="inlineStr">
        <is>
          <t>Freshteam</t>
        </is>
      </c>
      <c r="E52345" t="inlineStr">
        <is>
          <t>https://www.getapp.com/hr-employee-management-software/a/freshteam/</t>
        </is>
      </c>
      <c r="F52345" t="inlineStr">
        <is>
          <t>Manage all your employees’ personal and professional information, employment contract, appraisal history, onboarding paperwork, and much more under one roof with Freshteam’s Human Resource Information System.Read more about Freshteam</t>
        </is>
      </c>
    </row>
    <row r="52346">
      <c r="A52346" t="inlineStr">
        <is>
          <t>HR &amp; Employee Management</t>
        </is>
      </c>
      <c r="B52346" t="inlineStr">
        <is>
          <t>Human Resources</t>
        </is>
      </c>
      <c r="C52346" t="inlineStr">
        <is>
          <t>https://www.getapp.com/hr-employee-management-software/human-resources/os/web-based</t>
        </is>
      </c>
      <c r="D52346" t="inlineStr">
        <is>
          <t>Ease</t>
        </is>
      </c>
      <c r="E52346" t="inlineStr">
        <is>
          <t>https://www.getapp.com/hr-employee-management-software/a/easecentral/</t>
        </is>
      </c>
      <c r="F52346" t="inlineStr">
        <is>
          <t>Ease is a cloud-based HR and benefits enrollment platform offering features such as HRIS, payroll, onboarding, compliance management, and a marketplaceRead more about Ease</t>
        </is>
      </c>
    </row>
    <row r="52347">
      <c r="A52347" t="inlineStr">
        <is>
          <t>HR &amp; Employee Management</t>
        </is>
      </c>
      <c r="B52347" t="inlineStr">
        <is>
          <t>Human Resources</t>
        </is>
      </c>
      <c r="C52347" t="inlineStr">
        <is>
          <t>https://www.getapp.com/hr-employee-management-software/human-resources/os/web-based</t>
        </is>
      </c>
      <c r="D52347" t="inlineStr">
        <is>
          <t>Worky</t>
        </is>
      </c>
      <c r="E52347" t="inlineStr">
        <is>
          <t>https://www.getapp.com/hr-employee-management-software/a/worky/</t>
        </is>
      </c>
      <c r="F52347" t="inlineStr">
        <is>
          <t>Con Worky optimizarás tus tiempos evitando los procesos manuales al automatizarlos con nuestros diferentes módulos que te ayudarán a tener mejor organizado el equipo de RRHH. Tendrás más visibilidad de solicitudes, organigrama, podrás crear reportes de desempeñoRead more about Worky</t>
        </is>
      </c>
    </row>
    <row r="52348">
      <c r="A52348" t="inlineStr">
        <is>
          <t>HR &amp; Employee Management</t>
        </is>
      </c>
      <c r="B52348" t="inlineStr">
        <is>
          <t>Human Resources</t>
        </is>
      </c>
      <c r="C52348" t="inlineStr">
        <is>
          <t>https://www.getapp.com/hr-employee-management-software/human-resources/os/web-based</t>
        </is>
      </c>
      <c r="D52348" t="inlineStr">
        <is>
          <t>Qulture.Rocks</t>
        </is>
      </c>
      <c r="E52348" t="inlineStr">
        <is>
          <t>https://www.getapp.com/operations-management-software/a/qulture-rocks/</t>
        </is>
      </c>
      <c r="F52348" t="inlineStr">
        <is>
          <t>Qulture.Rocks is a global platform for goal management and employee performance evaluations, which makes it possible to measure a team's performance, establish action plans, send feedback, and monitor the development of the company's goals or results every month. Available in English and Portuguese.Read more about Qulture.Rocks</t>
        </is>
      </c>
    </row>
    <row r="52349">
      <c r="A52349" t="inlineStr">
        <is>
          <t>HR &amp; Employee Management</t>
        </is>
      </c>
      <c r="B52349" t="inlineStr">
        <is>
          <t>Human Resources</t>
        </is>
      </c>
      <c r="C52349" t="inlineStr">
        <is>
          <t>https://www.getapp.com/hr-employee-management-software/human-resources/os/web-based</t>
        </is>
      </c>
      <c r="D52349" t="inlineStr">
        <is>
          <t>Bizimply</t>
        </is>
      </c>
      <c r="E52349" t="inlineStr">
        <is>
          <t>https://www.getapp.com/hr-employee-management-software/a/bizimply/</t>
        </is>
      </c>
      <c r="F52349" t="inlineStr">
        <is>
          <t>Bizimply is a people management solution that empowers multisite hospitality, retail, and healthcare companies in the UK and Ireland to save time and money.We help you control costs, save valuable time and boost employee satisfaction by automating tasks and integrating with your tech stack.Read more about Bizimply</t>
        </is>
      </c>
    </row>
    <row r="52350">
      <c r="A52350" t="inlineStr">
        <is>
          <t>HR &amp; Employee Management</t>
        </is>
      </c>
      <c r="B52350" t="inlineStr">
        <is>
          <t>Human Resources</t>
        </is>
      </c>
      <c r="C52350" t="inlineStr">
        <is>
          <t>https://www.getapp.com/hr-employee-management-software/human-resources/os/web-based</t>
        </is>
      </c>
      <c r="D52350" t="inlineStr">
        <is>
          <t>SurePayroll</t>
        </is>
      </c>
      <c r="E52350" t="inlineStr">
        <is>
          <t>https://www.getapp.com/hr-employee-management-software/a/mobile-paycheck-app/</t>
        </is>
      </c>
      <c r="F52350" t="inlineStr">
        <is>
          <t>SurePayroll is a web-based software that offers online payroll, tax management, HR, and benefit solutions for small businesses and households.Read more about SurePayroll</t>
        </is>
      </c>
    </row>
    <row r="52351">
      <c r="A52351" t="inlineStr">
        <is>
          <t>HR &amp; Employee Management</t>
        </is>
      </c>
      <c r="B52351" t="inlineStr">
        <is>
          <t>Human Resources</t>
        </is>
      </c>
      <c r="C52351" t="inlineStr">
        <is>
          <t>https://www.getapp.com/hr-employee-management-software/human-resources/os/web-based</t>
        </is>
      </c>
      <c r="D52351" t="inlineStr">
        <is>
          <t>Netchex</t>
        </is>
      </c>
      <c r="E52351" t="inlineStr">
        <is>
          <t>https://www.getapp.com/hr-employee-management-software/a/netchex/</t>
        </is>
      </c>
      <c r="F52351"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52352">
      <c r="A52352" t="inlineStr">
        <is>
          <t>HR &amp; Employee Management</t>
        </is>
      </c>
      <c r="B52352" t="inlineStr">
        <is>
          <t>Human Resources</t>
        </is>
      </c>
      <c r="C52352" t="inlineStr">
        <is>
          <t>https://www.getapp.com/hr-employee-management-software/human-resources/os/web-based</t>
        </is>
      </c>
      <c r="D52352" t="inlineStr">
        <is>
          <t>HR Partner</t>
        </is>
      </c>
      <c r="E52352" t="inlineStr">
        <is>
          <t>https://www.getapp.com/hr-employee-management-software/a/hr-partner/</t>
        </is>
      </c>
      <c r="F52352" t="inlineStr">
        <is>
          <t>Manage your employees, and keep their data in our safe &amp; secure cloud platform that is so easy to use you can be up and running within a day.Read more about HR Partner</t>
        </is>
      </c>
    </row>
    <row r="52353">
      <c r="A52353" t="inlineStr">
        <is>
          <t>HR &amp; Employee Management</t>
        </is>
      </c>
      <c r="B52353" t="inlineStr">
        <is>
          <t>Human Resources</t>
        </is>
      </c>
      <c r="C52353" t="inlineStr">
        <is>
          <t>https://www.getapp.com/hr-employee-management-software/human-resources/os/web-based</t>
        </is>
      </c>
      <c r="D52353" t="inlineStr">
        <is>
          <t>Wonderlic Select</t>
        </is>
      </c>
      <c r="E52353" t="inlineStr">
        <is>
          <t>https://www.getapp.com/hr-employee-management-software/a/wonscore-from-wonderlic/</t>
        </is>
      </c>
      <c r="F52353" t="inlineStr">
        <is>
          <t>Backed by extensive scientific I-O research, Wonderlic Select analyzes three crucial components of a candidate: cognitive ability, personality, and motivation. Using this data, we ensure that you as the employer are hiring the very most qualified person for your position and your team.Read more about Wonderlic Select</t>
        </is>
      </c>
    </row>
    <row r="52354">
      <c r="A52354" t="inlineStr">
        <is>
          <t>HR &amp; Employee Management</t>
        </is>
      </c>
      <c r="B52354" t="inlineStr">
        <is>
          <t>Human Resources</t>
        </is>
      </c>
      <c r="C52354" t="inlineStr">
        <is>
          <t>https://www.getapp.com/hr-employee-management-software/human-resources/os/web-based</t>
        </is>
      </c>
      <c r="D52354" t="inlineStr">
        <is>
          <t>PeopleBookHR</t>
        </is>
      </c>
      <c r="E52354" t="inlineStr">
        <is>
          <t>https://www.getapp.com/hr-employee-management-software/a/peoplebookhr/</t>
        </is>
      </c>
      <c r="F52354" t="inlineStr">
        <is>
          <t>PeopleBookHR is a cloud-based software solution that promises to modernize an organization's HR department with automated features for administrators and staffRead more about PeopleBookHR</t>
        </is>
      </c>
    </row>
    <row r="52355">
      <c r="A52355" t="inlineStr">
        <is>
          <t>HR &amp; Employee Management</t>
        </is>
      </c>
      <c r="B52355" t="inlineStr">
        <is>
          <t>Human Resources</t>
        </is>
      </c>
      <c r="C52355" t="inlineStr">
        <is>
          <t>https://www.getapp.com/hr-employee-management-software/human-resources/os/web-based</t>
        </is>
      </c>
      <c r="D52355" t="inlineStr">
        <is>
          <t>ThrivePass</t>
        </is>
      </c>
      <c r="E52355" t="inlineStr">
        <is>
          <t>https://www.getapp.com/hr-employee-management-software/a/thrivepass/</t>
        </is>
      </c>
      <c r="F52355" t="inlineStr">
        <is>
          <t>ThrivePass is a benefits administration software designed to help businesses manage employee onboarding, engagement, tuition reimbursement, benefit stipends, spending, and other processes from within a unified platform. Staff members can access information about enrollments, submit requests for reimbursements, and view balances across pre-tax accounts.Read more about ThrivePass</t>
        </is>
      </c>
    </row>
    <row r="52356">
      <c r="A52356" t="inlineStr">
        <is>
          <t>HR &amp; Employee Management</t>
        </is>
      </c>
      <c r="B52356" t="inlineStr">
        <is>
          <t>Human Resources</t>
        </is>
      </c>
      <c r="C52356" t="inlineStr">
        <is>
          <t>https://www.getapp.com/hr-employee-management-software/human-resources/os/web-based</t>
        </is>
      </c>
      <c r="D52356" t="inlineStr">
        <is>
          <t>VAIRKKO Suite</t>
        </is>
      </c>
      <c r="E52356" t="inlineStr">
        <is>
          <t>https://www.getapp.com/all-software/a/vairkko-suite/</t>
        </is>
      </c>
      <c r="F52356" t="inlineStr">
        <is>
          <t>VAIRKKO Suite is designed to help businesses of all sizes streamline workforce management, performance tracking, and learning management operations via a unified platform. It offers a human resource information system (HRIS), which allows HR teams to capture and store employee details in a centralized repository.Read more about VAIRKKO Suite</t>
        </is>
      </c>
    </row>
    <row r="52357">
      <c r="A52357" t="inlineStr">
        <is>
          <t>HR &amp; Employee Management</t>
        </is>
      </c>
      <c r="B52357" t="inlineStr">
        <is>
          <t>Human Resources</t>
        </is>
      </c>
      <c r="C52357" t="inlineStr">
        <is>
          <t>https://www.getapp.com/hr-employee-management-software/human-resources/os/web-based</t>
        </is>
      </c>
      <c r="D52357" t="inlineStr">
        <is>
          <t>Vacation Tracker</t>
        </is>
      </c>
      <c r="E52357" t="inlineStr">
        <is>
          <t>https://www.getapp.com/hr-employee-management-software/a/vacation-tracker/</t>
        </is>
      </c>
      <c r="F52357" t="inlineStr">
        <is>
          <t>Vacation Tracker simplifies leave management by replacing spreadsheets with an automated system, offering real-time visibility, accurate tracking, and self-managed PTO for your team.Read more about Vacation Tracker</t>
        </is>
      </c>
    </row>
    <row r="52358">
      <c r="A52358" t="inlineStr">
        <is>
          <t>HR &amp; Employee Management</t>
        </is>
      </c>
      <c r="B52358" t="inlineStr">
        <is>
          <t>Human Resources</t>
        </is>
      </c>
      <c r="C52358" t="inlineStr">
        <is>
          <t>https://www.getapp.com/hr-employee-management-software/human-resources/os/web-based</t>
        </is>
      </c>
      <c r="D52358" t="inlineStr">
        <is>
          <t>JobAdder</t>
        </is>
      </c>
      <c r="E52358" t="inlineStr">
        <is>
          <t>https://www.getapp.com/hr-employee-management-software/a/jobadder/</t>
        </is>
      </c>
      <c r="F52358" t="inlineStr">
        <is>
          <t>JobAdder is an innovative B2B, cloud-based SaaS platform designed to streamline, automate, and simplify recruiting for human resources teams. Streamline your workflow, optimise productivity and make decisions based on data, not instinct.Read more about JobAdder</t>
        </is>
      </c>
    </row>
    <row r="52359">
      <c r="A52359" t="inlineStr">
        <is>
          <t>HR &amp; Employee Management</t>
        </is>
      </c>
      <c r="B52359" t="inlineStr">
        <is>
          <t>Human Resources</t>
        </is>
      </c>
      <c r="C52359" t="inlineStr">
        <is>
          <t>https://www.getapp.com/hr-employee-management-software/human-resources/os/web-based</t>
        </is>
      </c>
      <c r="D52359" t="inlineStr">
        <is>
          <t>Combo</t>
        </is>
      </c>
      <c r="E52359" t="inlineStr">
        <is>
          <t>https://www.getapp.com/hr-employee-management-software/a/combo/</t>
        </is>
      </c>
      <c r="F52359" t="inlineStr">
        <is>
          <t>Combo (ex-Snapshift) is a SaaS application created to simplify HR Management of retailers (restaurants, bakeries, pharmacies, gyms, food retailers…)More than 8,000 customers of all shapes and sizes use Combo (ex-Snapshift) to simplify their business and save time on a daily basis.Read more about Combo</t>
        </is>
      </c>
    </row>
    <row r="52360">
      <c r="A52360" t="inlineStr">
        <is>
          <t>HR &amp; Employee Management</t>
        </is>
      </c>
      <c r="B52360" t="inlineStr">
        <is>
          <t>Human Resources</t>
        </is>
      </c>
      <c r="C52360" t="inlineStr">
        <is>
          <t>https://www.getapp.com/hr-employee-management-software/human-resources/os/web-based</t>
        </is>
      </c>
      <c r="D52360" t="inlineStr">
        <is>
          <t>PrimePay</t>
        </is>
      </c>
      <c r="E52360" t="inlineStr">
        <is>
          <t>https://www.getapp.com/all-software/a/primepay/</t>
        </is>
      </c>
      <c r="F52360" t="inlineStr">
        <is>
          <t>PrimePay makes payroll and HR complexity disappear. We've packaged 37 years of experience and an unrelenting commitment to service into an intelligent, versatile HCM platform for people-centric businesses.Read more about PrimePay</t>
        </is>
      </c>
    </row>
    <row r="52361">
      <c r="A52361" t="inlineStr">
        <is>
          <t>HR &amp; Employee Management</t>
        </is>
      </c>
      <c r="B52361" t="inlineStr">
        <is>
          <t>Human Resources</t>
        </is>
      </c>
      <c r="C52361" t="inlineStr">
        <is>
          <t>https://www.getapp.com/hr-employee-management-software/human-resources/os/web-based</t>
        </is>
      </c>
      <c r="D52361" t="inlineStr">
        <is>
          <t>Ubeya</t>
        </is>
      </c>
      <c r="E52361" t="inlineStr">
        <is>
          <t>https://www.getapp.com/hr-employee-management-software/a/ubeya/</t>
        </is>
      </c>
      <c r="F52361" t="inlineStr">
        <is>
          <t>Ubeya is the only temp workforce management platform that seamlessly connects to your customers, suppliers and workers in one OS.it's time to manage with ease.Read more about Ubeya</t>
        </is>
      </c>
    </row>
    <row r="52362">
      <c r="A52362" t="inlineStr">
        <is>
          <t>HR &amp; Employee Management</t>
        </is>
      </c>
      <c r="B52362" t="inlineStr">
        <is>
          <t>Human Resources</t>
        </is>
      </c>
      <c r="C52362" t="inlineStr">
        <is>
          <t>https://www.getapp.com/hr-employee-management-software/human-resources/os/web-based</t>
        </is>
      </c>
      <c r="D52362" t="inlineStr">
        <is>
          <t>Viventium Software</t>
        </is>
      </c>
      <c r="E52362" t="inlineStr">
        <is>
          <t>https://www.getapp.com/hr-employee-management-software/a/viventium-software/</t>
        </is>
      </c>
      <c r="F52362" t="inlineStr">
        <is>
          <t>Viventium is your ally for payroll, HR, compliance, and workforce management. Tailor-made for facility-, community-, and home-based care, Viventium simplifies staffing complexities so you can focus on what matters most—providing compassionate care.Read more about Viventium Software</t>
        </is>
      </c>
    </row>
    <row r="52363">
      <c r="A52363" t="inlineStr">
        <is>
          <t>HR &amp; Employee Management</t>
        </is>
      </c>
      <c r="B52363" t="inlineStr">
        <is>
          <t>Human Resources</t>
        </is>
      </c>
      <c r="C52363" t="inlineStr">
        <is>
          <t>https://www.getapp.com/hr-employee-management-software/human-resources/os/web-based</t>
        </is>
      </c>
      <c r="D52363" t="inlineStr">
        <is>
          <t>Native Teams</t>
        </is>
      </c>
      <c r="E52363" t="inlineStr">
        <is>
          <t>https://www.getapp.com/collaboration-software/a/native-teams/</t>
        </is>
      </c>
      <c r="F52363" t="inlineStr">
        <is>
          <t>Native Teams helps HR teams hire, manage, and onboard international employees with ease, ensuring compliance and operational efficiency across 80+ countries.Read more about Native Teams</t>
        </is>
      </c>
    </row>
    <row r="52364">
      <c r="A52364" t="inlineStr">
        <is>
          <t>HR &amp; Employee Management</t>
        </is>
      </c>
      <c r="B52364" t="inlineStr">
        <is>
          <t>Human Resources</t>
        </is>
      </c>
      <c r="C52364" t="inlineStr">
        <is>
          <t>https://www.getapp.com/hr-employee-management-software/human-resources/os/web-based</t>
        </is>
      </c>
      <c r="D52364" t="inlineStr">
        <is>
          <t>BrightHR</t>
        </is>
      </c>
      <c r="E52364" t="inlineStr">
        <is>
          <t>https://www.getapp.com/hr-employee-management-software/a/brighthr/</t>
        </is>
      </c>
      <c r="F52364" t="inlineStr">
        <is>
          <t>Customisable Cloud HR software system that can be used across multiple devices, offering Employee Self Service (ESS).Read more about BrightHR</t>
        </is>
      </c>
    </row>
    <row r="52365">
      <c r="A52365" t="inlineStr">
        <is>
          <t>HR &amp; Employee Management</t>
        </is>
      </c>
      <c r="B52365" t="inlineStr">
        <is>
          <t>Human Resources</t>
        </is>
      </c>
      <c r="C52365" t="inlineStr">
        <is>
          <t>https://www.getapp.com/hr-employee-management-software/human-resources/os/web-based</t>
        </is>
      </c>
      <c r="D52365" t="inlineStr">
        <is>
          <t>CEIPAL Workforce</t>
        </is>
      </c>
      <c r="E52365" t="inlineStr">
        <is>
          <t>https://www.getapp.com/hr-employee-management-software/a/ceipal-workforce/</t>
        </is>
      </c>
      <c r="F52365" t="inlineStr">
        <is>
          <t>CEIPAL's HR is a cloud-based human capital management solution which assists organizations in hiring, onboarding and administering their workforceRead more about CEIPAL Workforce</t>
        </is>
      </c>
    </row>
    <row r="52366">
      <c r="A52366" t="inlineStr">
        <is>
          <t>HR &amp; Employee Management</t>
        </is>
      </c>
      <c r="B52366" t="inlineStr">
        <is>
          <t>Human Resources</t>
        </is>
      </c>
      <c r="C52366" t="inlineStr">
        <is>
          <t>https://www.getapp.com/hr-employee-management-software/human-resources/os/web-based</t>
        </is>
      </c>
      <c r="D52366" t="inlineStr">
        <is>
          <t>Assembly</t>
        </is>
      </c>
      <c r="E52366" t="inlineStr">
        <is>
          <t>https://www.getapp.com/hr-employee-management-software/a/assembly/</t>
        </is>
      </c>
      <c r="F52366" t="inlineStr">
        <is>
          <t>Assembly is an employee recognition, rewards, and engagement platform that helps companies boost retention and culture. Assembly supports peer and manager recognition, awards, challenges, automated celebrations, AI-driven insights, HRIS/SSO integrations, and a global rewards catalog.Read more about Assembly</t>
        </is>
      </c>
    </row>
    <row r="52367">
      <c r="A52367" t="inlineStr">
        <is>
          <t>HR &amp; Employee Management</t>
        </is>
      </c>
      <c r="B52367" t="inlineStr">
        <is>
          <t>Human Resources</t>
        </is>
      </c>
      <c r="C52367" t="inlineStr">
        <is>
          <t>https://www.getapp.com/hr-employee-management-software/human-resources/os/web-based</t>
        </is>
      </c>
      <c r="D52367" t="inlineStr">
        <is>
          <t>Elevatus</t>
        </is>
      </c>
      <c r="E52367" t="inlineStr">
        <is>
          <t>https://www.getapp.com/hr-employee-management-software/a/eva-rec/</t>
        </is>
      </c>
      <c r="F52367" t="inlineStr">
        <is>
          <t>Elevatus is an integrated recruitment solution that automates the entire recruitment process – from creating job requisitions to onboarding new hires. Elevatus has helped 150+ companies from all around the world streamline their core recruitment functions through the power of cutting-edge AI tech.Read more about Elevatus</t>
        </is>
      </c>
    </row>
    <row r="52368">
      <c r="A52368" t="inlineStr">
        <is>
          <t>HR &amp; Employee Management</t>
        </is>
      </c>
      <c r="B52368" t="inlineStr">
        <is>
          <t>Human Resources</t>
        </is>
      </c>
      <c r="C52368" t="inlineStr">
        <is>
          <t>https://www.getapp.com/hr-employee-management-software/human-resources/os/web-based</t>
        </is>
      </c>
      <c r="D52368" t="inlineStr">
        <is>
          <t>ClockIt</t>
        </is>
      </c>
      <c r="E52368" t="inlineStr">
        <is>
          <t>https://www.getapp.com/hr-employee-management-software/a/clockit/</t>
        </is>
      </c>
      <c r="F52368" t="inlineStr">
        <is>
          <t>ClockIt is a cloud-based time and attendance tracking software for small &amp; midsized businesses looking to monitor employees clock in &amp; out times, and helps in automating workflows including attendance recording, monitor key activities via a centralized dashboard, generate custom reports, &amp; more.Read more about ClockIt</t>
        </is>
      </c>
    </row>
    <row r="52369">
      <c r="A52369" t="inlineStr">
        <is>
          <t>HR &amp; Employee Management</t>
        </is>
      </c>
      <c r="B52369" t="inlineStr">
        <is>
          <t>Human Resources</t>
        </is>
      </c>
      <c r="C52369" t="inlineStr">
        <is>
          <t>https://www.getapp.com/hr-employee-management-software/human-resources/os/web-based</t>
        </is>
      </c>
      <c r="D52369" t="inlineStr">
        <is>
          <t>Arcoro</t>
        </is>
      </c>
      <c r="E52369" t="inlineStr">
        <is>
          <t>https://www.getapp.com/hr-employee-management-software/a/arcoro/</t>
        </is>
      </c>
      <c r="F52369" t="inlineStr">
        <is>
          <t>Arcoro is a human resource (HR) software designed to help businesses in construction, healthcare, landscaping, manufacturing, engineering, utilities, finance, and IT industries manage applicant tracking, succession planning, onboarding, payroll, and compliance, among other processes.Read more about Arcoro</t>
        </is>
      </c>
    </row>
    <row r="52370">
      <c r="A52370" t="inlineStr">
        <is>
          <t>HR &amp; Employee Management</t>
        </is>
      </c>
      <c r="B52370" t="inlineStr">
        <is>
          <t>Human Resources</t>
        </is>
      </c>
      <c r="C52370" t="inlineStr">
        <is>
          <t>https://www.getapp.com/hr-employee-management-software/human-resources/os/web-based</t>
        </is>
      </c>
      <c r="D52370" t="inlineStr">
        <is>
          <t>App Rilevazione Presenze</t>
        </is>
      </c>
      <c r="E52370" t="inlineStr">
        <is>
          <t>https://www.getapp.com/hr-employee-management-software/a/app-per-timbrare/</t>
        </is>
      </c>
      <c r="F52370" t="inlineStr">
        <is>
          <t>App designed to manage employees' daily activities from smartphones: clocking with gps, beacons, NFC tags, qr code; requests for leave, holidays and illnesses; papers; intervention sheets; expense report and reimbursement; team work scheduling.Read more about App Rilevazione Presenze</t>
        </is>
      </c>
    </row>
    <row r="52371">
      <c r="A52371" t="inlineStr">
        <is>
          <t>HR &amp; Employee Management</t>
        </is>
      </c>
      <c r="B52371" t="inlineStr">
        <is>
          <t>Human Resources</t>
        </is>
      </c>
      <c r="C52371" t="inlineStr">
        <is>
          <t>https://www.getapp.com/hr-employee-management-software/human-resources/os/web-based</t>
        </is>
      </c>
      <c r="D52371" t="inlineStr">
        <is>
          <t>SAP SuccessFactors HCM</t>
        </is>
      </c>
      <c r="E52371" t="inlineStr">
        <is>
          <t>https://www.getapp.com/hr-employee-management-software/a/successfactors-perform-and-reward/</t>
        </is>
      </c>
      <c r="F52371" t="inlineStr">
        <is>
          <t>SAP SuccessFactors HCM is a global, AI-powered cloud HR suite helping 10,000+ firms transform and empower every employee to succeed.Read more about SAP SuccessFactors HCM</t>
        </is>
      </c>
    </row>
    <row r="52372">
      <c r="A52372" t="inlineStr">
        <is>
          <t>HR &amp; Employee Management</t>
        </is>
      </c>
      <c r="B52372" t="inlineStr">
        <is>
          <t>Human Resources</t>
        </is>
      </c>
      <c r="C52372" t="inlineStr">
        <is>
          <t>https://www.getapp.com/hr-employee-management-software/human-resources/os/web-based</t>
        </is>
      </c>
      <c r="D52372" t="inlineStr">
        <is>
          <t>Xref</t>
        </is>
      </c>
      <c r="E52372" t="inlineStr">
        <is>
          <t>https://www.getapp.com/hr-employee-management-software/a/xref/</t>
        </is>
      </c>
      <c r="F52372" t="inlineStr">
        <is>
          <t>Since 2009, Xref has been on a mission to bring positive change to the recruitment process. is a best-in-class, global solution that makes reference, background and ID checking fast, simple and secure.Read more about Xref</t>
        </is>
      </c>
    </row>
    <row r="52373">
      <c r="A52373" t="inlineStr">
        <is>
          <t>HR &amp; Employee Management</t>
        </is>
      </c>
      <c r="B52373" t="inlineStr">
        <is>
          <t>Human Resources</t>
        </is>
      </c>
      <c r="C52373" t="inlineStr">
        <is>
          <t>https://www.getapp.com/hr-employee-management-software/human-resources/os/web-based</t>
        </is>
      </c>
      <c r="D52373" t="inlineStr">
        <is>
          <t>TrackSmart Attendance</t>
        </is>
      </c>
      <c r="E52373" t="inlineStr">
        <is>
          <t>https://www.getapp.com/hr-employee-management-software/a/tracksmart/</t>
        </is>
      </c>
      <c r="F52373" t="inlineStr">
        <is>
          <t>With TrackSmart, we created the next generation of employee attendance tracking as a cloud-based solution for managers, owners and HR pros to access anytime and anywhere.Read more about TrackSmart Attendance</t>
        </is>
      </c>
    </row>
    <row r="52374">
      <c r="A52374" t="inlineStr">
        <is>
          <t>HR &amp; Employee Management</t>
        </is>
      </c>
      <c r="B52374" t="inlineStr">
        <is>
          <t>Human Resources</t>
        </is>
      </c>
      <c r="C52374" t="inlineStr">
        <is>
          <t>https://www.getapp.com/hr-employee-management-software/human-resources/os/web-based</t>
        </is>
      </c>
      <c r="D52374" t="inlineStr">
        <is>
          <t>Synerion</t>
        </is>
      </c>
      <c r="E52374" t="inlineStr">
        <is>
          <t>https://www.getapp.com/hr-employee-management-software/a/synerion/</t>
        </is>
      </c>
      <c r="F52374" t="inlineStr">
        <is>
          <t>Synerion's Workforce Management solution provides; Time &amp; Attendance, Scheduling, Core HR, Labor Costing, Absence management and many more features!Read more about Synerion</t>
        </is>
      </c>
    </row>
    <row r="52375">
      <c r="A52375" t="inlineStr">
        <is>
          <t>HR &amp; Employee Management</t>
        </is>
      </c>
      <c r="B52375" t="inlineStr">
        <is>
          <t>Human Resources</t>
        </is>
      </c>
      <c r="C52375" t="inlineStr">
        <is>
          <t>https://www.getapp.com/hr-employee-management-software/human-resources/os/web-based</t>
        </is>
      </c>
      <c r="D52375" t="inlineStr">
        <is>
          <t>GoCo</t>
        </is>
      </c>
      <c r="E52375" t="inlineStr">
        <is>
          <t>https://www.getapp.com/hr-employee-management-software/a/goco/</t>
        </is>
      </c>
      <c r="F52375" t="inlineStr">
        <is>
          <t>GoCo is an online human resources, benefits and payroll management system designed to help SMBs streamline their critical business operations. GoCo helps simplify HR, benefits, compliance and payroll processes, and offers users support and advice from benefits and payroll experts.Read more about GoCo</t>
        </is>
      </c>
    </row>
    <row r="52376">
      <c r="A52376" t="inlineStr">
        <is>
          <t>HR &amp; Employee Management</t>
        </is>
      </c>
      <c r="B52376" t="inlineStr">
        <is>
          <t>Human Resources</t>
        </is>
      </c>
      <c r="C52376" t="inlineStr">
        <is>
          <t>https://www.getapp.com/hr-employee-management-software/human-resources/os/web-based</t>
        </is>
      </c>
      <c r="D52376" t="inlineStr">
        <is>
          <t>Hrider</t>
        </is>
      </c>
      <c r="E52376" t="inlineStr">
        <is>
          <t>https://www.getapp.com/hr-employee-management-software/a/hrider/</t>
        </is>
      </c>
      <c r="F52376" t="inlineStr">
        <is>
          <t>Modernize Performance Evaluation &amp; Feedback processes (90º, 180º, 270º and 360º) and enhance productivity in your organization.Read more about Hrider</t>
        </is>
      </c>
    </row>
    <row r="52377">
      <c r="A52377" t="inlineStr">
        <is>
          <t>HR &amp; Employee Management</t>
        </is>
      </c>
      <c r="B52377" t="inlineStr">
        <is>
          <t>Human Resources</t>
        </is>
      </c>
      <c r="C52377" t="inlineStr">
        <is>
          <t>https://www.getapp.com/hr-employee-management-software/human-resources/os/web-based</t>
        </is>
      </c>
      <c r="D52377" t="inlineStr">
        <is>
          <t>OnBlick</t>
        </is>
      </c>
      <c r="E52377" t="inlineStr">
        <is>
          <t>https://www.getapp.com/all-software/a/onblick/</t>
        </is>
      </c>
      <c r="F52377" t="inlineStr">
        <is>
          <t>OnBlick is a SaaS-based software that empowers employers by guiding them through the nuances around US Immigration and HR compliance. The software assimilates intelligence from regulatory sources to provide authentic guidance on HR compliance and Immigration compliance.Read more about OnBlick</t>
        </is>
      </c>
    </row>
    <row r="52378">
      <c r="A52378" t="inlineStr">
        <is>
          <t>HR &amp; Employee Management</t>
        </is>
      </c>
      <c r="B52378" t="inlineStr">
        <is>
          <t>Human Resources</t>
        </is>
      </c>
      <c r="C52378" t="inlineStr">
        <is>
          <t>https://www.getapp.com/hr-employee-management-software/human-resources/os/web-based</t>
        </is>
      </c>
      <c r="D52378" t="inlineStr">
        <is>
          <t>Folks HR</t>
        </is>
      </c>
      <c r="E52378" t="inlineStr">
        <is>
          <t>https://www.getapp.com/hr-employee-management-software/a/folks-hr/</t>
        </is>
      </c>
      <c r="F52378" t="inlineStr">
        <is>
          <t>Folks is a powerful HRIS software for HR professionals and includes features such as employee onboarding, performance evaluations, and absence management.Simply add a little bit of maple syrup on top, and you have Folks HR, the best HRIS for Canadian SMBs!Read more about Folks HR</t>
        </is>
      </c>
    </row>
    <row r="52379">
      <c r="A52379" t="inlineStr">
        <is>
          <t>HR &amp; Employee Management</t>
        </is>
      </c>
      <c r="B52379" t="inlineStr">
        <is>
          <t>Human Resources</t>
        </is>
      </c>
      <c r="C52379" t="inlineStr">
        <is>
          <t>https://www.getapp.com/hr-employee-management-software/human-resources/os/web-based</t>
        </is>
      </c>
      <c r="D52379" t="inlineStr">
        <is>
          <t>Horizons</t>
        </is>
      </c>
      <c r="E52379" t="inlineStr">
        <is>
          <t>https://www.getapp.com/hr-employee-management-software/a/horizons/</t>
        </is>
      </c>
      <c r="F52379" t="inlineStr">
        <is>
          <t>Horizons is an HRIS platform that serves as a comprehensive solution for managing employee data and streamlining HR processes within organizations. The system centralizes critical employee information including contact details, salary data, educational background, birth dates, and tax information, eliminating the need for scattered spreadsheets and numerous files. This centralization creates a single source of truth for all employee-related data.Read more about Horizons</t>
        </is>
      </c>
    </row>
    <row r="52380">
      <c r="A52380" t="inlineStr">
        <is>
          <t>HR &amp; Employee Management</t>
        </is>
      </c>
      <c r="B52380" t="inlineStr">
        <is>
          <t>Human Resources</t>
        </is>
      </c>
      <c r="C52380" t="inlineStr">
        <is>
          <t>https://www.getapp.com/hr-employee-management-software/human-resources/os/web-based</t>
        </is>
      </c>
      <c r="D52380" t="inlineStr">
        <is>
          <t>Pandapé</t>
        </is>
      </c>
      <c r="E52380" t="inlineStr">
        <is>
          <t>https://www.getapp.com/it-communications-software/a/holmeshr/</t>
        </is>
      </c>
      <c r="F52380" t="inlineStr">
        <is>
          <t>Con Pandapé simplifica tu reclutamiento, accede a millones de candidatos y encuentra el candidato ideal con la ayuda de la IA integradaRead more about Pandapé</t>
        </is>
      </c>
    </row>
    <row r="52381">
      <c r="A52381" t="inlineStr">
        <is>
          <t>HR &amp; Employee Management</t>
        </is>
      </c>
      <c r="B52381" t="inlineStr">
        <is>
          <t>Human Resources</t>
        </is>
      </c>
      <c r="C52381" t="inlineStr">
        <is>
          <t>https://www.getapp.com/hr-employee-management-software/human-resources/os/web-based</t>
        </is>
      </c>
      <c r="D52381" t="inlineStr">
        <is>
          <t>Payworks</t>
        </is>
      </c>
      <c r="E52381" t="inlineStr">
        <is>
          <t>https://www.getapp.com/hr-employee-management-software/a/payworks/</t>
        </is>
      </c>
      <c r="F52381" t="inlineStr">
        <is>
          <t>Canadian-owned and operated, Payworks is a leader in workforce management solutions, that helps businesses manage payroll, time and absence, and human resource operations from coast to coast.Read more about Payworks</t>
        </is>
      </c>
    </row>
    <row r="52382">
      <c r="A52382" t="inlineStr">
        <is>
          <t>HR &amp; Employee Management</t>
        </is>
      </c>
      <c r="B52382" t="inlineStr">
        <is>
          <t>Human Resources</t>
        </is>
      </c>
      <c r="C52382" t="inlineStr">
        <is>
          <t>https://www.getapp.com/hr-employee-management-software/human-resources/os/web-based</t>
        </is>
      </c>
      <c r="D52382" t="inlineStr">
        <is>
          <t>Staffbase</t>
        </is>
      </c>
      <c r="E52382" t="inlineStr">
        <is>
          <t>https://www.getapp.com/hr-employee-management-software/a/staffbase/</t>
        </is>
      </c>
      <c r="F52382" t="inlineStr">
        <is>
          <t>? A range of Human Resources processes can be supported through purpose built plug-ins.Read more about Staffbase</t>
        </is>
      </c>
    </row>
    <row r="52383">
      <c r="A52383" t="inlineStr">
        <is>
          <t>HR &amp; Employee Management</t>
        </is>
      </c>
      <c r="B52383" t="inlineStr">
        <is>
          <t>Human Resources</t>
        </is>
      </c>
      <c r="C52383" t="inlineStr">
        <is>
          <t>https://www.getapp.com/hr-employee-management-software/human-resources/os/web-based</t>
        </is>
      </c>
      <c r="D52383" t="inlineStr">
        <is>
          <t>Celayix</t>
        </is>
      </c>
      <c r="E52383" t="inlineStr">
        <is>
          <t>https://www.getapp.com/hr-employee-management-software/a/etime-xpress/</t>
        </is>
      </c>
      <c r="F52383" t="inlineStr">
        <is>
          <t>Celayix supports HR teams with a centralized hub for employee records, certifications, availability, and documents. Maintain compliance, streamline onboarding, and manage workforce data—all in one secure, organized ecosystem.Read more about Celayix</t>
        </is>
      </c>
    </row>
    <row r="52384">
      <c r="A52384" t="inlineStr">
        <is>
          <t>HR &amp; Employee Management</t>
        </is>
      </c>
      <c r="B52384" t="inlineStr">
        <is>
          <t>Human Resources</t>
        </is>
      </c>
      <c r="C52384" t="inlineStr">
        <is>
          <t>https://www.getapp.com/hr-employee-management-software/human-resources/os/web-based</t>
        </is>
      </c>
      <c r="D52384" t="inlineStr">
        <is>
          <t>HR Cloud</t>
        </is>
      </c>
      <c r="E52384" t="inlineStr">
        <is>
          <t>https://www.getapp.com/hr-employee-management-software/a/people-by-hr-cloud/</t>
        </is>
      </c>
      <c r="F52384" t="inlineStr">
        <is>
          <t>HR Cloud is a cloud-based employee tracking &amp; reporting application with which SMBs can monitor vacation time, sick leave, benefits, &amp; employee dataRead more about HR Cloud</t>
        </is>
      </c>
    </row>
    <row r="52385">
      <c r="A52385" t="inlineStr">
        <is>
          <t>HR &amp; Employee Management</t>
        </is>
      </c>
      <c r="B52385" t="inlineStr">
        <is>
          <t>Human Resources</t>
        </is>
      </c>
      <c r="C52385" t="inlineStr">
        <is>
          <t>https://www.getapp.com/hr-employee-management-software/human-resources/os/web-based</t>
        </is>
      </c>
      <c r="D52385" t="inlineStr">
        <is>
          <t>Humanforce</t>
        </is>
      </c>
      <c r="E52385" t="inlineStr">
        <is>
          <t>https://www.getapp.com/hr-employee-management-software/a/humanforce/</t>
        </is>
      </c>
      <c r="F52385"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2386">
      <c r="A52386" t="inlineStr">
        <is>
          <t>HR &amp; Employee Management</t>
        </is>
      </c>
      <c r="B52386" t="inlineStr">
        <is>
          <t>Human Resources</t>
        </is>
      </c>
      <c r="C52386" t="inlineStr">
        <is>
          <t>https://www.getapp.com/hr-employee-management-software/human-resources/os/web-based</t>
        </is>
      </c>
      <c r="D52386" t="inlineStr">
        <is>
          <t>Leapsome</t>
        </is>
      </c>
      <c r="E52386" t="inlineStr">
        <is>
          <t>https://www.getapp.com/hr-employee-management-software/a/leapsome/</t>
        </is>
      </c>
      <c r="F52386" t="inlineStr">
        <is>
          <t>CEOs &amp; HR teams use Leapsome to create a continuous cycle of performance management and personalized learning that powers employee engagement and the success of their business. Leapsome combines tools OKRs, Reviews &amp; 360s, Learning &amp; Onboarding, Engagement Surveys, Feedback, and Meetings.Read more about Leapsome</t>
        </is>
      </c>
    </row>
    <row r="52387">
      <c r="A52387" t="inlineStr">
        <is>
          <t>HR &amp; Employee Management</t>
        </is>
      </c>
      <c r="B52387" t="inlineStr">
        <is>
          <t>Human Resources</t>
        </is>
      </c>
      <c r="C52387" t="inlineStr">
        <is>
          <t>https://www.getapp.com/hr-employee-management-software/human-resources/os/web-based</t>
        </is>
      </c>
      <c r="D52387" t="inlineStr">
        <is>
          <t>Teamplify</t>
        </is>
      </c>
      <c r="E52387" t="inlineStr">
        <is>
          <t>https://www.getapp.com/collaboration-software/a/teamplify/</t>
        </is>
      </c>
      <c r="F52387"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52388">
      <c r="A52388" t="inlineStr">
        <is>
          <t>HR &amp; Employee Management</t>
        </is>
      </c>
      <c r="B52388" t="inlineStr">
        <is>
          <t>Human Resources</t>
        </is>
      </c>
      <c r="C52388" t="inlineStr">
        <is>
          <t>https://www.getapp.com/hr-employee-management-software/human-resources/os/web-based</t>
        </is>
      </c>
      <c r="D52388" t="inlineStr">
        <is>
          <t>OrangeHRM</t>
        </is>
      </c>
      <c r="E52388" t="inlineStr">
        <is>
          <t>https://www.getapp.com/hr-employee-management-software/a/orangehrm/</t>
        </is>
      </c>
      <c r="F52388" t="inlineStr">
        <is>
          <t>Looking for affordable, world-class HR software? Choose OrangeHRM! Our modular approach lets you customize with modules for personnel info, self-service, leave, time &amp; attendance, benefits, and recruitment. Plus, our web-based software is flexible and convenient. Join our community today!Read more about OrangeHRM</t>
        </is>
      </c>
    </row>
    <row r="52389">
      <c r="A52389" t="inlineStr">
        <is>
          <t>HR &amp; Employee Management</t>
        </is>
      </c>
      <c r="B52389" t="inlineStr">
        <is>
          <t>Human Resources</t>
        </is>
      </c>
      <c r="C52389" t="inlineStr">
        <is>
          <t>https://www.getapp.com/hr-employee-management-software/human-resources/os/web-based</t>
        </is>
      </c>
      <c r="D52389" t="inlineStr">
        <is>
          <t>BrioHR</t>
        </is>
      </c>
      <c r="E52389" t="inlineStr">
        <is>
          <t>https://www.getapp.com/hr-employee-management-software/a/briohr/</t>
        </is>
      </c>
      <c r="F52389" t="inlineStr">
        <is>
          <t>BrioHR is an all-in-one HR solution that covers recruitment to onboarding, payroll and claims, to performance and analytics, and more.Read more about BrioHR</t>
        </is>
      </c>
    </row>
    <row r="52390">
      <c r="A52390" t="inlineStr">
        <is>
          <t>HR &amp; Employee Management</t>
        </is>
      </c>
      <c r="B52390" t="inlineStr">
        <is>
          <t>Human Resources</t>
        </is>
      </c>
      <c r="C52390" t="inlineStr">
        <is>
          <t>https://www.getapp.com/hr-employee-management-software/human-resources/os/web-based</t>
        </is>
      </c>
      <c r="D52390" t="inlineStr">
        <is>
          <t>WinTeam</t>
        </is>
      </c>
      <c r="E52390" t="inlineStr">
        <is>
          <t>https://www.getapp.com/hr-employee-management-software/a/winteam/</t>
        </is>
      </c>
      <c r="F52390"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52391">
      <c r="A52391" t="inlineStr">
        <is>
          <t>HR &amp; Employee Management</t>
        </is>
      </c>
      <c r="B52391" t="inlineStr">
        <is>
          <t>Human Resources</t>
        </is>
      </c>
      <c r="C52391" t="inlineStr">
        <is>
          <t>https://www.getapp.com/hr-employee-management-software/human-resources/os/web-based</t>
        </is>
      </c>
      <c r="D52391" t="inlineStr">
        <is>
          <t>Oyster</t>
        </is>
      </c>
      <c r="E52391" t="inlineStr">
        <is>
          <t>https://www.getapp.com/hr-employee-management-software/a/oyster/</t>
        </is>
      </c>
      <c r="F52391" t="inlineStr">
        <is>
          <t>Oyster is a comprehensive platform that simplifies the process of hiring, paying, and caring for talent. With Oyster, businesses can expand their operations globally without the need to establish a physical presence in each country or navigate complex local employment regulations.Read more about Oyster</t>
        </is>
      </c>
    </row>
    <row r="52392">
      <c r="A52392" t="inlineStr">
        <is>
          <t>HR &amp; Employee Management</t>
        </is>
      </c>
      <c r="B52392" t="inlineStr">
        <is>
          <t>Human Resources</t>
        </is>
      </c>
      <c r="C52392" t="inlineStr">
        <is>
          <t>https://www.getapp.com/hr-employee-management-software/human-resources/os/web-based</t>
        </is>
      </c>
      <c r="D52392" t="inlineStr">
        <is>
          <t>BerniePortal</t>
        </is>
      </c>
      <c r="E52392" t="inlineStr">
        <is>
          <t>https://www.getapp.com/hr-employee-management-software/a/bernieportal/</t>
        </is>
      </c>
      <c r="F52392" t="inlineStr">
        <is>
          <t>An HR software solution for the full employee lifecycleRead more about BerniePortal</t>
        </is>
      </c>
    </row>
    <row r="52393">
      <c r="A52393" t="inlineStr">
        <is>
          <t>HR &amp; Employee Management</t>
        </is>
      </c>
      <c r="B52393" t="inlineStr">
        <is>
          <t>Human Resources</t>
        </is>
      </c>
      <c r="C52393" t="inlineStr">
        <is>
          <t>https://www.getapp.com/hr-employee-management-software/human-resources/os/web-based</t>
        </is>
      </c>
      <c r="D52393" t="inlineStr">
        <is>
          <t>SoftExpert Suite</t>
        </is>
      </c>
      <c r="E52393" t="inlineStr">
        <is>
          <t>https://www.getapp.com/operations-management-software/a/softexpert-bpm/</t>
        </is>
      </c>
      <c r="F52393" t="inlineStr">
        <is>
          <t>SoftExpert Suite empowers organizations with competency mapping, training management, and succession planning capabilities, facilitating the holistic development of the workforce. The solution offers control over Individual Development Plans and training can be seamlessly conducted through LMS.Read more about SoftExpert Suite</t>
        </is>
      </c>
    </row>
    <row r="52394">
      <c r="A52394" t="inlineStr">
        <is>
          <t>HR &amp; Employee Management</t>
        </is>
      </c>
      <c r="B52394" t="inlineStr">
        <is>
          <t>Human Resources</t>
        </is>
      </c>
      <c r="C52394" t="inlineStr">
        <is>
          <t>https://www.getapp.com/hr-employee-management-software/human-resources/os/web-based</t>
        </is>
      </c>
      <c r="D52394" t="inlineStr">
        <is>
          <t>PayrollPanda</t>
        </is>
      </c>
      <c r="E52394" t="inlineStr">
        <is>
          <t>https://www.getapp.com/hr-employee-management-software/a/payrollpanda/</t>
        </is>
      </c>
      <c r="F52394" t="inlineStr">
        <is>
          <t>PayrollPanda is a cloud-based payroll and leave management app designed for small and medium sized businesses in MalaysiaRead more about PayrollPanda</t>
        </is>
      </c>
    </row>
    <row r="52395">
      <c r="A52395" t="inlineStr">
        <is>
          <t>HR &amp; Employee Management</t>
        </is>
      </c>
      <c r="B52395" t="inlineStr">
        <is>
          <t>Human Resources</t>
        </is>
      </c>
      <c r="C52395" t="inlineStr">
        <is>
          <t>https://www.getapp.com/hr-employee-management-software/human-resources/os/web-based</t>
        </is>
      </c>
      <c r="D52395" t="inlineStr">
        <is>
          <t>Reviewsnap</t>
        </is>
      </c>
      <c r="E52395" t="inlineStr">
        <is>
          <t>https://www.getapp.com/hr-employee-management-software/a/reviewsnap/</t>
        </is>
      </c>
      <c r="F52395" t="inlineStr">
        <is>
          <t>Reviewsnap is a web-based performance management system that includes performance review, 360-degree feedback, journal entries, and reporting capabilities. The tool helps enhance employee communication, productivity, and morale.Read more about Reviewsnap</t>
        </is>
      </c>
    </row>
    <row r="52396">
      <c r="A52396" t="inlineStr">
        <is>
          <t>HR &amp; Employee Management</t>
        </is>
      </c>
      <c r="B52396" t="inlineStr">
        <is>
          <t>Human Resources</t>
        </is>
      </c>
      <c r="C52396" t="inlineStr">
        <is>
          <t>https://www.getapp.com/hr-employee-management-software/human-resources/os/web-based</t>
        </is>
      </c>
      <c r="D52396" t="inlineStr">
        <is>
          <t>Humi</t>
        </is>
      </c>
      <c r="E52396" t="inlineStr">
        <is>
          <t>https://www.getapp.com/hr-employee-management-software/a/humi/</t>
        </is>
      </c>
      <c r="F52396" t="inlineStr">
        <is>
          <t>An HRIS so you can keep a pulse on everything to do with your employees and company. Your single source of truth for all company and employee data to save time and enable your employees to self-serve.Read more about Humi</t>
        </is>
      </c>
    </row>
    <row r="52397">
      <c r="A52397" t="inlineStr">
        <is>
          <t>HR &amp; Employee Management</t>
        </is>
      </c>
      <c r="B52397" t="inlineStr">
        <is>
          <t>Human Resources</t>
        </is>
      </c>
      <c r="C52397" t="inlineStr">
        <is>
          <t>https://www.getapp.com/hr-employee-management-software/human-resources/os/web-based</t>
        </is>
      </c>
      <c r="D52397" t="inlineStr">
        <is>
          <t>UZIO</t>
        </is>
      </c>
      <c r="E52397" t="inlineStr">
        <is>
          <t>https://www.getapp.com/hr-employee-management-software/a/uzio/</t>
        </is>
      </c>
      <c r="F52397" t="inlineStr">
        <is>
          <t>UZIO makes HR management easier with a fully integrated, enterprise-ready platform that automates HR processes end to end. It improves efficiency by streamlining the onboarding of new employees and providing delightful digital experience to the employees with PTO tracking &amp; employee documentation.Read more about UZIO</t>
        </is>
      </c>
    </row>
    <row r="52398">
      <c r="A52398" t="inlineStr">
        <is>
          <t>HR &amp; Employee Management</t>
        </is>
      </c>
      <c r="B52398" t="inlineStr">
        <is>
          <t>Human Resources</t>
        </is>
      </c>
      <c r="C52398" t="inlineStr">
        <is>
          <t>https://www.getapp.com/hr-employee-management-software/human-resources/os/web-based</t>
        </is>
      </c>
      <c r="D52398" t="inlineStr">
        <is>
          <t>XM for Employee Experience</t>
        </is>
      </c>
      <c r="E52398" t="inlineStr">
        <is>
          <t>https://www.getapp.com/hr-employee-management-software/a/qualtrics-employeexm/</t>
        </is>
      </c>
      <c r="F52398" t="inlineStr">
        <is>
          <t>Qualtrics EmployeeXM is an employee engagement platform designed to identify key drivers for worker productivity, engagement, and experience. The solution uses AI text analysis and predictive intelligence to develop actionable insights from employee interviews, performance reviews, and surveys.Read more about XM for Employee Experience</t>
        </is>
      </c>
    </row>
    <row r="52399">
      <c r="A52399" t="inlineStr">
        <is>
          <t>HR &amp; Employee Management</t>
        </is>
      </c>
      <c r="B52399" t="inlineStr">
        <is>
          <t>Human Resources</t>
        </is>
      </c>
      <c r="C52399" t="inlineStr">
        <is>
          <t>https://www.getapp.com/hr-employee-management-software/human-resources/os/web-based</t>
        </is>
      </c>
      <c r="D52399" t="inlineStr">
        <is>
          <t>ChartHop</t>
        </is>
      </c>
      <c r="E52399" t="inlineStr">
        <is>
          <t>https://www.getapp.com/all-software/a/charthop/</t>
        </is>
      </c>
      <c r="F52399" t="inlineStr">
        <is>
          <t>ChartHop is a dynamic People Operations Platform that connects and visualizes all your people data to empower your organization through insights, alignment, and action.Read more about ChartHop</t>
        </is>
      </c>
    </row>
    <row r="52400">
      <c r="A52400" t="inlineStr">
        <is>
          <t>HR &amp; Employee Management</t>
        </is>
      </c>
      <c r="B52400" t="inlineStr">
        <is>
          <t>Human Resources</t>
        </is>
      </c>
      <c r="C52400" t="inlineStr">
        <is>
          <t>https://www.getapp.com/hr-employee-management-software/human-resources/os/web-based</t>
        </is>
      </c>
      <c r="D52400" t="inlineStr">
        <is>
          <t>Engagedly</t>
        </is>
      </c>
      <c r="E52400" t="inlineStr">
        <is>
          <t>https://www.getapp.com/hr-employee-management-software/a/engagedly/</t>
        </is>
      </c>
      <c r="F52400" t="inlineStr">
        <is>
          <t>Optimize HR functions with Engagedly’s all-in-one software, featuring gamification to boost engagement and streamline processes.Read more about Engagedly</t>
        </is>
      </c>
    </row>
    <row r="52401">
      <c r="A52401" t="inlineStr">
        <is>
          <t>HR &amp; Employee Management</t>
        </is>
      </c>
      <c r="B52401" t="inlineStr">
        <is>
          <t>Human Resources</t>
        </is>
      </c>
      <c r="C52401" t="inlineStr">
        <is>
          <t>https://www.getapp.com/hr-employee-management-software/human-resources/os/web-based</t>
        </is>
      </c>
      <c r="D52401" t="inlineStr">
        <is>
          <t>Threads Culture</t>
        </is>
      </c>
      <c r="E52401" t="inlineStr">
        <is>
          <t>https://www.getapp.com/hr-employee-management-software/a/threads-culture/</t>
        </is>
      </c>
      <c r="F52401" t="inlineStr">
        <is>
          <t>Threads Culture is a performance review solution which focuses on company culture by making core values a key part of performance reviews &amp; employee engagementRead more about Threads Culture</t>
        </is>
      </c>
    </row>
    <row r="52402">
      <c r="A52402" t="inlineStr">
        <is>
          <t>HR &amp; Employee Management</t>
        </is>
      </c>
      <c r="B52402" t="inlineStr">
        <is>
          <t>Human Resources</t>
        </is>
      </c>
      <c r="C52402" t="inlineStr">
        <is>
          <t>https://www.getapp.com/hr-employee-management-software/human-resources/os/web-based</t>
        </is>
      </c>
      <c r="D52402" t="inlineStr">
        <is>
          <t>Asanify</t>
        </is>
      </c>
      <c r="E52402" t="inlineStr">
        <is>
          <t>https://www.getapp.com/hr-employee-management-software/a/asanify/</t>
        </is>
      </c>
      <c r="F52402" t="inlineStr">
        <is>
          <t>Asanify is an easy-to-use payroll &amp; HR management software for entrepreneurs, startups, and small to midsize businesses. It is designed to help businesses keep employees engaged, efficiently manage payroll, and increase transparency within HR. Asanify offers employee self-service via their proprietary chatbot feature, which can be used to mark attendance, apply for leave, download payslips, and more. The software can integrate with existing apps such as Slack, Microsoft Teams, &amp; Google Calendar.Read more about Asanify</t>
        </is>
      </c>
    </row>
    <row r="52403">
      <c r="A52403" t="inlineStr">
        <is>
          <t>HR &amp; Employee Management</t>
        </is>
      </c>
      <c r="B52403" t="inlineStr">
        <is>
          <t>Human Resources</t>
        </is>
      </c>
      <c r="C52403" t="inlineStr">
        <is>
          <t>https://www.getapp.com/hr-employee-management-software/human-resources/os/web-based</t>
        </is>
      </c>
      <c r="D52403" t="inlineStr">
        <is>
          <t>Oorwin</t>
        </is>
      </c>
      <c r="E52403" t="inlineStr">
        <is>
          <t>https://www.getapp.com/hr-employee-management-software/a/oorwin/</t>
        </is>
      </c>
      <c r="F52403" t="inlineStr">
        <is>
          <t>So many HR applications, so little efficiency. Until now. Oorwin HR Platform consolidates everything you need across your entire suite of HR platforms into one powerful, efficient, and simple-to-use tool.Read more about Oorwin</t>
        </is>
      </c>
    </row>
    <row r="52404">
      <c r="A52404" t="inlineStr">
        <is>
          <t>HR &amp; Employee Management</t>
        </is>
      </c>
      <c r="B52404" t="inlineStr">
        <is>
          <t>Human Resources</t>
        </is>
      </c>
      <c r="C52404" t="inlineStr">
        <is>
          <t>https://www.getapp.com/hr-employee-management-software/human-resources/os/web-based</t>
        </is>
      </c>
      <c r="D52404" t="inlineStr">
        <is>
          <t>Baserow</t>
        </is>
      </c>
      <c r="E52404" t="inlineStr">
        <is>
          <t>https://www.getapp.com/project-management-planning-software/a/baserow/</t>
        </is>
      </c>
      <c r="F52404" t="inlineStr">
        <is>
          <t>Baserow is an open-source no-code platform for creating databases and apps. It offers a user-friendly UI, collaboration, customization, open-source benefits, no vendor lock-in, scalability, data ownership, API-first design, frequent updates, active community, privacy emphasis, and detailed docs.Read more about Baserow</t>
        </is>
      </c>
    </row>
    <row r="52405">
      <c r="A52405" t="inlineStr">
        <is>
          <t>HR &amp; Employee Management</t>
        </is>
      </c>
      <c r="B52405" t="inlineStr">
        <is>
          <t>Human Resources</t>
        </is>
      </c>
      <c r="C52405" t="inlineStr">
        <is>
          <t>https://www.getapp.com/hr-employee-management-software/human-resources/os/web-based</t>
        </is>
      </c>
      <c r="D52405" t="inlineStr">
        <is>
          <t>Hireology</t>
        </is>
      </c>
      <c r="E52405" t="inlineStr">
        <is>
          <t>https://www.getapp.com/hr-employee-management-software/a/hireology/</t>
        </is>
      </c>
      <c r="F52405" t="inlineStr">
        <is>
          <t>Powerful HR tools for business owners and hiring professionals to centralize hiring needs across decentralized enterprises or sophisticated franchise systems.Read more about Hireology</t>
        </is>
      </c>
    </row>
    <row r="52406">
      <c r="A52406" t="inlineStr">
        <is>
          <t>HR &amp; Employee Management</t>
        </is>
      </c>
      <c r="B52406" t="inlineStr">
        <is>
          <t>Human Resources</t>
        </is>
      </c>
      <c r="C52406" t="inlineStr">
        <is>
          <t>https://www.getapp.com/hr-employee-management-software/human-resources/os/web-based</t>
        </is>
      </c>
      <c r="D52406" t="inlineStr">
        <is>
          <t>Qualee</t>
        </is>
      </c>
      <c r="E52406" t="inlineStr">
        <is>
          <t>https://www.getapp.com/hr-employee-management-software/a/qualee/</t>
        </is>
      </c>
      <c r="F52406" t="inlineStr">
        <is>
          <t>Qualee is an employee experience app that is focused on talent engagement and onboarding.Read more about Qualee</t>
        </is>
      </c>
    </row>
    <row r="52407">
      <c r="A52407" t="inlineStr">
        <is>
          <t>HR &amp; Employee Management</t>
        </is>
      </c>
      <c r="B52407" t="inlineStr">
        <is>
          <t>Human Resources</t>
        </is>
      </c>
      <c r="C52407" t="inlineStr">
        <is>
          <t>https://www.getapp.com/hr-employee-management-software/human-resources/os/web-based</t>
        </is>
      </c>
      <c r="D52407" t="inlineStr">
        <is>
          <t>ITCS-WebClock</t>
        </is>
      </c>
      <c r="E52407" t="inlineStr">
        <is>
          <t>https://www.getapp.com/hr-employee-management-software/a/itcs-webclock/</t>
        </is>
      </c>
      <c r="F52407" t="inlineStr">
        <is>
          <t>ITCS-WebClock is a web-based time and attendance tracker that spans absence and expense management, project and job costing, plus employee scheduling featuresRead more about ITCS-WebClock</t>
        </is>
      </c>
    </row>
    <row r="52408">
      <c r="A52408" t="inlineStr">
        <is>
          <t>HR &amp; Employee Management</t>
        </is>
      </c>
      <c r="B52408" t="inlineStr">
        <is>
          <t>Human Resources</t>
        </is>
      </c>
      <c r="C52408" t="inlineStr">
        <is>
          <t>https://www.getapp.com/hr-employee-management-software/human-resources/os/web-based</t>
        </is>
      </c>
      <c r="D52408" t="inlineStr">
        <is>
          <t>Ingentis org.manager</t>
        </is>
      </c>
      <c r="E52408" t="inlineStr">
        <is>
          <t>https://www.getapp.com/operations-management-software/a/ingentis-org-manager/</t>
        </is>
      </c>
      <c r="F52408" t="inlineStr">
        <is>
          <t>A leading software solution for people and organizational analytics. It is already used by over 2,000 renowned corporations worldwide and ensures transparency and clarity by automatically and demand-oriented visualizing HR and organizational data from virtually any data source.Read more about Ingentis org.manager</t>
        </is>
      </c>
    </row>
    <row r="52409">
      <c r="A52409" t="inlineStr">
        <is>
          <t>HR &amp; Employee Management</t>
        </is>
      </c>
      <c r="B52409" t="inlineStr">
        <is>
          <t>Human Resources</t>
        </is>
      </c>
      <c r="C52409" t="inlineStr">
        <is>
          <t>https://www.getapp.com/hr-employee-management-software/human-resources/os/web-based</t>
        </is>
      </c>
      <c r="D52409" t="inlineStr">
        <is>
          <t>ClayHR</t>
        </is>
      </c>
      <c r="E52409" t="inlineStr">
        <is>
          <t>https://www.getapp.com/hr-employee-management-software/a/bizmerlin/</t>
        </is>
      </c>
      <c r="F52409" t="inlineStr">
        <is>
          <t>ClayHR is a complete human capital management software with employee records, paperless onboarding, performance management, applicant tracking, and retentionRead more about ClayHR</t>
        </is>
      </c>
    </row>
    <row r="52410">
      <c r="A52410" t="inlineStr">
        <is>
          <t>HR &amp; Employee Management</t>
        </is>
      </c>
      <c r="B52410" t="inlineStr">
        <is>
          <t>Human Resources</t>
        </is>
      </c>
      <c r="C52410" t="inlineStr">
        <is>
          <t>https://www.getapp.com/hr-employee-management-software/human-resources/os/web-based</t>
        </is>
      </c>
      <c r="D52410" t="inlineStr">
        <is>
          <t>Retable</t>
        </is>
      </c>
      <c r="E52410" t="inlineStr">
        <is>
          <t>https://www.getapp.com/collaboration-software/a/retable/</t>
        </is>
      </c>
      <c r="F52410" t="inlineStr">
        <is>
          <t>Retable is a collaborative online spreadsheet tool that helps businesses manage, track, connect, monitor and automate data efficiently.Read more about Retable</t>
        </is>
      </c>
    </row>
    <row r="52411">
      <c r="A52411" t="inlineStr">
        <is>
          <t>HR &amp; Employee Management</t>
        </is>
      </c>
      <c r="B52411" t="inlineStr">
        <is>
          <t>Human Resources</t>
        </is>
      </c>
      <c r="C52411" t="inlineStr">
        <is>
          <t>https://www.getapp.com/hr-employee-management-software/human-resources/os/web-based</t>
        </is>
      </c>
      <c r="D52411" t="inlineStr">
        <is>
          <t>BRIDGE</t>
        </is>
      </c>
      <c r="E52411" t="inlineStr">
        <is>
          <t>https://www.getapp.com/hr-employee-management-software/a/bridge-corporate-lms/</t>
        </is>
      </c>
      <c r="F52411" t="inlineStr">
        <is>
          <t>Bridge, an innovative human capital management suite, empowers businesses to develop, retain, and promote their most valuable asset—their people.Read more about BRIDGE</t>
        </is>
      </c>
    </row>
    <row r="52412">
      <c r="A52412" t="inlineStr">
        <is>
          <t>HR &amp; Employee Management</t>
        </is>
      </c>
      <c r="B52412" t="inlineStr">
        <is>
          <t>Human Resources</t>
        </is>
      </c>
      <c r="C52412" t="inlineStr">
        <is>
          <t>https://www.getapp.com/hr-employee-management-software/human-resources/os/web-based</t>
        </is>
      </c>
      <c r="D52412" t="inlineStr">
        <is>
          <t>HRsoft Compensation Management</t>
        </is>
      </c>
      <c r="E52412" t="inlineStr">
        <is>
          <t>https://www.getapp.com/hr-employee-management-software/a/compview/</t>
        </is>
      </c>
      <c r="F52412" t="inlineStr">
        <is>
          <t>HRSoft Compensation Management is a best-of-breed compensation planning system that automates complex salary, merit, and bonus plans.Read more about HRsoft Compensation Management</t>
        </is>
      </c>
    </row>
    <row r="52413">
      <c r="A52413" t="inlineStr">
        <is>
          <t>HR &amp; Employee Management</t>
        </is>
      </c>
      <c r="B52413" t="inlineStr">
        <is>
          <t>Human Resources</t>
        </is>
      </c>
      <c r="C52413" t="inlineStr">
        <is>
          <t>https://www.getapp.com/hr-employee-management-software/human-resources/os/web-based</t>
        </is>
      </c>
      <c r="D52413" t="inlineStr">
        <is>
          <t>Tanda</t>
        </is>
      </c>
      <c r="E52413" t="inlineStr">
        <is>
          <t>https://www.getapp.com/hr-employee-management-software/a/tanda/</t>
        </is>
      </c>
      <c r="F52413" t="inlineStr">
        <is>
          <t>Australia’s leading rostering, attendance and award interpretation software.Read more about Tanda</t>
        </is>
      </c>
    </row>
    <row r="52414">
      <c r="A52414" t="inlineStr">
        <is>
          <t>HR &amp; Employee Management</t>
        </is>
      </c>
      <c r="B52414" t="inlineStr">
        <is>
          <t>Human Resources</t>
        </is>
      </c>
      <c r="C52414" t="inlineStr">
        <is>
          <t>https://www.getapp.com/hr-employee-management-software/human-resources/os/web-based</t>
        </is>
      </c>
      <c r="D52414" t="inlineStr">
        <is>
          <t>Avature</t>
        </is>
      </c>
      <c r="E52414" t="inlineStr">
        <is>
          <t>https://www.getapp.com/hr-employee-management-software/a/avature-ats/</t>
        </is>
      </c>
      <c r="F52414" t="inlineStr">
        <is>
          <t>Avature CRM combines both sourcing and advanced online marketing in a single solution so that finding and engaging critical talent ahead of business demand can be done easily and at scale. Ensure agility, collaboration, and user adoption by all stakeholders.Read more about Avature</t>
        </is>
      </c>
    </row>
    <row r="52415">
      <c r="A52415" t="inlineStr">
        <is>
          <t>HR &amp; Employee Management</t>
        </is>
      </c>
      <c r="B52415" t="inlineStr">
        <is>
          <t>Human Resources</t>
        </is>
      </c>
      <c r="C52415" t="inlineStr">
        <is>
          <t>https://www.getapp.com/hr-employee-management-software/human-resources/os/web-based</t>
        </is>
      </c>
      <c r="D52415" t="inlineStr">
        <is>
          <t>TalentHR</t>
        </is>
      </c>
      <c r="E52415" t="inlineStr">
        <is>
          <t>https://www.getapp.com/hr-employee-management-software/a/talenthr/</t>
        </is>
      </c>
      <c r="F52415" t="inlineStr">
        <is>
          <t>TalentHR is a fresh take on HRIS, an all-in-one tool built for people management success. Streamline your day-to-day people management with TalentHR, a fresh take on HRIS. No IT skills required, all at a reasonable price.Read more about TalentHR</t>
        </is>
      </c>
    </row>
    <row r="52416">
      <c r="A52416" t="inlineStr">
        <is>
          <t>HR &amp; Employee Management</t>
        </is>
      </c>
      <c r="B52416" t="inlineStr">
        <is>
          <t>Human Resources</t>
        </is>
      </c>
      <c r="C52416" t="inlineStr">
        <is>
          <t>https://www.getapp.com/hr-employee-management-software/human-resources/os/web-based</t>
        </is>
      </c>
      <c r="D52416" t="inlineStr">
        <is>
          <t>Alkimii People</t>
        </is>
      </c>
      <c r="E52416" t="inlineStr">
        <is>
          <t>https://www.getapp.com/collaboration-software/a/alkimii-people/</t>
        </is>
      </c>
      <c r="F52416"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52417">
      <c r="A52417" t="inlineStr">
        <is>
          <t>HR &amp; Employee Management</t>
        </is>
      </c>
      <c r="B52417" t="inlineStr">
        <is>
          <t>Human Resources</t>
        </is>
      </c>
      <c r="C52417" t="inlineStr">
        <is>
          <t>https://www.getapp.com/hr-employee-management-software/human-resources/os/web-based</t>
        </is>
      </c>
      <c r="D52417" t="inlineStr">
        <is>
          <t>Heartland Payroll+</t>
        </is>
      </c>
      <c r="E52417" t="inlineStr">
        <is>
          <t>https://www.getapp.com/all-software/a/heartland-payroll/</t>
        </is>
      </c>
      <c r="F52417" t="inlineStr">
        <is>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is>
      </c>
    </row>
    <row r="52418">
      <c r="A52418" t="inlineStr">
        <is>
          <t>HR &amp; Employee Management</t>
        </is>
      </c>
      <c r="B52418" t="inlineStr">
        <is>
          <t>Human Resources</t>
        </is>
      </c>
      <c r="C52418" t="inlineStr">
        <is>
          <t>https://www.getapp.com/hr-employee-management-software/human-resources/os/web-based</t>
        </is>
      </c>
      <c r="D52418" t="inlineStr">
        <is>
          <t>WorkDove</t>
        </is>
      </c>
      <c r="E52418" t="inlineStr">
        <is>
          <t>https://www.getapp.com/hr-employee-management-software/a/workdove/</t>
        </is>
      </c>
      <c r="F52418" t="inlineStr">
        <is>
          <t>Our mission is to help leaders build better teams to achieve better results. Our performance management software helps organizations create a WorkDove through the three steps of Align, Coach &amp; Lead.Read more about WorkDove</t>
        </is>
      </c>
    </row>
    <row r="52419">
      <c r="A52419" t="inlineStr">
        <is>
          <t>HR &amp; Employee Management</t>
        </is>
      </c>
      <c r="B52419" t="inlineStr">
        <is>
          <t>Human Resources</t>
        </is>
      </c>
      <c r="C52419" t="inlineStr">
        <is>
          <t>https://www.getapp.com/hr-employee-management-software/human-resources/os/web-based</t>
        </is>
      </c>
      <c r="D52419" t="inlineStr">
        <is>
          <t>Eggup</t>
        </is>
      </c>
      <c r="E52419" t="inlineStr">
        <is>
          <t>https://www.getapp.com/hr-employee-management-software/a/eggup/</t>
        </is>
      </c>
      <c r="F52419" t="inlineStr">
        <is>
          <t>Digital assessment service to analyze and enhance people’s soft skills with personalized questionnaires and continuous learning suggestions.Read more about Eggup</t>
        </is>
      </c>
    </row>
    <row r="52420">
      <c r="A52420" t="inlineStr">
        <is>
          <t>HR &amp; Employee Management</t>
        </is>
      </c>
      <c r="B52420" t="inlineStr">
        <is>
          <t>Human Resources</t>
        </is>
      </c>
      <c r="C52420" t="inlineStr">
        <is>
          <t>https://www.getapp.com/hr-employee-management-software/human-resources/os/web-based</t>
        </is>
      </c>
      <c r="D52420" t="inlineStr">
        <is>
          <t>Actus</t>
        </is>
      </c>
      <c r="E52420" t="inlineStr">
        <is>
          <t>https://www.getapp.com/hr-employee-management-software/a/actus/</t>
        </is>
      </c>
      <c r="F52420" t="inlineStr">
        <is>
          <t>Actus is an intuitive and configurable performance and talent management system designed to improve people performance through more meaningful conversationsRead more about Actus</t>
        </is>
      </c>
    </row>
    <row r="52421">
      <c r="A52421" t="inlineStr">
        <is>
          <t>HR &amp; Employee Management</t>
        </is>
      </c>
      <c r="B52421" t="inlineStr">
        <is>
          <t>Human Resources</t>
        </is>
      </c>
      <c r="C52421" t="inlineStr">
        <is>
          <t>https://www.getapp.com/hr-employee-management-software/human-resources/os/web-based</t>
        </is>
      </c>
      <c r="D52421" t="inlineStr">
        <is>
          <t>Hier Payroll</t>
        </is>
      </c>
      <c r="E52421" t="inlineStr">
        <is>
          <t>https://www.getapp.com/hr-employee-management-software/a/hier-payroll/</t>
        </is>
      </c>
      <c r="F52421" t="inlineStr">
        <is>
          <t>Hier Payroll is a cloud-based HR and payroll management system in the Philippines. Unlike traditional systems, this technology facilitates updates to employee records, eliminating the cumbersome process of importing and exporting Excel files.Read more about Hier Payroll</t>
        </is>
      </c>
    </row>
    <row r="52422">
      <c r="A52422" t="inlineStr">
        <is>
          <t>HR &amp; Employee Management</t>
        </is>
      </c>
      <c r="B52422" t="inlineStr">
        <is>
          <t>Human Resources</t>
        </is>
      </c>
      <c r="C52422" t="inlineStr">
        <is>
          <t>https://www.getapp.com/hr-employee-management-software/human-resources/os/web-based</t>
        </is>
      </c>
      <c r="D52422" t="inlineStr">
        <is>
          <t>Remote</t>
        </is>
      </c>
      <c r="E52422" t="inlineStr">
        <is>
          <t>https://www.getapp.com/hr-employee-management-software/a/remote/</t>
        </is>
      </c>
      <c r="F52422" t="inlineStr">
        <is>
          <t>With legal and HR experts in every country, Remote offers an easy-to-use solution for your global team. Whether you want to establish a new branch or employ a single person in a different country, Remote's global employment solutions have you covered.Read more about Remote</t>
        </is>
      </c>
    </row>
    <row r="52423">
      <c r="A52423" t="inlineStr">
        <is>
          <t>HR &amp; Employee Management</t>
        </is>
      </c>
      <c r="B52423" t="inlineStr">
        <is>
          <t>Human Resources</t>
        </is>
      </c>
      <c r="C52423" t="inlineStr">
        <is>
          <t>https://www.getapp.com/hr-employee-management-software/human-resources/os/web-based</t>
        </is>
      </c>
      <c r="D52423" t="inlineStr">
        <is>
          <t>SutiHR</t>
        </is>
      </c>
      <c r="E52423" t="inlineStr">
        <is>
          <t>https://www.getapp.com/hr-employee-management-software/a/sutihr/</t>
        </is>
      </c>
      <c r="F52423"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52424">
      <c r="A52424" t="inlineStr">
        <is>
          <t>HR &amp; Employee Management</t>
        </is>
      </c>
      <c r="B52424" t="inlineStr">
        <is>
          <t>Human Resources</t>
        </is>
      </c>
      <c r="C52424" t="inlineStr">
        <is>
          <t>https://www.getapp.com/hr-employee-management-software/human-resources/os/web-based</t>
        </is>
      </c>
      <c r="D52424" t="inlineStr">
        <is>
          <t>Keka</t>
        </is>
      </c>
      <c r="E52424" t="inlineStr">
        <is>
          <t>https://www.getapp.com/hr-employee-management-software/a/keka/</t>
        </is>
      </c>
      <c r="F52424" t="inlineStr">
        <is>
          <t>Keka HR is an end to end employee experience platform with features like payroll management, attendance management, time &amp; expense management etc.Read more about Keka</t>
        </is>
      </c>
    </row>
    <row r="52425">
      <c r="A52425" t="inlineStr">
        <is>
          <t>HR &amp; Employee Management</t>
        </is>
      </c>
      <c r="B52425" t="inlineStr">
        <is>
          <t>Human Resources</t>
        </is>
      </c>
      <c r="C52425" t="inlineStr">
        <is>
          <t>https://www.getapp.com/hr-employee-management-software/human-resources/os/web-based</t>
        </is>
      </c>
      <c r="D52425" t="inlineStr">
        <is>
          <t>Checkbox</t>
        </is>
      </c>
      <c r="E52425" t="inlineStr">
        <is>
          <t>https://www.getapp.com/finance-accounting-software/a/checkbox/</t>
        </is>
      </c>
      <c r="F52425" t="inlineStr">
        <is>
          <t>Automate expert processes of document generation, workflow and decision making using a simple no-code, drag &amp; drop builder.Read more about Checkbox</t>
        </is>
      </c>
    </row>
    <row r="52426">
      <c r="A52426" t="inlineStr">
        <is>
          <t>HR &amp; Employee Management</t>
        </is>
      </c>
      <c r="B52426" t="inlineStr">
        <is>
          <t>Human Resources</t>
        </is>
      </c>
      <c r="C52426" t="inlineStr">
        <is>
          <t>https://www.getapp.com/hr-employee-management-software/human-resources/os/web-based</t>
        </is>
      </c>
      <c r="D52426" t="inlineStr">
        <is>
          <t>Workday Peakon Employee Voice</t>
        </is>
      </c>
      <c r="E52426" t="inlineStr">
        <is>
          <t>https://www.getapp.com/hr-employee-management-software/a/peakon/</t>
        </is>
      </c>
      <c r="F52426" t="inlineStr">
        <is>
          <t>Real-time people analytics platform is the simple, scientific, way to maximise your employee engagement and retention.Read more about Workday Peakon Employee Voice</t>
        </is>
      </c>
    </row>
    <row r="52427">
      <c r="A52427" t="inlineStr">
        <is>
          <t>HR &amp; Employee Management</t>
        </is>
      </c>
      <c r="B52427" t="inlineStr">
        <is>
          <t>Human Resources</t>
        </is>
      </c>
      <c r="C52427" t="inlineStr">
        <is>
          <t>https://www.getapp.com/hr-employee-management-software/human-resources/os/web-based</t>
        </is>
      </c>
      <c r="D52427" t="inlineStr">
        <is>
          <t>ScheduleAnywhere</t>
        </is>
      </c>
      <c r="E52427" t="inlineStr">
        <is>
          <t>https://www.getapp.com/hr-employee-management-software/a/scheduleanywhere/</t>
        </is>
      </c>
      <c r="F52427" t="inlineStr">
        <is>
          <t>ScheduleAnywhere is an online employee scheduling system for scheduling across multiple departments &amp; locations, controlling overtime, tracking staffing &amp; moreRead more about ScheduleAnywhere</t>
        </is>
      </c>
    </row>
    <row r="52428">
      <c r="A52428" t="inlineStr">
        <is>
          <t>HR &amp; Employee Management</t>
        </is>
      </c>
      <c r="B52428" t="inlineStr">
        <is>
          <t>Human Resources</t>
        </is>
      </c>
      <c r="C52428" t="inlineStr">
        <is>
          <t>https://www.getapp.com/hr-employee-management-software/human-resources/os/web-based</t>
        </is>
      </c>
      <c r="D52428" t="inlineStr">
        <is>
          <t>Grove HR</t>
        </is>
      </c>
      <c r="E52428" t="inlineStr">
        <is>
          <t>https://www.getapp.com/hr-employee-management-software/a/grove-hr/</t>
        </is>
      </c>
      <c r="F52428" t="inlineStr">
        <is>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is>
      </c>
    </row>
    <row r="52429">
      <c r="A52429" t="inlineStr">
        <is>
          <t>HR &amp; Employee Management</t>
        </is>
      </c>
      <c r="B52429" t="inlineStr">
        <is>
          <t>Human Resources</t>
        </is>
      </c>
      <c r="C52429" t="inlineStr">
        <is>
          <t>https://www.getapp.com/hr-employee-management-software/human-resources/os/web-based</t>
        </is>
      </c>
      <c r="D52429" t="inlineStr">
        <is>
          <t>Expr3ss!</t>
        </is>
      </c>
      <c r="E52429" t="inlineStr">
        <is>
          <t>https://www.getapp.com/hr-employee-management-software/a/expr3ss/</t>
        </is>
      </c>
      <c r="F52429" t="inlineStr">
        <is>
          <t>20+ years proven to hire and keep top performers.  Expr3ss! uses your own benchmarks to match temperament, skills, attitudes, and culture fit — cutting churn and hiring in days, not months.Read more about Expr3ss!</t>
        </is>
      </c>
    </row>
    <row r="52430">
      <c r="A52430" t="inlineStr">
        <is>
          <t>HR &amp; Employee Management</t>
        </is>
      </c>
      <c r="B52430" t="inlineStr">
        <is>
          <t>Human Resources</t>
        </is>
      </c>
      <c r="C52430" t="inlineStr">
        <is>
          <t>https://www.getapp.com/hr-employee-management-software/human-resources/os/web-based</t>
        </is>
      </c>
      <c r="D52430" t="inlineStr">
        <is>
          <t>Monster+</t>
        </is>
      </c>
      <c r="E52430" t="inlineStr">
        <is>
          <t>https://www.getapp.com/hr-employee-management-software/a/monster/</t>
        </is>
      </c>
      <c r="F52430" t="inlineStr">
        <is>
          <t>Monster+ is a talent management software that helps businesses manage applicant tracking, onboarding, workforce, and more. The platform enables managers to search and match talent from job postings, job boards, social media, and career sites.Read more about Monster+</t>
        </is>
      </c>
    </row>
    <row r="52431">
      <c r="A52431" t="inlineStr">
        <is>
          <t>HR &amp; Employee Management</t>
        </is>
      </c>
      <c r="B52431" t="inlineStr">
        <is>
          <t>Human Resources</t>
        </is>
      </c>
      <c r="C52431" t="inlineStr">
        <is>
          <t>https://www.getapp.com/hr-employee-management-software/human-resources/os/web-based</t>
        </is>
      </c>
      <c r="D52431" t="inlineStr">
        <is>
          <t>Keeple</t>
        </is>
      </c>
      <c r="E52431" t="inlineStr">
        <is>
          <t>https://www.getapp.com/hr-employee-management-software/a/keeple/</t>
        </is>
      </c>
      <c r="F52431" t="inlineStr">
        <is>
          <t>Keeple is a custom human resource information system created for all kind of businesses that includes leave and absences and staff managementRead more about Keeple</t>
        </is>
      </c>
    </row>
    <row r="52432">
      <c r="A52432" t="inlineStr">
        <is>
          <t>HR &amp; Employee Management</t>
        </is>
      </c>
      <c r="B52432" t="inlineStr">
        <is>
          <t>Human Resources</t>
        </is>
      </c>
      <c r="C52432" t="inlineStr">
        <is>
          <t>https://www.getapp.com/hr-employee-management-software/human-resources/os/web-based</t>
        </is>
      </c>
      <c r="D52432" t="inlineStr">
        <is>
          <t>OnSinch</t>
        </is>
      </c>
      <c r="E52432" t="inlineStr">
        <is>
          <t>https://www.getapp.com/hr-employee-management-software/a/onsinch/</t>
        </is>
      </c>
      <c r="F52432" t="inlineStr">
        <is>
          <t>OnSinch is a staff management solution designed to help businesses across multiple sectors from event staffing and healthcare to film production and disaster response streamline operations, optimize resources, and secure data.Read more about OnSinch</t>
        </is>
      </c>
    </row>
    <row r="52433">
      <c r="A52433" t="inlineStr">
        <is>
          <t>HR &amp; Employee Management</t>
        </is>
      </c>
      <c r="B52433" t="inlineStr">
        <is>
          <t>Human Resources</t>
        </is>
      </c>
      <c r="C52433" t="inlineStr">
        <is>
          <t>https://www.getapp.com/hr-employee-management-software/human-resources/os/web-based</t>
        </is>
      </c>
      <c r="D52433" t="inlineStr">
        <is>
          <t>CompLogix Compensation</t>
        </is>
      </c>
      <c r="E52433" t="inlineStr">
        <is>
          <t>https://www.getapp.com/hr-employee-management-software/a/harvest-hcm-compensation/</t>
        </is>
      </c>
      <c r="F52433" t="inlineStr">
        <is>
          <t>CompLogix provides an online compensation management software that helps businesses manage pay programs with streamlined automation.Read more about CompLogix Compensation</t>
        </is>
      </c>
    </row>
    <row r="52434">
      <c r="A52434" t="inlineStr">
        <is>
          <t>HR &amp; Employee Management</t>
        </is>
      </c>
      <c r="B52434" t="inlineStr">
        <is>
          <t>Human Resources</t>
        </is>
      </c>
      <c r="C52434" t="inlineStr">
        <is>
          <t>https://www.getapp.com/hr-employee-management-software/human-resources/os/web-based</t>
        </is>
      </c>
      <c r="D52434" t="inlineStr">
        <is>
          <t>Onfolk</t>
        </is>
      </c>
      <c r="E52434" t="inlineStr">
        <is>
          <t>https://www.getapp.com/collaboration-software/a/onfolk/</t>
        </is>
      </c>
      <c r="F52434" t="inlineStr">
        <is>
          <t>Onfolk is an all-in-one platform offering integrated payroll and HR solutions for growing teams. With Onfolk, businesses can simplify and streamline their employee management processes, saving time and effort.Read more about Onfolk</t>
        </is>
      </c>
    </row>
    <row r="52435">
      <c r="A52435" t="inlineStr">
        <is>
          <t>HR &amp; Employee Management</t>
        </is>
      </c>
      <c r="B52435" t="inlineStr">
        <is>
          <t>Human Resources</t>
        </is>
      </c>
      <c r="C52435" t="inlineStr">
        <is>
          <t>https://www.getapp.com/hr-employee-management-software/human-resources/os/web-based</t>
        </is>
      </c>
      <c r="D52435" t="inlineStr">
        <is>
          <t>Unifocus</t>
        </is>
      </c>
      <c r="E52435" t="inlineStr">
        <is>
          <t>https://www.getapp.com/hr-employee-management-software/a/unifocus/</t>
        </is>
      </c>
      <c r="F52435" t="inlineStr">
        <is>
          <t>Unifocus is an all-in-one platform for hotels that unifies workforce management and operations. It features AI-driven scheduling, time tracking, task management, mobile apps, and real-time analytics to optimize labor, ensure compliance, and boost guest service.Read more about Unifocus</t>
        </is>
      </c>
    </row>
    <row r="52436">
      <c r="A52436" t="inlineStr">
        <is>
          <t>HR &amp; Employee Management</t>
        </is>
      </c>
      <c r="B52436" t="inlineStr">
        <is>
          <t>Human Resources</t>
        </is>
      </c>
      <c r="C52436" t="inlineStr">
        <is>
          <t>https://www.getapp.com/hr-employee-management-software/human-resources/os/web-based</t>
        </is>
      </c>
      <c r="D52436" t="inlineStr">
        <is>
          <t>WorkforceHub</t>
        </is>
      </c>
      <c r="E52436" t="inlineStr">
        <is>
          <t>https://www.getapp.com/hr-employee-management-software/a/workforcehub/</t>
        </is>
      </c>
      <c r="F52436"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52437">
      <c r="A52437" t="inlineStr">
        <is>
          <t>HR &amp; Employee Management</t>
        </is>
      </c>
      <c r="B52437" t="inlineStr">
        <is>
          <t>Human Resources</t>
        </is>
      </c>
      <c r="C52437" t="inlineStr">
        <is>
          <t>https://www.getapp.com/hr-employee-management-software/human-resources/os/web-based</t>
        </is>
      </c>
      <c r="D52437" t="inlineStr">
        <is>
          <t>FaceUp Whistleblowing System</t>
        </is>
      </c>
      <c r="E52437" t="inlineStr">
        <is>
          <t>https://www.getapp.com/hr-employee-management-software/a/faceup/</t>
        </is>
      </c>
      <c r="F52437" t="inlineStr">
        <is>
          <t>FaceUp’s easy-to-use customizable whistleblowing platform makes HR management easier than ever before. Compliant with international whistleblowing laws, FaceUp has advanced report management, maximum data security and is already trusted by over 2,700 organizations. Try FaceUp for free today.Read more about FaceUp Whistleblowing System</t>
        </is>
      </c>
    </row>
    <row r="52438">
      <c r="A52438" t="inlineStr">
        <is>
          <t>HR &amp; Employee Management</t>
        </is>
      </c>
      <c r="B52438" t="inlineStr">
        <is>
          <t>Human Resources</t>
        </is>
      </c>
      <c r="C52438" t="inlineStr">
        <is>
          <t>https://www.getapp.com/hr-employee-management-software/human-resources/os/web-based</t>
        </is>
      </c>
      <c r="D52438" t="inlineStr">
        <is>
          <t>NEOED</t>
        </is>
      </c>
      <c r="E52438" t="inlineStr">
        <is>
          <t>https://www.getapp.com/hr-employee-management-software/a/neoed/</t>
        </is>
      </c>
      <c r="F52438" t="inlineStr">
        <is>
          <t>NEOED provides an easy-to-use talent management system to service educational institutions.Read more about NEOED</t>
        </is>
      </c>
    </row>
    <row r="52439">
      <c r="A52439" t="inlineStr">
        <is>
          <t>HR &amp; Employee Management</t>
        </is>
      </c>
      <c r="B52439" t="inlineStr">
        <is>
          <t>Human Resources</t>
        </is>
      </c>
      <c r="C52439" t="inlineStr">
        <is>
          <t>https://www.getapp.com/hr-employee-management-software/human-resources/os/web-based</t>
        </is>
      </c>
      <c r="D52439" t="inlineStr">
        <is>
          <t>Optimity</t>
        </is>
      </c>
      <c r="E52439" t="inlineStr">
        <is>
          <t>https://www.getapp.com/operations-management-software/a/optimity/</t>
        </is>
      </c>
      <c r="F52439" t="inlineStr">
        <is>
          <t>Optimity is a mobile-first, personalized, data-driven application dedicated to revolutionizing workplace wellness, optimizing employee engagement and reducing absenteeism. Optimity’s no-code, developer-friendly platform integrates seamlessly with the employer's existing technology systems.Read more about Optimity</t>
        </is>
      </c>
    </row>
    <row r="52440">
      <c r="A52440" t="inlineStr">
        <is>
          <t>HR &amp; Employee Management</t>
        </is>
      </c>
      <c r="B52440" t="inlineStr">
        <is>
          <t>Human Resources</t>
        </is>
      </c>
      <c r="C52440" t="inlineStr">
        <is>
          <t>https://www.getapp.com/hr-employee-management-software/human-resources/os/web-based</t>
        </is>
      </c>
      <c r="D52440" t="inlineStr">
        <is>
          <t>Rise</t>
        </is>
      </c>
      <c r="E52440" t="inlineStr">
        <is>
          <t>https://www.getapp.com/all-software/a/rise/</t>
        </is>
      </c>
      <c r="F52440" t="inlineStr">
        <is>
          <t>Rise is a cloud-based human resources software that helps companies with their people management, recruiting and performance responsibilities.Read more about Rise</t>
        </is>
      </c>
    </row>
    <row r="52441">
      <c r="A52441" t="inlineStr">
        <is>
          <t>HR &amp; Employee Management</t>
        </is>
      </c>
      <c r="B52441" t="inlineStr">
        <is>
          <t>Human Resources</t>
        </is>
      </c>
      <c r="C52441" t="inlineStr">
        <is>
          <t>https://www.getapp.com/hr-employee-management-software/human-resources/os/web-based</t>
        </is>
      </c>
      <c r="D52441" t="inlineStr">
        <is>
          <t>G-P</t>
        </is>
      </c>
      <c r="E52441" t="inlineStr">
        <is>
          <t>https://www.getapp.com/collaboration-software/a/g-p/</t>
        </is>
      </c>
      <c r="F52441" t="inlineStr">
        <is>
          <t>Globalization Partners offers a comprehensive global payroll solution designed to simplify payroll operations in over 180 countries worldwide. With the G-P, businesses can streamline their international payroll processes, ensure compliance with local laws, and focus on growing their business globally.Read more about G-P</t>
        </is>
      </c>
    </row>
    <row r="52442">
      <c r="A52442" t="inlineStr">
        <is>
          <t>HR &amp; Employee Management</t>
        </is>
      </c>
      <c r="B52442" t="inlineStr">
        <is>
          <t>Human Resources</t>
        </is>
      </c>
      <c r="C52442" t="inlineStr">
        <is>
          <t>https://www.getapp.com/hr-employee-management-software/human-resources/os/web-based</t>
        </is>
      </c>
      <c r="D52442" t="inlineStr">
        <is>
          <t>Effy AI</t>
        </is>
      </c>
      <c r="E52442" t="inlineStr">
        <is>
          <t>https://www.getapp.com/hr-employee-management-software/a/effy/</t>
        </is>
      </c>
      <c r="F52442" t="inlineStr">
        <is>
          <t>Streamlined performance management software for small businesses empowered with AI. Start for free.Read more about Effy AI</t>
        </is>
      </c>
    </row>
    <row r="52443">
      <c r="A52443" t="inlineStr">
        <is>
          <t>HR &amp; Employee Management</t>
        </is>
      </c>
      <c r="B52443" t="inlineStr">
        <is>
          <t>Human Resources</t>
        </is>
      </c>
      <c r="C52443" t="inlineStr">
        <is>
          <t>https://www.getapp.com/hr-employee-management-software/human-resources/os/web-based</t>
        </is>
      </c>
      <c r="D52443" t="inlineStr">
        <is>
          <t>ProScan</t>
        </is>
      </c>
      <c r="E52443" t="inlineStr">
        <is>
          <t>https://www.getapp.com/hr-employee-management-software/a/proscan/</t>
        </is>
      </c>
      <c r="F52443" t="inlineStr">
        <is>
          <t>ProScan is a cloud-based employee retention platform designed for businesses of all sizes that helps conduct behavioral surveys, manage challenges such as hiring and retention, handle team communication, and more.Read more about ProScan</t>
        </is>
      </c>
    </row>
    <row r="52444">
      <c r="A52444" t="inlineStr">
        <is>
          <t>HR &amp; Employee Management</t>
        </is>
      </c>
      <c r="B52444" t="inlineStr">
        <is>
          <t>Human Resources</t>
        </is>
      </c>
      <c r="C52444" t="inlineStr">
        <is>
          <t>https://www.getapp.com/hr-employee-management-software/human-resources/os/web-based</t>
        </is>
      </c>
      <c r="D52444" t="inlineStr">
        <is>
          <t>ClockInEasy</t>
        </is>
      </c>
      <c r="E52444" t="inlineStr">
        <is>
          <t>https://www.getapp.com/hr-employee-management-software/a/clockineasy/</t>
        </is>
      </c>
      <c r="F52444" t="inlineStr">
        <is>
          <t>ClockInEasy’s simple employee timesheet platform makes payroll for hourly &amp; onsite workforces easier than ever. With geofenced time clock logs &amp; biometric time tracking features, you can ensure employees clock-in onsite and in person. Prevent “buddy-punching” and improve job costing today!Read more about ClockInEasy</t>
        </is>
      </c>
    </row>
    <row r="52445">
      <c r="A52445" t="inlineStr">
        <is>
          <t>HR &amp; Employee Management</t>
        </is>
      </c>
      <c r="B52445" t="inlineStr">
        <is>
          <t>Human Resources</t>
        </is>
      </c>
      <c r="C52445" t="inlineStr">
        <is>
          <t>https://www.getapp.com/hr-employee-management-software/human-resources/os/web-based</t>
        </is>
      </c>
      <c r="D52445" t="inlineStr">
        <is>
          <t>Zest</t>
        </is>
      </c>
      <c r="E52445" t="inlineStr">
        <is>
          <t>https://www.getapp.com/hr-employee-management-software/a/zest/</t>
        </is>
      </c>
      <c r="F52445" t="inlineStr">
        <is>
          <t>💚 All-in-one platform to improve performance and employee engagement: Develop, attract and engage your talents.➖ Key features: Pulse surveys, HR surveys, Reviews, 1:1, Okr methodology, 0bjectives, 360 Feedback..➖ Data hosted in France and GDPR compliant➖ HRIS Integrations &amp; ApiRead more about Zest</t>
        </is>
      </c>
    </row>
    <row r="52446">
      <c r="A52446" t="inlineStr">
        <is>
          <t>HR &amp; Employee Management</t>
        </is>
      </c>
      <c r="B52446" t="inlineStr">
        <is>
          <t>Human Resources</t>
        </is>
      </c>
      <c r="C52446" t="inlineStr">
        <is>
          <t>https://www.getapp.com/hr-employee-management-software/human-resources/os/web-based</t>
        </is>
      </c>
      <c r="D52446" t="inlineStr">
        <is>
          <t>Blue Colibri App</t>
        </is>
      </c>
      <c r="E52446" t="inlineStr">
        <is>
          <t>https://www.getapp.com/it-communications-software/a/blue-colibri-app/</t>
        </is>
      </c>
      <c r="F52446" t="inlineStr">
        <is>
          <t>Digitization changed industries and many aspects of working life. Founded in 2019,  with 15+ years of experience in HR consulting, Blue Colibri helps large companies with a unique platform solution to tackle their challenges in the field of digital HR.Read more about Blue Colibri App</t>
        </is>
      </c>
    </row>
    <row r="52447">
      <c r="A52447" t="inlineStr">
        <is>
          <t>HR &amp; Employee Management</t>
        </is>
      </c>
      <c r="B52447" t="inlineStr">
        <is>
          <t>Human Resources</t>
        </is>
      </c>
      <c r="C52447" t="inlineStr">
        <is>
          <t>https://www.getapp.com/hr-employee-management-software/human-resources/os/web-based</t>
        </is>
      </c>
      <c r="D52447" t="inlineStr">
        <is>
          <t>Conrep</t>
        </is>
      </c>
      <c r="E52447" t="inlineStr">
        <is>
          <t>https://www.getapp.com/hr-employee-management-software/a/conrep/</t>
        </is>
      </c>
      <c r="F52447" t="inlineStr">
        <is>
          <t>Conrep is a web-based applicant tracking &amp; PSA (professional services automation) software which enables consulting, staffing, recruiting &amp; professional services organizations to track &amp; manage applicants, bench sales &amp; training, human resources, accounting &amp; finance, &amp; more, with mobile accessRead more about Conrep</t>
        </is>
      </c>
    </row>
    <row r="52448">
      <c r="A52448" t="inlineStr">
        <is>
          <t>HR &amp; Employee Management</t>
        </is>
      </c>
      <c r="B52448" t="inlineStr">
        <is>
          <t>Human Resources</t>
        </is>
      </c>
      <c r="C52448" t="inlineStr">
        <is>
          <t>https://www.getapp.com/hr-employee-management-software/human-resources/os/web-based</t>
        </is>
      </c>
      <c r="D52448" t="inlineStr">
        <is>
          <t>Instaff</t>
        </is>
      </c>
      <c r="E52448" t="inlineStr">
        <is>
          <t>https://www.getapp.com/hr-employee-management-software/a/instaff/</t>
        </is>
      </c>
      <c r="F52448" t="inlineStr">
        <is>
          <t>Employee portals: paystubs, time tracking, announcements, time-off, file sharing. Works with Sage, Viewpoint, QuickBooks &amp; many more!Read more about Instaff</t>
        </is>
      </c>
    </row>
    <row r="52449">
      <c r="A52449" t="inlineStr">
        <is>
          <t>HR &amp; Employee Management</t>
        </is>
      </c>
      <c r="B52449" t="inlineStr">
        <is>
          <t>Human Resources</t>
        </is>
      </c>
      <c r="C52449" t="inlineStr">
        <is>
          <t>https://www.getapp.com/hr-employee-management-software/human-resources/os/web-based</t>
        </is>
      </c>
      <c r="D52449" t="inlineStr">
        <is>
          <t>Fluida</t>
        </is>
      </c>
      <c r="E52449" t="inlineStr">
        <is>
          <t>https://www.getapp.com/hr-employee-management-software/a/fluida/</t>
        </is>
      </c>
      <c r="F52449" t="inlineStr">
        <is>
          <t>Fluida simplifies employee management by streamlining routine HR tasks through its mobile, cloud-native platform. Turn complex processes such as attendance tracking, shift scheduling, and expense reporting into smartphone-friendly tasks completed in just a few taps.Read more about Fluida</t>
        </is>
      </c>
    </row>
    <row r="52450">
      <c r="A52450" t="inlineStr">
        <is>
          <t>HR &amp; Employee Management</t>
        </is>
      </c>
      <c r="B52450" t="inlineStr">
        <is>
          <t>Human Resources</t>
        </is>
      </c>
      <c r="C52450" t="inlineStr">
        <is>
          <t>https://www.getapp.com/hr-employee-management-software/human-resources/os/web-based</t>
        </is>
      </c>
      <c r="D52450" t="inlineStr">
        <is>
          <t>Push Operations</t>
        </is>
      </c>
      <c r="E52450" t="inlineStr">
        <is>
          <t>https://www.getapp.com/hr-employee-management-software/a/push-operations/</t>
        </is>
      </c>
      <c r="F52450" t="inlineStr">
        <is>
          <t>Manage employee information in one place. Integrate HR with payroll for more control over important employee information and save documents with an employees payroll.Read more about Push Operations</t>
        </is>
      </c>
    </row>
    <row r="52451">
      <c r="A52451" t="inlineStr">
        <is>
          <t>HR &amp; Employee Management</t>
        </is>
      </c>
      <c r="B52451" t="inlineStr">
        <is>
          <t>Human Resources</t>
        </is>
      </c>
      <c r="C52451" t="inlineStr">
        <is>
          <t>https://www.getapp.com/hr-employee-management-software/human-resources/os/web-based</t>
        </is>
      </c>
      <c r="D52451" t="inlineStr">
        <is>
          <t>Eddy</t>
        </is>
      </c>
      <c r="E52451" t="inlineStr">
        <is>
          <t>https://www.getapp.com/hr-employee-management-software/a/eddyhr/</t>
        </is>
      </c>
      <c r="F52451" t="inlineStr">
        <is>
          <t>EddyHR's intuitive, all-in-one HR software allows you to take control of your people. We help you with everything, from hiring, to onboarding, to retention. EddyHR is designed for SMBs who are looking to simplify their processes, and save time and money doing it. Learn more today, at eddyhr.com.Read more about Eddy</t>
        </is>
      </c>
    </row>
    <row r="52452">
      <c r="A52452" t="inlineStr">
        <is>
          <t>HR &amp; Employee Management</t>
        </is>
      </c>
      <c r="B52452" t="inlineStr">
        <is>
          <t>Human Resources</t>
        </is>
      </c>
      <c r="C52452" t="inlineStr">
        <is>
          <t>https://www.getapp.com/hr-employee-management-software/human-resources/os/web-based</t>
        </is>
      </c>
      <c r="D52452" t="inlineStr">
        <is>
          <t>Business in a Box</t>
        </is>
      </c>
      <c r="E52452" t="inlineStr">
        <is>
          <t>https://www.getapp.com/collaboration-software/a/business-in-a-box/</t>
        </is>
      </c>
      <c r="F52452" t="inlineStr">
        <is>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is>
      </c>
    </row>
    <row r="52453">
      <c r="A52453" t="inlineStr">
        <is>
          <t>HR &amp; Employee Management</t>
        </is>
      </c>
      <c r="B52453" t="inlineStr">
        <is>
          <t>Human Resources</t>
        </is>
      </c>
      <c r="C52453" t="inlineStr">
        <is>
          <t>https://www.getapp.com/hr-employee-management-software/human-resources/os/web-based</t>
        </is>
      </c>
      <c r="D52453" t="inlineStr">
        <is>
          <t>Oracle Taleo Cloud</t>
        </is>
      </c>
      <c r="E52453" t="inlineStr">
        <is>
          <t>https://www.getapp.com/hr-employee-management-software/a/oracle-taleo-cloud-service/</t>
        </is>
      </c>
      <c r="F52453" t="inlineStr">
        <is>
          <t>With Oracle Taleo Cloud, you can easily access key employee data and streamline operations with modules for every talent management process – from recruiting to performance management to learning and development.Read more about Oracle Taleo Cloud</t>
        </is>
      </c>
    </row>
    <row r="52454">
      <c r="A52454" t="inlineStr">
        <is>
          <t>HR &amp; Employee Management</t>
        </is>
      </c>
      <c r="B52454" t="inlineStr">
        <is>
          <t>Human Resources</t>
        </is>
      </c>
      <c r="C52454" t="inlineStr">
        <is>
          <t>https://www.getapp.com/hr-employee-management-software/human-resources/os/web-based</t>
        </is>
      </c>
      <c r="D52454" t="inlineStr">
        <is>
          <t>Sesame HR</t>
        </is>
      </c>
      <c r="E52454" t="inlineStr">
        <is>
          <t>https://www.getapp.com/hr-employee-management-software/a/sesame-time/</t>
        </is>
      </c>
      <c r="F52454" t="inlineStr">
        <is>
          <t>Sesame HR optimizes time, employee, and talent management, covering time tracking, payroll, recruitment, surveys, and more, to boost efficiency and organization.Read more about Sesame HR</t>
        </is>
      </c>
    </row>
    <row r="52455">
      <c r="A52455" t="inlineStr">
        <is>
          <t>HR &amp; Employee Management</t>
        </is>
      </c>
      <c r="B52455" t="inlineStr">
        <is>
          <t>Human Resources</t>
        </is>
      </c>
      <c r="C52455" t="inlineStr">
        <is>
          <t>https://www.getapp.com/hr-employee-management-software/human-resources/os/web-based</t>
        </is>
      </c>
      <c r="D52455" t="inlineStr">
        <is>
          <t>PeopleForce</t>
        </is>
      </c>
      <c r="E52455" t="inlineStr">
        <is>
          <t>https://www.getapp.com/hr-employee-management-software/a/peopleforce/</t>
        </is>
      </c>
      <c r="F52455" t="inlineStr">
        <is>
          <t>PeopleForce is a cloud-based human resource management system (HRMS) designed to help businesses streamline HR processes at every stage of the employee life cycle.Read more about PeopleForce</t>
        </is>
      </c>
    </row>
    <row r="52456">
      <c r="A52456" t="inlineStr">
        <is>
          <t>HR &amp; Employee Management</t>
        </is>
      </c>
      <c r="B52456" t="inlineStr">
        <is>
          <t>Human Resources</t>
        </is>
      </c>
      <c r="C52456" t="inlineStr">
        <is>
          <t>https://www.getapp.com/hr-employee-management-software/human-resources/os/web-based</t>
        </is>
      </c>
      <c r="D52456" t="inlineStr">
        <is>
          <t>TINYpulse</t>
        </is>
      </c>
      <c r="E52456" t="inlineStr">
        <is>
          <t>https://www.getapp.com/hr-employee-management-software/a/tinypulse/</t>
        </is>
      </c>
      <c r="F52456" t="inlineStr">
        <is>
          <t>TINYpulse helps firms of all sizes to collect anonymous employee feedback and create a company culture based upon employee expectationsRead more about TINYpulse</t>
        </is>
      </c>
    </row>
    <row r="52457">
      <c r="A52457" t="inlineStr">
        <is>
          <t>HR &amp; Employee Management</t>
        </is>
      </c>
      <c r="B52457" t="inlineStr">
        <is>
          <t>Human Resources</t>
        </is>
      </c>
      <c r="C52457" t="inlineStr">
        <is>
          <t>https://www.getapp.com/hr-employee-management-software/human-resources/os/web-based</t>
        </is>
      </c>
      <c r="D52457" t="inlineStr">
        <is>
          <t>Workforce.com</t>
        </is>
      </c>
      <c r="E52457" t="inlineStr">
        <is>
          <t>https://www.getapp.com/operations-management-software/a/workforce-com/</t>
        </is>
      </c>
      <c r="F52457" t="inlineStr">
        <is>
          <t>Workforce.com is a cloud-based, all-in-one solution for shift-based businesses looking to manage scheduling, attendance, HR, and payroll.Read more about Workforce.com</t>
        </is>
      </c>
    </row>
    <row r="52458">
      <c r="A52458" t="inlineStr">
        <is>
          <t>HR &amp; Employee Management</t>
        </is>
      </c>
      <c r="B52458" t="inlineStr">
        <is>
          <t>Human Resources</t>
        </is>
      </c>
      <c r="C52458" t="inlineStr">
        <is>
          <t>https://www.getapp.com/hr-employee-management-software/human-resources/os/web-based</t>
        </is>
      </c>
      <c r="D52458" t="inlineStr">
        <is>
          <t>Fingercheck</t>
        </is>
      </c>
      <c r="E52458" t="inlineStr">
        <is>
          <t>https://www.getapp.com/hr-employee-management-software/a/fingercheck/</t>
        </is>
      </c>
      <c r="F52458" t="inlineStr">
        <is>
          <t>Fingercheck is a human resource management system (HRMS) that helps businesses manage employees’ payroll, benefits, or insurance and streamline the entire recruitment lifecycle, from applicant tracking to onboarding. Key features include time clock, work scheduling, expense tracking, and more.Read more about Fingercheck</t>
        </is>
      </c>
    </row>
    <row r="52459">
      <c r="A52459" t="inlineStr">
        <is>
          <t>HR &amp; Employee Management</t>
        </is>
      </c>
      <c r="B52459" t="inlineStr">
        <is>
          <t>Human Resources</t>
        </is>
      </c>
      <c r="C52459" t="inlineStr">
        <is>
          <t>https://www.getapp.com/hr-employee-management-software/human-resources/os/web-based</t>
        </is>
      </c>
      <c r="D52459" t="inlineStr">
        <is>
          <t>goHappy</t>
        </is>
      </c>
      <c r="E52459" t="inlineStr">
        <is>
          <t>https://www.getapp.com/collaboration-software/a/gohappy/</t>
        </is>
      </c>
      <c r="F52459" t="inlineStr">
        <is>
          <t>GoHappy is an app-free communication platform for managers and their employees. GoHappy is easy to use, increases productivity and boosts morale by sharing exciting company news with employees.Read more about goHappy</t>
        </is>
      </c>
    </row>
    <row r="52460">
      <c r="A52460" t="inlineStr">
        <is>
          <t>HR &amp; Employee Management</t>
        </is>
      </c>
      <c r="B52460" t="inlineStr">
        <is>
          <t>Human Resources</t>
        </is>
      </c>
      <c r="C52460" t="inlineStr">
        <is>
          <t>https://www.getapp.com/hr-employee-management-software/human-resources/os/web-based</t>
        </is>
      </c>
      <c r="D52460" t="inlineStr">
        <is>
          <t>emPerform</t>
        </is>
      </c>
      <c r="E52460" t="inlineStr">
        <is>
          <t>https://www.getapp.com/hr-employee-management-software/a/crg-emperform/</t>
        </is>
      </c>
      <c r="F52460" t="inlineStr">
        <is>
          <t>emPerform is a cloud-based employee performance management software designed for medium to large businesses that helps streamline vital performance processes, such as employee reviews, goal tracking, 360 feedback, and compensation planning.Read more about emPerform</t>
        </is>
      </c>
    </row>
    <row r="52461">
      <c r="A52461" t="inlineStr">
        <is>
          <t>HR &amp; Employee Management</t>
        </is>
      </c>
      <c r="B52461" t="inlineStr">
        <is>
          <t>Human Resources</t>
        </is>
      </c>
      <c r="C52461" t="inlineStr">
        <is>
          <t>https://www.getapp.com/hr-employee-management-software/human-resources/os/web-based</t>
        </is>
      </c>
      <c r="D52461" t="inlineStr">
        <is>
          <t>ADP Vantage HCM</t>
        </is>
      </c>
      <c r="E52461" t="inlineStr">
        <is>
          <t>https://www.getapp.com/hr-employee-management-software/a/adp-vantage/</t>
        </is>
      </c>
      <c r="F52461" t="inlineStr">
        <is>
          <t>ADP Vantage HCM is a global human resource management and talent management software enabling businesses to manage all aspects of their HR process via one dashboard. ADP Vantage HCM is completely web based and optimized for mobile devices.Read more about ADP Vantage HCM</t>
        </is>
      </c>
    </row>
    <row r="52462">
      <c r="A52462" t="inlineStr">
        <is>
          <t>HR &amp; Employee Management</t>
        </is>
      </c>
      <c r="B52462" t="inlineStr">
        <is>
          <t>Human Resources</t>
        </is>
      </c>
      <c r="C52462" t="inlineStr">
        <is>
          <t>https://www.getapp.com/hr-employee-management-software/human-resources/os/web-based</t>
        </is>
      </c>
      <c r="D52462" t="inlineStr">
        <is>
          <t>Payfit</t>
        </is>
      </c>
      <c r="E52462" t="inlineStr">
        <is>
          <t>https://www.getapp.com/finance-accounting-software/a/payfit/</t>
        </is>
      </c>
      <c r="F52462" t="inlineStr">
        <is>
          <t>PayFit HRIS module makes new employee onboarding very easy with custom onboarding checklists and questionnaires. Employees have access to their own portal to download their payslip, submit expenses for approval and request leaves.Read more about Payfit</t>
        </is>
      </c>
    </row>
    <row r="52463">
      <c r="A52463" t="inlineStr">
        <is>
          <t>HR &amp; Employee Management</t>
        </is>
      </c>
      <c r="B52463" t="inlineStr">
        <is>
          <t>Human Resources</t>
        </is>
      </c>
      <c r="C52463" t="inlineStr">
        <is>
          <t>https://www.getapp.com/hr-employee-management-software/human-resources/os/web-based</t>
        </is>
      </c>
      <c r="D52463" t="inlineStr">
        <is>
          <t>TimeForge</t>
        </is>
      </c>
      <c r="E52463" t="inlineStr">
        <is>
          <t>https://www.getapp.com/hr-employee-management-software/a/timeforge-scheduling/</t>
        </is>
      </c>
      <c r="F52463" t="inlineStr">
        <is>
          <t>TimeForge Labor Management software brings the full employee lifecycle to a centralized dashboard to save businesses time and money. Features include: ATS and onboarding, employee scheduling, timekeeping, HR, manager logbooks, sales-to-labor tools, and even select POS and payroll integrations.Read more about TimeForge</t>
        </is>
      </c>
    </row>
    <row r="52464">
      <c r="A52464" t="inlineStr">
        <is>
          <t>HR &amp; Employee Management</t>
        </is>
      </c>
      <c r="B52464" t="inlineStr">
        <is>
          <t>Human Resources</t>
        </is>
      </c>
      <c r="C52464" t="inlineStr">
        <is>
          <t>https://www.getapp.com/hr-employee-management-software/human-resources/os/web-based</t>
        </is>
      </c>
      <c r="D52464" t="inlineStr">
        <is>
          <t>Peoplelink</t>
        </is>
      </c>
      <c r="E52464" t="inlineStr">
        <is>
          <t>https://www.getapp.com/hr-employee-management-software/a/peoplelink/</t>
        </is>
      </c>
      <c r="F52464" t="inlineStr">
        <is>
          <t>Peoplelink is an Italian language human resources software that helps companies optimize and organize their HR responsibilities.Read more about Peoplelink</t>
        </is>
      </c>
    </row>
    <row r="52465">
      <c r="A52465" t="inlineStr">
        <is>
          <t>HR &amp; Employee Management</t>
        </is>
      </c>
      <c r="B52465" t="inlineStr">
        <is>
          <t>Human Resources</t>
        </is>
      </c>
      <c r="C52465" t="inlineStr">
        <is>
          <t>https://www.getapp.com/hr-employee-management-software/human-resources/os/web-based</t>
        </is>
      </c>
      <c r="D52465" t="inlineStr">
        <is>
          <t>Quiply</t>
        </is>
      </c>
      <c r="E52465" t="inlineStr">
        <is>
          <t>https://www.getapp.com/website-ecommerce-software/a/quiply/</t>
        </is>
      </c>
      <c r="F52465" t="inlineStr">
        <is>
          <t>With the Quiply employee app, everyone is accessible and informed in real time. Even the operational team far away from their desks is now included. This saves time and avoids misunderstandings. Easy information access for everyone in smart companies that want to become more agile.Read more about Quiply</t>
        </is>
      </c>
    </row>
    <row r="52466">
      <c r="A52466" t="inlineStr">
        <is>
          <t>HR &amp; Employee Management</t>
        </is>
      </c>
      <c r="B52466" t="inlineStr">
        <is>
          <t>Human Resources</t>
        </is>
      </c>
      <c r="C52466" t="inlineStr">
        <is>
          <t>https://www.getapp.com/hr-employee-management-software/human-resources/os/web-based</t>
        </is>
      </c>
      <c r="D52466" t="inlineStr">
        <is>
          <t>Wrapbook</t>
        </is>
      </c>
      <c r="E52466" t="inlineStr">
        <is>
          <t>https://www.getapp.com/hr-employee-management-software/a/wrapbook/</t>
        </is>
      </c>
      <c r="F52466" t="inlineStr">
        <is>
          <t>Wrapbook is a unified production platform for film, TV, and commercial payroll, accounting, and cost tracking that offers automated timecards, budget management, compliance, and more to production crews. Wrapbook connects teams and streamlines onboarding, payroll, cost tracking, accounting, and reporting.Read more about Wrapbook</t>
        </is>
      </c>
    </row>
    <row r="52467">
      <c r="A52467" t="inlineStr">
        <is>
          <t>HR &amp; Employee Management</t>
        </is>
      </c>
      <c r="B52467" t="inlineStr">
        <is>
          <t>Human Resources</t>
        </is>
      </c>
      <c r="C52467" t="inlineStr">
        <is>
          <t>https://www.getapp.com/hr-employee-management-software/human-resources/os/web-based</t>
        </is>
      </c>
      <c r="D52467" t="inlineStr">
        <is>
          <t>Jet HR</t>
        </is>
      </c>
      <c r="E52467" t="inlineStr">
        <is>
          <t>https://www.getapp.com/hr-employee-management-software/a/jet-hr/</t>
        </is>
      </c>
      <c r="F52467" t="inlineStr">
        <is>
          <t>Payroll solution for businesses in Italy to manage hiring, employee directories, expenses, holidays, salaries, and more.Read more about Jet HR</t>
        </is>
      </c>
    </row>
    <row r="52468">
      <c r="A52468" t="inlineStr">
        <is>
          <t>HR &amp; Employee Management</t>
        </is>
      </c>
      <c r="B52468" t="inlineStr">
        <is>
          <t>Human Resources</t>
        </is>
      </c>
      <c r="C52468" t="inlineStr">
        <is>
          <t>https://www.getapp.com/hr-employee-management-software/human-resources/os/web-based</t>
        </is>
      </c>
      <c r="D52468" t="inlineStr">
        <is>
          <t>Cegid Talentsoft</t>
        </is>
      </c>
      <c r="E52468" t="inlineStr">
        <is>
          <t>https://www.getapp.com/business-intelligence-analytics-software/a/cegid-talentsoft/</t>
        </is>
      </c>
      <c r="F52468"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52469">
      <c r="A52469" t="inlineStr">
        <is>
          <t>HR &amp; Employee Management</t>
        </is>
      </c>
      <c r="B52469" t="inlineStr">
        <is>
          <t>Human Resources</t>
        </is>
      </c>
      <c r="C52469" t="inlineStr">
        <is>
          <t>https://www.getapp.com/hr-employee-management-software/human-resources/os/web-based</t>
        </is>
      </c>
      <c r="D52469" t="inlineStr">
        <is>
          <t>Betterworks Engage</t>
        </is>
      </c>
      <c r="E52469" t="inlineStr">
        <is>
          <t>https://www.getapp.com/hr-employee-management-software/a/hyphen/</t>
        </is>
      </c>
      <c r="F52469" t="inlineStr">
        <is>
          <t>Betterworks Engage provides mobile-friendly employee surveys, pulse polls and bottom-up employee conversations combined with smart insights enabling faster people actions.Read more about Betterworks Engage</t>
        </is>
      </c>
    </row>
    <row r="52470">
      <c r="A52470" t="inlineStr">
        <is>
          <t>HR &amp; Employee Management</t>
        </is>
      </c>
      <c r="B52470" t="inlineStr">
        <is>
          <t>Human Resources</t>
        </is>
      </c>
      <c r="C52470" t="inlineStr">
        <is>
          <t>https://www.getapp.com/hr-employee-management-software/human-resources/os/web-based</t>
        </is>
      </c>
      <c r="D52470" t="inlineStr">
        <is>
          <t>HR Hero</t>
        </is>
      </c>
      <c r="E52470" t="inlineStr">
        <is>
          <t>https://www.getapp.com/finance-accounting-software/a/hr-hero/</t>
        </is>
      </c>
      <c r="F52470" t="inlineStr">
        <is>
          <t>Accomplish more with integrated solutions that provide access to a team of HR experts, plus actionable templates and workflow resources for writing job descriptions, creating and maintaining a digital employee handbook, accurately classifying employees, and automating risk assessments.Read more about HR Hero</t>
        </is>
      </c>
    </row>
    <row r="52471">
      <c r="A52471" t="inlineStr">
        <is>
          <t>HR &amp; Employee Management</t>
        </is>
      </c>
      <c r="B52471" t="inlineStr">
        <is>
          <t>Human Resources</t>
        </is>
      </c>
      <c r="C52471" t="inlineStr">
        <is>
          <t>https://www.getapp.com/hr-employee-management-software/human-resources/os/web-based</t>
        </is>
      </c>
      <c r="D52471" t="inlineStr">
        <is>
          <t>CharlieHR</t>
        </is>
      </c>
      <c r="E52471" t="inlineStr">
        <is>
          <t>https://www.getapp.com/hr-employee-management-software/a/charliehr/</t>
        </is>
      </c>
      <c r="F52471" t="inlineStr">
        <is>
          <t>CharlieHR software makes HR tasks effortless by allowing businesses to automate time-consuming admin and bring order to HR chaos. It provides HR teams with the time, headspace and tools needed to look after team members.Read more about CharlieHR</t>
        </is>
      </c>
    </row>
    <row r="52472">
      <c r="A52472" t="inlineStr">
        <is>
          <t>HR &amp; Employee Management</t>
        </is>
      </c>
      <c r="B52472" t="inlineStr">
        <is>
          <t>Human Resources</t>
        </is>
      </c>
      <c r="C52472" t="inlineStr">
        <is>
          <t>https://www.getapp.com/hr-employee-management-software/human-resources/os/web-based</t>
        </is>
      </c>
      <c r="D52472" t="inlineStr">
        <is>
          <t>Hurma</t>
        </is>
      </c>
      <c r="E52472" t="inlineStr">
        <is>
          <t>https://www.getapp.com/hr-employee-management-software/a/hurma/</t>
        </is>
      </c>
      <c r="F52472" t="inlineStr">
        <is>
          <t>HURMA automates HR, recruiting, and OKR processes within one platform, enabling businesses to manage personnel, recruiting activities, employee retention, training, objectives, and more.Read more about Hurma</t>
        </is>
      </c>
    </row>
    <row r="52473">
      <c r="A52473" t="inlineStr">
        <is>
          <t>HR &amp; Employee Management</t>
        </is>
      </c>
      <c r="B52473" t="inlineStr">
        <is>
          <t>Human Resources</t>
        </is>
      </c>
      <c r="C52473" t="inlineStr">
        <is>
          <t>https://www.getapp.com/hr-employee-management-software/human-resources/os/web-based</t>
        </is>
      </c>
      <c r="D52473" t="inlineStr">
        <is>
          <t>RECRU</t>
        </is>
      </c>
      <c r="E52473" t="inlineStr">
        <is>
          <t>https://www.getapp.com/hr-employee-management-software/a/recru/</t>
        </is>
      </c>
      <c r="F52473" t="inlineStr">
        <is>
          <t>RECRU is a sophisticated cloud-based ATS Software for recruiters who like to take advantage of automation and artificial intelligence to simplify their selection process.Read more about RECRU</t>
        </is>
      </c>
    </row>
    <row r="52474">
      <c r="A52474" t="inlineStr">
        <is>
          <t>HR &amp; Employee Management</t>
        </is>
      </c>
      <c r="B52474" t="inlineStr">
        <is>
          <t>Human Resources</t>
        </is>
      </c>
      <c r="C52474" t="inlineStr">
        <is>
          <t>https://www.getapp.com/hr-employee-management-software/human-resources/os/web-based</t>
        </is>
      </c>
      <c r="D52474" t="inlineStr">
        <is>
          <t>absence.io</t>
        </is>
      </c>
      <c r="E52474" t="inlineStr">
        <is>
          <t>https://www.getapp.com/hr-employee-management-software/a/absence-io/</t>
        </is>
      </c>
      <c r="F52474" t="inlineStr">
        <is>
          <t>absence.io is a time off and absence management solution designed to simplify data entry, improve communication, and track multiple leave and absence typesRead more about absence.io</t>
        </is>
      </c>
    </row>
    <row r="52475">
      <c r="A52475" t="inlineStr">
        <is>
          <t>HR &amp; Employee Management</t>
        </is>
      </c>
      <c r="B52475" t="inlineStr">
        <is>
          <t>Human Resources</t>
        </is>
      </c>
      <c r="C52475" t="inlineStr">
        <is>
          <t>https://www.getapp.com/hr-employee-management-software/human-resources/os/web-based</t>
        </is>
      </c>
      <c r="D52475" t="inlineStr">
        <is>
          <t>PlanningPME</t>
        </is>
      </c>
      <c r="E52475" t="inlineStr">
        <is>
          <t>https://www.getapp.com/operations-management-software/a/planningpme/</t>
        </is>
      </c>
      <c r="F52475"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52476">
      <c r="A52476" t="inlineStr">
        <is>
          <t>HR &amp; Employee Management</t>
        </is>
      </c>
      <c r="B52476" t="inlineStr">
        <is>
          <t>Human Resources</t>
        </is>
      </c>
      <c r="C52476" t="inlineStr">
        <is>
          <t>https://www.getapp.com/hr-employee-management-software/human-resources/os/web-based</t>
        </is>
      </c>
      <c r="D52476" t="inlineStr">
        <is>
          <t>Multiplier</t>
        </is>
      </c>
      <c r="E52476" t="inlineStr">
        <is>
          <t>https://www.getapp.com/hr-employee-management-software/a/multiplier/</t>
        </is>
      </c>
      <c r="F52476" t="inlineStr">
        <is>
          <t>Multiplier is breaking new ground in empowering businesses of all sizes to build global teams with its global employment platform. Employ full-time employees or contractors in minutes, make accurate payments, and manage them compliantly in any part of the world, without setting up local entities.Read more about Multiplier</t>
        </is>
      </c>
    </row>
    <row r="52477">
      <c r="A52477" t="inlineStr">
        <is>
          <t>HR &amp; Employee Management</t>
        </is>
      </c>
      <c r="B52477" t="inlineStr">
        <is>
          <t>Human Resources</t>
        </is>
      </c>
      <c r="C52477" t="inlineStr">
        <is>
          <t>https://www.getapp.com/hr-employee-management-software/human-resources/os/web-based</t>
        </is>
      </c>
      <c r="D52477" t="inlineStr">
        <is>
          <t>Incident IQ</t>
        </is>
      </c>
      <c r="E52477" t="inlineStr">
        <is>
          <t>https://www.getapp.com/customer-service-support-software/a/incident-iq/</t>
        </is>
      </c>
      <c r="F52477" t="inlineStr">
        <is>
          <t>The Incident IQ platform has revolutionized how school districts manage help desk ticketing, asset management, and maintenance work. Our results speak for themselves: 98% of customers renew their Incident IQ subscription every year. Check out our content below to see our platform in action!Read more about Incident IQ</t>
        </is>
      </c>
    </row>
    <row r="52478">
      <c r="A52478" t="inlineStr">
        <is>
          <t>HR &amp; Employee Management</t>
        </is>
      </c>
      <c r="B52478" t="inlineStr">
        <is>
          <t>Human Resources</t>
        </is>
      </c>
      <c r="C52478" t="inlineStr">
        <is>
          <t>https://www.getapp.com/hr-employee-management-software/human-resources/os/web-based</t>
        </is>
      </c>
      <c r="D52478" t="inlineStr">
        <is>
          <t>Avanti</t>
        </is>
      </c>
      <c r="E52478" t="inlineStr">
        <is>
          <t>https://www.getapp.com/hr-employee-management-software/a/avanti/</t>
        </is>
      </c>
      <c r="F52478" t="inlineStr">
        <is>
          <t>Run your payroll in half the time with Avanti.We’re Avanti Software. We’ve been processing payrolls and developing HR technology in Canada for over four decades. Our cloud-based People Management solution helps mid-sized Canadian companies?empower and engage their teams to build better workplaceRead more about Avanti</t>
        </is>
      </c>
    </row>
    <row r="52479">
      <c r="A52479" t="inlineStr">
        <is>
          <t>HR &amp; Employee Management</t>
        </is>
      </c>
      <c r="B52479" t="inlineStr">
        <is>
          <t>Human Resources</t>
        </is>
      </c>
      <c r="C52479" t="inlineStr">
        <is>
          <t>https://www.getapp.com/hr-employee-management-software/human-resources/os/web-based</t>
        </is>
      </c>
      <c r="D52479" t="inlineStr">
        <is>
          <t>VeriClock</t>
        </is>
      </c>
      <c r="E52479" t="inlineStr">
        <is>
          <t>https://www.getapp.com/hr-employee-management-software/a/vericlock/</t>
        </is>
      </c>
      <c r="F52479" t="inlineStr">
        <is>
          <t>VeriClock is a cloud-based employee timekeeping tool that replaces paper timesheets, helping businesses manage worker time &amp; location. Clock in and out by SMS, SmartPhone App, the web, or by phone call. VeriClock simplifies payroll by integrating with QuickBooks &amp; Sage 50, or by CSV/Excel export.Read more about VeriClock</t>
        </is>
      </c>
    </row>
    <row r="52480">
      <c r="A52480" t="inlineStr">
        <is>
          <t>HR &amp; Employee Management</t>
        </is>
      </c>
      <c r="B52480" t="inlineStr">
        <is>
          <t>Human Resources</t>
        </is>
      </c>
      <c r="C52480" t="inlineStr">
        <is>
          <t>https://www.getapp.com/hr-employee-management-software/human-resources/os/web-based</t>
        </is>
      </c>
      <c r="D52480" t="inlineStr">
        <is>
          <t>Skuad</t>
        </is>
      </c>
      <c r="E52480" t="inlineStr">
        <is>
          <t>https://www.getapp.com/hr-employee-management-software/a/skuad/</t>
        </is>
      </c>
      <c r="F52480" t="inlineStr">
        <is>
          <t>Simplify HR for global teams — onboarding, document management, records, and employee support in one centralized platform.Read more about Skuad</t>
        </is>
      </c>
    </row>
    <row r="52481">
      <c r="A52481" t="inlineStr">
        <is>
          <t>HR &amp; Employee Management</t>
        </is>
      </c>
      <c r="B52481" t="inlineStr">
        <is>
          <t>Human Resources</t>
        </is>
      </c>
      <c r="C52481" t="inlineStr">
        <is>
          <t>https://www.getapp.com/hr-employee-management-software/human-resources/os/web-based</t>
        </is>
      </c>
      <c r="D52481" t="inlineStr">
        <is>
          <t>Fountain</t>
        </is>
      </c>
      <c r="E52481" t="inlineStr">
        <is>
          <t>https://www.getapp.com/hr-employee-management-software/a/fountain/</t>
        </is>
      </c>
      <c r="F52481" t="inlineStr">
        <is>
          <t>Fountain's mobile-first platform is trusted by organizations that rely on an hourly workforce to streamline and scale their recruiting operations across the globe. Fountain enables employers globally to make data-driven decisions and attract the best candidates.Read more about Fountain</t>
        </is>
      </c>
    </row>
    <row r="52482">
      <c r="A52482" t="inlineStr">
        <is>
          <t>HR &amp; Employee Management</t>
        </is>
      </c>
      <c r="B52482" t="inlineStr">
        <is>
          <t>Human Resources</t>
        </is>
      </c>
      <c r="C52482" t="inlineStr">
        <is>
          <t>https://www.getapp.com/hr-employee-management-software/human-resources/os/web-based</t>
        </is>
      </c>
      <c r="D52482" t="inlineStr">
        <is>
          <t>Document Locator</t>
        </is>
      </c>
      <c r="E52482" t="inlineStr">
        <is>
          <t>https://www.getapp.com/collaboration-software/a/document-locator/</t>
        </is>
      </c>
      <c r="F52482" t="inlineStr">
        <is>
          <t>Document Locator is a document management solution with full Windows integration supporting task automation and paperless office deployment.Read more about Document Locator</t>
        </is>
      </c>
    </row>
    <row r="52483">
      <c r="A52483" t="inlineStr">
        <is>
          <t>HR &amp; Employee Management</t>
        </is>
      </c>
      <c r="B52483" t="inlineStr">
        <is>
          <t>Human Resources</t>
        </is>
      </c>
      <c r="C52483" t="inlineStr">
        <is>
          <t>https://www.getapp.com/hr-employee-management-software/human-resources/os/web-based</t>
        </is>
      </c>
      <c r="D52483" t="inlineStr">
        <is>
          <t>Citation Canada</t>
        </is>
      </c>
      <c r="E52483" t="inlineStr">
        <is>
          <t>https://www.getapp.com/hr-employee-management-software/a/hrdownloads/</t>
        </is>
      </c>
      <c r="F52483" t="inlineStr">
        <is>
          <t>Citation Canada helps businesses master HR compliance and regulation.  With expert advice, content and technology we’re your HR guide.Read more about Citation Canada</t>
        </is>
      </c>
    </row>
    <row r="52484">
      <c r="A52484" t="inlineStr">
        <is>
          <t>HR &amp; Employee Management</t>
        </is>
      </c>
      <c r="B52484" t="inlineStr">
        <is>
          <t>Human Resources</t>
        </is>
      </c>
      <c r="C52484" t="inlineStr">
        <is>
          <t>https://www.getapp.com/hr-employee-management-software/human-resources/os/web-based</t>
        </is>
      </c>
      <c r="D52484" t="inlineStr">
        <is>
          <t>Aptien</t>
        </is>
      </c>
      <c r="E52484" t="inlineStr">
        <is>
          <t>https://www.getapp.com/operations-management-software/a/aptien/</t>
        </is>
      </c>
      <c r="F52484" t="inlineStr">
        <is>
          <t>Aptien lets users manage relationships with employees, tasks, equipment, assets, contracts, projects, opportunities, share meeting minutes and other business management operations.Read more about Aptien</t>
        </is>
      </c>
    </row>
    <row r="52485">
      <c r="A52485" t="inlineStr">
        <is>
          <t>HR &amp; Employee Management</t>
        </is>
      </c>
      <c r="B52485" t="inlineStr">
        <is>
          <t>Human Resources</t>
        </is>
      </c>
      <c r="C52485" t="inlineStr">
        <is>
          <t>https://www.getapp.com/hr-employee-management-software/human-resources/os/web-based</t>
        </is>
      </c>
      <c r="D52485" t="inlineStr">
        <is>
          <t>UBS</t>
        </is>
      </c>
      <c r="E52485" t="inlineStr">
        <is>
          <t>https://www.getapp.com/hr-employee-management-software/a/ubs/</t>
        </is>
      </c>
      <c r="F52485" t="inlineStr">
        <is>
          <t>A cloud communication platform that helps businesses bring out the productivity of employees.Read more about UBS</t>
        </is>
      </c>
    </row>
    <row r="52486">
      <c r="A52486" t="inlineStr">
        <is>
          <t>HR &amp; Employee Management</t>
        </is>
      </c>
      <c r="B52486" t="inlineStr">
        <is>
          <t>Human Resources</t>
        </is>
      </c>
      <c r="C52486" t="inlineStr">
        <is>
          <t>https://www.getapp.com/hr-employee-management-software/human-resources/os/web-based</t>
        </is>
      </c>
      <c r="D52486" t="inlineStr">
        <is>
          <t>Butterfly</t>
        </is>
      </c>
      <c r="E52486" t="inlineStr">
        <is>
          <t>https://www.getapp.com/it-communications-software/a/butterfly/</t>
        </is>
      </c>
      <c r="F52486" t="inlineStr">
        <is>
          <t>Butterfly is an employee feedback platform that helps frontline managers understand and improve the level of engagement and happiness of their teams. Our software delivers actionable insights and engagement tools to decrease turnover, improve productivity and reduce safety incidents.Read more about Butterfly</t>
        </is>
      </c>
    </row>
    <row r="52487">
      <c r="A52487" t="inlineStr">
        <is>
          <t>HR &amp; Employee Management</t>
        </is>
      </c>
      <c r="B52487" t="inlineStr">
        <is>
          <t>Human Resources</t>
        </is>
      </c>
      <c r="C52487" t="inlineStr">
        <is>
          <t>https://www.getapp.com/hr-employee-management-software/human-resources/os/web-based</t>
        </is>
      </c>
      <c r="D52487" t="inlineStr">
        <is>
          <t>Acorn</t>
        </is>
      </c>
      <c r="E52487" t="inlineStr">
        <is>
          <t>https://www.getapp.com/education-childcare-software/a/acorn/</t>
        </is>
      </c>
      <c r="F52487" t="inlineStr">
        <is>
          <t>Acorn Performance LMS (PLMS) is the dynamic AI-powered platform for learning experiences synchronized to business performance at every step.Read more about Acorn</t>
        </is>
      </c>
    </row>
    <row r="52488">
      <c r="A52488" t="inlineStr">
        <is>
          <t>HR &amp; Employee Management</t>
        </is>
      </c>
      <c r="B52488" t="inlineStr">
        <is>
          <t>Human Resources</t>
        </is>
      </c>
      <c r="C52488" t="inlineStr">
        <is>
          <t>https://www.getapp.com/hr-employee-management-software/human-resources/os/web-based</t>
        </is>
      </c>
      <c r="D52488" t="inlineStr">
        <is>
          <t>SCOUT Recruitment Software</t>
        </is>
      </c>
      <c r="E52488" t="inlineStr">
        <is>
          <t>https://www.getapp.com/hr-employee-management-software/a/scout-recruitment-software/</t>
        </is>
      </c>
      <c r="F52488" t="inlineStr">
        <is>
          <t>Scout Talent’s Talent Acquisition Platform streamlines recruitment with its Recruit module, offering a top-tier Applicant Tracking System (ATS) and Recruitment CRM. Centralize candidate attraction, screening, and selection for a more efficient hiring process.Read more about SCOUT Recruitment Software</t>
        </is>
      </c>
    </row>
    <row r="52489">
      <c r="A52489" t="inlineStr">
        <is>
          <t>HR &amp; Employee Management</t>
        </is>
      </c>
      <c r="B52489" t="inlineStr">
        <is>
          <t>Human Resources</t>
        </is>
      </c>
      <c r="C52489" t="inlineStr">
        <is>
          <t>https://www.getapp.com/hr-employee-management-software/human-resources/os/web-based</t>
        </is>
      </c>
      <c r="D52489" t="inlineStr">
        <is>
          <t>Workwise</t>
        </is>
      </c>
      <c r="E52489" t="inlineStr">
        <is>
          <t>https://www.getapp.com/hr-employee-management-software/a/workwise-1/</t>
        </is>
      </c>
      <c r="F52489" t="inlineStr">
        <is>
          <t>Workwise is solving your recruiting problem with a flexible, easy-to-use platform. You manage all your applicants and your career site for free. Adding multiplier recruiting channels and additional services, such as the Active-Sourcing-Service, will help you fill your job offers.Read more about Workwise</t>
        </is>
      </c>
    </row>
    <row r="52490">
      <c r="A52490" t="inlineStr">
        <is>
          <t>HR &amp; Employee Management</t>
        </is>
      </c>
      <c r="B52490" t="inlineStr">
        <is>
          <t>Human Resources</t>
        </is>
      </c>
      <c r="C52490" t="inlineStr">
        <is>
          <t>https://www.getapp.com/hr-employee-management-software/human-resources/os/web-based</t>
        </is>
      </c>
      <c r="D52490" t="inlineStr">
        <is>
          <t>EBS Toolbox</t>
        </is>
      </c>
      <c r="E52490" t="inlineStr">
        <is>
          <t>https://www.getapp.com/business-intelligence-analytics-software/a/ebs-toolbox/</t>
        </is>
      </c>
      <c r="F52490" t="inlineStr">
        <is>
          <t>More4apps helps users efficiently and effectively streamline their data within an easy-to-use Excel spreadsheet.Read more about EBS Toolbox</t>
        </is>
      </c>
    </row>
    <row r="52491">
      <c r="A52491" t="inlineStr">
        <is>
          <t>HR &amp; Employee Management</t>
        </is>
      </c>
      <c r="B52491" t="inlineStr">
        <is>
          <t>Human Resources</t>
        </is>
      </c>
      <c r="C52491" t="inlineStr">
        <is>
          <t>https://www.getapp.com/hr-employee-management-software/human-resources/os/web-based</t>
        </is>
      </c>
      <c r="D52491" t="inlineStr">
        <is>
          <t>LutherOne</t>
        </is>
      </c>
      <c r="E52491" t="inlineStr">
        <is>
          <t>https://www.getapp.com/hr-employee-management-software/a/lutherone/</t>
        </is>
      </c>
      <c r="F52491" t="inlineStr">
        <is>
          <t>Continuous real-time data driven collaboration and productivity platform that significantly advances employee engagement &amp; performance, driving enterprise productivityRead more about LutherOne</t>
        </is>
      </c>
    </row>
    <row r="52492">
      <c r="A52492" t="inlineStr">
        <is>
          <t>HR &amp; Employee Management</t>
        </is>
      </c>
      <c r="B52492" t="inlineStr">
        <is>
          <t>Human Resources</t>
        </is>
      </c>
      <c r="C52492" t="inlineStr">
        <is>
          <t>https://www.getapp.com/hr-employee-management-software/human-resources/os/web-based</t>
        </is>
      </c>
      <c r="D52492" t="inlineStr">
        <is>
          <t>Empeon</t>
        </is>
      </c>
      <c r="E52492" t="inlineStr">
        <is>
          <t>https://www.getapp.com/hr-employee-management-software/a/empeon/</t>
        </is>
      </c>
      <c r="F52492" t="inlineStr">
        <is>
          <t>Empeon is an HCM SaaS provider that offers robust, customizable, and user-friendly HR and Payroll automation tools.Read more about Empeon</t>
        </is>
      </c>
    </row>
    <row r="52493">
      <c r="A52493" t="inlineStr">
        <is>
          <t>HR &amp; Employee Management</t>
        </is>
      </c>
      <c r="B52493" t="inlineStr">
        <is>
          <t>Human Resources</t>
        </is>
      </c>
      <c r="C52493" t="inlineStr">
        <is>
          <t>https://www.getapp.com/hr-employee-management-software/human-resources/os/web-based</t>
        </is>
      </c>
      <c r="D52493" t="inlineStr">
        <is>
          <t>Infinite Talent</t>
        </is>
      </c>
      <c r="E52493" t="inlineStr">
        <is>
          <t>https://www.getapp.com/all-software/a/infinite-talent/</t>
        </is>
      </c>
      <c r="F52493" t="inlineStr">
        <is>
          <t>A fully integrated solution that uses recruiting, onboarding and assessment capabilities that enable organizations to attract, engage and hire top talent – Its’ about having the right person in the right job at the right timeRead more about Infinite Talent</t>
        </is>
      </c>
    </row>
    <row r="52494">
      <c r="A52494" t="inlineStr">
        <is>
          <t>HR &amp; Employee Management</t>
        </is>
      </c>
      <c r="B52494" t="inlineStr">
        <is>
          <t>Human Resources</t>
        </is>
      </c>
      <c r="C52494" t="inlineStr">
        <is>
          <t>https://www.getapp.com/hr-employee-management-software/human-resources/os/web-based</t>
        </is>
      </c>
      <c r="D52494" t="inlineStr">
        <is>
          <t>Planday</t>
        </is>
      </c>
      <c r="E52494" t="inlineStr">
        <is>
          <t>https://www.getapp.com/hr-employee-management-software/a/planday/</t>
        </is>
      </c>
      <c r="F52494" t="inlineStr">
        <is>
          <t>Planday is the best way for shift-based businesses to manage employee scheduling, communication, time clocking and payroll all in one online system.Read more about Planday</t>
        </is>
      </c>
    </row>
    <row r="52495">
      <c r="A52495" t="inlineStr">
        <is>
          <t>HR &amp; Employee Management</t>
        </is>
      </c>
      <c r="B52495" t="inlineStr">
        <is>
          <t>Human Resources</t>
        </is>
      </c>
      <c r="C52495" t="inlineStr">
        <is>
          <t>https://www.getapp.com/hr-employee-management-software/human-resources/os/web-based</t>
        </is>
      </c>
      <c r="D52495" t="inlineStr">
        <is>
          <t>Culture Cloud</t>
        </is>
      </c>
      <c r="E52495" t="inlineStr">
        <is>
          <t>https://www.getapp.com/hr-employee-management-software/a/victories/</t>
        </is>
      </c>
      <c r="F52495" t="inlineStr">
        <is>
          <t>The Culture Cloud employee recognition platform from O.C. Tanner helps companies create thriving cultures that champion great work. From incentive-based team initiatives to everyday expressions of gratitude, Culture Cloud offers intuitive tools for crafting experiences employees love.Read more about Culture Cloud</t>
        </is>
      </c>
    </row>
    <row r="52496">
      <c r="A52496" t="inlineStr">
        <is>
          <t>HR &amp; Employee Management</t>
        </is>
      </c>
      <c r="B52496" t="inlineStr">
        <is>
          <t>Human Resources</t>
        </is>
      </c>
      <c r="C52496" t="inlineStr">
        <is>
          <t>https://www.getapp.com/hr-employee-management-software/human-resources/os/web-based</t>
        </is>
      </c>
      <c r="D52496" t="inlineStr">
        <is>
          <t>Sage HR Suite</t>
        </is>
      </c>
      <c r="E52496" t="inlineStr">
        <is>
          <t>https://www.getapp.com/hr-employee-management-software/a/sage-hr-suite/</t>
        </is>
      </c>
      <c r="F52496" t="inlineStr">
        <is>
          <t>Designed for small and midsize businesses, Sage HR Suite offers a comprehensive solution for managing payroll accounting and HR processes. With a central database, teams can ensure that the payroll remains legally compliant.Read more about Sage HR Suite</t>
        </is>
      </c>
    </row>
    <row r="52497">
      <c r="A52497" t="inlineStr">
        <is>
          <t>HR &amp; Employee Management</t>
        </is>
      </c>
      <c r="B52497" t="inlineStr">
        <is>
          <t>Human Resources</t>
        </is>
      </c>
      <c r="C52497" t="inlineStr">
        <is>
          <t>https://www.getapp.com/hr-employee-management-software/human-resources/os/web-based</t>
        </is>
      </c>
      <c r="D52497" t="inlineStr">
        <is>
          <t>VOLT HRMS</t>
        </is>
      </c>
      <c r="E52497" t="inlineStr">
        <is>
          <t>https://www.getapp.com/hr-employee-management-software/a/volt-hrms/</t>
        </is>
      </c>
      <c r="F52497" t="inlineStr">
        <is>
          <t>VOLT HRMS is a human resource management system that offers professionals a choice of management solutions. Its features include registration and login, password recovery, and a mobile version. The software provides identity verification and aims to streamline HR processes.Read more about VOLT HRMS</t>
        </is>
      </c>
    </row>
    <row r="52498">
      <c r="A52498" t="inlineStr">
        <is>
          <t>HR &amp; Employee Management</t>
        </is>
      </c>
      <c r="B52498" t="inlineStr">
        <is>
          <t>Human Resources</t>
        </is>
      </c>
      <c r="C52498" t="inlineStr">
        <is>
          <t>https://www.getapp.com/hr-employee-management-software/human-resources/os/web-based</t>
        </is>
      </c>
      <c r="D52498" t="inlineStr">
        <is>
          <t>AssureHire</t>
        </is>
      </c>
      <c r="E52498" t="inlineStr">
        <is>
          <t>https://www.getapp.com/hr-employee-management-software/a/assurehire/</t>
        </is>
      </c>
      <c r="F52498" t="inlineStr">
        <is>
          <t>AssureHire is a background checking solution that is designed for businesses in several industry segments, such as manufacturing, retail, staffing, transportation, finance, and gaming. It allows organizations to conduct pre-employment screenings against multiple databases whilst maintaining compliance with regulatory guidelines, such as GDPR, FCRA, and EEOC.Read more about AssureHire</t>
        </is>
      </c>
    </row>
    <row r="52499">
      <c r="A52499" t="inlineStr">
        <is>
          <t>HR &amp; Employee Management</t>
        </is>
      </c>
      <c r="B52499" t="inlineStr">
        <is>
          <t>Human Resources</t>
        </is>
      </c>
      <c r="C52499" t="inlineStr">
        <is>
          <t>https://www.getapp.com/hr-employee-management-software/human-resources/os/web-based</t>
        </is>
      </c>
      <c r="D52499" t="inlineStr">
        <is>
          <t>Bambee</t>
        </is>
      </c>
      <c r="E52499" t="inlineStr">
        <is>
          <t>https://www.getapp.com/hr-employee-management-software/a/bambee/</t>
        </is>
      </c>
      <c r="F52499" t="inlineStr">
        <is>
          <t>Bambee puts your HR on autopilot and gives you a dedicated HR Manager, so you can confidently grow your business without HR risk. Get custom policies, help with worker onboarding, terminations, and performance management, and proactively resolve any HR that could cost you your businessRead more about Bambee</t>
        </is>
      </c>
    </row>
    <row r="52500">
      <c r="A52500" t="inlineStr">
        <is>
          <t>HR &amp; Employee Management</t>
        </is>
      </c>
      <c r="B52500" t="inlineStr">
        <is>
          <t>Human Resources</t>
        </is>
      </c>
      <c r="C52500" t="inlineStr">
        <is>
          <t>https://www.getapp.com/hr-employee-management-software/human-resources/os/web-based</t>
        </is>
      </c>
      <c r="D52500" t="inlineStr">
        <is>
          <t>energage</t>
        </is>
      </c>
      <c r="E52500" t="inlineStr">
        <is>
          <t>https://www.getapp.com/hr-employee-management-software/a/energage/</t>
        </is>
      </c>
      <c r="F52500" t="inlineStr">
        <is>
          <t>Energage is a cloud-based employee engagement platform that caters to the needs of businesses in a variety of industries (construction, education, government etc.) with features such as employee and cultural alignment, performance and feedback management, surveys, and moreRead more about energage</t>
        </is>
      </c>
    </row>
    <row r="52501">
      <c r="A52501" t="inlineStr">
        <is>
          <t>HR &amp; Employee Management</t>
        </is>
      </c>
      <c r="B52501" t="inlineStr">
        <is>
          <t>Human Resources</t>
        </is>
      </c>
      <c r="C52501" t="inlineStr">
        <is>
          <t>https://www.getapp.com/hr-employee-management-software/human-resources/os/web-based</t>
        </is>
      </c>
      <c r="D52501" t="inlineStr">
        <is>
          <t>GAT Labs</t>
        </is>
      </c>
      <c r="E52501" t="inlineStr">
        <is>
          <t>https://www.getapp.com/security-software/a/gat-labs/</t>
        </is>
      </c>
      <c r="F52501" t="inlineStr">
        <is>
          <t>GAT Labs is a security and data analysis software designed to help businesses and educational institutions get visibility into exposure of emails and Google Drive, change ownership of documents, and generate statistical analyses to flag unusual activities and enforce data loss prevention policies.Read more about GAT Labs</t>
        </is>
      </c>
    </row>
    <row r="52502">
      <c r="A52502" t="inlineStr">
        <is>
          <t>HR &amp; Employee Management</t>
        </is>
      </c>
      <c r="B52502" t="inlineStr">
        <is>
          <t>Human Resources</t>
        </is>
      </c>
      <c r="C52502" t="inlineStr">
        <is>
          <t>https://www.getapp.com/hr-employee-management-software/human-resources/os/web-based</t>
        </is>
      </c>
      <c r="D52502" t="inlineStr">
        <is>
          <t>Tellent HR</t>
        </is>
      </c>
      <c r="E52502" t="inlineStr">
        <is>
          <t>https://www.getapp.com/hr-employee-management-software/a/javelo/</t>
        </is>
      </c>
      <c r="F52502" t="inlineStr">
        <is>
          <t>Javelo is an easy-to-use performance management software that helps you build better relationships with your team.Read more about Tellent HR</t>
        </is>
      </c>
    </row>
    <row r="52503">
      <c r="A52503" t="inlineStr">
        <is>
          <t>HR &amp; Employee Management</t>
        </is>
      </c>
      <c r="B52503" t="inlineStr">
        <is>
          <t>Human Resources</t>
        </is>
      </c>
      <c r="C52503" t="inlineStr">
        <is>
          <t>https://www.getapp.com/hr-employee-management-software/human-resources/os/web-based</t>
        </is>
      </c>
      <c r="D52503" t="inlineStr">
        <is>
          <t>Buk</t>
        </is>
      </c>
      <c r="E52503" t="inlineStr">
        <is>
          <t>https://www.getapp.com/hr-employee-management-software/a/buk/</t>
        </is>
      </c>
      <c r="F52503"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52504">
      <c r="A52504" t="inlineStr">
        <is>
          <t>HR &amp; Employee Management</t>
        </is>
      </c>
      <c r="B52504" t="inlineStr">
        <is>
          <t>Human Resources</t>
        </is>
      </c>
      <c r="C52504" t="inlineStr">
        <is>
          <t>https://www.getapp.com/hr-employee-management-software/human-resources/os/web-based</t>
        </is>
      </c>
      <c r="D52504" t="inlineStr">
        <is>
          <t>Justlogin</t>
        </is>
      </c>
      <c r="E52504" t="inlineStr">
        <is>
          <t>https://www.getapp.com/project-management-planning-software/a/justlogin/</t>
        </is>
      </c>
      <c r="F52504" t="inlineStr">
        <is>
          <t>The Justlogin HRMS platform provides businesses with a scalable and reliable way to manage their workforce, simplifying critical HR processes for maximum productivity.Read more about Justlogin</t>
        </is>
      </c>
    </row>
    <row r="52505">
      <c r="A52505" t="inlineStr">
        <is>
          <t>HR &amp; Employee Management</t>
        </is>
      </c>
      <c r="B52505" t="inlineStr">
        <is>
          <t>Human Resources</t>
        </is>
      </c>
      <c r="C52505" t="inlineStr">
        <is>
          <t>https://www.getapp.com/hr-employee-management-software/human-resources/os/web-based</t>
        </is>
      </c>
      <c r="D52505" t="inlineStr">
        <is>
          <t>SafeHR</t>
        </is>
      </c>
      <c r="E52505" t="inlineStr">
        <is>
          <t>https://www.getapp.com/hr-employee-management-software/a/citrushr/</t>
        </is>
      </c>
      <c r="F52505" t="inlineStr">
        <is>
          <t>Securely store employee data and speed up day to day HR admin with citrusHR's simple, time-saving holiday management, expense management &amp; appraisals features.Read more about SafeHR</t>
        </is>
      </c>
    </row>
    <row r="52506">
      <c r="A52506" t="inlineStr">
        <is>
          <t>HR &amp; Employee Management</t>
        </is>
      </c>
      <c r="B52506" t="inlineStr">
        <is>
          <t>Human Resources</t>
        </is>
      </c>
      <c r="C52506" t="inlineStr">
        <is>
          <t>https://www.getapp.com/hr-employee-management-software/human-resources/os/web-based</t>
        </is>
      </c>
      <c r="D52506" t="inlineStr">
        <is>
          <t>Opsyte</t>
        </is>
      </c>
      <c r="E52506" t="inlineStr">
        <is>
          <t>https://www.getapp.com/hr-employee-management-software/a/opsyte/</t>
        </is>
      </c>
      <c r="F52506" t="inlineStr">
        <is>
          <t>Opsyte is an online portal dedictated to optimising back of house tasks in any hospitality setting.Read more about Opsyte</t>
        </is>
      </c>
    </row>
    <row r="52507">
      <c r="A52507" t="inlineStr">
        <is>
          <t>HR &amp; Employee Management</t>
        </is>
      </c>
      <c r="B52507" t="inlineStr">
        <is>
          <t>Human Resources</t>
        </is>
      </c>
      <c r="C52507" t="inlineStr">
        <is>
          <t>https://www.getapp.com/hr-employee-management-software/human-resources/os/web-based</t>
        </is>
      </c>
      <c r="D52507" t="inlineStr">
        <is>
          <t>HireHive</t>
        </is>
      </c>
      <c r="E52507" t="inlineStr">
        <is>
          <t>https://www.getapp.com/hr-employee-management-software/a/zartis/</t>
        </is>
      </c>
      <c r="F52507" t="inlineStr">
        <is>
          <t>Manage your hiring in one place with easy to use recruiting software.Read more about HireHive</t>
        </is>
      </c>
    </row>
    <row r="52508">
      <c r="A52508" t="inlineStr">
        <is>
          <t>HR &amp; Employee Management</t>
        </is>
      </c>
      <c r="B52508" t="inlineStr">
        <is>
          <t>Human Resources</t>
        </is>
      </c>
      <c r="C52508" t="inlineStr">
        <is>
          <t>https://www.getapp.com/hr-employee-management-software/human-resources/os/web-based</t>
        </is>
      </c>
      <c r="D52508" t="inlineStr">
        <is>
          <t>ApprentiScope</t>
        </is>
      </c>
      <c r="E52508" t="inlineStr">
        <is>
          <t>https://www.getapp.com/hr-employee-management-software/a/apprentiscope/</t>
        </is>
      </c>
      <c r="F52508" t="inlineStr">
        <is>
          <t>ApprentiScope is a software company that helps organizations scale their Registered Apprenticeship &amp; Work-Based Learning programs by automating their most time-consuming and repetitive tasks.Read more about ApprentiScope</t>
        </is>
      </c>
    </row>
    <row r="52509">
      <c r="A52509" t="inlineStr">
        <is>
          <t>HR &amp; Employee Management</t>
        </is>
      </c>
      <c r="B52509" t="inlineStr">
        <is>
          <t>Human Resources</t>
        </is>
      </c>
      <c r="C52509" t="inlineStr">
        <is>
          <t>https://www.getapp.com/hr-employee-management-software/human-resources/os/web-based</t>
        </is>
      </c>
      <c r="D52509" t="inlineStr">
        <is>
          <t>Ascentis</t>
        </is>
      </c>
      <c r="E52509" t="inlineStr">
        <is>
          <t>https://www.getapp.com/hr-employee-management-software/a/ascentis/</t>
        </is>
      </c>
      <c r="F52509" t="inlineStr">
        <is>
          <t>Ascentis specializes in powerful but easy-to-use, full-suite HCM software for mid-market, U.S.-based businesses in every industry.Read more about Ascentis</t>
        </is>
      </c>
    </row>
    <row r="52510">
      <c r="A52510" t="inlineStr">
        <is>
          <t>HR &amp; Employee Management</t>
        </is>
      </c>
      <c r="B52510" t="inlineStr">
        <is>
          <t>Human Resources</t>
        </is>
      </c>
      <c r="C52510" t="inlineStr">
        <is>
          <t>https://www.getapp.com/hr-employee-management-software/human-resources/os/web-based</t>
        </is>
      </c>
      <c r="D52510" t="inlineStr">
        <is>
          <t>Skillup</t>
        </is>
      </c>
      <c r="E52510" t="inlineStr">
        <is>
          <t>https://www.getapp.com/hr-employee-management-software/a/skillup/</t>
        </is>
      </c>
      <c r="F52510" t="inlineStr">
        <is>
          <t>Skillup helps HR teams and employees with performance appraisal, training and skills management.Read more about Skillup</t>
        </is>
      </c>
    </row>
    <row r="52511">
      <c r="A52511" t="inlineStr">
        <is>
          <t>HR &amp; Employee Management</t>
        </is>
      </c>
      <c r="B52511" t="inlineStr">
        <is>
          <t>Human Resources</t>
        </is>
      </c>
      <c r="C52511" t="inlineStr">
        <is>
          <t>https://www.getapp.com/hr-employee-management-software/human-resources/os/web-based</t>
        </is>
      </c>
      <c r="D52511" t="inlineStr">
        <is>
          <t>OstendiHR</t>
        </is>
      </c>
      <c r="E52511" t="inlineStr">
        <is>
          <t>https://www.getapp.com/hr-employee-management-software/a/ostendi-competencies-feedback/</t>
        </is>
      </c>
      <c r="F52511" t="inlineStr">
        <is>
          <t>The 360-degree evaluation can help identify employee strengths and development areas, and foster a feedback-oriented culture within your organization.Read more about OstendiHR</t>
        </is>
      </c>
    </row>
    <row r="52512">
      <c r="A52512" t="inlineStr">
        <is>
          <t>HR &amp; Employee Management</t>
        </is>
      </c>
      <c r="B52512" t="inlineStr">
        <is>
          <t>Human Resources</t>
        </is>
      </c>
      <c r="C52512" t="inlineStr">
        <is>
          <t>https://www.getapp.com/hr-employee-management-software/human-resources/os/web-based</t>
        </is>
      </c>
      <c r="D52512" t="inlineStr">
        <is>
          <t>SnapHRM</t>
        </is>
      </c>
      <c r="E52512" t="inlineStr">
        <is>
          <t>https://www.getapp.com/hr-employee-management-software/a/snaphrm/</t>
        </is>
      </c>
      <c r="F52512" t="inlineStr">
        <is>
          <t>SnapHRM is a cloud-based HR management software designed for small and medium businesses to help manage workforce, time-off, payroll, applicants, and moreRead more about SnapHRM</t>
        </is>
      </c>
    </row>
    <row r="52513">
      <c r="A52513" t="inlineStr">
        <is>
          <t>HR &amp; Employee Management</t>
        </is>
      </c>
      <c r="B52513" t="inlineStr">
        <is>
          <t>Human Resources</t>
        </is>
      </c>
      <c r="C52513" t="inlineStr">
        <is>
          <t>https://www.getapp.com/hr-employee-management-software/human-resources/os/web-based</t>
        </is>
      </c>
      <c r="D52513" t="inlineStr">
        <is>
          <t>Collage HR</t>
        </is>
      </c>
      <c r="E52513" t="inlineStr">
        <is>
          <t>https://www.getapp.com/hr-employee-management-software/a/collage/</t>
        </is>
      </c>
      <c r="F52513" t="inlineStr">
        <is>
          <t>Collage is an all-in-one HR platform for modern businesses with features like: employee database management, time off tracking, performance management, etc.Read more about Collage HR</t>
        </is>
      </c>
    </row>
    <row r="52514">
      <c r="A52514" t="inlineStr">
        <is>
          <t>HR &amp; Employee Management</t>
        </is>
      </c>
      <c r="B52514" t="inlineStr">
        <is>
          <t>Human Resources</t>
        </is>
      </c>
      <c r="C52514" t="inlineStr">
        <is>
          <t>https://www.getapp.com/hr-employee-management-software/human-resources/os/web-based</t>
        </is>
      </c>
      <c r="D52514" t="inlineStr">
        <is>
          <t>KENJO</t>
        </is>
      </c>
      <c r="E52514" t="inlineStr">
        <is>
          <t>https://www.getapp.com/hr-employee-management-software/a/kenjo/</t>
        </is>
      </c>
      <c r="F52514" t="inlineStr">
        <is>
          <t>Welcome to Kenjo: Revolutionise digital HR. Our All-in-One platform tackles every HR challenge – from files, recruiting, onboarding, to time tracking, vacations, shift planning, payroll, DATEV integration, and employee feedback. Minimise manual tasks, maximise efficiency.Read more about KENJO</t>
        </is>
      </c>
    </row>
    <row r="52515">
      <c r="A52515" t="inlineStr">
        <is>
          <t>HR &amp; Employee Management</t>
        </is>
      </c>
      <c r="B52515" t="inlineStr">
        <is>
          <t>Human Resources</t>
        </is>
      </c>
      <c r="C52515" t="inlineStr">
        <is>
          <t>https://www.getapp.com/hr-employee-management-software/human-resources/os/web-based</t>
        </is>
      </c>
      <c r="D52515" t="inlineStr">
        <is>
          <t>teamdeck</t>
        </is>
      </c>
      <c r="E52515" t="inlineStr">
        <is>
          <t>https://www.getapp.com/project-management-planning-software/a/teamdeck/</t>
        </is>
      </c>
      <c r="F52515"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52516">
      <c r="A52516" t="inlineStr">
        <is>
          <t>HR &amp; Employee Management</t>
        </is>
      </c>
      <c r="B52516" t="inlineStr">
        <is>
          <t>Human Resources</t>
        </is>
      </c>
      <c r="C52516" t="inlineStr">
        <is>
          <t>https://www.getapp.com/hr-employee-management-software/human-resources/os/web-based</t>
        </is>
      </c>
      <c r="D52516" t="inlineStr">
        <is>
          <t>EMP Trust HR</t>
        </is>
      </c>
      <c r="E52516" t="inlineStr">
        <is>
          <t>https://www.getapp.com/hr-employee-management-software/a/emp-trust-hr/</t>
        </is>
      </c>
      <c r="F52516" t="inlineStr">
        <is>
          <t>EMP Trust HR is an employee onboarding solution for successfully processing new hires with engagement, electronic forms, task management and training featuresRead more about EMP Trust HR</t>
        </is>
      </c>
    </row>
    <row r="52517">
      <c r="A52517" t="inlineStr">
        <is>
          <t>HR &amp; Employee Management</t>
        </is>
      </c>
      <c r="B52517" t="inlineStr">
        <is>
          <t>Human Resources</t>
        </is>
      </c>
      <c r="C52517" t="inlineStr">
        <is>
          <t>https://www.getapp.com/hr-employee-management-software/human-resources/os/web-based</t>
        </is>
      </c>
      <c r="D52517" t="inlineStr">
        <is>
          <t>Breathe</t>
        </is>
      </c>
      <c r="E52517" t="inlineStr">
        <is>
          <t>https://www.getapp.com/hr-employee-management-software/a/breathehr/</t>
        </is>
      </c>
      <c r="F52517" t="inlineStr">
        <is>
          <t>Manage all employee admin online with Breathe. Approve holiday at the click of a button, store documents, organise appraisals, approve expenses and much more.Read more about Breathe</t>
        </is>
      </c>
    </row>
    <row r="52518">
      <c r="A52518" t="inlineStr">
        <is>
          <t>HR &amp; Employee Management</t>
        </is>
      </c>
      <c r="B52518" t="inlineStr">
        <is>
          <t>Human Resources</t>
        </is>
      </c>
      <c r="C52518" t="inlineStr">
        <is>
          <t>https://www.getapp.com/hr-employee-management-software/human-resources/os/web-based</t>
        </is>
      </c>
      <c r="D52518" t="inlineStr">
        <is>
          <t>Openforce</t>
        </is>
      </c>
      <c r="E52518" t="inlineStr">
        <is>
          <t>https://www.getapp.com/all-software/a/openforce/</t>
        </is>
      </c>
      <c r="F52518" t="inlineStr">
        <is>
          <t>Openforce's award-winning contractor management software offers compliant solutions for independent contractor recruitment, onboarding, insurance handling, payment processing, and retention management.Read more about Openforce</t>
        </is>
      </c>
    </row>
    <row r="52519">
      <c r="A52519" t="inlineStr">
        <is>
          <t>HR &amp; Employee Management</t>
        </is>
      </c>
      <c r="B52519" t="inlineStr">
        <is>
          <t>Human Resources</t>
        </is>
      </c>
      <c r="C52519" t="inlineStr">
        <is>
          <t>https://www.getapp.com/hr-employee-management-software/human-resources/os/web-based</t>
        </is>
      </c>
      <c r="D52519" t="inlineStr">
        <is>
          <t>ECOUNT</t>
        </is>
      </c>
      <c r="E52519" t="inlineStr">
        <is>
          <t>https://www.getapp.com/operations-management-software/a/ecount-erp/</t>
        </is>
      </c>
      <c r="F52519"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52520">
      <c r="A52520" t="inlineStr">
        <is>
          <t>HR &amp; Employee Management</t>
        </is>
      </c>
      <c r="B52520" t="inlineStr">
        <is>
          <t>Human Resources</t>
        </is>
      </c>
      <c r="C52520" t="inlineStr">
        <is>
          <t>https://www.getapp.com/hr-employee-management-software/human-resources/os/web-based</t>
        </is>
      </c>
      <c r="D52520" t="inlineStr">
        <is>
          <t>Everee</t>
        </is>
      </c>
      <c r="E52520" t="inlineStr">
        <is>
          <t>https://www.getapp.com/hr-employee-management-software/a/everee/</t>
        </is>
      </c>
      <c r="F52520" t="inlineStr">
        <is>
          <t>Everee is a cloud-based payroll management tool that helps businesses streamline payroll through embedded time tracking, issue notifications and mobile approvals. Employees can choose to be paid daily, weekly, or on-demand, and managers are automatically alerted to any discrepancies in logged hours.Read more about Everee</t>
        </is>
      </c>
    </row>
    <row r="52521">
      <c r="A52521" t="inlineStr">
        <is>
          <t>HR &amp; Employee Management</t>
        </is>
      </c>
      <c r="B52521" t="inlineStr">
        <is>
          <t>Human Resources</t>
        </is>
      </c>
      <c r="C52521" t="inlineStr">
        <is>
          <t>https://www.getapp.com/hr-employee-management-software/human-resources/os/web-based</t>
        </is>
      </c>
      <c r="D52521" t="inlineStr">
        <is>
          <t>Darwinbox</t>
        </is>
      </c>
      <c r="E52521" t="inlineStr">
        <is>
          <t>https://www.getapp.com/hr-employee-management-software/a/darwinbox/</t>
        </is>
      </c>
      <c r="F52521" t="inlineStr">
        <is>
          <t>End-to-end integrated HR system consisting of modules like Performance, Time &amp; Attendance, Recruitment, Payroll, Rewards &amp; Recognition, etc, which aid in streamlining activities across the employee lifecycle. Over 500+ leading enterprises with 1 Million+ users use the system on a daily basis.Read more about Darwinbox</t>
        </is>
      </c>
    </row>
    <row r="52522">
      <c r="A52522" t="inlineStr">
        <is>
          <t>HR &amp; Employee Management</t>
        </is>
      </c>
      <c r="B52522" t="inlineStr">
        <is>
          <t>Human Resources</t>
        </is>
      </c>
      <c r="C52522" t="inlineStr">
        <is>
          <t>https://www.getapp.com/hr-employee-management-software/human-resources/os/web-based</t>
        </is>
      </c>
      <c r="D52522" t="inlineStr">
        <is>
          <t>HRworks</t>
        </is>
      </c>
      <c r="E52522" t="inlineStr">
        <is>
          <t>https://www.getapp.com/hr-employee-management-software/a/hrworks/</t>
        </is>
      </c>
      <c r="F52522"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2523">
      <c r="A52523" t="inlineStr">
        <is>
          <t>HR &amp; Employee Management</t>
        </is>
      </c>
      <c r="B52523" t="inlineStr">
        <is>
          <t>Human Resources</t>
        </is>
      </c>
      <c r="C52523" t="inlineStr">
        <is>
          <t>https://www.getapp.com/hr-employee-management-software/human-resources/os/web-based</t>
        </is>
      </c>
      <c r="D52523" t="inlineStr">
        <is>
          <t>Centrally HR</t>
        </is>
      </c>
      <c r="E52523" t="inlineStr">
        <is>
          <t>https://www.getapp.com/hr-employee-management-software/a/centrally-hr/</t>
        </is>
      </c>
      <c r="F52523" t="inlineStr">
        <is>
          <t>Cloud-based technology for end-to-end human capital management needs including payroll, time and labor management, HR, benefits administration, recruitment, performance management, and scheduling. The flexible and customizable system is built to grow with a company.Read more about Centrally HR</t>
        </is>
      </c>
    </row>
    <row r="52524">
      <c r="A52524" t="inlineStr">
        <is>
          <t>HR &amp; Employee Management</t>
        </is>
      </c>
      <c r="B52524" t="inlineStr">
        <is>
          <t>Human Resources</t>
        </is>
      </c>
      <c r="C52524" t="inlineStr">
        <is>
          <t>https://www.getapp.com/hr-employee-management-software/human-resources/os/web-based</t>
        </is>
      </c>
      <c r="D52524" t="inlineStr">
        <is>
          <t>Bayan</t>
        </is>
      </c>
      <c r="E52524" t="inlineStr">
        <is>
          <t>https://www.getapp.com/hr-employee-management-software/a/bayan/</t>
        </is>
      </c>
      <c r="F52524" t="inlineStr">
        <is>
          <t>Enterprise human resources management software covering all HR-related areas.Read more about Bayan</t>
        </is>
      </c>
    </row>
    <row r="52525">
      <c r="A52525" t="inlineStr">
        <is>
          <t>HR &amp; Employee Management</t>
        </is>
      </c>
      <c r="B52525" t="inlineStr">
        <is>
          <t>Human Resources</t>
        </is>
      </c>
      <c r="C52525" t="inlineStr">
        <is>
          <t>https://www.getapp.com/hr-employee-management-software/human-resources/os/web-based</t>
        </is>
      </c>
      <c r="D52525" t="inlineStr">
        <is>
          <t>Approveit</t>
        </is>
      </c>
      <c r="E52525" t="inlineStr">
        <is>
          <t>https://www.getapp.com/finance-accounting-software/a/approveit/</t>
        </is>
      </c>
      <c r="F52525" t="inlineStr">
        <is>
          <t>Approveit automates approval workflows right in Slack or Email. Integrations with XERO, QuickBooks, Freshbooks, Jira, and over 3000 apps through Zapier help to avoid routine manual tasks. Submit and approve requests anytime, in one place!Read more about Approveit</t>
        </is>
      </c>
    </row>
    <row r="52526">
      <c r="A52526" t="inlineStr">
        <is>
          <t>HR &amp; Employee Management</t>
        </is>
      </c>
      <c r="B52526" t="inlineStr">
        <is>
          <t>Human Resources</t>
        </is>
      </c>
      <c r="C52526" t="inlineStr">
        <is>
          <t>https://www.getapp.com/hr-employee-management-software/human-resources/os/web-based</t>
        </is>
      </c>
      <c r="D52526" t="inlineStr">
        <is>
          <t>Thrive</t>
        </is>
      </c>
      <c r="E52526" t="inlineStr">
        <is>
          <t>https://www.getapp.com/hr-employee-management-software/a/thrive-5/</t>
        </is>
      </c>
      <c r="F52526" t="inlineStr">
        <is>
          <t>Thrive is a cloud-based shopfloor management platform that helps streamline manufacturing operations, collect data, generate reports, and more.Read more about Thrive</t>
        </is>
      </c>
    </row>
    <row r="52527">
      <c r="A52527" t="inlineStr">
        <is>
          <t>HR &amp; Employee Management</t>
        </is>
      </c>
      <c r="B52527" t="inlineStr">
        <is>
          <t>Human Resources</t>
        </is>
      </c>
      <c r="C52527" t="inlineStr">
        <is>
          <t>https://www.getapp.com/hr-employee-management-software/human-resources/os/web-based</t>
        </is>
      </c>
      <c r="D52527" t="inlineStr">
        <is>
          <t>Worky Nómina</t>
        </is>
      </c>
      <c r="E52527" t="inlineStr">
        <is>
          <t>https://www.getapp.com/hr-employee-management-software/a/zentric/</t>
        </is>
      </c>
      <c r="F52527" t="inlineStr">
        <is>
          <t>Zentric is a payroll and IMSS software designed to help businesses streamline payroll calculation and processing operations.With Active Calculation(TM) a unique process to calculate in real-time payrollRead more about Worky Nómina</t>
        </is>
      </c>
    </row>
    <row r="52528">
      <c r="A52528" t="inlineStr">
        <is>
          <t>HR &amp; Employee Management</t>
        </is>
      </c>
      <c r="B52528" t="inlineStr">
        <is>
          <t>Human Resources</t>
        </is>
      </c>
      <c r="C52528" t="inlineStr">
        <is>
          <t>https://www.getapp.com/hr-employee-management-software/human-resources/os/web-based</t>
        </is>
      </c>
      <c r="D52528" t="inlineStr">
        <is>
          <t>Papaya Global</t>
        </is>
      </c>
      <c r="E52528" t="inlineStr">
        <is>
          <t>https://www.getapp.com/hr-employee-management-software/a/papaya-platform/</t>
        </is>
      </c>
      <c r="F52528" t="inlineStr">
        <is>
          <t>Papaya Global is a unified platform for global payroll and payments, enabling businesses to manage their international workforce operations. It integrates workforce management tools with payment processing technology to streamline hiring, compliance, and payroll functions for global teams.Read more about Papaya Global</t>
        </is>
      </c>
    </row>
    <row r="52529">
      <c r="A52529" t="inlineStr">
        <is>
          <t>HR &amp; Employee Management</t>
        </is>
      </c>
      <c r="B52529" t="inlineStr">
        <is>
          <t>Human Resources</t>
        </is>
      </c>
      <c r="C52529" t="inlineStr">
        <is>
          <t>https://www.getapp.com/hr-employee-management-software/human-resources/os/web-based</t>
        </is>
      </c>
      <c r="D52529" t="inlineStr">
        <is>
          <t>Oracle Fusion Cloud HCM</t>
        </is>
      </c>
      <c r="E52529" t="inlineStr">
        <is>
          <t>https://www.getapp.com/hr-employee-management-software/a/oracle-hcm-cloud/</t>
        </is>
      </c>
      <c r="F52529" t="inlineStr">
        <is>
          <t>Oracle HCM Cloud is a suite of human capital management applications that help find and retain talent including HR, benefits, payroll, &amp; performance managementRead more about Oracle Fusion Cloud HCM</t>
        </is>
      </c>
    </row>
    <row r="52530">
      <c r="A52530" t="inlineStr">
        <is>
          <t>HR &amp; Employee Management</t>
        </is>
      </c>
      <c r="B52530" t="inlineStr">
        <is>
          <t>Human Resources</t>
        </is>
      </c>
      <c r="C52530" t="inlineStr">
        <is>
          <t>https://www.getapp.com/hr-employee-management-software/human-resources/os/web-based</t>
        </is>
      </c>
      <c r="D52530" t="inlineStr">
        <is>
          <t>Cintra</t>
        </is>
      </c>
      <c r="E52530" t="inlineStr">
        <is>
          <t>https://www.getapp.com/hr-employee-management-software/a/cintra/</t>
        </is>
      </c>
      <c r="F52530" t="inlineStr">
        <is>
          <t>Here at Cintra our HR &amp; Payroll solutions simplify processes and reduce the time spent on payroll administration in your business. Bringing together your HRIS, payroll, performance management and employee engagement with powerful analytics.Read more about Cintra</t>
        </is>
      </c>
    </row>
    <row r="52531">
      <c r="A52531" t="inlineStr">
        <is>
          <t>HR &amp; Employee Management</t>
        </is>
      </c>
      <c r="B52531" t="inlineStr">
        <is>
          <t>Human Resources</t>
        </is>
      </c>
      <c r="C52531" t="inlineStr">
        <is>
          <t>https://www.getapp.com/hr-employee-management-software/human-resources/os/web-based</t>
        </is>
      </c>
      <c r="D52531" t="inlineStr">
        <is>
          <t>ezLaborManager</t>
        </is>
      </c>
      <c r="E52531" t="inlineStr">
        <is>
          <t>https://www.getapp.com/hr-employee-management-software/a/ezlabormanager/</t>
        </is>
      </c>
      <c r="F52531" t="inlineStr">
        <is>
          <t>ezLaborManager is a web-based time &amp; attendance solution for small businesses, designed to automate time &amp; attendance processes with online timesheets &amp; time clockRead more about ezLaborManager</t>
        </is>
      </c>
    </row>
    <row r="52532">
      <c r="A52532" t="inlineStr">
        <is>
          <t>HR &amp; Employee Management</t>
        </is>
      </c>
      <c r="B52532" t="inlineStr">
        <is>
          <t>Human Resources</t>
        </is>
      </c>
      <c r="C52532" t="inlineStr">
        <is>
          <t>https://www.getapp.com/hr-employee-management-software/human-resources/os/web-based</t>
        </is>
      </c>
      <c r="D52532" t="inlineStr">
        <is>
          <t>Modern Hire</t>
        </is>
      </c>
      <c r="E52532" t="inlineStr">
        <is>
          <t>https://www.getapp.com/hr-employee-management-software/a/modern-hire/</t>
        </is>
      </c>
      <c r="F52532" t="inlineStr">
        <is>
          <t>Modern Hire is a web-based recruiting solution designed to help hiring managers automate processes related to talent acquisition by using predictive analytics. The integrated platform lets recruiters manage the entire hiring lifecycle, from pre-employment assessment to candidate interviews.Read more about Modern Hire</t>
        </is>
      </c>
    </row>
    <row r="52533">
      <c r="A52533" t="inlineStr">
        <is>
          <t>HR &amp; Employee Management</t>
        </is>
      </c>
      <c r="B52533" t="inlineStr">
        <is>
          <t>Human Resources</t>
        </is>
      </c>
      <c r="C52533" t="inlineStr">
        <is>
          <t>https://www.getapp.com/hr-employee-management-software/human-resources/os/web-based</t>
        </is>
      </c>
      <c r="D52533" t="inlineStr">
        <is>
          <t>EmployeeConnect</t>
        </is>
      </c>
      <c r="E52533" t="inlineStr">
        <is>
          <t>https://www.getapp.com/hr-employee-management-software/a/employeeconnect/</t>
        </is>
      </c>
      <c r="F52533"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52534">
      <c r="A52534" t="inlineStr">
        <is>
          <t>HR &amp; Employee Management</t>
        </is>
      </c>
      <c r="B52534" t="inlineStr">
        <is>
          <t>Human Resources</t>
        </is>
      </c>
      <c r="C52534" t="inlineStr">
        <is>
          <t>https://www.getapp.com/hr-employee-management-software/human-resources/os/web-based</t>
        </is>
      </c>
      <c r="D52534" t="inlineStr">
        <is>
          <t>myStaffingPro</t>
        </is>
      </c>
      <c r="E52534" t="inlineStr">
        <is>
          <t>https://www.getapp.com/hr-employee-management-software/a/mystaffingpro-applicant-tracking-and-recruiting-system/</t>
        </is>
      </c>
      <c r="F52534" t="inlineStr">
        <is>
          <t>myStaffingPro is a comprehensive recruiting platform that offers applicant tracking, candidate recruiting, and onboarding in a scalable, configurable solution. With more than 500 clients, myStaffingPro is not limited by industry, browser, or integration requirements. Its SaaS model makes it accessible from anywhere at any time, and offers unlimited integration capabilities. The system supports businesses ranging from a small office to large enterprises.Read more about myStaffingPro</t>
        </is>
      </c>
    </row>
    <row r="52535">
      <c r="A52535" t="inlineStr">
        <is>
          <t>HR &amp; Employee Management</t>
        </is>
      </c>
      <c r="B52535" t="inlineStr">
        <is>
          <t>Human Resources</t>
        </is>
      </c>
      <c r="C52535" t="inlineStr">
        <is>
          <t>https://www.getapp.com/hr-employee-management-software/human-resources/os/web-based</t>
        </is>
      </c>
      <c r="D52535" t="inlineStr">
        <is>
          <t>Payment Evolution</t>
        </is>
      </c>
      <c r="E52535" t="inlineStr">
        <is>
          <t>https://www.getapp.com/hr-employee-management-software/a/online-payroll-canada/</t>
        </is>
      </c>
      <c r="F52535" t="inlineStr">
        <is>
          <t>Run 100% compliant payroll in under 5 minutes. Return to doing what you do best - automate payroll deductions, remittances and taxes.Read more about Payment Evolution</t>
        </is>
      </c>
    </row>
    <row r="52536">
      <c r="A52536" t="inlineStr">
        <is>
          <t>HR &amp; Employee Management</t>
        </is>
      </c>
      <c r="B52536" t="inlineStr">
        <is>
          <t>Human Resources</t>
        </is>
      </c>
      <c r="C52536" t="inlineStr">
        <is>
          <t>https://www.getapp.com/hr-employee-management-software/human-resources/os/web-based</t>
        </is>
      </c>
      <c r="D52536" t="inlineStr">
        <is>
          <t>WorkforceHub Time &amp; Attendance</t>
        </is>
      </c>
      <c r="E52536" t="inlineStr">
        <is>
          <t>https://www.getapp.com/hr-employee-management-software/a/swipeclock/</t>
        </is>
      </c>
      <c r="F52536"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52537">
      <c r="A52537" t="inlineStr">
        <is>
          <t>HR &amp; Employee Management</t>
        </is>
      </c>
      <c r="B52537" t="inlineStr">
        <is>
          <t>Human Resources</t>
        </is>
      </c>
      <c r="C52537" t="inlineStr">
        <is>
          <t>https://www.getapp.com/hr-employee-management-software/human-resources/os/web-based</t>
        </is>
      </c>
      <c r="D52537" t="inlineStr">
        <is>
          <t>HAL ERP</t>
        </is>
      </c>
      <c r="E52537" t="inlineStr">
        <is>
          <t>https://www.getapp.com/finance-accounting-software/a/hal-business-success/</t>
        </is>
      </c>
      <c r="F52537" t="inlineStr">
        <is>
          <t>HBS is a unique business system designed to help businesses manage and automate their key operations - Procurement, Sales, Inventory, Finance, HR, Manufacturing, Production, Quality control, and Compliance.In addition, the simplified reporting tool makes it easy to pull out infinite custom reportsRead more about HAL ERP</t>
        </is>
      </c>
    </row>
    <row r="52538">
      <c r="A52538" t="inlineStr">
        <is>
          <t>HR &amp; Employee Management</t>
        </is>
      </c>
      <c r="B52538" t="inlineStr">
        <is>
          <t>Human Resources</t>
        </is>
      </c>
      <c r="C52538" t="inlineStr">
        <is>
          <t>https://www.getapp.com/hr-employee-management-software/human-resources/os/web-based</t>
        </is>
      </c>
      <c r="D52538" t="inlineStr">
        <is>
          <t>ADP HR Assist</t>
        </is>
      </c>
      <c r="E52538" t="inlineStr">
        <is>
          <t>https://www.getapp.com/hr-employee-management-software/a/hr-assist/</t>
        </is>
      </c>
      <c r="F52538" t="inlineStr">
        <is>
          <t>ADP HR Assist is a cloud-based, all-in-one human resources (HR) solution for small businesses to manage recruiting, employees, and compliance tasks. The platform offers an HR portal, document builders, the HR Foresight compliance tool to provide legal insights, and integration with ZipRecruiter.Read more about ADP HR Assist</t>
        </is>
      </c>
    </row>
    <row r="52539">
      <c r="A52539" t="inlineStr">
        <is>
          <t>HR &amp; Employee Management</t>
        </is>
      </c>
      <c r="B52539" t="inlineStr">
        <is>
          <t>Human Resources</t>
        </is>
      </c>
      <c r="C52539" t="inlineStr">
        <is>
          <t>https://www.getapp.com/hr-employee-management-software/human-resources/os/web-based</t>
        </is>
      </c>
      <c r="D52539" t="inlineStr">
        <is>
          <t>Altamira Recruiting</t>
        </is>
      </c>
      <c r="E52539" t="inlineStr">
        <is>
          <t>https://www.getapp.com/hr-employee-management-software/a/altamira-recruiting/</t>
        </is>
      </c>
      <c r="F52539" t="inlineStr">
        <is>
          <t>Altamira Recruiting is a cloud-based recruiting solution that helps businesses manage the entire process for the research and selection of personnel. Key features include an applicant tracking system, live video interviews, calendar integration, reporting, social networking, and communication tools.Read more about Altamira Recruiting</t>
        </is>
      </c>
    </row>
    <row r="52540">
      <c r="A52540" t="inlineStr">
        <is>
          <t>HR &amp; Employee Management</t>
        </is>
      </c>
      <c r="B52540" t="inlineStr">
        <is>
          <t>Human Resources</t>
        </is>
      </c>
      <c r="C52540" t="inlineStr">
        <is>
          <t>https://www.getapp.com/hr-employee-management-software/human-resources/os/web-based</t>
        </is>
      </c>
      <c r="D52540" t="inlineStr">
        <is>
          <t>ADP GlobalView Payroll</t>
        </is>
      </c>
      <c r="E52540" t="inlineStr">
        <is>
          <t>https://www.getapp.com/hr-employee-management-software/a/adp-globalview-payroll/</t>
        </is>
      </c>
      <c r="F52540" t="inlineStr">
        <is>
          <t>ADP GlobalView Payroll offers a comprehensive range of payroll and HR services, products, integrations, and apps for businesses of all sizes. ADP GlobalView Payroll is an industry leader when it comes to partnering with clients to keep them compliant with global regulations—from being able to pay your employees in any currency or receive international payroll data seamlessly; to automating employment tax deductions so you don’t have to spend time on burdensome paperwork.Read more about ADP GlobalView Payroll</t>
        </is>
      </c>
    </row>
    <row r="52541">
      <c r="A52541" t="inlineStr">
        <is>
          <t>HR &amp; Employee Management</t>
        </is>
      </c>
      <c r="B52541" t="inlineStr">
        <is>
          <t>Human Resources</t>
        </is>
      </c>
      <c r="C52541" t="inlineStr">
        <is>
          <t>https://www.getapp.com/hr-employee-management-software/human-resources/os/web-based</t>
        </is>
      </c>
      <c r="D52541" t="inlineStr">
        <is>
          <t>Evalu-8 HR</t>
        </is>
      </c>
      <c r="E52541" t="inlineStr">
        <is>
          <t>https://www.getapp.com/hr-employee-management-software/a/evalu-8/</t>
        </is>
      </c>
      <c r="F52541" t="inlineStr">
        <is>
          <t>Evalu-8 is a user-friendly employee management software that offers users tools for HR, health &amp; safety, performance and more.Read more about Evalu-8 HR</t>
        </is>
      </c>
    </row>
    <row r="52542">
      <c r="A52542" t="inlineStr">
        <is>
          <t>HR &amp; Employee Management</t>
        </is>
      </c>
      <c r="B52542" t="inlineStr">
        <is>
          <t>Human Resources</t>
        </is>
      </c>
      <c r="C52542" t="inlineStr">
        <is>
          <t>https://www.getapp.com/hr-employee-management-software/human-resources/os/web-based</t>
        </is>
      </c>
      <c r="D52542" t="inlineStr">
        <is>
          <t>HRLocker</t>
        </is>
      </c>
      <c r="E52542" t="inlineStr">
        <is>
          <t>https://www.getapp.com/hr-employee-management-software/a/hrlocker/</t>
        </is>
      </c>
      <c r="F52542" t="inlineStr">
        <is>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is>
      </c>
    </row>
    <row r="52543">
      <c r="A52543" t="inlineStr">
        <is>
          <t>HR &amp; Employee Management</t>
        </is>
      </c>
      <c r="B52543" t="inlineStr">
        <is>
          <t>Human Resources</t>
        </is>
      </c>
      <c r="C52543" t="inlineStr">
        <is>
          <t>https://www.getapp.com/hr-employee-management-software/human-resources/os/web-based</t>
        </is>
      </c>
      <c r="D52543" t="inlineStr">
        <is>
          <t>HRLocker</t>
        </is>
      </c>
      <c r="E52543" t="inlineStr">
        <is>
          <t>https://www.getapp.com/hr-employee-management-software/a/hrlocker/</t>
        </is>
      </c>
      <c r="F52543" t="inlineStr">
        <is>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is>
      </c>
    </row>
    <row r="52544">
      <c r="A52544" t="inlineStr">
        <is>
          <t>HR &amp; Employee Management</t>
        </is>
      </c>
      <c r="B52544" t="inlineStr">
        <is>
          <t>Human Resources</t>
        </is>
      </c>
      <c r="C52544" t="inlineStr">
        <is>
          <t>https://www.getapp.com/hr-employee-management-software/human-resources/os/web-based</t>
        </is>
      </c>
      <c r="D52544" t="inlineStr">
        <is>
          <t>AllianceHCM</t>
        </is>
      </c>
      <c r="E52544" t="inlineStr">
        <is>
          <t>https://www.getapp.com/hr-employee-management-software/a/alliancehcm/</t>
        </is>
      </c>
      <c r="F52544" t="inlineStr">
        <is>
          <t>Manage your workforce’s payroll, HR, benefits, onboarding, offboarding, taxes, and everything in between with a single software solution informed by user suggestions and driven by relationships.Read more about AllianceHCM</t>
        </is>
      </c>
    </row>
    <row r="52545">
      <c r="A52545" t="inlineStr">
        <is>
          <t>HR &amp; Employee Management</t>
        </is>
      </c>
      <c r="B52545" t="inlineStr">
        <is>
          <t>Human Resources</t>
        </is>
      </c>
      <c r="C52545" t="inlineStr">
        <is>
          <t>https://www.getapp.com/hr-employee-management-software/human-resources/os/web-based</t>
        </is>
      </c>
      <c r="D52545" t="inlineStr">
        <is>
          <t>Zimyo</t>
        </is>
      </c>
      <c r="E52545" t="inlineStr">
        <is>
          <t>https://www.getapp.com/hr-employee-management-software/a/zimyo-hrms/</t>
        </is>
      </c>
      <c r="F52545" t="inlineStr">
        <is>
          <t>Designed with your success in mind, our HR software empowers your teams to soar to new heights and drive remarkable results. Empower your teams with self-service, time &amp; attendance management, travel desk, workforce management with employee profiles and org charts, employee self service, &amp; more.Read more about Zimyo</t>
        </is>
      </c>
    </row>
    <row r="52546">
      <c r="A52546" t="inlineStr">
        <is>
          <t>HR &amp; Employee Management</t>
        </is>
      </c>
      <c r="B52546" t="inlineStr">
        <is>
          <t>Human Resources</t>
        </is>
      </c>
      <c r="C52546" t="inlineStr">
        <is>
          <t>https://www.getapp.com/hr-employee-management-software/human-resources/os/web-based</t>
        </is>
      </c>
      <c r="D52546" t="inlineStr">
        <is>
          <t>Lucca</t>
        </is>
      </c>
      <c r="E52546" t="inlineStr">
        <is>
          <t>https://www.getapp.com/hr-employee-management-software/a/lucca/</t>
        </is>
      </c>
      <c r="F52546" t="inlineStr">
        <is>
          <t>Lucca is a cloud-based suite of tools designed to help businesses of all sizes automate processes for employee leave &amp; absence tracking, interview campaigns, and payslip distribution. Managers can monitor timesheets, track employee work hours, &amp; estimate margin &amp; turnover on billable projects.Read more about Lucca</t>
        </is>
      </c>
    </row>
    <row r="52547">
      <c r="A52547" t="inlineStr">
        <is>
          <t>HR &amp; Employee Management</t>
        </is>
      </c>
      <c r="B52547" t="inlineStr">
        <is>
          <t>Human Resources</t>
        </is>
      </c>
      <c r="C52547" t="inlineStr">
        <is>
          <t>https://www.getapp.com/hr-employee-management-software/human-resources/os/web-based</t>
        </is>
      </c>
      <c r="D52547" t="inlineStr">
        <is>
          <t>Microsoft Viva Glint</t>
        </is>
      </c>
      <c r="E52547" t="inlineStr">
        <is>
          <t>https://www.getapp.com/hr-employee-management-software/a/glint/</t>
        </is>
      </c>
      <c r="F52547" t="inlineStr">
        <is>
          <t>Glint is an online people success platform for companies keen to optimize their working environments, with solutions spanning employee engagement, the measurement of the full employee lifecycle from onboard to exit, plus the evaluation of manager and team effectiveness via customizable surveysRead more about Microsoft Viva Glint</t>
        </is>
      </c>
    </row>
    <row r="52548">
      <c r="A52548" t="inlineStr">
        <is>
          <t>HR &amp; Employee Management</t>
        </is>
      </c>
      <c r="B52548" t="inlineStr">
        <is>
          <t>Human Resources</t>
        </is>
      </c>
      <c r="C52548" t="inlineStr">
        <is>
          <t>https://www.getapp.com/hr-employee-management-software/human-resources/os/web-based</t>
        </is>
      </c>
      <c r="D52548" t="inlineStr">
        <is>
          <t>HRweb</t>
        </is>
      </c>
      <c r="E52548" t="inlineStr">
        <is>
          <t>https://www.getapp.com/all-software/a/hrweb/</t>
        </is>
      </c>
      <c r="F52548" t="inlineStr">
        <is>
          <t>HRweb is a cloud-based tool that helps SMEs manage core HR operations. It automates job posting, application tracking, and data entry and maintenance from onboarding onwards. It tracks time, attendance, and performance levels and integrates with QuickBooks for payroll processing.Read more about HRweb</t>
        </is>
      </c>
    </row>
    <row r="52549">
      <c r="A52549" t="inlineStr">
        <is>
          <t>HR &amp; Employee Management</t>
        </is>
      </c>
      <c r="B52549" t="inlineStr">
        <is>
          <t>Human Resources</t>
        </is>
      </c>
      <c r="C52549" t="inlineStr">
        <is>
          <t>https://www.getapp.com/hr-employee-management-software/human-resources/os/web-based</t>
        </is>
      </c>
      <c r="D52549" t="inlineStr">
        <is>
          <t>Workwolf</t>
        </is>
      </c>
      <c r="E52549" t="inlineStr">
        <is>
          <t>https://www.getapp.com/hr-employee-management-software/a/workwolf/</t>
        </is>
      </c>
      <c r="F52549" t="inlineStr">
        <is>
          <t>Workwolf® is your ultimate hiring partner, dedicated to helping you build high-performing teams that drive profits. Workwolf's innovative platform assesses the traits of your top employees, identifies the best candidates from the start, and verifies resume claims with the click of a button.Read more about Workwolf</t>
        </is>
      </c>
    </row>
    <row r="52550">
      <c r="A52550" t="inlineStr">
        <is>
          <t>HR &amp; Employee Management</t>
        </is>
      </c>
      <c r="B52550" t="inlineStr">
        <is>
          <t>Human Resources</t>
        </is>
      </c>
      <c r="C52550" t="inlineStr">
        <is>
          <t>https://www.getapp.com/hr-employee-management-software/human-resources/os/web-based</t>
        </is>
      </c>
      <c r="D52550" t="inlineStr">
        <is>
          <t>Worknice</t>
        </is>
      </c>
      <c r="E52550" t="inlineStr">
        <is>
          <t>https://www.getapp.com/hr-employee-management-software/a/worknice/</t>
        </is>
      </c>
      <c r="F52550" t="inlineStr">
        <is>
          <t>Worknice makes it easy to manage your core HR, Payroll, Benefits, engagement and culture -- all in one, modern platform.Read more about Worknice</t>
        </is>
      </c>
    </row>
    <row r="52551">
      <c r="A52551" t="inlineStr">
        <is>
          <t>HR &amp; Employee Management</t>
        </is>
      </c>
      <c r="B52551" t="inlineStr">
        <is>
          <t>Human Resources</t>
        </is>
      </c>
      <c r="C52551" t="inlineStr">
        <is>
          <t>https://www.getapp.com/hr-employee-management-software/human-resources/os/web-based</t>
        </is>
      </c>
      <c r="D52551" t="inlineStr">
        <is>
          <t>DATIS HR Cloud</t>
        </is>
      </c>
      <c r="E52551" t="inlineStr">
        <is>
          <t>https://www.getapp.com/all-software/a/datis-hr-cloud-part-of-the-continuumcloud/</t>
        </is>
      </c>
      <c r="F52551" t="inlineStr">
        <is>
          <t>At DATIS, Part of the ContinuumCloud, we know that when teams work together, they produce better outcomes. So, we designed a complete HR &amp; Payroll software solution that enables your entire organization to work together, achieve more, and make an impact.Read more about DATIS HR Cloud</t>
        </is>
      </c>
    </row>
    <row r="52552">
      <c r="A52552" t="inlineStr">
        <is>
          <t>HR &amp; Employee Management</t>
        </is>
      </c>
      <c r="B52552" t="inlineStr">
        <is>
          <t>Human Resources</t>
        </is>
      </c>
      <c r="C52552" t="inlineStr">
        <is>
          <t>https://www.getapp.com/hr-employee-management-software/human-resources/os/web-based</t>
        </is>
      </c>
      <c r="D52552" t="inlineStr">
        <is>
          <t>IceHrm</t>
        </is>
      </c>
      <c r="E52552" t="inlineStr">
        <is>
          <t>https://www.getapp.com/hr-employee-management-software/a/icehrm/</t>
        </is>
      </c>
      <c r="F52552" t="inlineStr">
        <is>
          <t>IceHrm is an online HR solution with cover leave/PTO management, employee information, recruitment, attendance, timesheets, training, expense management &amp; moreRead more about IceHrm</t>
        </is>
      </c>
    </row>
    <row r="52553">
      <c r="A52553" t="inlineStr">
        <is>
          <t>HR &amp; Employee Management</t>
        </is>
      </c>
      <c r="B52553" t="inlineStr">
        <is>
          <t>Human Resources</t>
        </is>
      </c>
      <c r="C52553" t="inlineStr">
        <is>
          <t>https://www.getapp.com/hr-employee-management-software/human-resources/os/web-based</t>
        </is>
      </c>
      <c r="D52553" t="inlineStr">
        <is>
          <t>SISTEMA OTTO presenze in cloud</t>
        </is>
      </c>
      <c r="E52553" t="inlineStr">
        <is>
          <t>https://www.getapp.com/hr-employee-management-software/a/sistema-otto-presenze-in-cloud/</t>
        </is>
      </c>
      <c r="F52553" t="inlineStr">
        <is>
          <t>SISTEMA OTTO presenze in cloud is a time and attendance tracking solution designed for small to mid-size businesses across various industries.Read more about SISTEMA OTTO presenze in cloud</t>
        </is>
      </c>
    </row>
    <row r="52554">
      <c r="A52554" t="inlineStr">
        <is>
          <t>HR &amp; Employee Management</t>
        </is>
      </c>
      <c r="B52554" t="inlineStr">
        <is>
          <t>Human Resources</t>
        </is>
      </c>
      <c r="C52554" t="inlineStr">
        <is>
          <t>https://www.getapp.com/hr-employee-management-software/human-resources/os/web-based</t>
        </is>
      </c>
      <c r="D52554" t="inlineStr">
        <is>
          <t>Lanteria HR</t>
        </is>
      </c>
      <c r="E52554" t="inlineStr">
        <is>
          <t>https://www.getapp.com/hr-employee-management-software/a/lanteria-hr/</t>
        </is>
      </c>
      <c r="F52554" t="inlineStr">
        <is>
          <t>All-in-one HR platform, easy to customize and integrate with Microsoft apps like Office 365 and Teams. Trusted by 250 000+ users.Read more about Lanteria HR</t>
        </is>
      </c>
    </row>
    <row r="52555">
      <c r="A52555" t="inlineStr">
        <is>
          <t>HR &amp; Employee Management</t>
        </is>
      </c>
      <c r="B52555" t="inlineStr">
        <is>
          <t>Human Resources</t>
        </is>
      </c>
      <c r="C52555" t="inlineStr">
        <is>
          <t>https://www.getapp.com/hr-employee-management-software/human-resources/os/web-based</t>
        </is>
      </c>
      <c r="D52555" t="inlineStr">
        <is>
          <t>WorkSight</t>
        </is>
      </c>
      <c r="E52555" t="inlineStr">
        <is>
          <t>https://www.getapp.com/hr-employee-management-software/a/worksight/</t>
        </is>
      </c>
      <c r="F52555" t="inlineStr">
        <is>
          <t>WorkSight is a cloud-based human resources (HR) solution that helps businesses manage the entire employee lifecycle. The platform offers a payroll module that provides workforce insights through automated timesheets and on-demand reports. WorkSight's intuitive HR workflows streamline day-to-day human resources functions, allowing businesses to focus on strategic initiatives. Key features include applicant tracking, onboarding, time and labor management, and learning management capabilities.Read more about WorkSight</t>
        </is>
      </c>
    </row>
    <row r="52556">
      <c r="A52556" t="inlineStr">
        <is>
          <t>HR &amp; Employee Management</t>
        </is>
      </c>
      <c r="B52556" t="inlineStr">
        <is>
          <t>Human Resources</t>
        </is>
      </c>
      <c r="C52556" t="inlineStr">
        <is>
          <t>https://www.getapp.com/hr-employee-management-software/human-resources/os/web-based</t>
        </is>
      </c>
      <c r="D52556" t="inlineStr">
        <is>
          <t>Razorpay</t>
        </is>
      </c>
      <c r="E52556" t="inlineStr">
        <is>
          <t>https://www.getapp.com/finance-accounting-software/a/razorpay/</t>
        </is>
      </c>
      <c r="F52556" t="inlineStr">
        <is>
          <t>Razorpay is a cloud-based payment processing software designed to help midsize and large businesses manage finances through payment gateways, vendor payouts, and subscription options. It enables organizations to accept payments from customers through various methods and automate payouts to vendors and employees.Read more about Razorpay</t>
        </is>
      </c>
    </row>
    <row r="52557">
      <c r="A52557" t="inlineStr">
        <is>
          <t>HR &amp; Employee Management</t>
        </is>
      </c>
      <c r="B52557" t="inlineStr">
        <is>
          <t>Human Resources</t>
        </is>
      </c>
      <c r="C52557" t="inlineStr">
        <is>
          <t>https://www.getapp.com/hr-employee-management-software/human-resources/os/web-based</t>
        </is>
      </c>
      <c r="D52557" t="inlineStr">
        <is>
          <t>Synergita</t>
        </is>
      </c>
      <c r="E52557" t="inlineStr">
        <is>
          <t>https://www.getapp.com/hr-employee-management-software/a/synergita/</t>
        </is>
      </c>
      <c r="F52557" t="inlineStr">
        <is>
          <t>Synergita is an okr, employee performance &amp; engagement solution for managing appraisals, talent development and review, social recognition &amp; continuous feedbackRead more about Synergita</t>
        </is>
      </c>
    </row>
    <row r="52558">
      <c r="A52558" t="inlineStr">
        <is>
          <t>HR &amp; Employee Management</t>
        </is>
      </c>
      <c r="B52558" t="inlineStr">
        <is>
          <t>Human Resources</t>
        </is>
      </c>
      <c r="C52558" t="inlineStr">
        <is>
          <t>https://www.getapp.com/hr-employee-management-software/human-resources/os/web-based</t>
        </is>
      </c>
      <c r="D52558" t="inlineStr">
        <is>
          <t>Deltek Maconomy</t>
        </is>
      </c>
      <c r="E52558" t="inlineStr">
        <is>
          <t>https://www.getapp.com/operations-management-software/a/deltek-maconomy/</t>
        </is>
      </c>
      <c r="F52558" t="inlineStr">
        <is>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is>
      </c>
    </row>
    <row r="52559">
      <c r="A52559" t="inlineStr">
        <is>
          <t>HR &amp; Employee Management</t>
        </is>
      </c>
      <c r="B52559" t="inlineStr">
        <is>
          <t>Human Resources</t>
        </is>
      </c>
      <c r="C52559" t="inlineStr">
        <is>
          <t>https://www.getapp.com/hr-employee-management-software/human-resources/os/web-based</t>
        </is>
      </c>
      <c r="D52559" t="inlineStr">
        <is>
          <t>Wobee</t>
        </is>
      </c>
      <c r="E52559" t="inlineStr">
        <is>
          <t>https://www.getapp.com/it-communications-software/a/wobee/</t>
        </is>
      </c>
      <c r="F52559" t="inlineStr">
        <is>
          <t>Wobee offre aux équipes RH une solution tout-en-un pour l'onboarding, la formation et le support quotidien des employés, automatisant les processus pour gagner en efficacité.Read more about Wobee</t>
        </is>
      </c>
    </row>
    <row r="52560">
      <c r="A52560" t="inlineStr">
        <is>
          <t>HR &amp; Employee Management</t>
        </is>
      </c>
      <c r="B52560" t="inlineStr">
        <is>
          <t>Human Resources</t>
        </is>
      </c>
      <c r="C52560" t="inlineStr">
        <is>
          <t>https://www.getapp.com/hr-employee-management-software/human-resources/os/web-based</t>
        </is>
      </c>
      <c r="D52560" t="inlineStr">
        <is>
          <t>ChangeGear</t>
        </is>
      </c>
      <c r="E52560" t="inlineStr">
        <is>
          <t>https://www.getapp.com/customer-service-support-software/a/changegear-itsm/</t>
        </is>
      </c>
      <c r="F52560" t="inlineStr">
        <is>
          <t>ChangeGear Service Desk is a cloud-based ITSM platform that helps organizations to manage IT services, resolve requests, and facilitate ticket routingRead more about ChangeGear</t>
        </is>
      </c>
    </row>
    <row r="52561">
      <c r="A52561" t="inlineStr">
        <is>
          <t>HR &amp; Employee Management</t>
        </is>
      </c>
      <c r="B52561" t="inlineStr">
        <is>
          <t>Human Resources</t>
        </is>
      </c>
      <c r="C52561" t="inlineStr">
        <is>
          <t>https://www.getapp.com/hr-employee-management-software/human-resources/os/web-based</t>
        </is>
      </c>
      <c r="D52561" t="inlineStr">
        <is>
          <t>Sage People</t>
        </is>
      </c>
      <c r="E52561" t="inlineStr">
        <is>
          <t>https://www.getapp.com/hr-employee-management-software/a/sage-business-cloud-people/</t>
        </is>
      </c>
      <c r="F52561"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2562">
      <c r="A52562" t="inlineStr">
        <is>
          <t>HR &amp; Employee Management</t>
        </is>
      </c>
      <c r="B52562" t="inlineStr">
        <is>
          <t>Human Resources</t>
        </is>
      </c>
      <c r="C52562" t="inlineStr">
        <is>
          <t>https://www.getapp.com/hr-employee-management-software/human-resources/os/web-based</t>
        </is>
      </c>
      <c r="D52562" t="inlineStr">
        <is>
          <t>fSense</t>
        </is>
      </c>
      <c r="E52562" t="inlineStr">
        <is>
          <t>https://www.getapp.com/hr-employee-management-software/a/fsense/</t>
        </is>
      </c>
      <c r="F52562" t="inlineStr">
        <is>
          <t>fSense helps companies monitor compliance efficiently, manage remote teams, and increase efficiency in billing operations.Read more about fSense</t>
        </is>
      </c>
    </row>
    <row r="52563">
      <c r="A52563" t="inlineStr">
        <is>
          <t>HR &amp; Employee Management</t>
        </is>
      </c>
      <c r="B52563" t="inlineStr">
        <is>
          <t>Human Resources</t>
        </is>
      </c>
      <c r="C52563" t="inlineStr">
        <is>
          <t>https://www.getapp.com/hr-employee-management-software/human-resources/os/web-based</t>
        </is>
      </c>
      <c r="D52563" t="inlineStr">
        <is>
          <t>PayFocus</t>
        </is>
      </c>
      <c r="E52563" t="inlineStr">
        <is>
          <t>https://www.getapp.com/hr-employee-management-software/a/payfocus/</t>
        </is>
      </c>
      <c r="F52563" t="inlineStr">
        <is>
          <t>PayFocus is a payroll and basic HR platform designed to simplify payroll experiences and employee-related tasks within small to medium sized businessesRead more about PayFocus</t>
        </is>
      </c>
    </row>
    <row r="52564">
      <c r="A52564" t="inlineStr">
        <is>
          <t>HR &amp; Employee Management</t>
        </is>
      </c>
      <c r="B52564" t="inlineStr">
        <is>
          <t>Human Resources</t>
        </is>
      </c>
      <c r="C52564" t="inlineStr">
        <is>
          <t>https://www.getapp.com/hr-employee-management-software/human-resources/os/web-based</t>
        </is>
      </c>
      <c r="D52564" t="inlineStr">
        <is>
          <t>Officient</t>
        </is>
      </c>
      <c r="E52564" t="inlineStr">
        <is>
          <t>https://www.getapp.com/hr-employee-management-software/a/officient/</t>
        </is>
      </c>
      <c r="F52564" t="inlineStr">
        <is>
          <t>Officient is a cloud-based human resource management solution designed to help small to medium businesses facilitate personnel administration and HR processes. The centralized platform enables users to handle all operations related to payroll, assets, contracts, employee benefits, fleet, and more.Read more about Officient</t>
        </is>
      </c>
    </row>
    <row r="52565">
      <c r="A52565" t="inlineStr">
        <is>
          <t>HR &amp; Employee Management</t>
        </is>
      </c>
      <c r="B52565" t="inlineStr">
        <is>
          <t>Human Resources</t>
        </is>
      </c>
      <c r="C52565" t="inlineStr">
        <is>
          <t>https://www.getapp.com/hr-employee-management-software/human-resources/os/web-based</t>
        </is>
      </c>
      <c r="D52565" t="inlineStr">
        <is>
          <t>Betterworks</t>
        </is>
      </c>
      <c r="E52565" t="inlineStr">
        <is>
          <t>https://www.getapp.com/hr-employee-management-software/a/betterworks/</t>
        </is>
      </c>
      <c r="F52565" t="inlineStr">
        <is>
          <t>Betterworks simplifies performance management, fostering greater manager effectiveness, higher employee engagement, and intelligent decision-making for HR leaders and organizations.Read more about Betterworks</t>
        </is>
      </c>
    </row>
    <row r="52566">
      <c r="A52566" t="inlineStr">
        <is>
          <t>HR &amp; Employee Management</t>
        </is>
      </c>
      <c r="B52566" t="inlineStr">
        <is>
          <t>Human Resources</t>
        </is>
      </c>
      <c r="C52566" t="inlineStr">
        <is>
          <t>https://www.getapp.com/hr-employee-management-software/human-resources/os/web-based</t>
        </is>
      </c>
      <c r="D52566" t="inlineStr">
        <is>
          <t>eNETEmployer</t>
        </is>
      </c>
      <c r="E52566" t="inlineStr">
        <is>
          <t>https://www.getapp.com/all-software/a/enetemployer/</t>
        </is>
      </c>
      <c r="F52566" t="inlineStr">
        <is>
          <t>eNETEmployer helps you deal efficiently with personnel management issues by managing your organization's HR. Coordinate employee compensation, benefit entitlements, leaves, employment equity, group insurance, employee evaluations, performance reviews and more.Read more about eNETEmployer</t>
        </is>
      </c>
    </row>
    <row r="52567">
      <c r="A52567" t="inlineStr">
        <is>
          <t>HR &amp; Employee Management</t>
        </is>
      </c>
      <c r="B52567" t="inlineStr">
        <is>
          <t>Human Resources</t>
        </is>
      </c>
      <c r="C52567" t="inlineStr">
        <is>
          <t>https://www.getapp.com/hr-employee-management-software/human-resources/os/web-based</t>
        </is>
      </c>
      <c r="D52567" t="inlineStr">
        <is>
          <t>Teamspective</t>
        </is>
      </c>
      <c r="E52567" t="inlineStr">
        <is>
          <t>https://www.getapp.com/hr-employee-management-software/a/teamspective/</t>
        </is>
      </c>
      <c r="F52567" t="inlineStr">
        <is>
          <t>Teamspective is an employee engagement and performance management platform with 3 unique twists, loved by over 200 high-growth tech companies globally:1. Superior in-Slack user experience2. Latest AI-functionalities to enable leaders to action3. Network Analysis based on your big dataRead more about Teamspective</t>
        </is>
      </c>
    </row>
    <row r="52568">
      <c r="A52568" t="inlineStr">
        <is>
          <t>HR &amp; Employee Management</t>
        </is>
      </c>
      <c r="B52568" t="inlineStr">
        <is>
          <t>Human Resources</t>
        </is>
      </c>
      <c r="C52568" t="inlineStr">
        <is>
          <t>https://www.getapp.com/hr-employee-management-software/human-resources/os/web-based</t>
        </is>
      </c>
      <c r="D52568" t="inlineStr">
        <is>
          <t>MySchedule</t>
        </is>
      </c>
      <c r="E52568" t="inlineStr">
        <is>
          <t>https://www.getapp.com/hr-employee-management-software/a/myschedule/</t>
        </is>
      </c>
      <c r="F52568" t="inlineStr">
        <is>
          <t>MySchedule is a HIPAA compliant workforce scheduling platform designed from the ground up to be the simplest, most elegant solution on the market.  Dynamic scheduling, time off requests, messaging, and integrated availability are just a few of the powerful tools MySchedule places at your fingertips.Read more about MySchedule</t>
        </is>
      </c>
    </row>
    <row r="52569">
      <c r="A52569" t="inlineStr">
        <is>
          <t>HR &amp; Employee Management</t>
        </is>
      </c>
      <c r="B52569" t="inlineStr">
        <is>
          <t>Human Resources</t>
        </is>
      </c>
      <c r="C52569" t="inlineStr">
        <is>
          <t>https://www.getapp.com/hr-employee-management-software/human-resources/os/web-based</t>
        </is>
      </c>
      <c r="D52569" t="inlineStr">
        <is>
          <t>Ascender Payroll and HCM</t>
        </is>
      </c>
      <c r="E52569" t="inlineStr">
        <is>
          <t>https://www.getapp.com/hr-employee-management-software/a/peoplestreme-performance-management/</t>
        </is>
      </c>
      <c r="F52569" t="inlineStr">
        <is>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is>
      </c>
    </row>
    <row r="52570">
      <c r="A52570" t="inlineStr">
        <is>
          <t>HR &amp; Employee Management</t>
        </is>
      </c>
      <c r="B52570" t="inlineStr">
        <is>
          <t>Human Resources</t>
        </is>
      </c>
      <c r="C52570" t="inlineStr">
        <is>
          <t>https://www.getapp.com/hr-employee-management-software/human-resources/os/web-based</t>
        </is>
      </c>
      <c r="D52570" t="inlineStr">
        <is>
          <t>TeamWave</t>
        </is>
      </c>
      <c r="E52570" t="inlineStr">
        <is>
          <t>https://www.getapp.com/collaboration-software/a/teamwave/</t>
        </is>
      </c>
      <c r="F52570" t="inlineStr">
        <is>
          <t>TeamWave is a fully-integrated suite of business applications for managing customer relationships (CRM), projects, and human resources (HRMS) for small and medium-sized organizations. The unified platform allows teams to collaboratively make sales, deliver on projects, and support their customers.Read more about TeamWave</t>
        </is>
      </c>
    </row>
    <row r="52571">
      <c r="A52571" t="inlineStr">
        <is>
          <t>HR &amp; Employee Management</t>
        </is>
      </c>
      <c r="B52571" t="inlineStr">
        <is>
          <t>Human Resources</t>
        </is>
      </c>
      <c r="C52571" t="inlineStr">
        <is>
          <t>https://www.getapp.com/hr-employee-management-software/human-resources/os/web-based</t>
        </is>
      </c>
      <c r="D52571" t="inlineStr">
        <is>
          <t>Heartpace</t>
        </is>
      </c>
      <c r="E52571" t="inlineStr">
        <is>
          <t>https://www.getapp.com/hr-employee-management-software/a/heartpace/</t>
        </is>
      </c>
      <c r="F52571" t="inlineStr">
        <is>
          <t>Heartpace is your partner for modern HR. Our tailored systems provide you with flexibility and user-friendliness with the highest security (ISO 27001). The solution is easy to scale with your company. Our dedicated team supports your digital HR journey.Read more about Heartpace</t>
        </is>
      </c>
    </row>
    <row r="52572">
      <c r="A52572" t="inlineStr">
        <is>
          <t>HR &amp; Employee Management</t>
        </is>
      </c>
      <c r="B52572" t="inlineStr">
        <is>
          <t>Human Resources</t>
        </is>
      </c>
      <c r="C52572" t="inlineStr">
        <is>
          <t>https://www.getapp.com/hr-employee-management-software/human-resources/os/web-based</t>
        </is>
      </c>
      <c r="D52572" t="inlineStr">
        <is>
          <t>VibeCatch</t>
        </is>
      </c>
      <c r="E52572" t="inlineStr">
        <is>
          <t>https://www.getapp.com/hr-employee-management-software/a/vibecatch/</t>
        </is>
      </c>
      <c r="F52572" t="inlineStr">
        <is>
          <t>Collect employee feedback automatically and continuouslyRead more about VibeCatch</t>
        </is>
      </c>
    </row>
    <row r="52573">
      <c r="A52573" t="inlineStr">
        <is>
          <t>HR &amp; Employee Management</t>
        </is>
      </c>
      <c r="B52573" t="inlineStr">
        <is>
          <t>Human Resources</t>
        </is>
      </c>
      <c r="C52573" t="inlineStr">
        <is>
          <t>https://www.getapp.com/hr-employee-management-software/human-resources/os/web-based</t>
        </is>
      </c>
      <c r="D52573" t="inlineStr">
        <is>
          <t>Sapience HRMS</t>
        </is>
      </c>
      <c r="E52573" t="inlineStr">
        <is>
          <t>https://www.getapp.com/hr-employee-management-software/a/sapience-hrms/</t>
        </is>
      </c>
      <c r="F52573" t="inlineStr">
        <is>
          <t>Sapience HCM is a comprehensive Human Capital Management solution to help you streamline your HR tasks and improve your workforce management. It is designed to automate HR processes and provide organizations with the tools they need to manage their human resources more effectively. With Sapience HCM software, you can simplify your HR tasks, improve compliance, and enhance employee engagement.Read more about Sapience HRMS</t>
        </is>
      </c>
    </row>
    <row r="52574">
      <c r="A52574" t="inlineStr">
        <is>
          <t>HR &amp; Employee Management</t>
        </is>
      </c>
      <c r="B52574" t="inlineStr">
        <is>
          <t>Human Resources</t>
        </is>
      </c>
      <c r="C52574" t="inlineStr">
        <is>
          <t>https://www.getapp.com/hr-employee-management-software/human-resources/os/web-based</t>
        </is>
      </c>
      <c r="D52574" t="inlineStr">
        <is>
          <t>Mentessa</t>
        </is>
      </c>
      <c r="E52574" t="inlineStr">
        <is>
          <t>https://www.getapp.com/website-ecommerce-software/a/mentessa/</t>
        </is>
      </c>
      <c r="F52574" t="inlineStr">
        <is>
          <t>Mentessa is the next-generation community platform that connects your organization for know-how exchange and purpose-driven work.Read more about Mentessa</t>
        </is>
      </c>
    </row>
    <row r="52575">
      <c r="A52575" t="inlineStr">
        <is>
          <t>HR &amp; Employee Management</t>
        </is>
      </c>
      <c r="B52575" t="inlineStr">
        <is>
          <t>Human Resources</t>
        </is>
      </c>
      <c r="C52575" t="inlineStr">
        <is>
          <t>https://www.getapp.com/hr-employee-management-software/human-resources/os/web-based</t>
        </is>
      </c>
      <c r="D52575" t="inlineStr">
        <is>
          <t>HROne</t>
        </is>
      </c>
      <c r="E52575" t="inlineStr">
        <is>
          <t>https://www.getapp.com/hr-employee-management-software/a/hrone/</t>
        </is>
      </c>
      <c r="F52575" t="inlineStr">
        <is>
          <t>HROne is a scalable HRMS with which enterprises can complete all HR processes from employee hire through to retirement.Read more about HROne</t>
        </is>
      </c>
    </row>
    <row r="52576">
      <c r="A52576" t="inlineStr">
        <is>
          <t>HR &amp; Employee Management</t>
        </is>
      </c>
      <c r="B52576" t="inlineStr">
        <is>
          <t>Human Resources</t>
        </is>
      </c>
      <c r="C52576" t="inlineStr">
        <is>
          <t>https://www.getapp.com/hr-employee-management-software/human-resources/os/web-based</t>
        </is>
      </c>
      <c r="D52576" t="inlineStr">
        <is>
          <t>foundU</t>
        </is>
      </c>
      <c r="E52576" t="inlineStr">
        <is>
          <t>https://www.getapp.com/hr-employee-management-software/a/foundu/</t>
        </is>
      </c>
      <c r="F52576" t="inlineStr">
        <is>
          <t>foundU is an all-in-one workforce management platform that automates HR processes. Customise onboarding to request the correct details from the start. Store everything against a single employee record. Automatically notify staff of expiring qualifications. Get automated VISA checks and more.Read more about foundU</t>
        </is>
      </c>
    </row>
    <row r="52577">
      <c r="A52577" t="inlineStr">
        <is>
          <t>HR &amp; Employee Management</t>
        </is>
      </c>
      <c r="B52577" t="inlineStr">
        <is>
          <t>Human Resources</t>
        </is>
      </c>
      <c r="C52577" t="inlineStr">
        <is>
          <t>https://www.getapp.com/hr-employee-management-software/human-resources/os/web-based</t>
        </is>
      </c>
      <c r="D52577" t="inlineStr">
        <is>
          <t>Each Person</t>
        </is>
      </c>
      <c r="E52577" t="inlineStr">
        <is>
          <t>https://www.getapp.com/hr-employee-management-software/a/each-person/</t>
        </is>
      </c>
      <c r="F52577" t="inlineStr">
        <is>
          <t>Each Person is the leading employee recognition and rewards platform making people feel more valued and motivated while doing good for the planet.Read more about Each Person</t>
        </is>
      </c>
    </row>
    <row r="52578">
      <c r="A52578" t="inlineStr">
        <is>
          <t>HR &amp; Employee Management</t>
        </is>
      </c>
      <c r="B52578" t="inlineStr">
        <is>
          <t>Human Resources</t>
        </is>
      </c>
      <c r="C52578" t="inlineStr">
        <is>
          <t>https://www.getapp.com/hr-employee-management-software/human-resources/os/web-based</t>
        </is>
      </c>
      <c r="D52578" t="inlineStr">
        <is>
          <t>WeMoral</t>
        </is>
      </c>
      <c r="E52578" t="inlineStr">
        <is>
          <t>https://www.getapp.com/hr-employee-management-software/a/wemoral/</t>
        </is>
      </c>
      <c r="F52578" t="inlineStr">
        <is>
          <t>WeMoral is a whistleblowing solution designed to help encourage and gather anonymous feedback, securely store records, and manage incidents in your company.Read more about WeMoral</t>
        </is>
      </c>
    </row>
    <row r="52579">
      <c r="A52579" t="inlineStr">
        <is>
          <t>HR &amp; Employee Management</t>
        </is>
      </c>
      <c r="B52579" t="inlineStr">
        <is>
          <t>Human Resources</t>
        </is>
      </c>
      <c r="C52579" t="inlineStr">
        <is>
          <t>https://www.getapp.com/hr-employee-management-software/human-resources/os/web-based</t>
        </is>
      </c>
      <c r="D52579" t="inlineStr">
        <is>
          <t>edyoucated</t>
        </is>
      </c>
      <c r="E52579" t="inlineStr">
        <is>
          <t>https://www.getapp.com/education-childcare-software/a/edyoucated/</t>
        </is>
      </c>
      <c r="F52579" t="inlineStr">
        <is>
          <t>edyoucated is an all-in-one platform that combines LMS capabilities with intelligent skill management to identify gaps and deliver personalized, scalable learning. Trusted by leading companies to align development with business goals and close skill gaps efficiently.Read more about edyoucated</t>
        </is>
      </c>
    </row>
    <row r="52580">
      <c r="A52580" t="inlineStr">
        <is>
          <t>HR &amp; Employee Management</t>
        </is>
      </c>
      <c r="B52580" t="inlineStr">
        <is>
          <t>Human Resources</t>
        </is>
      </c>
      <c r="C52580" t="inlineStr">
        <is>
          <t>https://www.getapp.com/hr-employee-management-software/human-resources/os/web-based</t>
        </is>
      </c>
      <c r="D52580" t="inlineStr">
        <is>
          <t>TriNet</t>
        </is>
      </c>
      <c r="E52580" t="inlineStr">
        <is>
          <t>https://www.getapp.com/all-software/a/trinet/</t>
        </is>
      </c>
      <c r="F52580" t="inlineStr">
        <is>
          <t>TriNet is a human resources management solution designed to help businesses in education, finance, life sciences, retail, technology, manufacturing, and other industries manage payroll, compliance, taxes, benefits, and more. The platform enables organizations to streamline the entire recruitment lifecycle, from hiring to onboarding and performance managementRead more about TriNet</t>
        </is>
      </c>
    </row>
    <row r="52581">
      <c r="A52581" t="inlineStr">
        <is>
          <t>HR &amp; Employee Management</t>
        </is>
      </c>
      <c r="B52581" t="inlineStr">
        <is>
          <t>Human Resources</t>
        </is>
      </c>
      <c r="C52581" t="inlineStr">
        <is>
          <t>https://www.getapp.com/hr-employee-management-software/human-resources/os/web-based</t>
        </is>
      </c>
      <c r="D52581" t="inlineStr">
        <is>
          <t>Groupe.io</t>
        </is>
      </c>
      <c r="E52581" t="inlineStr">
        <is>
          <t>https://www.getapp.com/it-communications-software/a/groupe-io/</t>
        </is>
      </c>
      <c r="F52581" t="inlineStr">
        <is>
          <t>Bring your workforce together with Groupe.io. Connect all employees, from HQ to the frontline, over a unified platform, streamline internal communications, foster workplace engagement, empower with HR self service, and elevate employee satisfaction, morale, and experience with Groupe.io.Read more about Groupe.io</t>
        </is>
      </c>
    </row>
    <row r="52582">
      <c r="A52582" t="inlineStr">
        <is>
          <t>HR &amp; Employee Management</t>
        </is>
      </c>
      <c r="B52582" t="inlineStr">
        <is>
          <t>Human Resources</t>
        </is>
      </c>
      <c r="C52582" t="inlineStr">
        <is>
          <t>https://www.getapp.com/hr-employee-management-software/human-resources/os/web-based</t>
        </is>
      </c>
      <c r="D52582" t="inlineStr">
        <is>
          <t>Teamogy</t>
        </is>
      </c>
      <c r="E52582" t="inlineStr">
        <is>
          <t>https://www.getapp.com/marketing-software/a/ad-in-one/</t>
        </is>
      </c>
      <c r="F52582" t="inlineStr">
        <is>
          <t>Easy to use cloud system for professional services companies from startups to large international companies. Helps to manage company finances, people and documents. Share, access and collaborate anytime and anywhere.Read more about Teamogy</t>
        </is>
      </c>
    </row>
    <row r="52583">
      <c r="A52583" t="inlineStr">
        <is>
          <t>HR &amp; Employee Management</t>
        </is>
      </c>
      <c r="B52583" t="inlineStr">
        <is>
          <t>Human Resources</t>
        </is>
      </c>
      <c r="C52583" t="inlineStr">
        <is>
          <t>https://www.getapp.com/hr-employee-management-software/human-resources/os/web-based</t>
        </is>
      </c>
      <c r="D52583" t="inlineStr">
        <is>
          <t>myHR</t>
        </is>
      </c>
      <c r="E52583" t="inlineStr">
        <is>
          <t>https://www.getapp.com/hr-employee-management-software/a/myhr/</t>
        </is>
      </c>
      <c r="F52583" t="inlineStr">
        <is>
          <t>myHR is a cloud-based human resource management software designed to help small to midsize businesses streamline employee onboarding, reporting, payroll, and other operations via a unified portal.Read more about myHR</t>
        </is>
      </c>
    </row>
    <row r="52584">
      <c r="A52584" t="inlineStr">
        <is>
          <t>HR &amp; Employee Management</t>
        </is>
      </c>
      <c r="B52584" t="inlineStr">
        <is>
          <t>Human Resources</t>
        </is>
      </c>
      <c r="C52584" t="inlineStr">
        <is>
          <t>https://www.getapp.com/hr-employee-management-software/human-resources/os/web-based</t>
        </is>
      </c>
      <c r="D52584" t="inlineStr">
        <is>
          <t>Juno Journey</t>
        </is>
      </c>
      <c r="E52584" t="inlineStr">
        <is>
          <t>https://www.getapp.com/hr-employee-management-software/a/juno-journey/</t>
        </is>
      </c>
      <c r="F52584" t="inlineStr">
        <is>
          <t>Juno Journey is a personalized L&amp;D operations system. We centralize, automate &amp; customize all learning processes in one solution.Read more about Juno Journey</t>
        </is>
      </c>
    </row>
    <row r="52585">
      <c r="A52585" t="inlineStr">
        <is>
          <t>HR &amp; Employee Management</t>
        </is>
      </c>
      <c r="B52585" t="inlineStr">
        <is>
          <t>Human Resources</t>
        </is>
      </c>
      <c r="C52585" t="inlineStr">
        <is>
          <t>https://www.getapp.com/hr-employee-management-software/human-resources/os/web-based</t>
        </is>
      </c>
      <c r="D52585" t="inlineStr">
        <is>
          <t>Appogee HR</t>
        </is>
      </c>
      <c r="E52585" t="inlineStr">
        <is>
          <t>https://www.getapp.com/hr-employee-management-software/a/appogee-hr/</t>
        </is>
      </c>
      <c r="F52585" t="inlineStr">
        <is>
          <t>Appogee HR provides a simple system for SMEs to store employee information &amp; records through secure self-service, track absence, share &amp; store policies. Also features onboarding, workflow automation, on-demand reporting, full OKR &amp; employee performance management (success package) and more.Read more about Appogee HR</t>
        </is>
      </c>
    </row>
    <row r="52586">
      <c r="A52586" t="inlineStr">
        <is>
          <t>HR &amp; Employee Management</t>
        </is>
      </c>
      <c r="B52586" t="inlineStr">
        <is>
          <t>Human Resources</t>
        </is>
      </c>
      <c r="C52586" t="inlineStr">
        <is>
          <t>https://www.getapp.com/hr-employee-management-software/human-resources/os/web-based</t>
        </is>
      </c>
      <c r="D52586" t="inlineStr">
        <is>
          <t>HRMatrix</t>
        </is>
      </c>
      <c r="E52586" t="inlineStr">
        <is>
          <t>https://www.getapp.com/hr-employee-management-software/a/hrmatrix/</t>
        </is>
      </c>
      <c r="F52586" t="inlineStr">
        <is>
          <t>HRMatrix offers an integrated Best-in-Class HR management experience, designed to simplify the execution of HR processes. It makes HR simpler, faster and betterRead more about HRMatrix</t>
        </is>
      </c>
    </row>
    <row r="52587">
      <c r="A52587" t="inlineStr">
        <is>
          <t>HR &amp; Employee Management</t>
        </is>
      </c>
      <c r="B52587" t="inlineStr">
        <is>
          <t>Human Resources</t>
        </is>
      </c>
      <c r="C52587" t="inlineStr">
        <is>
          <t>https://www.getapp.com/hr-employee-management-software/human-resources/os/web-based</t>
        </is>
      </c>
      <c r="D52587" t="inlineStr">
        <is>
          <t>tomHRM</t>
        </is>
      </c>
      <c r="E52587" t="inlineStr">
        <is>
          <t>https://www.getapp.com/hr-employee-management-software/a/tomhrm/</t>
        </is>
      </c>
      <c r="F52587" t="inlineStr">
        <is>
          <t>tomHRM is a simple, user-friendly, yet powerful HR software that lets you choose from a number of apps to configure an entire HR platform adapted to your company’s needs. Create the best experience for your employees, managers, and candidates by providing them with the right set of intuitive tools.Read more about tomHRM</t>
        </is>
      </c>
    </row>
    <row r="52588">
      <c r="A52588" t="inlineStr">
        <is>
          <t>HR &amp; Employee Management</t>
        </is>
      </c>
      <c r="B52588" t="inlineStr">
        <is>
          <t>Human Resources</t>
        </is>
      </c>
      <c r="C52588" t="inlineStr">
        <is>
          <t>https://www.getapp.com/hr-employee-management-software/human-resources/os/web-based</t>
        </is>
      </c>
      <c r="D52588" t="inlineStr">
        <is>
          <t>Deltek Talent Management</t>
        </is>
      </c>
      <c r="E52588" t="inlineStr">
        <is>
          <t>https://www.getapp.com/all-software/a/deltek-talent-management/</t>
        </is>
      </c>
      <c r="F52588" t="inlineStr">
        <is>
          <t>Deltek Talent Management is a cloud-based solution, which helps midsize and large businesses manage their workforce via requisitions management, training, continuous feedback, and more. Recruiters can utilize the platform to find and recruit talented candidates within an organization or from outside, provide opportunities for ongoing development, and seamlessly manages all human resources needs.Read more about Deltek Talent Management</t>
        </is>
      </c>
    </row>
    <row r="52589">
      <c r="A52589" t="inlineStr">
        <is>
          <t>HR &amp; Employee Management</t>
        </is>
      </c>
      <c r="B52589" t="inlineStr">
        <is>
          <t>Human Resources</t>
        </is>
      </c>
      <c r="C52589" t="inlineStr">
        <is>
          <t>https://www.getapp.com/hr-employee-management-software/human-resources/os/web-based</t>
        </is>
      </c>
      <c r="D52589" t="inlineStr">
        <is>
          <t>Forma</t>
        </is>
      </c>
      <c r="E52589" t="inlineStr">
        <is>
          <t>https://www.getapp.com/hr-employee-management-software/a/forma/</t>
        </is>
      </c>
      <c r="F52589" t="inlineStr">
        <is>
          <t>Forma is a flexible benefits software platform that helps businesses offer competitive and customizable benefits packages while reducing administrative costs.Read more about Forma</t>
        </is>
      </c>
    </row>
    <row r="52590">
      <c r="A52590" t="inlineStr">
        <is>
          <t>HR &amp; Employee Management</t>
        </is>
      </c>
      <c r="B52590" t="inlineStr">
        <is>
          <t>Human Resources</t>
        </is>
      </c>
      <c r="C52590" t="inlineStr">
        <is>
          <t>https://www.getapp.com/hr-employee-management-software/human-resources/os/web-based</t>
        </is>
      </c>
      <c r="D52590" t="inlineStr">
        <is>
          <t>FoxHire</t>
        </is>
      </c>
      <c r="E52590" t="inlineStr">
        <is>
          <t>https://www.getapp.com/hr-employee-management-software/a/foxhire/</t>
        </is>
      </c>
      <c r="F52590" t="inlineStr">
        <is>
          <t>FoxHire's Employer of Record (EOR) platform enables businesses to manage contract, temporary, and remote employees without having to do the admin work or worry about the risk. FoxHire delivers world-class payroll, insurance, benefits, and timesheets solutions through an all-in-one HR suite.Read more about FoxHire</t>
        </is>
      </c>
    </row>
    <row r="52591">
      <c r="A52591" t="inlineStr">
        <is>
          <t>HR &amp; Employee Management</t>
        </is>
      </c>
      <c r="B52591" t="inlineStr">
        <is>
          <t>Human Resources</t>
        </is>
      </c>
      <c r="C52591" t="inlineStr">
        <is>
          <t>https://www.getapp.com/hr-employee-management-software/human-resources/os/web-based</t>
        </is>
      </c>
      <c r="D52591" t="inlineStr">
        <is>
          <t>Journeyfront</t>
        </is>
      </c>
      <c r="E52591" t="inlineStr">
        <is>
          <t>https://www.getapp.com/hr-employee-management-software/a/journeyfront/</t>
        </is>
      </c>
      <c r="F52591" t="inlineStr">
        <is>
          <t>Cutting-edge hiring tools. Intuitive, all-in-one ATS to efficiently source, screen, evaluate, interview, analyze, hire, and improve.Read more about Journeyfront</t>
        </is>
      </c>
    </row>
    <row r="52592">
      <c r="A52592" t="inlineStr">
        <is>
          <t>HR &amp; Employee Management</t>
        </is>
      </c>
      <c r="B52592" t="inlineStr">
        <is>
          <t>Human Resources</t>
        </is>
      </c>
      <c r="C52592" t="inlineStr">
        <is>
          <t>https://www.getapp.com/hr-employee-management-software/human-resources/os/web-based</t>
        </is>
      </c>
      <c r="D52592" t="inlineStr">
        <is>
          <t>WhosOff</t>
        </is>
      </c>
      <c r="E52592" t="inlineStr">
        <is>
          <t>https://www.getapp.com/hr-employee-management-software/a/online-staff-vacation-holiday-planner/</t>
        </is>
      </c>
      <c r="F52592" t="inlineStr">
        <is>
          <t>Online staff leave planner since 2007Streamline leave management, no more holiday formsVacation, holiday, absence, meetings can be tracked in WhosOff.Add upto 30 different vacation/leave types to suit your business.Manage Staff leave in Days/Hours.Tag users for easy grouping and reportingRead more about WhosOff</t>
        </is>
      </c>
    </row>
    <row r="52593">
      <c r="A52593" t="inlineStr">
        <is>
          <t>HR &amp; Employee Management</t>
        </is>
      </c>
      <c r="B52593" t="inlineStr">
        <is>
          <t>Human Resources</t>
        </is>
      </c>
      <c r="C52593" t="inlineStr">
        <is>
          <t>https://www.getapp.com/hr-employee-management-software/human-resources/os/web-based</t>
        </is>
      </c>
      <c r="D52593" t="inlineStr">
        <is>
          <t>Greenshades</t>
        </is>
      </c>
      <c r="E52593" t="inlineStr">
        <is>
          <t>https://www.getapp.com/hr-employee-management-software/a/greenshades/</t>
        </is>
      </c>
      <c r="F52593" t="inlineStr">
        <is>
          <t>Oversee all employees throughout their entire employment cycle with Greenshades centralized HR solution. Tailor onboarding workflows to suit the unique requirements of each new hire, house sensitive employee information, manage certifications, department-specific training, and much more.Read more about Greenshades</t>
        </is>
      </c>
    </row>
    <row r="52594">
      <c r="A52594" t="inlineStr">
        <is>
          <t>HR &amp; Employee Management</t>
        </is>
      </c>
      <c r="B52594" t="inlineStr">
        <is>
          <t>Human Resources</t>
        </is>
      </c>
      <c r="C52594" t="inlineStr">
        <is>
          <t>https://www.getapp.com/hr-employee-management-software/human-resources/os/web-based</t>
        </is>
      </c>
      <c r="D52594" t="inlineStr">
        <is>
          <t>Hailey HR</t>
        </is>
      </c>
      <c r="E52594" t="inlineStr">
        <is>
          <t>https://www.getapp.com/hr-employee-management-software/a/hailey-hr/</t>
        </is>
      </c>
      <c r="F52594" t="inlineStr">
        <is>
          <t>Hailey HR is an all-in-one employee life cycle management solution for small to medium sized businesses. It provides HR services that are tailored to your business' needs, providing the information you need to make fast and informed decisions.Read more about Hailey HR</t>
        </is>
      </c>
    </row>
    <row r="52595">
      <c r="A52595" t="inlineStr">
        <is>
          <t>HR &amp; Employee Management</t>
        </is>
      </c>
      <c r="B52595" t="inlineStr">
        <is>
          <t>Human Resources</t>
        </is>
      </c>
      <c r="C52595" t="inlineStr">
        <is>
          <t>https://www.getapp.com/hr-employee-management-software/human-resources/os/web-based</t>
        </is>
      </c>
      <c r="D52595" t="inlineStr">
        <is>
          <t>HybridHero</t>
        </is>
      </c>
      <c r="E52595" t="inlineStr">
        <is>
          <t>https://www.getapp.com/operations-management-software/a/hybridhero/</t>
        </is>
      </c>
      <c r="F52595" t="inlineStr">
        <is>
          <t>All-in-one HR management for hybrid teams—track time off, manage records, view org charts, and support employee well-being.Read more about HybridHero</t>
        </is>
      </c>
    </row>
    <row r="52596">
      <c r="A52596" t="inlineStr">
        <is>
          <t>HR &amp; Employee Management</t>
        </is>
      </c>
      <c r="B52596" t="inlineStr">
        <is>
          <t>Human Resources</t>
        </is>
      </c>
      <c r="C52596" t="inlineStr">
        <is>
          <t>https://www.getapp.com/hr-employee-management-software/human-resources/os/web-based</t>
        </is>
      </c>
      <c r="D52596" t="inlineStr">
        <is>
          <t>CleverConnect</t>
        </is>
      </c>
      <c r="E52596" t="inlineStr">
        <is>
          <t>https://www.getapp.com/hr-employee-management-software/a/cleverconnect/</t>
        </is>
      </c>
      <c r="F52596" t="inlineStr">
        <is>
          <t>CleverConnect is a recruitment software suite designed to assist businesses and staffing firms with resume sourcing and qualification of job applications. Features include video interviewing, resume parsing and matching, evaluations and more, in a collaborative SaaS solution tailored for your needs.Read more about CleverConnect</t>
        </is>
      </c>
    </row>
    <row r="52597">
      <c r="A52597" t="inlineStr">
        <is>
          <t>HR &amp; Employee Management</t>
        </is>
      </c>
      <c r="B52597" t="inlineStr">
        <is>
          <t>Human Resources</t>
        </is>
      </c>
      <c r="C52597" t="inlineStr">
        <is>
          <t>https://www.getapp.com/hr-employee-management-software/human-resources/os/web-based</t>
        </is>
      </c>
      <c r="D52597" t="inlineStr">
        <is>
          <t>Rankmi</t>
        </is>
      </c>
      <c r="E52597" t="inlineStr">
        <is>
          <t>https://www.getapp.com/hr-employee-management-software/a/rankmi/</t>
        </is>
      </c>
      <c r="F52597"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52598">
      <c r="A52598" t="inlineStr">
        <is>
          <t>HR &amp; Employee Management</t>
        </is>
      </c>
      <c r="B52598" t="inlineStr">
        <is>
          <t>Human Resources</t>
        </is>
      </c>
      <c r="C52598" t="inlineStr">
        <is>
          <t>https://www.getapp.com/hr-employee-management-software/human-resources/os/web-based</t>
        </is>
      </c>
      <c r="D52598" t="inlineStr">
        <is>
          <t>HR Chronicle</t>
        </is>
      </c>
      <c r="E52598" t="inlineStr">
        <is>
          <t>https://www.getapp.com/all-software/a/hr-chronicle/</t>
        </is>
      </c>
      <c r="F52598" t="inlineStr">
        <is>
          <t>HR Chronicle is the Leading HR and Payroll Management Software in the GCC Region.Read more about HR Chronicle</t>
        </is>
      </c>
    </row>
    <row r="52599">
      <c r="A52599" t="inlineStr">
        <is>
          <t>HR &amp; Employee Management</t>
        </is>
      </c>
      <c r="B52599" t="inlineStr">
        <is>
          <t>Human Resources</t>
        </is>
      </c>
      <c r="C52599" t="inlineStr">
        <is>
          <t>https://www.getapp.com/hr-employee-management-software/human-resources/os/web-based</t>
        </is>
      </c>
      <c r="D52599" t="inlineStr">
        <is>
          <t>PeopleGoal</t>
        </is>
      </c>
      <c r="E52599" t="inlineStr">
        <is>
          <t>https://www.getapp.com/hr-employee-management-software/a/peoplegoal/</t>
        </is>
      </c>
      <c r="F52599" t="inlineStr">
        <is>
          <t>PeopleGoal is an employee experience platform for high-growth teams. Engage your employees with recognition, rewards, surveys and news. Boost performance with goal setting, one-to-ones, constructive feedback and reviews.Read more about PeopleGoal</t>
        </is>
      </c>
    </row>
    <row r="52600">
      <c r="A52600" t="inlineStr">
        <is>
          <t>HR &amp; Employee Management</t>
        </is>
      </c>
      <c r="B52600" t="inlineStr">
        <is>
          <t>Human Resources</t>
        </is>
      </c>
      <c r="C52600" t="inlineStr">
        <is>
          <t>https://www.getapp.com/hr-employee-management-software/human-resources/os/web-based</t>
        </is>
      </c>
      <c r="D52600" t="inlineStr">
        <is>
          <t>eBacon</t>
        </is>
      </c>
      <c r="E52600" t="inlineStr">
        <is>
          <t>https://www.getapp.com/hr-employee-management-software/a/ebacon/</t>
        </is>
      </c>
      <c r="F52600" t="inlineStr">
        <is>
          <t>eBacon is a compliance management software designed to help businesses in the construction industry streamline payroll, reporting, and fringe benefits management operations. The platform enables organizations to manage subcontractors and track compliance with statutory guidelines via a unified portal.Read more about eBacon</t>
        </is>
      </c>
    </row>
    <row r="52601">
      <c r="A52601" t="inlineStr">
        <is>
          <t>HR &amp; Employee Management</t>
        </is>
      </c>
      <c r="B52601" t="inlineStr">
        <is>
          <t>Human Resources</t>
        </is>
      </c>
      <c r="C52601" t="inlineStr">
        <is>
          <t>https://www.getapp.com/hr-employee-management-software/human-resources/os/web-based</t>
        </is>
      </c>
      <c r="D52601" t="inlineStr">
        <is>
          <t>Entire OnHire</t>
        </is>
      </c>
      <c r="E52601" t="inlineStr">
        <is>
          <t>https://www.getapp.com/all-software/a/entire-recruit/</t>
        </is>
      </c>
      <c r="F52601" t="inlineStr">
        <is>
          <t>Entire Recruit is a cloud-based all-in-one recruitment platform designed for Australian staffing agencies.Read more about Entire OnHire</t>
        </is>
      </c>
    </row>
    <row r="52602">
      <c r="A52602" t="inlineStr">
        <is>
          <t>HR &amp; Employee Management</t>
        </is>
      </c>
      <c r="B52602" t="inlineStr">
        <is>
          <t>Human Resources</t>
        </is>
      </c>
      <c r="C52602" t="inlineStr">
        <is>
          <t>https://www.getapp.com/hr-employee-management-software/human-resources/os/web-based</t>
        </is>
      </c>
      <c r="D52602" t="inlineStr">
        <is>
          <t>Guru Jobs</t>
        </is>
      </c>
      <c r="E52602" t="inlineStr">
        <is>
          <t>https://www.getapp.com/hr-employee-management-software/a/guru-jobs/</t>
        </is>
      </c>
      <c r="F52602" t="inlineStr">
        <is>
          <t>Guru Jobs is a platform that screens candidates’ work attitudes with a questionnaire and a report. It ranks candidates in a CRM system and integrates with any ATS. It offers a project manager, webinars and training. It saves time and money and hires for skills and attitudes.Read more about Guru Jobs</t>
        </is>
      </c>
    </row>
    <row r="52603">
      <c r="A52603" t="inlineStr">
        <is>
          <t>HR &amp; Employee Management</t>
        </is>
      </c>
      <c r="B52603" t="inlineStr">
        <is>
          <t>Human Resources</t>
        </is>
      </c>
      <c r="C52603" t="inlineStr">
        <is>
          <t>https://www.getapp.com/hr-employee-management-software/human-resources/os/web-based</t>
        </is>
      </c>
      <c r="D52603" t="inlineStr">
        <is>
          <t>Bleexo</t>
        </is>
      </c>
      <c r="E52603" t="inlineStr">
        <is>
          <t>https://www.getapp.com/hr-employee-management-software/a/bleexo/</t>
        </is>
      </c>
      <c r="F52603" t="inlineStr">
        <is>
          <t>Bleexo is a cloud-based employee engagement suite designed for all sizes and sectors businesses.The platform includes multiple apps that enable users to manage surveys, engagement, training, appreciation, feedback, and more.Read more about Bleexo</t>
        </is>
      </c>
    </row>
    <row r="52604">
      <c r="A52604" t="inlineStr">
        <is>
          <t>HR &amp; Employee Management</t>
        </is>
      </c>
      <c r="B52604" t="inlineStr">
        <is>
          <t>Human Resources</t>
        </is>
      </c>
      <c r="C52604" t="inlineStr">
        <is>
          <t>https://www.getapp.com/hr-employee-management-software/human-resources/os/web-based</t>
        </is>
      </c>
      <c r="D52604" t="inlineStr">
        <is>
          <t>Akrivia HCM</t>
        </is>
      </c>
      <c r="E52604" t="inlineStr">
        <is>
          <t>https://www.getapp.com/hr-employee-management-software/a/akrivia-hcm/</t>
        </is>
      </c>
      <c r="F52604" t="inlineStr">
        <is>
          <t>Akrivia HCM is an integrated HRMS SaaS platform that packs in everything you need formanaging your entire employee lifecycle with its 20+ modules and 100+ features.Read more about Akrivia HCM</t>
        </is>
      </c>
    </row>
    <row r="52605">
      <c r="A52605" t="inlineStr">
        <is>
          <t>HR &amp; Employee Management</t>
        </is>
      </c>
      <c r="B52605" t="inlineStr">
        <is>
          <t>Human Resources</t>
        </is>
      </c>
      <c r="C52605" t="inlineStr">
        <is>
          <t>https://www.getapp.com/hr-employee-management-software/human-resources/os/web-based</t>
        </is>
      </c>
      <c r="D52605" t="inlineStr">
        <is>
          <t>360 Feedback</t>
        </is>
      </c>
      <c r="E52605" t="inlineStr">
        <is>
          <t>https://www.getapp.com/hr-employee-management-software/a/mytalent/</t>
        </is>
      </c>
      <c r="F52605" t="inlineStr">
        <is>
          <t>360 Feedback is a feedback system which enables SMBs to manage 360 projects effectively using project design tools, automated management &amp; clear reportsRead more about 360 Feedback</t>
        </is>
      </c>
    </row>
    <row r="52606">
      <c r="A52606" t="inlineStr">
        <is>
          <t>HR &amp; Employee Management</t>
        </is>
      </c>
      <c r="B52606" t="inlineStr">
        <is>
          <t>Human Resources</t>
        </is>
      </c>
      <c r="C52606" t="inlineStr">
        <is>
          <t>https://www.getapp.com/hr-employee-management-software/human-resources/os/web-based</t>
        </is>
      </c>
      <c r="D52606" t="inlineStr">
        <is>
          <t>MenaHR Curio</t>
        </is>
      </c>
      <c r="E52606" t="inlineStr">
        <is>
          <t>https://www.getapp.com/hr-employee-management-software/a/menahr-curio/</t>
        </is>
      </c>
      <c r="F52606" t="inlineStr">
        <is>
          <t>HR Suite of Choice of Organizations in the MENA Region.Read more about MenaHR Curio</t>
        </is>
      </c>
    </row>
    <row r="52607">
      <c r="A52607" t="inlineStr">
        <is>
          <t>HR &amp; Employee Management</t>
        </is>
      </c>
      <c r="B52607" t="inlineStr">
        <is>
          <t>Human Resources</t>
        </is>
      </c>
      <c r="C52607" t="inlineStr">
        <is>
          <t>https://www.getapp.com/hr-employee-management-software/human-resources/os/web-based</t>
        </is>
      </c>
      <c r="D52607" t="inlineStr">
        <is>
          <t>Teambridge</t>
        </is>
      </c>
      <c r="E52607" t="inlineStr">
        <is>
          <t>https://www.getapp.com/hr-employee-management-software/a/zira/</t>
        </is>
      </c>
      <c r="F52607" t="inlineStr">
        <is>
          <t>Easy-to-use scheduling software includes powerful automation and compliance features, saving money and time for your team.Read more about Teambridge</t>
        </is>
      </c>
    </row>
    <row r="52608">
      <c r="A52608" t="inlineStr">
        <is>
          <t>HR &amp; Employee Management</t>
        </is>
      </c>
      <c r="B52608" t="inlineStr">
        <is>
          <t>Human Resources</t>
        </is>
      </c>
      <c r="C52608" t="inlineStr">
        <is>
          <t>https://www.getapp.com/hr-employee-management-software/human-resources/os/web-based</t>
        </is>
      </c>
      <c r="D52608" t="inlineStr">
        <is>
          <t>Breeze 360</t>
        </is>
      </c>
      <c r="E52608" t="inlineStr">
        <is>
          <t>https://www.getapp.com/all-software/a/breeze-360/</t>
        </is>
      </c>
      <c r="F52608" t="inlineStr">
        <is>
          <t>Breeze 360 is a cloud-based employee time/attendance and scheduling software that manages time and/or attendance workflows on your desktop or mobile device.Read more about Breeze 360</t>
        </is>
      </c>
    </row>
    <row r="52609">
      <c r="A52609" t="inlineStr">
        <is>
          <t>HR &amp; Employee Management</t>
        </is>
      </c>
      <c r="B52609" t="inlineStr">
        <is>
          <t>Human Resources</t>
        </is>
      </c>
      <c r="C52609" t="inlineStr">
        <is>
          <t>https://www.getapp.com/hr-employee-management-software/human-resources/os/web-based</t>
        </is>
      </c>
      <c r="D52609" t="inlineStr">
        <is>
          <t>UCTIVV</t>
        </is>
      </c>
      <c r="E52609" t="inlineStr">
        <is>
          <t>https://www.getapp.com/hr-employee-management-software/a/uctivv/</t>
        </is>
      </c>
      <c r="F52609" t="inlineStr">
        <is>
          <t>UCTIVV is a cloud-based payroll and HR suite platform that helps businesses manage their resources productively. The software helps control all aspects of payroll operations and optimize visibility into individual country activities.Read more about UCTIVV</t>
        </is>
      </c>
    </row>
    <row r="52610">
      <c r="A52610" t="inlineStr">
        <is>
          <t>HR &amp; Employee Management</t>
        </is>
      </c>
      <c r="B52610" t="inlineStr">
        <is>
          <t>Human Resources</t>
        </is>
      </c>
      <c r="C52610" t="inlineStr">
        <is>
          <t>https://www.getapp.com/hr-employee-management-software/human-resources/os/web-based</t>
        </is>
      </c>
      <c r="D52610" t="inlineStr">
        <is>
          <t>Altamira HRM</t>
        </is>
      </c>
      <c r="E52610" t="inlineStr">
        <is>
          <t>https://www.getapp.com/hr-employee-management-software/a/altamira-employees/</t>
        </is>
      </c>
      <c r="F52610" t="inlineStr">
        <is>
          <t>Altamira HRM is an HR solution designed to help businesses manage processes related to recruiting, employee management, training, performance evaluation, attendance and leave tracking and expense reporting. Key features include a native app and an advanced report system.Read more about Altamira HRM</t>
        </is>
      </c>
    </row>
    <row r="52611">
      <c r="A52611" t="inlineStr">
        <is>
          <t>HR &amp; Employee Management</t>
        </is>
      </c>
      <c r="B52611" t="inlineStr">
        <is>
          <t>Human Resources</t>
        </is>
      </c>
      <c r="C52611" t="inlineStr">
        <is>
          <t>https://www.getapp.com/hr-employee-management-software/human-resources/os/web-based</t>
        </is>
      </c>
      <c r="D52611" t="inlineStr">
        <is>
          <t>Talentum</t>
        </is>
      </c>
      <c r="E52611" t="inlineStr">
        <is>
          <t>https://www.getapp.com/collaboration-software/a/talentum/</t>
        </is>
      </c>
      <c r="F52611" t="inlineStr">
        <is>
          <t>Cloud-based HR software to manage recruiting, onboarding and employee performance: ATS based on cross languages AI with a semantic engine that matchs job ads and CVs + Onboarding software + Performance management system.Read more about Talentum</t>
        </is>
      </c>
    </row>
    <row r="52612">
      <c r="A52612" t="inlineStr">
        <is>
          <t>HR &amp; Employee Management</t>
        </is>
      </c>
      <c r="B52612" t="inlineStr">
        <is>
          <t>Human Resources</t>
        </is>
      </c>
      <c r="C52612" t="inlineStr">
        <is>
          <t>https://www.getapp.com/hr-employee-management-software/human-resources/os/web-based</t>
        </is>
      </c>
      <c r="D52612" t="inlineStr">
        <is>
          <t>iStratgo</t>
        </is>
      </c>
      <c r="E52612" t="inlineStr">
        <is>
          <t>https://www.getapp.com/hr-employee-management-software/a/istratgo/</t>
        </is>
      </c>
      <c r="F52612" t="inlineStr">
        <is>
          <t>iStratgo is a cloud-based human capital management solution designed to help small to large enterprises manage performance, people, expenses, rewards, leave, talent, and timesheets. The platform enables managers to view and store documents in PDF, Word, Excel, and PowerPoint format.Read more about iStratgo</t>
        </is>
      </c>
    </row>
    <row r="52613">
      <c r="A52613" t="inlineStr">
        <is>
          <t>HR &amp; Employee Management</t>
        </is>
      </c>
      <c r="B52613" t="inlineStr">
        <is>
          <t>Human Resources</t>
        </is>
      </c>
      <c r="C52613" t="inlineStr">
        <is>
          <t>https://www.getapp.com/hr-employee-management-software/human-resources/os/web-based</t>
        </is>
      </c>
      <c r="D52613" t="inlineStr">
        <is>
          <t>Profiler Cloud</t>
        </is>
      </c>
      <c r="E52613" t="inlineStr">
        <is>
          <t>https://www.getapp.com/project-management-planning-software/a/profiler-cloud/</t>
        </is>
      </c>
      <c r="F52613"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52614">
      <c r="A52614" t="inlineStr">
        <is>
          <t>HR &amp; Employee Management</t>
        </is>
      </c>
      <c r="B52614" t="inlineStr">
        <is>
          <t>Human Resources</t>
        </is>
      </c>
      <c r="C52614" t="inlineStr">
        <is>
          <t>https://www.getapp.com/hr-employee-management-software/human-resources/os/web-based</t>
        </is>
      </c>
      <c r="D52614" t="inlineStr">
        <is>
          <t>Oleeo</t>
        </is>
      </c>
      <c r="E52614" t="inlineStr">
        <is>
          <t>https://www.getapp.com/hr-employee-management-software/a/oleeo/</t>
        </is>
      </c>
      <c r="F52614" t="inlineStr">
        <is>
          <t>Oleeo is an applicant tracking system that allows businesses of all sizes to quickly and efficiently review resumes, connect with candidates, and manage the hiring process across the entire recruitment pipeline. The platform allows organizations to automate a variety of tasks including candidate matching, review, evaluation, and more.Read more about Oleeo</t>
        </is>
      </c>
    </row>
    <row r="52615">
      <c r="A52615" t="inlineStr">
        <is>
          <t>HR &amp; Employee Management</t>
        </is>
      </c>
      <c r="B52615" t="inlineStr">
        <is>
          <t>Human Resources</t>
        </is>
      </c>
      <c r="C52615" t="inlineStr">
        <is>
          <t>https://www.getapp.com/hr-employee-management-software/human-resources/os/web-based</t>
        </is>
      </c>
      <c r="D52615" t="inlineStr">
        <is>
          <t>a3innuva Nómina</t>
        </is>
      </c>
      <c r="E52615" t="inlineStr">
        <is>
          <t>https://www.getapp.com/operations-management-software/a/a3innuva/</t>
        </is>
      </c>
      <c r="F52615"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2616">
      <c r="A52616" t="inlineStr">
        <is>
          <t>HR &amp; Employee Management</t>
        </is>
      </c>
      <c r="B52616" t="inlineStr">
        <is>
          <t>Human Resources</t>
        </is>
      </c>
      <c r="C52616" t="inlineStr">
        <is>
          <t>https://www.getapp.com/hr-employee-management-software/human-resources/os/web-based</t>
        </is>
      </c>
      <c r="D52616" t="inlineStr">
        <is>
          <t>HROnboard</t>
        </is>
      </c>
      <c r="E52616" t="inlineStr">
        <is>
          <t>https://www.getapp.com/hr-employee-management-software/a/hronboard/</t>
        </is>
      </c>
      <c r="F52616" t="inlineStr">
        <is>
          <t>Employee onboarding engagement softwareRead more about HROnboard</t>
        </is>
      </c>
    </row>
    <row r="52617">
      <c r="A52617" t="inlineStr">
        <is>
          <t>HR &amp; Employee Management</t>
        </is>
      </c>
      <c r="B52617" t="inlineStr">
        <is>
          <t>Human Resources</t>
        </is>
      </c>
      <c r="C52617" t="inlineStr">
        <is>
          <t>https://www.getapp.com/hr-employee-management-software/human-resources/os/web-based</t>
        </is>
      </c>
      <c r="D52617" t="inlineStr">
        <is>
          <t>EverythingBenefits</t>
        </is>
      </c>
      <c r="E52617" t="inlineStr">
        <is>
          <t>https://www.getapp.com/hr-employee-management-software/a/everythingbenefits/</t>
        </is>
      </c>
      <c r="F52617" t="inlineStr">
        <is>
          <t>EverythingBenefits is an AI-supported benefits admin solution designed to eliminate manual processes, save time, and reduce non-compliance risks. Our technology serves 10,000+ employees in the US and is available through 200+HR Platforms.Read more about EverythingBenefits</t>
        </is>
      </c>
    </row>
    <row r="52618">
      <c r="A52618" t="inlineStr">
        <is>
          <t>HR &amp; Employee Management</t>
        </is>
      </c>
      <c r="B52618" t="inlineStr">
        <is>
          <t>Human Resources</t>
        </is>
      </c>
      <c r="C52618" t="inlineStr">
        <is>
          <t>https://www.getapp.com/hr-employee-management-software/human-resources/os/web-based</t>
        </is>
      </c>
      <c r="D52618" t="inlineStr">
        <is>
          <t>Mekari Talenta</t>
        </is>
      </c>
      <c r="E52618" t="inlineStr">
        <is>
          <t>https://www.getapp.com/hr-employee-management-software/a/talenta/</t>
        </is>
      </c>
      <c r="F52618" t="inlineStr">
        <is>
          <t>Mekari Talenta is a cloud-based software that aims to help small and medium businesses manage their HR processes including attendance, leave requests, overtime and payroll. It encourages efficiency, transparency, and self-sustenance for businesses.Read more about Mekari Talenta</t>
        </is>
      </c>
    </row>
    <row r="52619">
      <c r="A52619" t="inlineStr">
        <is>
          <t>HR &amp; Employee Management</t>
        </is>
      </c>
      <c r="B52619" t="inlineStr">
        <is>
          <t>Human Resources</t>
        </is>
      </c>
      <c r="C52619" t="inlineStr">
        <is>
          <t>https://www.getapp.com/hr-employee-management-software/human-resources/os/web-based</t>
        </is>
      </c>
      <c r="D52619" t="inlineStr">
        <is>
          <t>QJumpers Applicant Tracking</t>
        </is>
      </c>
      <c r="E52619" t="inlineStr">
        <is>
          <t>https://www.getapp.com/hr-employee-management-software/a/qjumpers/</t>
        </is>
      </c>
      <c r="F52619" t="inlineStr">
        <is>
          <t>QJumpers is a cloud-based ATS which combines online job advertising, career sites, customizable workflows, job requisition, interview scheduling, collaborative decision-making, talent pool creation, offer document generation, onboarding automation, HR system integrations, and more.Read more about QJumpers Applicant Tracking</t>
        </is>
      </c>
    </row>
    <row r="52620">
      <c r="A52620" t="inlineStr">
        <is>
          <t>HR &amp; Employee Management</t>
        </is>
      </c>
      <c r="B52620" t="inlineStr">
        <is>
          <t>Human Resources</t>
        </is>
      </c>
      <c r="C52620" t="inlineStr">
        <is>
          <t>https://www.getapp.com/hr-employee-management-software/human-resources/os/web-based</t>
        </is>
      </c>
      <c r="D52620" t="inlineStr">
        <is>
          <t>CrossChex Cloud</t>
        </is>
      </c>
      <c r="E52620" t="inlineStr">
        <is>
          <t>https://www.getapp.com/government-social-services-software/a/crosschex-cloud/</t>
        </is>
      </c>
      <c r="F52620" t="inlineStr">
        <is>
          <t>CrossChex Cloud is a cloud-based time and attendance management solution offered by Anviz. This software is designed to cater to the needs of any business, providing seamless connectivity and advanced features for efficient time tracking and workforce management.  The software allows administrators to track employees from any location and manage user permissions.Read more about CrossChex Cloud</t>
        </is>
      </c>
    </row>
    <row r="52621">
      <c r="A52621" t="inlineStr">
        <is>
          <t>HR &amp; Employee Management</t>
        </is>
      </c>
      <c r="B52621" t="inlineStr">
        <is>
          <t>Human Resources</t>
        </is>
      </c>
      <c r="C52621" t="inlineStr">
        <is>
          <t>https://www.getapp.com/hr-employee-management-software/human-resources/os/web-based</t>
        </is>
      </c>
      <c r="D52621" t="inlineStr">
        <is>
          <t>Naaloo</t>
        </is>
      </c>
      <c r="E52621" t="inlineStr">
        <is>
          <t>https://www.getapp.com/hr-employee-management-software/a/uaaloo/</t>
        </is>
      </c>
      <c r="F52621" t="inlineStr">
        <is>
          <t>Naaloo allows SMEs to centralize and automate their HR management in a simple way, saving a lot of time and costs.Read more about Naaloo</t>
        </is>
      </c>
    </row>
    <row r="52622">
      <c r="A52622" t="inlineStr">
        <is>
          <t>HR &amp; Employee Management</t>
        </is>
      </c>
      <c r="B52622" t="inlineStr">
        <is>
          <t>Human Resources</t>
        </is>
      </c>
      <c r="C52622" t="inlineStr">
        <is>
          <t>https://www.getapp.com/hr-employee-management-software/human-resources/os/web-based</t>
        </is>
      </c>
      <c r="D52622" t="inlineStr">
        <is>
          <t>DreamTeam</t>
        </is>
      </c>
      <c r="E52622" t="inlineStr">
        <is>
          <t>https://www.getapp.com/hr-employee-management-software/a/dreamteam/</t>
        </is>
      </c>
      <c r="F52622" t="inlineStr">
        <is>
          <t>Let us do all the heavy lifting while you focus on building a company where everyone belongs.An all-in-one people hub for SMBs to simplify complex people processes with the fastest, most flexible, and limitless HR platform.Read more about DreamTeam</t>
        </is>
      </c>
    </row>
    <row r="52623">
      <c r="A52623" t="inlineStr">
        <is>
          <t>HR &amp; Employee Management</t>
        </is>
      </c>
      <c r="B52623" t="inlineStr">
        <is>
          <t>Human Resources</t>
        </is>
      </c>
      <c r="C52623" t="inlineStr">
        <is>
          <t>https://www.getapp.com/hr-employee-management-software/human-resources/os/web-based</t>
        </is>
      </c>
      <c r="D52623" t="inlineStr">
        <is>
          <t>AirMason</t>
        </is>
      </c>
      <c r="E52623" t="inlineStr">
        <is>
          <t>https://www.getapp.com/it-communications-software/a/airmason/</t>
        </is>
      </c>
      <c r="F52623" t="inlineStr">
        <is>
          <t>AirMason is positioned uniquely to bring best-in-class design and technology to HR, with an emphasis on employee documents.Read more about AirMason</t>
        </is>
      </c>
    </row>
    <row r="52624">
      <c r="A52624" t="inlineStr">
        <is>
          <t>HR &amp; Employee Management</t>
        </is>
      </c>
      <c r="B52624" t="inlineStr">
        <is>
          <t>Human Resources</t>
        </is>
      </c>
      <c r="C52624" t="inlineStr">
        <is>
          <t>https://www.getapp.com/hr-employee-management-software/human-resources/os/web-based</t>
        </is>
      </c>
      <c r="D52624" t="inlineStr">
        <is>
          <t>TalentReef</t>
        </is>
      </c>
      <c r="E52624" t="inlineStr">
        <is>
          <t>https://www.getapp.com/hr-employee-management-software/a/talentreef/</t>
        </is>
      </c>
      <c r="F52624" t="inlineStr">
        <is>
          <t>As the go-to solution for 100,000+ national brand locations, TalentReef seamlessly integrates with business systems to create a streamlined experience for you, your hiring managers, and your applicants with the features, flexibility, and support to transform an entire talent management ecosystem.Read more about TalentReef</t>
        </is>
      </c>
    </row>
    <row r="52625">
      <c r="A52625" t="inlineStr">
        <is>
          <t>HR &amp; Employee Management</t>
        </is>
      </c>
      <c r="B52625" t="inlineStr">
        <is>
          <t>Human Resources</t>
        </is>
      </c>
      <c r="C52625" t="inlineStr">
        <is>
          <t>https://www.getapp.com/hr-employee-management-software/human-resources/os/web-based</t>
        </is>
      </c>
      <c r="D52625" t="inlineStr">
        <is>
          <t>PeopleCloud</t>
        </is>
      </c>
      <c r="E52625" t="inlineStr">
        <is>
          <t>https://www.getapp.com/hr-employee-management-software/a/peoplecloud/</t>
        </is>
      </c>
      <c r="F52625" t="inlineStr">
        <is>
          <t>People Cloud is a cloud-based HR software that centralizes recruitment, development, retention, and payroll to boost efficiency.Read more about PeopleCloud</t>
        </is>
      </c>
    </row>
    <row r="52626">
      <c r="A52626" t="inlineStr">
        <is>
          <t>HR &amp; Employee Management</t>
        </is>
      </c>
      <c r="B52626" t="inlineStr">
        <is>
          <t>Human Resources</t>
        </is>
      </c>
      <c r="C52626" t="inlineStr">
        <is>
          <t>https://www.getapp.com/hr-employee-management-software/human-resources/os/web-based</t>
        </is>
      </c>
      <c r="D52626" t="inlineStr">
        <is>
          <t>Juggl</t>
        </is>
      </c>
      <c r="E52626" t="inlineStr">
        <is>
          <t>https://www.getapp.com/hr-employee-management-software/a/juggl/</t>
        </is>
      </c>
      <c r="F52626" t="inlineStr">
        <is>
          <t>Juggl is an all-in-one payroll and workforce management software that automates time tracking, payroll calculation, and contract management.The software simplifies workforce operations by managing attendance, overtime, time-off schedules, payroll and benefits with high precision.Read more about Juggl</t>
        </is>
      </c>
    </row>
    <row r="52627">
      <c r="A52627" t="inlineStr">
        <is>
          <t>HR &amp; Employee Management</t>
        </is>
      </c>
      <c r="B52627" t="inlineStr">
        <is>
          <t>Human Resources</t>
        </is>
      </c>
      <c r="C52627" t="inlineStr">
        <is>
          <t>https://www.getapp.com/hr-employee-management-software/human-resources/os/web-based</t>
        </is>
      </c>
      <c r="D52627" t="inlineStr">
        <is>
          <t>Sloneek</t>
        </is>
      </c>
      <c r="E52627" t="inlineStr">
        <is>
          <t>https://www.getapp.com/hr-employee-management-software/a/sloneek/</t>
        </is>
      </c>
      <c r="F52627" t="inlineStr">
        <is>
          <t>Sloneek is a cloud-based HR system with smart tools, an AI assistant, easy integrations with Slack or JIRA and much more!.Read more about Sloneek</t>
        </is>
      </c>
    </row>
    <row r="52628">
      <c r="A52628" t="inlineStr">
        <is>
          <t>HR &amp; Employee Management</t>
        </is>
      </c>
      <c r="B52628" t="inlineStr">
        <is>
          <t>Human Resources</t>
        </is>
      </c>
      <c r="C52628" t="inlineStr">
        <is>
          <t>https://www.getapp.com/hr-employee-management-software/human-resources/os/web-based</t>
        </is>
      </c>
      <c r="D52628" t="inlineStr">
        <is>
          <t>Suíte Gen.te</t>
        </is>
      </c>
      <c r="E52628" t="inlineStr">
        <is>
          <t>https://www.getapp.com/hr-employee-management-software/a/suite-gen-te-nuvem/</t>
        </is>
      </c>
      <c r="F52628" t="inlineStr">
        <is>
          <t>The Gen.te Suite is a software that offers complete solutions for companies and human resources (HR) departments. The features of the tool allow you to map and monitor the entire employee cycle with technological and innovative solutions.Read more about Suíte Gen.te</t>
        </is>
      </c>
    </row>
    <row r="52629">
      <c r="A52629" t="inlineStr">
        <is>
          <t>HR &amp; Employee Management</t>
        </is>
      </c>
      <c r="B52629" t="inlineStr">
        <is>
          <t>Human Resources</t>
        </is>
      </c>
      <c r="C52629" t="inlineStr">
        <is>
          <t>https://www.getapp.com/hr-employee-management-software/human-resources/os/web-based</t>
        </is>
      </c>
      <c r="D52629" t="inlineStr">
        <is>
          <t>HR WORKS</t>
        </is>
      </c>
      <c r="E52629" t="inlineStr">
        <is>
          <t>https://www.getapp.com/hr-employee-management-software/a/hr-works/</t>
        </is>
      </c>
      <c r="F52629" t="inlineStr">
        <is>
          <t>HRWORKS specializes in offering solutions for employee time attendance, payroll, onboarding, and recruiting. HR WORKS provides compliance with GCC labor laws and tax regulations, it is designed for multi-lingual inputs.Read more about HR WORKS</t>
        </is>
      </c>
    </row>
    <row r="52630">
      <c r="A52630" t="inlineStr">
        <is>
          <t>HR &amp; Employee Management</t>
        </is>
      </c>
      <c r="B52630" t="inlineStr">
        <is>
          <t>Human Resources</t>
        </is>
      </c>
      <c r="C52630" t="inlineStr">
        <is>
          <t>https://www.getapp.com/hr-employee-management-software/human-resources/os/web-based</t>
        </is>
      </c>
      <c r="D52630" t="inlineStr">
        <is>
          <t>HR WORKS</t>
        </is>
      </c>
      <c r="E52630" t="inlineStr">
        <is>
          <t>https://www.getapp.com/hr-employee-management-software/a/hr-works/</t>
        </is>
      </c>
      <c r="F52630" t="inlineStr">
        <is>
          <t>HRWORKS specializes in offering solutions for employee time attendance, payroll, onboarding, and recruiting. HR WORKS provides compliance with GCC labor laws and tax regulations, it is designed for multi-lingual inputs.Read more about HR WORKS</t>
        </is>
      </c>
    </row>
    <row r="52631">
      <c r="A52631" t="inlineStr">
        <is>
          <t>HR &amp; Employee Management</t>
        </is>
      </c>
      <c r="B52631" t="inlineStr">
        <is>
          <t>Human Resources</t>
        </is>
      </c>
      <c r="C52631" t="inlineStr">
        <is>
          <t>https://www.getapp.com/hr-employee-management-software/human-resources/os/web-based</t>
        </is>
      </c>
      <c r="D52631" t="inlineStr">
        <is>
          <t>HR Neeti</t>
        </is>
      </c>
      <c r="E52631" t="inlineStr">
        <is>
          <t>https://www.getapp.com/hr-employee-management-software/a/hr-neeti/</t>
        </is>
      </c>
      <c r="F52631"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2632">
      <c r="A52632" t="inlineStr">
        <is>
          <t>HR &amp; Employee Management</t>
        </is>
      </c>
      <c r="B52632" t="inlineStr">
        <is>
          <t>Human Resources</t>
        </is>
      </c>
      <c r="C52632" t="inlineStr">
        <is>
          <t>https://www.getapp.com/hr-employee-management-software/human-resources/os/web-based</t>
        </is>
      </c>
      <c r="D52632" t="inlineStr">
        <is>
          <t>Unit4 Human Capital Management</t>
        </is>
      </c>
      <c r="E52632" t="inlineStr">
        <is>
          <t>https://www.getapp.com/hr-employee-management-software/a/intuo-perform/</t>
        </is>
      </c>
      <c r="F52632" t="inlineStr">
        <is>
          <t>Unit4-intuo supports HR and managers in following-up employee performance . Everything is in one central platform with self service access. HR can always check on the pulse of the organisation. It's easy to detect issues, prevent employee churn and act on engagement drops.Read more about Unit4 Human Capital Management</t>
        </is>
      </c>
    </row>
    <row r="52633">
      <c r="A52633" t="inlineStr">
        <is>
          <t>HR &amp; Employee Management</t>
        </is>
      </c>
      <c r="B52633" t="inlineStr">
        <is>
          <t>Human Resources</t>
        </is>
      </c>
      <c r="C52633" t="inlineStr">
        <is>
          <t>https://www.getapp.com/hr-employee-management-software/human-resources/os/web-based</t>
        </is>
      </c>
      <c r="D52633" t="inlineStr">
        <is>
          <t>Ciphr</t>
        </is>
      </c>
      <c r="E52633" t="inlineStr">
        <is>
          <t>https://www.getapp.com/hr-employee-management-software/a/ciphr/</t>
        </is>
      </c>
      <c r="F52633" t="inlineStr">
        <is>
          <t>Ciphr is a specialist UK provider of online HR, payroll, recruitment and learning solutionsCiphr's software, and our expertise, help busy HR teams to streamline their processes, secure employees’ sensitive personal data, and spend more time working strategically.Read more about Ciphr</t>
        </is>
      </c>
    </row>
    <row r="52634">
      <c r="A52634" t="inlineStr">
        <is>
          <t>HR &amp; Employee Management</t>
        </is>
      </c>
      <c r="B52634" t="inlineStr">
        <is>
          <t>Human Resources</t>
        </is>
      </c>
      <c r="C52634" t="inlineStr">
        <is>
          <t>https://www.getapp.com/hr-employee-management-software/human-resources/os/web-based</t>
        </is>
      </c>
      <c r="D52634" t="inlineStr">
        <is>
          <t>People First</t>
        </is>
      </c>
      <c r="E52634" t="inlineStr">
        <is>
          <t>https://www.getapp.com/all-software/a/people-first/</t>
        </is>
      </c>
      <c r="F52634" t="inlineStr">
        <is>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is>
      </c>
    </row>
    <row r="52635">
      <c r="A52635" t="inlineStr">
        <is>
          <t>HR &amp; Employee Management</t>
        </is>
      </c>
      <c r="B52635" t="inlineStr">
        <is>
          <t>Human Resources</t>
        </is>
      </c>
      <c r="C52635" t="inlineStr">
        <is>
          <t>https://www.getapp.com/hr-employee-management-software/human-resources/os/web-based</t>
        </is>
      </c>
      <c r="D52635" t="inlineStr">
        <is>
          <t>Fortay</t>
        </is>
      </c>
      <c r="E52635" t="inlineStr">
        <is>
          <t>https://www.getapp.com/hr-employee-management-software/a/fortay/</t>
        </is>
      </c>
      <c r="F52635" t="inlineStr">
        <is>
          <t>Fortay, a platform for corporate EX insights, helps innovative firms develop varied, wholesome, high-performance cultures. Through a thorough, human-centered strategy, Fortay enables firms to combine cutting-edge technology &amp; contemporary research to get superior commercial results.Read more about Fortay</t>
        </is>
      </c>
    </row>
    <row r="52636">
      <c r="A52636" t="inlineStr">
        <is>
          <t>HR &amp; Employee Management</t>
        </is>
      </c>
      <c r="B52636" t="inlineStr">
        <is>
          <t>Human Resources</t>
        </is>
      </c>
      <c r="C52636" t="inlineStr">
        <is>
          <t>https://www.getapp.com/hr-employee-management-software/human-resources/os/web-based</t>
        </is>
      </c>
      <c r="D52636" t="inlineStr">
        <is>
          <t>Sympa</t>
        </is>
      </c>
      <c r="E52636" t="inlineStr">
        <is>
          <t>https://www.getapp.com/hr-employee-management-software/a/sympa-hr/</t>
        </is>
      </c>
      <c r="F52636" t="inlineStr">
        <is>
          <t>Sympa's Core HR automates HR tasks, offering visibility and scalable processes to support employees from hire to retire.Read more about Sympa</t>
        </is>
      </c>
    </row>
    <row r="52637">
      <c r="A52637" t="inlineStr">
        <is>
          <t>HR &amp; Employee Management</t>
        </is>
      </c>
      <c r="B52637" t="inlineStr">
        <is>
          <t>Human Resources</t>
        </is>
      </c>
      <c r="C52637" t="inlineStr">
        <is>
          <t>https://www.getapp.com/hr-employee-management-software/human-resources/os/web-based</t>
        </is>
      </c>
      <c r="D52637" t="inlineStr">
        <is>
          <t>NOVAtime</t>
        </is>
      </c>
      <c r="E52637" t="inlineStr">
        <is>
          <t>https://www.getapp.com/hr-employee-management-software/a/novatime-4000/</t>
        </is>
      </c>
      <c r="F52637" t="inlineStr">
        <is>
          <t>NOVAtime is a web-based workforce management software, which helps analyze employee productivity and manage time and attendance across the organization. Features include talent management, payroll processing, job costing, leave management, reminders, and reporting.Read more about NOVAtime</t>
        </is>
      </c>
    </row>
    <row r="52638">
      <c r="A52638" t="inlineStr">
        <is>
          <t>HR &amp; Employee Management</t>
        </is>
      </c>
      <c r="B52638" t="inlineStr">
        <is>
          <t>Human Resources</t>
        </is>
      </c>
      <c r="C52638" t="inlineStr">
        <is>
          <t>https://www.getapp.com/hr-employee-management-software/human-resources/os/web-based</t>
        </is>
      </c>
      <c r="D52638" t="inlineStr">
        <is>
          <t>Zigtal</t>
        </is>
      </c>
      <c r="E52638" t="inlineStr">
        <is>
          <t>https://www.getapp.com/hr-employee-management-software/a/prozig/</t>
        </is>
      </c>
      <c r="F52638" t="inlineStr">
        <is>
          <t>Engage, Develop and Retain Talent.Zigtal is an answer to Great Resignation!Zigtal is harnessing employee aspirations with organization goals.Zigtal delivers value through a unique four-dimensional model to evolve talent and foster a collaborative culture.Read more about Zigtal</t>
        </is>
      </c>
    </row>
    <row r="52639">
      <c r="A52639" t="inlineStr">
        <is>
          <t>HR &amp; Employee Management</t>
        </is>
      </c>
      <c r="B52639" t="inlineStr">
        <is>
          <t>Human Resources</t>
        </is>
      </c>
      <c r="C52639" t="inlineStr">
        <is>
          <t>https://www.getapp.com/hr-employee-management-software/human-resources/os/web-based</t>
        </is>
      </c>
      <c r="D52639" t="inlineStr">
        <is>
          <t>Trackforce Valiant</t>
        </is>
      </c>
      <c r="E52639" t="inlineStr">
        <is>
          <t>https://www.getapp.com/hr-employee-management-software/a/trackforce-valiant/</t>
        </is>
      </c>
      <c r="F52639" t="inlineStr">
        <is>
          <t>Trackforce Valiant is a cloud-based human capital management solution designed to help businesses manage processes related to time and labor, payroll, and more. The platform comes with a scheduling module, which enables managers to create and maintain rotating, as well as fixed, work schedules.Read more about Trackforce Valiant</t>
        </is>
      </c>
    </row>
    <row r="52640">
      <c r="A52640" t="inlineStr">
        <is>
          <t>HR &amp; Employee Management</t>
        </is>
      </c>
      <c r="B52640" t="inlineStr">
        <is>
          <t>Human Resources</t>
        </is>
      </c>
      <c r="C52640" t="inlineStr">
        <is>
          <t>https://www.getapp.com/hr-employee-management-software/human-resources/os/web-based</t>
        </is>
      </c>
      <c r="D52640" t="inlineStr">
        <is>
          <t>Emply</t>
        </is>
      </c>
      <c r="E52640" t="inlineStr">
        <is>
          <t>https://www.getapp.com/hr-employee-management-software/a/emply-hire/</t>
        </is>
      </c>
      <c r="F52640" t="inlineStr">
        <is>
          <t>Emply is a cloud-based employee hiring platform for businesses to find, screen and hire new people for their organizationsRead more about Emply</t>
        </is>
      </c>
    </row>
    <row r="52641">
      <c r="A52641" t="inlineStr">
        <is>
          <t>HR &amp; Employee Management</t>
        </is>
      </c>
      <c r="B52641" t="inlineStr">
        <is>
          <t>Human Resources</t>
        </is>
      </c>
      <c r="C52641" t="inlineStr">
        <is>
          <t>https://www.getapp.com/hr-employee-management-software/human-resources/os/web-based</t>
        </is>
      </c>
      <c r="D52641" t="inlineStr">
        <is>
          <t>FACT ERP.NG</t>
        </is>
      </c>
      <c r="E52641" t="inlineStr">
        <is>
          <t>https://www.getapp.com/finance-accounting-software/a/fact-erp-ng/</t>
        </is>
      </c>
      <c r="F52641" t="inlineStr">
        <is>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is>
      </c>
    </row>
    <row r="52642">
      <c r="A52642" t="inlineStr">
        <is>
          <t>HR &amp; Employee Management</t>
        </is>
      </c>
      <c r="B52642" t="inlineStr">
        <is>
          <t>Human Resources</t>
        </is>
      </c>
      <c r="C52642" t="inlineStr">
        <is>
          <t>https://www.getapp.com/hr-employee-management-software/human-resources/os/web-based</t>
        </is>
      </c>
      <c r="D52642" t="inlineStr">
        <is>
          <t>rexx systems</t>
        </is>
      </c>
      <c r="E52642" t="inlineStr">
        <is>
          <t>https://www.getapp.com/hr-employee-management-software/a/rexx-systems-1/</t>
        </is>
      </c>
      <c r="F52642" t="inlineStr">
        <is>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is>
      </c>
    </row>
    <row r="52643">
      <c r="A52643" t="inlineStr">
        <is>
          <t>HR &amp; Employee Management</t>
        </is>
      </c>
      <c r="B52643" t="inlineStr">
        <is>
          <t>Human Resources</t>
        </is>
      </c>
      <c r="C52643" t="inlineStr">
        <is>
          <t>https://www.getapp.com/hr-employee-management-software/human-resources/os/web-based</t>
        </is>
      </c>
      <c r="D52643" t="inlineStr">
        <is>
          <t>Workzoom</t>
        </is>
      </c>
      <c r="E52643" t="inlineStr">
        <is>
          <t>https://www.getapp.com/hr-employee-management-software/a/workzoom/</t>
        </is>
      </c>
      <c r="F52643" t="inlineStr">
        <is>
          <t>Core HR provides a configurable foundation that works the way you want to work. Automate your onboarding and manage all aspects of your people from any device.Read more about Workzoom</t>
        </is>
      </c>
    </row>
    <row r="52644">
      <c r="A52644" t="inlineStr">
        <is>
          <t>HR &amp; Employee Management</t>
        </is>
      </c>
      <c r="B52644" t="inlineStr">
        <is>
          <t>Human Resources</t>
        </is>
      </c>
      <c r="C52644" t="inlineStr">
        <is>
          <t>https://www.getapp.com/hr-employee-management-software/human-resources/os/web-based</t>
        </is>
      </c>
      <c r="D52644" t="inlineStr">
        <is>
          <t>Moorepay</t>
        </is>
      </c>
      <c r="E52644" t="inlineStr">
        <is>
          <t>https://www.getapp.com/hr-employee-management-software/a/natural-hr/</t>
        </is>
      </c>
      <c r="F52644" t="inlineStr">
        <is>
          <t>Looking for a complete cloud-based HR and payroll system that your employees will love? Look no further than Moorepay! With a full range of features to keep your team happy, engaged and productive, this all-in-one system makes it easy to automate your workload and eliminate data rekeying.Read more about Moorepay</t>
        </is>
      </c>
    </row>
    <row r="52645">
      <c r="A52645" t="inlineStr">
        <is>
          <t>HR &amp; Employee Management</t>
        </is>
      </c>
      <c r="B52645" t="inlineStr">
        <is>
          <t>Human Resources</t>
        </is>
      </c>
      <c r="C52645" t="inlineStr">
        <is>
          <t>https://www.getapp.com/hr-employee-management-software/human-resources/os/web-based</t>
        </is>
      </c>
      <c r="D52645" t="inlineStr">
        <is>
          <t>Actimo</t>
        </is>
      </c>
      <c r="E52645" t="inlineStr">
        <is>
          <t>https://www.getapp.com/all-software/a/actimo/</t>
        </is>
      </c>
      <c r="F52645" t="inlineStr">
        <is>
          <t>Actimo is the 360° employee app &amp; platform for internal communication, employee onboarding, e-learning and insights that empower your people at all levels. Drive employee engagement, productivity and business results with the market-leading, customizable, gamified solution for enterprises.Read more about Actimo</t>
        </is>
      </c>
    </row>
    <row r="52646">
      <c r="A52646" t="inlineStr">
        <is>
          <t>HR &amp; Employee Management</t>
        </is>
      </c>
      <c r="B52646" t="inlineStr">
        <is>
          <t>Human Resources</t>
        </is>
      </c>
      <c r="C52646" t="inlineStr">
        <is>
          <t>https://www.getapp.com/hr-employee-management-software/human-resources/os/web-based</t>
        </is>
      </c>
      <c r="D52646" t="inlineStr">
        <is>
          <t>WoCo</t>
        </is>
      </c>
      <c r="E52646" t="inlineStr">
        <is>
          <t>https://www.getapp.com/hr-employee-management-software/a/woco/</t>
        </is>
      </c>
      <c r="F52646" t="inlineStr">
        <is>
          <t>WoCo is a new-age HRTech software that automates mundane HR processes for SMEs and enables businesses to focus on employee engagement &amp; performance improvement. WoCo simplifies Core HR, Time &amp; Attendance, Dynamic Shifts, ESS, Compliances, Payroll &amp; productivity.Read more about WoCo</t>
        </is>
      </c>
    </row>
    <row r="52647">
      <c r="A52647" t="inlineStr">
        <is>
          <t>HR &amp; Employee Management</t>
        </is>
      </c>
      <c r="B52647" t="inlineStr">
        <is>
          <t>Human Resources</t>
        </is>
      </c>
      <c r="C52647" t="inlineStr">
        <is>
          <t>https://www.getapp.com/hr-employee-management-software/human-resources/os/web-based</t>
        </is>
      </c>
      <c r="D52647" t="inlineStr">
        <is>
          <t>Talentech</t>
        </is>
      </c>
      <c r="E52647" t="inlineStr">
        <is>
          <t>https://www.getapp.com/hr-employee-management-software/a/talmundo/</t>
        </is>
      </c>
      <c r="F52647" t="inlineStr">
        <is>
          <t>Revolutionize your new hire experience with an onboarding journey that delivers measurable results. Our mobile-friendly onboarding platform will help you build a culture of employee engagement, decrease new hire time-to-productivity and de-risk recruitment investments.Read more about Talentech</t>
        </is>
      </c>
    </row>
    <row r="52648">
      <c r="A52648" t="inlineStr">
        <is>
          <t>HR &amp; Employee Management</t>
        </is>
      </c>
      <c r="B52648" t="inlineStr">
        <is>
          <t>Human Resources</t>
        </is>
      </c>
      <c r="C52648" t="inlineStr">
        <is>
          <t>https://www.getapp.com/hr-employee-management-software/human-resources/os/web-based</t>
        </is>
      </c>
      <c r="D52648" t="inlineStr">
        <is>
          <t>Anova</t>
        </is>
      </c>
      <c r="E52648" t="inlineStr">
        <is>
          <t>https://www.getapp.com/all-software/a/myanova/</t>
        </is>
      </c>
      <c r="F52648" t="inlineStr">
        <is>
          <t>Anova measures wellbeing and engagement to deliver insights about the employee experience using science-backed surveys, helping you demonstrate an ROI on wellbeing initiatives.Read more about Anova</t>
        </is>
      </c>
    </row>
    <row r="52649">
      <c r="A52649" t="inlineStr">
        <is>
          <t>HR &amp; Employee Management</t>
        </is>
      </c>
      <c r="B52649" t="inlineStr">
        <is>
          <t>Human Resources</t>
        </is>
      </c>
      <c r="C52649" t="inlineStr">
        <is>
          <t>https://www.getapp.com/hr-employee-management-software/human-resources/os/web-based</t>
        </is>
      </c>
      <c r="D52649" t="inlineStr">
        <is>
          <t>talent3sixty</t>
        </is>
      </c>
      <c r="E52649" t="inlineStr">
        <is>
          <t>https://www.getapp.com/all-software/a/talent3sixty/</t>
        </is>
      </c>
      <c r="F52649" t="inlineStr">
        <is>
          <t>Talent3sixty is a 360 degree feedback solution designed to help numerous leaders thrive. It is easy to set up and allows anyone in the organization to self-create a feedback request. The reports are intuitive and offer rich insights into how leaders are perceived by others in the organization.Read more about talent3sixty</t>
        </is>
      </c>
    </row>
    <row r="52650">
      <c r="A52650" t="inlineStr">
        <is>
          <t>HR &amp; Employee Management</t>
        </is>
      </c>
      <c r="B52650" t="inlineStr">
        <is>
          <t>Human Resources</t>
        </is>
      </c>
      <c r="C52650" t="inlineStr">
        <is>
          <t>https://www.getapp.com/hr-employee-management-software/human-resources/os/web-based</t>
        </is>
      </c>
      <c r="D52650" t="inlineStr">
        <is>
          <t>Rungway</t>
        </is>
      </c>
      <c r="E52650" t="inlineStr">
        <is>
          <t>https://www.getapp.com/hr-employee-management-software/a/rungway/</t>
        </is>
      </c>
      <c r="F52650"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52651">
      <c r="A52651" t="inlineStr">
        <is>
          <t>HR &amp; Employee Management</t>
        </is>
      </c>
      <c r="B52651" t="inlineStr">
        <is>
          <t>Human Resources</t>
        </is>
      </c>
      <c r="C52651" t="inlineStr">
        <is>
          <t>https://www.getapp.com/hr-employee-management-software/human-resources/os/web-based</t>
        </is>
      </c>
      <c r="D52651" t="inlineStr">
        <is>
          <t>Arya</t>
        </is>
      </c>
      <c r="E52651" t="inlineStr">
        <is>
          <t>https://www.getapp.com/hr-employee-management-software/a/arya/</t>
        </is>
      </c>
      <c r="F52651" t="inlineStr">
        <is>
          <t>Arya is an AI talent sourcing platform empowering talent acquisition professionals to quickly match open jobs to qualified candidates.Read more about Arya</t>
        </is>
      </c>
    </row>
    <row r="52652">
      <c r="A52652" t="inlineStr">
        <is>
          <t>HR &amp; Employee Management</t>
        </is>
      </c>
      <c r="B52652" t="inlineStr">
        <is>
          <t>Human Resources</t>
        </is>
      </c>
      <c r="C52652" t="inlineStr">
        <is>
          <t>https://www.getapp.com/hr-employee-management-software/human-resources/os/web-based</t>
        </is>
      </c>
      <c r="D52652" t="inlineStr">
        <is>
          <t>ExactHire</t>
        </is>
      </c>
      <c r="E52652" t="inlineStr">
        <is>
          <t>https://www.getapp.com/hr-employee-management-software/a/hirecentric/</t>
        </is>
      </c>
      <c r="F52652" t="inlineStr">
        <is>
          <t>ExactHire HR software is made for employers that often post hourly jobs in traditionally high-turnover industries. It includes features like Google Maps integration, application jump-start, text recruiting, and job multi-apply.Read more about ExactHire</t>
        </is>
      </c>
    </row>
    <row r="52653">
      <c r="A52653" t="inlineStr">
        <is>
          <t>HR &amp; Employee Management</t>
        </is>
      </c>
      <c r="B52653" t="inlineStr">
        <is>
          <t>Human Resources</t>
        </is>
      </c>
      <c r="C52653" t="inlineStr">
        <is>
          <t>https://www.getapp.com/hr-employee-management-software/human-resources/os/web-based</t>
        </is>
      </c>
      <c r="D52653" t="inlineStr">
        <is>
          <t>Cyferd</t>
        </is>
      </c>
      <c r="E52653" t="inlineStr">
        <is>
          <t>https://www.getapp.com/all-software/a/cyferd/</t>
        </is>
      </c>
      <c r="F52653" t="inlineStr">
        <is>
          <t>Cyferd is a no-code platform designed to help businesses build smart, scalable, and flexible applications in the cloud. Teams can Automate tasks with data workflows to improve productivity. It enables managers to share data across applications to better understand data and relationships.Read more about Cyferd</t>
        </is>
      </c>
    </row>
    <row r="52654">
      <c r="A52654" t="inlineStr">
        <is>
          <t>HR &amp; Employee Management</t>
        </is>
      </c>
      <c r="B52654" t="inlineStr">
        <is>
          <t>Human Resources</t>
        </is>
      </c>
      <c r="C52654" t="inlineStr">
        <is>
          <t>https://www.getapp.com/hr-employee-management-software/human-resources/os/web-based</t>
        </is>
      </c>
      <c r="D52654" t="inlineStr">
        <is>
          <t>Teamhero</t>
        </is>
      </c>
      <c r="E52654" t="inlineStr">
        <is>
          <t>https://www.getapp.com/operations-management-software/a/teamhero/</t>
        </is>
      </c>
      <c r="F52654" t="inlineStr">
        <is>
          <t>Teamhero software is a web-based application for human resource management, and it is suitable for any industry. The digital solution supports companies with many different tasks involved with human resources, which helps reduce the need for resources and increases productivity.Read more about Teamhero</t>
        </is>
      </c>
    </row>
    <row r="52655">
      <c r="A52655" t="inlineStr">
        <is>
          <t>HR &amp; Employee Management</t>
        </is>
      </c>
      <c r="B52655" t="inlineStr">
        <is>
          <t>Human Resources</t>
        </is>
      </c>
      <c r="C52655" t="inlineStr">
        <is>
          <t>https://www.getapp.com/hr-employee-management-software/human-resources/os/web-based</t>
        </is>
      </c>
      <c r="D52655" t="inlineStr">
        <is>
          <t>Moralbox Workforce Manager</t>
        </is>
      </c>
      <c r="E52655" t="inlineStr">
        <is>
          <t>https://www.getapp.com/hr-employee-management-software/a/moralbox-workforce-manager/</t>
        </is>
      </c>
      <c r="F52655" t="inlineStr">
        <is>
          <t>Moralbox Workforce Manager is a powerful software solution designed to streamline and optimize the training and management of your workforceRead more about Moralbox Workforce Manager</t>
        </is>
      </c>
    </row>
    <row r="52656">
      <c r="A52656" t="inlineStr">
        <is>
          <t>HR &amp; Employee Management</t>
        </is>
      </c>
      <c r="B52656" t="inlineStr">
        <is>
          <t>Human Resources</t>
        </is>
      </c>
      <c r="C52656" t="inlineStr">
        <is>
          <t>https://www.getapp.com/hr-employee-management-software/human-resources/os/web-based</t>
        </is>
      </c>
      <c r="D52656" t="inlineStr">
        <is>
          <t>Omni</t>
        </is>
      </c>
      <c r="E52656" t="inlineStr">
        <is>
          <t>https://www.getapp.com/hr-employee-management-software/a/omni-1/</t>
        </is>
      </c>
      <c r="F52656" t="inlineStr">
        <is>
          <t>Omni is a cloud-based solution that helps businesses of all sizes streamline recruitment, performance management, leave tracking, and other human resource (HR) processes in a centralized platform. Key features include time tracking, onboarding, reporting, and attendance management.Read more about Omni</t>
        </is>
      </c>
    </row>
    <row r="52657">
      <c r="A52657" t="inlineStr">
        <is>
          <t>HR &amp; Employee Management</t>
        </is>
      </c>
      <c r="B52657" t="inlineStr">
        <is>
          <t>Human Resources</t>
        </is>
      </c>
      <c r="C52657" t="inlineStr">
        <is>
          <t>https://www.getapp.com/hr-employee-management-software/human-resources/os/web-based</t>
        </is>
      </c>
      <c r="D52657" t="inlineStr">
        <is>
          <t>Armada</t>
        </is>
      </c>
      <c r="E52657" t="inlineStr">
        <is>
          <t>https://www.getapp.com/hr-employee-management-software/a/armada/</t>
        </is>
      </c>
      <c r="F52657" t="inlineStr">
        <is>
          <t>Armada is end-to-end software that streamlines scheduling, time-tracking, payroll, invoicing, reporting, training, and more for shift-based jobs and workforces. It helps companies maximize productivity by staffing more jobs with better talent faster than ever before.Read more about Armada</t>
        </is>
      </c>
    </row>
    <row r="52658">
      <c r="A52658" t="inlineStr">
        <is>
          <t>HR &amp; Employee Management</t>
        </is>
      </c>
      <c r="B52658" t="inlineStr">
        <is>
          <t>Human Resources</t>
        </is>
      </c>
      <c r="C52658" t="inlineStr">
        <is>
          <t>https://www.getapp.com/hr-employee-management-software/human-resources/os/web-based</t>
        </is>
      </c>
      <c r="D52658" t="inlineStr">
        <is>
          <t>CultureAlly</t>
        </is>
      </c>
      <c r="E52658" t="inlineStr">
        <is>
          <t>https://www.getapp.com/finance-accounting-software/a/cultureally/</t>
        </is>
      </c>
      <c r="F52658" t="inlineStr">
        <is>
          <t>CultureAlly is a cloud-based DEI (Diversity, Equity &amp; Inclusion) solution, which helps businesses in automotive, retail, consumer services, entertainment, and other sectors manage employee learning programs. The platform offers various features such as content sharing, progress tracking, online quizzes, reward management, sentiment analysis, engagement monitoring, and demographic data analysis.Read more about CultureAlly</t>
        </is>
      </c>
    </row>
    <row r="52659">
      <c r="A52659" t="inlineStr">
        <is>
          <t>HR &amp; Employee Management</t>
        </is>
      </c>
      <c r="B52659" t="inlineStr">
        <is>
          <t>Human Resources</t>
        </is>
      </c>
      <c r="C52659" t="inlineStr">
        <is>
          <t>https://www.getapp.com/hr-employee-management-software/human-resources/os/web-based</t>
        </is>
      </c>
      <c r="D52659" t="inlineStr">
        <is>
          <t>GoForHR</t>
        </is>
      </c>
      <c r="E52659" t="inlineStr">
        <is>
          <t>https://www.getapp.com/hr-employee-management-software/a/goforhr/</t>
        </is>
      </c>
      <c r="F52659" t="inlineStr">
        <is>
          <t>GoForHR is a human resources (HR) tool that helps automate attendance tracking, payroll processing, candidate recruitment, and more.Read more about GoForHR</t>
        </is>
      </c>
    </row>
    <row r="52660">
      <c r="A52660" t="inlineStr">
        <is>
          <t>HR &amp; Employee Management</t>
        </is>
      </c>
      <c r="B52660" t="inlineStr">
        <is>
          <t>Human Resources</t>
        </is>
      </c>
      <c r="C52660" t="inlineStr">
        <is>
          <t>https://www.getapp.com/hr-employee-management-software/human-resources/os/web-based</t>
        </is>
      </c>
      <c r="D52660" t="inlineStr">
        <is>
          <t>Kin HR</t>
        </is>
      </c>
      <c r="E52660" t="inlineStr">
        <is>
          <t>https://www.getapp.com/hr-employee-management-software/a/kin/</t>
        </is>
      </c>
      <c r="F52660" t="inlineStr">
        <is>
          <t>Kin is human resources (HR) software designed for small businesses of all types. Kin offers features for managing employee data and files, gathering and managing feedback and employee performance reviews, onboarding new hires, and tracking time off, all from one cloud system.Read more about Kin HR</t>
        </is>
      </c>
    </row>
    <row r="52661">
      <c r="A52661" t="inlineStr">
        <is>
          <t>HR &amp; Employee Management</t>
        </is>
      </c>
      <c r="B52661" t="inlineStr">
        <is>
          <t>Human Resources</t>
        </is>
      </c>
      <c r="C52661" t="inlineStr">
        <is>
          <t>https://www.getapp.com/hr-employee-management-software/human-resources/os/web-based</t>
        </is>
      </c>
      <c r="D52661" t="inlineStr">
        <is>
          <t>HR Manage</t>
        </is>
      </c>
      <c r="E52661" t="inlineStr">
        <is>
          <t>https://www.getapp.com/hr-employee-management-software/a/hr-manage/</t>
        </is>
      </c>
      <c r="F52661" t="inlineStr">
        <is>
          <t>Large enterprises can use HR Manage to streamline processes such as compliance, HR automation, and digitalization. Key features include performance reviews, task management, email notifications, and a self-service portal.Read more about HR Manage</t>
        </is>
      </c>
    </row>
    <row r="52662">
      <c r="A52662" t="inlineStr">
        <is>
          <t>HR &amp; Employee Management</t>
        </is>
      </c>
      <c r="B52662" t="inlineStr">
        <is>
          <t>Human Resources</t>
        </is>
      </c>
      <c r="C52662" t="inlineStr">
        <is>
          <t>https://www.getapp.com/hr-employee-management-software/human-resources/os/web-based</t>
        </is>
      </c>
      <c r="D52662" t="inlineStr">
        <is>
          <t>peopleHum</t>
        </is>
      </c>
      <c r="E52662" t="inlineStr">
        <is>
          <t>https://www.getapp.com/all-software/a/peoplehum/</t>
        </is>
      </c>
      <c r="F52662" t="inlineStr">
        <is>
          <t>Enhance your employee experience &amp; core HR functions + eSign with our global award-winning Ai-driven cloud HCM platform.Read more about peopleHum</t>
        </is>
      </c>
    </row>
    <row r="52663">
      <c r="A52663" t="inlineStr">
        <is>
          <t>HR &amp; Employee Management</t>
        </is>
      </c>
      <c r="B52663" t="inlineStr">
        <is>
          <t>Human Resources</t>
        </is>
      </c>
      <c r="C52663" t="inlineStr">
        <is>
          <t>https://www.getapp.com/hr-employee-management-software/human-resources/os/web-based</t>
        </is>
      </c>
      <c r="D52663" t="inlineStr">
        <is>
          <t>nCore HR</t>
        </is>
      </c>
      <c r="E52663" t="inlineStr">
        <is>
          <t>https://www.getapp.com/hr-employee-management-software/a/ncore-hr/</t>
        </is>
      </c>
      <c r="F52663" t="inlineStr">
        <is>
          <t>nCore HR si specializza in un perimetro ben specifico delle risorse umane: il recruiting. Questo permette di approfondire le diverse esigenze aziendali, riguardanti tematiche legate alla privacy e allo sviluppo di strumenti innovativi basati sull'intelligenza artificiale.Read more about nCore HR</t>
        </is>
      </c>
    </row>
    <row r="52664">
      <c r="A52664" t="inlineStr">
        <is>
          <t>HR &amp; Employee Management</t>
        </is>
      </c>
      <c r="B52664" t="inlineStr">
        <is>
          <t>Human Resources</t>
        </is>
      </c>
      <c r="C52664" t="inlineStr">
        <is>
          <t>https://www.getapp.com/hr-employee-management-software/human-resources/os/web-based</t>
        </is>
      </c>
      <c r="D52664" t="inlineStr">
        <is>
          <t>Sage HRMS</t>
        </is>
      </c>
      <c r="E52664" t="inlineStr">
        <is>
          <t>https://www.getapp.com/all-software/a/sage-hrms/</t>
        </is>
      </c>
      <c r="F52664" t="inlineStr">
        <is>
          <t>Sage HRMS is a cloud-based human resource management solution that helps companies improve their HR policies and optimize their everyday tasks.Read more about Sage HRMS</t>
        </is>
      </c>
    </row>
    <row r="52665">
      <c r="A52665" t="inlineStr">
        <is>
          <t>HR &amp; Employee Management</t>
        </is>
      </c>
      <c r="B52665" t="inlineStr">
        <is>
          <t>Human Resources</t>
        </is>
      </c>
      <c r="C52665" t="inlineStr">
        <is>
          <t>https://www.getapp.com/hr-employee-management-software/human-resources/os/web-based</t>
        </is>
      </c>
      <c r="D52665" t="inlineStr">
        <is>
          <t>CenterPoint Payroll</t>
        </is>
      </c>
      <c r="E52665" t="inlineStr">
        <is>
          <t>https://www.getapp.com/hr-employee-management-software/a/centerpoint-payroll/</t>
        </is>
      </c>
      <c r="F52665" t="inlineStr">
        <is>
          <t>Payroll Software for growing businesses that adds profits by reducing the time and money associated with payroll processing. CenterPoint Payroll Software stands apart from other payroll software programs with features that are not found in basic packages, and won't cost you a bundle like they would in the complex, more expensive packages.Read more about CenterPoint Payroll</t>
        </is>
      </c>
    </row>
    <row r="52666">
      <c r="A52666" t="inlineStr">
        <is>
          <t>HR &amp; Employee Management</t>
        </is>
      </c>
      <c r="B52666" t="inlineStr">
        <is>
          <t>Human Resources</t>
        </is>
      </c>
      <c r="C52666" t="inlineStr">
        <is>
          <t>https://www.getapp.com/hr-employee-management-software/human-resources/os/web-based</t>
        </is>
      </c>
      <c r="D52666" t="inlineStr">
        <is>
          <t>AlexisHR</t>
        </is>
      </c>
      <c r="E52666" t="inlineStr">
        <is>
          <t>https://www.getapp.com/hr-employee-management-software/a/alexishr/</t>
        </is>
      </c>
      <c r="F52666" t="inlineStr">
        <is>
          <t>Alexis All-In-One HR platform is a cost-efficient and complete solution for small &amp; medium businesses. It helps simplify and automate HR administration across the organization and solve tasks from the initiative chatbot experience in Slack &amp; Teams while master data is stored in one place.Read more about AlexisHR</t>
        </is>
      </c>
    </row>
    <row r="52667">
      <c r="A52667" t="inlineStr">
        <is>
          <t>HR &amp; Employee Management</t>
        </is>
      </c>
      <c r="B52667" t="inlineStr">
        <is>
          <t>Human Resources</t>
        </is>
      </c>
      <c r="C52667" t="inlineStr">
        <is>
          <t>https://www.getapp.com/hr-employee-management-software/human-resources/os/web-based</t>
        </is>
      </c>
      <c r="D52667" t="inlineStr">
        <is>
          <t>Skilo</t>
        </is>
      </c>
      <c r="E52667" t="inlineStr">
        <is>
          <t>https://www.getapp.com/hr-employee-management-software/a/skilo/</t>
        </is>
      </c>
      <c r="F52667" t="inlineStr">
        <is>
          <t>Skilo is a a people management solution for HR departments of all sizes keen to streamline and simplify talent acquisition, employee development and retentionRead more about Skilo</t>
        </is>
      </c>
    </row>
    <row r="52668">
      <c r="A52668" t="inlineStr">
        <is>
          <t>HR &amp; Employee Management</t>
        </is>
      </c>
      <c r="B52668" t="inlineStr">
        <is>
          <t>Human Resources</t>
        </is>
      </c>
      <c r="C52668" t="inlineStr">
        <is>
          <t>https://www.getapp.com/hr-employee-management-software/human-resources/os/web-based</t>
        </is>
      </c>
      <c r="D52668" t="inlineStr">
        <is>
          <t>HoorayHR</t>
        </is>
      </c>
      <c r="E52668" t="inlineStr">
        <is>
          <t>https://www.getapp.com/hr-employee-management-software/a/hooray/</t>
        </is>
      </c>
      <c r="F52668" t="inlineStr">
        <is>
          <t>All of your HR affairs, easily arranged. Get rid of your spreadsheets. Do not waste valuable time on your HR admin.Read more about HoorayHR</t>
        </is>
      </c>
    </row>
    <row r="52669">
      <c r="A52669" t="inlineStr">
        <is>
          <t>HR &amp; Employee Management</t>
        </is>
      </c>
      <c r="B52669" t="inlineStr">
        <is>
          <t>Human Resources</t>
        </is>
      </c>
      <c r="C52669" t="inlineStr">
        <is>
          <t>https://www.getapp.com/hr-employee-management-software/human-resources/os/web-based</t>
        </is>
      </c>
      <c r="D52669" t="inlineStr">
        <is>
          <t>BizRun HR</t>
        </is>
      </c>
      <c r="E52669" t="inlineStr">
        <is>
          <t>https://www.getapp.com/hr-employee-management-software/a/bizrun/</t>
        </is>
      </c>
      <c r="F52669"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52670">
      <c r="A52670" t="inlineStr">
        <is>
          <t>HR &amp; Employee Management</t>
        </is>
      </c>
      <c r="B52670" t="inlineStr">
        <is>
          <t>Human Resources</t>
        </is>
      </c>
      <c r="C52670" t="inlineStr">
        <is>
          <t>https://www.getapp.com/hr-employee-management-software/human-resources/os/web-based</t>
        </is>
      </c>
      <c r="D52670" t="inlineStr">
        <is>
          <t>Kodo People</t>
        </is>
      </c>
      <c r="E52670" t="inlineStr">
        <is>
          <t>https://www.getapp.com/hr-employee-management-software/a/behave4/</t>
        </is>
      </c>
      <c r="F52670" t="inlineStr">
        <is>
          <t>Talent Acquisition has never been as simple and affordable as now. Kodo People brings you a bias-free and time-saving solution. Behavioral Economics assessments at the service of Talent.Read more about Kodo People</t>
        </is>
      </c>
    </row>
    <row r="52671">
      <c r="A52671" t="inlineStr">
        <is>
          <t>HR &amp; Employee Management</t>
        </is>
      </c>
      <c r="B52671" t="inlineStr">
        <is>
          <t>Human Resources</t>
        </is>
      </c>
      <c r="C52671" t="inlineStr">
        <is>
          <t>https://www.getapp.com/hr-employee-management-software/human-resources/os/web-based</t>
        </is>
      </c>
      <c r="D52671" t="inlineStr">
        <is>
          <t>PeopleSpheres</t>
        </is>
      </c>
      <c r="E52671" t="inlineStr">
        <is>
          <t>https://www.getapp.com/hr-employee-management-software/a/peoplespheres/</t>
        </is>
      </c>
      <c r="F52671" t="inlineStr">
        <is>
          <t>With PeopleSpheres, you have the freedom to compose your own solution by selecting and Smart-Connecting any best-in-class HR system to our platform. Our solution delivers an unmatched, unified employee experience across all of your most-trusted HR tools.Read more about PeopleSpheres</t>
        </is>
      </c>
    </row>
    <row r="52672">
      <c r="A52672" t="inlineStr">
        <is>
          <t>HR &amp; Employee Management</t>
        </is>
      </c>
      <c r="B52672" t="inlineStr">
        <is>
          <t>Human Resources</t>
        </is>
      </c>
      <c r="C52672" t="inlineStr">
        <is>
          <t>https://www.getapp.com/hr-employee-management-software/human-resources/os/web-based</t>
        </is>
      </c>
      <c r="D52672" t="inlineStr">
        <is>
          <t>Turbine</t>
        </is>
      </c>
      <c r="E52672" t="inlineStr">
        <is>
          <t>https://www.getapp.com/operations-management-software/a/turbine/</t>
        </is>
      </c>
      <c r="F52672" t="inlineStr">
        <is>
          <t>We love the paperwork you hate.Need an easier way to track employee vacations and time off, process purchase orders and expense claims and keep track of your HR records?Say hello to Turbine and goodbye to tedious paperwork.* Purchase orders* Time off requests* Expenses* Employee databaseRead more about Turbine</t>
        </is>
      </c>
    </row>
    <row r="52673">
      <c r="A52673" t="inlineStr">
        <is>
          <t>HR &amp; Employee Management</t>
        </is>
      </c>
      <c r="B52673" t="inlineStr">
        <is>
          <t>Human Resources</t>
        </is>
      </c>
      <c r="C52673" t="inlineStr">
        <is>
          <t>https://www.getapp.com/hr-employee-management-software/human-resources/os/web-based</t>
        </is>
      </c>
      <c r="D52673" t="inlineStr">
        <is>
          <t>Talana</t>
        </is>
      </c>
      <c r="E52673" t="inlineStr">
        <is>
          <t>https://www.getapp.com/hr-employee-management-software/a/talana/</t>
        </is>
      </c>
      <c r="F52673" t="inlineStr">
        <is>
          <t>We accompany you to achieve your goals with Talana, the Human Resources software in Chile for the management of your employees, saving time and costs and achieving greater satisfaction among your team.Read more about Talana</t>
        </is>
      </c>
    </row>
    <row r="52674">
      <c r="A52674" t="inlineStr">
        <is>
          <t>HR &amp; Employee Management</t>
        </is>
      </c>
      <c r="B52674" t="inlineStr">
        <is>
          <t>Human Resources</t>
        </is>
      </c>
      <c r="C52674" t="inlineStr">
        <is>
          <t>https://www.getapp.com/hr-employee-management-software/human-resources/os/web-based</t>
        </is>
      </c>
      <c r="D52674" t="inlineStr">
        <is>
          <t>Workmates</t>
        </is>
      </c>
      <c r="E52674" t="inlineStr">
        <is>
          <t>https://www.getapp.com/collaboration-software/a/workmates/</t>
        </is>
      </c>
      <c r="F52674" t="inlineStr">
        <is>
          <t>Workmates is a cloud-based business social networking software that promotes team engagement and collaboration with employee recognition and reward programsRead more about Workmates</t>
        </is>
      </c>
    </row>
    <row r="52675">
      <c r="A52675" t="inlineStr">
        <is>
          <t>HR &amp; Employee Management</t>
        </is>
      </c>
      <c r="B52675" t="inlineStr">
        <is>
          <t>Human Resources</t>
        </is>
      </c>
      <c r="C52675" t="inlineStr">
        <is>
          <t>https://www.getapp.com/hr-employee-management-software/human-resources/os/web-based</t>
        </is>
      </c>
      <c r="D52675" t="inlineStr">
        <is>
          <t>actiPLANS</t>
        </is>
      </c>
      <c r="E52675" t="inlineStr">
        <is>
          <t>https://www.getapp.com/hr-employee-management-software/a/actiplans/</t>
        </is>
      </c>
      <c r="F52675" t="inlineStr">
        <is>
          <t>actiPLANS offers powerful HR features that streamline HR operations. It simplifies employee scheduling, attendance tracking, and leave management, while providing detailed reports and insights.Read more about actiPLANS</t>
        </is>
      </c>
    </row>
    <row r="52676">
      <c r="A52676" t="inlineStr">
        <is>
          <t>HR &amp; Employee Management</t>
        </is>
      </c>
      <c r="B52676" t="inlineStr">
        <is>
          <t>Human Resources</t>
        </is>
      </c>
      <c r="C52676" t="inlineStr">
        <is>
          <t>https://www.getapp.com/hr-employee-management-software/human-resources/os/web-based</t>
        </is>
      </c>
      <c r="D52676" t="inlineStr">
        <is>
          <t>SkillsDB</t>
        </is>
      </c>
      <c r="E52676" t="inlineStr">
        <is>
          <t>https://www.getapp.com/hr-employee-management-software/a/skills-db-pro/</t>
        </is>
      </c>
      <c r="F52676" t="inlineStr">
        <is>
          <t>SkillsDB drives everything critical to understand your workforce strengths &amp; weaknesses, helping elevate employee success.Organizations large and small looking to gain insight into their employee success. Many of customers use our API to integrate with their HRIS to get employee data in/out.Read more about SkillsDB</t>
        </is>
      </c>
    </row>
    <row r="52677">
      <c r="A52677" t="inlineStr">
        <is>
          <t>HR &amp; Employee Management</t>
        </is>
      </c>
      <c r="B52677" t="inlineStr">
        <is>
          <t>Human Resources</t>
        </is>
      </c>
      <c r="C52677" t="inlineStr">
        <is>
          <t>https://www.getapp.com/hr-employee-management-software/human-resources/os/web-based</t>
        </is>
      </c>
      <c r="D52677" t="inlineStr">
        <is>
          <t>Boardon</t>
        </is>
      </c>
      <c r="E52677" t="inlineStr">
        <is>
          <t>https://www.getapp.com/hr-employee-management-software/a/boardon/</t>
        </is>
      </c>
      <c r="F52677" t="inlineStr">
        <is>
          <t>Boardon is a cloud-based preboarding and onboarding portal designed to help businesses of all sizes create and manage content for welcoming new employees into their organization. The web-based administration interface allows users to send invitations via email or text directly to newcomers.Read more about Boardon</t>
        </is>
      </c>
    </row>
    <row r="52678">
      <c r="A52678" t="inlineStr">
        <is>
          <t>HR &amp; Employee Management</t>
        </is>
      </c>
      <c r="B52678" t="inlineStr">
        <is>
          <t>Human Resources</t>
        </is>
      </c>
      <c r="C52678" t="inlineStr">
        <is>
          <t>https://www.getapp.com/hr-employee-management-software/human-resources/os/web-based</t>
        </is>
      </c>
      <c r="D52678" t="inlineStr">
        <is>
          <t>Tankhwa Patra</t>
        </is>
      </c>
      <c r="E52678" t="inlineStr">
        <is>
          <t>https://www.getapp.com/all-software/a/tankhwa-patra/</t>
        </is>
      </c>
      <c r="F52678" t="inlineStr">
        <is>
          <t>Tankhwa Patra is a payroll management solution that offers numerous benefits to streamline HR operations. By automating payroll processes, it eliminates the manual errors and discrepancies associated with attendance and salary generation. It seamlessly integrates with other systems, including biometric devices, online payment gateways, and SMS platforms. This enables smooth data transfer and streamlines communication processes.Read more about Tankhwa Patra</t>
        </is>
      </c>
    </row>
    <row r="52679">
      <c r="A52679" t="inlineStr">
        <is>
          <t>HR &amp; Employee Management</t>
        </is>
      </c>
      <c r="B52679" t="inlineStr">
        <is>
          <t>Human Resources</t>
        </is>
      </c>
      <c r="C52679" t="inlineStr">
        <is>
          <t>https://www.getapp.com/hr-employee-management-software/human-resources/os/web-based</t>
        </is>
      </c>
      <c r="D52679" t="inlineStr">
        <is>
          <t>Softworks</t>
        </is>
      </c>
      <c r="E52679" t="inlineStr">
        <is>
          <t>https://www.getapp.com/hr-employee-management-software/a/flexitime/</t>
        </is>
      </c>
      <c r="F52679" t="inlineStr">
        <is>
          <t>Softworks is a workforce management solution designed to assist companies in managing and tracking flexible working hours and family-friendly policies. Tools such as timesheet management, employee tracking, and payroll automation, help businesses retain employees, and benchmark KPIs.Read more about Softworks</t>
        </is>
      </c>
    </row>
    <row r="52680">
      <c r="A52680" t="inlineStr">
        <is>
          <t>HR &amp; Employee Management</t>
        </is>
      </c>
      <c r="B52680" t="inlineStr">
        <is>
          <t>Human Resources</t>
        </is>
      </c>
      <c r="C52680" t="inlineStr">
        <is>
          <t>https://www.getapp.com/hr-employee-management-software/human-resources/os/web-based</t>
        </is>
      </c>
      <c r="D52680" t="inlineStr">
        <is>
          <t>PDS Vista</t>
        </is>
      </c>
      <c r="E52680" t="inlineStr">
        <is>
          <t>https://www.getapp.com/hr-employee-management-software/a/vistahrms/</t>
        </is>
      </c>
      <c r="F52680" t="inlineStr">
        <is>
          <t>From complete HR administration to self-service, learning and document management just to name a few, Vista will help streamline management of your employees.Read more about PDS Vista</t>
        </is>
      </c>
    </row>
    <row r="52681">
      <c r="A52681" t="inlineStr">
        <is>
          <t>HR &amp; Employee Management</t>
        </is>
      </c>
      <c r="B52681" t="inlineStr">
        <is>
          <t>Human Resources</t>
        </is>
      </c>
      <c r="C52681" t="inlineStr">
        <is>
          <t>https://www.getapp.com/hr-employee-management-software/human-resources/os/web-based</t>
        </is>
      </c>
      <c r="D52681" t="inlineStr">
        <is>
          <t>Skello</t>
        </is>
      </c>
      <c r="E52681" t="inlineStr">
        <is>
          <t>https://www.getapp.com/project-management-planning-software/a/skello/</t>
        </is>
      </c>
      <c r="F52681" t="inlineStr">
        <is>
          <t>Skello is a SaaS HR management solution built to optimise and automate the organisation of shift workers, from scheduling to payroll preparation. It helps over 10,000 customers make the best decisions by freeing them from the mental workload and risk of error.Read more about Skello</t>
        </is>
      </c>
    </row>
    <row r="52682">
      <c r="A52682" t="inlineStr">
        <is>
          <t>HR &amp; Employee Management</t>
        </is>
      </c>
      <c r="B52682" t="inlineStr">
        <is>
          <t>Human Resources</t>
        </is>
      </c>
      <c r="C52682" t="inlineStr">
        <is>
          <t>https://www.getapp.com/hr-employee-management-software/human-resources/os/web-based</t>
        </is>
      </c>
      <c r="D52682" t="inlineStr">
        <is>
          <t>Crewmojo</t>
        </is>
      </c>
      <c r="E52682" t="inlineStr">
        <is>
          <t>https://www.getapp.com/project-management-planning-software/a/crewmojo/</t>
        </is>
      </c>
      <c r="F52682" t="inlineStr">
        <is>
          <t>A people management platform for reinventing annual performance into a modern continuous approach. Accelerate business performance through happier, more successful employees that become deeply connected and stay with you longer.Read more about Crewmojo</t>
        </is>
      </c>
    </row>
    <row r="52683">
      <c r="A52683" t="inlineStr">
        <is>
          <t>HR &amp; Employee Management</t>
        </is>
      </c>
      <c r="B52683" t="inlineStr">
        <is>
          <t>Human Resources</t>
        </is>
      </c>
      <c r="C52683" t="inlineStr">
        <is>
          <t>https://www.getapp.com/hr-employee-management-software/human-resources/os/web-based</t>
        </is>
      </c>
      <c r="D52683" t="inlineStr">
        <is>
          <t>EightHR</t>
        </is>
      </c>
      <c r="E52683" t="inlineStr">
        <is>
          <t>https://www.getapp.com/hr-employee-management-software/a/eighthr/</t>
        </is>
      </c>
      <c r="F52683" t="inlineStr">
        <is>
          <t>EightHR is a cloud based solution that incorporates all necessary HR features such as benefit administration, onboarding, employee profiles, ACA reporting &amp; tracking, employee record maintenance and workflow; all in on place.Read more about EightHR</t>
        </is>
      </c>
    </row>
    <row r="52684">
      <c r="A52684" t="inlineStr">
        <is>
          <t>HR &amp; Employee Management</t>
        </is>
      </c>
      <c r="B52684" t="inlineStr">
        <is>
          <t>Human Resources</t>
        </is>
      </c>
      <c r="C52684" t="inlineStr">
        <is>
          <t>https://www.getapp.com/hr-employee-management-software/human-resources/os/web-based</t>
        </is>
      </c>
      <c r="D52684" t="inlineStr">
        <is>
          <t>LeaveMonitor</t>
        </is>
      </c>
      <c r="E52684" t="inlineStr">
        <is>
          <t>https://www.getapp.com/hr-employee-management-software/a/leave-monitor-leave-tracking-system-staff-leave-planner-staff-holiday-planner-annual-leave-planner-leave-management-employee-planner/</t>
        </is>
      </c>
      <c r="F52684" t="inlineStr">
        <is>
          <t>Leave Monitor is an online staff leave tracking system and planner for employers and employees. It provides 24-hour global access, fully secure login, the system enables employees to put in requests for a vacation, and employers can accept or deny that request in a quick and simple manner.Read more about LeaveMonitor</t>
        </is>
      </c>
    </row>
    <row r="52685">
      <c r="A52685" t="inlineStr">
        <is>
          <t>HR &amp; Employee Management</t>
        </is>
      </c>
      <c r="B52685" t="inlineStr">
        <is>
          <t>Human Resources</t>
        </is>
      </c>
      <c r="C52685" t="inlineStr">
        <is>
          <t>https://www.getapp.com/hr-employee-management-software/human-resources/os/web-based</t>
        </is>
      </c>
      <c r="D52685" t="inlineStr">
        <is>
          <t>The Selection Lab</t>
        </is>
      </c>
      <c r="E52685" t="inlineStr">
        <is>
          <t>https://www.getapp.com/hr-employee-management-software/a/the-selection-lab/</t>
        </is>
      </c>
      <c r="F52685" t="inlineStr">
        <is>
          <t>The Selection Lab is an assessment management software designed to help HR agencies evaluate the knowledge and skills of job applicants. It enables recruiters to automatically identify candidate profiles according to organizations’ requirements and calculate the quality-of-hire value.Read more about The Selection Lab</t>
        </is>
      </c>
    </row>
    <row r="52686">
      <c r="A52686" t="inlineStr">
        <is>
          <t>HR &amp; Employee Management</t>
        </is>
      </c>
      <c r="B52686" t="inlineStr">
        <is>
          <t>Human Resources</t>
        </is>
      </c>
      <c r="C52686" t="inlineStr">
        <is>
          <t>https://www.getapp.com/hr-employee-management-software/human-resources/os/web-based</t>
        </is>
      </c>
      <c r="D52686" t="inlineStr">
        <is>
          <t>Cornerstone HR</t>
        </is>
      </c>
      <c r="E52686" t="inlineStr">
        <is>
          <t>https://www.getapp.com/hr-employee-management-software/a/cornerstone-hr/</t>
        </is>
      </c>
      <c r="F52686" t="inlineStr">
        <is>
          <t>Cornerstone HR centralizes all global workforce data in one self-serve platform with robust administration, planning and reporting toolsRead more about Cornerstone HR</t>
        </is>
      </c>
    </row>
    <row r="52687">
      <c r="A52687" t="inlineStr">
        <is>
          <t>HR &amp; Employee Management</t>
        </is>
      </c>
      <c r="B52687" t="inlineStr">
        <is>
          <t>Human Resources</t>
        </is>
      </c>
      <c r="C52687" t="inlineStr">
        <is>
          <t>https://www.getapp.com/hr-employee-management-software/human-resources/os/web-based</t>
        </is>
      </c>
      <c r="D52687" t="inlineStr">
        <is>
          <t>AtemisCloud</t>
        </is>
      </c>
      <c r="E52687" t="inlineStr">
        <is>
          <t>https://www.getapp.com/all-software/a/atemiscloud/</t>
        </is>
      </c>
      <c r="F52687" t="inlineStr">
        <is>
          <t>AtemisCloud is an advanced Business Management SaaS platform with features covering customer management, marketing, HR, back office, administration, projects, and finance. Used in 60 countries by 1500 corporations and SNE for the last 23 years.Read more about AtemisCloud</t>
        </is>
      </c>
    </row>
    <row r="52688">
      <c r="A52688" t="inlineStr">
        <is>
          <t>HR &amp; Employee Management</t>
        </is>
      </c>
      <c r="B52688" t="inlineStr">
        <is>
          <t>Human Resources</t>
        </is>
      </c>
      <c r="C52688" t="inlineStr">
        <is>
          <t>https://www.getapp.com/hr-employee-management-software/human-resources/os/web-based</t>
        </is>
      </c>
      <c r="D52688" t="inlineStr">
        <is>
          <t>Eletive</t>
        </is>
      </c>
      <c r="E52688" t="inlineStr">
        <is>
          <t>https://www.getapp.com/hr-employee-management-software/a/eletive/</t>
        </is>
      </c>
      <c r="F52688" t="inlineStr">
        <is>
          <t>Eletive is a People Success Platform with all the tools you need to measure and increase employee engagement and performance in your organization. What sets Eletive apart is our strong focus on empowering managers and team members, and helping build a culture of self-leadership and accountability.Read more about Eletive</t>
        </is>
      </c>
    </row>
    <row r="52689">
      <c r="A52689" t="inlineStr">
        <is>
          <t>HR &amp; Employee Management</t>
        </is>
      </c>
      <c r="B52689" t="inlineStr">
        <is>
          <t>Human Resources</t>
        </is>
      </c>
      <c r="C52689" t="inlineStr">
        <is>
          <t>https://www.getapp.com/hr-employee-management-software/human-resources/os/web-based</t>
        </is>
      </c>
      <c r="D52689" t="inlineStr">
        <is>
          <t>Orchestra HR</t>
        </is>
      </c>
      <c r="E52689" t="inlineStr">
        <is>
          <t>https://www.getapp.com/hr-employee-management-software/a/orchestra-hr/</t>
        </is>
      </c>
      <c r="F52689" t="inlineStr">
        <is>
          <t>Orchestra HR is Cloud-Based HR Software that empowers organizations while connecting people and business operations on mobile and web.Read more about Orchestra HR</t>
        </is>
      </c>
    </row>
    <row r="52690">
      <c r="A52690" t="inlineStr">
        <is>
          <t>HR &amp; Employee Management</t>
        </is>
      </c>
      <c r="B52690" t="inlineStr">
        <is>
          <t>Human Resources</t>
        </is>
      </c>
      <c r="C52690" t="inlineStr">
        <is>
          <t>https://www.getapp.com/hr-employee-management-software/human-resources/os/web-based</t>
        </is>
      </c>
      <c r="D52690" t="inlineStr">
        <is>
          <t>Gallup Access</t>
        </is>
      </c>
      <c r="E52690" t="inlineStr">
        <is>
          <t>https://www.getapp.com/customer-management-software/a/gallup-access/</t>
        </is>
      </c>
      <c r="F52690" t="inlineStr">
        <is>
          <t>Gallup Access platform combines workplace analytics and CliftonStrengths assessments in a cloud-based solution that helps organizations develop teams and build high-performing cultures. The platform features engagement surveys, team grids, action planning tools, and Gallup GPT AI powered by proprietary research. Organizations can access comprehensive learning materials, mobile capabilities, and data visualization tools to transform employee experiences and enhance team effectiveness.Read more about Gallup Access</t>
        </is>
      </c>
    </row>
    <row r="52691">
      <c r="A52691" t="inlineStr">
        <is>
          <t>HR &amp; Employee Management</t>
        </is>
      </c>
      <c r="B52691" t="inlineStr">
        <is>
          <t>Human Resources</t>
        </is>
      </c>
      <c r="C52691" t="inlineStr">
        <is>
          <t>https://www.getapp.com/hr-employee-management-software/human-resources/os/web-based</t>
        </is>
      </c>
      <c r="D52691" t="inlineStr">
        <is>
          <t>Geobadge</t>
        </is>
      </c>
      <c r="E52691" t="inlineStr">
        <is>
          <t>https://www.getapp.com/hr-employee-management-software/a/geobadge/</t>
        </is>
      </c>
      <c r="F52691" t="inlineStr">
        <is>
          <t>Geobadge is a software that offers a complete solution to data collection for payroll, billing and human resources management.speed up your HR routine and find time to devote to activities for growing your business.Read more about Geobadge</t>
        </is>
      </c>
    </row>
    <row r="52692">
      <c r="A52692" t="inlineStr">
        <is>
          <t>HR &amp; Employee Management</t>
        </is>
      </c>
      <c r="B52692" t="inlineStr">
        <is>
          <t>Human Resources</t>
        </is>
      </c>
      <c r="C52692" t="inlineStr">
        <is>
          <t>https://www.getapp.com/hr-employee-management-software/human-resources/os/web-based</t>
        </is>
      </c>
      <c r="D52692" t="inlineStr">
        <is>
          <t>tugesto</t>
        </is>
      </c>
      <c r="E52692" t="inlineStr">
        <is>
          <t>https://www.getapp.com/retail-consumer-services-software/a/tugesto/</t>
        </is>
      </c>
      <c r="F52692" t="inlineStr">
        <is>
          <t>tugesto is the only HR software that has access to expert advice from a team of advisors. Time control, scheduling, vacation and absence management and much more.Read more about tugesto</t>
        </is>
      </c>
    </row>
    <row r="52693">
      <c r="A52693" t="inlineStr">
        <is>
          <t>HR &amp; Employee Management</t>
        </is>
      </c>
      <c r="B52693" t="inlineStr">
        <is>
          <t>Human Resources</t>
        </is>
      </c>
      <c r="C52693" t="inlineStr">
        <is>
          <t>https://www.getapp.com/hr-employee-management-software/human-resources/os/web-based</t>
        </is>
      </c>
      <c r="D52693" t="inlineStr">
        <is>
          <t>Pinya HR</t>
        </is>
      </c>
      <c r="E52693" t="inlineStr">
        <is>
          <t>https://www.getapp.com/hr-employee-management-software/a/pinya-hr/</t>
        </is>
      </c>
      <c r="F52693" t="inlineStr">
        <is>
          <t>Pinya HR is a comprehensive HR software solution designed to streamline employee management processes. It offers features such as employee profiles, leave management, onboarding, and organizational structure management, all in one centralized platform. Pinya HR aims to reduce administrative tasks and empower businesses to focus on their core operations.Read more about Pinya HR</t>
        </is>
      </c>
    </row>
    <row r="52694">
      <c r="A52694" t="inlineStr">
        <is>
          <t>HR &amp; Employee Management</t>
        </is>
      </c>
      <c r="B52694" t="inlineStr">
        <is>
          <t>Human Resources</t>
        </is>
      </c>
      <c r="C52694" t="inlineStr">
        <is>
          <t>https://www.getapp.com/hr-employee-management-software/human-resources/os/web-based</t>
        </is>
      </c>
      <c r="D52694" t="inlineStr">
        <is>
          <t>IFS Cloud</t>
        </is>
      </c>
      <c r="E52694" t="inlineStr">
        <is>
          <t>https://www.getapp.com/operations-management-software/a/ifs-applications/</t>
        </is>
      </c>
      <c r="F52694" t="inlineStr">
        <is>
          <t>A composable enterprise application delivering ERP, Service Management and Enterprise Asset Management capabilities on a single platform with IFS.ai as the backbone of the solution.Read more about IFS Cloud</t>
        </is>
      </c>
    </row>
    <row r="52695">
      <c r="A52695" t="inlineStr">
        <is>
          <t>HR &amp; Employee Management</t>
        </is>
      </c>
      <c r="B52695" t="inlineStr">
        <is>
          <t>Human Resources</t>
        </is>
      </c>
      <c r="C52695" t="inlineStr">
        <is>
          <t>https://www.getapp.com/hr-employee-management-software/human-resources/os/web-based</t>
        </is>
      </c>
      <c r="D52695" t="inlineStr">
        <is>
          <t>Worksana</t>
        </is>
      </c>
      <c r="E52695" t="inlineStr">
        <is>
          <t>https://www.getapp.com/project-management-planning-software/a/worksana/</t>
        </is>
      </c>
      <c r="F52695" t="inlineStr">
        <is>
          <t>Worksana is a versatile time card management and employee tracking software designed to meet the specific needs of various industries. Whether you're in dairy, agriculture, manufacturing, landscaping, janitorial services, or contractor tradesRead more about Worksana</t>
        </is>
      </c>
    </row>
    <row r="52696">
      <c r="A52696" t="inlineStr">
        <is>
          <t>HR &amp; Employee Management</t>
        </is>
      </c>
      <c r="B52696" t="inlineStr">
        <is>
          <t>Human Resources</t>
        </is>
      </c>
      <c r="C52696" t="inlineStr">
        <is>
          <t>https://www.getapp.com/hr-employee-management-software/human-resources/os/web-based</t>
        </is>
      </c>
      <c r="D52696" t="inlineStr">
        <is>
          <t>Humantelligence</t>
        </is>
      </c>
      <c r="E52696" t="inlineStr">
        <is>
          <t>https://www.getapp.com/hr-employee-management-software/a/humantelligence/</t>
        </is>
      </c>
      <c r="F52696" t="inlineStr">
        <is>
          <t>Humantelligence is a culture management platform that measures the underlying behaviors, motivators and work energizers of your organization. You can then use the data/insights gathered to hire for culture, tailor individual/team development, and better communicate/collaborate with colleagues.Read more about Humantelligence</t>
        </is>
      </c>
    </row>
    <row r="52697">
      <c r="A52697" t="inlineStr">
        <is>
          <t>HR &amp; Employee Management</t>
        </is>
      </c>
      <c r="B52697" t="inlineStr">
        <is>
          <t>Human Resources</t>
        </is>
      </c>
      <c r="C52697" t="inlineStr">
        <is>
          <t>https://www.getapp.com/hr-employee-management-software/human-resources/os/web-based</t>
        </is>
      </c>
      <c r="D52697" t="inlineStr">
        <is>
          <t>Personizer</t>
        </is>
      </c>
      <c r="E52697" t="inlineStr">
        <is>
          <t>https://www.getapp.com/hr-employee-management-software/a/personizer/</t>
        </is>
      </c>
      <c r="F52697" t="inlineStr">
        <is>
          <t>Personizer is a cloud-based HR tool for efficient time tracking, easy absence management and secure personnel file.Read more about Personizer</t>
        </is>
      </c>
    </row>
    <row r="52698">
      <c r="A52698" t="inlineStr">
        <is>
          <t>HR &amp; Employee Management</t>
        </is>
      </c>
      <c r="B52698" t="inlineStr">
        <is>
          <t>Human Resources</t>
        </is>
      </c>
      <c r="C52698" t="inlineStr">
        <is>
          <t>https://www.getapp.com/hr-employee-management-software/human-resources/os/web-based</t>
        </is>
      </c>
      <c r="D52698" t="inlineStr">
        <is>
          <t>Talenteer</t>
        </is>
      </c>
      <c r="E52698" t="inlineStr">
        <is>
          <t>https://www.getapp.com/hr-employee-management-software/a/talenteer/</t>
        </is>
      </c>
      <c r="F52698" t="inlineStr">
        <is>
          <t>Talenteer helps organizations efficiently manage, develop and deploy talent with AI-driven insights, reducing hiring costs and boosting team performance. Enhance HR operations with AI-powered talent matching, career pathing, and real-time analytics to drive smarter workforce decisions.Read more about Talenteer</t>
        </is>
      </c>
    </row>
    <row r="52699">
      <c r="A52699" t="inlineStr">
        <is>
          <t>HR &amp; Employee Management</t>
        </is>
      </c>
      <c r="B52699" t="inlineStr">
        <is>
          <t>Human Resources</t>
        </is>
      </c>
      <c r="C52699" t="inlineStr">
        <is>
          <t>https://www.getapp.com/hr-employee-management-software/human-resources/os/web-based</t>
        </is>
      </c>
      <c r="D52699" t="inlineStr">
        <is>
          <t>Xemplo</t>
        </is>
      </c>
      <c r="E52699" t="inlineStr">
        <is>
          <t>https://www.getapp.com/hr-employee-management-software/a/xemplo/</t>
        </is>
      </c>
      <c r="F52699" t="inlineStr">
        <is>
          <t>Introducing Xemplo, a comprehensive workforce management solution designed to streamline your people management operations.Read more about Xemplo</t>
        </is>
      </c>
    </row>
    <row r="52700">
      <c r="A52700" t="inlineStr">
        <is>
          <t>HR &amp; Employee Management</t>
        </is>
      </c>
      <c r="B52700" t="inlineStr">
        <is>
          <t>Human Resources</t>
        </is>
      </c>
      <c r="C52700" t="inlineStr">
        <is>
          <t>https://www.getapp.com/hr-employee-management-software/human-resources/os/web-based</t>
        </is>
      </c>
      <c r="D52700" t="inlineStr">
        <is>
          <t>AttendLab</t>
        </is>
      </c>
      <c r="E52700" t="inlineStr">
        <is>
          <t>https://www.getapp.com/hr-employee-management-software/a/attendlab/</t>
        </is>
      </c>
      <c r="F52700"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52701">
      <c r="A52701" t="inlineStr">
        <is>
          <t>HR &amp; Employee Management</t>
        </is>
      </c>
      <c r="B52701" t="inlineStr">
        <is>
          <t>Human Resources</t>
        </is>
      </c>
      <c r="C52701" t="inlineStr">
        <is>
          <t>https://www.getapp.com/hr-employee-management-software/human-resources/os/web-based</t>
        </is>
      </c>
      <c r="D52701" t="inlineStr">
        <is>
          <t>WorkForce Suite</t>
        </is>
      </c>
      <c r="E52701" t="inlineStr">
        <is>
          <t>https://www.getapp.com/hr-employee-management-software/a/empcenter-r-suite/</t>
        </is>
      </c>
      <c r="F52701" t="inlineStr">
        <is>
          <t>The WorkForce Suite provides game-changing workforce management capabilities that optimize your workforce, control labor cost, improve business performance, fosters communication, and improves the employee experience with tools that help them reconcile personal and work commitments.Read more about WorkForce Suite</t>
        </is>
      </c>
    </row>
    <row r="52702">
      <c r="A52702" t="inlineStr">
        <is>
          <t>HR &amp; Employee Management</t>
        </is>
      </c>
      <c r="B52702" t="inlineStr">
        <is>
          <t>Human Resources</t>
        </is>
      </c>
      <c r="C52702" t="inlineStr">
        <is>
          <t>https://www.getapp.com/hr-employee-management-software/human-resources/os/web-based</t>
        </is>
      </c>
      <c r="D52702" t="inlineStr">
        <is>
          <t>HubbubHR</t>
        </is>
      </c>
      <c r="E52702" t="inlineStr">
        <is>
          <t>https://www.getapp.com/hr-employee-management-software/a/hubbubhr/</t>
        </is>
      </c>
      <c r="F52702" t="inlineStr">
        <is>
          <t>(R)evolutionary HCM for a Changing World. A powerful HR strategy must be adaptive. Organisational needs &amp; talent expectations ceaselessly change. Diverse jurisdictions, workforces &amp; customs only compound the complexity. HubbubHR is designed for a complex world.Read more about HubbubHR</t>
        </is>
      </c>
    </row>
    <row r="52703">
      <c r="A52703" t="inlineStr">
        <is>
          <t>HR &amp; Employee Management</t>
        </is>
      </c>
      <c r="B52703" t="inlineStr">
        <is>
          <t>Human Resources</t>
        </is>
      </c>
      <c r="C52703" t="inlineStr">
        <is>
          <t>https://www.getapp.com/hr-employee-management-software/human-resources/os/web-based</t>
        </is>
      </c>
      <c r="D52703" t="inlineStr">
        <is>
          <t>Resourceinn</t>
        </is>
      </c>
      <c r="E52703" t="inlineStr">
        <is>
          <t>https://www.getapp.com/hr-employee-management-software/a/resourceinn/</t>
        </is>
      </c>
      <c r="F52703" t="inlineStr">
        <is>
          <t>Resourceinn's cloud-based system helps mid-sized businesses have an easy and economical solution to handle crucial HR data in a specialised Human Resources Management System (HRMS).Read more about Resourceinn</t>
        </is>
      </c>
    </row>
    <row r="52704">
      <c r="A52704" t="inlineStr">
        <is>
          <t>HR &amp; Employee Management</t>
        </is>
      </c>
      <c r="B52704" t="inlineStr">
        <is>
          <t>Human Resources</t>
        </is>
      </c>
      <c r="C52704" t="inlineStr">
        <is>
          <t>https://www.getapp.com/hr-employee-management-software/human-resources/os/web-based</t>
        </is>
      </c>
      <c r="D52704" t="inlineStr">
        <is>
          <t>factoHR</t>
        </is>
      </c>
      <c r="E52704" t="inlineStr">
        <is>
          <t>https://www.getapp.com/hr-employee-management-software/a/factohr/</t>
        </is>
      </c>
      <c r="F52704" t="inlineStr">
        <is>
          <t>factoHR is the market leader in workforce management solutions serving more than 3500+ customers globally and 2.6 million employees. factoHR team believes in providing the best support to the clients as factoHR strongly believes that long-term client connections are the right way to enhance the B2BRead more about factoHR</t>
        </is>
      </c>
    </row>
    <row r="52705">
      <c r="A52705" t="inlineStr">
        <is>
          <t>HR &amp; Employee Management</t>
        </is>
      </c>
      <c r="B52705" t="inlineStr">
        <is>
          <t>Human Resources</t>
        </is>
      </c>
      <c r="C52705" t="inlineStr">
        <is>
          <t>https://www.getapp.com/hr-employee-management-software/human-resources/os/web-based</t>
        </is>
      </c>
      <c r="D52705" t="inlineStr">
        <is>
          <t>PayPro Workforce Management</t>
        </is>
      </c>
      <c r="E52705" t="inlineStr">
        <is>
          <t>https://www.getapp.com/hr-employee-management-software/a/paypro-workforce-management/</t>
        </is>
      </c>
      <c r="F52705" t="inlineStr">
        <is>
          <t>Paypro Workforce Management is a cloud-based human capital management solution designed to help businesses handle employee onboarding, scheduling, payroll and other processes.Read more about PayPro Workforce Management</t>
        </is>
      </c>
    </row>
    <row r="52706">
      <c r="A52706" t="inlineStr">
        <is>
          <t>HR &amp; Employee Management</t>
        </is>
      </c>
      <c r="B52706" t="inlineStr">
        <is>
          <t>Human Resources</t>
        </is>
      </c>
      <c r="C52706" t="inlineStr">
        <is>
          <t>https://www.getapp.com/hr-employee-management-software/human-resources/os/web-based</t>
        </is>
      </c>
      <c r="D52706" t="inlineStr">
        <is>
          <t>Motivy</t>
        </is>
      </c>
      <c r="E52706" t="inlineStr">
        <is>
          <t>https://www.getapp.com/operations-management-software/a/motivy/</t>
        </is>
      </c>
      <c r="F52706" t="inlineStr">
        <is>
          <t>Motivy is a modern organizational culture solution that helps you motivate, connect and empower human talent.Our platform allows you to enhance the performance of your collaborators through gamified recognitions and aligned to your corporate strategy.Read more about Motivy</t>
        </is>
      </c>
    </row>
    <row r="52707">
      <c r="A52707" t="inlineStr">
        <is>
          <t>HR &amp; Employee Management</t>
        </is>
      </c>
      <c r="B52707" t="inlineStr">
        <is>
          <t>Human Resources</t>
        </is>
      </c>
      <c r="C52707" t="inlineStr">
        <is>
          <t>https://www.getapp.com/hr-employee-management-software/human-resources/os/web-based</t>
        </is>
      </c>
      <c r="D52707" t="inlineStr">
        <is>
          <t>Rely</t>
        </is>
      </c>
      <c r="E52707" t="inlineStr">
        <is>
          <t>https://www.getapp.com/operations-management-software/a/rely/</t>
        </is>
      </c>
      <c r="F52707" t="inlineStr">
        <is>
          <t>Rely is an intelligent case management system that helps organizations prevent, detect and respond to workplace issues, such as bullying, harassment, discrimination, violence, and abuse. It helps administrators address the root causes of issues to help prevent the same issues from happening over and over again.Read more about Rely</t>
        </is>
      </c>
    </row>
    <row r="52708">
      <c r="A52708" t="inlineStr">
        <is>
          <t>HR &amp; Employee Management</t>
        </is>
      </c>
      <c r="B52708" t="inlineStr">
        <is>
          <t>Human Resources</t>
        </is>
      </c>
      <c r="C52708" t="inlineStr">
        <is>
          <t>https://www.getapp.com/hr-employee-management-software/human-resources/os/web-based</t>
        </is>
      </c>
      <c r="D52708" t="inlineStr">
        <is>
          <t>BiznusSoft HR</t>
        </is>
      </c>
      <c r="E52708" t="inlineStr">
        <is>
          <t>https://www.getapp.com/hr-employee-management-software/a/hrms/</t>
        </is>
      </c>
      <c r="F52708" t="inlineStr">
        <is>
          <t>BiznusSoft HR is a full-scale HCM solution built on the Salesforce platform. Our solution comes packaged with modules to ease Operations Management, Talent Management, Benefits Management, Absence Management, Payroll Management, Compensation Management, and Performance Management.Read more about BiznusSoft HR</t>
        </is>
      </c>
    </row>
    <row r="52709">
      <c r="A52709" t="inlineStr">
        <is>
          <t>HR &amp; Employee Management</t>
        </is>
      </c>
      <c r="B52709" t="inlineStr">
        <is>
          <t>Human Resources</t>
        </is>
      </c>
      <c r="C52709" t="inlineStr">
        <is>
          <t>https://www.getapp.com/hr-employee-management-software/human-resources/os/web-based</t>
        </is>
      </c>
      <c r="D52709" t="inlineStr">
        <is>
          <t>Traliant</t>
        </is>
      </c>
      <c r="E52709" t="inlineStr">
        <is>
          <t>https://www.getapp.com/education-childcare-software/a/traliant/</t>
        </is>
      </c>
      <c r="F52709" t="inlineStr">
        <is>
          <t>Traliant is a web-based LMS designed to help businesses across various industry verticals provide compliance training to employees and managers. It offers a library of online courses and videos, which assists organizations with maintaining compliance with regulatory standards of their industry.Read more about Traliant</t>
        </is>
      </c>
    </row>
    <row r="52710">
      <c r="A52710" t="inlineStr">
        <is>
          <t>HR &amp; Employee Management</t>
        </is>
      </c>
      <c r="B52710" t="inlineStr">
        <is>
          <t>Human Resources</t>
        </is>
      </c>
      <c r="C52710" t="inlineStr">
        <is>
          <t>https://www.getapp.com/hr-employee-management-software/human-resources/os/web-based</t>
        </is>
      </c>
      <c r="D52710" t="inlineStr">
        <is>
          <t>Maxwell Health</t>
        </is>
      </c>
      <c r="E52710" t="inlineStr">
        <is>
          <t>https://www.getapp.com/hr-employee-management-software/a/maxwell-health/</t>
        </is>
      </c>
      <c r="F52710" t="inlineStr">
        <is>
          <t>Maxwell Health is a health benefits and HR administration platform for SMB's that provides employees, HR professionals, and benefits advisors with access to a benefits marketplace, online onboarding and enrollment, electronic form signing, customizable reporting, mobile app support and integrationsRead more about Maxwell Health</t>
        </is>
      </c>
    </row>
    <row r="52711">
      <c r="A52711" t="inlineStr">
        <is>
          <t>HR &amp; Employee Management</t>
        </is>
      </c>
      <c r="B52711" t="inlineStr">
        <is>
          <t>Human Resources</t>
        </is>
      </c>
      <c r="C52711" t="inlineStr">
        <is>
          <t>https://www.getapp.com/hr-employee-management-software/human-resources/os/web-based</t>
        </is>
      </c>
      <c r="D52711" t="inlineStr">
        <is>
          <t>EPAY HCM</t>
        </is>
      </c>
      <c r="E52711" t="inlineStr">
        <is>
          <t>https://www.getapp.com/hr-employee-management-software/a/epay-hcm/</t>
        </is>
      </c>
      <c r="F52711" t="inlineStr">
        <is>
          <t>EPAY is an online human capital management system (HCM) designed to support business HR with features across recruitment, onboarding, time tracking and moreRead more about EPAY HCM</t>
        </is>
      </c>
    </row>
    <row r="52712">
      <c r="A52712" t="inlineStr">
        <is>
          <t>HR &amp; Employee Management</t>
        </is>
      </c>
      <c r="B52712" t="inlineStr">
        <is>
          <t>Human Resources</t>
        </is>
      </c>
      <c r="C52712" t="inlineStr">
        <is>
          <t>https://www.getapp.com/hr-employee-management-software/human-resources/os/web-based</t>
        </is>
      </c>
      <c r="D52712" t="inlineStr">
        <is>
          <t>Rezolve AI</t>
        </is>
      </c>
      <c r="E52712" t="inlineStr">
        <is>
          <t>https://www.getapp.com/customer-service-support-software/a/rezolve-ai/</t>
        </is>
      </c>
      <c r="F52712"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52713">
      <c r="A52713" t="inlineStr">
        <is>
          <t>HR &amp; Employee Management</t>
        </is>
      </c>
      <c r="B52713" t="inlineStr">
        <is>
          <t>Human Resources</t>
        </is>
      </c>
      <c r="C52713" t="inlineStr">
        <is>
          <t>https://www.getapp.com/hr-employee-management-software/human-resources/os/web-based</t>
        </is>
      </c>
      <c r="D52713" t="inlineStr">
        <is>
          <t>Elevo</t>
        </is>
      </c>
      <c r="E52713" t="inlineStr">
        <is>
          <t>https://www.getapp.com/hr-employee-management-software/a/elevo/</t>
        </is>
      </c>
      <c r="F52713" t="inlineStr">
        <is>
          <t>Elevo is a cloud-based human resource (HR) solution which assists businesses of all sizes with goal management and performance evaluation. Its key features include feedback management, appraisals, predefined templates, group summary reports and campaign management.Read more about Elevo</t>
        </is>
      </c>
    </row>
    <row r="52714">
      <c r="A52714" t="inlineStr">
        <is>
          <t>HR &amp; Employee Management</t>
        </is>
      </c>
      <c r="B52714" t="inlineStr">
        <is>
          <t>Human Resources</t>
        </is>
      </c>
      <c r="C52714" t="inlineStr">
        <is>
          <t>https://www.getapp.com/hr-employee-management-software/human-resources/os/web-based</t>
        </is>
      </c>
      <c r="D52714" t="inlineStr">
        <is>
          <t>SmartHCM</t>
        </is>
      </c>
      <c r="E52714" t="inlineStr">
        <is>
          <t>https://www.getapp.com/hr-employee-management-software/a/smarthcm/</t>
        </is>
      </c>
      <c r="F52714" t="inlineStr">
        <is>
          <t>SmartHCM is a human resource (HR) management solution designed to help businesses automate the entire HR lifecycle, from recruitment to training and development. It lets users manage personnel information, employee certification, and employee leave, whilst adhering to local laws and regulations.Read more about SmartHCM</t>
        </is>
      </c>
    </row>
    <row r="52715">
      <c r="A52715" t="inlineStr">
        <is>
          <t>HR &amp; Employee Management</t>
        </is>
      </c>
      <c r="B52715" t="inlineStr">
        <is>
          <t>Human Resources</t>
        </is>
      </c>
      <c r="C52715" t="inlineStr">
        <is>
          <t>https://www.getapp.com/hr-employee-management-software/human-resources/os/web-based</t>
        </is>
      </c>
      <c r="D52715" t="inlineStr">
        <is>
          <t>PayNW</t>
        </is>
      </c>
      <c r="E52715" t="inlineStr">
        <is>
          <t>https://www.getapp.com/hr-employee-management-software/a/paynorthwest/</t>
        </is>
      </c>
      <c r="F52715" t="inlineStr">
        <is>
          <t>With PayNW's HR Solution, businesses can access key features such as:- Easy and flexible HR reporting- Employee and manager self-service- Automated onboarding- Recruitment and applicant tracking- Document storage and HR resources- Configurable dashboards- Benefits enrollment- And More!Read more about PayNW</t>
        </is>
      </c>
    </row>
    <row r="52716">
      <c r="A52716" t="inlineStr">
        <is>
          <t>HR &amp; Employee Management</t>
        </is>
      </c>
      <c r="B52716" t="inlineStr">
        <is>
          <t>Human Resources</t>
        </is>
      </c>
      <c r="C52716" t="inlineStr">
        <is>
          <t>https://www.getapp.com/hr-employee-management-software/human-resources/os/web-based</t>
        </is>
      </c>
      <c r="D52716" t="inlineStr">
        <is>
          <t>Predictive Index</t>
        </is>
      </c>
      <c r="E52716" t="inlineStr">
        <is>
          <t>https://www.getapp.com/hr-employee-management-software/a/predictive-index/</t>
        </is>
      </c>
      <c r="F52716" t="inlineStr">
        <is>
          <t>The Predictive Index offers a talent optimization platform that helps businesses hire with certainty, develop effective leaders, build high-performing teams, and address employee disengagement. The platform combines behavioral science with intuitive software to provide personalized insights and recommendations across the entire employee lifecycle.Read more about Predictive Index</t>
        </is>
      </c>
    </row>
    <row r="52717">
      <c r="A52717" t="inlineStr">
        <is>
          <t>HR &amp; Employee Management</t>
        </is>
      </c>
      <c r="B52717" t="inlineStr">
        <is>
          <t>Human Resources</t>
        </is>
      </c>
      <c r="C52717" t="inlineStr">
        <is>
          <t>https://www.getapp.com/hr-employee-management-software/human-resources/os/web-based</t>
        </is>
      </c>
      <c r="D52717" t="inlineStr">
        <is>
          <t>EmployWise</t>
        </is>
      </c>
      <c r="E52717" t="inlineStr">
        <is>
          <t>https://www.getapp.com/hr-employee-management-software/a/employwise/</t>
        </is>
      </c>
      <c r="F52717" t="inlineStr">
        <is>
          <t>EmployWise is a cloud based integrated employee life-cycle management solution that covers everything from hiring to separation; it automates all aspects of HRRead more about EmployWise</t>
        </is>
      </c>
    </row>
    <row r="52718">
      <c r="A52718" t="inlineStr">
        <is>
          <t>HR &amp; Employee Management</t>
        </is>
      </c>
      <c r="B52718" t="inlineStr">
        <is>
          <t>Human Resources</t>
        </is>
      </c>
      <c r="C52718" t="inlineStr">
        <is>
          <t>https://www.getapp.com/hr-employee-management-software/human-resources/os/web-based</t>
        </is>
      </c>
      <c r="D52718" t="inlineStr">
        <is>
          <t>StaffScheduleCare</t>
        </is>
      </c>
      <c r="E52718" t="inlineStr">
        <is>
          <t>https://www.getapp.com/hr-employee-management-software/a/staffschedulecare/</t>
        </is>
      </c>
      <c r="F52718" t="inlineStr">
        <is>
          <t>StaffScheduleCare is a fully integrated on-demand workforce management solution for the health care sector. Designed to help manage Scheduling, Time and Attendance or Human Capital Management needs within healthcare organizations.Read more about StaffScheduleCare</t>
        </is>
      </c>
    </row>
    <row r="52719">
      <c r="A52719" t="inlineStr">
        <is>
          <t>HR &amp; Employee Management</t>
        </is>
      </c>
      <c r="B52719" t="inlineStr">
        <is>
          <t>Human Resources</t>
        </is>
      </c>
      <c r="C52719" t="inlineStr">
        <is>
          <t>https://www.getapp.com/hr-employee-management-software/human-resources/os/web-based</t>
        </is>
      </c>
      <c r="D52719" t="inlineStr">
        <is>
          <t>AcquireTM</t>
        </is>
      </c>
      <c r="E52719" t="inlineStr">
        <is>
          <t>https://www.getapp.com/hr-employee-management-software/a/acquiretm/</t>
        </is>
      </c>
      <c r="F52719" t="inlineStr">
        <is>
          <t>AcquireTM is a web-based applicant tracking solution that allows small and midsize companies to leverage a single platform to manage the complete applicant tracking and hiring process. Applicant tracking, employee on-boarding and background screening can be performed on a single interface.Read more about AcquireTM</t>
        </is>
      </c>
    </row>
    <row r="52720">
      <c r="A52720" t="inlineStr">
        <is>
          <t>HR &amp; Employee Management</t>
        </is>
      </c>
      <c r="B52720" t="inlineStr">
        <is>
          <t>Human Resources</t>
        </is>
      </c>
      <c r="C52720" t="inlineStr">
        <is>
          <t>https://www.getapp.com/hr-employee-management-software/human-resources/os/web-based</t>
        </is>
      </c>
      <c r="D52720" t="inlineStr">
        <is>
          <t>MuchSkills</t>
        </is>
      </c>
      <c r="E52720" t="inlineStr">
        <is>
          <t>https://www.getapp.com/hr-employee-management-software/a/muchskills/</t>
        </is>
      </c>
      <c r="F52720" t="inlineStr">
        <is>
          <t>MuchSkills empowers HR teams with real-time skills visibility, role-based gap analysis, and workforce planning tools. From internal mobility to compliance, it helps HR align talent with strategy and build a future-ready, skills-based organization.Read more about MuchSkills</t>
        </is>
      </c>
    </row>
    <row r="52721">
      <c r="A52721" t="inlineStr">
        <is>
          <t>HR &amp; Employee Management</t>
        </is>
      </c>
      <c r="B52721" t="inlineStr">
        <is>
          <t>Human Resources</t>
        </is>
      </c>
      <c r="C52721" t="inlineStr">
        <is>
          <t>https://www.getapp.com/hr-employee-management-software/human-resources/os/web-based</t>
        </is>
      </c>
      <c r="D52721" t="inlineStr">
        <is>
          <t>Spot</t>
        </is>
      </c>
      <c r="E52721" t="inlineStr">
        <is>
          <t>https://www.getapp.com/hr-employee-management-software/a/spot/</t>
        </is>
      </c>
      <c r="F52721" t="inlineStr">
        <is>
          <t>Spot is a cloud-based whistleblowing software that helps organizations design custom workflows to manage sensitive issues and streamline communication between HR teams and staff members. Features include single sign-on, case management, multi-language, trend analysis, and pattern detection.Read more about Spot</t>
        </is>
      </c>
    </row>
    <row r="52722">
      <c r="A52722" t="inlineStr">
        <is>
          <t>HR &amp; Employee Management</t>
        </is>
      </c>
      <c r="B52722" t="inlineStr">
        <is>
          <t>Human Resources</t>
        </is>
      </c>
      <c r="C52722" t="inlineStr">
        <is>
          <t>https://www.getapp.com/hr-employee-management-software/human-resources/os/web-based</t>
        </is>
      </c>
      <c r="D52722" t="inlineStr">
        <is>
          <t>OfficePortal</t>
        </is>
      </c>
      <c r="E52722" t="inlineStr">
        <is>
          <t>https://www.getapp.com/hr-employee-management-software/a/officeportal/</t>
        </is>
      </c>
      <c r="F52722" t="inlineStr">
        <is>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is>
      </c>
    </row>
    <row r="52723">
      <c r="A52723" t="inlineStr">
        <is>
          <t>HR &amp; Employee Management</t>
        </is>
      </c>
      <c r="B52723" t="inlineStr">
        <is>
          <t>Human Resources</t>
        </is>
      </c>
      <c r="C52723" t="inlineStr">
        <is>
          <t>https://www.getapp.com/hr-employee-management-software/human-resources/os/web-based</t>
        </is>
      </c>
      <c r="D52723" t="inlineStr">
        <is>
          <t>CORE smartwork</t>
        </is>
      </c>
      <c r="E52723" t="inlineStr">
        <is>
          <t>https://www.getapp.com/collaboration-software/a/core-smartwork/</t>
        </is>
      </c>
      <c r="F52723" t="inlineStr">
        <is>
          <t>CORE smartwork is an employee management app designed to enhance internal communication. This comprehensive solution covers all areas of internal communication and employer branding, allowing companies to sustainably influence factors like employee turnover, talent acquisition, and work efficiency.Read more about CORE smartwork</t>
        </is>
      </c>
    </row>
    <row r="52724">
      <c r="A52724" t="inlineStr">
        <is>
          <t>HR &amp; Employee Management</t>
        </is>
      </c>
      <c r="B52724" t="inlineStr">
        <is>
          <t>Human Resources</t>
        </is>
      </c>
      <c r="C52724" t="inlineStr">
        <is>
          <t>https://www.getapp.com/hr-employee-management-software/human-resources/os/web-based</t>
        </is>
      </c>
      <c r="D52724" t="inlineStr">
        <is>
          <t>Performa Recruit</t>
        </is>
      </c>
      <c r="E52724" t="inlineStr">
        <is>
          <t>https://www.getapp.com/hr-employee-management-software/a/performa-recruit/</t>
        </is>
      </c>
      <c r="F52724" t="inlineStr">
        <is>
          <t>Performa Recruit is a cloud-based ATS that helps teams streamline hiring with CV parsing, job multiposting, workflow automation, and GDPR-compliant data management—all with one-time pricing and full scalability.Read more about Performa Recruit</t>
        </is>
      </c>
    </row>
    <row r="52725">
      <c r="A52725" t="inlineStr">
        <is>
          <t>HR &amp; Employee Management</t>
        </is>
      </c>
      <c r="B52725" t="inlineStr">
        <is>
          <t>Human Resources</t>
        </is>
      </c>
      <c r="C52725" t="inlineStr">
        <is>
          <t>https://www.getapp.com/hr-employee-management-software/human-resources/os/web-based</t>
        </is>
      </c>
      <c r="D52725" t="inlineStr">
        <is>
          <t>HealthBoxHR</t>
        </is>
      </c>
      <c r="E52725" t="inlineStr">
        <is>
          <t>https://www.getapp.com/hr-employee-management-software/a/healthboxhr/</t>
        </is>
      </c>
      <c r="F52725" t="inlineStr">
        <is>
          <t>HealthBoxHR is an AI-driven solution for HR and payroll management. The future-proof system is fully accessible via a mobile app, created by tech specialists guided by experienced HR leaders. HealthBoxHR offers AI solutions to streamline HR processes and manage tasks like booking holidays, generating reports, and managing shifts, simplifying the user experience and meeting all business process needs.Read more about HealthBoxHR</t>
        </is>
      </c>
    </row>
    <row r="52726">
      <c r="A52726" t="inlineStr">
        <is>
          <t>HR &amp; Employee Management</t>
        </is>
      </c>
      <c r="B52726" t="inlineStr">
        <is>
          <t>Human Resources</t>
        </is>
      </c>
      <c r="C52726" t="inlineStr">
        <is>
          <t>https://www.getapp.com/hr-employee-management-software/human-resources/os/web-based</t>
        </is>
      </c>
      <c r="D52726" t="inlineStr">
        <is>
          <t>Gescoop</t>
        </is>
      </c>
      <c r="E52726" t="inlineStr">
        <is>
          <t>https://www.getapp.com/nonprofit-software/a/gescoop/</t>
        </is>
      </c>
      <c r="F52726" t="inlineStr">
        <is>
          <t>Gescoop is an innovative software, designed and developed by Linked Smart Technologies. It is a management tool for co-operatives with all the necessary tools to manage member data, send invoices, and handle accounting and communications in an intuitive way.Read more about Gescoop</t>
        </is>
      </c>
    </row>
    <row r="52727">
      <c r="A52727" t="inlineStr">
        <is>
          <t>HR &amp; Employee Management</t>
        </is>
      </c>
      <c r="B52727" t="inlineStr">
        <is>
          <t>Human Resources</t>
        </is>
      </c>
      <c r="C52727" t="inlineStr">
        <is>
          <t>https://www.getapp.com/hr-employee-management-software/human-resources/os/web-based</t>
        </is>
      </c>
      <c r="D52727" t="inlineStr">
        <is>
          <t>MiHCM</t>
        </is>
      </c>
      <c r="E52727" t="inlineStr">
        <is>
          <t>https://www.getapp.com/hr-employee-management-software/a/mihcm/</t>
        </is>
      </c>
      <c r="F52727" t="inlineStr">
        <is>
          <t>MiHCM is a cloud-based human capital management system that helps businesses monitor workforce activity, automatically analyse performance, reward and retain the top talent in the company.Read more about MiHCM</t>
        </is>
      </c>
    </row>
    <row r="52728">
      <c r="A52728" t="inlineStr">
        <is>
          <t>HR &amp; Employee Management</t>
        </is>
      </c>
      <c r="B52728" t="inlineStr">
        <is>
          <t>Human Resources</t>
        </is>
      </c>
      <c r="C52728" t="inlineStr">
        <is>
          <t>https://www.getapp.com/hr-employee-management-software/human-resources/os/web-based</t>
        </is>
      </c>
      <c r="D52728" t="inlineStr">
        <is>
          <t>Empxtrack</t>
        </is>
      </c>
      <c r="E52728" t="inlineStr">
        <is>
          <t>https://www.getapp.com/hr-employee-management-software/a/empxtrack/</t>
        </is>
      </c>
      <c r="F52728" t="inlineStr">
        <is>
          <t>Empxtrack is a highly configurable, customizable and integrated cloud-based HR software that covers entire lifecycle of an employee. The product caters to needs of mid to large sized organizations, without disrupting their existing processes. Used in more than 20 countries, Empxtrack is known to improve user experience, increase employee productivity, empower workforce and accelerate overall business profitability. Use Empxtrack to build a high performing workforce.Read more about Empxtrack</t>
        </is>
      </c>
    </row>
    <row r="52729">
      <c r="A52729" t="inlineStr">
        <is>
          <t>HR &amp; Employee Management</t>
        </is>
      </c>
      <c r="B52729" t="inlineStr">
        <is>
          <t>Human Resources</t>
        </is>
      </c>
      <c r="C52729" t="inlineStr">
        <is>
          <t>https://www.getapp.com/hr-employee-management-software/human-resources/os/web-based</t>
        </is>
      </c>
      <c r="D52729" t="inlineStr">
        <is>
          <t>Sentrient</t>
        </is>
      </c>
      <c r="E52729" t="inlineStr">
        <is>
          <t>https://www.getapp.com/operations-management-software/a/workplace-compliance-system/</t>
        </is>
      </c>
      <c r="F52729" t="inlineStr">
        <is>
          <t>Simplify Your HR Processes and Engage with Your Team Throughout the Employee Lifecycle.Read more about Sentrient</t>
        </is>
      </c>
    </row>
    <row r="52730">
      <c r="A52730" t="inlineStr">
        <is>
          <t>HR &amp; Employee Management</t>
        </is>
      </c>
      <c r="B52730" t="inlineStr">
        <is>
          <t>Human Resources</t>
        </is>
      </c>
      <c r="C52730" t="inlineStr">
        <is>
          <t>https://www.getapp.com/hr-employee-management-software/human-resources/os/web-based</t>
        </is>
      </c>
      <c r="D52730" t="inlineStr">
        <is>
          <t>FACTUS RH</t>
        </is>
      </c>
      <c r="E52730" t="inlineStr">
        <is>
          <t>https://www.getapp.com/hr-employee-management-software/a/factus-rh/</t>
        </is>
      </c>
      <c r="F52730" t="inlineStr">
        <is>
          <t>FactusRH elevates HR and Payroll management with an all-in-one HRMS. Simplify profiles and files, automate payroll, streamline evaluations, and ensure compliance.Read more about FACTUS RH</t>
        </is>
      </c>
    </row>
    <row r="52731">
      <c r="A52731" t="inlineStr">
        <is>
          <t>HR &amp; Employee Management</t>
        </is>
      </c>
      <c r="B52731" t="inlineStr">
        <is>
          <t>Human Resources</t>
        </is>
      </c>
      <c r="C52731" t="inlineStr">
        <is>
          <t>https://www.getapp.com/hr-employee-management-software/human-resources/os/web-based</t>
        </is>
      </c>
      <c r="D52731" t="inlineStr">
        <is>
          <t>Criterion HCM</t>
        </is>
      </c>
      <c r="E52731" t="inlineStr">
        <is>
          <t>https://www.getapp.com/hr-employee-management-software/a/criterion-hcm/</t>
        </is>
      </c>
      <c r="F52731" t="inlineStr">
        <is>
          <t>Criterion HCM is a cloud-based human capital management solution designed to help midsize businesses manage payroll, benefits, time tracking, attendance, and talent engagement. The platform also helps users streamline the employee life cycle, administration, enrollment, and compliance reporting.Read more about Criterion HCM</t>
        </is>
      </c>
    </row>
    <row r="52732">
      <c r="A52732" t="inlineStr">
        <is>
          <t>HR &amp; Employee Management</t>
        </is>
      </c>
      <c r="B52732" t="inlineStr">
        <is>
          <t>Human Resources</t>
        </is>
      </c>
      <c r="C52732" t="inlineStr">
        <is>
          <t>https://www.getapp.com/hr-employee-management-software/human-resources/os/web-based</t>
        </is>
      </c>
      <c r="D52732" t="inlineStr">
        <is>
          <t>HRWize</t>
        </is>
      </c>
      <c r="E52732" t="inlineStr">
        <is>
          <t>https://www.getapp.com/hr-employee-management-software/a/hrwize/</t>
        </is>
      </c>
      <c r="F52732" t="inlineStr">
        <is>
          <t>HRWize is a cloud-based human resource (HR) management solution that enables businesses to streamline processes for recruitment, employee engagement, time tracking and more. Professionals can utilize the platform to collaborate and communicate across teams, as well as manage recruitment.Read more about HRWize</t>
        </is>
      </c>
    </row>
    <row r="52733">
      <c r="A52733" t="inlineStr">
        <is>
          <t>HR &amp; Employee Management</t>
        </is>
      </c>
      <c r="B52733" t="inlineStr">
        <is>
          <t>Human Resources</t>
        </is>
      </c>
      <c r="C52733" t="inlineStr">
        <is>
          <t>https://www.getapp.com/hr-employee-management-software/human-resources/os/web-based</t>
        </is>
      </c>
      <c r="D52733" t="inlineStr">
        <is>
          <t>Talentera</t>
        </is>
      </c>
      <c r="E52733" t="inlineStr">
        <is>
          <t>https://www.getapp.com/hr-employee-management-software/a/talentera/</t>
        </is>
      </c>
      <c r="F52733" t="inlineStr">
        <is>
          <t>Talentera is a recruitment &amp; applicant tracking solution covering requisitions, hiring management, candidate screening, interview scheduling, analytics and moreRead more about Talentera</t>
        </is>
      </c>
    </row>
    <row r="52734">
      <c r="A52734" t="inlineStr">
        <is>
          <t>HR &amp; Employee Management</t>
        </is>
      </c>
      <c r="B52734" t="inlineStr">
        <is>
          <t>Human Resources</t>
        </is>
      </c>
      <c r="C52734" t="inlineStr">
        <is>
          <t>https://www.getapp.com/hr-employee-management-software/human-resources/os/web-based</t>
        </is>
      </c>
      <c r="D52734" t="inlineStr">
        <is>
          <t>Tilt 365 Positive Influence Predictor</t>
        </is>
      </c>
      <c r="E52734" t="inlineStr">
        <is>
          <t>https://www.getapp.com/hr-employee-management-software/a/tilt-365-positive-influence-predictor/</t>
        </is>
      </c>
      <c r="F52734" t="inlineStr">
        <is>
          <t>The Tilt 365 Positive Influence Predictor is a 360 degree feedback tool for year-round personality awareness &amp; development among teamsRead more about Tilt 365 Positive Influence Predictor</t>
        </is>
      </c>
    </row>
    <row r="52735">
      <c r="A52735" t="inlineStr">
        <is>
          <t>HR &amp; Employee Management</t>
        </is>
      </c>
      <c r="B52735" t="inlineStr">
        <is>
          <t>Human Resources</t>
        </is>
      </c>
      <c r="C52735" t="inlineStr">
        <is>
          <t>https://www.getapp.com/hr-employee-management-software/human-resources/os/web-based</t>
        </is>
      </c>
      <c r="D52735" t="inlineStr">
        <is>
          <t>Staff Squared</t>
        </is>
      </c>
      <c r="E52735" t="inlineStr">
        <is>
          <t>https://www.getapp.com/hr-employee-management-software/a/staff-squared/</t>
        </is>
      </c>
      <c r="F52735" t="inlineStr">
        <is>
          <t>Spot trends, take action. As you would expect Staff Squared automatically generates useful statistics such as the Bradford Factor.Read more about Staff Squared</t>
        </is>
      </c>
    </row>
    <row r="52736">
      <c r="A52736" t="inlineStr">
        <is>
          <t>HR &amp; Employee Management</t>
        </is>
      </c>
      <c r="B52736" t="inlineStr">
        <is>
          <t>Human Resources</t>
        </is>
      </c>
      <c r="C52736" t="inlineStr">
        <is>
          <t>https://www.getapp.com/hr-employee-management-software/human-resources/os/web-based</t>
        </is>
      </c>
      <c r="D52736" t="inlineStr">
        <is>
          <t>HRSimplified</t>
        </is>
      </c>
      <c r="E52736" t="inlineStr">
        <is>
          <t>https://www.getapp.com/hr-employee-management-software/a/hrsimplified/</t>
        </is>
      </c>
      <c r="F52736" t="inlineStr">
        <is>
          <t>HRSimplified is a cloud-based human resources platform that helps businesses streamline HR processes, move from paper-based systems to digital systems and make smarter people management decisions using powerful analytics.Read more about HRSimplified</t>
        </is>
      </c>
    </row>
    <row r="52737">
      <c r="A52737" t="inlineStr">
        <is>
          <t>HR &amp; Employee Management</t>
        </is>
      </c>
      <c r="B52737" t="inlineStr">
        <is>
          <t>Human Resources</t>
        </is>
      </c>
      <c r="C52737" t="inlineStr">
        <is>
          <t>https://www.getapp.com/hr-employee-management-software/human-resources/os/web-based</t>
        </is>
      </c>
      <c r="D52737" t="inlineStr">
        <is>
          <t>AXLR8 Staffing</t>
        </is>
      </c>
      <c r="E52737" t="inlineStr">
        <is>
          <t>https://www.getapp.com/operations-management-software/a/axlr8-staffing/</t>
        </is>
      </c>
      <c r="F52737" t="inlineStr">
        <is>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is>
      </c>
    </row>
    <row r="52738">
      <c r="A52738" t="inlineStr">
        <is>
          <t>HR &amp; Employee Management</t>
        </is>
      </c>
      <c r="B52738" t="inlineStr">
        <is>
          <t>Human Resources</t>
        </is>
      </c>
      <c r="C52738" t="inlineStr">
        <is>
          <t>https://www.getapp.com/hr-employee-management-software/human-resources/os/web-based</t>
        </is>
      </c>
      <c r="D52738" t="inlineStr">
        <is>
          <t>beqom Pay Management</t>
        </is>
      </c>
      <c r="E52738" t="inlineStr">
        <is>
          <t>https://www.getapp.com/all-software/a/sales-performance-management/</t>
        </is>
      </c>
      <c r="F52738" t="inlineStr">
        <is>
          <t>beqom TCM is a best-of-breed solution to manage total compensation, streamlining processes for salary planning, merit reviews, fair pay analysis, bonus, sales incentives, deferred compensation, and equity allocation, all on one platform.Read more about beqom Pay Management</t>
        </is>
      </c>
    </row>
    <row r="52739">
      <c r="A52739" t="inlineStr">
        <is>
          <t>HR &amp; Employee Management</t>
        </is>
      </c>
      <c r="B52739" t="inlineStr">
        <is>
          <t>Human Resources</t>
        </is>
      </c>
      <c r="C52739" t="inlineStr">
        <is>
          <t>https://www.getapp.com/hr-employee-management-software/human-resources/os/web-based</t>
        </is>
      </c>
      <c r="D52739" t="inlineStr">
        <is>
          <t>ComplianceHR</t>
        </is>
      </c>
      <c r="E52739" t="inlineStr">
        <is>
          <t>https://www.getapp.com/finance-accounting-software/a/navigator-suite/</t>
        </is>
      </c>
      <c r="F52739" t="inlineStr">
        <is>
          <t>Ensure your compliance strategy is proactive instead of reactive with the ComplianceHR suite of solutions. These tools simplify the complexity of employment law and provide streamlined workflows designed for HR professionals and inside counsel teams.Read more about ComplianceHR</t>
        </is>
      </c>
    </row>
    <row r="52740">
      <c r="A52740" t="inlineStr">
        <is>
          <t>HR &amp; Employee Management</t>
        </is>
      </c>
      <c r="B52740" t="inlineStr">
        <is>
          <t>Human Resources</t>
        </is>
      </c>
      <c r="C52740" t="inlineStr">
        <is>
          <t>https://www.getapp.com/hr-employee-management-software/human-resources/os/web-based</t>
        </is>
      </c>
      <c r="D52740" t="inlineStr">
        <is>
          <t>VireUp</t>
        </is>
      </c>
      <c r="E52740" t="inlineStr">
        <is>
          <t>https://www.getapp.com/hr-employee-management-software/a/vireup/</t>
        </is>
      </c>
      <c r="F52740" t="inlineStr">
        <is>
          <t>VireUp's technology eliminates the need to watch thousands of candidate interview videos and eliminates the reliance on CV searches. This AI powered recruitment software analyse job interview responses sentence by sentence to compare candidates responses against recruiter criteria.Read more about VireUp</t>
        </is>
      </c>
    </row>
    <row r="52741">
      <c r="A52741" t="inlineStr">
        <is>
          <t>HR &amp; Employee Management</t>
        </is>
      </c>
      <c r="B52741" t="inlineStr">
        <is>
          <t>Human Resources</t>
        </is>
      </c>
      <c r="C52741" t="inlineStr">
        <is>
          <t>https://www.getapp.com/hr-employee-management-software/human-resources/os/web-based</t>
        </is>
      </c>
      <c r="D52741" t="inlineStr">
        <is>
          <t>Prosperity LMS</t>
        </is>
      </c>
      <c r="E52741" t="inlineStr">
        <is>
          <t>https://www.getapp.com/hr-employee-management-software/a/ziiva/</t>
        </is>
      </c>
      <c r="F52741" t="inlineStr">
        <is>
          <t>Whether your goal is to train employees, contractors, partners, customers, or all of the above, The Prosperity LMS customizable learning management system has the cost-effective, tailored solution you require backed by the customer support you need.Read more about Prosperity LMS</t>
        </is>
      </c>
    </row>
    <row r="52742">
      <c r="A52742" t="inlineStr">
        <is>
          <t>HR &amp; Employee Management</t>
        </is>
      </c>
      <c r="B52742" t="inlineStr">
        <is>
          <t>Human Resources</t>
        </is>
      </c>
      <c r="C52742" t="inlineStr">
        <is>
          <t>https://www.getapp.com/hr-employee-management-software/human-resources/os/web-based</t>
        </is>
      </c>
      <c r="D52742" t="inlineStr">
        <is>
          <t>PeoplesHR</t>
        </is>
      </c>
      <c r="E52742" t="inlineStr">
        <is>
          <t>https://www.getapp.com/hr-employee-management-software/a/peopleshr-1/</t>
        </is>
      </c>
      <c r="F52742" t="inlineStr">
        <is>
          <t>PeoplesHR is an integrated, cloud-based HR solution that helps organizations manage their entire human resources function from one place.Read more about PeoplesHR</t>
        </is>
      </c>
    </row>
    <row r="52743">
      <c r="A52743" t="inlineStr">
        <is>
          <t>HR &amp; Employee Management</t>
        </is>
      </c>
      <c r="B52743" t="inlineStr">
        <is>
          <t>Human Resources</t>
        </is>
      </c>
      <c r="C52743" t="inlineStr">
        <is>
          <t>https://www.getapp.com/hr-employee-management-software/human-resources/os/web-based</t>
        </is>
      </c>
      <c r="D52743" t="inlineStr">
        <is>
          <t>Infor Workforce Management</t>
        </is>
      </c>
      <c r="E52743" t="inlineStr">
        <is>
          <t>https://www.getapp.com/hr-employee-management-software/a/infor-workforce-management/</t>
        </is>
      </c>
      <c r="F52743" t="inlineStr">
        <is>
          <t>Workforce Management is a powerful solution for managing all aspects of your workforce, from scheduling and timekeeping to end-to-end HR administration. Workforce Management provides a single source for you to run all HR processes, manage talent acquisition and development, automate payroll processing and provide high-level analysis tools all via a user-friendly web interface.Read more about Infor Workforce Management</t>
        </is>
      </c>
    </row>
    <row r="52744">
      <c r="A52744" t="inlineStr">
        <is>
          <t>HR &amp; Employee Management</t>
        </is>
      </c>
      <c r="B52744" t="inlineStr">
        <is>
          <t>Human Resources</t>
        </is>
      </c>
      <c r="C52744" t="inlineStr">
        <is>
          <t>https://www.getapp.com/hr-employee-management-software/human-resources/os/web-based</t>
        </is>
      </c>
      <c r="D52744" t="inlineStr">
        <is>
          <t>Rival Onboard</t>
        </is>
      </c>
      <c r="E52744" t="inlineStr">
        <is>
          <t>https://www.getapp.com/all-software/a/rival-onboard/</t>
        </is>
      </c>
      <c r="F52744" t="inlineStr">
        <is>
          <t>Rival Onboard streamlines the onboarding process, offering a personalized and automated experience on a large scale. It automates provisioning, forms, tasks, and content delivery, ensuring a seamless employee journey.Read more about Rival Onboard</t>
        </is>
      </c>
    </row>
    <row r="52745">
      <c r="A52745" t="inlineStr">
        <is>
          <t>HR &amp; Employee Management</t>
        </is>
      </c>
      <c r="B52745" t="inlineStr">
        <is>
          <t>Human Resources</t>
        </is>
      </c>
      <c r="C52745" t="inlineStr">
        <is>
          <t>https://www.getapp.com/hr-employee-management-software/human-resources/os/web-based</t>
        </is>
      </c>
      <c r="D52745" t="inlineStr">
        <is>
          <t>Woffu</t>
        </is>
      </c>
      <c r="E52745" t="inlineStr">
        <is>
          <t>https://www.getapp.com/hr-employee-management-software/a/woffu/</t>
        </is>
      </c>
      <c r="F52745" t="inlineStr">
        <is>
          <t>Time Management solution making life at work easier and more productive.Read more about Woffu</t>
        </is>
      </c>
    </row>
    <row r="52746">
      <c r="A52746" t="inlineStr">
        <is>
          <t>HR &amp; Employee Management</t>
        </is>
      </c>
      <c r="B52746" t="inlineStr">
        <is>
          <t>Human Resources</t>
        </is>
      </c>
      <c r="C52746" t="inlineStr">
        <is>
          <t>https://www.getapp.com/hr-employee-management-software/human-resources/os/web-based</t>
        </is>
      </c>
      <c r="D52746" t="inlineStr">
        <is>
          <t>ADP SmartCompliance</t>
        </is>
      </c>
      <c r="E52746" t="inlineStr">
        <is>
          <t>https://www.getapp.com/finance-accounting-software/a/adp-smartcompliance/</t>
        </is>
      </c>
      <c r="F52746" t="inlineStr">
        <is>
          <t>ADP SmartCompliance is a cloud-based HCM compliance portfolio that is as an extension of your current payroll or other business planning technology. SmartCompliance aims to help you reduce the regulatory compliance burden for your organization, with a combination of technology and service.Read more about ADP SmartCompliance</t>
        </is>
      </c>
    </row>
    <row r="52747">
      <c r="A52747" t="inlineStr">
        <is>
          <t>HR &amp; Employee Management</t>
        </is>
      </c>
      <c r="B52747" t="inlineStr">
        <is>
          <t>Human Resources</t>
        </is>
      </c>
      <c r="C52747" t="inlineStr">
        <is>
          <t>https://www.getapp.com/hr-employee-management-software/human-resources/os/web-based</t>
        </is>
      </c>
      <c r="D52747" t="inlineStr">
        <is>
          <t>Tydy</t>
        </is>
      </c>
      <c r="E52747" t="inlineStr">
        <is>
          <t>https://www.getapp.com/hr-employee-management-software/a/tydy/</t>
        </is>
      </c>
      <c r="F52747" t="inlineStr">
        <is>
          <t>Tydy is a low-code workflow automation solution designed to help businesses deliver a seamless employee experience.Tydy works with companies like Unilever, ABInBev, EXL, Genpact, Virtusa, etc. to save time and money while reducing employee attrition by over 65%!Read more about Tydy</t>
        </is>
      </c>
    </row>
    <row r="52748">
      <c r="A52748" t="inlineStr">
        <is>
          <t>HR &amp; Employee Management</t>
        </is>
      </c>
      <c r="B52748" t="inlineStr">
        <is>
          <t>Human Resources</t>
        </is>
      </c>
      <c r="C52748" t="inlineStr">
        <is>
          <t>https://www.getapp.com/hr-employee-management-software/human-resources/os/web-based</t>
        </is>
      </c>
      <c r="D52748" t="inlineStr">
        <is>
          <t>GuideCom HR Suite</t>
        </is>
      </c>
      <c r="E52748" t="inlineStr">
        <is>
          <t>https://www.getapp.com/hr-employee-management-software/a/magellan-1/</t>
        </is>
      </c>
      <c r="F52748" t="inlineStr">
        <is>
          <t>GuideCom HR Suite supports businesses in all areas of personnel management, from personnel planning and recruiting to personnel development. This solution offers HR analytics and is designed to enable businesses to digitize all HR resources and processes.Read more about GuideCom HR Suite</t>
        </is>
      </c>
    </row>
    <row r="52749">
      <c r="A52749" t="inlineStr">
        <is>
          <t>HR &amp; Employee Management</t>
        </is>
      </c>
      <c r="B52749" t="inlineStr">
        <is>
          <t>Human Resources</t>
        </is>
      </c>
      <c r="C52749" t="inlineStr">
        <is>
          <t>https://www.getapp.com/hr-employee-management-software/human-resources/os/web-based</t>
        </is>
      </c>
      <c r="D52749" t="inlineStr">
        <is>
          <t>hh2 Remote Payroll</t>
        </is>
      </c>
      <c r="E52749" t="inlineStr">
        <is>
          <t>https://www.getapp.com/hr-employee-management-software/a/hh2-remote-payroll/</t>
        </is>
      </c>
      <c r="F52749" t="inlineStr">
        <is>
          <t>hh2 Cloud Services specialize in cloud solutions that help contractors more effectively manage their field employees and operations.Read more about hh2 Remote Payroll</t>
        </is>
      </c>
    </row>
    <row r="52750">
      <c r="A52750" t="inlineStr">
        <is>
          <t>HR &amp; Employee Management</t>
        </is>
      </c>
      <c r="B52750" t="inlineStr">
        <is>
          <t>Human Resources</t>
        </is>
      </c>
      <c r="C52750" t="inlineStr">
        <is>
          <t>https://www.getapp.com/hr-employee-management-software/human-resources/os/web-based</t>
        </is>
      </c>
      <c r="D52750" t="inlineStr">
        <is>
          <t>HireMojo</t>
        </is>
      </c>
      <c r="E52750" t="inlineStr">
        <is>
          <t>https://www.getapp.com/hr-employee-management-software/a/hiremojo/</t>
        </is>
      </c>
      <c r="F52750" t="inlineStr">
        <is>
          <t>HireMojo is designed with HR and Hiring Managers in mind. Easily manage the entire recruiting process from job creation, screening, posting and hiring.Read more about HireMojo</t>
        </is>
      </c>
    </row>
    <row r="52751">
      <c r="A52751" t="inlineStr">
        <is>
          <t>HR &amp; Employee Management</t>
        </is>
      </c>
      <c r="B52751" t="inlineStr">
        <is>
          <t>Human Resources</t>
        </is>
      </c>
      <c r="C52751" t="inlineStr">
        <is>
          <t>https://www.getapp.com/hr-employee-management-software/human-resources/os/web-based</t>
        </is>
      </c>
      <c r="D52751" t="inlineStr">
        <is>
          <t>OnePoint HCM</t>
        </is>
      </c>
      <c r="E52751" t="inlineStr">
        <is>
          <t>https://www.getapp.com/all-software/a/onepoint-hcm/</t>
        </is>
      </c>
      <c r="F52751"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52752">
      <c r="A52752" t="inlineStr">
        <is>
          <t>HR &amp; Employee Management</t>
        </is>
      </c>
      <c r="B52752" t="inlineStr">
        <is>
          <t>Human Resources</t>
        </is>
      </c>
      <c r="C52752" t="inlineStr">
        <is>
          <t>https://www.getapp.com/hr-employee-management-software/human-resources/os/web-based</t>
        </is>
      </c>
      <c r="D52752" t="inlineStr">
        <is>
          <t>RecruiterPM</t>
        </is>
      </c>
      <c r="E52752" t="inlineStr">
        <is>
          <t>https://www.getapp.com/hr-employee-management-software/a/recruiterpm/</t>
        </is>
      </c>
      <c r="F52752" t="inlineStr">
        <is>
          <t>An all-in-one Recruiting platform that allows Recruiters and HR to have a very powerful applicant tracking system with so much more across AI, CRM Marketing, Reporting, and more.Read more about RecruiterPM</t>
        </is>
      </c>
    </row>
    <row r="52753">
      <c r="A52753" t="inlineStr">
        <is>
          <t>HR &amp; Employee Management</t>
        </is>
      </c>
      <c r="B52753" t="inlineStr">
        <is>
          <t>Human Resources</t>
        </is>
      </c>
      <c r="C52753" t="inlineStr">
        <is>
          <t>https://www.getapp.com/hr-employee-management-software/human-resources/os/web-based</t>
        </is>
      </c>
      <c r="D52753" t="inlineStr">
        <is>
          <t>InfowanHR</t>
        </is>
      </c>
      <c r="E52753" t="inlineStr">
        <is>
          <t>https://www.getapp.com/hr-employee-management-software/a/infowanhr/</t>
        </is>
      </c>
      <c r="F52753" t="inlineStr">
        <is>
          <t>InfowanHR is a comprehensive payroll and HRMS software that offers a range of features to streamline HR processes. The software includes GPS-enabled attendance tracking, biometric integration, and a mobile app for anytime, anywhere access. InfowanHR also provides modules for payroll, leave management, expense tracking, performance management, and more, helping businesses efficiently manage their workforce.Read more about InfowanHR</t>
        </is>
      </c>
    </row>
    <row r="52754">
      <c r="A52754" t="inlineStr">
        <is>
          <t>HR &amp; Employee Management</t>
        </is>
      </c>
      <c r="B52754" t="inlineStr">
        <is>
          <t>Human Resources</t>
        </is>
      </c>
      <c r="C52754" t="inlineStr">
        <is>
          <t>https://www.getapp.com/hr-employee-management-software/human-resources/os/web-based</t>
        </is>
      </c>
      <c r="D52754" t="inlineStr">
        <is>
          <t>ExpertusONE</t>
        </is>
      </c>
      <c r="E52754" t="inlineStr">
        <is>
          <t>https://www.getapp.com/hr-employee-management-software/a/expertusone/</t>
        </is>
      </c>
      <c r="F52754" t="inlineStr">
        <is>
          <t>Experience the future of learning with the #1 ranked ExpertusONE. Engage learners, enhance learning effectiveness and enable distributed learning at scale.Read more about ExpertusONE</t>
        </is>
      </c>
    </row>
    <row r="52755">
      <c r="A52755" t="inlineStr">
        <is>
          <t>HR &amp; Employee Management</t>
        </is>
      </c>
      <c r="B52755" t="inlineStr">
        <is>
          <t>Human Resources</t>
        </is>
      </c>
      <c r="C52755" t="inlineStr">
        <is>
          <t>https://www.getapp.com/hr-employee-management-software/human-resources/os/web-based</t>
        </is>
      </c>
      <c r="D52755" t="inlineStr">
        <is>
          <t>Connectr</t>
        </is>
      </c>
      <c r="E52755" t="inlineStr">
        <is>
          <t>https://www.getapp.com/hr-employee-management-software/a/connectr/</t>
        </is>
      </c>
      <c r="F52755" t="inlineStr">
        <is>
          <t>Connectr is a cloud-based mentoring platform that helps businesses attract, engage, and nurture their best employees by giving them access to professional mentors who can help them grow their careers.Read more about Connectr</t>
        </is>
      </c>
    </row>
    <row r="52756">
      <c r="A52756" t="inlineStr">
        <is>
          <t>HR &amp; Employee Management</t>
        </is>
      </c>
      <c r="B52756" t="inlineStr">
        <is>
          <t>Human Resources</t>
        </is>
      </c>
      <c r="C52756" t="inlineStr">
        <is>
          <t>https://www.getapp.com/hr-employee-management-software/human-resources/os/web-based</t>
        </is>
      </c>
      <c r="D52756" t="inlineStr">
        <is>
          <t>SONARH</t>
        </is>
      </c>
      <c r="E52756" t="inlineStr">
        <is>
          <t>https://www.getapp.com/hr-employee-management-software/a/sonarh/</t>
        </is>
      </c>
      <c r="F52756"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2757">
      <c r="A52757" t="inlineStr">
        <is>
          <t>HR &amp; Employee Management</t>
        </is>
      </c>
      <c r="B52757" t="inlineStr">
        <is>
          <t>Human Resources</t>
        </is>
      </c>
      <c r="C52757" t="inlineStr">
        <is>
          <t>https://www.getapp.com/hr-employee-management-software/human-resources/os/web-based</t>
        </is>
      </c>
      <c r="D52757" t="inlineStr">
        <is>
          <t>FoxPlan</t>
        </is>
      </c>
      <c r="E52757" t="inlineStr">
        <is>
          <t>https://www.getapp.com/project-management-planning-software/a/foxplan/</t>
        </is>
      </c>
      <c r="F52757" t="inlineStr">
        <is>
          <t>FoxPlan provide a ready to go projects and workload management package. In no time, you will gain visibility on your planning, resource, budget and risk.Read more about FoxPlan</t>
        </is>
      </c>
    </row>
    <row r="52758">
      <c r="A52758" t="inlineStr">
        <is>
          <t>HR &amp; Employee Management</t>
        </is>
      </c>
      <c r="B52758" t="inlineStr">
        <is>
          <t>Human Resources</t>
        </is>
      </c>
      <c r="C52758" t="inlineStr">
        <is>
          <t>https://www.getapp.com/hr-employee-management-software/human-resources/os/web-based</t>
        </is>
      </c>
      <c r="D52758" t="inlineStr">
        <is>
          <t>HCMFront</t>
        </is>
      </c>
      <c r="E52758" t="inlineStr">
        <is>
          <t>https://www.getapp.com/hr-employee-management-software/a/hcmfront/</t>
        </is>
      </c>
      <c r="F52758" t="inlineStr">
        <is>
          <t>HCMFront is a web-based system that helps businesses centralize, automate and optimize HR analytics and talent management processes.Read more about HCMFront</t>
        </is>
      </c>
    </row>
    <row r="52759">
      <c r="A52759" t="inlineStr">
        <is>
          <t>HR &amp; Employee Management</t>
        </is>
      </c>
      <c r="B52759" t="inlineStr">
        <is>
          <t>Human Resources</t>
        </is>
      </c>
      <c r="C52759" t="inlineStr">
        <is>
          <t>https://www.getapp.com/hr-employee-management-software/human-resources/os/web-based</t>
        </is>
      </c>
      <c r="D52759" t="inlineStr">
        <is>
          <t>Zoho People Plus</t>
        </is>
      </c>
      <c r="E52759" t="inlineStr">
        <is>
          <t>https://www.getapp.com/hr-employee-management-software/a/zoho-people-plus/</t>
        </is>
      </c>
      <c r="F52759" t="inlineStr">
        <is>
          <t>Zoho People Plus is a unified HCM platform that helps create a simple employee experience.Read more about Zoho People Plus</t>
        </is>
      </c>
    </row>
    <row r="52760">
      <c r="A52760" t="inlineStr">
        <is>
          <t>HR &amp; Employee Management</t>
        </is>
      </c>
      <c r="B52760" t="inlineStr">
        <is>
          <t>Human Resources</t>
        </is>
      </c>
      <c r="C52760" t="inlineStr">
        <is>
          <t>https://www.getapp.com/hr-employee-management-software/human-resources/os/web-based</t>
        </is>
      </c>
      <c r="D52760" t="inlineStr">
        <is>
          <t>CheckMark Payroll</t>
        </is>
      </c>
      <c r="E52760" t="inlineStr">
        <is>
          <t>https://www.getapp.com/hr-employee-management-software/a/checkmark-payroll/</t>
        </is>
      </c>
      <c r="F52760" t="inlineStr">
        <is>
          <t>CheckMark Payroll Software is a simple and easy-to-use desktop solution for processing payrolls, paying employees on time, and filing W2s with the SSA and most states. Compatible with the latest versions of Windows and macOS, CheckMark Payroll Software is ideal for small businesses, HR managers, accountants, and CPAs.Read more about CheckMark Payroll</t>
        </is>
      </c>
    </row>
    <row r="52761">
      <c r="A52761" t="inlineStr">
        <is>
          <t>HR &amp; Employee Management</t>
        </is>
      </c>
      <c r="B52761" t="inlineStr">
        <is>
          <t>Human Resources</t>
        </is>
      </c>
      <c r="C52761" t="inlineStr">
        <is>
          <t>https://www.getapp.com/hr-employee-management-software/human-resources/os/web-based</t>
        </is>
      </c>
      <c r="D52761" t="inlineStr">
        <is>
          <t>ScalePEO</t>
        </is>
      </c>
      <c r="E52761" t="inlineStr">
        <is>
          <t>https://www.getapp.com/hr-employee-management-software/a/scalepeo/</t>
        </is>
      </c>
      <c r="F52761" t="inlineStr">
        <is>
          <t>ScalePEO is a cloud-based HCM platform designed to help small &amp; medium businesses simplify &amp; manage all back-office processes on a unified platform. It aims to help users to maximize productivity, HR capabilities, growth &amp; profitability whilst simultaneously optimizing labor costs and liability.Read more about ScalePEO</t>
        </is>
      </c>
    </row>
    <row r="52762">
      <c r="A52762" t="inlineStr">
        <is>
          <t>HR &amp; Employee Management</t>
        </is>
      </c>
      <c r="B52762" t="inlineStr">
        <is>
          <t>Human Resources</t>
        </is>
      </c>
      <c r="C52762" t="inlineStr">
        <is>
          <t>https://www.getapp.com/hr-employee-management-software/human-resources/os/web-based</t>
        </is>
      </c>
      <c r="D52762" t="inlineStr">
        <is>
          <t>Pocket HRMS</t>
        </is>
      </c>
      <c r="E52762" t="inlineStr">
        <is>
          <t>https://www.getapp.com/hr-employee-management-software/a/pocket-hrms/</t>
        </is>
      </c>
      <c r="F52762" t="inlineStr">
        <is>
          <t>With innovative features like AI-enabled HR chatbot ‘smHRty’, geo-tagging and biometric attendance, Pocket HRMS is the ultimate HR software for modern HR!Read more about Pocket HRMS</t>
        </is>
      </c>
    </row>
    <row r="52763">
      <c r="A52763" t="inlineStr">
        <is>
          <t>HR &amp; Employee Management</t>
        </is>
      </c>
      <c r="B52763" t="inlineStr">
        <is>
          <t>Human Resources</t>
        </is>
      </c>
      <c r="C52763" t="inlineStr">
        <is>
          <t>https://www.getapp.com/hr-employee-management-software/human-resources/os/web-based</t>
        </is>
      </c>
      <c r="D52763" t="inlineStr">
        <is>
          <t>PeopleGuru HCM</t>
        </is>
      </c>
      <c r="E52763" t="inlineStr">
        <is>
          <t>https://www.getapp.com/hr-employee-management-software/a/peopleguru-hcm/</t>
        </is>
      </c>
      <c r="F52763" t="inlineStr">
        <is>
          <t>At PeopleGuru™, we help teams, both big and small, save time, reduce errors, and streamline HR, payroll, and recruiting— all in one affordable solution.Read more about PeopleGuru HCM</t>
        </is>
      </c>
    </row>
    <row r="52764">
      <c r="A52764" t="inlineStr">
        <is>
          <t>HR &amp; Employee Management</t>
        </is>
      </c>
      <c r="B52764" t="inlineStr">
        <is>
          <t>Human Resources</t>
        </is>
      </c>
      <c r="C52764" t="inlineStr">
        <is>
          <t>https://www.getapp.com/hr-employee-management-software/human-resources/os/web-based</t>
        </is>
      </c>
      <c r="D52764" t="inlineStr">
        <is>
          <t>HRpuls</t>
        </is>
      </c>
      <c r="E52764" t="inlineStr">
        <is>
          <t>https://www.getapp.com/hr-employee-management-software/a/hrpuls/</t>
        </is>
      </c>
      <c r="F52764" t="inlineStr">
        <is>
          <t>HRpuls is an HR software for recruiting, HR management and performance with servers in Germany.Read more about HRpuls</t>
        </is>
      </c>
    </row>
    <row r="52765">
      <c r="A52765" t="inlineStr">
        <is>
          <t>HR &amp; Employee Management</t>
        </is>
      </c>
      <c r="B52765" t="inlineStr">
        <is>
          <t>Human Resources</t>
        </is>
      </c>
      <c r="C52765" t="inlineStr">
        <is>
          <t>https://www.getapp.com/hr-employee-management-software/human-resources/os/web-based</t>
        </is>
      </c>
      <c r="D52765" t="inlineStr">
        <is>
          <t>flair</t>
        </is>
      </c>
      <c r="E52765" t="inlineStr">
        <is>
          <t>https://www.getapp.com/hr-employee-management-software/a/flair/</t>
        </is>
      </c>
      <c r="F52765" t="inlineStr">
        <is>
          <t>flair is a holistic cloud-based HRMS build on Salesforce and designed to help companies automate and manage processes related to recruiting, payroll, employee documents storage, and engagement.Read more about flair</t>
        </is>
      </c>
    </row>
    <row r="52766">
      <c r="A52766" t="inlineStr">
        <is>
          <t>HR &amp; Employee Management</t>
        </is>
      </c>
      <c r="B52766" t="inlineStr">
        <is>
          <t>Human Resources</t>
        </is>
      </c>
      <c r="C52766" t="inlineStr">
        <is>
          <t>https://www.getapp.com/hr-employee-management-software/human-resources/os/web-based</t>
        </is>
      </c>
      <c r="D52766" t="inlineStr">
        <is>
          <t>Jemini</t>
        </is>
      </c>
      <c r="E52766" t="inlineStr">
        <is>
          <t>https://www.getapp.com/hr-employee-management-software/a/jemini/</t>
        </is>
      </c>
      <c r="F52766" t="inlineStr">
        <is>
          <t>Jemini is designed to support the employee lifecycle including employee onboarding, talent performance, learning and development, and payroll.Read more about Jemini</t>
        </is>
      </c>
    </row>
    <row r="52767">
      <c r="A52767" t="inlineStr">
        <is>
          <t>HR &amp; Employee Management</t>
        </is>
      </c>
      <c r="B52767" t="inlineStr">
        <is>
          <t>Human Resources</t>
        </is>
      </c>
      <c r="C52767" t="inlineStr">
        <is>
          <t>https://www.getapp.com/hr-employee-management-software/human-resources/os/web-based</t>
        </is>
      </c>
      <c r="D52767" t="inlineStr">
        <is>
          <t>evohrp</t>
        </is>
      </c>
      <c r="E52767" t="inlineStr">
        <is>
          <t>https://www.getapp.com/hr-employee-management-software/a/evohrp/</t>
        </is>
      </c>
      <c r="F52767" t="inlineStr">
        <is>
          <t>evohrp is a cloud-based HR management software that helps businesses manage employee profiles, generate reports, access performance metrics, and more from a unified platform.Read more about evohrp</t>
        </is>
      </c>
    </row>
    <row r="52768">
      <c r="A52768" t="inlineStr">
        <is>
          <t>HR &amp; Employee Management</t>
        </is>
      </c>
      <c r="B52768" t="inlineStr">
        <is>
          <t>Human Resources</t>
        </is>
      </c>
      <c r="C52768" t="inlineStr">
        <is>
          <t>https://www.getapp.com/hr-employee-management-software/human-resources/os/web-based</t>
        </is>
      </c>
      <c r="D52768" t="inlineStr">
        <is>
          <t>XperienceHR</t>
        </is>
      </c>
      <c r="E52768" t="inlineStr">
        <is>
          <t>https://www.getapp.com/project-management-planning-software/a/xperiencehr/</t>
        </is>
      </c>
      <c r="F52768" t="inlineStr">
        <is>
          <t>Improve efficiency with all-in-one time and attendance solution. XperienceHR is highly customizable and flexible time and absence management software. The implementation in corporation can be done as fast as 1 month; in mid-size companies even 2 weeks.Read more about XperienceHR</t>
        </is>
      </c>
    </row>
    <row r="52769">
      <c r="A52769" t="inlineStr">
        <is>
          <t>HR &amp; Employee Management</t>
        </is>
      </c>
      <c r="B52769" t="inlineStr">
        <is>
          <t>Human Resources</t>
        </is>
      </c>
      <c r="C52769" t="inlineStr">
        <is>
          <t>https://www.getapp.com/hr-employee-management-software/human-resources/os/web-based</t>
        </is>
      </c>
      <c r="D52769" t="inlineStr">
        <is>
          <t>PayBridge</t>
        </is>
      </c>
      <c r="E52769" t="inlineStr">
        <is>
          <t>https://www.getapp.com/hr-employee-management-software/a/paybridge/</t>
        </is>
      </c>
      <c r="F52769" t="inlineStr">
        <is>
          <t>PayBridge is a cloud-based payroll and human capital management (HCM) platform that distinguishes itself as a single sign-on solution founded upon an indivisible database infrastructure. The platform offers integration between HR and payroll applications to increase productivity. It is utilized by employees, administrators, and executives to streamline productivity and informed decision-making derived from proper access to HR data and self-service functionality.Read more about PayBridge</t>
        </is>
      </c>
    </row>
    <row r="52770">
      <c r="A52770" t="inlineStr">
        <is>
          <t>HR &amp; Employee Management</t>
        </is>
      </c>
      <c r="B52770" t="inlineStr">
        <is>
          <t>Human Resources</t>
        </is>
      </c>
      <c r="C52770" t="inlineStr">
        <is>
          <t>https://www.getapp.com/hr-employee-management-software/human-resources/os/web-based</t>
        </is>
      </c>
      <c r="D52770" t="inlineStr">
        <is>
          <t>Adaptive Pay</t>
        </is>
      </c>
      <c r="E52770" t="inlineStr">
        <is>
          <t>https://www.getapp.com/hr-employee-management-software/a/adaptive-payroll/</t>
        </is>
      </c>
      <c r="F52770" t="inlineStr">
        <is>
          <t>Adaptive Payroll is a complete payroll solution for SMBs featuring time &amp; attendance tracking, reporting &amp; analytics &amp; an Human Resource information systemRead more about Adaptive Pay</t>
        </is>
      </c>
    </row>
    <row r="52771">
      <c r="A52771" t="inlineStr">
        <is>
          <t>HR &amp; Employee Management</t>
        </is>
      </c>
      <c r="B52771" t="inlineStr">
        <is>
          <t>Human Resources</t>
        </is>
      </c>
      <c r="C52771" t="inlineStr">
        <is>
          <t>https://www.getapp.com/hr-employee-management-software/human-resources/os/web-based</t>
        </is>
      </c>
      <c r="D52771" t="inlineStr">
        <is>
          <t>PeopleStrong</t>
        </is>
      </c>
      <c r="E52771" t="inlineStr">
        <is>
          <t>https://www.getapp.com/hr-employee-management-software/a/peoplestrong-alt/</t>
        </is>
      </c>
      <c r="F52771" t="inlineStr">
        <is>
          <t>PeopleStrong is a cloud-based HR SaaS platform with solutions for recruitment, onboarding, payroll management, and communicationRead more about PeopleStrong</t>
        </is>
      </c>
    </row>
    <row r="52772">
      <c r="A52772" t="inlineStr">
        <is>
          <t>HR &amp; Employee Management</t>
        </is>
      </c>
      <c r="B52772" t="inlineStr">
        <is>
          <t>Human Resources</t>
        </is>
      </c>
      <c r="C52772" t="inlineStr">
        <is>
          <t>https://www.getapp.com/hr-employee-management-software/human-resources/os/web-based</t>
        </is>
      </c>
      <c r="D52772" t="inlineStr">
        <is>
          <t>VCS</t>
        </is>
      </c>
      <c r="E52772" t="inlineStr">
        <is>
          <t>https://www.getapp.com/hr-employee-management-software/a/vcs/</t>
        </is>
      </c>
      <c r="F52772" t="inlineStr">
        <is>
          <t>VCS is a workforce management platform, which helps municipalities, law enforcement agencies, and police or fire departments create and schedule work requests for employees. Features include reminders, time clock, real-time updates, employee availability tracking, and reporting.Read more about VCS</t>
        </is>
      </c>
    </row>
    <row r="52773">
      <c r="A52773" t="inlineStr">
        <is>
          <t>HR &amp; Employee Management</t>
        </is>
      </c>
      <c r="B52773" t="inlineStr">
        <is>
          <t>Human Resources</t>
        </is>
      </c>
      <c r="C52773" t="inlineStr">
        <is>
          <t>https://www.getapp.com/hr-employee-management-software/human-resources/os/web-based</t>
        </is>
      </c>
      <c r="D52773" t="inlineStr">
        <is>
          <t>Alight</t>
        </is>
      </c>
      <c r="E52773" t="inlineStr">
        <is>
          <t>https://www.getapp.com/hr-employee-management-software/a/alight/</t>
        </is>
      </c>
      <c r="F52773" t="inlineStr">
        <is>
          <t>Alight is a human capital service focused on employee health, work, and wealth. The tailored service harnesses AI and analytics tools to offer companies a suite of hyper-personalized content for every employee dealing with life-changing moments, such as onboarding, injury, or retirement.Read more about Alight</t>
        </is>
      </c>
    </row>
    <row r="52774">
      <c r="A52774" t="inlineStr">
        <is>
          <t>HR &amp; Employee Management</t>
        </is>
      </c>
      <c r="B52774" t="inlineStr">
        <is>
          <t>Human Resources</t>
        </is>
      </c>
      <c r="C52774" t="inlineStr">
        <is>
          <t>https://www.getapp.com/hr-employee-management-software/human-resources/os/web-based</t>
        </is>
      </c>
      <c r="D52774" t="inlineStr">
        <is>
          <t>Sonder</t>
        </is>
      </c>
      <c r="E52774" t="inlineStr">
        <is>
          <t>https://www.getapp.com/healthcare-pharmaceuticals-software/a/sonder-1/</t>
        </is>
      </c>
      <c r="F52774" t="inlineStr">
        <is>
          <t>Sonder is the 24/7 employee care platform, helping people leaders improve the health, safety and productivity of their workforce.Read more about Sonder</t>
        </is>
      </c>
    </row>
    <row r="52775">
      <c r="A52775" t="inlineStr">
        <is>
          <t>HR &amp; Employee Management</t>
        </is>
      </c>
      <c r="B52775" t="inlineStr">
        <is>
          <t>Human Resources</t>
        </is>
      </c>
      <c r="C52775" t="inlineStr">
        <is>
          <t>https://www.getapp.com/hr-employee-management-software/human-resources/os/web-based</t>
        </is>
      </c>
      <c r="D52775" t="inlineStr">
        <is>
          <t>Tangle</t>
        </is>
      </c>
      <c r="E52775" t="inlineStr">
        <is>
          <t>https://www.getapp.com/development-tools-software/a/tangle/</t>
        </is>
      </c>
      <c r="F52775" t="inlineStr">
        <is>
          <t>Tangle offers infinitely adaptable ERP solutions for discrete manufacturing, seamlessly aligning with each client's unique business processes for enhanced efficiency and effectiveness.Read more about Tangle</t>
        </is>
      </c>
    </row>
    <row r="52776">
      <c r="A52776" t="inlineStr">
        <is>
          <t>HR &amp; Employee Management</t>
        </is>
      </c>
      <c r="B52776" t="inlineStr">
        <is>
          <t>Human Resources</t>
        </is>
      </c>
      <c r="C52776" t="inlineStr">
        <is>
          <t>https://www.getapp.com/hr-employee-management-software/human-resources/os/web-based</t>
        </is>
      </c>
      <c r="D52776" t="inlineStr">
        <is>
          <t>jacando HR Management</t>
        </is>
      </c>
      <c r="E52776" t="inlineStr">
        <is>
          <t>https://www.getapp.com/hr-employee-management-software/a/jacando-hr-management/</t>
        </is>
      </c>
      <c r="F52776" t="inlineStr">
        <is>
          <t>The jacando "HR Management" product offers advanced features for smooth employee management and development, with a modern interface enhancing user experience.Read more about jacando HR Management</t>
        </is>
      </c>
    </row>
    <row r="52777">
      <c r="A52777" t="inlineStr">
        <is>
          <t>HR &amp; Employee Management</t>
        </is>
      </c>
      <c r="B52777" t="inlineStr">
        <is>
          <t>Human Resources</t>
        </is>
      </c>
      <c r="C52777" t="inlineStr">
        <is>
          <t>https://www.getapp.com/hr-employee-management-software/human-resources/os/web-based</t>
        </is>
      </c>
      <c r="D52777" t="inlineStr">
        <is>
          <t>Lenox</t>
        </is>
      </c>
      <c r="E52777" t="inlineStr">
        <is>
          <t>https://www.getapp.com/hr-employee-management-software/a/lenox/</t>
        </is>
      </c>
      <c r="F52777" t="inlineStr">
        <is>
          <t>Lenox is a biometric time clock solution designed to optimize attendance management and enhance security for businesses. Equipped with fingerprint recognition or facial identification technology, these biometric clocks eliminate the risks of manual timecard errors, friend punching, and unauthorized access.Read more about Lenox</t>
        </is>
      </c>
    </row>
    <row r="52778">
      <c r="A52778" t="inlineStr">
        <is>
          <t>HR &amp; Employee Management</t>
        </is>
      </c>
      <c r="B52778" t="inlineStr">
        <is>
          <t>Human Resources</t>
        </is>
      </c>
      <c r="C52778" t="inlineStr">
        <is>
          <t>https://www.getapp.com/hr-employee-management-software/human-resources/os/web-based</t>
        </is>
      </c>
      <c r="D52778" t="inlineStr">
        <is>
          <t>Eightfold.ai</t>
        </is>
      </c>
      <c r="E52778" t="inlineStr">
        <is>
          <t>https://www.getapp.com/hr-employee-management-software/a/eightfold-ai/</t>
        </is>
      </c>
      <c r="F52778" t="inlineStr">
        <is>
          <t>Eightfold.ai is a cloud-based talent acquisition and management solution which helps HR teams manage the entire talent lifecycle through artificial intelligence, from hiring candidates to retaining employees. The platform also provides tools designed to eliminate bias and encourage diverse hiring.Read more about Eightfold.ai</t>
        </is>
      </c>
    </row>
    <row r="52779">
      <c r="A52779" t="inlineStr">
        <is>
          <t>HR &amp; Employee Management</t>
        </is>
      </c>
      <c r="B52779" t="inlineStr">
        <is>
          <t>Human Resources</t>
        </is>
      </c>
      <c r="C52779" t="inlineStr">
        <is>
          <t>https://www.getapp.com/hr-employee-management-software/human-resources/os/web-based</t>
        </is>
      </c>
      <c r="D52779" t="inlineStr">
        <is>
          <t>Xenqu</t>
        </is>
      </c>
      <c r="E52779" t="inlineStr">
        <is>
          <t>https://www.getapp.com/hr-employee-management-software/a/pryde/</t>
        </is>
      </c>
      <c r="F52779" t="inlineStr">
        <is>
          <t>Xenqu creates amazing worker experiences with a seamless onboarding process, I-9/E-verify, electronic signatures, communication tools and training portals. Process automation tracks credentials and licensing expirations creating a high level of compliance.Read more about Xenqu</t>
        </is>
      </c>
    </row>
    <row r="52780">
      <c r="A52780" t="inlineStr">
        <is>
          <t>HR &amp; Employee Management</t>
        </is>
      </c>
      <c r="B52780" t="inlineStr">
        <is>
          <t>Human Resources</t>
        </is>
      </c>
      <c r="C52780" t="inlineStr">
        <is>
          <t>https://www.getapp.com/hr-employee-management-software/human-resources/os/web-based</t>
        </is>
      </c>
      <c r="D52780" t="inlineStr">
        <is>
          <t>Nakisa Workforce Planning</t>
        </is>
      </c>
      <c r="E52780" t="inlineStr">
        <is>
          <t>https://www.getapp.com/hr-employee-management-software/a/nakisa-organizational-management/</t>
        </is>
      </c>
      <c r="F52780" t="inlineStr">
        <is>
          <t>Cloud-native software for workforce planning, headcount planning, organizational design, org charting, and HR analytics designed for 5000+ employee enterprises.Read more about Nakisa Workforce Planning</t>
        </is>
      </c>
    </row>
    <row r="52781">
      <c r="A52781" t="inlineStr">
        <is>
          <t>HR &amp; Employee Management</t>
        </is>
      </c>
      <c r="B52781" t="inlineStr">
        <is>
          <t>Human Resources</t>
        </is>
      </c>
      <c r="C52781" t="inlineStr">
        <is>
          <t>https://www.getapp.com/hr-employee-management-software/human-resources/os/web-based</t>
        </is>
      </c>
      <c r="D52781" t="inlineStr">
        <is>
          <t>Sequoia</t>
        </is>
      </c>
      <c r="E52781" t="inlineStr">
        <is>
          <t>https://www.getapp.com/all-software/a/sequoia/</t>
        </is>
      </c>
      <c r="F52781" t="inlineStr">
        <is>
          <t>Sequoia brings your traditionally siloed demographic data, benchmarking, and financial modeling tools together in one place. It delivers the proactive decision-making power HR leaders need to get more value from their people investment and higher level of employee satisfaction.Read more about Sequoia</t>
        </is>
      </c>
    </row>
    <row r="52782">
      <c r="A52782" t="inlineStr">
        <is>
          <t>HR &amp; Employee Management</t>
        </is>
      </c>
      <c r="B52782" t="inlineStr">
        <is>
          <t>Human Resources</t>
        </is>
      </c>
      <c r="C52782" t="inlineStr">
        <is>
          <t>https://www.getapp.com/hr-employee-management-software/human-resources/os/web-based</t>
        </is>
      </c>
      <c r="D52782" t="inlineStr">
        <is>
          <t>eHRM</t>
        </is>
      </c>
      <c r="E52782" t="inlineStr">
        <is>
          <t>https://www.getapp.com/hr-employee-management-software/a/ehrm/</t>
        </is>
      </c>
      <c r="F52782" t="inlineStr">
        <is>
          <t>eHRM is a cloud-based HR software that helps businesses access personal records, onboard new candidates, manage employee performance statistics, and more on a unified platform.Read more about eHRM</t>
        </is>
      </c>
    </row>
    <row r="52783">
      <c r="A52783" t="inlineStr">
        <is>
          <t>HR &amp; Employee Management</t>
        </is>
      </c>
      <c r="B52783" t="inlineStr">
        <is>
          <t>Human Resources</t>
        </is>
      </c>
      <c r="C52783" t="inlineStr">
        <is>
          <t>https://www.getapp.com/hr-employee-management-software/human-resources/os/web-based</t>
        </is>
      </c>
      <c r="D52783" t="inlineStr">
        <is>
          <t>VitalTeam</t>
        </is>
      </c>
      <c r="E52783" t="inlineStr">
        <is>
          <t>https://www.getapp.com/collaboration-software/a/vitalteam/</t>
        </is>
      </c>
      <c r="F52783" t="inlineStr">
        <is>
          <t>You wish to change the way of working in your company? VitalTeam helps you to implement participation and collaboration within your teams.Read more about VitalTeam</t>
        </is>
      </c>
    </row>
    <row r="52784">
      <c r="A52784" t="inlineStr">
        <is>
          <t>HR &amp; Employee Management</t>
        </is>
      </c>
      <c r="B52784" t="inlineStr">
        <is>
          <t>Human Resources</t>
        </is>
      </c>
      <c r="C52784" t="inlineStr">
        <is>
          <t>https://www.getapp.com/hr-employee-management-software/human-resources/os/web-based</t>
        </is>
      </c>
      <c r="D52784" t="inlineStr">
        <is>
          <t>ZingHR</t>
        </is>
      </c>
      <c r="E52784" t="inlineStr">
        <is>
          <t>https://www.getapp.com/hr-employee-management-software/a/zinghr/</t>
        </is>
      </c>
      <c r="F52784"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52785">
      <c r="A52785" t="inlineStr">
        <is>
          <t>HR &amp; Employee Management</t>
        </is>
      </c>
      <c r="B52785" t="inlineStr">
        <is>
          <t>Human Resources</t>
        </is>
      </c>
      <c r="C52785" t="inlineStr">
        <is>
          <t>https://www.getapp.com/hr-employee-management-software/human-resources/os/web-based</t>
        </is>
      </c>
      <c r="D52785" t="inlineStr">
        <is>
          <t>DaysToHappy</t>
        </is>
      </c>
      <c r="E52785" t="inlineStr">
        <is>
          <t>https://www.getapp.com/hr-employee-management-software/a/daystohappy/</t>
        </is>
      </c>
      <c r="F52785" t="inlineStr">
        <is>
          <t>DaysToHappy is a people experience platform (PXP) designed to help managers streamline employee engagement within their organization using next-gen mobile technology, human science, and positive psychology.Read more about DaysToHappy</t>
        </is>
      </c>
    </row>
    <row r="52786">
      <c r="A52786" t="inlineStr">
        <is>
          <t>HR &amp; Employee Management</t>
        </is>
      </c>
      <c r="B52786" t="inlineStr">
        <is>
          <t>Human Resources</t>
        </is>
      </c>
      <c r="C52786" t="inlineStr">
        <is>
          <t>https://www.getapp.com/hr-employee-management-software/human-resources/os/web-based</t>
        </is>
      </c>
      <c r="D52786" t="inlineStr">
        <is>
          <t>Atlas</t>
        </is>
      </c>
      <c r="E52786" t="inlineStr">
        <is>
          <t>https://www.getapp.com/hr-employee-management-software/a/atlas-3/</t>
        </is>
      </c>
      <c r="F52786" t="inlineStr">
        <is>
          <t>Atlas is a SaaS platform that allows companies of all sizes, and in all industries to be able to hire talent outside of their country. It offers data analytics and insights to help businesses manage employees.Read more about Atlas</t>
        </is>
      </c>
    </row>
    <row r="52787">
      <c r="A52787" t="inlineStr">
        <is>
          <t>HR &amp; Employee Management</t>
        </is>
      </c>
      <c r="B52787" t="inlineStr">
        <is>
          <t>Human Resources</t>
        </is>
      </c>
      <c r="C52787" t="inlineStr">
        <is>
          <t>https://www.getapp.com/hr-employee-management-software/human-resources/os/web-based</t>
        </is>
      </c>
      <c r="D52787" t="inlineStr">
        <is>
          <t>skillaHR</t>
        </is>
      </c>
      <c r="E52787" t="inlineStr">
        <is>
          <t>https://www.getapp.com/hr-employee-management-software/a/rc-teambuilder/</t>
        </is>
      </c>
      <c r="F52787" t="inlineStr">
        <is>
          <t>Meet skilla.AI: Your HR Sidekick for Stellar Success! Say goodbye to HR headaches and hello to effortless HR management. skilla.AI makes your life easier, using the power of AI to simplify HR processRead more about skillaHR</t>
        </is>
      </c>
    </row>
    <row r="52788">
      <c r="A52788" t="inlineStr">
        <is>
          <t>HR &amp; Employee Management</t>
        </is>
      </c>
      <c r="B52788" t="inlineStr">
        <is>
          <t>Human Resources</t>
        </is>
      </c>
      <c r="C52788" t="inlineStr">
        <is>
          <t>https://www.getapp.com/hr-employee-management-software/human-resources/os/web-based</t>
        </is>
      </c>
      <c r="D52788" t="inlineStr">
        <is>
          <t>Workful</t>
        </is>
      </c>
      <c r="E52788" t="inlineStr">
        <is>
          <t>https://www.getapp.com/hr-employee-management-software/a/workful/</t>
        </is>
      </c>
      <c r="F52788" t="inlineStr">
        <is>
          <t>Workful is an online human resources management solution that helps small businesses with payroll processing, tax filing, employee onboarding, time tracking, and more. With Workful, users can automatically synchronize payrolls with employee timesheets, reimbursement requests, and paid time off.Read more about Workful</t>
        </is>
      </c>
    </row>
    <row r="52789">
      <c r="A52789" t="inlineStr">
        <is>
          <t>HR &amp; Employee Management</t>
        </is>
      </c>
      <c r="B52789" t="inlineStr">
        <is>
          <t>Human Resources</t>
        </is>
      </c>
      <c r="C52789" t="inlineStr">
        <is>
          <t>https://www.getapp.com/hr-employee-management-software/human-resources/os/web-based</t>
        </is>
      </c>
      <c r="D52789" t="inlineStr">
        <is>
          <t>OpenElevator</t>
        </is>
      </c>
      <c r="E52789" t="inlineStr">
        <is>
          <t>https://www.getapp.com/hr-employee-management-software/a/openelevator/</t>
        </is>
      </c>
      <c r="F52789" t="inlineStr">
        <is>
          <t>GET DATA-BACKED ANSWERS TO CRITICAL QUESTIONS SUCH AS:Which employees are at high risk of quitting and why?What can you do to retain and engage employees?Which employees do and do not work well together?How can you structure your teams to maximize productivity and profitability?Read more about OpenElevator</t>
        </is>
      </c>
    </row>
    <row r="52790">
      <c r="A52790" t="inlineStr">
        <is>
          <t>HR &amp; Employee Management</t>
        </is>
      </c>
      <c r="B52790" t="inlineStr">
        <is>
          <t>Human Resources</t>
        </is>
      </c>
      <c r="C52790" t="inlineStr">
        <is>
          <t>https://www.getapp.com/hr-employee-management-software/human-resources/os/web-based</t>
        </is>
      </c>
      <c r="D52790" t="inlineStr">
        <is>
          <t>e2eWorkforce</t>
        </is>
      </c>
      <c r="E52790" t="inlineStr">
        <is>
          <t>https://www.getapp.com/hr-employee-management-software/a/e2eworkforce/</t>
        </is>
      </c>
      <c r="F52790" t="inlineStr">
        <is>
          <t>e2eWorkforce is the AI-powered, cloud-based solution that combines ATS, HRMS, and Assessment tools under one roof, reshaping the way people are hired, managed, and organized.Read more about e2eWorkforce</t>
        </is>
      </c>
    </row>
    <row r="52791">
      <c r="A52791" t="inlineStr">
        <is>
          <t>HR &amp; Employee Management</t>
        </is>
      </c>
      <c r="B52791" t="inlineStr">
        <is>
          <t>Human Resources</t>
        </is>
      </c>
      <c r="C52791" t="inlineStr">
        <is>
          <t>https://www.getapp.com/hr-employee-management-software/human-resources/os/web-based</t>
        </is>
      </c>
      <c r="D52791" t="inlineStr">
        <is>
          <t>Ervy</t>
        </is>
      </c>
      <c r="E52791" t="inlineStr">
        <is>
          <t>https://www.getapp.com/education-childcare-software/a/intervy/</t>
        </is>
      </c>
      <c r="F52791" t="inlineStr">
        <is>
          <t>Intervy is a cloud-based employee engagement solution that helps streamline corporate learning via artificial intelligence (AI) technology. The platform integrates into Microsoft Teams and allows employees to access learning content directly within their communication workspace. It offers a personalized and gamified approach to microlearning and adapts the difficulty of the lessons based on each individual's progress.Read more about Ervy</t>
        </is>
      </c>
    </row>
    <row r="52792">
      <c r="A52792" t="inlineStr">
        <is>
          <t>HR &amp; Employee Management</t>
        </is>
      </c>
      <c r="B52792" t="inlineStr">
        <is>
          <t>Human Resources</t>
        </is>
      </c>
      <c r="C52792" t="inlineStr">
        <is>
          <t>https://www.getapp.com/hr-employee-management-software/human-resources/os/web-based</t>
        </is>
      </c>
      <c r="D52792" t="inlineStr">
        <is>
          <t>symplr Workforce</t>
        </is>
      </c>
      <c r="E52792" t="inlineStr">
        <is>
          <t>https://www.getapp.com/hr-employee-management-software/a/symplr-workforce/</t>
        </is>
      </c>
      <c r="F52792" t="inlineStr">
        <is>
          <t>Developed specifically for healthcare, our cloud-based solution, symplr Workforce, for timekeeping and scheduling, provides actionable data for more proactive staffing decisions, transforming patient care delivery.Read more about symplr Workforce</t>
        </is>
      </c>
    </row>
    <row r="52793">
      <c r="A52793" t="inlineStr">
        <is>
          <t>HR &amp; Employee Management</t>
        </is>
      </c>
      <c r="B52793" t="inlineStr">
        <is>
          <t>Human Resources</t>
        </is>
      </c>
      <c r="C52793" t="inlineStr">
        <is>
          <t>https://www.getapp.com/hr-employee-management-software/human-resources/os/web-based</t>
        </is>
      </c>
      <c r="D52793" t="inlineStr">
        <is>
          <t>Ramco Global Payroll</t>
        </is>
      </c>
      <c r="E52793" t="inlineStr">
        <is>
          <t>https://www.getapp.com/hr-employee-management-software/a/ramco-global-payroll/</t>
        </is>
      </c>
      <c r="F52793" t="inlineStr">
        <is>
          <t>Ramco Global Payroll is a human resources (HR) management solution designed to help medium to large businesses automate processes related to employee transfers, deputations, reimbursement, payroll, attendance tracking, and managed services.Read more about Ramco Global Payroll</t>
        </is>
      </c>
    </row>
    <row r="52794">
      <c r="A52794" t="inlineStr">
        <is>
          <t>HR &amp; Employee Management</t>
        </is>
      </c>
      <c r="B52794" t="inlineStr">
        <is>
          <t>Human Resources</t>
        </is>
      </c>
      <c r="C52794" t="inlineStr">
        <is>
          <t>https://www.getapp.com/hr-employee-management-software/human-resources/os/web-based</t>
        </is>
      </c>
      <c r="D52794" t="inlineStr">
        <is>
          <t>PGi</t>
        </is>
      </c>
      <c r="E52794" t="inlineStr">
        <is>
          <t>https://www.getapp.com/hr-employee-management-software/a/pgi/</t>
        </is>
      </c>
      <c r="F52794" t="inlineStr">
        <is>
          <t>PGi is a cloud-based payroll solution that helps businesses remain compliant, manage errors, and handle all payroll tasks in a centralized platform.Read more about PGi</t>
        </is>
      </c>
    </row>
    <row r="52795">
      <c r="A52795" t="inlineStr">
        <is>
          <t>HR &amp; Employee Management</t>
        </is>
      </c>
      <c r="B52795" t="inlineStr">
        <is>
          <t>Human Resources</t>
        </is>
      </c>
      <c r="C52795" t="inlineStr">
        <is>
          <t>https://www.getapp.com/hr-employee-management-software/human-resources/os/web-based</t>
        </is>
      </c>
      <c r="D52795" t="inlineStr">
        <is>
          <t>Swingvy</t>
        </is>
      </c>
      <c r="E52795" t="inlineStr">
        <is>
          <t>https://www.getapp.com/hr-employee-management-software/a/swingvy/</t>
        </is>
      </c>
      <c r="F52795" t="inlineStr">
        <is>
          <t>Swingvy bring your employees together in one place.Read more about Swingvy</t>
        </is>
      </c>
    </row>
    <row r="52796">
      <c r="A52796" t="inlineStr">
        <is>
          <t>HR &amp; Employee Management</t>
        </is>
      </c>
      <c r="B52796" t="inlineStr">
        <is>
          <t>Human Resources</t>
        </is>
      </c>
      <c r="C52796" t="inlineStr">
        <is>
          <t>https://www.getapp.com/hr-employee-management-software/human-resources/os/web-based</t>
        </is>
      </c>
      <c r="D52796" t="inlineStr">
        <is>
          <t>Shyfter</t>
        </is>
      </c>
      <c r="E52796" t="inlineStr">
        <is>
          <t>https://www.getapp.com/hr-employee-management-software/a/shyfter/</t>
        </is>
      </c>
      <c r="F52796" t="inlineStr">
        <is>
          <t>Get ahead of the curve with our powerful staff scheduling and time tracking software. Shyfter is a cloud-based staff scheduling and time tracking software that helps businesses of all sizes save time and improve efficiency.Read more about Shyfter</t>
        </is>
      </c>
    </row>
    <row r="52797">
      <c r="A52797" t="inlineStr">
        <is>
          <t>HR &amp; Employee Management</t>
        </is>
      </c>
      <c r="B52797" t="inlineStr">
        <is>
          <t>Human Resources</t>
        </is>
      </c>
      <c r="C52797" t="inlineStr">
        <is>
          <t>https://www.getapp.com/hr-employee-management-software/human-resources/os/web-based</t>
        </is>
      </c>
      <c r="D52797" t="inlineStr">
        <is>
          <t>StrandumHR</t>
        </is>
      </c>
      <c r="E52797" t="inlineStr">
        <is>
          <t>https://www.getapp.com/hr-employee-management-software/a/strandumhr/</t>
        </is>
      </c>
      <c r="F52797"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2798">
      <c r="A52798" t="inlineStr">
        <is>
          <t>HR &amp; Employee Management</t>
        </is>
      </c>
      <c r="B52798" t="inlineStr">
        <is>
          <t>Human Resources</t>
        </is>
      </c>
      <c r="C52798" t="inlineStr">
        <is>
          <t>https://www.getapp.com/hr-employee-management-software/human-resources/os/web-based</t>
        </is>
      </c>
      <c r="D52798" t="inlineStr">
        <is>
          <t>WorkEasy Software</t>
        </is>
      </c>
      <c r="E52798" t="inlineStr">
        <is>
          <t>https://www.getapp.com/all-software/a/easyworkforce/</t>
        </is>
      </c>
      <c r="F52798" t="inlineStr">
        <is>
          <t>One-Stop Workforce Management Software. --Get Back to Your Real WorkRead more about WorkEasy Software</t>
        </is>
      </c>
    </row>
    <row r="52799">
      <c r="A52799" t="inlineStr">
        <is>
          <t>HR &amp; Employee Management</t>
        </is>
      </c>
      <c r="B52799" t="inlineStr">
        <is>
          <t>Human Resources</t>
        </is>
      </c>
      <c r="C52799" t="inlineStr">
        <is>
          <t>https://www.getapp.com/hr-employee-management-software/human-resources/os/web-based</t>
        </is>
      </c>
      <c r="D52799" t="inlineStr">
        <is>
          <t>1Staff Back Office</t>
        </is>
      </c>
      <c r="E52799" t="inlineStr">
        <is>
          <t>https://www.getapp.com/hr-employee-management-software/a/1staff-back-office/</t>
        </is>
      </c>
      <c r="F52799" t="inlineStr">
        <is>
          <t>1Staff by Professional Advantage maximizes the potential of the Microsoft Dynamics platform, offering a streamlined staffing software solution.Read more about 1Staff Back Office</t>
        </is>
      </c>
    </row>
    <row r="52800">
      <c r="A52800" t="inlineStr">
        <is>
          <t>HR &amp; Employee Management</t>
        </is>
      </c>
      <c r="B52800" t="inlineStr">
        <is>
          <t>Human Resources</t>
        </is>
      </c>
      <c r="C52800" t="inlineStr">
        <is>
          <t>https://www.getapp.com/hr-employee-management-software/human-resources/os/web-based</t>
        </is>
      </c>
      <c r="D52800" t="inlineStr">
        <is>
          <t>Phenom Intelligent Talent Experience Platform</t>
        </is>
      </c>
      <c r="E52800" t="inlineStr">
        <is>
          <t>https://www.getapp.com/hr-employee-management-software/a/phenom-txm/</t>
        </is>
      </c>
      <c r="F52800" t="inlineStr">
        <is>
          <t>Phenom Intelligent Talent Experience is a global HR technology platform that delivers hyper-personalized experiences for candidates, recruiters, employees, and management. The platform leverages AI and machine learning to attract, engage, and convert best-fit candidates, empower employees to develop their skills, and provide real-time hiring insights to enhance the overall talent experience.Read more about Phenom Intelligent Talent Experience Platform</t>
        </is>
      </c>
    </row>
    <row r="52801">
      <c r="A52801" t="inlineStr">
        <is>
          <t>HR &amp; Employee Management</t>
        </is>
      </c>
      <c r="B52801" t="inlineStr">
        <is>
          <t>Human Resources</t>
        </is>
      </c>
      <c r="C52801" t="inlineStr">
        <is>
          <t>https://www.getapp.com/hr-employee-management-software/human-resources/os/web-based</t>
        </is>
      </c>
      <c r="D52801" t="inlineStr">
        <is>
          <t>Acsendo</t>
        </is>
      </c>
      <c r="E52801" t="inlineStr">
        <is>
          <t>https://www.getapp.com/hr-employee-management-software/a/acsendo/</t>
        </is>
      </c>
      <c r="F52801" t="inlineStr">
        <is>
          <t>Acsendo is a talent management software that enables businesses to evaluate, measure, and optimize the performance of employees through customizable assessments. HR professionals can design branded assessments and build competency models according to organizational requirements.Read more about Acsendo</t>
        </is>
      </c>
    </row>
    <row r="52802">
      <c r="A52802" t="inlineStr">
        <is>
          <t>HR &amp; Employee Management</t>
        </is>
      </c>
      <c r="B52802" t="inlineStr">
        <is>
          <t>Human Resources</t>
        </is>
      </c>
      <c r="C52802" t="inlineStr">
        <is>
          <t>https://www.getapp.com/hr-employee-management-software/human-resources/os/web-based</t>
        </is>
      </c>
      <c r="D52802" t="inlineStr">
        <is>
          <t>niikiis</t>
        </is>
      </c>
      <c r="E52802" t="inlineStr">
        <is>
          <t>https://www.getapp.com/hr-employee-management-software/a/niikiis/</t>
        </is>
      </c>
      <c r="F52802" t="inlineStr">
        <is>
          <t>niikiis is the configurable all-in-one HR software for SMEs focused on providing the best employee experience.Read more about niikiis</t>
        </is>
      </c>
    </row>
    <row r="52803">
      <c r="A52803" t="inlineStr">
        <is>
          <t>HR &amp; Employee Management</t>
        </is>
      </c>
      <c r="B52803" t="inlineStr">
        <is>
          <t>Human Resources</t>
        </is>
      </c>
      <c r="C52803" t="inlineStr">
        <is>
          <t>https://www.getapp.com/hr-employee-management-software/human-resources/os/web-based</t>
        </is>
      </c>
      <c r="D52803" t="inlineStr">
        <is>
          <t>Talexio</t>
        </is>
      </c>
      <c r="E52803" t="inlineStr">
        <is>
          <t>https://www.getapp.com/hr-employee-management-software/a/careerpassport-eu-recruit/</t>
        </is>
      </c>
      <c r="F52803" t="inlineStr">
        <is>
          <t>Talexio is a complete HR suite for human resources, recruitment and payroll professionals looking to work more efficiently.Read more about Talexio</t>
        </is>
      </c>
    </row>
    <row r="52804">
      <c r="A52804" t="inlineStr">
        <is>
          <t>HR &amp; Employee Management</t>
        </is>
      </c>
      <c r="B52804" t="inlineStr">
        <is>
          <t>Human Resources</t>
        </is>
      </c>
      <c r="C52804" t="inlineStr">
        <is>
          <t>https://www.getapp.com/hr-employee-management-software/human-resources/os/web-based</t>
        </is>
      </c>
      <c r="D52804" t="inlineStr">
        <is>
          <t>HRTools</t>
        </is>
      </c>
      <c r="E52804" t="inlineStr">
        <is>
          <t>https://www.getapp.com/hr-employee-management-software/a/hrtools/</t>
        </is>
      </c>
      <c r="F52804" t="inlineStr">
        <is>
          <t>HRTools is a cloud-based software designed to help organizations manage employee records, calculate compensations for employees, and audit accounts via a unified portal.HRTools allows users to maintain personalized employee profiles, track their specialties and potential, and manage bonuses and commissions. Administrators can also establish a dedicated registry to view and monitor employees' professional growth.Read more about HRTools</t>
        </is>
      </c>
    </row>
    <row r="52805">
      <c r="A52805" t="inlineStr">
        <is>
          <t>HR &amp; Employee Management</t>
        </is>
      </c>
      <c r="B52805" t="inlineStr">
        <is>
          <t>Human Resources</t>
        </is>
      </c>
      <c r="C52805" t="inlineStr">
        <is>
          <t>https://www.getapp.com/hr-employee-management-software/human-resources/os/web-based</t>
        </is>
      </c>
      <c r="D52805" t="inlineStr">
        <is>
          <t>WeCP</t>
        </is>
      </c>
      <c r="E52805" t="inlineStr">
        <is>
          <t>https://www.getapp.com/hr-employee-management-software/a/wecp/</t>
        </is>
      </c>
      <c r="F52805" t="inlineStr">
        <is>
          <t>WeCP enables tech recruiters and hiring managers to conduct assessments in minutes and grade qualitatively. It allows users to identify the best tech talent with the best repository of skill-based assessments.Read more about WeCP</t>
        </is>
      </c>
    </row>
    <row r="52806">
      <c r="A52806" t="inlineStr">
        <is>
          <t>HR &amp; Employee Management</t>
        </is>
      </c>
      <c r="B52806" t="inlineStr">
        <is>
          <t>Human Resources</t>
        </is>
      </c>
      <c r="C52806" t="inlineStr">
        <is>
          <t>https://www.getapp.com/hr-employee-management-software/human-resources/os/web-based</t>
        </is>
      </c>
      <c r="D52806" t="inlineStr">
        <is>
          <t>QuickHR</t>
        </is>
      </c>
      <c r="E52806" t="inlineStr">
        <is>
          <t>https://www.getapp.com/hr-employee-management-software/a/quickhr/</t>
        </is>
      </c>
      <c r="F52806" t="inlineStr">
        <is>
          <t>With QuickHR, minimise tedious HR processes with MOM, CPF &amp; IRAS compliant software. Get the most secure multi-tier encrypted full-suite HRMS, complete with speedy support.HR Vendors Of The Year 2021GOLD in Best HRMS (Enterprise)GOLD in Best HRMS (Small Medium Business)Read more about QuickHR</t>
        </is>
      </c>
    </row>
    <row r="52807">
      <c r="A52807" t="inlineStr">
        <is>
          <t>HR &amp; Employee Management</t>
        </is>
      </c>
      <c r="B52807" t="inlineStr">
        <is>
          <t>Human Resources</t>
        </is>
      </c>
      <c r="C52807" t="inlineStr">
        <is>
          <t>https://www.getapp.com/hr-employee-management-software/human-resources/os/web-based</t>
        </is>
      </c>
      <c r="D52807" t="inlineStr">
        <is>
          <t>Rex +</t>
        </is>
      </c>
      <c r="E52807" t="inlineStr">
        <is>
          <t>https://www.getapp.com/hr-employee-management-software/a/rex/</t>
        </is>
      </c>
      <c r="F52807"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52808">
      <c r="A52808" t="inlineStr">
        <is>
          <t>HR &amp; Employee Management</t>
        </is>
      </c>
      <c r="B52808" t="inlineStr">
        <is>
          <t>Human Resources</t>
        </is>
      </c>
      <c r="C52808" t="inlineStr">
        <is>
          <t>https://www.getapp.com/hr-employee-management-software/human-resources/os/web-based</t>
        </is>
      </c>
      <c r="D52808" t="inlineStr">
        <is>
          <t>Shiawa</t>
        </is>
      </c>
      <c r="E52808" t="inlineStr">
        <is>
          <t>https://www.getapp.com/all-software/a/shiawa/</t>
        </is>
      </c>
      <c r="F52808" t="inlineStr">
        <is>
          <t>Shiawa is an office management solution that enables businesses to manage tasks with ticketing, employees, desks and office space, inventory and much more.Read more about Shiawa</t>
        </is>
      </c>
    </row>
    <row r="52809">
      <c r="A52809" t="inlineStr">
        <is>
          <t>HR &amp; Employee Management</t>
        </is>
      </c>
      <c r="B52809" t="inlineStr">
        <is>
          <t>Human Resources</t>
        </is>
      </c>
      <c r="C52809" t="inlineStr">
        <is>
          <t>https://www.getapp.com/hr-employee-management-software/human-resources/os/web-based</t>
        </is>
      </c>
      <c r="D52809" t="inlineStr">
        <is>
          <t>AFAS Software</t>
        </is>
      </c>
      <c r="E52809" t="inlineStr">
        <is>
          <t>https://www.getapp.com/hr-employee-management-software/a/afas-software/</t>
        </is>
      </c>
      <c r="F52809"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52810">
      <c r="A52810" t="inlineStr">
        <is>
          <t>HR &amp; Employee Management</t>
        </is>
      </c>
      <c r="B52810" t="inlineStr">
        <is>
          <t>Human Resources</t>
        </is>
      </c>
      <c r="C52810" t="inlineStr">
        <is>
          <t>https://www.getapp.com/hr-employee-management-software/human-resources/os/web-based</t>
        </is>
      </c>
      <c r="D52810" t="inlineStr">
        <is>
          <t>ServiceNow HR Service Delivery</t>
        </is>
      </c>
      <c r="E52810" t="inlineStr">
        <is>
          <t>https://www.getapp.com/hr-employee-management-software/a/servicenow-hr-service-management/</t>
        </is>
      </c>
      <c r="F52810" t="inlineStr">
        <is>
          <t>ServiceNow® HR Service Delivery unlocks enterprise productivity and gives your employees the service experience they deserve.Read more about ServiceNow HR Service Delivery</t>
        </is>
      </c>
    </row>
    <row r="52811">
      <c r="A52811" t="inlineStr">
        <is>
          <t>HR &amp; Employee Management</t>
        </is>
      </c>
      <c r="B52811" t="inlineStr">
        <is>
          <t>Human Resources</t>
        </is>
      </c>
      <c r="C52811" t="inlineStr">
        <is>
          <t>https://www.getapp.com/hr-employee-management-software/human-resources/os/web-based</t>
        </is>
      </c>
      <c r="D52811" t="inlineStr">
        <is>
          <t>MOJO</t>
        </is>
      </c>
      <c r="E52811" t="inlineStr">
        <is>
          <t>https://www.getapp.com/all-software/a/mojo-1/</t>
        </is>
      </c>
      <c r="F52811" t="inlineStr">
        <is>
          <t>Use data to get your jobs in front of the right people. Source Smarter. Hire Faster. Spend less.Read more about MOJO</t>
        </is>
      </c>
    </row>
    <row r="52812">
      <c r="A52812" t="inlineStr">
        <is>
          <t>HR &amp; Employee Management</t>
        </is>
      </c>
      <c r="B52812" t="inlineStr">
        <is>
          <t>Human Resources</t>
        </is>
      </c>
      <c r="C52812" t="inlineStr">
        <is>
          <t>https://www.getapp.com/hr-employee-management-software/human-resources/os/web-based</t>
        </is>
      </c>
      <c r="D52812" t="inlineStr">
        <is>
          <t>SuperBeings</t>
        </is>
      </c>
      <c r="E52812" t="inlineStr">
        <is>
          <t>https://www.getapp.com/hr-employee-management-software/a/superbeings/</t>
        </is>
      </c>
      <c r="F52812" t="inlineStr">
        <is>
          <t>SuperBeings is a cloud-based software that provides businesses with tools to analyze organizational performance and facilitate employee engagement on a centralized platform. Supervisors can monitor various comparative benchmarks, gain an overview of key issues &amp; measure managers’ satisfaction rates.Read more about SuperBeings</t>
        </is>
      </c>
    </row>
    <row r="52813">
      <c r="A52813" t="inlineStr">
        <is>
          <t>HR &amp; Employee Management</t>
        </is>
      </c>
      <c r="B52813" t="inlineStr">
        <is>
          <t>Human Resources</t>
        </is>
      </c>
      <c r="C52813" t="inlineStr">
        <is>
          <t>https://www.getapp.com/hr-employee-management-software/human-resources/os/web-based</t>
        </is>
      </c>
      <c r="D52813" t="inlineStr">
        <is>
          <t>Accon</t>
        </is>
      </c>
      <c r="E52813" t="inlineStr">
        <is>
          <t>https://www.getapp.com/sales-software/a/accon/</t>
        </is>
      </c>
      <c r="F52813" t="inlineStr">
        <is>
          <t>Accon is a complete ERP that offers features such as accounting, CRM, warehouse management, sales, HHRR, purchases, manufacturing, project management and more.Read more about Accon</t>
        </is>
      </c>
    </row>
    <row r="52814">
      <c r="A52814" t="inlineStr">
        <is>
          <t>HR &amp; Employee Management</t>
        </is>
      </c>
      <c r="B52814" t="inlineStr">
        <is>
          <t>Human Resources</t>
        </is>
      </c>
      <c r="C52814" t="inlineStr">
        <is>
          <t>https://www.getapp.com/hr-employee-management-software/human-resources/os/web-based</t>
        </is>
      </c>
      <c r="D52814" t="inlineStr">
        <is>
          <t>Botnicks</t>
        </is>
      </c>
      <c r="E52814" t="inlineStr">
        <is>
          <t>https://www.getapp.com/hr-employee-management-software/a/botnicks/</t>
        </is>
      </c>
      <c r="F52814" t="inlineStr">
        <is>
          <t>Botnicks simplifies HR with a cloud platform managing everything from onboarding to offboarding. It streamlines internal communications and provides centralized employee support, all in one user-friendly system.Read more about Botnicks</t>
        </is>
      </c>
    </row>
    <row r="52815">
      <c r="A52815" t="inlineStr">
        <is>
          <t>HR &amp; Employee Management</t>
        </is>
      </c>
      <c r="B52815" t="inlineStr">
        <is>
          <t>Human Resources</t>
        </is>
      </c>
      <c r="C52815" t="inlineStr">
        <is>
          <t>https://www.getapp.com/hr-employee-management-software/human-resources/os/web-based</t>
        </is>
      </c>
      <c r="D52815" t="inlineStr">
        <is>
          <t>jacando HR Recruiting</t>
        </is>
      </c>
      <c r="E52815" t="inlineStr">
        <is>
          <t>https://www.getapp.com/hr-employee-management-software/a/jacando-match/</t>
        </is>
      </c>
      <c r="F52815" t="inlineStr">
        <is>
          <t>jacandos HR-Recruiting product includes all the necessary features for digitizing the search for new employees, starting from ad creation to onboarding, streamlining the process for increased efficiency.Read more about jacando HR Recruiting</t>
        </is>
      </c>
    </row>
    <row r="52816">
      <c r="A52816" t="inlineStr">
        <is>
          <t>HR &amp; Employee Management</t>
        </is>
      </c>
      <c r="B52816" t="inlineStr">
        <is>
          <t>Human Resources</t>
        </is>
      </c>
      <c r="C52816" t="inlineStr">
        <is>
          <t>https://www.getapp.com/hr-employee-management-software/human-resources/os/web-based</t>
        </is>
      </c>
      <c r="D52816" t="inlineStr">
        <is>
          <t>Staffology HR</t>
        </is>
      </c>
      <c r="E52816" t="inlineStr">
        <is>
          <t>https://www.getapp.com/hr-employee-management-software/a/staffology-hr/</t>
        </is>
      </c>
      <c r="F52816" t="inlineStr">
        <is>
          <t>With cloud-based Staffology HR, you can easily manage every stage of the employee lifecycle.Its features include recruitment and onboarding, training and personal development plans, rotas and timesheets, position management, reporting, holidays, sickness, and overtime.Read more about Staffology HR</t>
        </is>
      </c>
    </row>
    <row r="52817">
      <c r="A52817" t="inlineStr">
        <is>
          <t>HR &amp; Employee Management</t>
        </is>
      </c>
      <c r="B52817" t="inlineStr">
        <is>
          <t>Human Resources</t>
        </is>
      </c>
      <c r="C52817" t="inlineStr">
        <is>
          <t>https://www.getapp.com/hr-employee-management-software/human-resources/os/web-based</t>
        </is>
      </c>
      <c r="D52817" t="inlineStr">
        <is>
          <t>AmericanChecked</t>
        </is>
      </c>
      <c r="E52817" t="inlineStr">
        <is>
          <t>https://www.getapp.com/hr-employee-management-software/a/americanchecked/</t>
        </is>
      </c>
      <c r="F52817" t="inlineStr">
        <is>
          <t>AmericanChecked is a software solution for compliant background screening. It provides background checking services for US and international businesses. The software can screen individuals or be used to run background checks on vendors. The platform supports integration with many ATS/HRIS systems.Read more about AmericanChecked</t>
        </is>
      </c>
    </row>
    <row r="52818">
      <c r="A52818" t="inlineStr">
        <is>
          <t>HR &amp; Employee Management</t>
        </is>
      </c>
      <c r="B52818" t="inlineStr">
        <is>
          <t>Human Resources</t>
        </is>
      </c>
      <c r="C52818" t="inlineStr">
        <is>
          <t>https://www.getapp.com/hr-employee-management-software/human-resources/os/web-based</t>
        </is>
      </c>
      <c r="D52818" t="inlineStr">
        <is>
          <t>Toast Payroll &amp; Team Management</t>
        </is>
      </c>
      <c r="E52818" t="inlineStr">
        <is>
          <t>https://www.getapp.com/all-software/a/estratex/</t>
        </is>
      </c>
      <c r="F52818" t="inlineStr">
        <is>
          <t>Toast Payroll &amp; Team Management is a cloud-based software that provides restaurants with tools to handle and streamline point-of-sale (POS) operations. Supervisors can store employees’ information in a centralized database and automatically record staff members’ check-in/out hours in a timesheet.Read more about Toast Payroll &amp; Team Management</t>
        </is>
      </c>
    </row>
    <row r="52819">
      <c r="A52819" t="inlineStr">
        <is>
          <t>HR &amp; Employee Management</t>
        </is>
      </c>
      <c r="B52819" t="inlineStr">
        <is>
          <t>Human Resources</t>
        </is>
      </c>
      <c r="C52819" t="inlineStr">
        <is>
          <t>https://www.getapp.com/hr-employee-management-software/human-resources/os/web-based</t>
        </is>
      </c>
      <c r="D52819" t="inlineStr">
        <is>
          <t>Workly</t>
        </is>
      </c>
      <c r="E52819" t="inlineStr">
        <is>
          <t>https://www.getapp.com/hr-employee-management-software/a/workly/</t>
        </is>
      </c>
      <c r="F52819" t="inlineStr">
        <is>
          <t>Workly is a cloud-based time &amp; attendance solution for small &amp; medium enterprisesRead more about Workly</t>
        </is>
      </c>
    </row>
    <row r="52820">
      <c r="A52820" t="inlineStr">
        <is>
          <t>HR &amp; Employee Management</t>
        </is>
      </c>
      <c r="B52820" t="inlineStr">
        <is>
          <t>Human Resources</t>
        </is>
      </c>
      <c r="C52820" t="inlineStr">
        <is>
          <t>https://www.getapp.com/hr-employee-management-software/human-resources/os/web-based</t>
        </is>
      </c>
      <c r="D52820" t="inlineStr">
        <is>
          <t>Caju</t>
        </is>
      </c>
      <c r="E52820" t="inlineStr">
        <is>
          <t>https://www.getapp.com/hr-employee-management-software/a/caju/</t>
        </is>
      </c>
      <c r="F52820" t="inlineStr">
        <is>
          <t>Caju is a digital product focused on the flexible distribution of benefits, for companies that want to invest in engagement with their employees and allow them to spend their benefits however they want, transferring the available balance between different categories.Read more about Caju</t>
        </is>
      </c>
    </row>
    <row r="52821">
      <c r="A52821" t="inlineStr">
        <is>
          <t>HR &amp; Employee Management</t>
        </is>
      </c>
      <c r="B52821" t="inlineStr">
        <is>
          <t>Human Resources</t>
        </is>
      </c>
      <c r="C52821" t="inlineStr">
        <is>
          <t>https://www.getapp.com/hr-employee-management-software/human-resources/os/web-based</t>
        </is>
      </c>
      <c r="D52821" t="inlineStr">
        <is>
          <t>MyHealthily</t>
        </is>
      </c>
      <c r="E52821" t="inlineStr">
        <is>
          <t>https://www.getapp.com/industries-software/a/myhealthily/</t>
        </is>
      </c>
      <c r="F52821" t="inlineStr">
        <is>
          <t>MyHealthily launched the ridiculously simple all-in-one workflow solution for small group benefits. Ensuring a profitable business line for agents and brokers. The platform enables managers to quote, enroll, service, and renew small group healthcare and ancillary profitably and efficiently.Read more about MyHealthily</t>
        </is>
      </c>
    </row>
    <row r="52822">
      <c r="A52822" t="inlineStr">
        <is>
          <t>HR &amp; Employee Management</t>
        </is>
      </c>
      <c r="B52822" t="inlineStr">
        <is>
          <t>Human Resources</t>
        </is>
      </c>
      <c r="C52822" t="inlineStr">
        <is>
          <t>https://www.getapp.com/hr-employee-management-software/human-resources/os/web-based</t>
        </is>
      </c>
      <c r="D52822" t="inlineStr">
        <is>
          <t>PTO Exchange</t>
        </is>
      </c>
      <c r="E52822" t="inlineStr">
        <is>
          <t>https://www.getapp.com/hr-employee-management-software/a/pto-exchange/</t>
        </is>
      </c>
      <c r="F52822" t="inlineStr">
        <is>
          <t>PTO Exchange is a cloud-based benefits administration platform designed to help employees convert unused paid time off (PTO) hours into liquid assets. The application enables users to configure retirement accounts, manage donations, earn travel reward points, process student loan payments, and donate for charitable causes.Read more about PTO Exchange</t>
        </is>
      </c>
    </row>
    <row r="52823">
      <c r="A52823" t="inlineStr">
        <is>
          <t>HR &amp; Employee Management</t>
        </is>
      </c>
      <c r="B52823" t="inlineStr">
        <is>
          <t>Human Resources</t>
        </is>
      </c>
      <c r="C52823" t="inlineStr">
        <is>
          <t>https://www.getapp.com/hr-employee-management-software/human-resources/os/web-based</t>
        </is>
      </c>
      <c r="D52823" t="inlineStr">
        <is>
          <t>UKG HR Service Delivery</t>
        </is>
      </c>
      <c r="E52823" t="inlineStr">
        <is>
          <t>https://www.getapp.com/hr-employee-management-software/a/people-doc/</t>
        </is>
      </c>
      <c r="F52823" t="inlineStr">
        <is>
          <t>PeopleDoc is a cloud-based human resource (HR) management software that enables businesses to manage administrative workflows and facilitate employee onboarding processes. The advanced analytics module allows supervisors to monitor key performance indicators (KPI) on a dashboard.Read more about UKG HR Service Delivery</t>
        </is>
      </c>
    </row>
    <row r="52824">
      <c r="A52824" t="inlineStr">
        <is>
          <t>HR &amp; Employee Management</t>
        </is>
      </c>
      <c r="B52824" t="inlineStr">
        <is>
          <t>Human Resources</t>
        </is>
      </c>
      <c r="C52824" t="inlineStr">
        <is>
          <t>https://www.getapp.com/hr-employee-management-software/human-resources/os/web-based</t>
        </is>
      </c>
      <c r="D52824" t="inlineStr">
        <is>
          <t>aTurnos</t>
        </is>
      </c>
      <c r="E52824" t="inlineStr">
        <is>
          <t>https://www.getapp.com/hr-employee-management-software/a/aturnos/</t>
        </is>
      </c>
      <c r="F52824" t="inlineStr">
        <is>
          <t>aTurnos is a cloud-based time management and scheduling software used by Ikea, Quirón and more than 600,000 users. It offers advanced features for workforce management, legal compliance and payroll and leave optimization. It is a flexible and complete solution for HR needs.Read more about aTurnos</t>
        </is>
      </c>
    </row>
    <row r="52825">
      <c r="A52825" t="inlineStr">
        <is>
          <t>HR &amp; Employee Management</t>
        </is>
      </c>
      <c r="B52825" t="inlineStr">
        <is>
          <t>Human Resources</t>
        </is>
      </c>
      <c r="C52825" t="inlineStr">
        <is>
          <t>https://www.getapp.com/hr-employee-management-software/human-resources/os/web-based</t>
        </is>
      </c>
      <c r="D52825" t="inlineStr">
        <is>
          <t>MayBee</t>
        </is>
      </c>
      <c r="E52825" t="inlineStr">
        <is>
          <t>https://www.getapp.com/hr-employee-management-software/a/maybee/</t>
        </is>
      </c>
      <c r="F52825" t="inlineStr">
        <is>
          <t>MayBee is an innovative recruiting and human resources management platform that combines all the necessary tools for successful work with staff. It offers features such as automation of HR processes, centralized data storage, and minimized hiring errors to help businesses streamline their HR operations and improve employee experience.Read more about MayBee</t>
        </is>
      </c>
    </row>
    <row r="52826">
      <c r="A52826" t="inlineStr">
        <is>
          <t>HR &amp; Employee Management</t>
        </is>
      </c>
      <c r="B52826" t="inlineStr">
        <is>
          <t>Human Resources</t>
        </is>
      </c>
      <c r="C52826" t="inlineStr">
        <is>
          <t>https://www.getapp.com/hr-employee-management-software/human-resources/os/web-based</t>
        </is>
      </c>
      <c r="D52826" t="inlineStr">
        <is>
          <t>Integrated Member Engagement Center</t>
        </is>
      </c>
      <c r="E52826" t="inlineStr">
        <is>
          <t>https://www.getapp.com/hr-employee-management-software/a/ebenefits/</t>
        </is>
      </c>
      <c r="F52826" t="inlineStr">
        <is>
          <t>A powerful cloud-based benefits administration platform and benefits management system, designed by HR experts.Read more about Integrated Member Engagement Center</t>
        </is>
      </c>
    </row>
    <row r="52827">
      <c r="A52827" t="inlineStr">
        <is>
          <t>HR &amp; Employee Management</t>
        </is>
      </c>
      <c r="B52827" t="inlineStr">
        <is>
          <t>Human Resources</t>
        </is>
      </c>
      <c r="C52827" t="inlineStr">
        <is>
          <t>https://www.getapp.com/hr-employee-management-software/human-resources/os/web-based</t>
        </is>
      </c>
      <c r="D52827" t="inlineStr">
        <is>
          <t>SIGMA-RH</t>
        </is>
      </c>
      <c r="E52827" t="inlineStr">
        <is>
          <t>https://www.getapp.com/hr-employee-management-software/a/sigma-rh/</t>
        </is>
      </c>
      <c r="F52827" t="inlineStr">
        <is>
          <t>SIGMA-RH is a modular HRIS solution powered by AI, helping businesses manage onboarding, time management, payroll, health and safety, and more. It offers no-code customization, ensures compliance with security standards, and enhances HR efficiency through automation and real-time analytics.Read more about SIGMA-RH</t>
        </is>
      </c>
    </row>
    <row r="52828">
      <c r="A52828" t="inlineStr">
        <is>
          <t>HR &amp; Employee Management</t>
        </is>
      </c>
      <c r="B52828" t="inlineStr">
        <is>
          <t>Human Resources</t>
        </is>
      </c>
      <c r="C52828" t="inlineStr">
        <is>
          <t>https://www.getapp.com/hr-employee-management-software/human-resources/os/web-based</t>
        </is>
      </c>
      <c r="D52828" t="inlineStr">
        <is>
          <t>Smartlinx</t>
        </is>
      </c>
      <c r="E52828" t="inlineStr">
        <is>
          <t>https://www.getapp.com/healthcare-pharmaceuticals-software/a/smartlinx/</t>
        </is>
      </c>
      <c r="F52828" t="inlineStr">
        <is>
          <t>The only solution purpose-built to optimize every facet of HR for LTC, PAC, and senior care, including:•Unified scheduling and attendance•Real-time staffing management•Analytics to predict and fill staffing gaps•Digital shift swapping•Correct missing timecard punches from mobileRead more about Smartlinx</t>
        </is>
      </c>
    </row>
    <row r="52829">
      <c r="A52829" t="inlineStr">
        <is>
          <t>HR &amp; Employee Management</t>
        </is>
      </c>
      <c r="B52829" t="inlineStr">
        <is>
          <t>Human Resources</t>
        </is>
      </c>
      <c r="C52829" t="inlineStr">
        <is>
          <t>https://www.getapp.com/hr-employee-management-software/human-resources/os/web-based</t>
        </is>
      </c>
      <c r="D52829" t="inlineStr">
        <is>
          <t>Softland HCM</t>
        </is>
      </c>
      <c r="E52829" t="inlineStr">
        <is>
          <t>https://www.getapp.com/hr-employee-management-software/a/softland-hcm/</t>
        </is>
      </c>
      <c r="F52829" t="inlineStr">
        <is>
          <t>Softland HCM, is an advanced 100% web-based payroll and HHRR solution. Designed to meet the needs of medium and large corporations, Softland HCM stands out for its ability to efficiently handle complex processes and large employee volumes, regardless of how complicated the  payroll is.Read more about Softland HCM</t>
        </is>
      </c>
    </row>
    <row r="52830">
      <c r="A52830" t="inlineStr">
        <is>
          <t>HR &amp; Employee Management</t>
        </is>
      </c>
      <c r="B52830" t="inlineStr">
        <is>
          <t>Human Resources</t>
        </is>
      </c>
      <c r="C52830" t="inlineStr">
        <is>
          <t>https://www.getapp.com/hr-employee-management-software/human-resources/os/web-based</t>
        </is>
      </c>
      <c r="D52830" t="inlineStr">
        <is>
          <t>Humand</t>
        </is>
      </c>
      <c r="E52830" t="inlineStr">
        <is>
          <t>https://www.getapp.com/hr-employee-management-software/a/humand/</t>
        </is>
      </c>
      <c r="F52830" t="inlineStr">
        <is>
          <t>Humand is a cloud-based software that helps organizations manage human resources and internal communication operations. The software connects the workforce through an internal social network via chat, digital magazine, directory, intranet, organization chart, and more to enhance engagement and collaboration.Read more about Humand</t>
        </is>
      </c>
    </row>
    <row r="52831">
      <c r="A52831" t="inlineStr">
        <is>
          <t>HR &amp; Employee Management</t>
        </is>
      </c>
      <c r="B52831" t="inlineStr">
        <is>
          <t>Human Resources</t>
        </is>
      </c>
      <c r="C52831" t="inlineStr">
        <is>
          <t>https://www.getapp.com/hr-employee-management-software/human-resources/os/web-based</t>
        </is>
      </c>
      <c r="D52831" t="inlineStr">
        <is>
          <t>Total Rewards Builder</t>
        </is>
      </c>
      <c r="E52831" t="inlineStr">
        <is>
          <t>https://www.getapp.com/hr-employee-management-software/a/total-rewards-builder/</t>
        </is>
      </c>
      <c r="F52831" t="inlineStr">
        <is>
          <t>Total Rewards Builder is a cloud-based rewards marketing platform that helps organizations engage, promote, educate, and analyze their total rewards programs.Read more about Total Rewards Builder</t>
        </is>
      </c>
    </row>
    <row r="52832">
      <c r="A52832" t="inlineStr">
        <is>
          <t>HR &amp; Employee Management</t>
        </is>
      </c>
      <c r="B52832" t="inlineStr">
        <is>
          <t>Human Resources</t>
        </is>
      </c>
      <c r="C52832" t="inlineStr">
        <is>
          <t>https://www.getapp.com/hr-employee-management-software/human-resources/os/web-based</t>
        </is>
      </c>
      <c r="D52832" t="inlineStr">
        <is>
          <t>Waymaker</t>
        </is>
      </c>
      <c r="E52832" t="inlineStr">
        <is>
          <t>https://www.getapp.com/business-intelligence-analytics-software/a/waymaker/</t>
        </is>
      </c>
      <c r="F52832" t="inlineStr">
        <is>
          <t>Waymaker is an intelligent management platform that helps leaders grow their organizations and achieve goals. The software includes several key features to set clarity, empower accountability, and accelerate outcomes.Read more about Waymaker</t>
        </is>
      </c>
    </row>
    <row r="52833">
      <c r="A52833" t="inlineStr">
        <is>
          <t>HR &amp; Employee Management</t>
        </is>
      </c>
      <c r="B52833" t="inlineStr">
        <is>
          <t>Human Resources</t>
        </is>
      </c>
      <c r="C52833" t="inlineStr">
        <is>
          <t>https://www.getapp.com/hr-employee-management-software/human-resources/os/web-based</t>
        </is>
      </c>
      <c r="D52833" t="inlineStr">
        <is>
          <t>Human Resources software</t>
        </is>
      </c>
      <c r="E52833" t="inlineStr">
        <is>
          <t>https://www.getapp.com/hr-employee-management-software/a/human-resources-software/</t>
        </is>
      </c>
      <c r="F52833" t="inlineStr">
        <is>
          <t>Human Resources Software is a suite of HR solutions designed to optimize the management of human resources for businesses of all sizes. The platform enables users to digitize and automate key HR processes including payroll management, talent management, and attendance tracking. Its payroll engine facilitates precise calculation and reporting, while the talent management module supports the entire employee lifecycle.Read more about Human Resources software</t>
        </is>
      </c>
    </row>
    <row r="52834">
      <c r="A52834" t="inlineStr">
        <is>
          <t>HR &amp; Employee Management</t>
        </is>
      </c>
      <c r="B52834" t="inlineStr">
        <is>
          <t>Human Resources</t>
        </is>
      </c>
      <c r="C52834" t="inlineStr">
        <is>
          <t>https://www.getapp.com/hr-employee-management-software/human-resources/os/web-based</t>
        </is>
      </c>
      <c r="D52834" t="inlineStr">
        <is>
          <t>247HRM</t>
        </is>
      </c>
      <c r="E52834" t="inlineStr">
        <is>
          <t>https://www.getapp.com/all-software/a/247hrm/</t>
        </is>
      </c>
      <c r="F52834" t="inlineStr">
        <is>
          <t>247 HRM is a comprehensive HR software solution that streamlines workforce management. It offers features like payroll, attendance tracking, leave management, and performance evaluation to help organizations enhance their HR processes. With customizable dashboards and employee self-service capabilities, 247 HRM empowers modern workforces and enables data-driven HR decision-making.Read more about 247HRM</t>
        </is>
      </c>
    </row>
    <row r="52835">
      <c r="A52835" t="inlineStr">
        <is>
          <t>HR &amp; Employee Management</t>
        </is>
      </c>
      <c r="B52835" t="inlineStr">
        <is>
          <t>Human Resources</t>
        </is>
      </c>
      <c r="C52835" t="inlineStr">
        <is>
          <t>https://www.getapp.com/hr-employee-management-software/human-resources/os/web-based</t>
        </is>
      </c>
      <c r="D52835" t="inlineStr">
        <is>
          <t>Con Cubo</t>
        </is>
      </c>
      <c r="E52835" t="inlineStr">
        <is>
          <t>https://www.getapp.com/hr-employee-management-software/a/con-cubo/</t>
        </is>
      </c>
      <c r="F52835" t="inlineStr">
        <is>
          <t>Con Cubo is a SaaS-application for the holistic visualization and interlinking of organizational structures and information. As an information hub for all relevant information in teams, projects and organizations, Con Cubo enablesyou to discover your organization and hidden potentials.Read more about Con Cubo</t>
        </is>
      </c>
    </row>
    <row r="52836">
      <c r="A52836" t="inlineStr">
        <is>
          <t>HR &amp; Employee Management</t>
        </is>
      </c>
      <c r="B52836" t="inlineStr">
        <is>
          <t>Human Resources</t>
        </is>
      </c>
      <c r="C52836" t="inlineStr">
        <is>
          <t>https://www.getapp.com/hr-employee-management-software/human-resources/os/web-based</t>
        </is>
      </c>
      <c r="D52836" t="inlineStr">
        <is>
          <t>Neocase HR</t>
        </is>
      </c>
      <c r="E52836" t="inlineStr">
        <is>
          <t>https://www.getapp.com/hr-employee-management-software/a/neocase-hr/</t>
        </is>
      </c>
      <c r="F52836" t="inlineStr">
        <is>
          <t>With Neocase's Case Management Software, you can improve your team's productivity, reduce response times, and increase customer satisfaction. Neocase is user-friendly and can be customized to meet the specific needs of your organization.Read more about Neocase HR</t>
        </is>
      </c>
    </row>
    <row r="52837">
      <c r="A52837" t="inlineStr">
        <is>
          <t>HR &amp; Employee Management</t>
        </is>
      </c>
      <c r="B52837" t="inlineStr">
        <is>
          <t>Human Resources</t>
        </is>
      </c>
      <c r="C52837" t="inlineStr">
        <is>
          <t>https://www.getapp.com/hr-employee-management-software/human-resources/os/web-based</t>
        </is>
      </c>
      <c r="D52837" t="inlineStr">
        <is>
          <t>Myhrtoolkit</t>
        </is>
      </c>
      <c r="E52837" t="inlineStr">
        <is>
          <t>https://www.getapp.com/hr-employee-management-software/a/myhrtoolkit/</t>
        </is>
      </c>
      <c r="F52837" t="inlineStr">
        <is>
          <t>Myhrtoolkit is a cloud-based HR management solution which assists users in managing time off, tracking absences, scheduling tasks, managing documents, and moreRead more about Myhrtoolkit</t>
        </is>
      </c>
    </row>
    <row r="52838">
      <c r="A52838" t="inlineStr">
        <is>
          <t>HR &amp; Employee Management</t>
        </is>
      </c>
      <c r="B52838" t="inlineStr">
        <is>
          <t>Human Resources</t>
        </is>
      </c>
      <c r="C52838" t="inlineStr">
        <is>
          <t>https://www.getapp.com/hr-employee-management-software/human-resources/os/web-based</t>
        </is>
      </c>
      <c r="D52838" t="inlineStr">
        <is>
          <t>Zoho Payroll</t>
        </is>
      </c>
      <c r="E52838" t="inlineStr">
        <is>
          <t>https://www.getapp.com/hr-employee-management-software/a/zoho-payroll/</t>
        </is>
      </c>
      <c r="F52838" t="inlineStr">
        <is>
          <t>Zoho Payroll is a cloud-based payroll software compliant with India, UAE,Saudi Arabia and US tax laws with multi state support.You can automatically stay compliant with labour and statutory laws of India, UAE, Saudi Arabia and USA.Read more about Zoho Payroll</t>
        </is>
      </c>
    </row>
    <row r="52839">
      <c r="A52839" t="inlineStr">
        <is>
          <t>HR &amp; Employee Management</t>
        </is>
      </c>
      <c r="B52839" t="inlineStr">
        <is>
          <t>Human Resources</t>
        </is>
      </c>
      <c r="C52839" t="inlineStr">
        <is>
          <t>https://www.getapp.com/hr-employee-management-software/human-resources/os/web-based</t>
        </is>
      </c>
      <c r="D52839" t="inlineStr">
        <is>
          <t>Officekit</t>
        </is>
      </c>
      <c r="E52839" t="inlineStr">
        <is>
          <t>https://www.getapp.com/hr-employee-management-software/a/officekit/</t>
        </is>
      </c>
      <c r="F52839"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52840">
      <c r="A52840" t="inlineStr">
        <is>
          <t>HR &amp; Employee Management</t>
        </is>
      </c>
      <c r="B52840" t="inlineStr">
        <is>
          <t>Human Resources</t>
        </is>
      </c>
      <c r="C52840" t="inlineStr">
        <is>
          <t>https://www.getapp.com/hr-employee-management-software/human-resources/os/web-based</t>
        </is>
      </c>
      <c r="D52840" t="inlineStr">
        <is>
          <t>Kallidus Perform</t>
        </is>
      </c>
      <c r="E52840" t="inlineStr">
        <is>
          <t>https://www.getapp.com/hr-employee-management-software/a/kallidus-perform/</t>
        </is>
      </c>
      <c r="F52840" t="inlineStr">
        <is>
          <t>Kallidus Perform is a cloud-based performance management platform that allows team members and management to set goals, provide feedback, and track progress and performance throughout the year. It allows users to modify their objectives and book reviews  as and when they are needed.Read more about Kallidus Perform</t>
        </is>
      </c>
    </row>
    <row r="52841">
      <c r="A52841" t="inlineStr">
        <is>
          <t>HR &amp; Employee Management</t>
        </is>
      </c>
      <c r="B52841" t="inlineStr">
        <is>
          <t>Human Resources</t>
        </is>
      </c>
      <c r="C52841" t="inlineStr">
        <is>
          <t>https://www.getapp.com/hr-employee-management-software/human-resources/os/web-based</t>
        </is>
      </c>
      <c r="D52841" t="inlineStr">
        <is>
          <t>SAN Payroll</t>
        </is>
      </c>
      <c r="E52841" t="inlineStr">
        <is>
          <t>https://www.getapp.com/hr-employee-management-software/a/san-payroll/</t>
        </is>
      </c>
      <c r="F52841" t="inlineStr">
        <is>
          <t>The essential part of every organization is effective Payroll and HR software. This software aims to manage, organize and automate your employee’s salary as well as financial records.Read more about SAN Payroll</t>
        </is>
      </c>
    </row>
    <row r="52842">
      <c r="A52842" t="inlineStr">
        <is>
          <t>HR &amp; Employee Management</t>
        </is>
      </c>
      <c r="B52842" t="inlineStr">
        <is>
          <t>Human Resources</t>
        </is>
      </c>
      <c r="C52842" t="inlineStr">
        <is>
          <t>https://www.getapp.com/hr-employee-management-software/human-resources/os/web-based</t>
        </is>
      </c>
      <c r="D52842" t="inlineStr">
        <is>
          <t>Positive Corrective Action</t>
        </is>
      </c>
      <c r="E52842" t="inlineStr">
        <is>
          <t>https://www.getapp.com/hr-employee-management-software/a/positive-corrective-action/</t>
        </is>
      </c>
      <c r="F52842" t="inlineStr">
        <is>
          <t>Positive Corrective Action (PCA) is a compliance management software that helps businesses manage process workflows, policy integration, approval routing &amp; more. Administrators can configure workflows to automatically route and timestamp documents according to specific organizational requirements.Read more about Positive Corrective Action</t>
        </is>
      </c>
    </row>
    <row r="52843">
      <c r="A52843" t="inlineStr">
        <is>
          <t>HR &amp; Employee Management</t>
        </is>
      </c>
      <c r="B52843" t="inlineStr">
        <is>
          <t>Human Resources</t>
        </is>
      </c>
      <c r="C52843" t="inlineStr">
        <is>
          <t>https://www.getapp.com/hr-employee-management-software/human-resources/os/web-based</t>
        </is>
      </c>
      <c r="D52843" t="inlineStr">
        <is>
          <t>PRIM Logix</t>
        </is>
      </c>
      <c r="E52843" t="inlineStr">
        <is>
          <t>https://www.getapp.com/hr-employee-management-software/a/prim-logix/</t>
        </is>
      </c>
      <c r="F52843" t="inlineStr">
        <is>
          <t>PRIM Logix is a staffing and recruiting software that streamlines workforce management for temporary and permanent roles. It offers automation, efficiency, and flexibility to help agencies match candidates to positions. The platform includes a web portal, mobile app, applicant tracking, and integrated tools for tasks, communications, and invoicing, enhancing operations and service to clients and candidates.Read more about PRIM Logix</t>
        </is>
      </c>
    </row>
    <row r="52844">
      <c r="A52844" t="inlineStr">
        <is>
          <t>HR &amp; Employee Management</t>
        </is>
      </c>
      <c r="B52844" t="inlineStr">
        <is>
          <t>Human Resources</t>
        </is>
      </c>
      <c r="C52844" t="inlineStr">
        <is>
          <t>https://www.getapp.com/hr-employee-management-software/human-resources/os/web-based</t>
        </is>
      </c>
      <c r="D52844" t="inlineStr">
        <is>
          <t>iTrent</t>
        </is>
      </c>
      <c r="E52844" t="inlineStr">
        <is>
          <t>https://www.getapp.com/all-software/a/itrent/</t>
        </is>
      </c>
      <c r="F52844" t="inlineStr">
        <is>
          <t>iTrent from MHR is an award-winning integrated HR and Payroll solution.The software is modular and highly customisable and includes HR, payroll, workforce and talent management, learning, recruitment, analytics, and employee engagement.Read more about iTrent</t>
        </is>
      </c>
    </row>
    <row r="52845">
      <c r="A52845" t="inlineStr">
        <is>
          <t>HR &amp; Employee Management</t>
        </is>
      </c>
      <c r="B52845" t="inlineStr">
        <is>
          <t>Human Resources</t>
        </is>
      </c>
      <c r="C52845" t="inlineStr">
        <is>
          <t>https://www.getapp.com/hr-employee-management-software/human-resources/os/web-based</t>
        </is>
      </c>
      <c r="D52845" t="inlineStr">
        <is>
          <t>Access TeamSeer</t>
        </is>
      </c>
      <c r="E52845" t="inlineStr">
        <is>
          <t>https://www.getapp.com/hr-employee-management-software/a/teamseer/</t>
        </is>
      </c>
      <c r="F52845" t="inlineStr">
        <is>
          <t>TeamSeer is a complete absence management and holiday management software designed to save time, reduce unnecessary absence costs, deliver a better employee experience, and provide absolute clarity on absence in your business. The software automates HR processes, reduces costs, ensures compliance, and creates a single source of truth for your organization's people management needs.Read more about Access TeamSeer</t>
        </is>
      </c>
    </row>
    <row r="52846">
      <c r="A52846" t="inlineStr">
        <is>
          <t>HR &amp; Employee Management</t>
        </is>
      </c>
      <c r="B52846" t="inlineStr">
        <is>
          <t>Human Resources</t>
        </is>
      </c>
      <c r="C52846" t="inlineStr">
        <is>
          <t>https://www.getapp.com/hr-employee-management-software/human-resources/os/web-based</t>
        </is>
      </c>
      <c r="D52846" t="inlineStr">
        <is>
          <t>Kredily</t>
        </is>
      </c>
      <c r="E52846" t="inlineStr">
        <is>
          <t>https://www.getapp.com/hr-employee-management-software/a/kredily/</t>
        </is>
      </c>
      <c r="F52846" t="inlineStr">
        <is>
          <t>A free HRMS, payroll, attendance, and salary app is called Kredily. The only app that offers every premium feature for free is Kredily.Read more about Kredily</t>
        </is>
      </c>
    </row>
    <row r="52847">
      <c r="A52847" t="inlineStr">
        <is>
          <t>HR &amp; Employee Management</t>
        </is>
      </c>
      <c r="B52847" t="inlineStr">
        <is>
          <t>Human Resources</t>
        </is>
      </c>
      <c r="C52847" t="inlineStr">
        <is>
          <t>https://www.getapp.com/hr-employee-management-software/human-resources/os/web-based</t>
        </is>
      </c>
      <c r="D52847" t="inlineStr">
        <is>
          <t>LightWork Performance Management</t>
        </is>
      </c>
      <c r="E52847" t="inlineStr">
        <is>
          <t>https://www.getapp.com/hr-employee-management-software/a/lightwork-talent-management/</t>
        </is>
      </c>
      <c r="F52847" t="inlineStr">
        <is>
          <t>The LightWork Performance Management system encourages employee development, highlights strengths, and identifies areas for improvement in employee performanceRead more about LightWork Performance Management</t>
        </is>
      </c>
    </row>
    <row r="52848">
      <c r="A52848" t="inlineStr">
        <is>
          <t>HR &amp; Employee Management</t>
        </is>
      </c>
      <c r="B52848" t="inlineStr">
        <is>
          <t>Human Resources</t>
        </is>
      </c>
      <c r="C52848" t="inlineStr">
        <is>
          <t>https://www.getapp.com/hr-employee-management-software/human-resources/os/web-based</t>
        </is>
      </c>
      <c r="D52848" t="inlineStr">
        <is>
          <t>GoPlanner TIME</t>
        </is>
      </c>
      <c r="E52848" t="inlineStr">
        <is>
          <t>https://www.getapp.com/project-management-planning-software/a/goplanner-time/</t>
        </is>
      </c>
      <c r="F52848" t="inlineStr">
        <is>
          <t>GoPlanner TIME is an attendance-tracking solution designed to help businesses streamline human resource management processes. The system automates time tracking, allowing employees to clock in and out using their mobile devices. Users can receive updates via email, SMS, or push notifications.Read more about GoPlanner TIME</t>
        </is>
      </c>
    </row>
    <row r="52849">
      <c r="A52849" t="inlineStr">
        <is>
          <t>HR &amp; Employee Management</t>
        </is>
      </c>
      <c r="B52849" t="inlineStr">
        <is>
          <t>Human Resources</t>
        </is>
      </c>
      <c r="C52849" t="inlineStr">
        <is>
          <t>https://www.getapp.com/hr-employee-management-software/human-resources/os/web-based</t>
        </is>
      </c>
      <c r="D52849" t="inlineStr">
        <is>
          <t>Huma</t>
        </is>
      </c>
      <c r="E52849" t="inlineStr">
        <is>
          <t>https://www.getapp.com/hr-employee-management-software/a/huma/</t>
        </is>
      </c>
      <c r="F52849" t="inlineStr">
        <is>
          <t>Huma is the only HR software that combines local HR knowledge with cutting-edge HR tech to deliver seamless compliance, efficiency, and growth.Read more about Huma</t>
        </is>
      </c>
    </row>
    <row r="52850">
      <c r="A52850" t="inlineStr">
        <is>
          <t>HR &amp; Employee Management</t>
        </is>
      </c>
      <c r="B52850" t="inlineStr">
        <is>
          <t>Human Resources</t>
        </is>
      </c>
      <c r="C52850" t="inlineStr">
        <is>
          <t>https://www.getapp.com/hr-employee-management-software/human-resources/os/web-based</t>
        </is>
      </c>
      <c r="D52850" t="inlineStr">
        <is>
          <t>WEX Benefits</t>
        </is>
      </c>
      <c r="E52850" t="inlineStr">
        <is>
          <t>https://www.getapp.com/finance-accounting-software/a/wex-benefits/</t>
        </is>
      </c>
      <c r="F52850" t="inlineStr">
        <is>
          <t>WEX is the global commerce platform that simplifies business fuel cards, employee benefits, and payment solutions. The company offers a range of products and services to help businesses streamline their operations, including fuel cards, fleet management tools, employee benefits administration, and digital payment processing.Read more about WEX Benefits</t>
        </is>
      </c>
    </row>
    <row r="52851">
      <c r="A52851" t="inlineStr">
        <is>
          <t>HR &amp; Employee Management</t>
        </is>
      </c>
      <c r="B52851" t="inlineStr">
        <is>
          <t>Human Resources</t>
        </is>
      </c>
      <c r="C52851" t="inlineStr">
        <is>
          <t>https://www.getapp.com/hr-employee-management-software/human-resources/os/web-based</t>
        </is>
      </c>
      <c r="D52851" t="inlineStr">
        <is>
          <t>HRdirect Smart Apps</t>
        </is>
      </c>
      <c r="E52851" t="inlineStr">
        <is>
          <t>https://www.getapp.com/hr-employee-management-software/a/hrdirect-smart-apps/</t>
        </is>
      </c>
      <c r="F52851" t="inlineStr">
        <is>
          <t>The Applicant Tracking web-based app lets you easily track, organize and rate job candidates for faster, more efficient hiring of qualified candidates.Read more about HRdirect Smart Apps</t>
        </is>
      </c>
    </row>
    <row r="52852">
      <c r="A52852" t="inlineStr">
        <is>
          <t>HR &amp; Employee Management</t>
        </is>
      </c>
      <c r="B52852" t="inlineStr">
        <is>
          <t>Human Resources</t>
        </is>
      </c>
      <c r="C52852" t="inlineStr">
        <is>
          <t>https://www.getapp.com/hr-employee-management-software/human-resources/os/web-based</t>
        </is>
      </c>
      <c r="D52852" t="inlineStr">
        <is>
          <t>Kelio</t>
        </is>
      </c>
      <c r="E52852" t="inlineStr">
        <is>
          <t>https://www.getapp.com/hr-employee-management-software/a/kelio-time-management-system/</t>
        </is>
      </c>
      <c r="F52852"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52853">
      <c r="A52853" t="inlineStr">
        <is>
          <t>HR &amp; Employee Management</t>
        </is>
      </c>
      <c r="B52853" t="inlineStr">
        <is>
          <t>Human Resources</t>
        </is>
      </c>
      <c r="C52853" t="inlineStr">
        <is>
          <t>https://www.getapp.com/hr-employee-management-software/human-resources/os/web-based</t>
        </is>
      </c>
      <c r="D52853" t="inlineStr">
        <is>
          <t>Hiring Room</t>
        </is>
      </c>
      <c r="E52853" t="inlineStr">
        <is>
          <t>https://www.getapp.com/hr-employee-management-software/a/hiring-room/</t>
        </is>
      </c>
      <c r="F52853" t="inlineStr">
        <is>
          <t>Hiring Room is a recruitment and selection platform that helps businesses streamline the process from job posting to hiring. The platform offers an integrated suite of tools that streamline recruitment workflows, from centralized talent management to collaborative decision-making.Read more about Hiring Room</t>
        </is>
      </c>
    </row>
    <row r="52854">
      <c r="A52854" t="inlineStr">
        <is>
          <t>HR &amp; Employee Management</t>
        </is>
      </c>
      <c r="B52854" t="inlineStr">
        <is>
          <t>Human Resources</t>
        </is>
      </c>
      <c r="C52854" t="inlineStr">
        <is>
          <t>https://www.getapp.com/hr-employee-management-software/human-resources/os/web-based</t>
        </is>
      </c>
      <c r="D52854" t="inlineStr">
        <is>
          <t>SkillsBoard</t>
        </is>
      </c>
      <c r="E52854" t="inlineStr">
        <is>
          <t>https://www.getapp.com/hr-employee-management-software/a/skillsboard/</t>
        </is>
      </c>
      <c r="F52854" t="inlineStr">
        <is>
          <t>SkillsBoard is a skills-based learning and talent management solution for enterprises, which provides tools for managing learning, assessments, feedback, skills, and more. The cloud-based platform provides portable skills passports for employees to track and share their skills.Read more about SkillsBoard</t>
        </is>
      </c>
    </row>
    <row r="52855">
      <c r="A52855" t="inlineStr">
        <is>
          <t>HR &amp; Employee Management</t>
        </is>
      </c>
      <c r="B52855" t="inlineStr">
        <is>
          <t>Human Resources</t>
        </is>
      </c>
      <c r="C52855" t="inlineStr">
        <is>
          <t>https://www.getapp.com/hr-employee-management-software/human-resources/os/web-based</t>
        </is>
      </c>
      <c r="D52855" t="inlineStr">
        <is>
          <t>Efficient Hire</t>
        </is>
      </c>
      <c r="E52855" t="inlineStr">
        <is>
          <t>https://www.getapp.com/hr-employee-management-software/a/efficient-hire/</t>
        </is>
      </c>
      <c r="F52855" t="inlineStr">
        <is>
          <t>HR platform that allows hourly employers to source more candidates and instantly engage and hire the best staff.Read more about Efficient Hire</t>
        </is>
      </c>
    </row>
    <row r="52856">
      <c r="A52856" t="inlineStr">
        <is>
          <t>HR &amp; Employee Management</t>
        </is>
      </c>
      <c r="B52856" t="inlineStr">
        <is>
          <t>Human Resources</t>
        </is>
      </c>
      <c r="C52856" t="inlineStr">
        <is>
          <t>https://www.getapp.com/hr-employee-management-software/human-resources/os/web-based</t>
        </is>
      </c>
      <c r="D52856" t="inlineStr">
        <is>
          <t>VISULT</t>
        </is>
      </c>
      <c r="E52856" t="inlineStr">
        <is>
          <t>https://www.getapp.com/operations-management-software/a/visult/</t>
        </is>
      </c>
      <c r="F52856" t="inlineStr">
        <is>
          <t>VISULT is the first management by objectives platform. It is designed to help managers deploy their business plans while improving collaboration and employee commitment.Read more about VISULT</t>
        </is>
      </c>
    </row>
    <row r="52857">
      <c r="A52857" t="inlineStr">
        <is>
          <t>HR &amp; Employee Management</t>
        </is>
      </c>
      <c r="B52857" t="inlineStr">
        <is>
          <t>Human Resources</t>
        </is>
      </c>
      <c r="C52857" t="inlineStr">
        <is>
          <t>https://www.getapp.com/hr-employee-management-software/human-resources/os/web-based</t>
        </is>
      </c>
      <c r="D52857" t="inlineStr">
        <is>
          <t>TalentGuard</t>
        </is>
      </c>
      <c r="E52857" t="inlineStr">
        <is>
          <t>https://www.getapp.com/all-software/a/talentguard/</t>
        </is>
      </c>
      <c r="F52857" t="inlineStr">
        <is>
          <t>TalentGuard is an artificial intelligence (AI)-enabled talent management solution designed to help businesses across IT, insurance, financial, retail, and other industries streamline performance management, succession planning, feedback management, and career pathing operations. It enables HR teams to retain employees, enhance employee engagement, and ensure compliance according to industry regulations.Read more about TalentGuard</t>
        </is>
      </c>
    </row>
    <row r="52858">
      <c r="A52858" t="inlineStr">
        <is>
          <t>HR &amp; Employee Management</t>
        </is>
      </c>
      <c r="B52858" t="inlineStr">
        <is>
          <t>Human Resources</t>
        </is>
      </c>
      <c r="C52858" t="inlineStr">
        <is>
          <t>https://www.getapp.com/hr-employee-management-software/human-resources/os/web-based</t>
        </is>
      </c>
      <c r="D52858" t="inlineStr">
        <is>
          <t>SkillsBoard</t>
        </is>
      </c>
      <c r="E52858" t="inlineStr">
        <is>
          <t>https://www.getapp.com/hr-employee-management-software/a/skillsboard/</t>
        </is>
      </c>
      <c r="F52858" t="inlineStr">
        <is>
          <t>SkillsBoard is a skills-based learning and talent management solution for enterprises, which provides tools for managing learning, assessments, feedback, skills, and more. The cloud-based platform provides portable skills passports for employees to track and share their skills.Read more about SkillsBoard</t>
        </is>
      </c>
    </row>
    <row r="52859">
      <c r="A52859" t="inlineStr">
        <is>
          <t>HR &amp; Employee Management</t>
        </is>
      </c>
      <c r="B52859" t="inlineStr">
        <is>
          <t>Human Resources</t>
        </is>
      </c>
      <c r="C52859" t="inlineStr">
        <is>
          <t>https://www.getapp.com/hr-employee-management-software/human-resources/os/web-based</t>
        </is>
      </c>
      <c r="D52859" t="inlineStr">
        <is>
          <t>Karanext</t>
        </is>
      </c>
      <c r="E52859" t="inlineStr">
        <is>
          <t>https://www.getapp.com/hr-employee-management-software/a/karanext/</t>
        </is>
      </c>
      <c r="F52859"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52860">
      <c r="A52860" t="inlineStr">
        <is>
          <t>HR &amp; Employee Management</t>
        </is>
      </c>
      <c r="B52860" t="inlineStr">
        <is>
          <t>Human Resources</t>
        </is>
      </c>
      <c r="C52860" t="inlineStr">
        <is>
          <t>https://www.getapp.com/hr-employee-management-software/human-resources/os/web-based</t>
        </is>
      </c>
      <c r="D52860" t="inlineStr">
        <is>
          <t>QkrHR</t>
        </is>
      </c>
      <c r="E52860" t="inlineStr">
        <is>
          <t>https://www.getapp.com/hr-employee-management-software/a/qkrhr/</t>
        </is>
      </c>
      <c r="F52860" t="inlineStr">
        <is>
          <t>QkrHR is the only HRMS software fully integrated with Field Force Automation, tailored for every business.Read more about QkrHR</t>
        </is>
      </c>
    </row>
    <row r="52861">
      <c r="A52861" t="inlineStr">
        <is>
          <t>HR &amp; Employee Management</t>
        </is>
      </c>
      <c r="B52861" t="inlineStr">
        <is>
          <t>Human Resources</t>
        </is>
      </c>
      <c r="C52861" t="inlineStr">
        <is>
          <t>https://www.getapp.com/hr-employee-management-software/human-resources/os/web-based</t>
        </is>
      </c>
      <c r="D52861" t="inlineStr">
        <is>
          <t>Turno.pt</t>
        </is>
      </c>
      <c r="E52861" t="inlineStr">
        <is>
          <t>https://www.getapp.com/hr-employee-management-software/a/turno-pt/</t>
        </is>
      </c>
      <c r="F52861" t="inlineStr">
        <is>
          <t>Turno performs an automatic allocation of employees to scales validating failures in the scale, including minimum/maximum number of people per shift, among others. It allows manual modification of the generated schedules to adapt to exceptional situations such as sick leave, absences and other reasons. Turno comes with a functional interface, which can be used on any device, allowing users to view and export the service schedules.Read more about Turno.pt</t>
        </is>
      </c>
    </row>
    <row r="52862">
      <c r="A52862" t="inlineStr">
        <is>
          <t>HR &amp; Employee Management</t>
        </is>
      </c>
      <c r="B52862" t="inlineStr">
        <is>
          <t>Human Resources</t>
        </is>
      </c>
      <c r="C52862" t="inlineStr">
        <is>
          <t>https://www.getapp.com/hr-employee-management-software/human-resources/os/web-based</t>
        </is>
      </c>
      <c r="D52862" t="inlineStr">
        <is>
          <t>PageUp</t>
        </is>
      </c>
      <c r="E52862" t="inlineStr">
        <is>
          <t>https://www.getapp.com/operations-management-software/a/pageup-people/</t>
        </is>
      </c>
      <c r="F52862" t="inlineStr">
        <is>
          <t>Talent management and recruitment software designed to streamline hiring using automation, talent pooling, and recruitment dashboards.Read more about PageUp</t>
        </is>
      </c>
    </row>
    <row r="52863">
      <c r="A52863" t="inlineStr">
        <is>
          <t>HR &amp; Employee Management</t>
        </is>
      </c>
      <c r="B52863" t="inlineStr">
        <is>
          <t>Human Resources</t>
        </is>
      </c>
      <c r="C52863" t="inlineStr">
        <is>
          <t>https://www.getapp.com/hr-employee-management-software/human-resources/os/web-based</t>
        </is>
      </c>
      <c r="D52863" t="inlineStr">
        <is>
          <t>Definitiv</t>
        </is>
      </c>
      <c r="E52863" t="inlineStr">
        <is>
          <t>https://www.getapp.com/hr-employee-management-software/a/definitiv/</t>
        </is>
      </c>
      <c r="F52863" t="inlineStr">
        <is>
          <t>Access Definitiv is a cloud-based payroll and workforce management platform for large and complex enterprises. A flexible workforce management solution with enterprise-level functionality. One platform for payroll, compliance, rostering, time and attendance, and reporting, with a mobile app.Read more about Definitiv</t>
        </is>
      </c>
    </row>
    <row r="52864">
      <c r="A52864" t="inlineStr">
        <is>
          <t>HR &amp; Employee Management</t>
        </is>
      </c>
      <c r="B52864" t="inlineStr">
        <is>
          <t>Human Resources</t>
        </is>
      </c>
      <c r="C52864" t="inlineStr">
        <is>
          <t>https://www.getapp.com/hr-employee-management-software/human-resources/os/web-based</t>
        </is>
      </c>
      <c r="D52864" t="inlineStr">
        <is>
          <t>Fitnet Manager</t>
        </is>
      </c>
      <c r="E52864" t="inlineStr">
        <is>
          <t>https://www.getapp.com/operations-management-software/a/fitnet-manager/</t>
        </is>
      </c>
      <c r="F52864"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52865">
      <c r="A52865" t="inlineStr">
        <is>
          <t>HR &amp; Employee Management</t>
        </is>
      </c>
      <c r="B52865" t="inlineStr">
        <is>
          <t>Human Resources</t>
        </is>
      </c>
      <c r="C52865" t="inlineStr">
        <is>
          <t>https://www.getapp.com/hr-employee-management-software/human-resources/os/web-based</t>
        </is>
      </c>
      <c r="D52865" t="inlineStr">
        <is>
          <t>Apex HCM</t>
        </is>
      </c>
      <c r="E52865" t="inlineStr">
        <is>
          <t>https://www.getapp.com/hr-employee-management-software/a/apex-hcm/</t>
        </is>
      </c>
      <c r="F52865" t="inlineStr">
        <is>
          <t>Apex HCM is a full-featured payroll and human resources software suite that includes time and attendance, payroll, tax, and workforce management tools. It is backed by the best support in the industry and user-friendly applications.Read more about Apex HCM</t>
        </is>
      </c>
    </row>
    <row r="52866">
      <c r="A52866" t="inlineStr">
        <is>
          <t>HR &amp; Employee Management</t>
        </is>
      </c>
      <c r="B52866" t="inlineStr">
        <is>
          <t>Human Resources</t>
        </is>
      </c>
      <c r="C52866" t="inlineStr">
        <is>
          <t>https://www.getapp.com/hr-employee-management-software/human-resources/os/web-based</t>
        </is>
      </c>
      <c r="D52866" t="inlineStr">
        <is>
          <t>ReloTalent</t>
        </is>
      </c>
      <c r="E52866" t="inlineStr">
        <is>
          <t>https://www.getapp.com/finance-accounting-software/a/relotalent/</t>
        </is>
      </c>
      <c r="F52866" t="inlineStr">
        <is>
          <t>ReloTalent is a all-in-one relocation management software built to help you manage every aspect of your client's moves.Read more about ReloTalent</t>
        </is>
      </c>
    </row>
    <row r="52867">
      <c r="A52867" t="inlineStr">
        <is>
          <t>HR &amp; Employee Management</t>
        </is>
      </c>
      <c r="B52867" t="inlineStr">
        <is>
          <t>Human Resources</t>
        </is>
      </c>
      <c r="C52867" t="inlineStr">
        <is>
          <t>https://www.getapp.com/hr-employee-management-software/human-resources/os/web-based</t>
        </is>
      </c>
      <c r="D52867" t="inlineStr">
        <is>
          <t>Rchilli Resume Parser Web API</t>
        </is>
      </c>
      <c r="E52867" t="inlineStr">
        <is>
          <t>https://www.getapp.com/hr-employee-management-software/a/rchilli-resume-parser-web-api/</t>
        </is>
      </c>
      <c r="F52867" t="inlineStr">
        <is>
          <t>Rchilli Resume Parser Web API seamlessly integrates with existing enterprise recruitment systems to automate resume screening, improve candidate experience, and encourage unbiased hiring. It parses resumes in bulk across multiple languages, enriches resume databases, provides quick candidate matching, and enables quick job requisition fulfillment for global enterprises.Read more about Rchilli Resume Parser Web API</t>
        </is>
      </c>
    </row>
    <row r="52868">
      <c r="A52868" t="inlineStr">
        <is>
          <t>HR &amp; Employee Management</t>
        </is>
      </c>
      <c r="B52868" t="inlineStr">
        <is>
          <t>Human Resources</t>
        </is>
      </c>
      <c r="C52868" t="inlineStr">
        <is>
          <t>https://www.getapp.com/hr-employee-management-software/human-resources/os/web-based</t>
        </is>
      </c>
      <c r="D52868" t="inlineStr">
        <is>
          <t>Effortless HR Software</t>
        </is>
      </c>
      <c r="E52868" t="inlineStr">
        <is>
          <t>https://www.getapp.com/hr-employee-management-software/a/effortless-hr/</t>
        </is>
      </c>
      <c r="F52868" t="inlineStr">
        <is>
          <t>Effortless HR is an employee management portal with time clock, PTO,  accrual tracking, applicant tracking (ATS), benefits management, and much more.Read more about Effortless HR Software</t>
        </is>
      </c>
    </row>
    <row r="52869">
      <c r="A52869" t="inlineStr">
        <is>
          <t>HR &amp; Employee Management</t>
        </is>
      </c>
      <c r="B52869" t="inlineStr">
        <is>
          <t>Human Resources</t>
        </is>
      </c>
      <c r="C52869" t="inlineStr">
        <is>
          <t>https://www.getapp.com/hr-employee-management-software/human-resources/os/web-based</t>
        </is>
      </c>
      <c r="D52869" t="inlineStr">
        <is>
          <t>SMB</t>
        </is>
      </c>
      <c r="E52869" t="inlineStr">
        <is>
          <t>https://www.getapp.com/hr-employee-management-software/a/smb/</t>
        </is>
      </c>
      <c r="F52869" t="inlineStr">
        <is>
          <t>SMB is a human resource solution that streamlines the way small businesses/SMEs manage recruitment, employee data, sick leave, holiday, and absence managementRead more about SMB</t>
        </is>
      </c>
    </row>
    <row r="52870">
      <c r="A52870" t="inlineStr">
        <is>
          <t>HR &amp; Employee Management</t>
        </is>
      </c>
      <c r="B52870" t="inlineStr">
        <is>
          <t>Human Resources</t>
        </is>
      </c>
      <c r="C52870" t="inlineStr">
        <is>
          <t>https://www.getapp.com/hr-employee-management-software/human-resources/os/web-based</t>
        </is>
      </c>
      <c r="D52870" t="inlineStr">
        <is>
          <t>FinClock</t>
        </is>
      </c>
      <c r="E52870" t="inlineStr">
        <is>
          <t>https://www.getapp.com/hr-employee-management-software/a/finclock/</t>
        </is>
      </c>
      <c r="F52870" t="inlineStr">
        <is>
          <t>FinClock is a project management software specifically developed for project, employee and attendance management.Read more about FinClock</t>
        </is>
      </c>
    </row>
    <row r="52871">
      <c r="A52871" t="inlineStr">
        <is>
          <t>HR &amp; Employee Management</t>
        </is>
      </c>
      <c r="B52871" t="inlineStr">
        <is>
          <t>Human Resources</t>
        </is>
      </c>
      <c r="C52871" t="inlineStr">
        <is>
          <t>https://www.getapp.com/hr-employee-management-software/human-resources/os/web-based</t>
        </is>
      </c>
      <c r="D52871" t="inlineStr">
        <is>
          <t>Olympia Engage</t>
        </is>
      </c>
      <c r="E52871" t="inlineStr">
        <is>
          <t>https://www.getapp.com/hr-employee-management-software/a/olympia-engage/</t>
        </is>
      </c>
      <c r="F52871" t="inlineStr">
        <is>
          <t>Olympia Engage is a comprehensive performance management and employee engagement system for businesses of any type and size. It is designed to increase team collaboration and morale in the workplace. The system includes features for goal management, custom branding, digital signage, plus more.Read more about Olympia Engage</t>
        </is>
      </c>
    </row>
    <row r="52872">
      <c r="A52872" t="inlineStr">
        <is>
          <t>HR &amp; Employee Management</t>
        </is>
      </c>
      <c r="B52872" t="inlineStr">
        <is>
          <t>Human Resources</t>
        </is>
      </c>
      <c r="C52872" t="inlineStr">
        <is>
          <t>https://www.getapp.com/hr-employee-management-software/human-resources/os/web-based</t>
        </is>
      </c>
      <c r="D52872" t="inlineStr">
        <is>
          <t>TrackOlap</t>
        </is>
      </c>
      <c r="E52872" t="inlineStr">
        <is>
          <t>https://www.getapp.com/project-management-planning-software/a/trackolap/</t>
        </is>
      </c>
      <c r="F52872" t="inlineStr">
        <is>
          <t>TrackOlap is a Human Resources Software dedicated platform to automate all your HR operations. We provide a complete Human Resources Software that can handle payroll, time tracking, and employee data with fluid movements. Make your HR department more effective and productive.Read more about TrackOlap</t>
        </is>
      </c>
    </row>
    <row r="52873">
      <c r="A52873" t="inlineStr">
        <is>
          <t>HR &amp; Employee Management</t>
        </is>
      </c>
      <c r="B52873" t="inlineStr">
        <is>
          <t>Human Resources</t>
        </is>
      </c>
      <c r="C52873" t="inlineStr">
        <is>
          <t>https://www.getapp.com/hr-employee-management-software/human-resources/os/web-based</t>
        </is>
      </c>
      <c r="D52873" t="inlineStr">
        <is>
          <t>empower</t>
        </is>
      </c>
      <c r="E52873" t="inlineStr">
        <is>
          <t>https://www.getapp.com/hr-employee-management-software/a/empower/</t>
        </is>
      </c>
      <c r="F52873" t="inlineStr">
        <is>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is>
      </c>
    </row>
    <row r="52874">
      <c r="A52874" t="inlineStr">
        <is>
          <t>HR &amp; Employee Management</t>
        </is>
      </c>
      <c r="B52874" t="inlineStr">
        <is>
          <t>Human Resources</t>
        </is>
      </c>
      <c r="C52874" t="inlineStr">
        <is>
          <t>https://www.getapp.com/hr-employee-management-software/human-resources/os/web-based</t>
        </is>
      </c>
      <c r="D52874" t="inlineStr">
        <is>
          <t>HRcom</t>
        </is>
      </c>
      <c r="E52874" t="inlineStr">
        <is>
          <t>https://www.getapp.com/hr-employee-management-software/a/hrcom/</t>
        </is>
      </c>
      <c r="F52874" t="inlineStr">
        <is>
          <t>HRcom is an online system that helps businesses manage hiring processes and connect job seekers with business owners through ATS and recruitment solutions to meet strategic objectives.Read more about HRcom</t>
        </is>
      </c>
    </row>
    <row r="52875">
      <c r="A52875" t="inlineStr">
        <is>
          <t>HR &amp; Employee Management</t>
        </is>
      </c>
      <c r="B52875" t="inlineStr">
        <is>
          <t>Human Resources</t>
        </is>
      </c>
      <c r="C52875" t="inlineStr">
        <is>
          <t>https://www.getapp.com/hr-employee-management-software/human-resources/os/web-based</t>
        </is>
      </c>
      <c r="D52875" t="inlineStr">
        <is>
          <t>Potentor</t>
        </is>
      </c>
      <c r="E52875" t="inlineStr">
        <is>
          <t>https://www.getapp.com/hr-employee-management-software/a/potentor/</t>
        </is>
      </c>
      <c r="F52875" t="inlineStr">
        <is>
          <t>Potentor is a cloud-based HR software designed to simplify HR processes, automate tasks, and provide real-time analytics for informed decision-making in organizations.Read more about Potentor</t>
        </is>
      </c>
    </row>
    <row r="52876">
      <c r="A52876" t="inlineStr">
        <is>
          <t>HR &amp; Employee Management</t>
        </is>
      </c>
      <c r="B52876" t="inlineStr">
        <is>
          <t>Human Resources</t>
        </is>
      </c>
      <c r="C52876" t="inlineStr">
        <is>
          <t>https://www.getapp.com/hr-employee-management-software/human-resources/os/web-based</t>
        </is>
      </c>
      <c r="D52876" t="inlineStr">
        <is>
          <t>Business Beat</t>
        </is>
      </c>
      <c r="E52876" t="inlineStr">
        <is>
          <t>https://www.getapp.com/hr-employee-management-software/a/business-beat/</t>
        </is>
      </c>
      <c r="F52876" t="inlineStr">
        <is>
          <t>Business Beat is a "Software as a Service" (Saas) designed for regular and anonymous pulse surveys of employees and 360-degree feedback of managers.Read more about Business Beat</t>
        </is>
      </c>
    </row>
    <row r="52877">
      <c r="A52877" t="inlineStr">
        <is>
          <t>HR &amp; Employee Management</t>
        </is>
      </c>
      <c r="B52877" t="inlineStr">
        <is>
          <t>Human Resources</t>
        </is>
      </c>
      <c r="C52877" t="inlineStr">
        <is>
          <t>https://www.getapp.com/hr-employee-management-software/human-resources/os/web-based</t>
        </is>
      </c>
      <c r="D52877" t="inlineStr">
        <is>
          <t>SharpCRM</t>
        </is>
      </c>
      <c r="E52877" t="inlineStr">
        <is>
          <t>https://www.getapp.com/marketing-software/a/sharpcrm/</t>
        </is>
      </c>
      <c r="F52877" t="inlineStr">
        <is>
          <t>SharpCRM is a cloud-based solution that helps users streamline and elevate their customer relationship management. Designed to help businesses of all sizes, the intuitive platform offers seamless organization and automation of sales, marketing, and customer support processes.Read more about SharpCRM</t>
        </is>
      </c>
    </row>
    <row r="52878">
      <c r="A52878" t="inlineStr">
        <is>
          <t>HR &amp; Employee Management</t>
        </is>
      </c>
      <c r="B52878" t="inlineStr">
        <is>
          <t>Human Resources</t>
        </is>
      </c>
      <c r="C52878" t="inlineStr">
        <is>
          <t>https://www.getapp.com/hr-employee-management-software/human-resources/os/web-based</t>
        </is>
      </c>
      <c r="D52878" t="inlineStr">
        <is>
          <t>TrackHR</t>
        </is>
      </c>
      <c r="E52878" t="inlineStr">
        <is>
          <t>https://www.getapp.com/hr-employee-management-software/a/trackhr/</t>
        </is>
      </c>
      <c r="F52878" t="inlineStr">
        <is>
          <t>TrackHr is a comprehensive performance management application designed to help businesses optimize employee productivity, streamline time tracking, and manage team collaboration.Read more about TrackHR</t>
        </is>
      </c>
    </row>
    <row r="52879">
      <c r="A52879" t="inlineStr">
        <is>
          <t>HR &amp; Employee Management</t>
        </is>
      </c>
      <c r="B52879" t="inlineStr">
        <is>
          <t>Human Resources</t>
        </is>
      </c>
      <c r="C52879" t="inlineStr">
        <is>
          <t>https://www.getapp.com/hr-employee-management-software/human-resources/os/web-based</t>
        </is>
      </c>
      <c r="D52879" t="inlineStr">
        <is>
          <t>PeopleStrategy</t>
        </is>
      </c>
      <c r="E52879" t="inlineStr">
        <is>
          <t>https://www.getapp.com/hr-employee-management-software/a/peoplestrategy-ehcm/</t>
        </is>
      </c>
      <c r="F52879" t="inlineStr">
        <is>
          <t>PeopleStrategy provides you with the ability to attract, hire, and engage with your most valuable asset, your people. Our solution equips your leadership with the ability to simplify human resources processes, payroll service, and benefits administration with Broker services.Read more about PeopleStrategy</t>
        </is>
      </c>
    </row>
    <row r="52880">
      <c r="A52880" t="inlineStr">
        <is>
          <t>HR &amp; Employee Management</t>
        </is>
      </c>
      <c r="B52880" t="inlineStr">
        <is>
          <t>Human Resources</t>
        </is>
      </c>
      <c r="C52880" t="inlineStr">
        <is>
          <t>https://www.getapp.com/hr-employee-management-software/human-resources/os/web-based</t>
        </is>
      </c>
      <c r="D52880" t="inlineStr">
        <is>
          <t>Comply Flow</t>
        </is>
      </c>
      <c r="E52880" t="inlineStr">
        <is>
          <t>https://www.getapp.com/hr-employee-management-software/a/comply-flow/</t>
        </is>
      </c>
      <c r="F52880" t="inlineStr">
        <is>
          <t>A simple HR, Safety &amp; Worker Compliance management tool for regulated industries.Read more about Comply Flow</t>
        </is>
      </c>
    </row>
    <row r="52881">
      <c r="A52881" t="inlineStr">
        <is>
          <t>HR &amp; Employee Management</t>
        </is>
      </c>
      <c r="B52881" t="inlineStr">
        <is>
          <t>Human Resources</t>
        </is>
      </c>
      <c r="C52881" t="inlineStr">
        <is>
          <t>https://www.getapp.com/hr-employee-management-software/human-resources/os/web-based</t>
        </is>
      </c>
      <c r="D52881" t="inlineStr">
        <is>
          <t>Jupiter</t>
        </is>
      </c>
      <c r="E52881" t="inlineStr">
        <is>
          <t>https://www.getapp.com/hr-employee-management-software/a/jupiter/</t>
        </is>
      </c>
      <c r="F52881" t="inlineStr">
        <is>
          <t>Jupiter helps businesses manage employees, policies, payroll and more. It enables enterprises to create one-time or recurring rosters for employees, departments or specific designations by importing details from past shifts or manually entering information in a centralized portal.Read more about Jupiter</t>
        </is>
      </c>
    </row>
    <row r="52882">
      <c r="A52882" t="inlineStr">
        <is>
          <t>HR &amp; Employee Management</t>
        </is>
      </c>
      <c r="B52882" t="inlineStr">
        <is>
          <t>Human Resources</t>
        </is>
      </c>
      <c r="C52882" t="inlineStr">
        <is>
          <t>https://www.getapp.com/hr-employee-management-software/human-resources/os/web-based</t>
        </is>
      </c>
      <c r="D52882" t="inlineStr">
        <is>
          <t>e2Time.com</t>
        </is>
      </c>
      <c r="E52882" t="inlineStr">
        <is>
          <t>https://www.getapp.com/project-management-planning-software/a/e2time-com/</t>
        </is>
      </c>
      <c r="F52882" t="inlineStr">
        <is>
          <t>e2Time.com is a human resource (HR) management software designed to help businesses handle expenses, projects, employee profiles, staff schedules, and more on a unified platform. Administrators can store and sort documents, configure permissions for team members to access them, automatically generate contracts and track employees' activities using a centralized dashboard.Read more about e2Time.com</t>
        </is>
      </c>
    </row>
    <row r="52883">
      <c r="A52883" t="inlineStr">
        <is>
          <t>HR &amp; Employee Management</t>
        </is>
      </c>
      <c r="B52883" t="inlineStr">
        <is>
          <t>Human Resources</t>
        </is>
      </c>
      <c r="C52883" t="inlineStr">
        <is>
          <t>https://www.getapp.com/hr-employee-management-software/human-resources/os/web-based</t>
        </is>
      </c>
      <c r="D52883" t="inlineStr">
        <is>
          <t>Mind Workplace</t>
        </is>
      </c>
      <c r="E52883" t="inlineStr">
        <is>
          <t>https://www.getapp.com/hr-employee-management-software/a/mind-workplace/</t>
        </is>
      </c>
      <c r="F52883" t="inlineStr">
        <is>
          <t>Mind Workplace is a cloud-based software that offers users an intuitive interface and value-added options which can help companies manage their employees.Read more about Mind Workplace</t>
        </is>
      </c>
    </row>
    <row r="52884">
      <c r="A52884" t="inlineStr">
        <is>
          <t>HR &amp; Employee Management</t>
        </is>
      </c>
      <c r="B52884" t="inlineStr">
        <is>
          <t>Human Resources</t>
        </is>
      </c>
      <c r="C52884" t="inlineStr">
        <is>
          <t>https://www.getapp.com/hr-employee-management-software/human-resources/os/web-based</t>
        </is>
      </c>
      <c r="D52884" t="inlineStr">
        <is>
          <t>Winzard</t>
        </is>
      </c>
      <c r="E52884" t="inlineStr">
        <is>
          <t>https://www.getapp.com/hr-employee-management-software/a/winzard/</t>
        </is>
      </c>
      <c r="F52884" t="inlineStr">
        <is>
          <t>A cloud based Strategic HR SaaS softwareRead more about Winzard</t>
        </is>
      </c>
    </row>
    <row r="52885">
      <c r="A52885" t="inlineStr">
        <is>
          <t>HR &amp; Employee Management</t>
        </is>
      </c>
      <c r="B52885" t="inlineStr">
        <is>
          <t>Human Resources</t>
        </is>
      </c>
      <c r="C52885" t="inlineStr">
        <is>
          <t>https://www.getapp.com/hr-employee-management-software/human-resources/os/web-based</t>
        </is>
      </c>
      <c r="D52885" t="inlineStr">
        <is>
          <t>WorkMeter</t>
        </is>
      </c>
      <c r="E52885" t="inlineStr">
        <is>
          <t>https://www.getapp.com/hr-employee-management-software/a/effiwork/</t>
        </is>
      </c>
      <c r="F52885" t="inlineStr">
        <is>
          <t>Our performance management tool is a productivity measurement software that helps companies manage employees who work remotely.Read more about WorkMeter</t>
        </is>
      </c>
    </row>
    <row r="52886">
      <c r="A52886" t="inlineStr">
        <is>
          <t>HR &amp; Employee Management</t>
        </is>
      </c>
      <c r="B52886" t="inlineStr">
        <is>
          <t>Human Resources</t>
        </is>
      </c>
      <c r="C52886" t="inlineStr">
        <is>
          <t>https://www.getapp.com/hr-employee-management-software/human-resources/os/web-based</t>
        </is>
      </c>
      <c r="D52886" t="inlineStr">
        <is>
          <t>Competency Cloud</t>
        </is>
      </c>
      <c r="E52886" t="inlineStr">
        <is>
          <t>https://www.getapp.com/hr-employee-management-software/a/competency-cloud/</t>
        </is>
      </c>
      <c r="F52886" t="inlineStr">
        <is>
          <t>Competency Cloud is a cloud-based platform for managing people, assets, and sites designed for HR teams.Read more about Competency Cloud</t>
        </is>
      </c>
    </row>
    <row r="52887">
      <c r="A52887" t="inlineStr">
        <is>
          <t>HR &amp; Employee Management</t>
        </is>
      </c>
      <c r="B52887" t="inlineStr">
        <is>
          <t>Human Resources</t>
        </is>
      </c>
      <c r="C52887" t="inlineStr">
        <is>
          <t>https://www.getapp.com/hr-employee-management-software/human-resources/os/web-based</t>
        </is>
      </c>
      <c r="D52887" t="inlineStr">
        <is>
          <t>JobArch</t>
        </is>
      </c>
      <c r="E52887" t="inlineStr">
        <is>
          <t>https://www.getapp.com/hr-employee-management-software/a/jobarch/</t>
        </is>
      </c>
      <c r="F52887" t="inlineStr">
        <is>
          <t>A powerful and easy-to-use Applicant Tracking System designed for meeting SMEs and Staffing agencies of small sizes needs and for allowing quick recruitment.Read more about JobArch</t>
        </is>
      </c>
    </row>
    <row r="52888">
      <c r="A52888" t="inlineStr">
        <is>
          <t>HR &amp; Employee Management</t>
        </is>
      </c>
      <c r="B52888" t="inlineStr">
        <is>
          <t>Human Resources</t>
        </is>
      </c>
      <c r="C52888" t="inlineStr">
        <is>
          <t>https://www.getapp.com/hr-employee-management-software/human-resources/os/web-based</t>
        </is>
      </c>
      <c r="D52888" t="inlineStr">
        <is>
          <t>OpenHR</t>
        </is>
      </c>
      <c r="E52888" t="inlineStr">
        <is>
          <t>https://www.getapp.com/hr-employee-management-software/a/openhr/</t>
        </is>
      </c>
      <c r="F52888" t="inlineStr">
        <is>
          <t>Employee management and internal communication cloud software. Blockchain, AI, and PWA for better Talent Management.Read more about OpenHR</t>
        </is>
      </c>
    </row>
    <row r="52889">
      <c r="A52889" t="inlineStr">
        <is>
          <t>HR &amp; Employee Management</t>
        </is>
      </c>
      <c r="B52889" t="inlineStr">
        <is>
          <t>Human Resources</t>
        </is>
      </c>
      <c r="C52889" t="inlineStr">
        <is>
          <t>https://www.getapp.com/hr-employee-management-software/human-resources/os/web-based</t>
        </is>
      </c>
      <c r="D52889" t="inlineStr">
        <is>
          <t>Dominion</t>
        </is>
      </c>
      <c r="E52889" t="inlineStr">
        <is>
          <t>https://www.getapp.com/hr-employee-management-software/a/dominion/</t>
        </is>
      </c>
      <c r="F52889" t="inlineStr">
        <is>
          <t>Dominion is a cloud-based payroll software system that helps businesses run their payroll on the cloud. It provides a user-friendly interface, automatic payroll deductions, and an easy way to track time worked by employees and overtime earned. Dominion is designed to provide businesses with the tools they need to streamline their payroll processes while maximizing productivity and efficiency.Read more about Dominion</t>
        </is>
      </c>
    </row>
    <row r="52890">
      <c r="A52890" t="inlineStr">
        <is>
          <t>HR &amp; Employee Management</t>
        </is>
      </c>
      <c r="B52890" t="inlineStr">
        <is>
          <t>Human Resources</t>
        </is>
      </c>
      <c r="C52890" t="inlineStr">
        <is>
          <t>https://www.getapp.com/hr-employee-management-software/human-resources/os/web-based</t>
        </is>
      </c>
      <c r="D52890" t="inlineStr">
        <is>
          <t>compleet</t>
        </is>
      </c>
      <c r="E52890" t="inlineStr">
        <is>
          <t>https://www.getapp.com/hr-employee-management-software/a/compleet/</t>
        </is>
      </c>
      <c r="F52890" t="inlineStr">
        <is>
          <t>compleet is a cloud-based human resources (HR) platform that helps companies identify the right employees in the right place at the right time.Read more about compleet</t>
        </is>
      </c>
    </row>
    <row r="52891">
      <c r="A52891" t="inlineStr">
        <is>
          <t>HR &amp; Employee Management</t>
        </is>
      </c>
      <c r="B52891" t="inlineStr">
        <is>
          <t>Human Resources</t>
        </is>
      </c>
      <c r="C52891" t="inlineStr">
        <is>
          <t>https://www.getapp.com/hr-employee-management-software/human-resources/os/web-based</t>
        </is>
      </c>
      <c r="D52891" t="inlineStr">
        <is>
          <t>gulfHR</t>
        </is>
      </c>
      <c r="E52891" t="inlineStr">
        <is>
          <t>https://www.getapp.com/hr-employee-management-software/a/gulfhr/</t>
        </is>
      </c>
      <c r="F52891" t="inlineStr">
        <is>
          <t>GulfHR is an easy to use, cloud-based HRMS built to help companies manage their HR processes and deliver better service to employees. gulfHR's (HRMS) and payroll software is the key component to managing your organizations' most valuable resource. The system is modular with customizable features.Read more about gulfHR</t>
        </is>
      </c>
    </row>
    <row r="52892">
      <c r="A52892" t="inlineStr">
        <is>
          <t>HR &amp; Employee Management</t>
        </is>
      </c>
      <c r="B52892" t="inlineStr">
        <is>
          <t>Human Resources</t>
        </is>
      </c>
      <c r="C52892" t="inlineStr">
        <is>
          <t>https://www.getapp.com/hr-employee-management-software/human-resources/os/web-based</t>
        </is>
      </c>
      <c r="D52892" t="inlineStr">
        <is>
          <t>WorkHint</t>
        </is>
      </c>
      <c r="E52892" t="inlineStr">
        <is>
          <t>https://www.getapp.com/hr-employee-management-software/a/workhint/</t>
        </is>
      </c>
      <c r="F52892" t="inlineStr">
        <is>
          <t>Workhint is a cloud-based solution to hire, manage, and pay on-demand contingent workers. It helps companies give their team the flexibility they want, and give their business the peace of mind to find instant talent placement with one click. On-demand staff can view the schedule or detail of Gigs assigned, and clock in and out from the application. The program calculates the time automatically and is credited in wages.Read more about WorkHint</t>
        </is>
      </c>
    </row>
    <row r="52893">
      <c r="A52893" t="inlineStr">
        <is>
          <t>HR &amp; Employee Management</t>
        </is>
      </c>
      <c r="B52893" t="inlineStr">
        <is>
          <t>Human Resources</t>
        </is>
      </c>
      <c r="C52893" t="inlineStr">
        <is>
          <t>https://www.getapp.com/hr-employee-management-software/human-resources/os/web-based</t>
        </is>
      </c>
      <c r="D52893" t="inlineStr">
        <is>
          <t>Clockspot</t>
        </is>
      </c>
      <c r="E52893" t="inlineStr">
        <is>
          <t>https://www.getapp.com/hr-employee-management-software/a/clockspot/</t>
        </is>
      </c>
      <c r="F52893" t="inlineStr">
        <is>
          <t>Clockspot is the leading time and attendance tracking service, trusted by thousands of businesses.  Whether your employees are stationary or on-the-go in the field, Clockspot will help you keep track of their hours.  Clockspot can perform time tracking via the web or the phone.Read more about Clockspot</t>
        </is>
      </c>
    </row>
    <row r="52894">
      <c r="A52894" t="inlineStr">
        <is>
          <t>HR &amp; Employee Management</t>
        </is>
      </c>
      <c r="B52894" t="inlineStr">
        <is>
          <t>Human Resources</t>
        </is>
      </c>
      <c r="C52894" t="inlineStr">
        <is>
          <t>https://www.getapp.com/hr-employee-management-software/human-resources/os/web-based</t>
        </is>
      </c>
      <c r="D52894" t="inlineStr">
        <is>
          <t>PeopleAdmin</t>
        </is>
      </c>
      <c r="E52894" t="inlineStr">
        <is>
          <t>https://www.getapp.com/hr-employee-management-software/a/peopleadmin/</t>
        </is>
      </c>
      <c r="F52894" t="inlineStr">
        <is>
          <t>PeopleAdmin is a talent management software which enables government, K-12 education and higher education services to manage recruitment, position management, onboarding and performance management with features such as interview scheduling, documentation automation, analytics, and moreRead more about PeopleAdmin</t>
        </is>
      </c>
    </row>
    <row r="52895">
      <c r="A52895" t="inlineStr">
        <is>
          <t>HR &amp; Employee Management</t>
        </is>
      </c>
      <c r="B52895" t="inlineStr">
        <is>
          <t>Human Resources</t>
        </is>
      </c>
      <c r="C52895" t="inlineStr">
        <is>
          <t>https://www.getapp.com/hr-employee-management-software/human-resources/os/web-based</t>
        </is>
      </c>
      <c r="D52895" t="inlineStr">
        <is>
          <t>TalentDesk.io</t>
        </is>
      </c>
      <c r="E52895" t="inlineStr">
        <is>
          <t>https://www.getapp.com/operations-management-software/a/talentdesk-io/</t>
        </is>
      </c>
      <c r="F52895" t="inlineStr">
        <is>
          <t>TalentDesk.io is a distributed workforce management solution enabling remote working. Software to manage, pay &amp; collaborate with freelance &amp; internal teams.Read more about TalentDesk.io</t>
        </is>
      </c>
    </row>
    <row r="52896">
      <c r="A52896" t="inlineStr">
        <is>
          <t>HR &amp; Employee Management</t>
        </is>
      </c>
      <c r="B52896" t="inlineStr">
        <is>
          <t>Human Resources</t>
        </is>
      </c>
      <c r="C52896" t="inlineStr">
        <is>
          <t>https://www.getapp.com/hr-employee-management-software/human-resources/os/web-based</t>
        </is>
      </c>
      <c r="D52896" t="inlineStr">
        <is>
          <t>palm.hr</t>
        </is>
      </c>
      <c r="E52896" t="inlineStr">
        <is>
          <t>https://www.getapp.com/hr-employee-management-software/a/palm-hr/</t>
        </is>
      </c>
      <c r="F52896" t="inlineStr">
        <is>
          <t>palm.hr is an end-to-end human resource management system (HRMS) that helps businesses streamline HR processes. The platform was designed to tackle everything from hiring and onboarding to payroll and HR requests to improve the employee experience.Read more about palm.hr</t>
        </is>
      </c>
    </row>
    <row r="52897">
      <c r="A52897" t="inlineStr">
        <is>
          <t>HR &amp; Employee Management</t>
        </is>
      </c>
      <c r="B52897" t="inlineStr">
        <is>
          <t>Human Resources</t>
        </is>
      </c>
      <c r="C52897" t="inlineStr">
        <is>
          <t>https://www.getapp.com/hr-employee-management-software/human-resources/os/web-based</t>
        </is>
      </c>
      <c r="D52897" t="inlineStr">
        <is>
          <t>Betterment</t>
        </is>
      </c>
      <c r="E52897" t="inlineStr">
        <is>
          <t>https://www.getapp.com/finance-accounting-software/a/betterment/</t>
        </is>
      </c>
      <c r="F52897" t="inlineStr">
        <is>
          <t>Betterment is an automated investing platform that helps users manage their money and investments using custom portfolios. It offers features like tax-loss harvesting, recurring deposits, and a high-yield cash account to maximize returns and minimize taxes. Betterment's intuitive dashboard and planning tools make investing and saving for retirement easy.Read more about Betterment</t>
        </is>
      </c>
    </row>
    <row r="52898">
      <c r="A52898" t="inlineStr">
        <is>
          <t>HR &amp; Employee Management</t>
        </is>
      </c>
      <c r="B52898" t="inlineStr">
        <is>
          <t>Human Resources</t>
        </is>
      </c>
      <c r="C52898" t="inlineStr">
        <is>
          <t>https://www.getapp.com/hr-employee-management-software/human-resources/os/web-based</t>
        </is>
      </c>
      <c r="D52898" t="inlineStr">
        <is>
          <t>Cloud9HR</t>
        </is>
      </c>
      <c r="E52898" t="inlineStr">
        <is>
          <t>https://www.getapp.com/hr-employee-management-software/a/cloud9hr/</t>
        </is>
      </c>
      <c r="F52898" t="inlineStr">
        <is>
          <t>Easy to use payroll processing and employee management software for any US based business with a minimum of1 W2 employee.  Also supports 1099 payroll processing.Onboarding, payroll reports, direct deposits, employee portal, task management, company hierarchy, benefits, deductions, user support.Read more about Cloud9HR</t>
        </is>
      </c>
    </row>
    <row r="52899">
      <c r="A52899" t="inlineStr">
        <is>
          <t>HR &amp; Employee Management</t>
        </is>
      </c>
      <c r="B52899" t="inlineStr">
        <is>
          <t>Human Resources</t>
        </is>
      </c>
      <c r="C52899" t="inlineStr">
        <is>
          <t>https://www.getapp.com/hr-employee-management-software/human-resources/os/web-based</t>
        </is>
      </c>
      <c r="D52899" t="inlineStr">
        <is>
          <t>tilr</t>
        </is>
      </c>
      <c r="E52899" t="inlineStr">
        <is>
          <t>https://www.getapp.com/hr-employee-management-software/a/tilr/</t>
        </is>
      </c>
      <c r="F52899" t="inlineStr">
        <is>
          <t>tilr provides organizations with a data-driven, automated way to measure and manage their employees' skills, create strategic learning and development plans that address skills gaps, and make data-driven talent decisions.Read more about tilr</t>
        </is>
      </c>
    </row>
    <row r="52900">
      <c r="A52900" t="inlineStr">
        <is>
          <t>HR &amp; Employee Management</t>
        </is>
      </c>
      <c r="B52900" t="inlineStr">
        <is>
          <t>Human Resources</t>
        </is>
      </c>
      <c r="C52900" t="inlineStr">
        <is>
          <t>https://www.getapp.com/hr-employee-management-software/human-resources/os/web-based</t>
        </is>
      </c>
      <c r="D52900" t="inlineStr">
        <is>
          <t>PeopleWorks</t>
        </is>
      </c>
      <c r="E52900" t="inlineStr">
        <is>
          <t>https://www.getapp.com/hr-employee-management-software/a/cloud-based-hr-software-solutions/</t>
        </is>
      </c>
      <c r="F52900" t="inlineStr">
        <is>
          <t>PeopleWorks is a cloud-based HRMS designed to help midsize and large organizations streamline the human resources process through the automation of policies. The platform enables businesses to manage recruiting, onboarding, payroll, compliance, productivity, communication, employee engagement.Read more about PeopleWorks</t>
        </is>
      </c>
    </row>
    <row r="52901">
      <c r="A52901" t="inlineStr">
        <is>
          <t>HR &amp; Employee Management</t>
        </is>
      </c>
      <c r="B52901" t="inlineStr">
        <is>
          <t>Human Resources</t>
        </is>
      </c>
      <c r="C52901" t="inlineStr">
        <is>
          <t>https://www.getapp.com/hr-employee-management-software/human-resources/os/web-based</t>
        </is>
      </c>
      <c r="D52901" t="inlineStr">
        <is>
          <t>Epicor HCM</t>
        </is>
      </c>
      <c r="E52901" t="inlineStr">
        <is>
          <t>https://www.getapp.com/hr-employee-management-software/a/epicor-hcm/</t>
        </is>
      </c>
      <c r="F52901" t="inlineStr">
        <is>
          <t>Epicor's cloud HR software helps to foster talent within an organization, recruit new talent, track employee performance and manage the wealth of employee data. It helps improve communication between employees and HR teams through shared landing pages and direct access to data.Read more about Epicor HCM</t>
        </is>
      </c>
    </row>
    <row r="52902">
      <c r="A52902" t="inlineStr">
        <is>
          <t>HR &amp; Employee Management</t>
        </is>
      </c>
      <c r="B52902" t="inlineStr">
        <is>
          <t>Human Resources</t>
        </is>
      </c>
      <c r="C52902" t="inlineStr">
        <is>
          <t>https://www.getapp.com/hr-employee-management-software/human-resources/os/web-based</t>
        </is>
      </c>
      <c r="D52902" t="inlineStr">
        <is>
          <t>Hirebridge</t>
        </is>
      </c>
      <c r="E52902" t="inlineStr">
        <is>
          <t>https://www.getapp.com/all-software/a/hirebridge/</t>
        </is>
      </c>
      <c r="F52902" t="inlineStr">
        <is>
          <t>Hirebridge is an applicant tracking system that helps large businesses manage their recruitment process and related activities. It allows them to create and post job listings directly from within the solution to their company’s corporate career page as well as other online job boards. Key features include a branded career center, candidate profile self-management, ActiveGrid technology, and pre-screening questionnaires. The solution also allows users to create reusable job requisitions and emailRead more about Hirebridge</t>
        </is>
      </c>
    </row>
    <row r="52903">
      <c r="A52903" t="inlineStr">
        <is>
          <t>HR &amp; Employee Management</t>
        </is>
      </c>
      <c r="B52903" t="inlineStr">
        <is>
          <t>Human Resources</t>
        </is>
      </c>
      <c r="C52903" t="inlineStr">
        <is>
          <t>https://www.getapp.com/hr-employee-management-software/human-resources/os/web-based</t>
        </is>
      </c>
      <c r="D52903" t="inlineStr">
        <is>
          <t>Twikkie</t>
        </is>
      </c>
      <c r="E52903" t="inlineStr">
        <is>
          <t>https://www.getapp.com/hr-employee-management-software/a/twikkie/</t>
        </is>
      </c>
      <c r="F52903" t="inlineStr">
        <is>
          <t>Empower your team with self-service options for updating their information, and customise data fields to fit your organisation's needs. Automated scheduled changes ensure data is always up-to-date, reducing administrative workload.Read more about Twikkie</t>
        </is>
      </c>
    </row>
    <row r="52904">
      <c r="A52904" t="inlineStr">
        <is>
          <t>HR &amp; Employee Management</t>
        </is>
      </c>
      <c r="B52904" t="inlineStr">
        <is>
          <t>Human Resources</t>
        </is>
      </c>
      <c r="C52904" t="inlineStr">
        <is>
          <t>https://www.getapp.com/hr-employee-management-software/human-resources/os/web-based</t>
        </is>
      </c>
      <c r="D52904" t="inlineStr">
        <is>
          <t>Performly Intra</t>
        </is>
      </c>
      <c r="E52904" t="inlineStr">
        <is>
          <t>https://www.getapp.com/hr-employee-management-software/a/performly-intra/</t>
        </is>
      </c>
      <c r="F52904" t="inlineStr">
        <is>
          <t>Performly INTRA is a human resources &amp; workforce management software which enables enterprises to control internal communications &amp; workflows efficientlyRead more about Performly Intra</t>
        </is>
      </c>
    </row>
    <row r="52905">
      <c r="A52905" t="inlineStr">
        <is>
          <t>HR &amp; Employee Management</t>
        </is>
      </c>
      <c r="B52905" t="inlineStr">
        <is>
          <t>Human Resources</t>
        </is>
      </c>
      <c r="C52905" t="inlineStr">
        <is>
          <t>https://www.getapp.com/hr-employee-management-software/human-resources/os/web-based</t>
        </is>
      </c>
      <c r="D52905" t="inlineStr">
        <is>
          <t>Pacific Timesheet</t>
        </is>
      </c>
      <c r="E52905" t="inlineStr">
        <is>
          <t>https://www.getapp.com/hr-employee-management-software/a/pacific-timesheet-software/</t>
        </is>
      </c>
      <c r="F52905" t="inlineStr">
        <is>
          <t>Time and attendance, absence management, time off management, accruals engine, overtime, and a variety of work schedules such as 9/80, 4/10, etcRead more about Pacific Timesheet</t>
        </is>
      </c>
    </row>
    <row r="52906">
      <c r="A52906" t="inlineStr">
        <is>
          <t>HR &amp; Employee Management</t>
        </is>
      </c>
      <c r="B52906" t="inlineStr">
        <is>
          <t>Human Resources</t>
        </is>
      </c>
      <c r="C52906" t="inlineStr">
        <is>
          <t>https://www.getapp.com/hr-employee-management-software/human-resources/os/web-based</t>
        </is>
      </c>
      <c r="D52906" t="inlineStr">
        <is>
          <t>CheckWriters</t>
        </is>
      </c>
      <c r="E52906" t="inlineStr">
        <is>
          <t>https://www.getapp.com/hr-employee-management-software/a/checkwriters/</t>
        </is>
      </c>
      <c r="F52906" t="inlineStr">
        <is>
          <t>CheckWriters is a human resources management system that helps businesses engage, screen, recruit, and manage candidates on a unified platform. The application allows recruiters to streamline employee onboarding, performance review, payroll, benefits registration, and reporting operations.Read more about CheckWriters</t>
        </is>
      </c>
    </row>
    <row r="52907">
      <c r="A52907" t="inlineStr">
        <is>
          <t>HR &amp; Employee Management</t>
        </is>
      </c>
      <c r="B52907" t="inlineStr">
        <is>
          <t>Human Resources</t>
        </is>
      </c>
      <c r="C52907" t="inlineStr">
        <is>
          <t>https://www.getapp.com/hr-employee-management-software/human-resources/os/web-based</t>
        </is>
      </c>
      <c r="D52907" t="inlineStr">
        <is>
          <t>pepito</t>
        </is>
      </c>
      <c r="E52907" t="inlineStr">
        <is>
          <t>https://www.getapp.com/all-software/a/pepito/</t>
        </is>
      </c>
      <c r="F52907" t="inlineStr">
        <is>
          <t>pepito allows companies to manage workforces, track vacations and absences, and record working hours practically on the go.Read more about pepito</t>
        </is>
      </c>
    </row>
    <row r="52908">
      <c r="A52908" t="inlineStr">
        <is>
          <t>HR &amp; Employee Management</t>
        </is>
      </c>
      <c r="B52908" t="inlineStr">
        <is>
          <t>Human Resources</t>
        </is>
      </c>
      <c r="C52908" t="inlineStr">
        <is>
          <t>https://www.getapp.com/hr-employee-management-software/human-resources/os/web-based</t>
        </is>
      </c>
      <c r="D52908" t="inlineStr">
        <is>
          <t>iBusiness Suite ERP</t>
        </is>
      </c>
      <c r="E52908" t="inlineStr">
        <is>
          <t>https://www.getapp.com/operations-management-software/a/ibusiness-suite-erp/</t>
        </is>
      </c>
      <c r="F52908" t="inlineStr">
        <is>
          <t>iBusiness Suite ERP by INI Technologies is an enterprise resource planning solution that's specifically designed for manufacturing companies, retail shops, educational institutions, service companies, and wholesale traders.Read more about iBusiness Suite ERP</t>
        </is>
      </c>
    </row>
    <row r="52909">
      <c r="A52909" t="inlineStr">
        <is>
          <t>HR &amp; Employee Management</t>
        </is>
      </c>
      <c r="B52909" t="inlineStr">
        <is>
          <t>Human Resources</t>
        </is>
      </c>
      <c r="C52909" t="inlineStr">
        <is>
          <t>https://www.getapp.com/hr-employee-management-software/human-resources/os/web-based</t>
        </is>
      </c>
      <c r="D52909" t="inlineStr">
        <is>
          <t>TRAITS</t>
        </is>
      </c>
      <c r="E52909" t="inlineStr">
        <is>
          <t>https://www.getapp.com/hr-employee-management-software/a/traits/</t>
        </is>
      </c>
      <c r="F52909" t="inlineStr">
        <is>
          <t>TRAITS enables individuals to comprehend what they require in a position, how individuals match the task, and where the risk is. Greater awareness equates too more tranquilly.Read more about TRAITS</t>
        </is>
      </c>
    </row>
    <row r="52910">
      <c r="A52910" t="inlineStr">
        <is>
          <t>HR &amp; Employee Management</t>
        </is>
      </c>
      <c r="B52910" t="inlineStr">
        <is>
          <t>Human Resources</t>
        </is>
      </c>
      <c r="C52910" t="inlineStr">
        <is>
          <t>https://www.getapp.com/hr-employee-management-software/human-resources/os/web-based</t>
        </is>
      </c>
      <c r="D52910" t="inlineStr">
        <is>
          <t>TAM-RH</t>
        </is>
      </c>
      <c r="E52910" t="inlineStr">
        <is>
          <t>https://www.getapp.com/hr-employee-management-software/a/tam-rh/</t>
        </is>
      </c>
      <c r="F52910" t="inlineStr">
        <is>
          <t>Cloud-based tool that lets businesses handle HR operations such as employees' time-off requests, onboarding, and payroll.Read more about TAM-RH</t>
        </is>
      </c>
    </row>
    <row r="52911">
      <c r="A52911" t="inlineStr">
        <is>
          <t>HR &amp; Employee Management</t>
        </is>
      </c>
      <c r="B52911" t="inlineStr">
        <is>
          <t>Human Resources</t>
        </is>
      </c>
      <c r="C52911" t="inlineStr">
        <is>
          <t>https://www.getapp.com/hr-employee-management-software/human-resources/os/web-based</t>
        </is>
      </c>
      <c r="D52911" t="inlineStr">
        <is>
          <t>Humaans</t>
        </is>
      </c>
      <c r="E52911" t="inlineStr">
        <is>
          <t>https://www.getapp.com/hr-employee-management-software/a/humaans/</t>
        </is>
      </c>
      <c r="F52911" t="inlineStr">
        <is>
          <t>Humaans is an employee management software designed to help human resource professionals streamline employee management processes.Read more about Humaans</t>
        </is>
      </c>
    </row>
    <row r="52912">
      <c r="A52912" t="inlineStr">
        <is>
          <t>HR &amp; Employee Management</t>
        </is>
      </c>
      <c r="B52912" t="inlineStr">
        <is>
          <t>Human Resources</t>
        </is>
      </c>
      <c r="C52912" t="inlineStr">
        <is>
          <t>https://www.getapp.com/hr-employee-management-software/human-resources/os/web-based</t>
        </is>
      </c>
      <c r="D52912" t="inlineStr">
        <is>
          <t>Task Tracker</t>
        </is>
      </c>
      <c r="E52912" t="inlineStr">
        <is>
          <t>https://www.getapp.com/project-management-planning-software/a/task-tracker/</t>
        </is>
      </c>
      <c r="F52912" t="inlineStr">
        <is>
          <t>Task tracker is a cloud-based task management software designed for businesses of all sizes that helps track tasks and business operations, generate summaries and infographic reports, collaborate with teams, and more.Read more about Task Tracker</t>
        </is>
      </c>
    </row>
    <row r="52913">
      <c r="A52913" t="inlineStr">
        <is>
          <t>HR &amp; Employee Management</t>
        </is>
      </c>
      <c r="B52913" t="inlineStr">
        <is>
          <t>Human Resources</t>
        </is>
      </c>
      <c r="C52913" t="inlineStr">
        <is>
          <t>https://www.getapp.com/hr-employee-management-software/human-resources/os/web-based</t>
        </is>
      </c>
      <c r="D52913" t="inlineStr">
        <is>
          <t>Workstream</t>
        </is>
      </c>
      <c r="E52913" t="inlineStr">
        <is>
          <t>https://www.getapp.com/hr-employee-management-software/a/workstream/</t>
        </is>
      </c>
      <c r="F52913" t="inlineStr">
        <is>
          <t>Workstream's HR and payroll management platform is designed to helps businesses manage and pay the hourly workforce. The platform features 2-way texting, automation, flexibility, and location-specific functionality to streamline back-office operations and improve HR workflows.Read more about Workstream</t>
        </is>
      </c>
    </row>
    <row r="52914">
      <c r="A52914" t="inlineStr">
        <is>
          <t>HR &amp; Employee Management</t>
        </is>
      </c>
      <c r="B52914" t="inlineStr">
        <is>
          <t>Human Resources</t>
        </is>
      </c>
      <c r="C52914" t="inlineStr">
        <is>
          <t>https://www.getapp.com/hr-employee-management-software/human-resources/os/web-based</t>
        </is>
      </c>
      <c r="D52914" t="inlineStr">
        <is>
          <t>Crown Workforce Management</t>
        </is>
      </c>
      <c r="E52914" t="inlineStr">
        <is>
          <t>https://www.getapp.com/hr-employee-management-software/a/crown-workforce-management/</t>
        </is>
      </c>
      <c r="F52914"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52915">
      <c r="A52915" t="inlineStr">
        <is>
          <t>HR &amp; Employee Management</t>
        </is>
      </c>
      <c r="B52915" t="inlineStr">
        <is>
          <t>Human Resources</t>
        </is>
      </c>
      <c r="C52915" t="inlineStr">
        <is>
          <t>https://www.getapp.com/hr-employee-management-software/human-resources/os/web-based</t>
        </is>
      </c>
      <c r="D52915" t="inlineStr">
        <is>
          <t>Wallet HR</t>
        </is>
      </c>
      <c r="E52915" t="inlineStr">
        <is>
          <t>https://www.getapp.com/hr-employee-management-software/a/wallet-hr/</t>
        </is>
      </c>
      <c r="F52915" t="inlineStr">
        <is>
          <t>Wallet HR is an easy-to-use product to help businesses automate everyday HR processes. It offers various features such as payroll, payroll outsourcing, leave &amp; attendance, performance appraisal, and more.Read more about Wallet HR</t>
        </is>
      </c>
    </row>
    <row r="52916">
      <c r="A52916" t="inlineStr">
        <is>
          <t>HR &amp; Employee Management</t>
        </is>
      </c>
      <c r="B52916" t="inlineStr">
        <is>
          <t>Human Resources</t>
        </is>
      </c>
      <c r="C52916" t="inlineStr">
        <is>
          <t>https://www.getapp.com/hr-employee-management-software/human-resources/os/web-based</t>
        </is>
      </c>
      <c r="D52916" t="inlineStr">
        <is>
          <t>Roubler</t>
        </is>
      </c>
      <c r="E52916" t="inlineStr">
        <is>
          <t>https://www.getapp.com/hr-employee-management-software/a/roubler/</t>
        </is>
      </c>
      <c r="F52916" t="inlineStr">
        <is>
          <t>Work more efficiently and save time and money with Roubler's all-in-one cloud-based system. With automated workforce management tools in place to simplify HR and admin processes, be empowered to focus on growing and supporting your team. Onboard | Roster | Manage | PayRead more about Roubler</t>
        </is>
      </c>
    </row>
    <row r="52917">
      <c r="A52917" t="inlineStr">
        <is>
          <t>HR &amp; Employee Management</t>
        </is>
      </c>
      <c r="B52917" t="inlineStr">
        <is>
          <t>Human Resources</t>
        </is>
      </c>
      <c r="C52917" t="inlineStr">
        <is>
          <t>https://www.getapp.com/hr-employee-management-software/human-resources/os/web-based</t>
        </is>
      </c>
      <c r="D52917" t="inlineStr">
        <is>
          <t>Jisr</t>
        </is>
      </c>
      <c r="E52917" t="inlineStr">
        <is>
          <t>https://www.getapp.com/hr-employee-management-software/a/jisr-hr/</t>
        </is>
      </c>
      <c r="F52917" t="inlineStr">
        <is>
          <t>Cloud System designed according to the local needs and compatible with Saudi Labor Law and integrated with the most used accounting &amp; administrative systems. Also integrated  with Banks, Mudad, Gosi, and Muqeem.Read more about Jisr</t>
        </is>
      </c>
    </row>
    <row r="52918">
      <c r="A52918" t="inlineStr">
        <is>
          <t>HR &amp; Employee Management</t>
        </is>
      </c>
      <c r="B52918" t="inlineStr">
        <is>
          <t>Human Resources</t>
        </is>
      </c>
      <c r="C52918" t="inlineStr">
        <is>
          <t>https://www.getapp.com/hr-employee-management-software/human-resources/os/web-based</t>
        </is>
      </c>
      <c r="D52918" t="inlineStr">
        <is>
          <t>PeopleFluent Talent Management</t>
        </is>
      </c>
      <c r="E52918" t="inlineStr">
        <is>
          <t>https://www.getapp.com/hr-employee-management-software/a/peoplefluent/</t>
        </is>
      </c>
      <c r="F52918" t="inlineStr">
        <is>
          <t>PeopleFluent Performance is a talent management software designed to help companies with managing goals, objectives, competencies, and overall employee performance. It offers features including custom workflow creation, career path visualization, progress tracking, talent profiles, and more.Read more about PeopleFluent Talent Management</t>
        </is>
      </c>
    </row>
    <row r="52919">
      <c r="A52919" t="inlineStr">
        <is>
          <t>HR &amp; Employee Management</t>
        </is>
      </c>
      <c r="B52919" t="inlineStr">
        <is>
          <t>Human Resources</t>
        </is>
      </c>
      <c r="C52919" t="inlineStr">
        <is>
          <t>https://www.getapp.com/hr-employee-management-software/human-resources/os/web-based</t>
        </is>
      </c>
      <c r="D52919" t="inlineStr">
        <is>
          <t>Humanic Payroll</t>
        </is>
      </c>
      <c r="E52919" t="inlineStr">
        <is>
          <t>https://www.getapp.com/hr-employee-management-software/a/humanic-hrms/</t>
        </is>
      </c>
      <c r="F52919" t="inlineStr">
        <is>
          <t>Humanic is a modular HRMS &amp; payroll software integrating benefits administration, applicant tracking, compensation modeling, training admin &amp; employee historiesRead more about Humanic Payroll</t>
        </is>
      </c>
    </row>
    <row r="52920">
      <c r="A52920" t="inlineStr">
        <is>
          <t>HR &amp; Employee Management</t>
        </is>
      </c>
      <c r="B52920" t="inlineStr">
        <is>
          <t>Human Resources</t>
        </is>
      </c>
      <c r="C52920" t="inlineStr">
        <is>
          <t>https://www.getapp.com/hr-employee-management-software/human-resources/os/web-based</t>
        </is>
      </c>
      <c r="D52920" t="inlineStr">
        <is>
          <t>XCD HR</t>
        </is>
      </c>
      <c r="E52920" t="inlineStr">
        <is>
          <t>https://www.getapp.com/hr-employee-management-software/a/xcd/</t>
        </is>
      </c>
      <c r="F52920" t="inlineStr">
        <is>
          <t>A full suite of HRMS modules including Core HR, Recruitment and Onboarding, Performance Management, Timesheets and much more. XCD's HR software supports the entire 'hire to retire' process seamlessly.Read more about XCD HR</t>
        </is>
      </c>
    </row>
    <row r="52921">
      <c r="A52921" t="inlineStr">
        <is>
          <t>HR &amp; Employee Management</t>
        </is>
      </c>
      <c r="B52921" t="inlineStr">
        <is>
          <t>Human Resources</t>
        </is>
      </c>
      <c r="C52921" t="inlineStr">
        <is>
          <t>https://www.getapp.com/hr-employee-management-software/human-resources/os/web-based</t>
        </is>
      </c>
      <c r="D52921" t="inlineStr">
        <is>
          <t>MyClassboard</t>
        </is>
      </c>
      <c r="E52921" t="inlineStr">
        <is>
          <t>https://www.getapp.com/education-childcare-software/a/myclassboard/</t>
        </is>
      </c>
      <c r="F52921" t="inlineStr">
        <is>
          <t>MyClassboard is a SaaS-based school management software solution featuring modules spanning administration, fee collection, messaging, academic grading and moreRead more about MyClassboard</t>
        </is>
      </c>
    </row>
    <row r="52922">
      <c r="A52922" t="inlineStr">
        <is>
          <t>HR &amp; Employee Management</t>
        </is>
      </c>
      <c r="B52922" t="inlineStr">
        <is>
          <t>Human Resources</t>
        </is>
      </c>
      <c r="C52922" t="inlineStr">
        <is>
          <t>https://www.getapp.com/hr-employee-management-software/human-resources/os/web-based</t>
        </is>
      </c>
      <c r="D52922" t="inlineStr">
        <is>
          <t>LightWork Time</t>
        </is>
      </c>
      <c r="E52922" t="inlineStr">
        <is>
          <t>https://www.getapp.com/hr-employee-management-software/a/lightwork-time/</t>
        </is>
      </c>
      <c r="F52922" t="inlineStr">
        <is>
          <t>LightWork Time tracks employee time for companies with single or multiple locations and easily accommodates remote employeesRead more about LightWork Time</t>
        </is>
      </c>
    </row>
    <row r="52923">
      <c r="A52923" t="inlineStr">
        <is>
          <t>HR &amp; Employee Management</t>
        </is>
      </c>
      <c r="B52923" t="inlineStr">
        <is>
          <t>Human Resources</t>
        </is>
      </c>
      <c r="C52923" t="inlineStr">
        <is>
          <t>https://www.getapp.com/hr-employee-management-software/human-resources/os/web-based</t>
        </is>
      </c>
      <c r="D52923" t="inlineStr">
        <is>
          <t>eeCentral</t>
        </is>
      </c>
      <c r="E52923" t="inlineStr">
        <is>
          <t>https://www.getapp.com/hr-employee-management-software/a/ebs/</t>
        </is>
      </c>
      <c r="F52923" t="inlineStr">
        <is>
          <t>EBSHR is a simple, robust solution for organizations to manage all of their HR needsRead more about eeCentral</t>
        </is>
      </c>
    </row>
    <row r="52924">
      <c r="A52924" t="inlineStr">
        <is>
          <t>HR &amp; Employee Management</t>
        </is>
      </c>
      <c r="B52924" t="inlineStr">
        <is>
          <t>Human Resources</t>
        </is>
      </c>
      <c r="C52924" t="inlineStr">
        <is>
          <t>https://www.getapp.com/hr-employee-management-software/human-resources/os/web-based</t>
        </is>
      </c>
      <c r="D52924" t="inlineStr">
        <is>
          <t>AccuRecruiter</t>
        </is>
      </c>
      <c r="E52924" t="inlineStr">
        <is>
          <t>https://www.getapp.com/hr-employee-management-software/a/accurecruiter/</t>
        </is>
      </c>
      <c r="F52924" t="inlineStr">
        <is>
          <t>AccuRecruiter is an online assessment and pre-screening tool for candidate selection. It provides HR teams and recruiters with tools for carrying out video interviews, pre-screening potential team members, assigning online assessments, and evaluating candidate performance.Read more about AccuRecruiter</t>
        </is>
      </c>
    </row>
    <row r="52925">
      <c r="A52925" t="inlineStr">
        <is>
          <t>HR &amp; Employee Management</t>
        </is>
      </c>
      <c r="B52925" t="inlineStr">
        <is>
          <t>Human Resources</t>
        </is>
      </c>
      <c r="C52925" t="inlineStr">
        <is>
          <t>https://www.getapp.com/hr-employee-management-software/human-resources/os/web-based</t>
        </is>
      </c>
      <c r="D52925" t="inlineStr">
        <is>
          <t>HR Planner</t>
        </is>
      </c>
      <c r="E52925" t="inlineStr">
        <is>
          <t>https://www.getapp.com/hr-employee-management-software/a/hr-planner/</t>
        </is>
      </c>
      <c r="F52925" t="inlineStr">
        <is>
          <t>HR Planner fills a gap in the market for a cost-effective HR system that is specifically tailored to the needs of UK SMEs. With full access for one transparent price, teams can manage absences, holidays, expenses, staff information, company documentation, and more.Read more about HR Planner</t>
        </is>
      </c>
    </row>
    <row r="52926">
      <c r="A52926" t="inlineStr">
        <is>
          <t>HR &amp; Employee Management</t>
        </is>
      </c>
      <c r="B52926" t="inlineStr">
        <is>
          <t>Human Resources</t>
        </is>
      </c>
      <c r="C52926" t="inlineStr">
        <is>
          <t>https://www.getapp.com/hr-employee-management-software/human-resources/os/web-based</t>
        </is>
      </c>
      <c r="D52926" t="inlineStr">
        <is>
          <t>Inspire</t>
        </is>
      </c>
      <c r="E52926" t="inlineStr">
        <is>
          <t>https://www.getapp.com/hr-employee-management-software/a/inspire/</t>
        </is>
      </c>
      <c r="F52926" t="inlineStr">
        <is>
          <t>Inspire is a cloud-based and AI-enabled performance management solution designed to help organizations of all sizes manage objectives through OKR and goal setting methodologies. Key features include team collaboration, employee recognition, progress tracking, reporting, and analytics.Read more about Inspire</t>
        </is>
      </c>
    </row>
    <row r="52927">
      <c r="A52927" t="inlineStr">
        <is>
          <t>HR &amp; Employee Management</t>
        </is>
      </c>
      <c r="B52927" t="inlineStr">
        <is>
          <t>Human Resources</t>
        </is>
      </c>
      <c r="C52927" t="inlineStr">
        <is>
          <t>https://www.getapp.com/hr-employee-management-software/human-resources/os/web-based</t>
        </is>
      </c>
      <c r="D52927" t="inlineStr">
        <is>
          <t>ePeople</t>
        </is>
      </c>
      <c r="E52927" t="inlineStr">
        <is>
          <t>https://www.getapp.com/hr-employee-management-software/a/epeople/</t>
        </is>
      </c>
      <c r="F52927" t="inlineStr">
        <is>
          <t>ePeople is a cloud-based HR management system that helps companies onboard, manage and pay their distributed teams globally.Read more about ePeople</t>
        </is>
      </c>
    </row>
    <row r="52928">
      <c r="A52928" t="inlineStr">
        <is>
          <t>HR &amp; Employee Management</t>
        </is>
      </c>
      <c r="B52928" t="inlineStr">
        <is>
          <t>Human Resources</t>
        </is>
      </c>
      <c r="C52928" t="inlineStr">
        <is>
          <t>https://www.getapp.com/hr-employee-management-software/human-resources/os/web-based</t>
        </is>
      </c>
      <c r="D52928" t="inlineStr">
        <is>
          <t>PDA International</t>
        </is>
      </c>
      <c r="E52928" t="inlineStr">
        <is>
          <t>https://www.getapp.com/hr-employee-management-software/a/pda-international/</t>
        </is>
      </c>
      <c r="F52928" t="inlineStr">
        <is>
          <t>PDA International is a talent management tool for improving recruitment and selection processes and reducing a company's job turnover rates. The platform uses a methodology that identifies the behavioral profile and skills of each professional.Read more about PDA International</t>
        </is>
      </c>
    </row>
    <row r="52929">
      <c r="A52929" t="inlineStr">
        <is>
          <t>HR &amp; Employee Management</t>
        </is>
      </c>
      <c r="B52929" t="inlineStr">
        <is>
          <t>Human Resources</t>
        </is>
      </c>
      <c r="C52929" t="inlineStr">
        <is>
          <t>https://www.getapp.com/hr-employee-management-software/human-resources/os/web-based</t>
        </is>
      </c>
      <c r="D52929" t="inlineStr">
        <is>
          <t>Moonworkers</t>
        </is>
      </c>
      <c r="E52929" t="inlineStr">
        <is>
          <t>https://www.getapp.com/hr-employee-management-software/a/moonworkers/</t>
        </is>
      </c>
      <c r="F52929" t="inlineStr">
        <is>
          <t>Outsourcing payroll? It’s easier and cheaper with Moonworkers. Eliminate costly mistakes and repeated data entry. Employees use our app to collaborate with you on pensions, benefits, and documents, with everything automatically synced to HR and accounting. See everything at a glance in real-time.Read more about Moonworkers</t>
        </is>
      </c>
    </row>
    <row r="52930">
      <c r="A52930" t="inlineStr">
        <is>
          <t>HR &amp; Employee Management</t>
        </is>
      </c>
      <c r="B52930" t="inlineStr">
        <is>
          <t>Human Resources</t>
        </is>
      </c>
      <c r="C52930" t="inlineStr">
        <is>
          <t>https://www.getapp.com/hr-employee-management-software/human-resources/os/web-based</t>
        </is>
      </c>
      <c r="D52930" t="inlineStr">
        <is>
          <t>Cardata</t>
        </is>
      </c>
      <c r="E52930" t="inlineStr">
        <is>
          <t>https://www.getapp.com/finance-accounting-software/a/cardata/</t>
        </is>
      </c>
      <c r="F52930" t="inlineStr">
        <is>
          <t>Cardata provides fully-managed and optimized tax-free reimbursement solutions for businesses with employees using personal vehicles for work.Read more about Cardata</t>
        </is>
      </c>
    </row>
    <row r="52931">
      <c r="A52931" t="inlineStr">
        <is>
          <t>HR &amp; Employee Management</t>
        </is>
      </c>
      <c r="B52931" t="inlineStr">
        <is>
          <t>Human Resources</t>
        </is>
      </c>
      <c r="C52931" t="inlineStr">
        <is>
          <t>https://www.getapp.com/hr-employee-management-software/human-resources/os/web-based</t>
        </is>
      </c>
      <c r="D52931" t="inlineStr">
        <is>
          <t>CuViBox</t>
        </is>
      </c>
      <c r="E52931" t="inlineStr">
        <is>
          <t>https://www.getapp.com/all-software/a/cuvibox/</t>
        </is>
      </c>
      <c r="F52931" t="inlineStr">
        <is>
          <t>Enterprise internal CV database with advanced searches and exports to custom office documents for bids or proposals. Create your own templates with Office and just export your selected CVs.Read more about CuViBox</t>
        </is>
      </c>
    </row>
    <row r="52932">
      <c r="A52932" t="inlineStr">
        <is>
          <t>HR &amp; Employee Management</t>
        </is>
      </c>
      <c r="B52932" t="inlineStr">
        <is>
          <t>Human Resources</t>
        </is>
      </c>
      <c r="C52932" t="inlineStr">
        <is>
          <t>https://www.getapp.com/hr-employee-management-software/human-resources/os/web-based</t>
        </is>
      </c>
      <c r="D52932" t="inlineStr">
        <is>
          <t>Connect HR</t>
        </is>
      </c>
      <c r="E52932" t="inlineStr">
        <is>
          <t>https://www.getapp.com/hr-employee-management-software/a/connect-hr/</t>
        </is>
      </c>
      <c r="F52932" t="inlineStr">
        <is>
          <t>Connect HR is a human resource and payroll software that offers various functionalities including leave management, benefits administration, onboarding, and attendance tracking processes.Read more about Connect HR</t>
        </is>
      </c>
    </row>
    <row r="52933">
      <c r="A52933" t="inlineStr">
        <is>
          <t>HR &amp; Employee Management</t>
        </is>
      </c>
      <c r="B52933" t="inlineStr">
        <is>
          <t>Human Resources</t>
        </is>
      </c>
      <c r="C52933" t="inlineStr">
        <is>
          <t>https://www.getapp.com/hr-employee-management-software/human-resources/os/web-based</t>
        </is>
      </c>
      <c r="D52933" t="inlineStr">
        <is>
          <t>isEazy LMS</t>
        </is>
      </c>
      <c r="E52933" t="inlineStr">
        <is>
          <t>https://www.getapp.com/all-software/a/iseazy-lms/</t>
        </is>
      </c>
      <c r="F52933" t="inlineStr">
        <is>
          <t>isEazy LMS is a new kind of learning platform combining the best learning experience platform (LXP) and learning management system to simplify the management of all training, communication, and corporate knowledge projects.Read more about isEazy LMS</t>
        </is>
      </c>
    </row>
    <row r="52934">
      <c r="A52934" t="inlineStr">
        <is>
          <t>HR &amp; Employee Management</t>
        </is>
      </c>
      <c r="B52934" t="inlineStr">
        <is>
          <t>Human Resources</t>
        </is>
      </c>
      <c r="C52934" t="inlineStr">
        <is>
          <t>https://www.getapp.com/hr-employee-management-software/human-resources/os/web-based</t>
        </is>
      </c>
      <c r="D52934" t="inlineStr">
        <is>
          <t>The Work App</t>
        </is>
      </c>
      <c r="E52934" t="inlineStr">
        <is>
          <t>https://www.getapp.com/hr-employee-management-software/a/the-work-app/</t>
        </is>
      </c>
      <c r="F52934"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52935">
      <c r="A52935" t="inlineStr">
        <is>
          <t>HR &amp; Employee Management</t>
        </is>
      </c>
      <c r="B52935" t="inlineStr">
        <is>
          <t>Human Resources</t>
        </is>
      </c>
      <c r="C52935" t="inlineStr">
        <is>
          <t>https://www.getapp.com/hr-employee-management-software/human-resources/os/web-based</t>
        </is>
      </c>
      <c r="D52935" t="inlineStr">
        <is>
          <t>DUMEC HR</t>
        </is>
      </c>
      <c r="E52935" t="inlineStr">
        <is>
          <t>https://www.getapp.com/hr-employee-management-software/a/dumec-hr/</t>
        </is>
      </c>
      <c r="F52935" t="inlineStr">
        <is>
          <t>DUMEC HR is an all-in-one solution for streamlined control, empowering users to take charge of their HR processes.Read more about DUMEC HR</t>
        </is>
      </c>
    </row>
    <row r="52936">
      <c r="A52936" t="inlineStr">
        <is>
          <t>HR &amp; Employee Management</t>
        </is>
      </c>
      <c r="B52936" t="inlineStr">
        <is>
          <t>Human Resources</t>
        </is>
      </c>
      <c r="C52936" t="inlineStr">
        <is>
          <t>https://www.getapp.com/hr-employee-management-software/human-resources/os/web-based</t>
        </is>
      </c>
      <c r="D52936" t="inlineStr">
        <is>
          <t>Shaka</t>
        </is>
      </c>
      <c r="E52936" t="inlineStr">
        <is>
          <t>https://www.getapp.com/hr-employee-management-software/a/shaka/</t>
        </is>
      </c>
      <c r="F52936" t="inlineStr">
        <is>
          <t>Transform your workplace with Shaka. Sync with Slack and Teams, fuel peer recognition, enable coffee chats, ignite challenges, and deliver wellness. Shaka is the app that gives you multiple culture tools for the price of one all within Slack or TeamsRead more about Shaka</t>
        </is>
      </c>
    </row>
    <row r="52937">
      <c r="A52937" t="inlineStr">
        <is>
          <t>HR &amp; Employee Management</t>
        </is>
      </c>
      <c r="B52937" t="inlineStr">
        <is>
          <t>Human Resources</t>
        </is>
      </c>
      <c r="C52937" t="inlineStr">
        <is>
          <t>https://www.getapp.com/hr-employee-management-software/human-resources/os/web-based</t>
        </is>
      </c>
      <c r="D52937" t="inlineStr">
        <is>
          <t>RemotePass</t>
        </is>
      </c>
      <c r="E52937" t="inlineStr">
        <is>
          <t>https://www.getapp.com/hr-employee-management-software/a/remotepass/</t>
        </is>
      </c>
      <c r="F52937" t="inlineStr">
        <is>
          <t>RemotePass is an all-in-one human resource (HR) platform that helps businesses onboard, manage, pay, and retain remote contractors or employees across multiple countries, ensuring full compliance. The platform includes a range of HR tools, such as multi-currency expense management, time off tracking, mass payroll processing, and more.Read more about RemotePass</t>
        </is>
      </c>
    </row>
    <row r="52938">
      <c r="A52938" t="inlineStr">
        <is>
          <t>HR &amp; Employee Management</t>
        </is>
      </c>
      <c r="B52938" t="inlineStr">
        <is>
          <t>Human Resources</t>
        </is>
      </c>
      <c r="C52938" t="inlineStr">
        <is>
          <t>https://www.getapp.com/hr-employee-management-software/human-resources/os/web-based</t>
        </is>
      </c>
      <c r="D52938" t="inlineStr">
        <is>
          <t>HRM Mitra</t>
        </is>
      </c>
      <c r="E52938" t="inlineStr">
        <is>
          <t>https://www.getapp.com/hr-employee-management-software/a/hrm-mitra/</t>
        </is>
      </c>
      <c r="F52938" t="inlineStr">
        <is>
          <t>HRM Mitra is an HR management solution designed to help businesses of all sizes simplify and automate various aspects of human resource management processes. The platform allows businesses to streamline the entire onboarding process, from assigning resources to signing documents.Read more about HRM Mitra</t>
        </is>
      </c>
    </row>
    <row r="52939">
      <c r="A52939" t="inlineStr">
        <is>
          <t>HR &amp; Employee Management</t>
        </is>
      </c>
      <c r="B52939" t="inlineStr">
        <is>
          <t>Human Resources</t>
        </is>
      </c>
      <c r="C52939" t="inlineStr">
        <is>
          <t>https://www.getapp.com/hr-employee-management-software/human-resources/os/web-based</t>
        </is>
      </c>
      <c r="D52939" t="inlineStr">
        <is>
          <t>HR Planner</t>
        </is>
      </c>
      <c r="E52939" t="inlineStr">
        <is>
          <t>https://www.getapp.com/hr-employee-management-software/a/hr-planner/</t>
        </is>
      </c>
      <c r="F52939" t="inlineStr">
        <is>
          <t>HR Planner fills a gap in the market for a cost-effective HR system that is specifically tailored to the needs of UK SMEs. With full access for one transparent price, teams can manage absences, holidays, expenses, staff information, company documentation, and more.Read more about HR Planner</t>
        </is>
      </c>
    </row>
    <row r="52940">
      <c r="A52940" t="inlineStr">
        <is>
          <t>HR &amp; Employee Management</t>
        </is>
      </c>
      <c r="B52940" t="inlineStr">
        <is>
          <t>Human Resources</t>
        </is>
      </c>
      <c r="C52940" t="inlineStr">
        <is>
          <t>https://www.getapp.com/hr-employee-management-software/human-resources/os/web-based</t>
        </is>
      </c>
      <c r="D52940" t="inlineStr">
        <is>
          <t>HCM4all</t>
        </is>
      </c>
      <c r="E52940" t="inlineStr">
        <is>
          <t>https://www.getapp.com/hr-employee-management-software/a/hcm4all/</t>
        </is>
      </c>
      <c r="F52940" t="inlineStr">
        <is>
          <t>HCM4all is an easy-to-understand and intuitive software that covers the entire HR process.Read more about HCM4all</t>
        </is>
      </c>
    </row>
    <row r="52941">
      <c r="A52941" t="inlineStr">
        <is>
          <t>HR &amp; Employee Management</t>
        </is>
      </c>
      <c r="B52941" t="inlineStr">
        <is>
          <t>Human Resources</t>
        </is>
      </c>
      <c r="C52941" t="inlineStr">
        <is>
          <t>https://www.getapp.com/hr-employee-management-software/human-resources/os/web-based</t>
        </is>
      </c>
      <c r="D52941" t="inlineStr">
        <is>
          <t>ERPNext</t>
        </is>
      </c>
      <c r="E52941" t="inlineStr">
        <is>
          <t>https://www.getapp.com/customer-management-software/a/erpnext-1/</t>
        </is>
      </c>
      <c r="F52941" t="inlineStr">
        <is>
          <t>ERPNext is a comprehensive, open-source enterprise resource planning (ERP) software that helps businesses streamline their operations. It offers a range of powerful modules, including Accounting, Selling, Buying, CRM, Project Management, and Human Resource Management. ERPNext's modular design allows companies to customize the software to their specific needs, reducing complexity and unifying their entire business performance in a single platform.Read more about ERPNext</t>
        </is>
      </c>
    </row>
    <row r="52942">
      <c r="A52942" t="inlineStr">
        <is>
          <t>HR &amp; Employee Management</t>
        </is>
      </c>
      <c r="B52942" t="inlineStr">
        <is>
          <t>Human Resources</t>
        </is>
      </c>
      <c r="C52942" t="inlineStr">
        <is>
          <t>https://www.getapp.com/hr-employee-management-software/human-resources/os/web-based</t>
        </is>
      </c>
      <c r="D52942" t="inlineStr">
        <is>
          <t>Stack360</t>
        </is>
      </c>
      <c r="E52942" t="inlineStr">
        <is>
          <t>https://www.getapp.com/hr-employee-management-software/a/stack360/</t>
        </is>
      </c>
      <c r="F52942" t="inlineStr">
        <is>
          <t>Business management software that helps users manage clients, track attendance, handle employee benefits, customize invoices, and more.Read more about Stack360</t>
        </is>
      </c>
    </row>
    <row r="52943">
      <c r="A52943" t="inlineStr">
        <is>
          <t>HR &amp; Employee Management</t>
        </is>
      </c>
      <c r="B52943" t="inlineStr">
        <is>
          <t>Human Resources</t>
        </is>
      </c>
      <c r="C52943" t="inlineStr">
        <is>
          <t>https://www.getapp.com/hr-employee-management-software/human-resources/os/web-based</t>
        </is>
      </c>
      <c r="D52943" t="inlineStr">
        <is>
          <t>Insperity</t>
        </is>
      </c>
      <c r="E52943" t="inlineStr">
        <is>
          <t>https://www.getapp.com/all-software/a/insperity-hcm-hr-technology-suite/</t>
        </is>
      </c>
      <c r="F52943" t="inlineStr">
        <is>
          <t>Insperity provides a personalized, optimal blend of service and HR technology that helps businesses focus on growth and opportunity.Read more about Insperity</t>
        </is>
      </c>
    </row>
    <row r="52944">
      <c r="A52944" t="inlineStr">
        <is>
          <t>HR &amp; Employee Management</t>
        </is>
      </c>
      <c r="B52944" t="inlineStr">
        <is>
          <t>Human Resources</t>
        </is>
      </c>
      <c r="C52944" t="inlineStr">
        <is>
          <t>https://www.getapp.com/hr-employee-management-software/human-resources/os/web-based</t>
        </is>
      </c>
      <c r="D52944" t="inlineStr">
        <is>
          <t>Kiip</t>
        </is>
      </c>
      <c r="E52944" t="inlineStr">
        <is>
          <t>https://www.getapp.com/hr-employee-management-software/a/kiip/</t>
        </is>
      </c>
      <c r="F52944" t="inlineStr">
        <is>
          <t>Kiip is a cloud-based human resources management platform that organizes and automates HR processes, ensuring compliance and efficiency for small and midsized businesses.Read more about Kiip</t>
        </is>
      </c>
    </row>
    <row r="52945">
      <c r="A52945" t="inlineStr">
        <is>
          <t>HR &amp; Employee Management</t>
        </is>
      </c>
      <c r="B52945" t="inlineStr">
        <is>
          <t>Human Resources</t>
        </is>
      </c>
      <c r="C52945" t="inlineStr">
        <is>
          <t>https://www.getapp.com/hr-employee-management-software/human-resources/os/web-based</t>
        </is>
      </c>
      <c r="D52945" t="inlineStr">
        <is>
          <t>viaPeople</t>
        </is>
      </c>
      <c r="E52945" t="inlineStr">
        <is>
          <t>https://www.getapp.com/hr-employee-management-software/a/viapeople/</t>
        </is>
      </c>
      <c r="F52945" t="inlineStr">
        <is>
          <t>viaPeople is a modular HR software that enables users to easily manage performance and people. Some of the key features that streamline the process and guide you to success include 360 feedback, succession planning, organizational charting, consulting, implementation and more.Read more about viaPeople</t>
        </is>
      </c>
    </row>
    <row r="52946">
      <c r="A52946" t="inlineStr">
        <is>
          <t>HR &amp; Employee Management</t>
        </is>
      </c>
      <c r="B52946" t="inlineStr">
        <is>
          <t>Human Resources</t>
        </is>
      </c>
      <c r="C52946" t="inlineStr">
        <is>
          <t>https://www.getapp.com/hr-employee-management-software/human-resources/os/web-based</t>
        </is>
      </c>
      <c r="D52946" t="inlineStr">
        <is>
          <t>LBi HR HelpDesk</t>
        </is>
      </c>
      <c r="E52946" t="inlineStr">
        <is>
          <t>https://www.getapp.com/hr-employee-management-software/a/lbi-hr-helpdesk/</t>
        </is>
      </c>
      <c r="F52946" t="inlineStr">
        <is>
          <t>LBi HR Helpdesk is a cloud-based HR management system with a call tracking workflow solution designed to empower employees, reduce help calls and lower HR costsRead more about LBi HR HelpDesk</t>
        </is>
      </c>
    </row>
    <row r="52947">
      <c r="A52947" t="inlineStr">
        <is>
          <t>HR &amp; Employee Management</t>
        </is>
      </c>
      <c r="B52947" t="inlineStr">
        <is>
          <t>Human Resources</t>
        </is>
      </c>
      <c r="C52947" t="inlineStr">
        <is>
          <t>https://www.getapp.com/hr-employee-management-software/human-resources/os/web-based</t>
        </is>
      </c>
      <c r="D52947" t="inlineStr">
        <is>
          <t>Dipendenti in Cloud</t>
        </is>
      </c>
      <c r="E52947" t="inlineStr">
        <is>
          <t>https://www.getapp.com/hr-employee-management-software/a/dipendenti-in-cloud/</t>
        </is>
      </c>
      <c r="F52947" t="inlineStr">
        <is>
          <t>The complete employee management software for small and medium businesses: time &amp; attendance, vacations and leave, payroll delivery, employees’ expenses and more.Read more about Dipendenti in Cloud</t>
        </is>
      </c>
    </row>
    <row r="52948">
      <c r="A52948" t="inlineStr">
        <is>
          <t>HR &amp; Employee Management</t>
        </is>
      </c>
      <c r="B52948" t="inlineStr">
        <is>
          <t>Human Resources</t>
        </is>
      </c>
      <c r="C52948" t="inlineStr">
        <is>
          <t>https://www.getapp.com/hr-employee-management-software/human-resources/os/web-based</t>
        </is>
      </c>
      <c r="D52948" t="inlineStr">
        <is>
          <t>Cegid Peoplenet</t>
        </is>
      </c>
      <c r="E52948" t="inlineStr">
        <is>
          <t>https://www.getapp.com/hr-employee-management-software/a/cegid-peoplenet/</t>
        </is>
      </c>
      <c r="F52948" t="inlineStr">
        <is>
          <t>Cegid Peoplenet is a comprehensive payroll and HR administration software solution designed for mid-sized and large enterprises. It automates time-consuming payroll and personnel management processes, offering extensive customization capabilities within a cloud-based platform to easily adapt to your company's needs.Read more about Cegid Peoplenet</t>
        </is>
      </c>
    </row>
    <row r="52949">
      <c r="A52949" t="inlineStr">
        <is>
          <t>HR &amp; Employee Management</t>
        </is>
      </c>
      <c r="B52949" t="inlineStr">
        <is>
          <t>Human Resources</t>
        </is>
      </c>
      <c r="C52949" t="inlineStr">
        <is>
          <t>https://www.getapp.com/hr-employee-management-software/human-resources/os/web-based</t>
        </is>
      </c>
      <c r="D52949" t="inlineStr">
        <is>
          <t>TalentPulse</t>
        </is>
      </c>
      <c r="E52949" t="inlineStr">
        <is>
          <t>https://www.getapp.com/hr-employee-management-software/a/talentpulse/</t>
        </is>
      </c>
      <c r="F52949" t="inlineStr">
        <is>
          <t>TalentPulse is a talent management solution designed to help businesses assess, benchmark, analyze, nurture candidates and employees.  Recruiters can utilize an assessment marketplace to assess candidates using psychometrics, simulation, game-based assessments, video interviews, situational judgment questions, and more.Read more about TalentPulse</t>
        </is>
      </c>
    </row>
    <row r="52950">
      <c r="A52950" t="inlineStr">
        <is>
          <t>HR &amp; Employee Management</t>
        </is>
      </c>
      <c r="B52950" t="inlineStr">
        <is>
          <t>Human Resources</t>
        </is>
      </c>
      <c r="C52950" t="inlineStr">
        <is>
          <t>https://www.getapp.com/hr-employee-management-software/human-resources/os/web-based</t>
        </is>
      </c>
      <c r="D52950" t="inlineStr">
        <is>
          <t>OSOS ERP</t>
        </is>
      </c>
      <c r="E52950" t="inlineStr">
        <is>
          <t>https://www.getapp.com/security-software/a/erp-1/</t>
        </is>
      </c>
      <c r="F52950" t="inlineStr">
        <is>
          <t>OSOS ERP is a comprehensive enterprise resource planning software, designed to streamline business processes. It comprises a suite of modules, each tailored to cater to specific needs of different business divisions. This multifaceted system ensures effective management of key aspects like finance, human resources, and supply chain, through a centralized platform. This integrated solution represents a holistic approach to managing a company's operations.Read more about OSOS ERP</t>
        </is>
      </c>
    </row>
    <row r="52951">
      <c r="A52951" t="inlineStr">
        <is>
          <t>HR &amp; Employee Management</t>
        </is>
      </c>
      <c r="B52951" t="inlineStr">
        <is>
          <t>Human Resources</t>
        </is>
      </c>
      <c r="C52951" t="inlineStr">
        <is>
          <t>https://www.getapp.com/hr-employee-management-software/human-resources/os/web-based</t>
        </is>
      </c>
      <c r="D52951" t="inlineStr">
        <is>
          <t>Attendance on Demand</t>
        </is>
      </c>
      <c r="E52951" t="inlineStr">
        <is>
          <t>https://www.getapp.com/all-software/a/attendance-on-demand-1/</t>
        </is>
      </c>
      <c r="F52951" t="inlineStr">
        <is>
          <t>Attendance on Demand is a web-based software that provides highly secure, cost-effective time and labor management to organizations of all sizes. The solution offers features such as payroll monitoring, comprehensive compliance management, and flexible reporting to help businesses streamline their workforce management processes.Read more about Attendance on Demand</t>
        </is>
      </c>
    </row>
    <row r="52952">
      <c r="A52952" t="inlineStr">
        <is>
          <t>HR &amp; Employee Management</t>
        </is>
      </c>
      <c r="B52952" t="inlineStr">
        <is>
          <t>Human Resources</t>
        </is>
      </c>
      <c r="C52952" t="inlineStr">
        <is>
          <t>https://www.getapp.com/hr-employee-management-software/human-resources/os/web-based</t>
        </is>
      </c>
      <c r="D52952" t="inlineStr">
        <is>
          <t>StarGarden HR Suite</t>
        </is>
      </c>
      <c r="E52952" t="inlineStr">
        <is>
          <t>https://www.getapp.com/all-software/a/stargarden-hr-suite/</t>
        </is>
      </c>
      <c r="F52952" t="inlineStr">
        <is>
          <t>StarGarden HR Suite is a powerful and flexible software solution designed for the government, education, and healthcare industry.Read more about StarGarden HR Suite</t>
        </is>
      </c>
    </row>
    <row r="52953">
      <c r="A52953" t="inlineStr">
        <is>
          <t>HR &amp; Employee Management</t>
        </is>
      </c>
      <c r="B52953" t="inlineStr">
        <is>
          <t>Human Resources</t>
        </is>
      </c>
      <c r="C52953" t="inlineStr">
        <is>
          <t>https://www.getapp.com/hr-employee-management-software/human-resources/os/web-based</t>
        </is>
      </c>
      <c r="D52953" t="inlineStr">
        <is>
          <t>HR for Health</t>
        </is>
      </c>
      <c r="E52953" t="inlineStr">
        <is>
          <t>https://www.getapp.com/hr-employee-management-software/a/hr-for-health/</t>
        </is>
      </c>
      <c r="F52953" t="inlineStr">
        <is>
          <t>HR for Health is a cloud-based time tracking solution designed for healthcare practices such as dental, medical, and optometry offices. The platform is designed for human resource (HR) professionals, providing a suite of integrated tools to streamline HR management and ensure regulatory compliance. It offers automatic policy and handbook updates to keep the practice compliant with the latest local, state, and federal regulations.Read more about HR for Health</t>
        </is>
      </c>
    </row>
    <row r="52954">
      <c r="A52954" t="inlineStr">
        <is>
          <t>HR &amp; Employee Management</t>
        </is>
      </c>
      <c r="B52954" t="inlineStr">
        <is>
          <t>Human Resources</t>
        </is>
      </c>
      <c r="C52954" t="inlineStr">
        <is>
          <t>https://www.getapp.com/hr-employee-management-software/human-resources/os/web-based</t>
        </is>
      </c>
      <c r="D52954" t="inlineStr">
        <is>
          <t>WorkSmarter</t>
        </is>
      </c>
      <c r="E52954" t="inlineStr">
        <is>
          <t>https://www.getapp.com/hr-employee-management-software/a/worksmarter/</t>
        </is>
      </c>
      <c r="F52954" t="inlineStr">
        <is>
          <t>WorkSmarter’s cloud HR software simplifies daily people admin for growing businesses. Manage leave, onboarding, expenses, time tracking &amp; more from one secure, easy to use platform.Read more about WorkSmarter</t>
        </is>
      </c>
    </row>
    <row r="52955">
      <c r="A52955" t="inlineStr">
        <is>
          <t>HR &amp; Employee Management</t>
        </is>
      </c>
      <c r="B52955" t="inlineStr">
        <is>
          <t>Human Resources</t>
        </is>
      </c>
      <c r="C52955" t="inlineStr">
        <is>
          <t>https://www.getapp.com/hr-employee-management-software/human-resources/os/web-based</t>
        </is>
      </c>
      <c r="D52955" t="inlineStr">
        <is>
          <t>NewHRMS</t>
        </is>
      </c>
      <c r="E52955" t="inlineStr">
        <is>
          <t>https://www.getapp.com/hr-employee-management-software/a/newhrms-1/</t>
        </is>
      </c>
      <c r="F52955" t="inlineStr">
        <is>
          <t>Newhrms has power-packed features such as cloud-based self-service portal, employee time sheets, health module, and payroll management. This HR solution makes remote working easier.Read more about NewHRMS</t>
        </is>
      </c>
    </row>
    <row r="52956">
      <c r="A52956" t="inlineStr">
        <is>
          <t>HR &amp; Employee Management</t>
        </is>
      </c>
      <c r="B52956" t="inlineStr">
        <is>
          <t>Human Resources</t>
        </is>
      </c>
      <c r="C52956" t="inlineStr">
        <is>
          <t>https://www.getapp.com/hr-employee-management-software/human-resources/os/web-based</t>
        </is>
      </c>
      <c r="D52956" t="inlineStr">
        <is>
          <t>Protime</t>
        </is>
      </c>
      <c r="E52956" t="inlineStr">
        <is>
          <t>https://www.getapp.com/hr-employee-management-software/a/protime/</t>
        </is>
      </c>
      <c r="F52956" t="inlineStr">
        <is>
          <t>As no other, Protime manages the process of time to money. This process starts with the most user-friendly possible logging of time and attendance.Thanks to our online self-service module, employees can manage their own time and absences.Read more about Protime</t>
        </is>
      </c>
    </row>
    <row r="52957">
      <c r="A52957" t="inlineStr">
        <is>
          <t>HR &amp; Employee Management</t>
        </is>
      </c>
      <c r="B52957" t="inlineStr">
        <is>
          <t>Human Resources</t>
        </is>
      </c>
      <c r="C52957" t="inlineStr">
        <is>
          <t>https://www.getapp.com/hr-employee-management-software/human-resources/os/web-based</t>
        </is>
      </c>
      <c r="D52957" t="inlineStr">
        <is>
          <t>Runtime HRMS</t>
        </is>
      </c>
      <c r="E52957" t="inlineStr">
        <is>
          <t>https://www.getapp.com/hr-employee-management-software/a/runtime/</t>
        </is>
      </c>
      <c r="F52957" t="inlineStr">
        <is>
          <t>Runtime HRMS offers a cloud-based HR management and Payroll solution accessible online. It enables users to store employee data in the cloud, monitor attendance and leaves in real-time, and process payroll for the entire organization in a single operation. ESS App available for Android and iOS.Read more about Runtime HRMS</t>
        </is>
      </c>
    </row>
    <row r="52958">
      <c r="A52958" t="inlineStr">
        <is>
          <t>HR &amp; Employee Management</t>
        </is>
      </c>
      <c r="B52958" t="inlineStr">
        <is>
          <t>Human Resources</t>
        </is>
      </c>
      <c r="C52958" t="inlineStr">
        <is>
          <t>https://www.getapp.com/hr-employee-management-software/human-resources/os/web-based</t>
        </is>
      </c>
      <c r="D52958" t="inlineStr">
        <is>
          <t>WorkSmarter</t>
        </is>
      </c>
      <c r="E52958" t="inlineStr">
        <is>
          <t>https://www.getapp.com/hr-employee-management-software/a/worksmarter/</t>
        </is>
      </c>
      <c r="F52958" t="inlineStr">
        <is>
          <t>WorkSmarter’s cloud HR software simplifies daily people admin for growing businesses. Manage leave, onboarding, expenses, time tracking &amp; more from one secure, easy to use platform.Read more about WorkSmarter</t>
        </is>
      </c>
    </row>
    <row r="52959">
      <c r="A52959" t="inlineStr">
        <is>
          <t>HR &amp; Employee Management</t>
        </is>
      </c>
      <c r="B52959" t="inlineStr">
        <is>
          <t>Human Resources</t>
        </is>
      </c>
      <c r="C52959" t="inlineStr">
        <is>
          <t>https://www.getapp.com/hr-employee-management-software/human-resources/os/web-based</t>
        </is>
      </c>
      <c r="D52959" t="inlineStr">
        <is>
          <t>ubiHRM</t>
        </is>
      </c>
      <c r="E52959" t="inlineStr">
        <is>
          <t>https://www.getapp.com/hr-employee-management-software/a/ubihrm/</t>
        </is>
      </c>
      <c r="F52959" t="inlineStr">
        <is>
          <t>ubiHRM is a cloud-based software designed to help small to large businesses manage the entire human resource management process, from recruitment to training, performance monitoring, skill profiling, attendance tracking, leave management, and payroll generation.Read more about ubiHRM</t>
        </is>
      </c>
    </row>
    <row r="52960">
      <c r="A52960" t="inlineStr">
        <is>
          <t>HR &amp; Employee Management</t>
        </is>
      </c>
      <c r="B52960" t="inlineStr">
        <is>
          <t>Human Resources</t>
        </is>
      </c>
      <c r="C52960" t="inlineStr">
        <is>
          <t>https://www.getapp.com/hr-employee-management-software/human-resources/os/web-based</t>
        </is>
      </c>
      <c r="D52960" t="inlineStr">
        <is>
          <t>Alchemus</t>
        </is>
      </c>
      <c r="E52960" t="inlineStr">
        <is>
          <t>https://www.getapp.com/operations-management-software/a/alchemus/</t>
        </is>
      </c>
      <c r="F52960" t="inlineStr">
        <is>
          <t>Alchemus is a cloud-based software designed to help HR professionals streamline and automate the entire recruiting lifecycle, from applicant tracking to employee onboarding. With the HCM suite, supervisors can measure employees'  performance based on OKR and handle other administrative processes related to payroll, attendance, benefits, and more.Read more about Alchemus</t>
        </is>
      </c>
    </row>
    <row r="52961">
      <c r="A52961" t="inlineStr">
        <is>
          <t>HR &amp; Employee Management</t>
        </is>
      </c>
      <c r="B52961" t="inlineStr">
        <is>
          <t>Human Resources</t>
        </is>
      </c>
      <c r="C52961" t="inlineStr">
        <is>
          <t>https://www.getapp.com/hr-employee-management-software/human-resources/os/web-based</t>
        </is>
      </c>
      <c r="D52961" t="inlineStr">
        <is>
          <t>dls | eQMS</t>
        </is>
      </c>
      <c r="E52961" t="inlineStr">
        <is>
          <t>https://www.getapp.com/operations-management-software/a/eqms-suite/</t>
        </is>
      </c>
      <c r="F52961"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52962">
      <c r="A52962" t="inlineStr">
        <is>
          <t>HR &amp; Employee Management</t>
        </is>
      </c>
      <c r="B52962" t="inlineStr">
        <is>
          <t>Human Resources</t>
        </is>
      </c>
      <c r="C52962" t="inlineStr">
        <is>
          <t>https://www.getapp.com/hr-employee-management-software/human-resources/os/web-based</t>
        </is>
      </c>
      <c r="D52962" t="inlineStr">
        <is>
          <t>Timecount Software</t>
        </is>
      </c>
      <c r="E52962" t="inlineStr">
        <is>
          <t>https://www.getapp.com/hr-employee-management-software/a/timecount-software/</t>
        </is>
      </c>
      <c r="F52962" t="inlineStr">
        <is>
          <t>Timecount is a cloud-based HR management solution which assists with digital employee records management, personnel planning, time tracking, preparatory payroll accounting, document creation and form filling.Read more about Timecount Software</t>
        </is>
      </c>
    </row>
    <row r="52963">
      <c r="A52963" t="inlineStr">
        <is>
          <t>HR &amp; Employee Management</t>
        </is>
      </c>
      <c r="B52963" t="inlineStr">
        <is>
          <t>Human Resources</t>
        </is>
      </c>
      <c r="C52963" t="inlineStr">
        <is>
          <t>https://www.getapp.com/hr-employee-management-software/human-resources/os/web-based</t>
        </is>
      </c>
      <c r="D52963" t="inlineStr">
        <is>
          <t>Solkie</t>
        </is>
      </c>
      <c r="E52963" t="inlineStr">
        <is>
          <t>https://www.getapp.com/hr-employee-management-software/a/solkie/</t>
        </is>
      </c>
      <c r="F52963" t="inlineStr">
        <is>
          <t>Solkie empowers businesses to collect valuable feedback, suggestions, and ideas from their employees through customized surveys. With Solkie's user-friendly interface, HR managers can easily create engaging and interactive surveys enhanced by gamification capabilities.Read more about Solkie</t>
        </is>
      </c>
    </row>
    <row r="52964">
      <c r="A52964" t="inlineStr">
        <is>
          <t>HR &amp; Employee Management</t>
        </is>
      </c>
      <c r="B52964" t="inlineStr">
        <is>
          <t>Human Resources</t>
        </is>
      </c>
      <c r="C52964" t="inlineStr">
        <is>
          <t>https://www.getapp.com/hr-employee-management-software/human-resources/os/web-based</t>
        </is>
      </c>
      <c r="D52964" t="inlineStr">
        <is>
          <t>Smart Hires</t>
        </is>
      </c>
      <c r="E52964" t="inlineStr">
        <is>
          <t>https://www.getapp.com/hr-employee-management-software/a/smart-hires/</t>
        </is>
      </c>
      <c r="F52964" t="inlineStr">
        <is>
          <t>Smart Hires is a cloud based recruiting software platform for talent management that helps companies with attracting, engaging, hiring and retaining talent.Read more about Smart Hires</t>
        </is>
      </c>
    </row>
    <row r="52965">
      <c r="A52965" t="inlineStr">
        <is>
          <t>HR &amp; Employee Management</t>
        </is>
      </c>
      <c r="B52965" t="inlineStr">
        <is>
          <t>Human Resources</t>
        </is>
      </c>
      <c r="C52965" t="inlineStr">
        <is>
          <t>https://www.getapp.com/hr-employee-management-software/human-resources/os/web-based</t>
        </is>
      </c>
      <c r="D52965" t="inlineStr">
        <is>
          <t>i-Pay</t>
        </is>
      </c>
      <c r="E52965" t="inlineStr">
        <is>
          <t>https://www.getapp.com/hr-employee-management-software/a/i-pay/</t>
        </is>
      </c>
      <c r="F52965" t="inlineStr">
        <is>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is>
      </c>
    </row>
    <row r="52966">
      <c r="A52966" t="inlineStr">
        <is>
          <t>HR &amp; Employee Management</t>
        </is>
      </c>
      <c r="B52966" t="inlineStr">
        <is>
          <t>Human Resources</t>
        </is>
      </c>
      <c r="C52966" t="inlineStr">
        <is>
          <t>https://www.getapp.com/hr-employee-management-software/human-resources/os/web-based</t>
        </is>
      </c>
      <c r="D52966" t="inlineStr">
        <is>
          <t>RydrexCRM</t>
        </is>
      </c>
      <c r="E52966" t="inlineStr">
        <is>
          <t>https://www.getapp.com/operations-management-software/a/rydrexcrm/</t>
        </is>
      </c>
      <c r="F52966" t="inlineStr">
        <is>
          <t>RydrexCRM is an all-in-one solution for CRM, HRM, finance, and project management which centralizes workflows and automates tasks.Read more about RydrexCRM</t>
        </is>
      </c>
    </row>
    <row r="52967">
      <c r="A52967" t="inlineStr">
        <is>
          <t>HR &amp; Employee Management</t>
        </is>
      </c>
      <c r="B52967" t="inlineStr">
        <is>
          <t>Human Resources</t>
        </is>
      </c>
      <c r="C52967" t="inlineStr">
        <is>
          <t>https://www.getapp.com/hr-employee-management-software/human-resources/os/web-based</t>
        </is>
      </c>
      <c r="D52967" t="inlineStr">
        <is>
          <t>IRIS Cascade</t>
        </is>
      </c>
      <c r="E52967" t="inlineStr">
        <is>
          <t>https://www.getapp.com/all-software/a/iris-cascade/</t>
        </is>
      </c>
      <c r="F52967" t="inlineStr">
        <is>
          <t>IRIS Cascade HR is an intuitive HR and payroll management system software helps you to manage the whole employee lifecycle.Configurable and completely scalable, Cascade offers a suite of modules from recruitment, payroll, timesheets, training and development and more.Read more about IRIS Cascade</t>
        </is>
      </c>
    </row>
    <row r="52968">
      <c r="A52968" t="inlineStr">
        <is>
          <t>HR &amp; Employee Management</t>
        </is>
      </c>
      <c r="B52968" t="inlineStr">
        <is>
          <t>Human Resources</t>
        </is>
      </c>
      <c r="C52968" t="inlineStr">
        <is>
          <t>https://www.getapp.com/hr-employee-management-software/human-resources/os/web-based</t>
        </is>
      </c>
      <c r="D52968" t="inlineStr">
        <is>
          <t>IRIS Cascade</t>
        </is>
      </c>
      <c r="E52968" t="inlineStr">
        <is>
          <t>https://www.getapp.com/all-software/a/iris-cascade/</t>
        </is>
      </c>
      <c r="F52968" t="inlineStr">
        <is>
          <t>IRIS Cascade HR is an intuitive HR and payroll management system software helps you to manage the whole employee lifecycle.Configurable and completely scalable, Cascade offers a suite of modules from recruitment, payroll, timesheets, training and development and more.Read more about IRIS Cascade</t>
        </is>
      </c>
    </row>
    <row r="52969">
      <c r="A52969" t="inlineStr">
        <is>
          <t>HR &amp; Employee Management</t>
        </is>
      </c>
      <c r="B52969" t="inlineStr">
        <is>
          <t>Human Resources</t>
        </is>
      </c>
      <c r="C52969" t="inlineStr">
        <is>
          <t>https://www.getapp.com/hr-employee-management-software/human-resources/os/web-based</t>
        </is>
      </c>
      <c r="D52969" t="inlineStr">
        <is>
          <t>Endalia HR</t>
        </is>
      </c>
      <c r="E52969" t="inlineStr">
        <is>
          <t>https://www.getapp.com/hr-employee-management-software/a/endalia-hr/</t>
        </is>
      </c>
      <c r="F52969" t="inlineStr">
        <is>
          <t>Human Resources and Payroll software. We empower HR teams to improve people's lives.Read more about Endalia HR</t>
        </is>
      </c>
    </row>
    <row r="52970">
      <c r="A52970" t="inlineStr">
        <is>
          <t>HR &amp; Employee Management</t>
        </is>
      </c>
      <c r="B52970" t="inlineStr">
        <is>
          <t>Human Resources</t>
        </is>
      </c>
      <c r="C52970" t="inlineStr">
        <is>
          <t>https://www.getapp.com/hr-employee-management-software/human-resources/os/web-based</t>
        </is>
      </c>
      <c r="D52970" t="inlineStr">
        <is>
          <t>Infor Human Resources</t>
        </is>
      </c>
      <c r="E52970" t="inlineStr">
        <is>
          <t>https://www.getapp.com/hr-employee-management-software/a/infor-hcm/</t>
        </is>
      </c>
      <c r="F52970" t="inlineStr">
        <is>
          <t>Infor CloudSuite HCM is a Human Capital Management tool for HR &amp; business leaders. Infor HCM enables informed decision making through science tools &amp; predictive analyticsRead more about Infor Human Resources</t>
        </is>
      </c>
    </row>
    <row r="52971">
      <c r="A52971" t="inlineStr">
        <is>
          <t>HR &amp; Employee Management</t>
        </is>
      </c>
      <c r="B52971" t="inlineStr">
        <is>
          <t>Human Resources</t>
        </is>
      </c>
      <c r="C52971" t="inlineStr">
        <is>
          <t>https://www.getapp.com/hr-employee-management-software/human-resources/os/web-based</t>
        </is>
      </c>
      <c r="D52971" t="inlineStr">
        <is>
          <t>Exenta HRMS</t>
        </is>
      </c>
      <c r="E52971" t="inlineStr">
        <is>
          <t>https://www.getapp.com/hr-employee-management-software/a/exenta/</t>
        </is>
      </c>
      <c r="F52971" t="inlineStr">
        <is>
          <t>HRMS platform with twenty well-defined modules that integrates and automates workforce and human capital managementRead more about Exenta HRMS</t>
        </is>
      </c>
    </row>
    <row r="52972">
      <c r="A52972" t="inlineStr">
        <is>
          <t>HR &amp; Employee Management</t>
        </is>
      </c>
      <c r="B52972" t="inlineStr">
        <is>
          <t>Human Resources</t>
        </is>
      </c>
      <c r="C52972" t="inlineStr">
        <is>
          <t>https://www.getapp.com/hr-employee-management-software/human-resources/os/web-based</t>
        </is>
      </c>
      <c r="D52972" t="inlineStr">
        <is>
          <t>Eurecia</t>
        </is>
      </c>
      <c r="E52972" t="inlineStr">
        <is>
          <t>https://www.getapp.com/hr-employee-management-software/a/eurecia/</t>
        </is>
      </c>
      <c r="F52972" t="inlineStr">
        <is>
          <t>Le logiciel Eurécia est un SIRH complet, visant la gestion des processus RH et améliorant l'expérience collaborateur.Read more about Eurecia</t>
        </is>
      </c>
    </row>
    <row r="52973">
      <c r="A52973" t="inlineStr">
        <is>
          <t>HR &amp; Employee Management</t>
        </is>
      </c>
      <c r="B52973" t="inlineStr">
        <is>
          <t>Human Resources</t>
        </is>
      </c>
      <c r="C52973" t="inlineStr">
        <is>
          <t>https://www.getapp.com/hr-employee-management-software/human-resources/os/web-based</t>
        </is>
      </c>
      <c r="D52973" t="inlineStr">
        <is>
          <t>AllyO</t>
        </is>
      </c>
      <c r="E52973" t="inlineStr">
        <is>
          <t>https://www.getapp.com/hr-employee-management-software/a/allyo/</t>
        </is>
      </c>
      <c r="F52973" t="inlineStr">
        <is>
          <t>AllyO is a cloud-based HR communications platform designed to automate engagement with candidates &amp; employees, with the aim of increasing retention and maintaining predictable staffing levels. The solution uses AI-powered chatbots to help companies communicate &amp; connect with employees &amp; candidates.Read more about AllyO</t>
        </is>
      </c>
    </row>
    <row r="52974">
      <c r="A52974" t="inlineStr">
        <is>
          <t>HR &amp; Employee Management</t>
        </is>
      </c>
      <c r="B52974" t="inlineStr">
        <is>
          <t>Human Resources</t>
        </is>
      </c>
      <c r="C52974" t="inlineStr">
        <is>
          <t>https://www.getapp.com/hr-employee-management-software/human-resources/os/web-based</t>
        </is>
      </c>
      <c r="D52974" t="inlineStr">
        <is>
          <t>orginio</t>
        </is>
      </c>
      <c r="E52974" t="inlineStr">
        <is>
          <t>https://www.getapp.com/hr-employee-management-software/a/orginio/</t>
        </is>
      </c>
      <c r="F52974" t="inlineStr">
        <is>
          <t>orginio is a cloud-based solution for the automated creation of organizational charts. It is easy to use and was designed for the needs of small- and medium-sized companies. Besides the visualization of organizational structures and important KPIs, it also allows for workforce modeling.Read more about orginio</t>
        </is>
      </c>
    </row>
    <row r="52975">
      <c r="A52975" t="inlineStr">
        <is>
          <t>HR &amp; Employee Management</t>
        </is>
      </c>
      <c r="B52975" t="inlineStr">
        <is>
          <t>Human Resources</t>
        </is>
      </c>
      <c r="C52975" t="inlineStr">
        <is>
          <t>https://www.getapp.com/hr-employee-management-software/human-resources/os/web-based</t>
        </is>
      </c>
      <c r="D52975" t="inlineStr">
        <is>
          <t>Human Resources &amp; Payroll</t>
        </is>
      </c>
      <c r="E52975" t="inlineStr">
        <is>
          <t>https://www.getapp.com/hr-employee-management-software/a/human-resources-payroll/</t>
        </is>
      </c>
      <c r="F52975" t="inlineStr">
        <is>
          <t>Optimise your workforce, make quick informed decisions, and empower your employees with TechnologyOne’s HR and Payroll software. Focus on the job at hand with real-time analysis and reporting on your people and have the tools for advanced strategic workforce planning at your fingertips.Read more about Human Resources &amp; Payroll</t>
        </is>
      </c>
    </row>
    <row r="52976">
      <c r="A52976" t="inlineStr">
        <is>
          <t>HR &amp; Employee Management</t>
        </is>
      </c>
      <c r="B52976" t="inlineStr">
        <is>
          <t>Human Resources</t>
        </is>
      </c>
      <c r="C52976" t="inlineStr">
        <is>
          <t>https://www.getapp.com/hr-employee-management-software/human-resources/os/web-based</t>
        </is>
      </c>
      <c r="D52976" t="inlineStr">
        <is>
          <t>Join RH</t>
        </is>
      </c>
      <c r="E52976" t="inlineStr">
        <is>
          <t>https://www.getapp.com/hr-employee-management-software/a/join-rh/</t>
        </is>
      </c>
      <c r="F52976" t="inlineStr">
        <is>
          <t>Join RH is a cloud-based employee management solution that offers a range of features and modules to assist with various HR processes, including continuous feedback, 9-box talent matrix, performance evaluation, individual development plans (PDI), training, and more.Read more about Join RH</t>
        </is>
      </c>
    </row>
    <row r="52977">
      <c r="A52977" t="inlineStr">
        <is>
          <t>HR &amp; Employee Management</t>
        </is>
      </c>
      <c r="B52977" t="inlineStr">
        <is>
          <t>Human Resources</t>
        </is>
      </c>
      <c r="C52977" t="inlineStr">
        <is>
          <t>https://www.getapp.com/hr-employee-management-software/human-resources/os/web-based</t>
        </is>
      </c>
      <c r="D52977" t="inlineStr">
        <is>
          <t>Spine HRMS</t>
        </is>
      </c>
      <c r="E52977" t="inlineStr">
        <is>
          <t>https://www.getapp.com/hr-employee-management-software/a/spine-hrms/</t>
        </is>
      </c>
      <c r="F52977" t="inlineStr">
        <is>
          <t>Spine HRMS is a human resources and payroll management software solution designed to help businesses manage their employees, data storage, attendance tracking, recruitment, and other operations. The software seamlessly integrates with any ERP system, allowing HR departments to manage employee data and processes efficiently.Read more about Spine HRMS</t>
        </is>
      </c>
    </row>
    <row r="52978">
      <c r="A52978" t="inlineStr">
        <is>
          <t>HR &amp; Employee Management</t>
        </is>
      </c>
      <c r="B52978" t="inlineStr">
        <is>
          <t>Human Resources</t>
        </is>
      </c>
      <c r="C52978" t="inlineStr">
        <is>
          <t>https://www.getapp.com/hr-employee-management-software/human-resources/os/web-based</t>
        </is>
      </c>
      <c r="D52978" t="inlineStr">
        <is>
          <t>Talmetrix</t>
        </is>
      </c>
      <c r="E52978" t="inlineStr">
        <is>
          <t>https://www.getapp.com/hr-employee-management-software/a/blackboohr-sense/</t>
        </is>
      </c>
      <c r="F52978" t="inlineStr">
        <is>
          <t>Talmetrix turns employee feedback into talent insights with an unique combination of software, content, data and advisory services.Read more about Talmetrix</t>
        </is>
      </c>
    </row>
    <row r="52979">
      <c r="A52979" t="inlineStr">
        <is>
          <t>HR &amp; Employee Management</t>
        </is>
      </c>
      <c r="B52979" t="inlineStr">
        <is>
          <t>Human Resources</t>
        </is>
      </c>
      <c r="C52979" t="inlineStr">
        <is>
          <t>https://www.getapp.com/hr-employee-management-software/human-resources/os/web-based</t>
        </is>
      </c>
      <c r="D52979" t="inlineStr">
        <is>
          <t>Talentia HCM</t>
        </is>
      </c>
      <c r="E52979" t="inlineStr">
        <is>
          <t>https://www.getapp.com/hr-employee-management-software/a/talentia/</t>
        </is>
      </c>
      <c r="F52979" t="inlineStr">
        <is>
          <t>Talentia HCM is an HR &amp; talent management software offering organisations a solution with tools to manage, motivate &amp; retain their employees.Read more about Talentia HCM</t>
        </is>
      </c>
    </row>
    <row r="52980">
      <c r="A52980" t="inlineStr">
        <is>
          <t>HR &amp; Employee Management</t>
        </is>
      </c>
      <c r="B52980" t="inlineStr">
        <is>
          <t>Human Resources</t>
        </is>
      </c>
      <c r="C52980" t="inlineStr">
        <is>
          <t>https://www.getapp.com/hr-employee-management-software/human-resources/os/web-based</t>
        </is>
      </c>
      <c r="D52980" t="inlineStr">
        <is>
          <t>Nicoka SIRH</t>
        </is>
      </c>
      <c r="E52980" t="inlineStr">
        <is>
          <t>https://www.getapp.com/hr-employee-management-software/a/nicoka-hr/</t>
        </is>
      </c>
      <c r="F52980" t="inlineStr">
        <is>
          <t>Nicoka is a complete HRIS with employee data management, time-off requests, approvals, recruitment and applicant tracking features.Read more about Nicoka SIRH</t>
        </is>
      </c>
    </row>
    <row r="52981">
      <c r="A52981" t="inlineStr">
        <is>
          <t>HR &amp; Employee Management</t>
        </is>
      </c>
      <c r="B52981" t="inlineStr">
        <is>
          <t>Human Resources</t>
        </is>
      </c>
      <c r="C52981" t="inlineStr">
        <is>
          <t>https://www.getapp.com/hr-employee-management-software/human-resources/os/web-based</t>
        </is>
      </c>
      <c r="D52981" t="inlineStr">
        <is>
          <t>Activ Absence</t>
        </is>
      </c>
      <c r="E52981" t="inlineStr">
        <is>
          <t>https://www.getapp.com/hr-employee-management-software/a/activ-absence-control/</t>
        </is>
      </c>
      <c r="F52981" t="inlineStr">
        <is>
          <t>Activ People HR is a highly flexible and affordable cloud based HR system made up of Activ Absence, Activ Appraisals, Activ Training and Activ handbooksRead more about Activ Absence</t>
        </is>
      </c>
    </row>
    <row r="52982">
      <c r="A52982" t="inlineStr">
        <is>
          <t>HR &amp; Employee Management</t>
        </is>
      </c>
      <c r="B52982" t="inlineStr">
        <is>
          <t>Human Resources</t>
        </is>
      </c>
      <c r="C52982" t="inlineStr">
        <is>
          <t>https://www.getapp.com/hr-employee-management-software/human-resources/os/web-based</t>
        </is>
      </c>
      <c r="D52982" t="inlineStr">
        <is>
          <t>Talmetrix</t>
        </is>
      </c>
      <c r="E52982" t="inlineStr">
        <is>
          <t>https://www.getapp.com/hr-employee-management-software/a/blackboohr-sense/</t>
        </is>
      </c>
      <c r="F52982" t="inlineStr">
        <is>
          <t>Talmetrix turns employee feedback into talent insights with an unique combination of software, content, data and advisory services.Read more about Talmetrix</t>
        </is>
      </c>
    </row>
    <row r="52983">
      <c r="A52983" t="inlineStr">
        <is>
          <t>HR &amp; Employee Management</t>
        </is>
      </c>
      <c r="B52983" t="inlineStr">
        <is>
          <t>Human Resources</t>
        </is>
      </c>
      <c r="C52983" t="inlineStr">
        <is>
          <t>https://www.getapp.com/hr-employee-management-software/human-resources/os/web-based</t>
        </is>
      </c>
      <c r="D52983" t="inlineStr">
        <is>
          <t>AgencyHR</t>
        </is>
      </c>
      <c r="E52983" t="inlineStr">
        <is>
          <t>https://www.getapp.com/hr-employee-management-software/a/agencyhr/</t>
        </is>
      </c>
      <c r="F52983" t="inlineStr">
        <is>
          <t>AgencyHR is a cloud-based workforce management software, which helps insurance agencies manage time-off requests, monitor work hours, and onboard new hires. Features include notifications, overtime calculation, remote access, attendance tracking, and roster management.Read more about AgencyHR</t>
        </is>
      </c>
    </row>
    <row r="52984">
      <c r="A52984" t="inlineStr">
        <is>
          <t>HR &amp; Employee Management</t>
        </is>
      </c>
      <c r="B52984" t="inlineStr">
        <is>
          <t>Human Resources</t>
        </is>
      </c>
      <c r="C52984" t="inlineStr">
        <is>
          <t>https://www.getapp.com/hr-employee-management-software/human-resources/os/web-based</t>
        </is>
      </c>
      <c r="D52984" t="inlineStr">
        <is>
          <t>nTireHRMS</t>
        </is>
      </c>
      <c r="E52984" t="inlineStr">
        <is>
          <t>https://www.getapp.com/hr-employee-management-software/a/ntirehrms/</t>
        </is>
      </c>
      <c r="F52984" t="inlineStr">
        <is>
          <t>nTireHRMS is a hire to retire complete HR solution with a greater flexibility and scalability.Read more about nTireHRMS</t>
        </is>
      </c>
    </row>
    <row r="52985">
      <c r="A52985" t="inlineStr">
        <is>
          <t>HR &amp; Employee Management</t>
        </is>
      </c>
      <c r="B52985" t="inlineStr">
        <is>
          <t>Human Resources</t>
        </is>
      </c>
      <c r="C52985" t="inlineStr">
        <is>
          <t>https://www.getapp.com/hr-employee-management-software/human-resources/os/web-based</t>
        </is>
      </c>
      <c r="D52985" t="inlineStr">
        <is>
          <t>Match.hr</t>
        </is>
      </c>
      <c r="E52985" t="inlineStr">
        <is>
          <t>https://www.getapp.com/hr-employee-management-software/a/matchhr/</t>
        </is>
      </c>
      <c r="F52985" t="inlineStr">
        <is>
          <t>Invite candidates within minutes and match them to your company profile!Read more about Match.hr</t>
        </is>
      </c>
    </row>
    <row r="52986">
      <c r="A52986" t="inlineStr">
        <is>
          <t>HR &amp; Employee Management</t>
        </is>
      </c>
      <c r="B52986" t="inlineStr">
        <is>
          <t>Human Resources</t>
        </is>
      </c>
      <c r="C52986" t="inlineStr">
        <is>
          <t>https://www.getapp.com/hr-employee-management-software/human-resources/os/web-based</t>
        </is>
      </c>
      <c r="D52986" t="inlineStr">
        <is>
          <t>TradesFactor</t>
        </is>
      </c>
      <c r="E52986" t="inlineStr">
        <is>
          <t>https://www.getapp.com/hr-employee-management-software/a/tradesfactor/</t>
        </is>
      </c>
      <c r="F52986" t="inlineStr">
        <is>
          <t>A workforce management software with HR tools for employees, managers, students &amp; schools. All in one platform.Read more about TradesFactor</t>
        </is>
      </c>
    </row>
    <row r="52987">
      <c r="A52987" t="inlineStr">
        <is>
          <t>HR &amp; Employee Management</t>
        </is>
      </c>
      <c r="B52987" t="inlineStr">
        <is>
          <t>Human Resources</t>
        </is>
      </c>
      <c r="C52987" t="inlineStr">
        <is>
          <t>https://www.getapp.com/hr-employee-management-software/human-resources/os/web-based</t>
        </is>
      </c>
      <c r="D52987" t="inlineStr">
        <is>
          <t>Gloat</t>
        </is>
      </c>
      <c r="E52987" t="inlineStr">
        <is>
          <t>https://www.getapp.com/hr-employee-management-software/a/gloat/</t>
        </is>
      </c>
      <c r="F52987" t="inlineStr">
        <is>
          <t>Gloat is a talent marketplace designed to help businesses manage processes across workforce' upskilling, reskilling, career development, succession planning, networking, and other use cases. The platform uses artificial intelligence (AI) technology to analyze multiple data sources including resumes, LinkedIn profiles, and employment records to gain insights into employees' experience.Read more about Gloat</t>
        </is>
      </c>
    </row>
    <row r="52988">
      <c r="A52988" t="inlineStr">
        <is>
          <t>HR &amp; Employee Management</t>
        </is>
      </c>
      <c r="B52988" t="inlineStr">
        <is>
          <t>Human Resources</t>
        </is>
      </c>
      <c r="C52988" t="inlineStr">
        <is>
          <t>https://www.getapp.com/hr-employee-management-software/human-resources/os/web-based</t>
        </is>
      </c>
      <c r="D52988" t="inlineStr">
        <is>
          <t>SalaryBox</t>
        </is>
      </c>
      <c r="E52988" t="inlineStr">
        <is>
          <t>https://www.getapp.com/hr-employee-management-software/a/salarybox/</t>
        </is>
      </c>
      <c r="F52988" t="inlineStr">
        <is>
          <t>SalaryBox is an employee attendance and payroll management solution that helps businesses manage employee attendance, track leaves, and one-click payroll management.Read more about SalaryBox</t>
        </is>
      </c>
    </row>
    <row r="52989">
      <c r="A52989" t="inlineStr">
        <is>
          <t>HR &amp; Employee Management</t>
        </is>
      </c>
      <c r="B52989" t="inlineStr">
        <is>
          <t>Human Resources</t>
        </is>
      </c>
      <c r="C52989" t="inlineStr">
        <is>
          <t>https://www.getapp.com/hr-employee-management-software/human-resources/os/web-based</t>
        </is>
      </c>
      <c r="D52989" t="inlineStr">
        <is>
          <t>Team Engine</t>
        </is>
      </c>
      <c r="E52989" t="inlineStr">
        <is>
          <t>https://www.getapp.com/hr-employee-management-software/a/team-engine/</t>
        </is>
      </c>
      <c r="F52989" t="inlineStr">
        <is>
          <t>Recruit &amp; retain your deskless workforce with Team Engine—the HR automation platform that helps you grow &amp; engage your blue-collar staff.Read more about Team Engine</t>
        </is>
      </c>
    </row>
    <row r="52990">
      <c r="A52990" t="inlineStr">
        <is>
          <t>HR &amp; Employee Management</t>
        </is>
      </c>
      <c r="B52990" t="inlineStr">
        <is>
          <t>Human Resources</t>
        </is>
      </c>
      <c r="C52990" t="inlineStr">
        <is>
          <t>https://www.getapp.com/hr-employee-management-software/human-resources/os/web-based</t>
        </is>
      </c>
      <c r="D52990" t="inlineStr">
        <is>
          <t>Dynamics 365 Human Resources</t>
        </is>
      </c>
      <c r="E52990" t="inlineStr">
        <is>
          <t>https://www.getapp.com/hr-employee-management-software/a/dynamics-365-human-resources/</t>
        </is>
      </c>
      <c r="F52990" t="inlineStr">
        <is>
          <t>Microsoft Dynamics 365 Human Resources is an HR app with built-in capabilities for recruiting, onboarding, payroll, benefits administration and legal compliance. The key capabilities include a people management console, which provides workforce insights; one-stop shop for all employee information needed for compliance, benefits administration, performance reviews, plus a fully integrated payroll solution.Read more about Dynamics 365 Human Resources</t>
        </is>
      </c>
    </row>
    <row r="52991">
      <c r="A52991" t="inlineStr">
        <is>
          <t>HR &amp; Employee Management</t>
        </is>
      </c>
      <c r="B52991" t="inlineStr">
        <is>
          <t>Human Resources</t>
        </is>
      </c>
      <c r="C52991" t="inlineStr">
        <is>
          <t>https://www.getapp.com/hr-employee-management-software/human-resources/os/web-based</t>
        </is>
      </c>
      <c r="D52991" t="inlineStr">
        <is>
          <t>FLOWIT</t>
        </is>
      </c>
      <c r="E52991" t="inlineStr">
        <is>
          <t>https://www.getapp.com/all-software/a/flowit/</t>
        </is>
      </c>
      <c r="F52991" t="inlineStr">
        <is>
          <t>FLOWIT is a complete people development and employee retention solution that delivers a better way to train, coach and assess your employees. IRead more about FLOWIT</t>
        </is>
      </c>
    </row>
    <row r="52992">
      <c r="A52992" t="inlineStr">
        <is>
          <t>HR &amp; Employee Management</t>
        </is>
      </c>
      <c r="B52992" t="inlineStr">
        <is>
          <t>Human Resources</t>
        </is>
      </c>
      <c r="C52992" t="inlineStr">
        <is>
          <t>https://www.getapp.com/hr-employee-management-software/human-resources/os/web-based</t>
        </is>
      </c>
      <c r="D52992" t="inlineStr">
        <is>
          <t>Pulsifi</t>
        </is>
      </c>
      <c r="E52992" t="inlineStr">
        <is>
          <t>https://www.getapp.com/hr-employee-management-software/a/pulsifi/</t>
        </is>
      </c>
      <c r="F52992" t="inlineStr">
        <is>
          <t>Pulsifi's platform helps organizations significantly improve talent acquisition and talent management by leveraging predictive analytics and AI. We analyze multiple data to allow organizations to truly understand hard skills and soft traits of each person, accurately predict work outcomes.Read more about Pulsifi</t>
        </is>
      </c>
    </row>
    <row r="52993">
      <c r="A52993" t="inlineStr">
        <is>
          <t>HR &amp; Employee Management</t>
        </is>
      </c>
      <c r="B52993" t="inlineStr">
        <is>
          <t>Human Resources</t>
        </is>
      </c>
      <c r="C52993" t="inlineStr">
        <is>
          <t>https://www.getapp.com/hr-employee-management-software/human-resources/os/web-based</t>
        </is>
      </c>
      <c r="D52993" t="inlineStr">
        <is>
          <t>Huapii</t>
        </is>
      </c>
      <c r="E52993" t="inlineStr">
        <is>
          <t>https://www.getapp.com/hr-employee-management-software/a/huapii/</t>
        </is>
      </c>
      <c r="F52993" t="inlineStr">
        <is>
          <t>Huapii is an easy-to-use skills platform that helps organizations unleash the full potential of the people.Read more about Huapii</t>
        </is>
      </c>
    </row>
    <row r="52994">
      <c r="A52994" t="inlineStr">
        <is>
          <t>HR &amp; Employee Management</t>
        </is>
      </c>
      <c r="B52994" t="inlineStr">
        <is>
          <t>Human Resources</t>
        </is>
      </c>
      <c r="C52994" t="inlineStr">
        <is>
          <t>https://www.getapp.com/hr-employee-management-software/human-resources/os/web-based</t>
        </is>
      </c>
      <c r="D52994" t="inlineStr">
        <is>
          <t>perbit</t>
        </is>
      </c>
      <c r="E52994" t="inlineStr">
        <is>
          <t>https://www.getapp.com/hr-employee-management-software/a/perbit/</t>
        </is>
      </c>
      <c r="F52994" t="inlineStr">
        <is>
          <t>Perbit is designed to cover all HR department tasks. The data model can be customized and adapted to the requirements of different companies. The program can adjust to suit the requirements of different countries. German and English language versions are available.Read more about perbit</t>
        </is>
      </c>
    </row>
    <row r="52995">
      <c r="A52995" t="inlineStr">
        <is>
          <t>HR &amp; Employee Management</t>
        </is>
      </c>
      <c r="B52995" t="inlineStr">
        <is>
          <t>Human Resources</t>
        </is>
      </c>
      <c r="C52995" t="inlineStr">
        <is>
          <t>https://www.getapp.com/hr-employee-management-software/human-resources/os/web-based</t>
        </is>
      </c>
      <c r="D52995" t="inlineStr">
        <is>
          <t>Workuments</t>
        </is>
      </c>
      <c r="E52995" t="inlineStr">
        <is>
          <t>https://www.getapp.com/hr-employee-management-software/a/workuments/</t>
        </is>
      </c>
      <c r="F52995" t="inlineStr">
        <is>
          <t>Workuments was launched on three philosophical underpinnings: infinite product flexibility, a white glove level of support, and a deep understanding of every customer's business.Read more about Workuments</t>
        </is>
      </c>
    </row>
    <row r="52996">
      <c r="A52996" t="inlineStr">
        <is>
          <t>HR &amp; Employee Management</t>
        </is>
      </c>
      <c r="B52996" t="inlineStr">
        <is>
          <t>Human Resources</t>
        </is>
      </c>
      <c r="C52996" t="inlineStr">
        <is>
          <t>https://www.getapp.com/hr-employee-management-software/human-resources/os/web-based</t>
        </is>
      </c>
      <c r="D52996" t="inlineStr">
        <is>
          <t>Time Laboris</t>
        </is>
      </c>
      <c r="E52996" t="inlineStr">
        <is>
          <t>https://www.getapp.com/hr-employee-management-software/a/time-laboris/</t>
        </is>
      </c>
      <c r="F52996" t="inlineStr">
        <is>
          <t>Time Laboris is a computer application that can be used to achieve more efficient management of the registration and time control of a company's workers. This tool is designed for companies of any size and sector, for self-employed workers, and even for consultancies.Read more about Time Laboris</t>
        </is>
      </c>
    </row>
    <row r="52997">
      <c r="A52997" t="inlineStr">
        <is>
          <t>HR &amp; Employee Management</t>
        </is>
      </c>
      <c r="B52997" t="inlineStr">
        <is>
          <t>Human Resources</t>
        </is>
      </c>
      <c r="C52997" t="inlineStr">
        <is>
          <t>https://www.getapp.com/hr-employee-management-software/human-resources/os/web-based</t>
        </is>
      </c>
      <c r="D52997" t="inlineStr">
        <is>
          <t>Nivimu</t>
        </is>
      </c>
      <c r="E52997" t="inlineStr">
        <is>
          <t>https://www.getapp.com/hr-employee-management-software/a/nivimu/</t>
        </is>
      </c>
      <c r="F52997" t="inlineStr">
        <is>
          <t>nivimu is a cloud solution for digitizing and automating all processes related to human resources, including the recording of working hours, that generates big data for analysis. It is accessible from any device with internet access.Read more about Nivimu</t>
        </is>
      </c>
    </row>
    <row r="52998">
      <c r="A52998" t="inlineStr">
        <is>
          <t>HR &amp; Employee Management</t>
        </is>
      </c>
      <c r="B52998" t="inlineStr">
        <is>
          <t>Human Resources</t>
        </is>
      </c>
      <c r="C52998" t="inlineStr">
        <is>
          <t>https://www.getapp.com/hr-employee-management-software/human-resources/os/web-based</t>
        </is>
      </c>
      <c r="D52998" t="inlineStr">
        <is>
          <t>Vega HR</t>
        </is>
      </c>
      <c r="E52998" t="inlineStr">
        <is>
          <t>https://www.getapp.com/it-communications-software/a/vega-hr/</t>
        </is>
      </c>
      <c r="F52998" t="inlineStr">
        <is>
          <t>Vega HR is a employee recognition software that helps inculcate a culture of continuous feedback &amp; recognition using channels like rewards, P2P shoutouts and coupons.Read more about Vega HR</t>
        </is>
      </c>
    </row>
    <row r="52999">
      <c r="A52999" t="inlineStr">
        <is>
          <t>HR &amp; Employee Management</t>
        </is>
      </c>
      <c r="B52999" t="inlineStr">
        <is>
          <t>Human Resources</t>
        </is>
      </c>
      <c r="C52999" t="inlineStr">
        <is>
          <t>https://www.getapp.com/hr-employee-management-software/human-resources/os/web-based</t>
        </is>
      </c>
      <c r="D52999" t="inlineStr">
        <is>
          <t>BetterHR</t>
        </is>
      </c>
      <c r="E52999" t="inlineStr">
        <is>
          <t>https://www.getapp.com/hr-employee-management-software/a/betterhr/</t>
        </is>
      </c>
      <c r="F52999" t="inlineStr">
        <is>
          <t>Access powerful people management tools for small to medium businesses and experience the combined power of HR software and advice while boosting employee engagement.Read more about BetterHR</t>
        </is>
      </c>
    </row>
    <row r="53000">
      <c r="A53000" t="inlineStr">
        <is>
          <t>HR &amp; Employee Management</t>
        </is>
      </c>
      <c r="B53000" t="inlineStr">
        <is>
          <t>Human Resources</t>
        </is>
      </c>
      <c r="C53000" t="inlineStr">
        <is>
          <t>https://www.getapp.com/hr-employee-management-software/human-resources/os/web-based</t>
        </is>
      </c>
      <c r="D53000" t="inlineStr">
        <is>
          <t>easylearn LMS</t>
        </is>
      </c>
      <c r="E53000" t="inlineStr">
        <is>
          <t>https://www.getapp.com/collaboration-software/a/easylearn-lms/</t>
        </is>
      </c>
      <c r="F53000" t="inlineStr">
        <is>
          <t>easylearn is the flexible and complete learning management system for companies and organizations.Read more about easylearn LMS</t>
        </is>
      </c>
    </row>
    <row r="53001">
      <c r="A53001" t="inlineStr">
        <is>
          <t>HR &amp; Employee Management</t>
        </is>
      </c>
      <c r="B53001" t="inlineStr">
        <is>
          <t>Human Resources</t>
        </is>
      </c>
      <c r="C53001" t="inlineStr">
        <is>
          <t>https://www.getapp.com/hr-employee-management-software/human-resources/os/web-based</t>
        </is>
      </c>
      <c r="D53001" t="inlineStr">
        <is>
          <t>enableHR</t>
        </is>
      </c>
      <c r="E53001" t="inlineStr">
        <is>
          <t>https://www.getapp.com/hr-employee-management-software/a/enablehr/</t>
        </is>
      </c>
      <c r="F53001" t="inlineStr">
        <is>
          <t>enableHR is a cloud-based HR (human resources) platform, designed to help businesses manage employees, records, onboarding, health and safety, terminations, and more. The solution can be used to track employee performance and ensure compliance with local and national regulations.Read more about enableHR</t>
        </is>
      </c>
    </row>
    <row r="53002">
      <c r="A53002" t="inlineStr">
        <is>
          <t>HR &amp; Employee Management</t>
        </is>
      </c>
      <c r="B53002" t="inlineStr">
        <is>
          <t>Human Resources</t>
        </is>
      </c>
      <c r="C53002" t="inlineStr">
        <is>
          <t>https://www.getapp.com/hr-employee-management-software/human-resources/os/web-based</t>
        </is>
      </c>
      <c r="D53002" t="inlineStr">
        <is>
          <t>Elofy</t>
        </is>
      </c>
      <c r="E53002" t="inlineStr">
        <is>
          <t>https://www.getapp.com/hr-employee-management-software/a/elofy/</t>
        </is>
      </c>
      <c r="F53002" t="inlineStr">
        <is>
          <t>Elofy is a digital solution for companies' performance management. To do this, metrics are used for performance evaluation and engagement, and action plans are adopted to generate personalized as well as continuous feedback in addition to surveys that aim to measure the organizational atmosphere.Read more about Elofy</t>
        </is>
      </c>
    </row>
    <row r="53003">
      <c r="A53003" t="inlineStr">
        <is>
          <t>HR &amp; Employee Management</t>
        </is>
      </c>
      <c r="B53003" t="inlineStr">
        <is>
          <t>Human Resources</t>
        </is>
      </c>
      <c r="C53003" t="inlineStr">
        <is>
          <t>https://www.getapp.com/hr-employee-management-software/human-resources/os/web-based</t>
        </is>
      </c>
      <c r="D53003" t="inlineStr">
        <is>
          <t>helloFriday</t>
        </is>
      </c>
      <c r="E53003" t="inlineStr">
        <is>
          <t>https://www.getapp.com/hr-employee-management-software/a/hellofriday/</t>
        </is>
      </c>
      <c r="F53003" t="inlineStr">
        <is>
          <t>Streamline your processes and free up time to focus on what really matters: your people! hellofriday automates HR workflows to save time and ensure no detail is missed. Assign tasks to stakeholders and request approvals at each stage. Customize e-mail templates and scheduling keeps things flowing inRead more about helloFriday</t>
        </is>
      </c>
    </row>
    <row r="53004">
      <c r="A53004" t="inlineStr">
        <is>
          <t>HR &amp; Employee Management</t>
        </is>
      </c>
      <c r="B53004" t="inlineStr">
        <is>
          <t>Human Resources</t>
        </is>
      </c>
      <c r="C53004" t="inlineStr">
        <is>
          <t>https://www.getapp.com/hr-employee-management-software/human-resources/os/web-based</t>
        </is>
      </c>
      <c r="D53004" t="inlineStr">
        <is>
          <t>Workcloud</t>
        </is>
      </c>
      <c r="E53004" t="inlineStr">
        <is>
          <t>https://www.getapp.com/hr-employee-management-software/a/workcloud/</t>
        </is>
      </c>
      <c r="F53004" t="inlineStr">
        <is>
          <t>Workcloud by Ceridian is a Japanese cloud-based HR and payroll management platform that is suitable for businesses of all sizes. It offers a range of key features, including employee self-service, time and attendance tracking, and benefits administration.Read more about Workcloud</t>
        </is>
      </c>
    </row>
    <row r="53005">
      <c r="A53005" t="inlineStr">
        <is>
          <t>HR &amp; Employee Management</t>
        </is>
      </c>
      <c r="B53005" t="inlineStr">
        <is>
          <t>Human Resources</t>
        </is>
      </c>
      <c r="C53005" t="inlineStr">
        <is>
          <t>https://www.getapp.com/hr-employee-management-software/human-resources/os/web-based</t>
        </is>
      </c>
      <c r="D53005" t="inlineStr">
        <is>
          <t>Scopevisio</t>
        </is>
      </c>
      <c r="E53005" t="inlineStr">
        <is>
          <t>https://www.getapp.com/customer-management-software/a/scopevisio/</t>
        </is>
      </c>
      <c r="F53005" t="inlineStr">
        <is>
          <t>Scopevisio is the cloud-based business software that automates commercial processes, aligns your company more profitably and thus makes it fit for the digital future.Read more about Scopevisio</t>
        </is>
      </c>
    </row>
    <row r="53006">
      <c r="A53006" t="inlineStr">
        <is>
          <t>HR &amp; Employee Management</t>
        </is>
      </c>
      <c r="B53006" t="inlineStr">
        <is>
          <t>Human Resources</t>
        </is>
      </c>
      <c r="C53006" t="inlineStr">
        <is>
          <t>https://www.getapp.com/hr-employee-management-software/human-resources/os/web-based</t>
        </is>
      </c>
      <c r="D53006" t="inlineStr">
        <is>
          <t>HRSprout</t>
        </is>
      </c>
      <c r="E53006" t="inlineStr">
        <is>
          <t>https://www.getapp.com/hr-employee-management-software/a/hrsprout/</t>
        </is>
      </c>
      <c r="F53006" t="inlineStr">
        <is>
          <t>HRSprout is an all-in-one HRMS software that gives you the tools to manage your employee data, onboard new hires and automate HR processes. With HRSprout, you can streamline your HR operations and improve communication with your team.Read more about HRSprout</t>
        </is>
      </c>
    </row>
    <row r="53007">
      <c r="A53007" t="inlineStr">
        <is>
          <t>HR &amp; Employee Management</t>
        </is>
      </c>
      <c r="B53007" t="inlineStr">
        <is>
          <t>Human Resources</t>
        </is>
      </c>
      <c r="C53007" t="inlineStr">
        <is>
          <t>https://www.getapp.com/hr-employee-management-software/human-resources/os/web-based</t>
        </is>
      </c>
      <c r="D53007" t="inlineStr">
        <is>
          <t>benme</t>
        </is>
      </c>
      <c r="E53007" t="inlineStr">
        <is>
          <t>https://www.getapp.com/hr-employee-management-software/a/benme/</t>
        </is>
      </c>
      <c r="F53007" t="inlineStr">
        <is>
          <t>benme is an employee benefits and supplier management platform that allows businesses to administer benefit packages, accounts, and internal communication quickly for employees.Read more about benme</t>
        </is>
      </c>
    </row>
    <row r="53008">
      <c r="A53008" t="inlineStr">
        <is>
          <t>HR &amp; Employee Management</t>
        </is>
      </c>
      <c r="B53008" t="inlineStr">
        <is>
          <t>Human Resources</t>
        </is>
      </c>
      <c r="C53008" t="inlineStr">
        <is>
          <t>https://www.getapp.com/hr-employee-management-software/human-resources/os/web-based</t>
        </is>
      </c>
      <c r="D53008" t="inlineStr">
        <is>
          <t>Axirum</t>
        </is>
      </c>
      <c r="E53008" t="inlineStr">
        <is>
          <t>https://www.getapp.com/hr-employee-management-software/a/axirum/</t>
        </is>
      </c>
      <c r="F53008" t="inlineStr">
        <is>
          <t>Axirum is a system for managing business processes and documents.Read more about Axirum</t>
        </is>
      </c>
    </row>
    <row r="53009">
      <c r="A53009" t="inlineStr">
        <is>
          <t>HR &amp; Employee Management</t>
        </is>
      </c>
      <c r="B53009" t="inlineStr">
        <is>
          <t>Human Resources</t>
        </is>
      </c>
      <c r="C53009" t="inlineStr">
        <is>
          <t>https://www.getapp.com/hr-employee-management-software/human-resources/os/web-based</t>
        </is>
      </c>
      <c r="D53009" t="inlineStr">
        <is>
          <t>NuView</t>
        </is>
      </c>
      <c r="E53009" t="inlineStr">
        <is>
          <t>https://www.getapp.com/hr-employee-management-software/a/nuview/</t>
        </is>
      </c>
      <c r="F53009" t="inlineStr">
        <is>
          <t>NuView is an HR management system offered by IgniteTech, designed to streamline HR processes for improved visibility and efficiency across all levels of an organization. By consolidating HR data into a unified platform, NuView aims to enhance communication and effectiveness for HR managers, employees, and senior leadership.Read more about NuView</t>
        </is>
      </c>
    </row>
    <row r="53010">
      <c r="A53010" t="inlineStr">
        <is>
          <t>HR &amp; Employee Management</t>
        </is>
      </c>
      <c r="B53010" t="inlineStr">
        <is>
          <t>Human Resources</t>
        </is>
      </c>
      <c r="C53010" t="inlineStr">
        <is>
          <t>https://www.getapp.com/hr-employee-management-software/human-resources/os/web-based</t>
        </is>
      </c>
      <c r="D53010" t="inlineStr">
        <is>
          <t>U-ERP</t>
        </is>
      </c>
      <c r="E53010" t="inlineStr">
        <is>
          <t>https://www.getapp.com/hr-employee-management-software/a/u-erp/</t>
        </is>
      </c>
      <c r="F53010" t="inlineStr">
        <is>
          <t>With HRIS you can produce your payslips in record time with default integration of the rules of your collective agreement. Manage absences by automatically integrating them into the payslip. Automate the distribution of your information by email, SMS and PUSH notification by selecting the recipiRead more about U-ERP</t>
        </is>
      </c>
    </row>
    <row r="53011">
      <c r="A53011" t="inlineStr">
        <is>
          <t>HR &amp; Employee Management</t>
        </is>
      </c>
      <c r="B53011" t="inlineStr">
        <is>
          <t>Human Resources</t>
        </is>
      </c>
      <c r="C53011" t="inlineStr">
        <is>
          <t>https://www.getapp.com/hr-employee-management-software/human-resources/os/web-based</t>
        </is>
      </c>
      <c r="D53011" t="inlineStr">
        <is>
          <t>MAGO HCM</t>
        </is>
      </c>
      <c r="E53011" t="inlineStr">
        <is>
          <t>https://www.getapp.com/hr-employee-management-software/a/mago-hcm/</t>
        </is>
      </c>
      <c r="F53011" t="inlineStr">
        <is>
          <t>Mago is a cloud-based human resources and employee management system that caters to small and medium-sized businesses in industries like healthcare, retail, and professional services. It provides capabilities for HR administration, employee self-service, leave management, payroll, recruitment, and more. Key features include customizable workflows, role-based access control, and reporting.Read more about MAGO HCM</t>
        </is>
      </c>
    </row>
    <row r="53012">
      <c r="A53012" t="inlineStr">
        <is>
          <t>HR &amp; Employee Management</t>
        </is>
      </c>
      <c r="B53012" t="inlineStr">
        <is>
          <t>Human Resources</t>
        </is>
      </c>
      <c r="C53012" t="inlineStr">
        <is>
          <t>https://www.getapp.com/hr-employee-management-software/human-resources/os/web-based</t>
        </is>
      </c>
      <c r="D53012" t="inlineStr">
        <is>
          <t>Workrig</t>
        </is>
      </c>
      <c r="E53012" t="inlineStr">
        <is>
          <t>https://www.getapp.com/hr-employee-management-software/a/workrig/</t>
        </is>
      </c>
      <c r="F53012" t="inlineStr">
        <is>
          <t>Workrig is a cloud-based human resource (HR) administration and payroll management solution.Read more about Workrig</t>
        </is>
      </c>
    </row>
    <row r="53013">
      <c r="A53013" t="inlineStr">
        <is>
          <t>HR &amp; Employee Management</t>
        </is>
      </c>
      <c r="B53013" t="inlineStr">
        <is>
          <t>Human Resources</t>
        </is>
      </c>
      <c r="C53013" t="inlineStr">
        <is>
          <t>https://www.getapp.com/hr-employee-management-software/human-resources/os/web-based</t>
        </is>
      </c>
      <c r="D53013" t="inlineStr">
        <is>
          <t>Hordyplan</t>
        </is>
      </c>
      <c r="E53013" t="inlineStr">
        <is>
          <t>https://www.getapp.com/hr-employee-management-software/a/hordyplan/</t>
        </is>
      </c>
      <c r="F53013" t="inlineStr">
        <is>
          <t>Hordyplan is a tool designed to assist human resources (HR) professionals in managing employee time, activities, schedules, and payroll.Read more about Hordyplan</t>
        </is>
      </c>
    </row>
    <row r="53014">
      <c r="A53014" t="inlineStr">
        <is>
          <t>HR &amp; Employee Management</t>
        </is>
      </c>
      <c r="B53014" t="inlineStr">
        <is>
          <t>Human Resources</t>
        </is>
      </c>
      <c r="C53014" t="inlineStr">
        <is>
          <t>https://www.getapp.com/hr-employee-management-software/human-resources/os/web-based</t>
        </is>
      </c>
      <c r="D53014" t="inlineStr">
        <is>
          <t>Munshify</t>
        </is>
      </c>
      <c r="E53014" t="inlineStr">
        <is>
          <t>https://www.getapp.com/hr-employee-management-software/a/munshify/</t>
        </is>
      </c>
      <c r="F53014" t="inlineStr">
        <is>
          <t>Streamline HR processes, from recruitment to performance management, with Munshify's HRMS—efficient, secure, and scalable.Read more about Munshify</t>
        </is>
      </c>
    </row>
    <row r="53015">
      <c r="A53015" t="inlineStr">
        <is>
          <t>HR &amp; Employee Management</t>
        </is>
      </c>
      <c r="B53015" t="inlineStr">
        <is>
          <t>Human Resources</t>
        </is>
      </c>
      <c r="C53015" t="inlineStr">
        <is>
          <t>https://www.getapp.com/hr-employee-management-software/human-resources/os/web-based</t>
        </is>
      </c>
      <c r="D53015" t="inlineStr">
        <is>
          <t>Sage Business Cloud Payroll Professional</t>
        </is>
      </c>
      <c r="E53015" t="inlineStr">
        <is>
          <t>https://www.getapp.com/hr-employee-management-software/a/sage-business-cloud-payroll-professional/</t>
        </is>
      </c>
      <c r="F53015" t="inlineStr">
        <is>
          <t>Sage Business Cloud Payroll Professional is cloud payroll and HR software enabling businesses to manage payroll, time off, employee data, and compliance.Read more about Sage Business Cloud Payroll Professional</t>
        </is>
      </c>
    </row>
    <row r="53016">
      <c r="A53016" t="inlineStr">
        <is>
          <t>HR &amp; Employee Management</t>
        </is>
      </c>
      <c r="B53016" t="inlineStr">
        <is>
          <t>Human Resources</t>
        </is>
      </c>
      <c r="C53016" t="inlineStr">
        <is>
          <t>https://www.getapp.com/hr-employee-management-software/human-resources/os/web-based</t>
        </is>
      </c>
      <c r="D53016" t="inlineStr">
        <is>
          <t>Intella</t>
        </is>
      </c>
      <c r="E53016" t="inlineStr">
        <is>
          <t>https://www.getapp.com/hr-employee-management-software/a/intella-1/</t>
        </is>
      </c>
      <c r="F53016" t="inlineStr">
        <is>
          <t>End-to-end talent management solution designed to help users exceed business goals by making the entire recruitment process easy.Read more about Intella</t>
        </is>
      </c>
    </row>
    <row r="53017">
      <c r="A53017" t="inlineStr">
        <is>
          <t>HR &amp; Employee Management</t>
        </is>
      </c>
      <c r="B53017" t="inlineStr">
        <is>
          <t>Human Resources</t>
        </is>
      </c>
      <c r="C53017" t="inlineStr">
        <is>
          <t>https://www.getapp.com/hr-employee-management-software/human-resources/os/web-based</t>
        </is>
      </c>
      <c r="D53017" t="inlineStr">
        <is>
          <t>Zalaris HR &amp; Payroll Solutions</t>
        </is>
      </c>
      <c r="E53017" t="inlineStr">
        <is>
          <t>https://www.getapp.com/hr-employee-management-software/a/zalaris-hr-payroll-solutions/</t>
        </is>
      </c>
      <c r="F53017" t="inlineStr">
        <is>
          <t>Zalaris helps clients across all industries and sectors who are looking to manage their HR &amp; Payroll needs using one platform with multi country capability and language capabilities.Read more about Zalaris HR &amp; Payroll Solutions</t>
        </is>
      </c>
    </row>
    <row r="53018">
      <c r="A53018" t="inlineStr">
        <is>
          <t>HR &amp; Employee Management</t>
        </is>
      </c>
      <c r="B53018" t="inlineStr">
        <is>
          <t>Human Resources</t>
        </is>
      </c>
      <c r="C53018" t="inlineStr">
        <is>
          <t>https://www.getapp.com/hr-employee-management-software/human-resources/os/web-based</t>
        </is>
      </c>
      <c r="D53018" t="inlineStr">
        <is>
          <t>My Silae</t>
        </is>
      </c>
      <c r="E53018" t="inlineStr">
        <is>
          <t>https://www.getapp.com/hr-employee-management-software/a/silae-rh/</t>
        </is>
      </c>
      <c r="F53018" t="inlineStr">
        <is>
          <t>Silae RH is a cloud-based solution for digitizing, simplifying, and enriching your customers' human resources management. The solution allows you to optimize your time when collecting variable payroll elements (VPE)Read more about My Silae</t>
        </is>
      </c>
    </row>
    <row r="53019">
      <c r="A53019" t="inlineStr">
        <is>
          <t>HR &amp; Employee Management</t>
        </is>
      </c>
      <c r="B53019" t="inlineStr">
        <is>
          <t>Human Resources</t>
        </is>
      </c>
      <c r="C53019" t="inlineStr">
        <is>
          <t>https://www.getapp.com/hr-employee-management-software/human-resources/os/web-based</t>
        </is>
      </c>
      <c r="D53019" t="inlineStr">
        <is>
          <t>MAGO HCM</t>
        </is>
      </c>
      <c r="E53019" t="inlineStr">
        <is>
          <t>https://www.getapp.com/hr-employee-management-software/a/mago-hcm/</t>
        </is>
      </c>
      <c r="F53019" t="inlineStr">
        <is>
          <t>Mago is a cloud-based human resources and employee management system that caters to small and medium-sized businesses in industries like healthcare, retail, and professional services. It provides capabilities for HR administration, employee self-service, leave management, payroll, recruitment, and more. Key features include customizable workflows, role-based access control, and reporting.Read more about MAGO HCM</t>
        </is>
      </c>
    </row>
    <row r="53020">
      <c r="A53020" t="inlineStr">
        <is>
          <t>HR &amp; Employee Management</t>
        </is>
      </c>
      <c r="B53020" t="inlineStr">
        <is>
          <t>Human Resources</t>
        </is>
      </c>
      <c r="C53020" t="inlineStr">
        <is>
          <t>https://www.getapp.com/hr-employee-management-software/human-resources/os/web-based</t>
        </is>
      </c>
      <c r="D53020" t="inlineStr">
        <is>
          <t>Workrig</t>
        </is>
      </c>
      <c r="E53020" t="inlineStr">
        <is>
          <t>https://www.getapp.com/hr-employee-management-software/a/workrig/</t>
        </is>
      </c>
      <c r="F53020" t="inlineStr">
        <is>
          <t>Workrig is a cloud-based human resource (HR) administration and payroll management solution.Read more about Workrig</t>
        </is>
      </c>
    </row>
    <row r="53021">
      <c r="A53021" t="inlineStr">
        <is>
          <t>HR &amp; Employee Management</t>
        </is>
      </c>
      <c r="B53021" t="inlineStr">
        <is>
          <t>Human Resources</t>
        </is>
      </c>
      <c r="C53021" t="inlineStr">
        <is>
          <t>https://www.getapp.com/hr-employee-management-software/human-resources/os/web-based</t>
        </is>
      </c>
      <c r="D53021" t="inlineStr">
        <is>
          <t>Hordyplan</t>
        </is>
      </c>
      <c r="E53021" t="inlineStr">
        <is>
          <t>https://www.getapp.com/hr-employee-management-software/a/hordyplan/</t>
        </is>
      </c>
      <c r="F53021" t="inlineStr">
        <is>
          <t>Hordyplan is a tool designed to assist human resources (HR) professionals in managing employee time, activities, schedules, and payroll.Read more about Hordyplan</t>
        </is>
      </c>
    </row>
    <row r="53022">
      <c r="A53022" t="inlineStr">
        <is>
          <t>HR &amp; Employee Management</t>
        </is>
      </c>
      <c r="B53022" t="inlineStr">
        <is>
          <t>Human Resources</t>
        </is>
      </c>
      <c r="C53022" t="inlineStr">
        <is>
          <t>https://www.getapp.com/hr-employee-management-software/human-resources/os/web-based</t>
        </is>
      </c>
      <c r="D53022" t="inlineStr">
        <is>
          <t>Munshify</t>
        </is>
      </c>
      <c r="E53022" t="inlineStr">
        <is>
          <t>https://www.getapp.com/hr-employee-management-software/a/munshify/</t>
        </is>
      </c>
      <c r="F53022" t="inlineStr">
        <is>
          <t>Streamline HR processes, from recruitment to performance management, with Munshify's HRMS—efficient, secure, and scalable.Read more about Munshify</t>
        </is>
      </c>
    </row>
    <row r="53023">
      <c r="A53023" t="inlineStr">
        <is>
          <t>HR &amp; Employee Management</t>
        </is>
      </c>
      <c r="B53023" t="inlineStr">
        <is>
          <t>Human Resources</t>
        </is>
      </c>
      <c r="C53023" t="inlineStr">
        <is>
          <t>https://www.getapp.com/hr-employee-management-software/human-resources/os/web-based</t>
        </is>
      </c>
      <c r="D53023" t="inlineStr">
        <is>
          <t>Staffy</t>
        </is>
      </c>
      <c r="E53023" t="inlineStr">
        <is>
          <t>https://www.getapp.com/hr-employee-management-software/a/staffy/</t>
        </is>
      </c>
      <c r="F53023" t="inlineStr">
        <is>
          <t>Save time in managing your HR department.Read more about Staffy</t>
        </is>
      </c>
    </row>
    <row r="53024">
      <c r="A53024" t="inlineStr">
        <is>
          <t>HR &amp; Employee Management</t>
        </is>
      </c>
      <c r="B53024" t="inlineStr">
        <is>
          <t>Human Resources</t>
        </is>
      </c>
      <c r="C53024" t="inlineStr">
        <is>
          <t>https://www.getapp.com/hr-employee-management-software/human-resources/os/web-based</t>
        </is>
      </c>
      <c r="D53024" t="inlineStr">
        <is>
          <t>Zalaris HR &amp; Payroll Solutions</t>
        </is>
      </c>
      <c r="E53024" t="inlineStr">
        <is>
          <t>https://www.getapp.com/hr-employee-management-software/a/zalaris-hr-payroll-solutions/</t>
        </is>
      </c>
      <c r="F53024" t="inlineStr">
        <is>
          <t>Zalaris helps clients across all industries and sectors who are looking to manage their HR &amp; Payroll needs using one platform with multi country capability and language capabilities.Read more about Zalaris HR &amp; Payroll Solutions</t>
        </is>
      </c>
    </row>
    <row r="53025">
      <c r="A53025" t="inlineStr">
        <is>
          <t>HR &amp; Employee Management</t>
        </is>
      </c>
      <c r="B53025" t="inlineStr">
        <is>
          <t>Human Resources</t>
        </is>
      </c>
      <c r="C53025" t="inlineStr">
        <is>
          <t>https://www.getapp.com/hr-employee-management-software/human-resources/os/web-based</t>
        </is>
      </c>
      <c r="D53025" t="inlineStr">
        <is>
          <t>Globe3 ERP</t>
        </is>
      </c>
      <c r="E53025" t="inlineStr">
        <is>
          <t>https://www.getapp.com/operations-management-software/a/globe3-erp/</t>
        </is>
      </c>
      <c r="F53025" t="inlineStr">
        <is>
          <t>Globe3 ERP is a cloud-based software from Singapore, merging Finance, Manufacturing, Supply Chain, Project Management, CRM, and Employee Self-Service to boost productivity. Its web platform supports multi-company and multi-currency functions, enabling organizations to streamline operations and enhance efficiency.Read more about Globe3 ERP</t>
        </is>
      </c>
    </row>
    <row r="53026">
      <c r="A53026" t="inlineStr">
        <is>
          <t>HR &amp; Employee Management</t>
        </is>
      </c>
      <c r="B53026" t="inlineStr">
        <is>
          <t>Human Resources</t>
        </is>
      </c>
      <c r="C53026" t="inlineStr">
        <is>
          <t>https://www.getapp.com/hr-employee-management-software/human-resources/os/web-based</t>
        </is>
      </c>
      <c r="D53026" t="inlineStr">
        <is>
          <t>Sage Business Cloud Payroll Professional</t>
        </is>
      </c>
      <c r="E53026" t="inlineStr">
        <is>
          <t>https://www.getapp.com/hr-employee-management-software/a/sage-business-cloud-payroll-professional/</t>
        </is>
      </c>
      <c r="F53026" t="inlineStr">
        <is>
          <t>Sage Business Cloud Payroll Professional is cloud payroll and HR software enabling businesses to manage payroll, time off, employee data, and compliance.Read more about Sage Business Cloud Payroll Professional</t>
        </is>
      </c>
    </row>
    <row r="53027">
      <c r="A53027" t="inlineStr">
        <is>
          <t>HR &amp; Employee Management</t>
        </is>
      </c>
      <c r="B53027" t="inlineStr">
        <is>
          <t>Human Resources</t>
        </is>
      </c>
      <c r="C53027" t="inlineStr">
        <is>
          <t>https://www.getapp.com/hr-employee-management-software/human-resources/os/web-based</t>
        </is>
      </c>
      <c r="D53027" t="inlineStr">
        <is>
          <t>Hafinen</t>
        </is>
      </c>
      <c r="E53027" t="inlineStr">
        <is>
          <t>https://www.getapp.com/hr-employee-management-software/a/hafinen/</t>
        </is>
      </c>
      <c r="F53027" t="inlineStr">
        <is>
          <t>Hafinen’s Human Resources platform simplifies HR management with tools for recruitment, onboarding, payroll, and performance tracking, centralizing all HR functions in one seamless system.Read more about Hafinen</t>
        </is>
      </c>
    </row>
    <row r="53028">
      <c r="A53028" t="inlineStr">
        <is>
          <t>HR &amp; Employee Management</t>
        </is>
      </c>
      <c r="B53028" t="inlineStr">
        <is>
          <t>Human Resources</t>
        </is>
      </c>
      <c r="C53028" t="inlineStr">
        <is>
          <t>https://www.getapp.com/hr-employee-management-software/human-resources/os/web-based</t>
        </is>
      </c>
      <c r="D53028" t="inlineStr">
        <is>
          <t>HONO</t>
        </is>
      </c>
      <c r="E53028" t="inlineStr">
        <is>
          <t>https://www.getapp.com/education-childcare-software/a/hono/</t>
        </is>
      </c>
      <c r="F53028" t="inlineStr">
        <is>
          <t>HONO is an AI-enabled HR software that streamlines HR processes with features like multi-country payroll, generatice AI and data-driven insights for strategic workforce planning. It offers security and scalable HCM solutions customized to specific needs. HONO's suite covers the entire HR lifecycle, from recruitment to exit management, with a user-friendly interface and advanced analytics capabilities.Read more about HONO</t>
        </is>
      </c>
    </row>
    <row r="53029">
      <c r="A53029" t="inlineStr">
        <is>
          <t>HR &amp; Employee Management</t>
        </is>
      </c>
      <c r="B53029" t="inlineStr">
        <is>
          <t>Human Resources</t>
        </is>
      </c>
      <c r="C53029" t="inlineStr">
        <is>
          <t>https://www.getapp.com/hr-employee-management-software/human-resources/os/web-based</t>
        </is>
      </c>
      <c r="D53029" t="inlineStr">
        <is>
          <t>NuView</t>
        </is>
      </c>
      <c r="E53029" t="inlineStr">
        <is>
          <t>https://www.getapp.com/hr-employee-management-software/a/nuview/</t>
        </is>
      </c>
      <c r="F53029" t="inlineStr">
        <is>
          <t>NuView is an HR management system offered by IgniteTech, designed to streamline HR processes for improved visibility and efficiency across all levels of an organization. By consolidating HR data into a unified platform, NuView aims to enhance communication and effectiveness for HR managers, employees, and senior leadership.Read more about NuView</t>
        </is>
      </c>
    </row>
    <row r="53030">
      <c r="A53030" t="inlineStr">
        <is>
          <t>HR &amp; Employee Management</t>
        </is>
      </c>
      <c r="B53030" t="inlineStr">
        <is>
          <t>Human Resources</t>
        </is>
      </c>
      <c r="C53030" t="inlineStr">
        <is>
          <t>https://www.getapp.com/hr-employee-management-software/human-resources/os/web-based</t>
        </is>
      </c>
      <c r="D53030" t="inlineStr">
        <is>
          <t>HONO</t>
        </is>
      </c>
      <c r="E53030" t="inlineStr">
        <is>
          <t>https://www.getapp.com/education-childcare-software/a/hono/</t>
        </is>
      </c>
      <c r="F53030" t="inlineStr">
        <is>
          <t>HONO is an AI-enabled HR software that streamlines HR processes with features like multi-country payroll, generatice AI and data-driven insights for strategic workforce planning. It offers security and scalable HCM solutions customized to specific needs. HONO's suite covers the entire HR lifecycle, from recruitment to exit management, with a user-friendly interface and advanced analytics capabilities.Read more about HONO</t>
        </is>
      </c>
    </row>
    <row r="53031">
      <c r="A53031" t="inlineStr">
        <is>
          <t>HR &amp; Employee Management</t>
        </is>
      </c>
      <c r="B53031" t="inlineStr">
        <is>
          <t>Human Resources</t>
        </is>
      </c>
      <c r="C53031" t="inlineStr">
        <is>
          <t>https://www.getapp.com/hr-employee-management-software/human-resources/os/web-based</t>
        </is>
      </c>
      <c r="D53031" t="inlineStr">
        <is>
          <t>TimeWizz</t>
        </is>
      </c>
      <c r="E53031" t="inlineStr">
        <is>
          <t>https://www.getapp.com/project-management-planning-software/a/timewizz/</t>
        </is>
      </c>
      <c r="F53031" t="inlineStr">
        <is>
          <t>TimeWizz handles all time-related needs for agencies and SMBs.Do everything from time tracking, budget controlling, work law compliance and invoicing from within one, convenient tool.Read more about TimeWizz</t>
        </is>
      </c>
    </row>
    <row r="53032">
      <c r="A53032" t="inlineStr">
        <is>
          <t>HR &amp; Employee Management</t>
        </is>
      </c>
      <c r="B53032" t="inlineStr">
        <is>
          <t>Human Resources</t>
        </is>
      </c>
      <c r="C53032" t="inlineStr">
        <is>
          <t>https://www.getapp.com/hr-employee-management-software/human-resources/os/web-based</t>
        </is>
      </c>
      <c r="D53032" t="inlineStr">
        <is>
          <t>Clan</t>
        </is>
      </c>
      <c r="E53032" t="inlineStr">
        <is>
          <t>https://www.getapp.com/project-management-planning-software/a/clan/</t>
        </is>
      </c>
      <c r="F53032" t="inlineStr">
        <is>
          <t>Clan – Next Gen HR Management OS is your modern solution to everything HR. Whether you're a startup or a growing business, Clan helps you ditch spreadsheets and messy manual processes by bringing all your HR tasks into one clean, easy-to-use platform. From tracking attendance with geo-fencing to manRead more about Clan</t>
        </is>
      </c>
    </row>
    <row r="53033">
      <c r="A53033" t="inlineStr">
        <is>
          <t>HR &amp; Employee Management</t>
        </is>
      </c>
      <c r="B53033" t="inlineStr">
        <is>
          <t>Human Resources</t>
        </is>
      </c>
      <c r="C53033" t="inlineStr">
        <is>
          <t>https://www.getapp.com/hr-employee-management-software/human-resources/os/web-based</t>
        </is>
      </c>
      <c r="D53033" t="inlineStr">
        <is>
          <t>TeamScan</t>
        </is>
      </c>
      <c r="E53033" t="inlineStr">
        <is>
          <t>https://www.getapp.com/hr-employee-management-software/a/teamscan/</t>
        </is>
      </c>
      <c r="F53033" t="inlineStr">
        <is>
          <t>TeamScan is a cloud-based employee engagement software that helps businesses generate reports, manage team dynamics and appreciation, resolve conflict, and more.Read more about TeamScan</t>
        </is>
      </c>
    </row>
    <row r="53034">
      <c r="A53034" t="inlineStr">
        <is>
          <t>HR &amp; Employee Management</t>
        </is>
      </c>
      <c r="B53034" t="inlineStr">
        <is>
          <t>Human Resources</t>
        </is>
      </c>
      <c r="C53034" t="inlineStr">
        <is>
          <t>https://www.getapp.com/hr-employee-management-software/human-resources/os/web-based</t>
        </is>
      </c>
      <c r="D53034" t="inlineStr">
        <is>
          <t>Thatch</t>
        </is>
      </c>
      <c r="E53034" t="inlineStr">
        <is>
          <t>https://www.getapp.com/hr-employee-management-software/a/thatch/</t>
        </is>
      </c>
      <c r="F53034" t="inlineStr">
        <is>
          <t>Thatch is a financial technology platform offering flexible health benefits management. It enables companies to set up health budgets, allowing employees to personalize their healthcare spending. The platform integrates easily with payroll systems and simplifies benefits administration, compliance, and expense tracking.Read more about Thatch</t>
        </is>
      </c>
    </row>
    <row r="53035">
      <c r="A53035" t="inlineStr">
        <is>
          <t>HR &amp; Employee Management</t>
        </is>
      </c>
      <c r="B53035" t="inlineStr">
        <is>
          <t>Human Resources</t>
        </is>
      </c>
      <c r="C53035" t="inlineStr">
        <is>
          <t>https://www.getapp.com/hr-employee-management-software/human-resources/os/web-based</t>
        </is>
      </c>
      <c r="D53035" t="inlineStr">
        <is>
          <t>KIDICAP.</t>
        </is>
      </c>
      <c r="E53035" t="inlineStr">
        <is>
          <t>https://www.getapp.com/hr-employee-management-software/a/kidicap/</t>
        </is>
      </c>
      <c r="F53035" t="inlineStr">
        <is>
          <t>KIDICAP. is a comprehensive HR and payroll solution that assists businesses with personnel management and precise payroll accounting.Read more about KIDICAP.</t>
        </is>
      </c>
    </row>
    <row r="53036">
      <c r="A53036" t="inlineStr">
        <is>
          <t>HR &amp; Employee Management</t>
        </is>
      </c>
      <c r="B53036" t="inlineStr">
        <is>
          <t>Human Resources</t>
        </is>
      </c>
      <c r="C53036" t="inlineStr">
        <is>
          <t>https://www.getapp.com/hr-employee-management-software/human-resources/os/web-based</t>
        </is>
      </c>
      <c r="D53036" t="inlineStr">
        <is>
          <t>QuarksUp</t>
        </is>
      </c>
      <c r="E53036" t="inlineStr">
        <is>
          <t>https://www.getapp.com/hr-employee-management-software/a/quarksup/</t>
        </is>
      </c>
      <c r="F53036" t="inlineStr">
        <is>
          <t>quarksUp targets HR directors and recruitment managers in mid-sized and large companies, seeking to digitize, automate, and optimize their HR processes for greater efficiency and compliance.Read more about QuarksUp</t>
        </is>
      </c>
    </row>
    <row r="53037">
      <c r="A53037" t="inlineStr">
        <is>
          <t>HR &amp; Employee Management</t>
        </is>
      </c>
      <c r="B53037" t="inlineStr">
        <is>
          <t>Human Resources</t>
        </is>
      </c>
      <c r="C53037" t="inlineStr">
        <is>
          <t>https://www.getapp.com/hr-employee-management-software/human-resources/os/web-based</t>
        </is>
      </c>
      <c r="D53037" t="inlineStr">
        <is>
          <t>Blaze HR</t>
        </is>
      </c>
      <c r="E53037" t="inlineStr">
        <is>
          <t>https://www.getapp.com/hr-employee-management-software/a/blaze-hr/</t>
        </is>
      </c>
      <c r="F53037" t="inlineStr">
        <is>
          <t>Blaze HR is a cloud-based human resource management platform specifically designed for small businesses in the United Kingdom. The system streamlines workforce management through an integrated suite of tools that handle employee records, time tracking, leave management, and compliance requirements.Read more about Blaze HR</t>
        </is>
      </c>
    </row>
    <row r="53038">
      <c r="A53038" t="inlineStr">
        <is>
          <t>HR &amp; Employee Management</t>
        </is>
      </c>
      <c r="B53038" t="inlineStr">
        <is>
          <t>Human Resources</t>
        </is>
      </c>
      <c r="C53038" t="inlineStr">
        <is>
          <t>https://www.getapp.com/hr-employee-management-software/human-resources/os/web-based</t>
        </is>
      </c>
      <c r="D53038" t="inlineStr">
        <is>
          <t>Air</t>
        </is>
      </c>
      <c r="E53038" t="inlineStr">
        <is>
          <t>https://www.getapp.com/hr-employee-management-software/a/air/</t>
        </is>
      </c>
      <c r="F53038" t="inlineStr">
        <is>
          <t>Air is a Human Resource (HR) solution designed for small and medium businesses with automation and secure data storageRead more about Air</t>
        </is>
      </c>
    </row>
    <row r="53039">
      <c r="A53039" t="inlineStr">
        <is>
          <t>HR &amp; Employee Management</t>
        </is>
      </c>
      <c r="B53039" t="inlineStr">
        <is>
          <t>Human Resources</t>
        </is>
      </c>
      <c r="C53039" t="inlineStr">
        <is>
          <t>https://www.getapp.com/hr-employee-management-software/human-resources/os/web-based</t>
        </is>
      </c>
      <c r="D53039" t="inlineStr">
        <is>
          <t>SumTotal Workforce Management</t>
        </is>
      </c>
      <c r="E53039" t="inlineStr">
        <is>
          <t>https://www.getapp.com/hr-employee-management-software/a/sumtotal-workforce-management-1/</t>
        </is>
      </c>
      <c r="F53039" t="inlineStr">
        <is>
          <t>SumTotal Workforce Management is a cloud-based software designed to help that help human resource (HR) professionals manage their employees, processes, and data. It provides features such as employee self-service, time tracking, absence management, compliance reporting, and more.Read more about SumTotal Workforce Management</t>
        </is>
      </c>
    </row>
    <row r="53040">
      <c r="A53040" t="inlineStr">
        <is>
          <t>HR &amp; Employee Management</t>
        </is>
      </c>
      <c r="B53040" t="inlineStr">
        <is>
          <t>Human Resources</t>
        </is>
      </c>
      <c r="C53040" t="inlineStr">
        <is>
          <t>https://www.getapp.com/hr-employee-management-software/human-resources/os/web-based</t>
        </is>
      </c>
      <c r="D53040" t="inlineStr">
        <is>
          <t>Kallidus Sapling HRIS</t>
        </is>
      </c>
      <c r="E53040" t="inlineStr">
        <is>
          <t>https://www.getapp.com/hr-employee-management-software/a/kallidus-sapling-hris/</t>
        </is>
      </c>
      <c r="F53040" t="inlineStr">
        <is>
          <t>Sapling offers a whole new way to manage HR, powered by elegant and beautiful design. Connect your people, tools, and data to get started - Sapling's onboarding is quick and simple. You'll be able to use our intuitive drag-and-drop interface to add new employees quickly and simply.Read more about Kallidus Sapling HRIS</t>
        </is>
      </c>
    </row>
    <row r="53041">
      <c r="A53041" t="inlineStr">
        <is>
          <t>HR &amp; Employee Management</t>
        </is>
      </c>
      <c r="B53041" t="inlineStr">
        <is>
          <t>Human Resources</t>
        </is>
      </c>
      <c r="C53041" t="inlineStr">
        <is>
          <t>https://www.getapp.com/hr-employee-management-software/human-resources/os/web-based</t>
        </is>
      </c>
      <c r="D53041" t="inlineStr">
        <is>
          <t>Megasoft eHRMS</t>
        </is>
      </c>
      <c r="E53041" t="inlineStr">
        <is>
          <t>https://www.getapp.com/hr-employee-management-software/a/megasoft-ehrms/</t>
        </is>
      </c>
      <c r="F53041" t="inlineStr">
        <is>
          <t>Global Payroll and HR Management Organization delivering tech-enabled services to 300+ Clients from past 25 years. Renowned across the industry for 100% payroll accuracy and local liasoning for compliance related assistance on a pan-India basis.Read more about Megasoft eHRMS</t>
        </is>
      </c>
    </row>
    <row r="53042">
      <c r="A53042" t="inlineStr">
        <is>
          <t>HR &amp; Employee Management</t>
        </is>
      </c>
      <c r="B53042" t="inlineStr">
        <is>
          <t>Human Resources</t>
        </is>
      </c>
      <c r="C53042" t="inlineStr">
        <is>
          <t>https://www.getapp.com/hr-employee-management-software/human-resources/os/web-based</t>
        </is>
      </c>
      <c r="D53042" t="inlineStr">
        <is>
          <t>dls | training management</t>
        </is>
      </c>
      <c r="E53042" t="inlineStr">
        <is>
          <t>https://www.getapp.com/hr-employee-management-software/a/training-management/</t>
        </is>
      </c>
      <c r="F53042" t="inlineStr">
        <is>
          <t>Training management system plans and documents credentials integrate electronic tests &amp; training metrics, support multiple pieces of training, have optional success control, auto-generated training sheets &amp; lists, auto-assigns relevant documents, and have top-notch security.Read more about dls | training management</t>
        </is>
      </c>
    </row>
    <row r="53043">
      <c r="A53043" t="inlineStr">
        <is>
          <t>HR &amp; Employee Management</t>
        </is>
      </c>
      <c r="B53043" t="inlineStr">
        <is>
          <t>Human Resources</t>
        </is>
      </c>
      <c r="C53043" t="inlineStr">
        <is>
          <t>https://www.getapp.com/hr-employee-management-software/human-resources/os/web-based</t>
        </is>
      </c>
      <c r="D53043" t="inlineStr">
        <is>
          <t>OneAdvanced HR</t>
        </is>
      </c>
      <c r="E53043" t="inlineStr">
        <is>
          <t>https://www.getapp.com/hr-employee-management-software/a/advanced-hr/</t>
        </is>
      </c>
      <c r="F53043" t="inlineStr">
        <is>
          <t>OneAdvanced's HR solution is designed to help people teams get the basics in HR done right. Our easy-to-use solution ensure HR teams have access to reliable people data, automated processes and simple self-serve capabilities to drive success.Read more about OneAdvanced HR</t>
        </is>
      </c>
    </row>
    <row r="53044">
      <c r="A53044" t="inlineStr">
        <is>
          <t>HR &amp; Employee Management</t>
        </is>
      </c>
      <c r="B53044" t="inlineStr">
        <is>
          <t>Human Resources</t>
        </is>
      </c>
      <c r="C53044" t="inlineStr">
        <is>
          <t>https://www.getapp.com/hr-employee-management-software/human-resources/os/web-based</t>
        </is>
      </c>
      <c r="D53044" t="inlineStr">
        <is>
          <t>Adrenalin Max</t>
        </is>
      </c>
      <c r="E53044" t="inlineStr">
        <is>
          <t>https://www.getapp.com/hr-employee-management-software/a/adrenalin/</t>
        </is>
      </c>
      <c r="F53044" t="inlineStr">
        <is>
          <t>Adrenalin Max is a unified HR software that manages everything from hire to retire. Built to simplify employee onboarding, boost internal engagement, and automate attendance and payroll, it transforms workforce operations for long-term success.Read more about Adrenalin Max</t>
        </is>
      </c>
    </row>
    <row r="53045">
      <c r="A53045" t="inlineStr">
        <is>
          <t>HR &amp; Employee Management</t>
        </is>
      </c>
      <c r="B53045" t="inlineStr">
        <is>
          <t>Human Resources</t>
        </is>
      </c>
      <c r="C53045" t="inlineStr">
        <is>
          <t>https://www.getapp.com/hr-employee-management-software/human-resources/os/web-based</t>
        </is>
      </c>
      <c r="D53045" t="inlineStr">
        <is>
          <t>Reflexis Workforce Scheduler</t>
        </is>
      </c>
      <c r="E53045" t="inlineStr">
        <is>
          <t>https://www.getapp.com/hr-employee-management-software/a/reflexis-workforce-manager/</t>
        </is>
      </c>
      <c r="F53045" t="inlineStr">
        <is>
          <t>Reflexis Workforce Manager creates accurate labor forecasts, budgets, &amp; schedules, while factoring in variables such as labor laws &amp; employee skillsRead more about Reflexis Workforce Scheduler</t>
        </is>
      </c>
    </row>
    <row r="53046">
      <c r="A53046" t="inlineStr">
        <is>
          <t>HR &amp; Employee Management</t>
        </is>
      </c>
      <c r="B53046" t="inlineStr">
        <is>
          <t>Human Resources</t>
        </is>
      </c>
      <c r="C53046" t="inlineStr">
        <is>
          <t>https://www.getapp.com/hr-employee-management-software/human-resources/os/web-based</t>
        </is>
      </c>
      <c r="D53046" t="inlineStr">
        <is>
          <t>EazeHR</t>
        </is>
      </c>
      <c r="E53046" t="inlineStr">
        <is>
          <t>https://www.getapp.com/hr-employee-management-software/a/employee-self-service/</t>
        </is>
      </c>
      <c r="F53046" t="inlineStr">
        <is>
          <t>Web based tool, designed to help Employees, Managers, HR Administrators and Accounts Department to manage Employee centric HR and Admin processes. It includes HRIS, Onboarding, Leaves, Attendance and Timesheet, Expense Management and more. ISO 27001 certified and SAS 70 Type II audited Data Center.Read more about EazeHR</t>
        </is>
      </c>
    </row>
    <row r="53047">
      <c r="A53047" t="inlineStr">
        <is>
          <t>HR &amp; Employee Management</t>
        </is>
      </c>
      <c r="B53047" t="inlineStr">
        <is>
          <t>Human Resources</t>
        </is>
      </c>
      <c r="C53047" t="inlineStr">
        <is>
          <t>https://www.getapp.com/hr-employee-management-software/human-resources/os/web-based</t>
        </is>
      </c>
      <c r="D53047" t="inlineStr">
        <is>
          <t>HRlab</t>
        </is>
      </c>
      <c r="E53047" t="inlineStr">
        <is>
          <t>https://www.getapp.com/hr-employee-management-software/a/hrlab/</t>
        </is>
      </c>
      <c r="F53047" t="inlineStr">
        <is>
          <t>HRlab is your all-in-one HR software that provides your HR department with all key features to efficiently manage their employees. This also means less budget needed overall and no more double data maintenance or high switching costs.Read more about HRlab</t>
        </is>
      </c>
    </row>
    <row r="53048">
      <c r="A53048" t="inlineStr">
        <is>
          <t>HR &amp; Employee Management</t>
        </is>
      </c>
      <c r="B53048" t="inlineStr">
        <is>
          <t>Human Resources</t>
        </is>
      </c>
      <c r="C53048" t="inlineStr">
        <is>
          <t>https://www.getapp.com/hr-employee-management-software/human-resources/os/web-based</t>
        </is>
      </c>
      <c r="D53048" t="inlineStr">
        <is>
          <t>Instant Pay</t>
        </is>
      </c>
      <c r="E53048" t="inlineStr">
        <is>
          <t>https://www.getapp.com/hr-employee-management-software/a/instant-pay/</t>
        </is>
      </c>
      <c r="F53048" t="inlineStr">
        <is>
          <t>Instant Pay is the leading earned wage access and pay card solution that gives employees free access to their pay after each shift.Read more about Instant Pay</t>
        </is>
      </c>
    </row>
    <row r="53049">
      <c r="A53049" t="inlineStr">
        <is>
          <t>HR &amp; Employee Management</t>
        </is>
      </c>
      <c r="B53049" t="inlineStr">
        <is>
          <t>Human Resources</t>
        </is>
      </c>
      <c r="C53049" t="inlineStr">
        <is>
          <t>https://www.getapp.com/hr-employee-management-software/human-resources/os/web-based</t>
        </is>
      </c>
      <c r="D53049" t="inlineStr">
        <is>
          <t>betterplace</t>
        </is>
      </c>
      <c r="E53049" t="inlineStr">
        <is>
          <t>https://www.getapp.com/hr-employee-management-software/a/betterplace/</t>
        </is>
      </c>
      <c r="F53049" t="inlineStr">
        <is>
          <t>BetterPlace HRMS is a platform to address the lifecycle of your blue-collar workforce in an organizationRead more about betterplace</t>
        </is>
      </c>
    </row>
    <row r="53050">
      <c r="A53050" t="inlineStr">
        <is>
          <t>HR &amp; Employee Management</t>
        </is>
      </c>
      <c r="B53050" t="inlineStr">
        <is>
          <t>Human Resources</t>
        </is>
      </c>
      <c r="C53050" t="inlineStr">
        <is>
          <t>https://www.getapp.com/hr-employee-management-software/human-resources/os/web-based</t>
        </is>
      </c>
      <c r="D53050" t="inlineStr">
        <is>
          <t>PulseHRM</t>
        </is>
      </c>
      <c r="E53050" t="inlineStr">
        <is>
          <t>https://www.getapp.com/hr-employee-management-software/a/pulsehrm/</t>
        </is>
      </c>
      <c r="F53050" t="inlineStr">
        <is>
          <t>PulseHRM is a web-based HR management solution, developed to simplify the complexities of managing human resources.Read more about PulseHRM</t>
        </is>
      </c>
    </row>
    <row r="53051">
      <c r="A53051" t="inlineStr">
        <is>
          <t>HR &amp; Employee Management</t>
        </is>
      </c>
      <c r="B53051" t="inlineStr">
        <is>
          <t>Human Resources</t>
        </is>
      </c>
      <c r="C53051" t="inlineStr">
        <is>
          <t>https://www.getapp.com/hr-employee-management-software/human-resources/os/web-based</t>
        </is>
      </c>
      <c r="D53051" t="inlineStr">
        <is>
          <t>Happy HR</t>
        </is>
      </c>
      <c r="E53051" t="inlineStr">
        <is>
          <t>https://www.getapp.com/hr-employee-management-software/a/happy-hr/</t>
        </is>
      </c>
      <c r="F53051" t="inlineStr">
        <is>
          <t>End to end HR solution, Qualified HR support, seamless integrations.Read more about Happy HR</t>
        </is>
      </c>
    </row>
    <row r="53052">
      <c r="A53052" t="inlineStr">
        <is>
          <t>HR &amp; Employee Management</t>
        </is>
      </c>
      <c r="B53052" t="inlineStr">
        <is>
          <t>Human Resources</t>
        </is>
      </c>
      <c r="C53052" t="inlineStr">
        <is>
          <t>https://www.getapp.com/hr-employee-management-software/human-resources/os/web-based</t>
        </is>
      </c>
      <c r="D53052" t="inlineStr">
        <is>
          <t>SWARMHR</t>
        </is>
      </c>
      <c r="E53052" t="inlineStr">
        <is>
          <t>https://www.getapp.com/hr-employee-management-software/a/swarmhr/</t>
        </is>
      </c>
      <c r="F53052" t="inlineStr">
        <is>
          <t>SWARMHR (Software for Workforce Automation and Resource Management) is a cloud-based accounting, CRM and ATS platform for automating routine HR processes with integrated workflows. It also offers tools for employee management including onboarding, managing, offboarding, and compliance.Read more about SWARMHR</t>
        </is>
      </c>
    </row>
    <row r="53053">
      <c r="A53053" t="inlineStr">
        <is>
          <t>HR &amp; Employee Management</t>
        </is>
      </c>
      <c r="B53053" t="inlineStr">
        <is>
          <t>Human Resources</t>
        </is>
      </c>
      <c r="C53053" t="inlineStr">
        <is>
          <t>https://www.getapp.com/hr-employee-management-software/human-resources/os/web-based</t>
        </is>
      </c>
      <c r="D53053" t="inlineStr">
        <is>
          <t>HR Artis</t>
        </is>
      </c>
      <c r="E53053" t="inlineStr">
        <is>
          <t>https://www.getapp.com/hr-employee-management-software/a/hr-artis/</t>
        </is>
      </c>
      <c r="F53053" t="inlineStr">
        <is>
          <t>Empower your workforce with a digital human resources application that enables workplace transparency with digital tracking of processes such as leave and expense approval tracking. Innovative technology that is user-friendly and device compatible.Read more about HR Artis</t>
        </is>
      </c>
    </row>
    <row r="53054">
      <c r="A53054" t="inlineStr">
        <is>
          <t>HR &amp; Employee Management</t>
        </is>
      </c>
      <c r="B53054" t="inlineStr">
        <is>
          <t>Human Resources</t>
        </is>
      </c>
      <c r="C53054" t="inlineStr">
        <is>
          <t>https://www.getapp.com/hr-employee-management-software/human-resources/os/web-based</t>
        </is>
      </c>
      <c r="D53054" t="inlineStr">
        <is>
          <t>Iguana HR</t>
        </is>
      </c>
      <c r="E53054" t="inlineStr">
        <is>
          <t>https://www.getapp.com/hr-employee-management-software/a/iguana-hr/</t>
        </is>
      </c>
      <c r="F53054" t="inlineStr">
        <is>
          <t>IguanaHR is a human resource management solution that allows businesses to stay on top of all the HR administrative tasks. The application allows users to track and manage absences with integrated Bradford Factor algorithms.Read more about Iguana HR</t>
        </is>
      </c>
    </row>
    <row r="53055">
      <c r="A53055" t="inlineStr">
        <is>
          <t>HR &amp; Employee Management</t>
        </is>
      </c>
      <c r="B53055" t="inlineStr">
        <is>
          <t>Human Resources</t>
        </is>
      </c>
      <c r="C53055" t="inlineStr">
        <is>
          <t>https://www.getapp.com/hr-employee-management-software/human-resources/os/web-based</t>
        </is>
      </c>
      <c r="D53055" t="inlineStr">
        <is>
          <t>Access PeopleXD</t>
        </is>
      </c>
      <c r="E53055" t="inlineStr">
        <is>
          <t>https://www.getapp.com/hr-employee-management-software/a/access-peoplexd/</t>
        </is>
      </c>
      <c r="F53055" t="inlineStr">
        <is>
          <t>Access PeopleXD is an end-to-end cloud-based HR solution built for medium-to-large organisations, with modules including recruitment, workforce management, talent, learning and payroll. Our flexible modules enable you to build the solution you need now, and scale as you grow.Read more about Access PeopleXD</t>
        </is>
      </c>
    </row>
    <row r="53056">
      <c r="A53056" t="inlineStr">
        <is>
          <t>HR &amp; Employee Management</t>
        </is>
      </c>
      <c r="B53056" t="inlineStr">
        <is>
          <t>Human Resources</t>
        </is>
      </c>
      <c r="C53056" t="inlineStr">
        <is>
          <t>https://www.getapp.com/hr-employee-management-software/human-resources/os/web-based</t>
        </is>
      </c>
      <c r="D53056" t="inlineStr">
        <is>
          <t>dls | e-learning</t>
        </is>
      </c>
      <c r="E53056" t="inlineStr">
        <is>
          <t>https://www.getapp.com/education-childcare-software/a/e-learning/</t>
        </is>
      </c>
      <c r="F53056" t="inlineStr">
        <is>
          <t>E learning offers online training using Microsoft PowerPoint, customizable tests, integration of eDMS and eQMS content, and various design options for success control. Results are automatically transmitted and employee qualifications updated can also be used via a web-based portal.Read more about dls | e-learning</t>
        </is>
      </c>
    </row>
    <row r="53057">
      <c r="A53057" t="inlineStr">
        <is>
          <t>HR &amp; Employee Management</t>
        </is>
      </c>
      <c r="B53057" t="inlineStr">
        <is>
          <t>Human Resources</t>
        </is>
      </c>
      <c r="C53057" t="inlineStr">
        <is>
          <t>https://www.getapp.com/hr-employee-management-software/human-resources/os/web-based</t>
        </is>
      </c>
      <c r="D53057" t="inlineStr">
        <is>
          <t>ERP Sankhya</t>
        </is>
      </c>
      <c r="E53057" t="inlineStr">
        <is>
          <t>https://www.getapp.com/operations-management-software/a/erp-sankhya/</t>
        </is>
      </c>
      <c r="F53057"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53058">
      <c r="A53058" t="inlineStr">
        <is>
          <t>HR &amp; Employee Management</t>
        </is>
      </c>
      <c r="B53058" t="inlineStr">
        <is>
          <t>Human Resources</t>
        </is>
      </c>
      <c r="C53058" t="inlineStr">
        <is>
          <t>https://www.getapp.com/hr-employee-management-software/human-resources/os/web-based</t>
        </is>
      </c>
      <c r="D53058" t="inlineStr">
        <is>
          <t>Worx Squad</t>
        </is>
      </c>
      <c r="E53058" t="inlineStr">
        <is>
          <t>https://www.getapp.com/hr-employee-management-software/a/worx-squad/</t>
        </is>
      </c>
      <c r="F53058" t="inlineStr">
        <is>
          <t>Worx Squad is a cloud-based productivity and employee experience platform that helps businesses manage daily operations on a centralized interface. It offers various features such as project management, performance reviews, time spent analysis, and upskilling. Additionally, Worx Squad also offers live office collaboration, kudos and rewards, and social bonding tools for employee engagement. The solution also allows users to create group broadcasts, manage team leaves, and track employee health.Read more about Worx Squad</t>
        </is>
      </c>
    </row>
    <row r="53059">
      <c r="A53059" t="inlineStr">
        <is>
          <t>HR &amp; Employee Management</t>
        </is>
      </c>
      <c r="B53059" t="inlineStr">
        <is>
          <t>Human Resources</t>
        </is>
      </c>
      <c r="C53059" t="inlineStr">
        <is>
          <t>https://www.getapp.com/hr-employee-management-software/human-resources/os/web-based</t>
        </is>
      </c>
      <c r="D53059" t="inlineStr">
        <is>
          <t>Zeta HRMS</t>
        </is>
      </c>
      <c r="E53059" t="inlineStr">
        <is>
          <t>https://www.getapp.com/hr-employee-management-software/a/zeta-hrms/</t>
        </is>
      </c>
      <c r="F53059" t="inlineStr">
        <is>
          <t>Zeta HRMS is a cloud-based solution designed to streamline human resources (HR) processes through automation and self-service options. Key features include compensation and benefits management, time and attendance tracking, employee self-service portal, and attendance management.Read more about Zeta HRMS</t>
        </is>
      </c>
    </row>
    <row r="53060">
      <c r="A53060" t="inlineStr">
        <is>
          <t>HR &amp; Employee Management</t>
        </is>
      </c>
      <c r="B53060" t="inlineStr">
        <is>
          <t>Human Resources</t>
        </is>
      </c>
      <c r="C53060" t="inlineStr">
        <is>
          <t>https://www.getapp.com/hr-employee-management-software/human-resources/os/web-based</t>
        </is>
      </c>
      <c r="D53060" t="inlineStr">
        <is>
          <t>Forklyft ERP</t>
        </is>
      </c>
      <c r="E53060" t="inlineStr">
        <is>
          <t>https://www.getapp.com/operations-management-software/a/forklyft-erp/</t>
        </is>
      </c>
      <c r="F53060" t="inlineStr">
        <is>
          <t>ForkLyft.in also fosters a vibrant community by offering user engagement opportunities. Through discussion forums, interactive Q&amp;A sessions, and user-contributed content, individuals can share experiences, seek advice, and collaborate on resolving challenges, fostering a sense of camaraderie withinRead more about Forklyft ERP</t>
        </is>
      </c>
    </row>
    <row r="53061">
      <c r="A53061" t="inlineStr">
        <is>
          <t>HR &amp; Employee Management</t>
        </is>
      </c>
      <c r="B53061" t="inlineStr">
        <is>
          <t>Human Resources</t>
        </is>
      </c>
      <c r="C53061" t="inlineStr">
        <is>
          <t>https://www.getapp.com/hr-employee-management-software/human-resources/os/web-based</t>
        </is>
      </c>
      <c r="D53061" t="inlineStr">
        <is>
          <t>EcosAgile People</t>
        </is>
      </c>
      <c r="E53061" t="inlineStr">
        <is>
          <t>https://www.getapp.com/hr-employee-management-software/a/ecosagile-people/</t>
        </is>
      </c>
      <c r="F53061" t="inlineStr">
        <is>
          <t>EcosAgile People offers HR management a 360° view of all HR phases in the company, through an intuitive and dynamic Dashboard with 14 detailed areas, providing both micro and macro perspectives.Read more about EcosAgile People</t>
        </is>
      </c>
    </row>
    <row r="53062">
      <c r="A53062" t="inlineStr">
        <is>
          <t>HR &amp; Employee Management</t>
        </is>
      </c>
      <c r="B53062" t="inlineStr">
        <is>
          <t>Human Resources</t>
        </is>
      </c>
      <c r="C53062" t="inlineStr">
        <is>
          <t>https://www.getapp.com/hr-employee-management-software/human-resources/os/web-based</t>
        </is>
      </c>
      <c r="D53062" t="inlineStr">
        <is>
          <t>Network</t>
        </is>
      </c>
      <c r="E53062" t="inlineStr">
        <is>
          <t>https://www.getapp.com/hr-employee-management-software/a/network/</t>
        </is>
      </c>
      <c r="F53062" t="inlineStr">
        <is>
          <t>Network is a platform for shift-based workforces that leverages AI to help businesses transform frontline and contingent labor management. It offers VMS and WFM tools for optimal scheduling, compliance, and boosted productivity. Network helps streamline workflows and operational effectiveness for shift-based businesses.Read more about Network</t>
        </is>
      </c>
    </row>
    <row r="53063">
      <c r="A53063" t="inlineStr">
        <is>
          <t>HR &amp; Employee Management</t>
        </is>
      </c>
      <c r="B53063" t="inlineStr">
        <is>
          <t>Human Resources</t>
        </is>
      </c>
      <c r="C53063" t="inlineStr">
        <is>
          <t>https://www.getapp.com/hr-employee-management-software/human-resources/os/web-based</t>
        </is>
      </c>
      <c r="D53063" t="inlineStr">
        <is>
          <t>InspireHCM</t>
        </is>
      </c>
      <c r="E53063" t="inlineStr">
        <is>
          <t>https://www.getapp.com/hr-employee-management-software/a/inspirehcm/</t>
        </is>
      </c>
      <c r="F53063" t="inlineStr">
        <is>
          <t>InspireHCM is a cloud-based human resources (HR) platform that helps HR professionals manage payroll processing, enhance employee experience, and track compensation details. The solution helps automate core HR processes from pre-hire to retirement, maintaining all employee data in a single database. It provides an employee benefits module that helps streamline the process of administering employee benefits and managing benefit plans.Read more about InspireHCM</t>
        </is>
      </c>
    </row>
    <row r="53064">
      <c r="A53064" t="inlineStr">
        <is>
          <t>HR &amp; Employee Management</t>
        </is>
      </c>
      <c r="B53064" t="inlineStr">
        <is>
          <t>Human Resources</t>
        </is>
      </c>
      <c r="C53064" t="inlineStr">
        <is>
          <t>https://www.getapp.com/hr-employee-management-software/human-resources/os/web-based</t>
        </is>
      </c>
      <c r="D53064" t="inlineStr">
        <is>
          <t>P&amp;I LogaAll-in</t>
        </is>
      </c>
      <c r="E53064" t="inlineStr">
        <is>
          <t>https://www.getapp.com/hr-employee-management-software/a/p-i/</t>
        </is>
      </c>
      <c r="F53064" t="inlineStr">
        <is>
          <t>P&amp;I LogaAll-in is a cloud-based software is designed to optimize company HR processes. Functions are available for areas, such as applicant management, workforce planning, payroll accounting, and time management.Read more about P&amp;I LogaAll-in</t>
        </is>
      </c>
    </row>
    <row r="53065">
      <c r="A53065" t="inlineStr">
        <is>
          <t>HR &amp; Employee Management</t>
        </is>
      </c>
      <c r="B53065" t="inlineStr">
        <is>
          <t>Human Resources</t>
        </is>
      </c>
      <c r="C53065" t="inlineStr">
        <is>
          <t>https://www.getapp.com/hr-employee-management-software/human-resources/os/web-based</t>
        </is>
      </c>
      <c r="D53065" t="inlineStr">
        <is>
          <t>SumTotal Talent Development</t>
        </is>
      </c>
      <c r="E53065" t="inlineStr">
        <is>
          <t>https://www.getapp.com/hr-employee-management-software/a/sumtotal-talent-development-1/</t>
        </is>
      </c>
      <c r="F53065" t="inlineStr">
        <is>
          <t>SumTotal Talent Development is a web-based HR solution designed to help small and midsize businesses streamline onboarding, talent management, and succession planning operations. It offers a host of features including performance management, 360 degree feedback, compensation management, analytics, an activity dashboard, skills assessment, career planning, certification management, and more.Read more about SumTotal Talent Development</t>
        </is>
      </c>
    </row>
    <row r="53066">
      <c r="A53066" t="inlineStr">
        <is>
          <t>HR &amp; Employee Management</t>
        </is>
      </c>
      <c r="B53066" t="inlineStr">
        <is>
          <t>Human Resources</t>
        </is>
      </c>
      <c r="C53066" t="inlineStr">
        <is>
          <t>https://www.getapp.com/hr-employee-management-software/human-resources/os/web-based</t>
        </is>
      </c>
      <c r="D53066" t="inlineStr">
        <is>
          <t>Compensation Strategy and Design</t>
        </is>
      </c>
      <c r="E53066" t="inlineStr">
        <is>
          <t>https://www.getapp.com/all-software/a/wtw-compensation-strategy-and-design/</t>
        </is>
      </c>
      <c r="F53066" t="inlineStr">
        <is>
          <t>WTW Compensation Strategy and Design is a compensation management solution, which provides features such as incentive management, organizational charting, compensation plan modeling, salary planning, compensation statements, and employee recognition program management.Read more about Compensation Strategy and Design</t>
        </is>
      </c>
    </row>
    <row r="53067">
      <c r="A53067" t="inlineStr">
        <is>
          <t>HR &amp; Employee Management</t>
        </is>
      </c>
      <c r="B53067" t="inlineStr">
        <is>
          <t>Human Resources</t>
        </is>
      </c>
      <c r="C53067" t="inlineStr">
        <is>
          <t>https://www.getapp.com/hr-employee-management-software/human-resources/os/web-based</t>
        </is>
      </c>
      <c r="D53067" t="inlineStr">
        <is>
          <t>HR365</t>
        </is>
      </c>
      <c r="E53067" t="inlineStr">
        <is>
          <t>https://www.getapp.com/hr-employee-management-software/a/hr365/</t>
        </is>
      </c>
      <c r="F53067" t="inlineStr">
        <is>
          <t>SharePoint HR365 offers customizable Human Resource and Power Apps like Employee Directory, Performance Management, Expense Tracker, LMS within Microsoft 365.Read more about HR365</t>
        </is>
      </c>
    </row>
    <row r="53068">
      <c r="A53068" t="inlineStr">
        <is>
          <t>HR &amp; Employee Management</t>
        </is>
      </c>
      <c r="B53068" t="inlineStr">
        <is>
          <t>Human Resources</t>
        </is>
      </c>
      <c r="C53068" t="inlineStr">
        <is>
          <t>https://www.getapp.com/hr-employee-management-software/human-resources/os/web-based</t>
        </is>
      </c>
      <c r="D53068" t="inlineStr">
        <is>
          <t>Agenda</t>
        </is>
      </c>
      <c r="E53068" t="inlineStr">
        <is>
          <t>https://www.getapp.com/hr-employee-management-software/a/agenda/</t>
        </is>
      </c>
      <c r="F53068" t="inlineStr">
        <is>
          <t>Agenda is designed for HR staff wishing to reduce the time and cost of routine tasks. The tool enables more efficient staff management and includes a billing option. The reduction in routine processes enables users to focus on core tasks.Read more about Agenda</t>
        </is>
      </c>
    </row>
    <row r="53069">
      <c r="A53069" t="inlineStr">
        <is>
          <t>HR &amp; Employee Management</t>
        </is>
      </c>
      <c r="B53069" t="inlineStr">
        <is>
          <t>Human Resources</t>
        </is>
      </c>
      <c r="C53069" t="inlineStr">
        <is>
          <t>https://www.getapp.com/hr-employee-management-software/human-resources/os/web-based</t>
        </is>
      </c>
      <c r="D53069" t="inlineStr">
        <is>
          <t>Leavetrack</t>
        </is>
      </c>
      <c r="E53069" t="inlineStr">
        <is>
          <t>https://www.getapp.com/hr-employee-management-software/a/leavetrack/</t>
        </is>
      </c>
      <c r="F53069" t="inlineStr">
        <is>
          <t>Leavetrack is a web-based absence management software that lets businesses manage, approve and track employees' holiday, sick leave and other absences. It provides online approvals, built-in email notification, audit trail and a dashboard that keeps note of outstanding requests.Read more about Leavetrack</t>
        </is>
      </c>
    </row>
    <row r="53070">
      <c r="A53070" t="inlineStr">
        <is>
          <t>HR &amp; Employee Management</t>
        </is>
      </c>
      <c r="B53070" t="inlineStr">
        <is>
          <t>Human Resources</t>
        </is>
      </c>
      <c r="C53070" t="inlineStr">
        <is>
          <t>https://www.getapp.com/hr-employee-management-software/human-resources/os/web-based</t>
        </is>
      </c>
      <c r="D53070" t="inlineStr">
        <is>
          <t>WorkforceGrowth</t>
        </is>
      </c>
      <c r="E53070" t="inlineStr">
        <is>
          <t>https://www.getapp.com/hr-employee-management-software/a/workforcegrowth/</t>
        </is>
      </c>
      <c r="F53070" t="inlineStr">
        <is>
          <t>WorkforceGrowth is the world's easiest  online employee performance management system. It allows HR  to setup and conduct reviews instantly. Executives can visually analyze entire company's performance so they can get a clear and strategic understanding of their workforce to make better decisions.Read more about WorkforceGrowth</t>
        </is>
      </c>
    </row>
    <row r="53071">
      <c r="A53071" t="inlineStr">
        <is>
          <t>HR &amp; Employee Management</t>
        </is>
      </c>
      <c r="B53071" t="inlineStr">
        <is>
          <t>Human Resources</t>
        </is>
      </c>
      <c r="C53071" t="inlineStr">
        <is>
          <t>https://www.getapp.com/hr-employee-management-software/human-resources/os/web-based</t>
        </is>
      </c>
      <c r="D53071" t="inlineStr">
        <is>
          <t>VensureHR</t>
        </is>
      </c>
      <c r="E53071" t="inlineStr">
        <is>
          <t>https://www.getapp.com/hr-employee-management-software/a/vensurehr/</t>
        </is>
      </c>
      <c r="F53071" t="inlineStr">
        <is>
          <t>VensureHR is an HR and technology service provider offering comprehensive solutions for businesses of all sizes. VensureHR provides services including payroll, employee benefits, compliance assistance, and recruiting. Their integrated technology aims to streamline and simplify complex HR processes like payroll administration and benefits enrollment.Read more about VensureHR</t>
        </is>
      </c>
    </row>
    <row r="53072">
      <c r="A53072" t="inlineStr">
        <is>
          <t>HR &amp; Employee Management</t>
        </is>
      </c>
      <c r="B53072" t="inlineStr">
        <is>
          <t>Human Resources</t>
        </is>
      </c>
      <c r="C53072" t="inlineStr">
        <is>
          <t>https://www.getapp.com/hr-employee-management-software/human-resources/os/web-based</t>
        </is>
      </c>
      <c r="D53072" t="inlineStr">
        <is>
          <t>IRIS HR Professional</t>
        </is>
      </c>
      <c r="E53072" t="inlineStr">
        <is>
          <t>https://www.getapp.com/hr-employee-management-software/a/octopus-hr/</t>
        </is>
      </c>
      <c r="F53072" t="inlineStr">
        <is>
          <t>Our Form Builder Module enables you to house documents securely online for quick access, providing the option to utilise bespoke or pre-built forms. Our Rota Module is a centralised area where managers can create rotas, informing their staff of any shift changes or updates.Read more about IRIS HR Professional</t>
        </is>
      </c>
    </row>
    <row r="53073">
      <c r="A53073" t="inlineStr">
        <is>
          <t>HR &amp; Employee Management</t>
        </is>
      </c>
      <c r="B53073" t="inlineStr">
        <is>
          <t>Human Resources</t>
        </is>
      </c>
      <c r="C53073" t="inlineStr">
        <is>
          <t>https://www.getapp.com/hr-employee-management-software/human-resources/os/web-based</t>
        </is>
      </c>
      <c r="D53073" t="inlineStr">
        <is>
          <t>Perceptyx</t>
        </is>
      </c>
      <c r="E53073" t="inlineStr">
        <is>
          <t>https://www.getapp.com/hr-employee-management-software/a/tns-employee-insights/</t>
        </is>
      </c>
      <c r="F53073" t="inlineStr">
        <is>
          <t>Perceptyx provides online employee survey, reporting and action planning solutions for organizations with 1000 to 1 million employeesRead more about Perceptyx</t>
        </is>
      </c>
    </row>
    <row r="53074">
      <c r="A53074" t="inlineStr">
        <is>
          <t>HR &amp; Employee Management</t>
        </is>
      </c>
      <c r="B53074" t="inlineStr">
        <is>
          <t>Human Resources</t>
        </is>
      </c>
      <c r="C53074" t="inlineStr">
        <is>
          <t>https://www.getapp.com/hr-employee-management-software/human-resources/os/web-based</t>
        </is>
      </c>
      <c r="D53074" t="inlineStr">
        <is>
          <t>Payescape</t>
        </is>
      </c>
      <c r="E53074" t="inlineStr">
        <is>
          <t>https://www.getapp.com/hr-employee-management-software/a/payescape/</t>
        </is>
      </c>
      <c r="F53074" t="inlineStr">
        <is>
          <t>Payescape is a cloud-based software that helps enterprises manage HR operations, calculate payroll, and track time and attendance on a unified platform. Features include auto-enrolment, document management, resource allocation, reporting, and reminders.Read more about Payescape</t>
        </is>
      </c>
    </row>
    <row r="53075">
      <c r="A53075" t="inlineStr">
        <is>
          <t>HR &amp; Employee Management</t>
        </is>
      </c>
      <c r="B53075" t="inlineStr">
        <is>
          <t>Human Resources</t>
        </is>
      </c>
      <c r="C53075" t="inlineStr">
        <is>
          <t>https://www.getapp.com/hr-employee-management-software/human-resources/os/web-based</t>
        </is>
      </c>
      <c r="D53075" t="inlineStr">
        <is>
          <t>Gaia WFM Suite</t>
        </is>
      </c>
      <c r="E53075" t="inlineStr">
        <is>
          <t>https://www.getapp.com/hr-employee-management-software/a/gaia-wfm-suite/</t>
        </is>
      </c>
      <c r="F53075" t="inlineStr">
        <is>
          <t>Gaia WFM suite is an all-in-one workforce management for different businesses, consisting of Core HR, Employee Scheduling, Time &amp; Attendance, Leave Management, Workforce Analytics, and Workforce Mobile. It helps businesses and organizations increase work efficiency and lower costs.Read more about Gaia WFM Suite</t>
        </is>
      </c>
    </row>
    <row r="53076">
      <c r="A53076" t="inlineStr">
        <is>
          <t>HR &amp; Employee Management</t>
        </is>
      </c>
      <c r="B53076" t="inlineStr">
        <is>
          <t>Human Resources</t>
        </is>
      </c>
      <c r="C53076" t="inlineStr">
        <is>
          <t>https://www.getapp.com/hr-employee-management-software/human-resources/os/web-based</t>
        </is>
      </c>
      <c r="D53076" t="inlineStr">
        <is>
          <t>Corenio</t>
        </is>
      </c>
      <c r="E53076" t="inlineStr">
        <is>
          <t>https://www.getapp.com/website-ecommerce-software/a/corenio/</t>
        </is>
      </c>
      <c r="F53076"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53077">
      <c r="A53077" t="inlineStr">
        <is>
          <t>HR &amp; Employee Management</t>
        </is>
      </c>
      <c r="B53077" t="inlineStr">
        <is>
          <t>Human Resources</t>
        </is>
      </c>
      <c r="C53077" t="inlineStr">
        <is>
          <t>https://www.getapp.com/hr-employee-management-software/human-resources/os/web-based</t>
        </is>
      </c>
      <c r="D53077" t="inlineStr">
        <is>
          <t>GFOS</t>
        </is>
      </c>
      <c r="E53077" t="inlineStr">
        <is>
          <t>https://www.getapp.com/hr-employee-management-software/a/gfos-workforce/</t>
        </is>
      </c>
      <c r="F53077" t="inlineStr">
        <is>
          <t>New Work(force Management) &amp; digitale HR-Prozesse für die Arbeitswelt 4.0 - Zeiterfassung, Mitarbeiter-Self-Service, Personaleinsatzplanung und vieles mehr.Read more about GFOS</t>
        </is>
      </c>
    </row>
    <row r="53078">
      <c r="A53078" t="inlineStr">
        <is>
          <t>HR &amp; Employee Management</t>
        </is>
      </c>
      <c r="B53078" t="inlineStr">
        <is>
          <t>Human Resources</t>
        </is>
      </c>
      <c r="C53078" t="inlineStr">
        <is>
          <t>https://www.getapp.com/hr-employee-management-software/human-resources/os/web-based</t>
        </is>
      </c>
      <c r="D53078" t="inlineStr">
        <is>
          <t>Timegate</t>
        </is>
      </c>
      <c r="E53078" t="inlineStr">
        <is>
          <t>https://www.getapp.com/finance-accounting-software/a/timegate/</t>
        </is>
      </c>
      <c r="F53078" t="inlineStr">
        <is>
          <t>Timegate helps hire and retain talentTimegate helps reduce costs and increase complianceTimegate enables you to win more business and retain clientsTimegate connects and mobilises your entire workforceCombine scheduling, payroll, compliance and employee engagement essentials in one platformRead more about Timegate</t>
        </is>
      </c>
    </row>
    <row r="53079">
      <c r="A53079" t="inlineStr">
        <is>
          <t>HR &amp; Employee Management</t>
        </is>
      </c>
      <c r="B53079" t="inlineStr">
        <is>
          <t>Human Resources</t>
        </is>
      </c>
      <c r="C53079" t="inlineStr">
        <is>
          <t>https://www.getapp.com/hr-employee-management-software/human-resources/os/web-based</t>
        </is>
      </c>
      <c r="D53079" t="inlineStr">
        <is>
          <t>PAYreview</t>
        </is>
      </c>
      <c r="E53079" t="inlineStr">
        <is>
          <t>https://www.getapp.com/hr-employee-management-software/a/payreview-1/</t>
        </is>
      </c>
      <c r="F53079" t="inlineStr">
        <is>
          <t>Pay Review is a comprehensive solution that helps businesses take control of their pay review process. The software is highly customizable, allowing users to adapt it to their specific needs and business processes. With features like a rich dashboard, salary benchmark data integration, and automated data management, the Software streamlines the pay review process and enables HR teams to make informed decisions.Read more about PAYreview</t>
        </is>
      </c>
    </row>
    <row r="53080">
      <c r="A53080" t="inlineStr">
        <is>
          <t>HR &amp; Employee Management</t>
        </is>
      </c>
      <c r="B53080" t="inlineStr">
        <is>
          <t>Human Resources</t>
        </is>
      </c>
      <c r="C53080" t="inlineStr">
        <is>
          <t>https://www.getapp.com/hr-employee-management-software/human-resources/os/web-based</t>
        </is>
      </c>
      <c r="D53080" t="inlineStr">
        <is>
          <t>TestUP</t>
        </is>
      </c>
      <c r="E53080" t="inlineStr">
        <is>
          <t>https://www.getapp.com/hr-employee-management-software/a/testup/</t>
        </is>
      </c>
      <c r="F53080" t="inlineStr">
        <is>
          <t>TestUP is a pre-employment testing solution that provides high-quality aptitude, personality, and skills tests to help you hire the best talents fast.Read more about TestUP</t>
        </is>
      </c>
    </row>
    <row r="53081">
      <c r="A53081" t="inlineStr">
        <is>
          <t>HR &amp; Employee Management</t>
        </is>
      </c>
      <c r="B53081" t="inlineStr">
        <is>
          <t>Human Resources</t>
        </is>
      </c>
      <c r="C53081" t="inlineStr">
        <is>
          <t>https://www.getapp.com/hr-employee-management-software/human-resources/os/web-based</t>
        </is>
      </c>
      <c r="D53081" t="inlineStr">
        <is>
          <t>HashHR</t>
        </is>
      </c>
      <c r="E53081" t="inlineStr">
        <is>
          <t>https://www.getapp.com/hr-employee-management-software/a/hashhr/</t>
        </is>
      </c>
      <c r="F53081" t="inlineStr">
        <is>
          <t>HashHR is a cloud-based human resources (HR) solution that automates day-to-day HR processes and compliance. The solution provides a centralized employee hub, allowing organizations to manage all employee information in a secure and accessible location. HashHR's advanced analytics tools provide valuable insights into workforce trends, performance metrics and strategic HR data, enabling data-driven decision-making.Read more about HashHR</t>
        </is>
      </c>
    </row>
    <row r="53082">
      <c r="A53082" t="inlineStr">
        <is>
          <t>HR &amp; Employee Management</t>
        </is>
      </c>
      <c r="B53082" t="inlineStr">
        <is>
          <t>Human Resources</t>
        </is>
      </c>
      <c r="C53082" t="inlineStr">
        <is>
          <t>https://www.getapp.com/hr-employee-management-software/human-resources/os/web-based</t>
        </is>
      </c>
      <c r="D53082" t="inlineStr">
        <is>
          <t>Firstup</t>
        </is>
      </c>
      <c r="E53082" t="inlineStr">
        <is>
          <t>https://www.getapp.com/marketing-software/a/dynamic-signal/</t>
        </is>
      </c>
      <c r="F53082" t="inlineStr">
        <is>
          <t>Dynamic Signal’s employee advocacy platform unifies corporate social media sharing while raising brand awareness by encouraging positive employee engagementRead more about Firstup</t>
        </is>
      </c>
    </row>
    <row r="53083">
      <c r="A53083" t="inlineStr">
        <is>
          <t>HR &amp; Employee Management</t>
        </is>
      </c>
      <c r="B53083" t="inlineStr">
        <is>
          <t>Human Resources</t>
        </is>
      </c>
      <c r="C53083" t="inlineStr">
        <is>
          <t>https://www.getapp.com/hr-employee-management-software/human-resources/os/web-based</t>
        </is>
      </c>
      <c r="D53083" t="inlineStr">
        <is>
          <t>TeamOrgChart</t>
        </is>
      </c>
      <c r="E53083" t="inlineStr">
        <is>
          <t>https://www.getapp.com/hr-employee-management-software/a/team-org-chart/</t>
        </is>
      </c>
      <c r="F53083" t="inlineStr">
        <is>
          <t>The Team Org Chart application allows you to View, Create, Search and Print organisation charts from Office 365 or Microsoft Azure. It Integrates into your company using Azure Active Directory, providing single sign on for the staff within your organization.Read more about TeamOrgChart</t>
        </is>
      </c>
    </row>
    <row r="53084">
      <c r="A53084" t="inlineStr">
        <is>
          <t>HR &amp; Employee Management</t>
        </is>
      </c>
      <c r="B53084" t="inlineStr">
        <is>
          <t>Human Resources</t>
        </is>
      </c>
      <c r="C53084" t="inlineStr">
        <is>
          <t>https://www.getapp.com/hr-employee-management-software/human-resources/os/web-based</t>
        </is>
      </c>
      <c r="D53084" t="inlineStr">
        <is>
          <t>Onboard</t>
        </is>
      </c>
      <c r="E53084" t="inlineStr">
        <is>
          <t>https://www.getapp.com/hr-employee-management-software/a/onboard1/</t>
        </is>
      </c>
      <c r="F53084" t="inlineStr">
        <is>
          <t>Onboard is the industry standard onboarding software that streamlines paperwork, processes &amp; training using automated workflows, customized form creation &amp; moreRead more about Onboard</t>
        </is>
      </c>
    </row>
    <row r="53085">
      <c r="A53085" t="inlineStr">
        <is>
          <t>HR &amp; Employee Management</t>
        </is>
      </c>
      <c r="B53085" t="inlineStr">
        <is>
          <t>Human Resources</t>
        </is>
      </c>
      <c r="C53085" t="inlineStr">
        <is>
          <t>https://www.getapp.com/hr-employee-management-software/human-resources/os/web-based</t>
        </is>
      </c>
      <c r="D53085" t="inlineStr">
        <is>
          <t>M&amp;H OneSource</t>
        </is>
      </c>
      <c r="E53085" t="inlineStr">
        <is>
          <t>https://www.getapp.com/hr-employee-management-software/a/m-h-onesource/</t>
        </is>
      </c>
      <c r="F53085" t="inlineStr">
        <is>
          <t>M&amp;H OneSource is a compliant, all-in-one HRIS with modules for recruiting, applicant tracking, onboarding, payroll, time off tracking, employee benefits &amp; moreRead more about M&amp;H OneSource</t>
        </is>
      </c>
    </row>
    <row r="53086">
      <c r="A53086" t="inlineStr">
        <is>
          <t>HR &amp; Employee Management</t>
        </is>
      </c>
      <c r="B53086" t="inlineStr">
        <is>
          <t>Human Resources</t>
        </is>
      </c>
      <c r="C53086" t="inlineStr">
        <is>
          <t>https://www.getapp.com/hr-employee-management-software/human-resources/os/web-based</t>
        </is>
      </c>
      <c r="D53086" t="inlineStr">
        <is>
          <t>Cadena HRM</t>
        </is>
      </c>
      <c r="E53086" t="inlineStr">
        <is>
          <t>https://www.getapp.com/hr-employee-management-software/a/cadena-hrm/</t>
        </is>
      </c>
      <c r="F53086" t="inlineStr">
        <is>
          <t>Cadena HRM is a unified, South-East Asian tax &amp; labor law compliant HRM solution with features for HR, attendance tracking, payroll, leave management, &amp; moreRead more about Cadena HRM</t>
        </is>
      </c>
    </row>
    <row r="53087">
      <c r="A53087" t="inlineStr">
        <is>
          <t>HR &amp; Employee Management</t>
        </is>
      </c>
      <c r="B53087" t="inlineStr">
        <is>
          <t>Human Resources</t>
        </is>
      </c>
      <c r="C53087" t="inlineStr">
        <is>
          <t>https://www.getapp.com/hr-employee-management-software/human-resources/os/web-based</t>
        </is>
      </c>
      <c r="D53087" t="inlineStr">
        <is>
          <t>AnnualLeave</t>
        </is>
      </c>
      <c r="E53087" t="inlineStr">
        <is>
          <t>https://www.getapp.com/hr-employee-management-software/a/annualleave-com/</t>
        </is>
      </c>
      <c r="F53087" t="inlineStr">
        <is>
          <t>From making use of the latest technology to handling an extensive range of leave types,AnnualLeave’s key features help to make a HR manager’s life easier.Read more about AnnualLeave</t>
        </is>
      </c>
    </row>
    <row r="53088">
      <c r="A53088" t="inlineStr">
        <is>
          <t>HR &amp; Employee Management</t>
        </is>
      </c>
      <c r="B53088" t="inlineStr">
        <is>
          <t>Human Resources</t>
        </is>
      </c>
      <c r="C53088" t="inlineStr">
        <is>
          <t>https://www.getapp.com/hr-employee-management-software/human-resources/os/web-based</t>
        </is>
      </c>
      <c r="D53088" t="inlineStr">
        <is>
          <t>Trabali</t>
        </is>
      </c>
      <c r="E53088" t="inlineStr">
        <is>
          <t>https://www.getapp.com/hr-employee-management-software/a/trabali/</t>
        </is>
      </c>
      <c r="F53088" t="inlineStr">
        <is>
          <t>Trabali is a time clock and human resource management system (HRMS) designed to help businesses track employees’ attendance, work shifts, and leave requests on a unified platform. Managers can use the application to assign work schedules to employees or departments and approve time-off requests.Read more about Trabali</t>
        </is>
      </c>
    </row>
    <row r="53089">
      <c r="A53089" t="inlineStr">
        <is>
          <t>HR &amp; Employee Management</t>
        </is>
      </c>
      <c r="B53089" t="inlineStr">
        <is>
          <t>Human Resources</t>
        </is>
      </c>
      <c r="C53089" t="inlineStr">
        <is>
          <t>https://www.getapp.com/hr-employee-management-software/human-resources/os/web-based</t>
        </is>
      </c>
      <c r="D53089" t="inlineStr">
        <is>
          <t>DIY HRMS</t>
        </is>
      </c>
      <c r="E53089" t="inlineStr">
        <is>
          <t>https://www.getapp.com/hr-employee-management-software/a/diy-hrms/</t>
        </is>
      </c>
      <c r="F53089" t="inlineStr">
        <is>
          <t>DIY HRMS is a human resource management software that helps businesses in healthcare, technology, finance, real-estate, and other industries build a custom platform to handle processes related to budgeting, on-boarding, succession planning, payroll management, and more on a centralized platform.Read more about DIY HRMS</t>
        </is>
      </c>
    </row>
    <row r="53090">
      <c r="A53090" t="inlineStr">
        <is>
          <t>HR &amp; Employee Management</t>
        </is>
      </c>
      <c r="B53090" t="inlineStr">
        <is>
          <t>Human Resources</t>
        </is>
      </c>
      <c r="C53090" t="inlineStr">
        <is>
          <t>https://www.getapp.com/hr-employee-management-software/human-resources/os/web-based</t>
        </is>
      </c>
      <c r="D53090" t="inlineStr">
        <is>
          <t>InnBuilt HRMS</t>
        </is>
      </c>
      <c r="E53090" t="inlineStr">
        <is>
          <t>https://www.getapp.com/hr-employee-management-software/a/innbuilt-hrms/</t>
        </is>
      </c>
      <c r="F53090" t="inlineStr">
        <is>
          <t>InnBuilt HRMS is a web and mobile human resource (HR) management system which allows businesses to control employee leave, absences, and data, from one central system. The mobile HRMS app allows employees to manage their data in a self service manner from anywhere when working remotely.Read more about InnBuilt HRMS</t>
        </is>
      </c>
    </row>
    <row r="53091">
      <c r="A53091" t="inlineStr">
        <is>
          <t>HR &amp; Employee Management</t>
        </is>
      </c>
      <c r="B53091" t="inlineStr">
        <is>
          <t>Human Resources</t>
        </is>
      </c>
      <c r="C53091" t="inlineStr">
        <is>
          <t>https://www.getapp.com/hr-employee-management-software/human-resources/os/web-based</t>
        </is>
      </c>
      <c r="D53091" t="inlineStr">
        <is>
          <t>Neeyamo</t>
        </is>
      </c>
      <c r="E53091" t="inlineStr">
        <is>
          <t>https://www.getapp.com/hr-employee-management-software/a/neeyamoworks/</t>
        </is>
      </c>
      <c r="F53091" t="inlineStr">
        <is>
          <t>A unified platform with many applications  EmployeeHub, Time, Absence, Compliance, Expense, Docket, Screening,Survey and ServiceDesk.Read more about Neeyamo</t>
        </is>
      </c>
    </row>
    <row r="53092">
      <c r="A53092" t="inlineStr">
        <is>
          <t>HR &amp; Employee Management</t>
        </is>
      </c>
      <c r="B53092" t="inlineStr">
        <is>
          <t>Human Resources</t>
        </is>
      </c>
      <c r="C53092" t="inlineStr">
        <is>
          <t>https://www.getapp.com/hr-employee-management-software/human-resources/os/web-based</t>
        </is>
      </c>
      <c r="D53092" t="inlineStr">
        <is>
          <t>Rekapp</t>
        </is>
      </c>
      <c r="E53092" t="inlineStr">
        <is>
          <t>https://www.getapp.com/operations-management-software/a/rekapp/</t>
        </is>
      </c>
      <c r="F53092" t="inlineStr">
        <is>
          <t>Rekapp is an application specialized in intervention management for professional installation. It improves the daily life of companies by improving the quality of service and communication. It helps to fluidify the processes and exchanges between the field and the offices.Read more about Rekapp</t>
        </is>
      </c>
    </row>
    <row r="53093">
      <c r="A53093" t="inlineStr">
        <is>
          <t>HR &amp; Employee Management</t>
        </is>
      </c>
      <c r="B53093" t="inlineStr">
        <is>
          <t>Human Resources</t>
        </is>
      </c>
      <c r="C53093" t="inlineStr">
        <is>
          <t>https://www.getapp.com/hr-employee-management-software/human-resources/os/web-based</t>
        </is>
      </c>
      <c r="D53093" t="inlineStr">
        <is>
          <t>winHR</t>
        </is>
      </c>
      <c r="E53093" t="inlineStr">
        <is>
          <t>https://www.getapp.com/hr-employee-management-software/a/winhr/</t>
        </is>
      </c>
      <c r="F53093" t="inlineStr">
        <is>
          <t>winHR is a human resource (HR) management software designed to help small to midsize businesses handle various administrative processes, such as records administration, attendance tracking, and more. Supervisors can configure staff members’ access permissions and store employees’ contact details in a centralized database.Read more about winHR</t>
        </is>
      </c>
    </row>
    <row r="53094">
      <c r="A53094" t="inlineStr">
        <is>
          <t>HR &amp; Employee Management</t>
        </is>
      </c>
      <c r="B53094" t="inlineStr">
        <is>
          <t>Human Resources</t>
        </is>
      </c>
      <c r="C53094" t="inlineStr">
        <is>
          <t>https://www.getapp.com/hr-employee-management-software/human-resources/os/web-based</t>
        </is>
      </c>
      <c r="D53094" t="inlineStr">
        <is>
          <t>HR4</t>
        </is>
      </c>
      <c r="E53094" t="inlineStr">
        <is>
          <t>https://www.getapp.com/all-software/a/hr4/</t>
        </is>
      </c>
      <c r="F53094" t="inlineStr">
        <is>
          <t>HR4 is a full end-to-end workforce management suite including employee communication, engagement, directory, compliance, performance and compensation management apps.Read more about HR4</t>
        </is>
      </c>
    </row>
    <row r="53095">
      <c r="A53095" t="inlineStr">
        <is>
          <t>HR &amp; Employee Management</t>
        </is>
      </c>
      <c r="B53095" t="inlineStr">
        <is>
          <t>Human Resources</t>
        </is>
      </c>
      <c r="C53095" t="inlineStr">
        <is>
          <t>https://www.getapp.com/hr-employee-management-software/human-resources/os/web-based</t>
        </is>
      </c>
      <c r="D53095" t="inlineStr">
        <is>
          <t>Workterra</t>
        </is>
      </c>
      <c r="E53095" t="inlineStr">
        <is>
          <t>https://www.getapp.com/hr-employee-management-software/a/workterra/</t>
        </is>
      </c>
      <c r="F53095" t="inlineStr">
        <is>
          <t>Workterra BenAdmin is a fully configurable, easy-to-use benefits administration and enrollment platform built to simplify the growing complexity of benefits for HR and employees. Designed to meet the needs of employers with 500 - 5000+ eligible employees.Read more about Workterra</t>
        </is>
      </c>
    </row>
    <row r="53096">
      <c r="A53096" t="inlineStr">
        <is>
          <t>HR &amp; Employee Management</t>
        </is>
      </c>
      <c r="B53096" t="inlineStr">
        <is>
          <t>Human Resources</t>
        </is>
      </c>
      <c r="C53096" t="inlineStr">
        <is>
          <t>https://www.getapp.com/hr-employee-management-software/human-resources/os/web-based</t>
        </is>
      </c>
      <c r="D53096" t="inlineStr">
        <is>
          <t>I-9 Management</t>
        </is>
      </c>
      <c r="E53096" t="inlineStr">
        <is>
          <t>https://www.getapp.com/finance-accounting-software/a/i-9-management/</t>
        </is>
      </c>
      <c r="F53096" t="inlineStr">
        <is>
          <t>No matter your size, you can manage each I-9 at every stage with I-9 employment services designed to make the completion, storage, and maintenance of your I-9s easier and more streamlined.Section 1 CompletionSection 2 and Section 3 ExpertiseNotifications and In-App Compliance PromptsRead more about I-9 Management</t>
        </is>
      </c>
    </row>
    <row r="53097">
      <c r="A53097" t="inlineStr">
        <is>
          <t>HR &amp; Employee Management</t>
        </is>
      </c>
      <c r="B53097" t="inlineStr">
        <is>
          <t>Human Resources</t>
        </is>
      </c>
      <c r="C53097" t="inlineStr">
        <is>
          <t>https://www.getapp.com/hr-employee-management-software/human-resources/os/web-based</t>
        </is>
      </c>
      <c r="D53097" t="inlineStr">
        <is>
          <t>Humatch</t>
        </is>
      </c>
      <c r="E53097" t="inlineStr">
        <is>
          <t>https://www.getapp.com/hr-employee-management-software/a/humatch/</t>
        </is>
      </c>
      <c r="F53097" t="inlineStr">
        <is>
          <t>Dedicated software for human resources that will increase efficiency by automating Human Resources processes.Read more about Humatch</t>
        </is>
      </c>
    </row>
    <row r="53098">
      <c r="A53098" t="inlineStr">
        <is>
          <t>HR &amp; Employee Management</t>
        </is>
      </c>
      <c r="B53098" t="inlineStr">
        <is>
          <t>Human Resources</t>
        </is>
      </c>
      <c r="C53098" t="inlineStr">
        <is>
          <t>https://www.getapp.com/hr-employee-management-software/human-resources/os/web-based</t>
        </is>
      </c>
      <c r="D53098" t="inlineStr">
        <is>
          <t>S-ERP</t>
        </is>
      </c>
      <c r="E53098" t="inlineStr">
        <is>
          <t>https://www.getapp.com/hr-employee-management-software/a/s-erp/</t>
        </is>
      </c>
      <c r="F53098" t="inlineStr">
        <is>
          <t>S-ERP is a SERP (service effectiveness resource planning) solution. It is a 5th generation AI-driven business and workforce management platform.Read more about S-ERP</t>
        </is>
      </c>
    </row>
    <row r="53099">
      <c r="A53099" t="inlineStr">
        <is>
          <t>HR &amp; Employee Management</t>
        </is>
      </c>
      <c r="B53099" t="inlineStr">
        <is>
          <t>Human Resources</t>
        </is>
      </c>
      <c r="C53099" t="inlineStr">
        <is>
          <t>https://www.getapp.com/hr-employee-management-software/human-resources/os/web-based</t>
        </is>
      </c>
      <c r="D53099" t="inlineStr">
        <is>
          <t>Espresa</t>
        </is>
      </c>
      <c r="E53099" t="inlineStr">
        <is>
          <t>https://www.getapp.com/hr-employee-management-software/a/espresa/</t>
        </is>
      </c>
      <c r="F53099" t="inlineStr">
        <is>
          <t>Espresa is an employee engagement software designed to help businesses of all sizes manage, benefits, employee wellbeing, events, reports, interactive games, and more via a unified portal. The application allows organizations to handle employee allowances, reimbursements, lifestyle spending accounts (LSAs) across teams, departments, and multiple locations.Read more about Espresa</t>
        </is>
      </c>
    </row>
    <row r="53100">
      <c r="A53100" t="inlineStr">
        <is>
          <t>HR &amp; Employee Management</t>
        </is>
      </c>
      <c r="B53100" t="inlineStr">
        <is>
          <t>Human Resources</t>
        </is>
      </c>
      <c r="C53100" t="inlineStr">
        <is>
          <t>https://www.getapp.com/hr-employee-management-software/human-resources/os/web-based</t>
        </is>
      </c>
      <c r="D53100" t="inlineStr">
        <is>
          <t>Pulsely</t>
        </is>
      </c>
      <c r="E53100" t="inlineStr">
        <is>
          <t>https://www.getapp.com/hr-employee-management-software/a/pulsely/</t>
        </is>
      </c>
      <c r="F53100" t="inlineStr">
        <is>
          <t>Pulsely is a People Analytics platform that equips managers with insights to improve engagement, retention, and inclusion. With tools like pulse surveys, leadership assessments, and anonymous feedback, Pulsely turns culture into measurable, actionable growth.Read more about Pulsely</t>
        </is>
      </c>
    </row>
    <row r="53101">
      <c r="A53101" t="inlineStr">
        <is>
          <t>HR &amp; Employee Management</t>
        </is>
      </c>
      <c r="B53101" t="inlineStr">
        <is>
          <t>Human Resources</t>
        </is>
      </c>
      <c r="C53101" t="inlineStr">
        <is>
          <t>https://www.getapp.com/hr-employee-management-software/human-resources/os/web-based</t>
        </is>
      </c>
      <c r="D53101" t="inlineStr">
        <is>
          <t>Canopy</t>
        </is>
      </c>
      <c r="E53101" t="inlineStr">
        <is>
          <t>https://www.getapp.com/hr-employee-management-software/a/canopy-1/</t>
        </is>
      </c>
      <c r="F53101" t="inlineStr">
        <is>
          <t>Canopy consolidates all HR data and apps into a centralized platform, allowing firms to reduce costs, improve employee experience, and increase operational efficiency. Key attributes include employee profiles &amp; database, payroll &amp; time-off management, reporting, onboarding, and applicant tracking.Read more about Canopy</t>
        </is>
      </c>
    </row>
    <row r="53102">
      <c r="A53102" t="inlineStr">
        <is>
          <t>HR &amp; Employee Management</t>
        </is>
      </c>
      <c r="B53102" t="inlineStr">
        <is>
          <t>Human Resources</t>
        </is>
      </c>
      <c r="C53102" t="inlineStr">
        <is>
          <t>https://www.getapp.com/hr-employee-management-software/human-resources/os/web-based</t>
        </is>
      </c>
      <c r="D53102" t="inlineStr">
        <is>
          <t>Vikhon</t>
        </is>
      </c>
      <c r="E53102" t="inlineStr">
        <is>
          <t>https://www.getapp.com/hr-employee-management-software/a/vikhon/</t>
        </is>
      </c>
      <c r="F53102" t="inlineStr">
        <is>
          <t>Vikhon is an intelligence platform for strategic HRs integrated with Business.Read more about Vikhon</t>
        </is>
      </c>
    </row>
    <row r="53103">
      <c r="A53103" t="inlineStr">
        <is>
          <t>HR &amp; Employee Management</t>
        </is>
      </c>
      <c r="B53103" t="inlineStr">
        <is>
          <t>Human Resources</t>
        </is>
      </c>
      <c r="C53103" t="inlineStr">
        <is>
          <t>https://www.getapp.com/hr-employee-management-software/human-resources/os/web-based</t>
        </is>
      </c>
      <c r="D53103" t="inlineStr">
        <is>
          <t>TEAM2GO</t>
        </is>
      </c>
      <c r="E53103" t="inlineStr">
        <is>
          <t>https://www.getapp.com/hr-employee-management-software/a/team2go/</t>
        </is>
      </c>
      <c r="F53103" t="inlineStr">
        <is>
          <t>TEAM2GO is a cloud solution that centralizes all the functionalities for a company's human resources management team. The application uses AI for the reasoned processing of information in order to track incidents within the work environment and streamline decision-making processes.Read more about TEAM2GO</t>
        </is>
      </c>
    </row>
    <row r="53104">
      <c r="A53104" t="inlineStr">
        <is>
          <t>HR &amp; Employee Management</t>
        </is>
      </c>
      <c r="B53104" t="inlineStr">
        <is>
          <t>Human Resources</t>
        </is>
      </c>
      <c r="C53104" t="inlineStr">
        <is>
          <t>https://www.getapp.com/hr-employee-management-software/human-resources/os/web-based</t>
        </is>
      </c>
      <c r="D53104" t="inlineStr">
        <is>
          <t>MintHR</t>
        </is>
      </c>
      <c r="E53104" t="inlineStr">
        <is>
          <t>https://www.getapp.com/hr-employee-management-software/a/minthr/</t>
        </is>
      </c>
      <c r="F53104" t="inlineStr">
        <is>
          <t>MintHR is a cloud-based all-in-one employee experience platform in SaaS mode for SME companies with 10 to 1000 employees.Read more about MintHR</t>
        </is>
      </c>
    </row>
    <row r="53105">
      <c r="A53105" t="inlineStr">
        <is>
          <t>HR &amp; Employee Management</t>
        </is>
      </c>
      <c r="B53105" t="inlineStr">
        <is>
          <t>Human Resources</t>
        </is>
      </c>
      <c r="C53105" t="inlineStr">
        <is>
          <t>https://www.getapp.com/hr-employee-management-software/human-resources/os/web-based</t>
        </is>
      </c>
      <c r="D53105" t="inlineStr">
        <is>
          <t>WorkLLama</t>
        </is>
      </c>
      <c r="E53105" t="inlineStr">
        <is>
          <t>https://www.getapp.com/hr-employee-management-software/a/workllama-enterprise/</t>
        </is>
      </c>
      <c r="F53105" t="inlineStr">
        <is>
          <t>The WorkLLama Platform is a unified SaaS solution, empowering you to attract, engage, hire and grow superior talent.Trusted by more than 1 million users worldwide, WorkLLama is one of the fastest-growing recruitment platforms powering efficiency throughout the entire hiring process.Read more about WorkLLama</t>
        </is>
      </c>
    </row>
    <row r="53106">
      <c r="A53106" t="inlineStr">
        <is>
          <t>HR &amp; Employee Management</t>
        </is>
      </c>
      <c r="B53106" t="inlineStr">
        <is>
          <t>Human Resources</t>
        </is>
      </c>
      <c r="C53106" t="inlineStr">
        <is>
          <t>https://www.getapp.com/hr-employee-management-software/human-resources/os/web-based</t>
        </is>
      </c>
      <c r="D53106" t="inlineStr">
        <is>
          <t>CIC Plus</t>
        </is>
      </c>
      <c r="E53106" t="inlineStr">
        <is>
          <t>https://www.getapp.com/hr-employee-management-software/a/cic-plus/</t>
        </is>
      </c>
      <c r="F53106" t="inlineStr">
        <is>
          <t>CIC Plus is a web-based software designed to help large businesses manage employees’ tax withholding and payroll forms. It enables organizations to ensure compliance with industry regulations, streamline affordable care act (ACA) reporting processes, and capture as well as store employee details in a centralized repository.Read more about CIC Plus</t>
        </is>
      </c>
    </row>
    <row r="53107">
      <c r="A53107" t="inlineStr">
        <is>
          <t>HR &amp; Employee Management</t>
        </is>
      </c>
      <c r="B53107" t="inlineStr">
        <is>
          <t>Human Resources</t>
        </is>
      </c>
      <c r="C53107" t="inlineStr">
        <is>
          <t>https://www.getapp.com/hr-employee-management-software/human-resources/os/web-based</t>
        </is>
      </c>
      <c r="D53107" t="inlineStr">
        <is>
          <t>HR Central</t>
        </is>
      </c>
      <c r="E53107" t="inlineStr">
        <is>
          <t>https://www.getapp.com/hr-employee-management-software/a/hr-central/</t>
        </is>
      </c>
      <c r="F53107" t="inlineStr">
        <is>
          <t>HR Central is a human resources software that comes with a policy and procedure tracker, payroll management, performance management, an employee notification system, document storage, and more.  The systems also allows organizations to send out employement contracts to qualified candidates that can be received via email and signed through digital signature functionality.Read more about HR Central</t>
        </is>
      </c>
    </row>
    <row r="53108">
      <c r="A53108" t="inlineStr">
        <is>
          <t>HR &amp; Employee Management</t>
        </is>
      </c>
      <c r="B53108" t="inlineStr">
        <is>
          <t>Human Resources</t>
        </is>
      </c>
      <c r="C53108" t="inlineStr">
        <is>
          <t>https://www.getapp.com/hr-employee-management-software/human-resources/os/web-based</t>
        </is>
      </c>
      <c r="D53108" t="inlineStr">
        <is>
          <t>Espresa</t>
        </is>
      </c>
      <c r="E53108" t="inlineStr">
        <is>
          <t>https://www.getapp.com/hr-employee-management-software/a/espresa/</t>
        </is>
      </c>
      <c r="F53108" t="inlineStr">
        <is>
          <t>Espresa is an employee engagement software designed to help businesses of all sizes manage, benefits, employee wellbeing, events, reports, interactive games, and more via a unified portal. The application allows organizations to handle employee allowances, reimbursements, lifestyle spending accounts (LSAs) across teams, departments, and multiple locations.Read more about Espresa</t>
        </is>
      </c>
    </row>
    <row r="53109">
      <c r="A53109" t="inlineStr">
        <is>
          <t>HR &amp; Employee Management</t>
        </is>
      </c>
      <c r="B53109" t="inlineStr">
        <is>
          <t>Human Resources</t>
        </is>
      </c>
      <c r="C53109" t="inlineStr">
        <is>
          <t>https://www.getapp.com/hr-employee-management-software/human-resources/os/web-based</t>
        </is>
      </c>
      <c r="D53109" t="inlineStr">
        <is>
          <t>Pulsely</t>
        </is>
      </c>
      <c r="E53109" t="inlineStr">
        <is>
          <t>https://www.getapp.com/hr-employee-management-software/a/pulsely/</t>
        </is>
      </c>
      <c r="F53109" t="inlineStr">
        <is>
          <t>Pulsely is a People Analytics platform that equips managers with insights to improve engagement, retention, and inclusion. With tools like pulse surveys, leadership assessments, and anonymous feedback, Pulsely turns culture into measurable, actionable growth.Read more about Pulsely</t>
        </is>
      </c>
    </row>
    <row r="53110">
      <c r="A53110" t="inlineStr">
        <is>
          <t>HR &amp; Employee Management</t>
        </is>
      </c>
      <c r="B53110" t="inlineStr">
        <is>
          <t>Human Resources</t>
        </is>
      </c>
      <c r="C53110" t="inlineStr">
        <is>
          <t>https://www.getapp.com/hr-employee-management-software/human-resources/os/web-based</t>
        </is>
      </c>
      <c r="D53110" t="inlineStr">
        <is>
          <t>Sincron HR Software</t>
        </is>
      </c>
      <c r="E53110" t="inlineStr">
        <is>
          <t>https://www.getapp.com/hr-employee-management-software/a/sincron-hr-software/</t>
        </is>
      </c>
      <c r="F53110" t="inlineStr">
        <is>
          <t>Do you have a million things to do in your HR department?Start by building a solid foundation so that you have all the necessary elements at hand.We give you the framework for defining your organization structure and roles, through titles and job descriptions.Read more about Sincron HR Software</t>
        </is>
      </c>
    </row>
    <row r="53111">
      <c r="A53111" t="inlineStr">
        <is>
          <t>HR &amp; Employee Management</t>
        </is>
      </c>
      <c r="B53111" t="inlineStr">
        <is>
          <t>Human Resources</t>
        </is>
      </c>
      <c r="C53111" t="inlineStr">
        <is>
          <t>https://www.getapp.com/hr-employee-management-software/human-resources/os/web-based</t>
        </is>
      </c>
      <c r="D53111" t="inlineStr">
        <is>
          <t>Evolve HCM</t>
        </is>
      </c>
      <c r="E53111" t="inlineStr">
        <is>
          <t>https://www.getapp.com/all-software/a/evolve-hcm/</t>
        </is>
      </c>
      <c r="F53111" t="inlineStr">
        <is>
          <t>Evolve HCM is a SaaS HR and payroll solution designed to automate HR management operations, reduce manual tasks and increase employee engagement.Read more about Evolve HCM</t>
        </is>
      </c>
    </row>
    <row r="53112">
      <c r="A53112" t="inlineStr">
        <is>
          <t>HR &amp; Employee Management</t>
        </is>
      </c>
      <c r="B53112" t="inlineStr">
        <is>
          <t>Human Resources</t>
        </is>
      </c>
      <c r="C53112" t="inlineStr">
        <is>
          <t>https://www.getapp.com/hr-employee-management-software/human-resources/os/web-based</t>
        </is>
      </c>
      <c r="D53112" t="inlineStr">
        <is>
          <t>PROFILE.GURU</t>
        </is>
      </c>
      <c r="E53112" t="inlineStr">
        <is>
          <t>https://www.getapp.com/hr-employee-management-software/a/profile-guru/</t>
        </is>
      </c>
      <c r="F53112" t="inlineStr">
        <is>
          <t>PROFILE.GURU is a cloud-based human resources (HR) system that provides a centralized repository for all employee information, including individuals, teams, departments, hierarchies, benefits, compensation, performance appraisals, documents, and more.Read more about PROFILE.GURU</t>
        </is>
      </c>
    </row>
    <row r="53113">
      <c r="A53113" t="inlineStr">
        <is>
          <t>HR &amp; Employee Management</t>
        </is>
      </c>
      <c r="B53113" t="inlineStr">
        <is>
          <t>Human Resources</t>
        </is>
      </c>
      <c r="C53113" t="inlineStr">
        <is>
          <t>https://www.getapp.com/hr-employee-management-software/human-resources/os/web-based</t>
        </is>
      </c>
      <c r="D53113" t="inlineStr">
        <is>
          <t>Zelt</t>
        </is>
      </c>
      <c r="E53113" t="inlineStr">
        <is>
          <t>https://www.getapp.com/hr-employee-management-software/a/zelt/</t>
        </is>
      </c>
      <c r="F53113" t="inlineStr">
        <is>
          <t>Zelt is an employee platform for startups which unifies employee data and operations to make employee management more efficient and create a better employee experience.Read more about Zelt</t>
        </is>
      </c>
    </row>
    <row r="53114">
      <c r="A53114" t="inlineStr">
        <is>
          <t>HR &amp; Employee Management</t>
        </is>
      </c>
      <c r="B53114" t="inlineStr">
        <is>
          <t>Human Resources</t>
        </is>
      </c>
      <c r="C53114" t="inlineStr">
        <is>
          <t>https://www.getapp.com/hr-employee-management-software/human-resources/os/web-based</t>
        </is>
      </c>
      <c r="D53114" t="inlineStr">
        <is>
          <t>AddettoHR</t>
        </is>
      </c>
      <c r="E53114" t="inlineStr">
        <is>
          <t>https://www.getapp.com/hr-employee-management-software/a/addettohr/</t>
        </is>
      </c>
      <c r="F53114" t="inlineStr">
        <is>
          <t>AddettoHR is an HR lifecycle management software that allows businesses to handle employee functions from recruitment to retirement.Read more about AddettoHR</t>
        </is>
      </c>
    </row>
    <row r="53115">
      <c r="A53115" t="inlineStr">
        <is>
          <t>HR &amp; Employee Management</t>
        </is>
      </c>
      <c r="B53115" t="inlineStr">
        <is>
          <t>Human Resources</t>
        </is>
      </c>
      <c r="C53115" t="inlineStr">
        <is>
          <t>https://www.getapp.com/hr-employee-management-software/human-resources/os/web-based</t>
        </is>
      </c>
      <c r="D53115" t="inlineStr">
        <is>
          <t>Workbeat</t>
        </is>
      </c>
      <c r="E53115" t="inlineStr">
        <is>
          <t>https://www.getapp.com/hr-employee-management-software/a/workbeat/</t>
        </is>
      </c>
      <c r="F53115"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3116">
      <c r="A53116" t="inlineStr">
        <is>
          <t>HR &amp; Employee Management</t>
        </is>
      </c>
      <c r="B53116" t="inlineStr">
        <is>
          <t>Human Resources</t>
        </is>
      </c>
      <c r="C53116" t="inlineStr">
        <is>
          <t>https://www.getapp.com/hr-employee-management-software/human-resources/os/web-based</t>
        </is>
      </c>
      <c r="D53116" t="inlineStr">
        <is>
          <t>Humatch</t>
        </is>
      </c>
      <c r="E53116" t="inlineStr">
        <is>
          <t>https://www.getapp.com/hr-employee-management-software/a/humatch/</t>
        </is>
      </c>
      <c r="F53116" t="inlineStr">
        <is>
          <t>Dedicated software for human resources that will increase efficiency by automating Human Resources processes.Read more about Humatch</t>
        </is>
      </c>
    </row>
    <row r="53117">
      <c r="A53117" t="inlineStr">
        <is>
          <t>HR &amp; Employee Management</t>
        </is>
      </c>
      <c r="B53117" t="inlineStr">
        <is>
          <t>Human Resources</t>
        </is>
      </c>
      <c r="C53117" t="inlineStr">
        <is>
          <t>https://www.getapp.com/hr-employee-management-software/human-resources/os/web-based</t>
        </is>
      </c>
      <c r="D53117" t="inlineStr">
        <is>
          <t>Belonio</t>
        </is>
      </c>
      <c r="E53117" t="inlineStr">
        <is>
          <t>https://www.getapp.com/hr-employee-management-software/a/belonio/</t>
        </is>
      </c>
      <c r="F53117" t="inlineStr">
        <is>
          <t>Belonio is a German language cloud-based employee benefits software that offers an all-in-one solution for both employees and HR departments.Read more about Belonio</t>
        </is>
      </c>
    </row>
    <row r="53118">
      <c r="A53118" t="inlineStr">
        <is>
          <t>HR &amp; Employee Management</t>
        </is>
      </c>
      <c r="B53118" t="inlineStr">
        <is>
          <t>Human Resources</t>
        </is>
      </c>
      <c r="C53118" t="inlineStr">
        <is>
          <t>https://www.getapp.com/hr-employee-management-software/human-resources/os/web-based</t>
        </is>
      </c>
      <c r="D53118" t="inlineStr">
        <is>
          <t>CloudOffix</t>
        </is>
      </c>
      <c r="E53118" t="inlineStr">
        <is>
          <t>https://www.getapp.com/customer-management-software/a/cloudoffix/</t>
        </is>
      </c>
      <c r="F53118" t="inlineStr">
        <is>
          <t>CloudOffix is an all-in-one CRM platform with a 360-degree view of the customer while offering easy customization features, having access to all the natively integrated apps through one screen.Read more about CloudOffix</t>
        </is>
      </c>
    </row>
    <row r="53119">
      <c r="A53119" t="inlineStr">
        <is>
          <t>HR &amp; Employee Management</t>
        </is>
      </c>
      <c r="B53119" t="inlineStr">
        <is>
          <t>Human Resources</t>
        </is>
      </c>
      <c r="C53119" t="inlineStr">
        <is>
          <t>https://www.getapp.com/hr-employee-management-software/human-resources/os/web-based</t>
        </is>
      </c>
      <c r="D53119" t="inlineStr">
        <is>
          <t>Altays</t>
        </is>
      </c>
      <c r="E53119" t="inlineStr">
        <is>
          <t>https://www.getapp.com/hr-employee-management-software/a/altays/</t>
        </is>
      </c>
      <c r="F53119" t="inlineStr">
        <is>
          <t>Altays is a human resource (HR) management software designed to help businesses streamline the entire recruitment lifecycle, from applicant tracking to employee onboarding. Supervisors can use the dashboard to publish vacancies across job boards and retrieve the details of suitable candidates.Read more about Altays</t>
        </is>
      </c>
    </row>
    <row r="53120">
      <c r="A53120" t="inlineStr">
        <is>
          <t>HR &amp; Employee Management</t>
        </is>
      </c>
      <c r="B53120" t="inlineStr">
        <is>
          <t>Human Resources</t>
        </is>
      </c>
      <c r="C53120" t="inlineStr">
        <is>
          <t>https://www.getapp.com/hr-employee-management-software/human-resources/os/web-based</t>
        </is>
      </c>
      <c r="D53120" t="inlineStr">
        <is>
          <t>HR4</t>
        </is>
      </c>
      <c r="E53120" t="inlineStr">
        <is>
          <t>https://www.getapp.com/all-software/a/hr4/</t>
        </is>
      </c>
      <c r="F53120" t="inlineStr">
        <is>
          <t>HR4 is a full end-to-end workforce management suite including employee communication, engagement, directory, compliance, performance and compensation management apps.Read more about HR4</t>
        </is>
      </c>
    </row>
    <row r="53121">
      <c r="A53121" t="inlineStr">
        <is>
          <t>HR &amp; Employee Management</t>
        </is>
      </c>
      <c r="B53121" t="inlineStr">
        <is>
          <t>Human Resources</t>
        </is>
      </c>
      <c r="C53121" t="inlineStr">
        <is>
          <t>https://www.getapp.com/hr-employee-management-software/human-resources/os/web-based</t>
        </is>
      </c>
      <c r="D53121" t="inlineStr">
        <is>
          <t>Aqua Teams</t>
        </is>
      </c>
      <c r="E53121" t="inlineStr">
        <is>
          <t>https://www.getapp.com/hr-employee-management-software/a/aqua-teams/</t>
        </is>
      </c>
      <c r="F53121" t="inlineStr">
        <is>
          <t>Aqua Teams is a cloud-based human resource management system (HRMS) designed to help businesses streamline entire HR operations with real-time notifications, location tracking, and attendance tracking. It enables managers to track the availability of their teams, enhance their productivity, and realize their full potential.Read more about Aqua Teams</t>
        </is>
      </c>
    </row>
    <row r="53122">
      <c r="A53122" t="inlineStr">
        <is>
          <t>HR &amp; Employee Management</t>
        </is>
      </c>
      <c r="B53122" t="inlineStr">
        <is>
          <t>Human Resources</t>
        </is>
      </c>
      <c r="C53122" t="inlineStr">
        <is>
          <t>https://www.getapp.com/hr-employee-management-software/human-resources/os/web-based</t>
        </is>
      </c>
      <c r="D53122" t="inlineStr">
        <is>
          <t>atwork</t>
        </is>
      </c>
      <c r="E53122" t="inlineStr">
        <is>
          <t>https://www.getapp.com/hr-employee-management-software/a/atwork/</t>
        </is>
      </c>
      <c r="F53122" t="inlineStr">
        <is>
          <t>The atwork Suite is a people intelligence software based on science and data. It is focused on the holistic approach "Measure-Act-Impact" and tackles success-critical HR and business KPIs such as turnover and organizational commitment - providing relevant HR insights for business success.Read more about atwork</t>
        </is>
      </c>
    </row>
    <row r="53123">
      <c r="A53123" t="inlineStr">
        <is>
          <t>HR &amp; Employee Management</t>
        </is>
      </c>
      <c r="B53123" t="inlineStr">
        <is>
          <t>Human Resources</t>
        </is>
      </c>
      <c r="C53123" t="inlineStr">
        <is>
          <t>https://www.getapp.com/hr-employee-management-software/human-resources/os/web-based</t>
        </is>
      </c>
      <c r="D53123" t="inlineStr">
        <is>
          <t>PowerSchool Employee Records</t>
        </is>
      </c>
      <c r="E53123" t="inlineStr">
        <is>
          <t>https://www.getapp.com/hr-employee-management-software/a/powerschool-unified-talent-employee-records/</t>
        </is>
      </c>
      <c r="F53123" t="inlineStr">
        <is>
          <t>Simplify HR operations with PowerSchool Employee Records, part of Educator Recruitment Cloud. Streamline onboarding, automate workflows, manage contracts, and store documents securely. Enjoy paperless processes, e-signatures, and user-friendly features. Effortlessly manage your HR tasks.Read more about PowerSchool Employee Records</t>
        </is>
      </c>
    </row>
    <row r="53124">
      <c r="A53124" t="inlineStr">
        <is>
          <t>HR &amp; Employee Management</t>
        </is>
      </c>
      <c r="B53124" t="inlineStr">
        <is>
          <t>Human Resources</t>
        </is>
      </c>
      <c r="C53124" t="inlineStr">
        <is>
          <t>https://www.getapp.com/hr-employee-management-software/human-resources/os/web-based</t>
        </is>
      </c>
      <c r="D53124" t="inlineStr">
        <is>
          <t>Insala Career Management</t>
        </is>
      </c>
      <c r="E53124" t="inlineStr">
        <is>
          <t>https://www.getapp.com/hr-employee-management-software/a/insala-career-management/</t>
        </is>
      </c>
      <c r="F53124" t="inlineStr">
        <is>
          <t>Insala Career Management is a human resource management software that helps businesses in finance, professional services, healthcare, legal, and other industries create career paths, manage employee engagement, conduct personality assessments, and more from within a unified platform. It allows staff members to configure a custom branded portal with job descriptions, career development processes, HRIS data, and other career content.Read more about Insala Career Management</t>
        </is>
      </c>
    </row>
    <row r="53125">
      <c r="A53125" t="inlineStr">
        <is>
          <t>HR &amp; Employee Management</t>
        </is>
      </c>
      <c r="B53125" t="inlineStr">
        <is>
          <t>Human Resources</t>
        </is>
      </c>
      <c r="C53125" t="inlineStr">
        <is>
          <t>https://www.getapp.com/hr-employee-management-software/human-resources/os/web-based</t>
        </is>
      </c>
      <c r="D53125" t="inlineStr">
        <is>
          <t>Canopy</t>
        </is>
      </c>
      <c r="E53125" t="inlineStr">
        <is>
          <t>https://www.getapp.com/hr-employee-management-software/a/canopy-1/</t>
        </is>
      </c>
      <c r="F53125" t="inlineStr">
        <is>
          <t>Canopy consolidates all HR data and apps into a centralized platform, allowing firms to reduce costs, improve employee experience, and increase operational efficiency. Key attributes include employee profiles &amp; database, payroll &amp; time-off management, reporting, onboarding, and applicant tracking.Read more about Canopy</t>
        </is>
      </c>
    </row>
    <row r="53126">
      <c r="A53126" t="inlineStr">
        <is>
          <t>HR &amp; Employee Management</t>
        </is>
      </c>
      <c r="B53126" t="inlineStr">
        <is>
          <t>Human Resources</t>
        </is>
      </c>
      <c r="C53126" t="inlineStr">
        <is>
          <t>https://www.getapp.com/hr-employee-management-software/human-resources/os/web-based</t>
        </is>
      </c>
      <c r="D53126" t="inlineStr">
        <is>
          <t>Vikhon</t>
        </is>
      </c>
      <c r="E53126" t="inlineStr">
        <is>
          <t>https://www.getapp.com/hr-employee-management-software/a/vikhon/</t>
        </is>
      </c>
      <c r="F53126" t="inlineStr">
        <is>
          <t>Vikhon is an intelligence platform for strategic HRs integrated with Business.Read more about Vikhon</t>
        </is>
      </c>
    </row>
    <row r="53127">
      <c r="A53127" t="inlineStr">
        <is>
          <t>HR &amp; Employee Management</t>
        </is>
      </c>
      <c r="B53127" t="inlineStr">
        <is>
          <t>Human Resources</t>
        </is>
      </c>
      <c r="C53127" t="inlineStr">
        <is>
          <t>https://www.getapp.com/hr-employee-management-software/human-resources/os/web-based</t>
        </is>
      </c>
      <c r="D53127" t="inlineStr">
        <is>
          <t>TEAM2GO</t>
        </is>
      </c>
      <c r="E53127" t="inlineStr">
        <is>
          <t>https://www.getapp.com/hr-employee-management-software/a/team2go/</t>
        </is>
      </c>
      <c r="F53127" t="inlineStr">
        <is>
          <t>TEAM2GO is a cloud solution that centralizes all the functionalities for a company's human resources management team. The application uses AI for the reasoned processing of information in order to track incidents within the work environment and streamline decision-making processes.Read more about TEAM2GO</t>
        </is>
      </c>
    </row>
    <row r="53128">
      <c r="A53128" t="inlineStr">
        <is>
          <t>HR &amp; Employee Management</t>
        </is>
      </c>
      <c r="B53128" t="inlineStr">
        <is>
          <t>Human Resources</t>
        </is>
      </c>
      <c r="C53128" t="inlineStr">
        <is>
          <t>https://www.getapp.com/hr-employee-management-software/human-resources/os/web-based</t>
        </is>
      </c>
      <c r="D53128" t="inlineStr">
        <is>
          <t>Corestream</t>
        </is>
      </c>
      <c r="E53128" t="inlineStr">
        <is>
          <t>https://www.getapp.com/hr-employee-management-software/a/corestream/</t>
        </is>
      </c>
      <c r="F53128" t="inlineStr">
        <is>
          <t>Corestream allows employees to seamlessly access unlimited voluntary benefits through SSO. Through closed-loop administration, sponsors are able to consolidate all their deductions into a single payroll slot, deal only with one vendor, and pay one bill. Corestream has a SOC 2 Type 2 attestation.Read more about Corestream</t>
        </is>
      </c>
    </row>
    <row r="53129">
      <c r="A53129" t="inlineStr">
        <is>
          <t>HR &amp; Employee Management</t>
        </is>
      </c>
      <c r="B53129" t="inlineStr">
        <is>
          <t>Human Resources</t>
        </is>
      </c>
      <c r="C53129" t="inlineStr">
        <is>
          <t>https://www.getapp.com/hr-employee-management-software/human-resources/os/web-based</t>
        </is>
      </c>
      <c r="D53129" t="inlineStr">
        <is>
          <t>AbsenceSoft</t>
        </is>
      </c>
      <c r="E53129" t="inlineStr">
        <is>
          <t>https://www.getapp.com/hr-employee-management-software/a/absencetracker/</t>
        </is>
      </c>
      <c r="F53129" t="inlineStr">
        <is>
          <t>AbsenceSoft is a purpose-built leave and accommodations SaaS platform that elevates the leave and accommodations experience for enterprises. Our software streamlines and automates the administrative tasks involved with leave and accommodations processes, while keeping your organization compliant.Read more about AbsenceSoft</t>
        </is>
      </c>
    </row>
    <row r="53130">
      <c r="A53130" t="inlineStr">
        <is>
          <t>HR &amp; Employee Management</t>
        </is>
      </c>
      <c r="B53130" t="inlineStr">
        <is>
          <t>Human Resources</t>
        </is>
      </c>
      <c r="C53130" t="inlineStr">
        <is>
          <t>https://www.getapp.com/hr-employee-management-software/human-resources/os/web-based</t>
        </is>
      </c>
      <c r="D53130" t="inlineStr">
        <is>
          <t>Human Talent Information Solution</t>
        </is>
      </c>
      <c r="E53130" t="inlineStr">
        <is>
          <t>https://www.getapp.com/hr-employee-management-software/a/human-talent-information-solution/</t>
        </is>
      </c>
      <c r="F53130" t="inlineStr">
        <is>
          <t>Improve the experience of your employees with updated profiles and historical information, such as: positions, payroll, evaluations, work schedules, etc.Read more about Human Talent Information Solution</t>
        </is>
      </c>
    </row>
    <row r="53131">
      <c r="A53131" t="inlineStr">
        <is>
          <t>HR &amp; Employee Management</t>
        </is>
      </c>
      <c r="B53131" t="inlineStr">
        <is>
          <t>Human Resources</t>
        </is>
      </c>
      <c r="C53131" t="inlineStr">
        <is>
          <t>https://www.getapp.com/hr-employee-management-software/human-resources/os/web-based</t>
        </is>
      </c>
      <c r="D53131" t="inlineStr">
        <is>
          <t>coveto</t>
        </is>
      </c>
      <c r="E53131" t="inlineStr">
        <is>
          <t>https://www.getapp.com/hr-employee-management-software/a/coveto/</t>
        </is>
      </c>
      <c r="F53131" t="inlineStr">
        <is>
          <t>Coveto supports recruiting in medium-sized companies and personnel service providers. Its main functions cover the posting of job advertisements and applicant management. In addition, Coveto offers CRM for companies and departments, KPI analysis, customizable features, and multi-client access.Read more about coveto</t>
        </is>
      </c>
    </row>
    <row r="53132">
      <c r="A53132" t="inlineStr">
        <is>
          <t>HR &amp; Employee Management</t>
        </is>
      </c>
      <c r="B53132" t="inlineStr">
        <is>
          <t>Human Resources</t>
        </is>
      </c>
      <c r="C53132" t="inlineStr">
        <is>
          <t>https://www.getapp.com/hr-employee-management-software/human-resources/os/web-based</t>
        </is>
      </c>
      <c r="D53132" t="inlineStr">
        <is>
          <t>Livrea</t>
        </is>
      </c>
      <c r="E53132" t="inlineStr">
        <is>
          <t>https://www.getapp.com/hr-employee-management-software/a/livrea/</t>
        </is>
      </c>
      <c r="F53132" t="inlineStr">
        <is>
          <t>Il software per la gestione dei talenti.LIVREA è la suite di Talent Management che innova e semplifica tutte le fasi dell'employee experience: dalla Talent Acquisition allo sviluppo dei talenti del personale della tua azienda.Read more about Livrea</t>
        </is>
      </c>
    </row>
    <row r="53133">
      <c r="A53133" t="inlineStr">
        <is>
          <t>HR &amp; Employee Management</t>
        </is>
      </c>
      <c r="B53133" t="inlineStr">
        <is>
          <t>Human Resources</t>
        </is>
      </c>
      <c r="C53133" t="inlineStr">
        <is>
          <t>https://www.getapp.com/hr-employee-management-software/human-resources/os/web-based</t>
        </is>
      </c>
      <c r="D53133" t="inlineStr">
        <is>
          <t>TULIP platform</t>
        </is>
      </c>
      <c r="E53133" t="inlineStr">
        <is>
          <t>https://www.getapp.com/hr-employee-management-software/a/tulip-platform/</t>
        </is>
      </c>
      <c r="F53133" t="inlineStr">
        <is>
          <t>TULIP serves as a secure self-service portal with HR data digitization. It allows businesses to manage attendance, approval processes, pay slips, and more.Read more about TULIP platform</t>
        </is>
      </c>
    </row>
    <row r="53134">
      <c r="A53134" t="inlineStr">
        <is>
          <t>HR &amp; Employee Management</t>
        </is>
      </c>
      <c r="B53134" t="inlineStr">
        <is>
          <t>Human Resources</t>
        </is>
      </c>
      <c r="C53134" t="inlineStr">
        <is>
          <t>https://www.getapp.com/hr-employee-management-software/human-resources/os/web-based</t>
        </is>
      </c>
      <c r="D53134" t="inlineStr">
        <is>
          <t>SinuLab</t>
        </is>
      </c>
      <c r="E53134" t="inlineStr">
        <is>
          <t>https://www.getapp.com/hr-employee-management-software/a/sinulab/</t>
        </is>
      </c>
      <c r="F53134" t="inlineStr">
        <is>
          <t>SinuLab is cloud software for small &amp; medium companies internal use, to support people &amp; performance related processes.Read more about SinuLab</t>
        </is>
      </c>
    </row>
    <row r="53135">
      <c r="A53135" t="inlineStr">
        <is>
          <t>HR &amp; Employee Management</t>
        </is>
      </c>
      <c r="B53135" t="inlineStr">
        <is>
          <t>Human Resources</t>
        </is>
      </c>
      <c r="C53135" t="inlineStr">
        <is>
          <t>https://www.getapp.com/hr-employee-management-software/human-resources/os/web-based</t>
        </is>
      </c>
      <c r="D53135" t="inlineStr">
        <is>
          <t>Zola</t>
        </is>
      </c>
      <c r="E53135" t="inlineStr">
        <is>
          <t>https://www.getapp.com/hr-employee-management-software/a/zola/</t>
        </is>
      </c>
      <c r="F53135" t="inlineStr">
        <is>
          <t>Zola is an HR tool that helps recruiters manage interviews, training, and employee skills.Read more about Zola</t>
        </is>
      </c>
    </row>
    <row r="53136">
      <c r="A53136" t="inlineStr">
        <is>
          <t>HR &amp; Employee Management</t>
        </is>
      </c>
      <c r="B53136" t="inlineStr">
        <is>
          <t>Human Resources</t>
        </is>
      </c>
      <c r="C53136" t="inlineStr">
        <is>
          <t>https://www.getapp.com/hr-employee-management-software/human-resources/os/web-based</t>
        </is>
      </c>
      <c r="D53136" t="inlineStr">
        <is>
          <t>Silae RH Pro</t>
        </is>
      </c>
      <c r="E53136" t="inlineStr">
        <is>
          <t>https://www.getapp.com/hr-employee-management-software/a/isirh/</t>
        </is>
      </c>
      <c r="F53136" t="inlineStr">
        <is>
          <t>Silae HR Pro, a complete HRIS solution on the market.You choose the features you need to optimize your internal processes and save time on your administrative tasks while respecting legal constraints more easily thanks to secure HRIS software.Read more about Silae RH Pro</t>
        </is>
      </c>
    </row>
    <row r="53137">
      <c r="A53137" t="inlineStr">
        <is>
          <t>HR &amp; Employee Management</t>
        </is>
      </c>
      <c r="B53137" t="inlineStr">
        <is>
          <t>Human Resources</t>
        </is>
      </c>
      <c r="C53137" t="inlineStr">
        <is>
          <t>https://www.getapp.com/hr-employee-management-software/human-resources/os/web-based</t>
        </is>
      </c>
      <c r="D53137" t="inlineStr">
        <is>
          <t>Onex HRMS</t>
        </is>
      </c>
      <c r="E53137" t="inlineStr">
        <is>
          <t>https://www.getapp.com/hr-employee-management-software/a/onex-hrms/</t>
        </is>
      </c>
      <c r="F53137" t="inlineStr">
        <is>
          <t>Onex HRMS solution is a human resource management system that helps businesses streamline recruitment, learning and development, payroll processing, employee engagement, and other operations.Read more about Onex HRMS</t>
        </is>
      </c>
    </row>
    <row r="53138">
      <c r="A53138" t="inlineStr">
        <is>
          <t>HR &amp; Employee Management</t>
        </is>
      </c>
      <c r="B53138" t="inlineStr">
        <is>
          <t>Human Resources</t>
        </is>
      </c>
      <c r="C53138" t="inlineStr">
        <is>
          <t>https://www.getapp.com/hr-employee-management-software/human-resources/os/web-based</t>
        </is>
      </c>
      <c r="D53138" t="inlineStr">
        <is>
          <t>ebrigade</t>
        </is>
      </c>
      <c r="E53138" t="inlineStr">
        <is>
          <t>https://www.getapp.com/hr-employee-management-software/a/ebrigade/</t>
        </is>
      </c>
      <c r="F53138" t="inlineStr">
        <is>
          <t>eBrigade is a complete business solution that enables organizations to manage HR, projects, logistics, documents, and communication.Read more about ebrigade</t>
        </is>
      </c>
    </row>
    <row r="53139">
      <c r="A53139" t="inlineStr">
        <is>
          <t>HR &amp; Employee Management</t>
        </is>
      </c>
      <c r="B53139" t="inlineStr">
        <is>
          <t>Human Resources</t>
        </is>
      </c>
      <c r="C53139" t="inlineStr">
        <is>
          <t>https://www.getapp.com/hr-employee-management-software/human-resources/os/web-based</t>
        </is>
      </c>
      <c r="D53139" t="inlineStr">
        <is>
          <t>sekur</t>
        </is>
      </c>
      <c r="E53139" t="inlineStr">
        <is>
          <t>https://www.getapp.com/operations-management-software/a/sekur/</t>
        </is>
      </c>
      <c r="F53139" t="inlineStr">
        <is>
          <t>SEKUR is a business management solution specially designed for the private security and guarding sectors.Read more about sekur</t>
        </is>
      </c>
    </row>
    <row r="53140">
      <c r="A53140" t="inlineStr">
        <is>
          <t>HR &amp; Employee Management</t>
        </is>
      </c>
      <c r="B53140" t="inlineStr">
        <is>
          <t>Human Resources</t>
        </is>
      </c>
      <c r="C53140" t="inlineStr">
        <is>
          <t>https://www.getapp.com/hr-employee-management-software/human-resources/os/web-based</t>
        </is>
      </c>
      <c r="D53140" t="inlineStr">
        <is>
          <t>My Intranet HRIS</t>
        </is>
      </c>
      <c r="E53140" t="inlineStr">
        <is>
          <t>https://www.getapp.com/hr-employee-management-software/a/my-intranet/</t>
        </is>
      </c>
      <c r="F53140" t="inlineStr">
        <is>
          <t>Centralize HR tasks with our user-friendly platform. Automate processes and boost productivity by choosing from 7 modules: leave, planning, time tracking, corporate directory, HR files, purchasing, and expenses. Build your ideal HRIS. Request your demo today!Read more about My Intranet HRIS</t>
        </is>
      </c>
    </row>
    <row r="53141">
      <c r="A53141" t="inlineStr">
        <is>
          <t>HR &amp; Employee Management</t>
        </is>
      </c>
      <c r="B53141" t="inlineStr">
        <is>
          <t>Human Resources</t>
        </is>
      </c>
      <c r="C53141" t="inlineStr">
        <is>
          <t>https://www.getapp.com/hr-employee-management-software/human-resources/os/web-based</t>
        </is>
      </c>
      <c r="D53141" t="inlineStr">
        <is>
          <t>Foundry Bean Global Work System</t>
        </is>
      </c>
      <c r="E53141" t="inlineStr">
        <is>
          <t>https://www.getapp.com/hr-employee-management-software/a/foundry-bean-global-work-system/</t>
        </is>
      </c>
      <c r="F53141" t="inlineStr">
        <is>
          <t>Foundry Bean Global Work System is a cloud ERP system with subscription billings and receivables, revenue management, vendor invoices and payables, general ledger, cash management, inventory, shipping, service contracts, human resources, and customer relationship management.Read more about Foundry Bean Global Work System</t>
        </is>
      </c>
    </row>
    <row r="53142">
      <c r="A53142" t="inlineStr">
        <is>
          <t>HR &amp; Employee Management</t>
        </is>
      </c>
      <c r="B53142" t="inlineStr">
        <is>
          <t>Human Resources</t>
        </is>
      </c>
      <c r="C53142" t="inlineStr">
        <is>
          <t>https://www.getapp.com/hr-employee-management-software/human-resources/os/web-based</t>
        </is>
      </c>
      <c r="D53142" t="inlineStr">
        <is>
          <t>eQuipMe</t>
        </is>
      </c>
      <c r="E53142" t="inlineStr">
        <is>
          <t>https://www.getapp.com/hr-employee-management-software/a/equipme-2/</t>
        </is>
      </c>
      <c r="F53142" t="inlineStr">
        <is>
          <t>eQuipMe is an all-in-one management tool app that helps users with task management, service requests tracking, expense reports, invoicing, and more.Read more about eQuipMe</t>
        </is>
      </c>
    </row>
    <row r="53143">
      <c r="A53143" t="inlineStr">
        <is>
          <t>HR &amp; Employee Management</t>
        </is>
      </c>
      <c r="B53143" t="inlineStr">
        <is>
          <t>Human Resources</t>
        </is>
      </c>
      <c r="C53143" t="inlineStr">
        <is>
          <t>https://www.getapp.com/hr-employee-management-software/human-resources/os/web-based</t>
        </is>
      </c>
      <c r="D53143" t="inlineStr">
        <is>
          <t>PTO Genius</t>
        </is>
      </c>
      <c r="E53143" t="inlineStr">
        <is>
          <t>https://www.getapp.com/hr-employee-management-software/a/pto-genius/</t>
        </is>
      </c>
      <c r="F53143" t="inlineStr">
        <is>
          <t>PTO Genius is next-generation absence management that saves companies time and money by streamlining time off management and compliance. Easily integrate with third-party services like Slack, Teams, Calendars and the most popular HRIS's. SOC 2 compliant fully encrypted single-tenant architecture.Read more about PTO Genius</t>
        </is>
      </c>
    </row>
    <row r="53144">
      <c r="A53144" t="inlineStr">
        <is>
          <t>HR &amp; Employee Management</t>
        </is>
      </c>
      <c r="B53144" t="inlineStr">
        <is>
          <t>Human Resources</t>
        </is>
      </c>
      <c r="C53144" t="inlineStr">
        <is>
          <t>https://www.getapp.com/hr-employee-management-software/human-resources/os/web-based</t>
        </is>
      </c>
      <c r="D53144" t="inlineStr">
        <is>
          <t>Zola</t>
        </is>
      </c>
      <c r="E53144" t="inlineStr">
        <is>
          <t>https://www.getapp.com/hr-employee-management-software/a/zola/</t>
        </is>
      </c>
      <c r="F53144" t="inlineStr">
        <is>
          <t>Zola is an HR tool that helps recruiters manage interviews, training, and employee skills.Read more about Zola</t>
        </is>
      </c>
    </row>
    <row r="53145">
      <c r="A53145" t="inlineStr">
        <is>
          <t>HR &amp; Employee Management</t>
        </is>
      </c>
      <c r="B53145" t="inlineStr">
        <is>
          <t>Human Resources</t>
        </is>
      </c>
      <c r="C53145" t="inlineStr">
        <is>
          <t>https://www.getapp.com/hr-employee-management-software/human-resources/os/web-based</t>
        </is>
      </c>
      <c r="D53145" t="inlineStr">
        <is>
          <t>Silae RH Pro</t>
        </is>
      </c>
      <c r="E53145" t="inlineStr">
        <is>
          <t>https://www.getapp.com/hr-employee-management-software/a/isirh/</t>
        </is>
      </c>
      <c r="F53145" t="inlineStr">
        <is>
          <t>Silae HR Pro, a complete HRIS solution on the market.You choose the features you need to optimize your internal processes and save time on your administrative tasks while respecting legal constraints more easily thanks to secure HRIS software.Read more about Silae RH Pro</t>
        </is>
      </c>
    </row>
    <row r="53146">
      <c r="A53146" t="inlineStr">
        <is>
          <t>HR &amp; Employee Management</t>
        </is>
      </c>
      <c r="B53146" t="inlineStr">
        <is>
          <t>Human Resources</t>
        </is>
      </c>
      <c r="C53146" t="inlineStr">
        <is>
          <t>https://www.getapp.com/hr-employee-management-software/human-resources/os/web-based</t>
        </is>
      </c>
      <c r="D53146" t="inlineStr">
        <is>
          <t>Aero HRMS</t>
        </is>
      </c>
      <c r="E53146" t="inlineStr">
        <is>
          <t>https://www.getapp.com/hr-employee-management-software/a/aero-hrms/</t>
        </is>
      </c>
      <c r="F53146" t="inlineStr">
        <is>
          <t>Aero HRMS is a cloud-based payroll management software that helps the HR sector handle employee work hours, track expenses, and store workforce information in a centralized platform. It lets staff members access an employee directory, track attendance, and manage hiring workflows.Read more about Aero HRMS</t>
        </is>
      </c>
    </row>
    <row r="53147">
      <c r="A53147" t="inlineStr">
        <is>
          <t>HR &amp; Employee Management</t>
        </is>
      </c>
      <c r="B53147" t="inlineStr">
        <is>
          <t>Human Resources</t>
        </is>
      </c>
      <c r="C53147" t="inlineStr">
        <is>
          <t>https://www.getapp.com/hr-employee-management-software/human-resources/os/web-based</t>
        </is>
      </c>
      <c r="D53147" t="inlineStr">
        <is>
          <t>VAIL-HRMS</t>
        </is>
      </c>
      <c r="E53147" t="inlineStr">
        <is>
          <t>https://www.getapp.com/hr-employee-management-software/a/vail-hrms/</t>
        </is>
      </c>
      <c r="F53147" t="inlineStr">
        <is>
          <t>VAIL-HRMS is a human resources software that helps businesses manage remuneration, employee performances, training and development, and onboarding processes. The platform enables managers to gain insights into key performance indicators (KPIs) and manage employee expenses on a unified interface.Read more about VAIL-HRMS</t>
        </is>
      </c>
    </row>
    <row r="53148">
      <c r="A53148" t="inlineStr">
        <is>
          <t>HR &amp; Employee Management</t>
        </is>
      </c>
      <c r="B53148" t="inlineStr">
        <is>
          <t>Human Resources</t>
        </is>
      </c>
      <c r="C53148" t="inlineStr">
        <is>
          <t>https://www.getapp.com/hr-employee-management-software/human-resources/os/web-based</t>
        </is>
      </c>
      <c r="D53148" t="inlineStr">
        <is>
          <t>Zelt</t>
        </is>
      </c>
      <c r="E53148" t="inlineStr">
        <is>
          <t>https://www.getapp.com/hr-employee-management-software/a/zelt/</t>
        </is>
      </c>
      <c r="F53148" t="inlineStr">
        <is>
          <t>Zelt is an employee platform for startups which unifies employee data and operations to make employee management more efficient and create a better employee experience.Read more about Zelt</t>
        </is>
      </c>
    </row>
    <row r="53149">
      <c r="A53149" t="inlineStr">
        <is>
          <t>HR &amp; Employee Management</t>
        </is>
      </c>
      <c r="B53149" t="inlineStr">
        <is>
          <t>Human Resources</t>
        </is>
      </c>
      <c r="C53149" t="inlineStr">
        <is>
          <t>https://www.getapp.com/hr-employee-management-software/human-resources/os/web-based</t>
        </is>
      </c>
      <c r="D53149" t="inlineStr">
        <is>
          <t>HRBrain</t>
        </is>
      </c>
      <c r="E53149" t="inlineStr">
        <is>
          <t>https://www.getapp.com/all-software/a/hrbrain/</t>
        </is>
      </c>
      <c r="F53149" t="inlineStr">
        <is>
          <t>Designed for staffing and recruiting, management consulting, human resources, and other sectors, HRBrain is a cloud-based software that helps streamline various HR operations, such as personnel evaluation, reporting, 360-degree assessment, talent management, and more.Read more about HRBrain</t>
        </is>
      </c>
    </row>
    <row r="53150">
      <c r="A53150" t="inlineStr">
        <is>
          <t>HR &amp; Employee Management</t>
        </is>
      </c>
      <c r="B53150" t="inlineStr">
        <is>
          <t>Human Resources</t>
        </is>
      </c>
      <c r="C53150" t="inlineStr">
        <is>
          <t>https://www.getapp.com/hr-employee-management-software/human-resources/os/web-based</t>
        </is>
      </c>
      <c r="D53150" t="inlineStr">
        <is>
          <t>ADAM HCM</t>
        </is>
      </c>
      <c r="E53150" t="inlineStr">
        <is>
          <t>https://www.getapp.com/hr-employee-management-software/a/adam-hcm/</t>
        </is>
      </c>
      <c r="F53150" t="inlineStr">
        <is>
          <t>ADAM HCM is an HR management platform for companies located in Latin America, which allows users to manage all aspects of the human resources themselves through a single interface.Read more about ADAM HCM</t>
        </is>
      </c>
    </row>
    <row r="53151">
      <c r="A53151" t="inlineStr">
        <is>
          <t>HR &amp; Employee Management</t>
        </is>
      </c>
      <c r="B53151" t="inlineStr">
        <is>
          <t>Human Resources</t>
        </is>
      </c>
      <c r="C53151" t="inlineStr">
        <is>
          <t>https://www.getapp.com/hr-employee-management-software/human-resources/os/web-based</t>
        </is>
      </c>
      <c r="D53151" t="inlineStr">
        <is>
          <t>Harmony Roze, HCM</t>
        </is>
      </c>
      <c r="E53151" t="inlineStr">
        <is>
          <t>https://www.getapp.com/hr-employee-management-software/a/harmony-roze-hcm/</t>
        </is>
      </c>
      <c r="F53151" t="inlineStr">
        <is>
          <t>Simplify your payroll processes and provide a best-in-class employee experience with our automated payroll solutions. Reduce processing time, ensure compliance, create the perfect paycheck by managing time, tax, and pay in a single, unified solution which builds lasting trust and boosting efficiency.Read more about Harmony Roze, HCM</t>
        </is>
      </c>
    </row>
    <row r="53152">
      <c r="A53152" t="inlineStr">
        <is>
          <t>HR &amp; Employee Management</t>
        </is>
      </c>
      <c r="B53152" t="inlineStr">
        <is>
          <t>Human Resources</t>
        </is>
      </c>
      <c r="C53152" t="inlineStr">
        <is>
          <t>https://www.getapp.com/hr-employee-management-software/human-resources/os/web-based</t>
        </is>
      </c>
      <c r="D53152" t="inlineStr">
        <is>
          <t>Evolve HCM</t>
        </is>
      </c>
      <c r="E53152" t="inlineStr">
        <is>
          <t>https://www.getapp.com/all-software/a/evolve-hcm/</t>
        </is>
      </c>
      <c r="F53152" t="inlineStr">
        <is>
          <t>Evolve HCM is a SaaS HR and payroll solution designed to automate HR management operations, reduce manual tasks and increase employee engagement.Read more about Evolve HCM</t>
        </is>
      </c>
    </row>
    <row r="53153">
      <c r="A53153" t="inlineStr">
        <is>
          <t>HR &amp; Employee Management</t>
        </is>
      </c>
      <c r="B53153" t="inlineStr">
        <is>
          <t>Human Resources</t>
        </is>
      </c>
      <c r="C53153" t="inlineStr">
        <is>
          <t>https://www.getapp.com/hr-employee-management-software/human-resources/os/web-based</t>
        </is>
      </c>
      <c r="D53153" t="inlineStr">
        <is>
          <t>PROFILE.GURU</t>
        </is>
      </c>
      <c r="E53153" t="inlineStr">
        <is>
          <t>https://www.getapp.com/hr-employee-management-software/a/profile-guru/</t>
        </is>
      </c>
      <c r="F53153" t="inlineStr">
        <is>
          <t>PROFILE.GURU is a cloud-based human resources (HR) system that provides a centralized repository for all employee information, including individuals, teams, departments, hierarchies, benefits, compensation, performance appraisals, documents, and more.Read more about PROFILE.GURU</t>
        </is>
      </c>
    </row>
    <row r="53154">
      <c r="A53154" t="inlineStr">
        <is>
          <t>HR &amp; Employee Management</t>
        </is>
      </c>
      <c r="B53154" t="inlineStr">
        <is>
          <t>Human Resources</t>
        </is>
      </c>
      <c r="C53154" t="inlineStr">
        <is>
          <t>https://www.getapp.com/hr-employee-management-software/human-resources/os/web-based</t>
        </is>
      </c>
      <c r="D53154" t="inlineStr">
        <is>
          <t>Onex HRMS</t>
        </is>
      </c>
      <c r="E53154" t="inlineStr">
        <is>
          <t>https://www.getapp.com/hr-employee-management-software/a/onex-hrms/</t>
        </is>
      </c>
      <c r="F53154" t="inlineStr">
        <is>
          <t>Onex HRMS solution is a human resource management system that helps businesses streamline recruitment, learning and development, payroll processing, employee engagement, and other operations.Read more about Onex HRMS</t>
        </is>
      </c>
    </row>
    <row r="53155">
      <c r="A53155" t="inlineStr">
        <is>
          <t>HR &amp; Employee Management</t>
        </is>
      </c>
      <c r="B53155" t="inlineStr">
        <is>
          <t>Human Resources</t>
        </is>
      </c>
      <c r="C53155" t="inlineStr">
        <is>
          <t>https://www.getapp.com/hr-employee-management-software/human-resources/os/web-based</t>
        </is>
      </c>
      <c r="D53155" t="inlineStr">
        <is>
          <t>Talent500</t>
        </is>
      </c>
      <c r="E53155" t="inlineStr">
        <is>
          <t>https://www.getapp.com/all-software/a/talent500/</t>
        </is>
      </c>
      <c r="F53155" t="inlineStr">
        <is>
          <t>Simplify your recruitment process with Talent500 - all-in-one sourcing, tracking, and hiring, automate tasks, and plan better strategies.Read more about Talent500</t>
        </is>
      </c>
    </row>
    <row r="53156">
      <c r="A53156" t="inlineStr">
        <is>
          <t>HR &amp; Employee Management</t>
        </is>
      </c>
      <c r="B53156" t="inlineStr">
        <is>
          <t>Human Resources</t>
        </is>
      </c>
      <c r="C53156" t="inlineStr">
        <is>
          <t>https://www.getapp.com/hr-employee-management-software/human-resources/os/web-based</t>
        </is>
      </c>
      <c r="D53156" t="inlineStr">
        <is>
          <t>SameSystem</t>
        </is>
      </c>
      <c r="E53156" t="inlineStr">
        <is>
          <t>https://www.getapp.com/hr-employee-management-software/a/samesystem/</t>
        </is>
      </c>
      <c r="F53156" t="inlineStr">
        <is>
          <t>SameSystem is a workforce management software that helps businesses in the retail or food service sectors streamline, plan, and manage administrative tasks.Read more about SameSystem</t>
        </is>
      </c>
    </row>
    <row r="53157">
      <c r="A53157" t="inlineStr">
        <is>
          <t>HR &amp; Employee Management</t>
        </is>
      </c>
      <c r="B53157" t="inlineStr">
        <is>
          <t>Human Resources</t>
        </is>
      </c>
      <c r="C53157" t="inlineStr">
        <is>
          <t>https://www.getapp.com/hr-employee-management-software/human-resources/os/web-based</t>
        </is>
      </c>
      <c r="D53157" t="inlineStr">
        <is>
          <t>HRBrain</t>
        </is>
      </c>
      <c r="E53157" t="inlineStr">
        <is>
          <t>https://www.getapp.com/all-software/a/hrbrain/</t>
        </is>
      </c>
      <c r="F53157" t="inlineStr">
        <is>
          <t>Designed for staffing and recruiting, management consulting, human resources, and other sectors, HRBrain is a cloud-based software that helps streamline various HR operations, such as personnel evaluation, reporting, 360-degree assessment, talent management, and more.Read more about HRBrain</t>
        </is>
      </c>
    </row>
    <row r="53158">
      <c r="A53158" t="inlineStr">
        <is>
          <t>HR &amp; Employee Management</t>
        </is>
      </c>
      <c r="B53158" t="inlineStr">
        <is>
          <t>Human Resources</t>
        </is>
      </c>
      <c r="C53158" t="inlineStr">
        <is>
          <t>https://www.getapp.com/hr-employee-management-software/human-resources/os/web-based</t>
        </is>
      </c>
      <c r="D53158" t="inlineStr">
        <is>
          <t>ADAM HCM</t>
        </is>
      </c>
      <c r="E53158" t="inlineStr">
        <is>
          <t>https://www.getapp.com/hr-employee-management-software/a/adam-hcm/</t>
        </is>
      </c>
      <c r="F53158" t="inlineStr">
        <is>
          <t>ADAM HCM is an HR management platform for companies located in Latin America, which allows users to manage all aspects of the human resources themselves through a single interface.Read more about ADAM HCM</t>
        </is>
      </c>
    </row>
    <row r="53159">
      <c r="A53159" t="inlineStr">
        <is>
          <t>HR &amp; Employee Management</t>
        </is>
      </c>
      <c r="B53159" t="inlineStr">
        <is>
          <t>Human Resources</t>
        </is>
      </c>
      <c r="C53159" t="inlineStr">
        <is>
          <t>https://www.getapp.com/hr-employee-management-software/human-resources/os/web-based</t>
        </is>
      </c>
      <c r="D53159" t="inlineStr">
        <is>
          <t>Harmony Roze, HCM</t>
        </is>
      </c>
      <c r="E53159" t="inlineStr">
        <is>
          <t>https://www.getapp.com/hr-employee-management-software/a/harmony-roze-hcm/</t>
        </is>
      </c>
      <c r="F53159" t="inlineStr">
        <is>
          <t>Simplify your payroll processes and provide a best-in-class employee experience with our automated payroll solutions. Reduce processing time, ensure compliance, create the perfect paycheck by managing time, tax, and pay in a single, unified solution which builds lasting trust and boosting efficiency.Read more about Harmony Roze, HCM</t>
        </is>
      </c>
    </row>
    <row r="53160">
      <c r="A53160" t="inlineStr">
        <is>
          <t>HR &amp; Employee Management</t>
        </is>
      </c>
      <c r="B53160" t="inlineStr">
        <is>
          <t>Human Resources</t>
        </is>
      </c>
      <c r="C53160" t="inlineStr">
        <is>
          <t>https://www.getapp.com/hr-employee-management-software/human-resources/os/web-based</t>
        </is>
      </c>
      <c r="D53160" t="inlineStr">
        <is>
          <t>Gestión de personas</t>
        </is>
      </c>
      <c r="E53160" t="inlineStr">
        <is>
          <t>https://www.getapp.com/hr-employee-management-software/a/gestion-de-personas/</t>
        </is>
      </c>
      <c r="F53160" t="inlineStr">
        <is>
          <t>Centralize your employees information in one place with Talana's technology. Manage and organize data, managing personal, labor and social security information of your employees, who can request vacations and authorize them from the web or app.Read more about Gestión de personas</t>
        </is>
      </c>
    </row>
    <row r="53161">
      <c r="A53161" t="inlineStr">
        <is>
          <t>HR &amp; Employee Management</t>
        </is>
      </c>
      <c r="B53161" t="inlineStr">
        <is>
          <t>Human Resources</t>
        </is>
      </c>
      <c r="C53161" t="inlineStr">
        <is>
          <t>https://www.getapp.com/hr-employee-management-software/human-resources/os/web-based</t>
        </is>
      </c>
      <c r="D53161" t="inlineStr">
        <is>
          <t>IST HR Software</t>
        </is>
      </c>
      <c r="E53161" t="inlineStr">
        <is>
          <t>https://www.getapp.com/hr-employee-management-software/a/ist-hr-software/</t>
        </is>
      </c>
      <c r="F53161" t="inlineStr">
        <is>
          <t>IST HR software is a human resource solution that drastically improves the efficiency of HR department. Through its easy-to-use mobile app, geolocation technology, and intuitive dashboard, IST HR software makes it easier to manage employees' time-off requests and employee performance appraisals.Read more about IST HR Software</t>
        </is>
      </c>
    </row>
    <row r="53162">
      <c r="A53162" t="inlineStr">
        <is>
          <t>HR &amp; Employee Management</t>
        </is>
      </c>
      <c r="B53162" t="inlineStr">
        <is>
          <t>Human Resources</t>
        </is>
      </c>
      <c r="C53162" t="inlineStr">
        <is>
          <t>https://www.getapp.com/hr-employee-management-software/human-resources/os/web-based</t>
        </is>
      </c>
      <c r="D53162" t="inlineStr">
        <is>
          <t>Personnel Organizer Pro</t>
        </is>
      </c>
      <c r="E53162" t="inlineStr">
        <is>
          <t>https://www.getapp.com/hr-employee-management-software/a/personnel-organizer-pro/</t>
        </is>
      </c>
      <c r="F53162" t="inlineStr">
        <is>
          <t>Personnel Organizer Pro is a flexible personnel management software that allows businesses to manage, organize, and track all the information about their employees in a database. The solution not only saves managers time and money but also helps them gather, sort, and analyze information about their employees so that they can make informed decisions regarding their recruitment, job posting, and salary allocation.Read more about Personnel Organizer Pro</t>
        </is>
      </c>
    </row>
    <row r="53163">
      <c r="A53163" t="inlineStr">
        <is>
          <t>HR &amp; Employee Management</t>
        </is>
      </c>
      <c r="B53163" t="inlineStr">
        <is>
          <t>Human Resources</t>
        </is>
      </c>
      <c r="C53163" t="inlineStr">
        <is>
          <t>https://www.getapp.com/hr-employee-management-software/human-resources/os/web-based</t>
        </is>
      </c>
      <c r="D53163" t="inlineStr">
        <is>
          <t>Profesto</t>
        </is>
      </c>
      <c r="E53163" t="inlineStr">
        <is>
          <t>https://www.getapp.com/it-management-software/a/profesto/</t>
        </is>
      </c>
      <c r="F53163" t="inlineStr">
        <is>
          <t>A people data management platform for small construction companies with a spreadsheet-like people database, digital I-9 forms, employee lifecycle management, reporting, and file management.Read more about Profesto</t>
        </is>
      </c>
    </row>
    <row r="53164">
      <c r="A53164" t="inlineStr">
        <is>
          <t>HR &amp; Employee Management</t>
        </is>
      </c>
      <c r="B53164" t="inlineStr">
        <is>
          <t>Human Resources</t>
        </is>
      </c>
      <c r="C53164" t="inlineStr">
        <is>
          <t>https://www.getapp.com/hr-employee-management-software/human-resources/os/web-based</t>
        </is>
      </c>
      <c r="D53164" t="inlineStr">
        <is>
          <t>Ultimatix Payroll &amp; HRMS</t>
        </is>
      </c>
      <c r="E53164" t="inlineStr">
        <is>
          <t>https://www.getapp.com/hr-employee-management-software/a/orange-payroll/</t>
        </is>
      </c>
      <c r="F53164" t="inlineStr">
        <is>
          <t>Ultimatix Payroll &amp; HRMS is a cloud-based solution that helps businesses manage payroll, recruitments, regulatory compliance, business expenses, and employee databases, along with all of their other HR-related processes. This solution is used by businesses of all sizes, and it provides a complete set of tools for managing employee requisitions, job postings, applicant sourcing, and more.Read more about Ultimatix Payroll &amp; HRMS</t>
        </is>
      </c>
    </row>
    <row r="53165">
      <c r="A53165" t="inlineStr">
        <is>
          <t>HR &amp; Employee Management</t>
        </is>
      </c>
      <c r="B53165" t="inlineStr">
        <is>
          <t>Human Resources</t>
        </is>
      </c>
      <c r="C53165" t="inlineStr">
        <is>
          <t>https://www.getapp.com/hr-employee-management-software/human-resources/os/web-based</t>
        </is>
      </c>
      <c r="D53165" t="inlineStr">
        <is>
          <t>GleamHR</t>
        </is>
      </c>
      <c r="E53165" t="inlineStr">
        <is>
          <t>https://www.getapp.com/hr-employee-management-software/a/gleamhr/</t>
        </is>
      </c>
      <c r="F53165" t="inlineStr">
        <is>
          <t>GleamHR is a complete and comprehensive HR software suite with which you can hire, onboard, manage, and pay employees easily and painlessly. HR, done right, without any headache.Read more about GleamHR</t>
        </is>
      </c>
    </row>
    <row r="53166">
      <c r="A53166" t="inlineStr">
        <is>
          <t>HR &amp; Employee Management</t>
        </is>
      </c>
      <c r="B53166" t="inlineStr">
        <is>
          <t>Human Resources</t>
        </is>
      </c>
      <c r="C53166" t="inlineStr">
        <is>
          <t>https://www.getapp.com/hr-employee-management-software/human-resources/os/web-based</t>
        </is>
      </c>
      <c r="D53166" t="inlineStr">
        <is>
          <t>Paul’s Job</t>
        </is>
      </c>
      <c r="E53166" t="inlineStr">
        <is>
          <t>https://www.getapp.com/hr-employee-management-software/a/hyrd/</t>
        </is>
      </c>
      <c r="F53166" t="inlineStr">
        <is>
          <t>Paul’s Job is an AI-powered Talent Engagement and Relationship Management Platform designed to help companies boost the outcome of their recruiting activities. The highly configurable enterprise SaaS platform makes it effortless to establish talent relationships and build a scalable recruiting pipeline.Read more about Paul’s Job</t>
        </is>
      </c>
    </row>
    <row r="53167">
      <c r="A53167" t="inlineStr">
        <is>
          <t>HR &amp; Employee Management</t>
        </is>
      </c>
      <c r="B53167" t="inlineStr">
        <is>
          <t>Human Resources</t>
        </is>
      </c>
      <c r="C53167" t="inlineStr">
        <is>
          <t>https://www.getapp.com/hr-employee-management-software/human-resources/os/web-based</t>
        </is>
      </c>
      <c r="D53167" t="inlineStr">
        <is>
          <t>Dialog</t>
        </is>
      </c>
      <c r="E53167" t="inlineStr">
        <is>
          <t>https://www.getapp.com/hr-employee-management-software/a/dialog-1/</t>
        </is>
      </c>
      <c r="F53167" t="inlineStr">
        <is>
          <t>Dialog serves HR departments and professionals in all industry sectors by providing a platform to conduct conversations. Key features include 360-degree feedback, performance management, real-time reporting, and employee engagement. It is available in Dutch, English, French, and German languages.Read more about Dialog</t>
        </is>
      </c>
    </row>
    <row r="53168">
      <c r="A53168" t="inlineStr">
        <is>
          <t>HR &amp; Employee Management</t>
        </is>
      </c>
      <c r="B53168" t="inlineStr">
        <is>
          <t>Human Resources</t>
        </is>
      </c>
      <c r="C53168" t="inlineStr">
        <is>
          <t>https://www.getapp.com/hr-employee-management-software/human-resources/os/web-based</t>
        </is>
      </c>
      <c r="D53168" t="inlineStr">
        <is>
          <t>Gestión de personas</t>
        </is>
      </c>
      <c r="E53168" t="inlineStr">
        <is>
          <t>https://www.getapp.com/hr-employee-management-software/a/gestion-de-personas/</t>
        </is>
      </c>
      <c r="F53168" t="inlineStr">
        <is>
          <t>Centralize your employees information in one place with Talana's technology. Manage and organize data, managing personal, labor and social security information of your employees, who can request vacations and authorize them from the web or app.Read more about Gestión de personas</t>
        </is>
      </c>
    </row>
    <row r="53169">
      <c r="A53169" t="inlineStr">
        <is>
          <t>HR &amp; Employee Management</t>
        </is>
      </c>
      <c r="B53169" t="inlineStr">
        <is>
          <t>Human Resources</t>
        </is>
      </c>
      <c r="C53169" t="inlineStr">
        <is>
          <t>https://www.getapp.com/hr-employee-management-software/human-resources/os/web-based</t>
        </is>
      </c>
      <c r="D53169" t="inlineStr">
        <is>
          <t>IST HR Software</t>
        </is>
      </c>
      <c r="E53169" t="inlineStr">
        <is>
          <t>https://www.getapp.com/hr-employee-management-software/a/ist-hr-software/</t>
        </is>
      </c>
      <c r="F53169" t="inlineStr">
        <is>
          <t>IST HR software is a human resource solution that drastically improves the efficiency of HR department. Through its easy-to-use mobile app, geolocation technology, and intuitive dashboard, IST HR software makes it easier to manage employees' time-off requests and employee performance appraisals.Read more about IST HR Software</t>
        </is>
      </c>
    </row>
    <row r="53170">
      <c r="A53170" t="inlineStr">
        <is>
          <t>HR &amp; Employee Management</t>
        </is>
      </c>
      <c r="B53170" t="inlineStr">
        <is>
          <t>Human Resources</t>
        </is>
      </c>
      <c r="C53170" t="inlineStr">
        <is>
          <t>https://www.getapp.com/hr-employee-management-software/human-resources/os/web-based</t>
        </is>
      </c>
      <c r="D53170" t="inlineStr">
        <is>
          <t>Personnel Organizer Pro</t>
        </is>
      </c>
      <c r="E53170" t="inlineStr">
        <is>
          <t>https://www.getapp.com/hr-employee-management-software/a/personnel-organizer-pro/</t>
        </is>
      </c>
      <c r="F53170" t="inlineStr">
        <is>
          <t>Personnel Organizer Pro is a flexible personnel management software that allows businesses to manage, organize, and track all the information about their employees in a database. The solution not only saves managers time and money but also helps them gather, sort, and analyze information about their employees so that they can make informed decisions regarding their recruitment, job posting, and salary allocation.Read more about Personnel Organizer Pro</t>
        </is>
      </c>
    </row>
    <row r="53171">
      <c r="A53171" t="inlineStr">
        <is>
          <t>HR &amp; Employee Management</t>
        </is>
      </c>
      <c r="B53171" t="inlineStr">
        <is>
          <t>Human Resources</t>
        </is>
      </c>
      <c r="C53171" t="inlineStr">
        <is>
          <t>https://www.getapp.com/hr-employee-management-software/human-resources/os/web-based</t>
        </is>
      </c>
      <c r="D53171" t="inlineStr">
        <is>
          <t>Profesto</t>
        </is>
      </c>
      <c r="E53171" t="inlineStr">
        <is>
          <t>https://www.getapp.com/it-management-software/a/profesto/</t>
        </is>
      </c>
      <c r="F53171" t="inlineStr">
        <is>
          <t>A people data management platform for small construction companies with a spreadsheet-like people database, digital I-9 forms, employee lifecycle management, reporting, and file management.Read more about Profesto</t>
        </is>
      </c>
    </row>
    <row r="53172">
      <c r="A53172" t="inlineStr">
        <is>
          <t>HR &amp; Employee Management</t>
        </is>
      </c>
      <c r="B53172" t="inlineStr">
        <is>
          <t>Human Resources</t>
        </is>
      </c>
      <c r="C53172" t="inlineStr">
        <is>
          <t>https://www.getapp.com/hr-employee-management-software/human-resources/os/web-based</t>
        </is>
      </c>
      <c r="D53172" t="inlineStr">
        <is>
          <t>TULIP platform</t>
        </is>
      </c>
      <c r="E53172" t="inlineStr">
        <is>
          <t>https://www.getapp.com/hr-employee-management-software/a/tulip-platform/</t>
        </is>
      </c>
      <c r="F53172" t="inlineStr">
        <is>
          <t>TULIP serves as a secure self-service portal with HR data digitization. It allows businesses to manage attendance, approval processes, pay slips, and more.Read more about TULIP platform</t>
        </is>
      </c>
    </row>
    <row r="53173">
      <c r="A53173" t="inlineStr">
        <is>
          <t>HR &amp; Employee Management</t>
        </is>
      </c>
      <c r="B53173" t="inlineStr">
        <is>
          <t>Human Resources</t>
        </is>
      </c>
      <c r="C53173" t="inlineStr">
        <is>
          <t>https://www.getapp.com/hr-employee-management-software/human-resources/os/web-based</t>
        </is>
      </c>
      <c r="D53173" t="inlineStr">
        <is>
          <t>JOB Scope</t>
        </is>
      </c>
      <c r="E53173" t="inlineStr">
        <is>
          <t>https://www.getapp.com/hr-employee-management-software/a/job-scope/</t>
        </is>
      </c>
      <c r="F53173" t="inlineStr">
        <is>
          <t>JOB Scope is a cloud-based performance management system that helps HR professionals streamline various processes such as recruitment management, performance evaluation, skills assessment, talent management, and people analytics. It helps businesses optimize HR processes, align employee goals, gain data insights, and handle workforce management. Additionally, it also offers a unified interface and customizable workflows.Read more about JOB Scope</t>
        </is>
      </c>
    </row>
    <row r="53174">
      <c r="A53174" t="inlineStr">
        <is>
          <t>HR &amp; Employee Management</t>
        </is>
      </c>
      <c r="B53174" t="inlineStr">
        <is>
          <t>Human Resources</t>
        </is>
      </c>
      <c r="C53174" t="inlineStr">
        <is>
          <t>https://www.getapp.com/hr-employee-management-software/human-resources/os/web-based</t>
        </is>
      </c>
      <c r="D53174" t="inlineStr">
        <is>
          <t>SISCA Closets</t>
        </is>
      </c>
      <c r="E53174" t="inlineStr">
        <is>
          <t>https://www.getapp.com/operations-management-software/a/sisca-closets/</t>
        </is>
      </c>
      <c r="F53174" t="inlineStr">
        <is>
          <t>Whether you are a small or big organization, looking for just an HR, accounting package, CRM or a complete ERP solution, you will discover what you need in our range of product and set of modules, the solution that will typically fit your requirements.Read more about SISCA Closets</t>
        </is>
      </c>
    </row>
    <row r="53175">
      <c r="A53175" t="inlineStr">
        <is>
          <t>HR &amp; Employee Management</t>
        </is>
      </c>
      <c r="B53175" t="inlineStr">
        <is>
          <t>Human Resources</t>
        </is>
      </c>
      <c r="C53175" t="inlineStr">
        <is>
          <t>https://www.getapp.com/hr-employee-management-software/human-resources/os/web-based</t>
        </is>
      </c>
      <c r="D53175" t="inlineStr">
        <is>
          <t>HrONE</t>
        </is>
      </c>
      <c r="E53175" t="inlineStr">
        <is>
          <t>https://www.getapp.com/hr-employee-management-software/a/hrone-1/</t>
        </is>
      </c>
      <c r="F53175" t="inlineStr">
        <is>
          <t>HrONE is an AI-driven human resources software designed to help businesses with international workforce management. It enables teams to automate human resources tasks such as employee onboarding, visa processing, and compliance tracking. With its focus on legal adherence, HrONE is ideal for organizations managing a global talent pool, offering tools for predictive analytics and streamlined HR processes.Read more about HrONE</t>
        </is>
      </c>
    </row>
    <row r="53176">
      <c r="A53176" t="inlineStr">
        <is>
          <t>HR &amp; Employee Management</t>
        </is>
      </c>
      <c r="B53176" t="inlineStr">
        <is>
          <t>Human Resources</t>
        </is>
      </c>
      <c r="C53176" t="inlineStr">
        <is>
          <t>https://www.getapp.com/hr-employee-management-software/human-resources/os/web-based</t>
        </is>
      </c>
      <c r="D53176" t="inlineStr">
        <is>
          <t>BizEdge</t>
        </is>
      </c>
      <c r="E53176" t="inlineStr">
        <is>
          <t>https://www.getapp.com/hr-employee-management-software/a/bizedge/</t>
        </is>
      </c>
      <c r="F53176" t="inlineStr">
        <is>
          <t>BizEdge is a suite of tools designed to streamline and automate business management processes for organizations of all sizes.Read more about BizEdge</t>
        </is>
      </c>
    </row>
    <row r="53177">
      <c r="A53177" t="inlineStr">
        <is>
          <t>HR &amp; Employee Management</t>
        </is>
      </c>
      <c r="B53177" t="inlineStr">
        <is>
          <t>Human Resources</t>
        </is>
      </c>
      <c r="C53177" t="inlineStr">
        <is>
          <t>https://www.getapp.com/hr-employee-management-software/human-resources/os/web-based</t>
        </is>
      </c>
      <c r="D53177" t="inlineStr">
        <is>
          <t>Paybix</t>
        </is>
      </c>
      <c r="E53177" t="inlineStr">
        <is>
          <t>https://www.getapp.com/hr-employee-management-software/a/paybix/</t>
        </is>
      </c>
      <c r="F53177" t="inlineStr">
        <is>
          <t>Paybix is a core HR &amp; payroll next gen SaaS solution requiring little time to live and not killing your bank account.Read more about Paybix</t>
        </is>
      </c>
    </row>
    <row r="53178">
      <c r="A53178" t="inlineStr">
        <is>
          <t>HR &amp; Employee Management</t>
        </is>
      </c>
      <c r="B53178" t="inlineStr">
        <is>
          <t>Human Resources</t>
        </is>
      </c>
      <c r="C53178" t="inlineStr">
        <is>
          <t>https://www.getapp.com/hr-employee-management-software/human-resources/os/web-based</t>
        </is>
      </c>
      <c r="D53178" t="inlineStr">
        <is>
          <t>MyHR 724</t>
        </is>
      </c>
      <c r="E53178" t="inlineStr">
        <is>
          <t>https://www.getapp.com/hr-employee-management-software/a/myhr-724/</t>
        </is>
      </c>
      <c r="F53178" t="inlineStr">
        <is>
          <t>Cloud-based HRM software, MyHR 724, renews operations and business culture. HR professionals are empowered with superior tools, payroll, payments, and notifications. The comprehensive features of MyHR 724 empower admins and employees with various domains, limited users, and separate responsibilities.Read more about MyHR 724</t>
        </is>
      </c>
    </row>
    <row r="53179">
      <c r="A53179" t="inlineStr">
        <is>
          <t>HR &amp; Employee Management</t>
        </is>
      </c>
      <c r="B53179" t="inlineStr">
        <is>
          <t>Human Resources</t>
        </is>
      </c>
      <c r="C53179" t="inlineStr">
        <is>
          <t>https://www.getapp.com/hr-employee-management-software/human-resources/os/web-based</t>
        </is>
      </c>
      <c r="D53179" t="inlineStr">
        <is>
          <t>Borderless</t>
        </is>
      </c>
      <c r="E53179" t="inlineStr">
        <is>
          <t>https://www.getapp.com/hr-employee-management-software/a/borderless/</t>
        </is>
      </c>
      <c r="F53179" t="inlineStr">
        <is>
          <t>Borderless is a cloud-based solution that enables organizations to quickly and compliantly onboard their global talent in several countries without setting up local bank accounts or legal entities. It includes features such as real-time payments, payroll, benefits, and tax compliance.Read more about Borderless</t>
        </is>
      </c>
    </row>
    <row r="53180">
      <c r="A53180" t="inlineStr">
        <is>
          <t>HR &amp; Employee Management</t>
        </is>
      </c>
      <c r="B53180" t="inlineStr">
        <is>
          <t>Human Resources</t>
        </is>
      </c>
      <c r="C53180" t="inlineStr">
        <is>
          <t>https://www.getapp.com/hr-employee-management-software/human-resources/os/web-based</t>
        </is>
      </c>
      <c r="D53180" t="inlineStr">
        <is>
          <t>Bighub</t>
        </is>
      </c>
      <c r="E53180" t="inlineStr">
        <is>
          <t>https://www.getapp.com/hr-employee-management-software/a/bighub/</t>
        </is>
      </c>
      <c r="F53180" t="inlineStr">
        <is>
          <t>Bighub represents an innovative cloud-based recruiting solution that empowers organizations to streamline and enhance their talent acquisition processes.Read more about Bighub</t>
        </is>
      </c>
    </row>
    <row r="53181">
      <c r="A53181" t="inlineStr">
        <is>
          <t>HR &amp; Employee Management</t>
        </is>
      </c>
      <c r="B53181" t="inlineStr">
        <is>
          <t>Human Resources</t>
        </is>
      </c>
      <c r="C53181" t="inlineStr">
        <is>
          <t>https://www.getapp.com/hr-employee-management-software/human-resources/os/web-based</t>
        </is>
      </c>
      <c r="D53181" t="inlineStr">
        <is>
          <t>Flexwhere</t>
        </is>
      </c>
      <c r="E53181" t="inlineStr">
        <is>
          <t>https://www.getapp.com/operations-management-software/a/flexwhere/</t>
        </is>
      </c>
      <c r="F53181" t="inlineStr">
        <is>
          <t>Flexwhere: Smarter workplace solutions for HR teams. Improve flexibility, collaboration, and employee satisfaction.Read more about Flexwhere</t>
        </is>
      </c>
    </row>
    <row r="53182">
      <c r="A53182" t="inlineStr">
        <is>
          <t>HR &amp; Employee Management</t>
        </is>
      </c>
      <c r="B53182" t="inlineStr">
        <is>
          <t>Human Resources</t>
        </is>
      </c>
      <c r="C53182" t="inlineStr">
        <is>
          <t>https://www.getapp.com/hr-employee-management-software/human-resources/os/web-based</t>
        </is>
      </c>
      <c r="D53182" t="inlineStr">
        <is>
          <t>skilla.AI</t>
        </is>
      </c>
      <c r="E53182" t="inlineStr">
        <is>
          <t>https://www.getapp.com/hr-employee-management-software/a/skilla-ai/</t>
        </is>
      </c>
      <c r="F53182" t="inlineStr">
        <is>
          <t>skilla.AI is a cloud-based HR software and productivity suite that helps businesses streamline human resources (HR) operations on a centralized interface. The platform offers AI-based solutions for recruitment, onboarding, time and attendance, payroll, expense management, engagement, performance, and upskilling. Additionally, skilla.AI is designed for businesses in various industries including manufacturing, IT services, banking, retail, education, and oil and gas.Read more about skilla.AI</t>
        </is>
      </c>
    </row>
    <row r="53183">
      <c r="A53183" t="inlineStr">
        <is>
          <t>HR &amp; Employee Management</t>
        </is>
      </c>
      <c r="B53183" t="inlineStr">
        <is>
          <t>Human Resources</t>
        </is>
      </c>
      <c r="C53183" t="inlineStr">
        <is>
          <t>https://www.getapp.com/hr-employee-management-software/human-resources/os/web-based</t>
        </is>
      </c>
      <c r="D53183" t="inlineStr">
        <is>
          <t>ControTask</t>
        </is>
      </c>
      <c r="E53183" t="inlineStr">
        <is>
          <t>https://www.getapp.com/collaboration-software/a/controtask/</t>
        </is>
      </c>
      <c r="F53183" t="inlineStr">
        <is>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is>
      </c>
    </row>
    <row r="53184">
      <c r="A53184" t="inlineStr">
        <is>
          <t>HR &amp; Employee Management</t>
        </is>
      </c>
      <c r="B53184" t="inlineStr">
        <is>
          <t>Human Resources</t>
        </is>
      </c>
      <c r="C53184" t="inlineStr">
        <is>
          <t>https://www.getapp.com/hr-employee-management-software/human-resources/os/web-based</t>
        </is>
      </c>
      <c r="D53184" t="inlineStr">
        <is>
          <t>Evity</t>
        </is>
      </c>
      <c r="E53184" t="inlineStr">
        <is>
          <t>https://www.getapp.com/hr-employee-management-software/a/evity/</t>
        </is>
      </c>
      <c r="F53184" t="inlineStr">
        <is>
          <t>Evity is an all-in-one human resource (HR) management platform designed to help organizations streamline HR processes.Read more about Evity</t>
        </is>
      </c>
    </row>
    <row r="53185">
      <c r="A53185" t="inlineStr">
        <is>
          <t>HR &amp; Employee Management</t>
        </is>
      </c>
      <c r="B53185" t="inlineStr">
        <is>
          <t>Human Resources</t>
        </is>
      </c>
      <c r="C53185" t="inlineStr">
        <is>
          <t>https://www.getapp.com/hr-employee-management-software/human-resources/os/web-based</t>
        </is>
      </c>
      <c r="D53185" t="inlineStr">
        <is>
          <t>ErisHR One</t>
        </is>
      </c>
      <c r="E53185" t="inlineStr">
        <is>
          <t>https://www.getapp.com/hr-employee-management-software/a/erishr-one/</t>
        </is>
      </c>
      <c r="F53185" t="inlineStr">
        <is>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is>
      </c>
    </row>
    <row r="53186">
      <c r="A53186" t="inlineStr">
        <is>
          <t>HR &amp; Employee Management</t>
        </is>
      </c>
      <c r="B53186" t="inlineStr">
        <is>
          <t>Human Resources</t>
        </is>
      </c>
      <c r="C53186" t="inlineStr">
        <is>
          <t>https://www.getapp.com/hr-employee-management-software/human-resources/os/web-based</t>
        </is>
      </c>
      <c r="D53186" t="inlineStr">
        <is>
          <t>Crewlix</t>
        </is>
      </c>
      <c r="E53186" t="inlineStr">
        <is>
          <t>https://www.getapp.com/hr-employee-management-software/a/crewlix/</t>
        </is>
      </c>
      <c r="F53186" t="inlineStr">
        <is>
          <t>Crewlix is a hybrid and remote workforce management software that aims to simplify HR processes. With a range of features such as time management, shift scheduling, leave management, people engagement, and onboarding, Crewlix provides businesses of all sizes with an all-in-one platform.Read more about Crewlix</t>
        </is>
      </c>
    </row>
    <row r="53187">
      <c r="A53187" t="inlineStr">
        <is>
          <t>HR &amp; Employee Management</t>
        </is>
      </c>
      <c r="B53187" t="inlineStr">
        <is>
          <t>Human Resources</t>
        </is>
      </c>
      <c r="C53187" t="inlineStr">
        <is>
          <t>https://www.getapp.com/hr-employee-management-software/human-resources/os/web-based</t>
        </is>
      </c>
      <c r="D53187" t="inlineStr">
        <is>
          <t>Orgvue</t>
        </is>
      </c>
      <c r="E53187" t="inlineStr">
        <is>
          <t>https://www.getapp.com/hr-employee-management-software/a/orgvue/</t>
        </is>
      </c>
      <c r="F53187" t="inlineStr">
        <is>
          <t>Orgvue is an organizational design and workforce planning platform that delivers a visual experience. Orgvue's features allow users to analyze, design, plan, and monitor their organization to spot trends, capitalize on opportunities, and plan for the future. The software provides capabilities aligned to various organizational objectives to help adapt to change through continuous cycles of workforce planning and organizational design.Read more about Orgvue</t>
        </is>
      </c>
    </row>
    <row r="53188">
      <c r="A53188" t="inlineStr">
        <is>
          <t>HR &amp; Employee Management</t>
        </is>
      </c>
      <c r="B53188" t="inlineStr">
        <is>
          <t>Human Resources</t>
        </is>
      </c>
      <c r="C53188" t="inlineStr">
        <is>
          <t>https://www.getapp.com/hr-employee-management-software/human-resources/os/web-based</t>
        </is>
      </c>
      <c r="D53188" t="inlineStr">
        <is>
          <t>AppsInHD HRIS</t>
        </is>
      </c>
      <c r="E53188" t="inlineStr">
        <is>
          <t>https://www.getapp.com/hr-employee-management-software/a/harrisdata-hris/</t>
        </is>
      </c>
      <c r="F53188" t="inlineStr">
        <is>
          <t>HarrisData HRIS is a hands-free payroll and HR solution designed for organizations with 200 employees. It provides streamlined employee management, payroll management, and HRIS benefits like improved productivity and better personnel decisions.Read more about AppsInHD HRIS</t>
        </is>
      </c>
    </row>
    <row r="53189">
      <c r="A53189" t="inlineStr">
        <is>
          <t>HR &amp; Employee Management</t>
        </is>
      </c>
      <c r="B53189" t="inlineStr">
        <is>
          <t>Human Resources</t>
        </is>
      </c>
      <c r="C53189" t="inlineStr">
        <is>
          <t>https://www.getapp.com/hr-employee-management-software/human-resources/os/web-based</t>
        </is>
      </c>
      <c r="D53189" t="inlineStr">
        <is>
          <t>iLeo</t>
        </is>
      </c>
      <c r="E53189" t="inlineStr">
        <is>
          <t>https://www.getapp.com/hr-employee-management-software/a/ileo/</t>
        </is>
      </c>
      <c r="F53189" t="inlineStr">
        <is>
          <t>Discover iLeo, a complete solution.  It helps to simplify every stage of employees' career path.Whether it's for human resources, planning, time tracking or payroll management, our solution gives you seamless access to all these essential functions. as well as analysis and reporting tools.Read more about iLeo</t>
        </is>
      </c>
    </row>
    <row r="53190">
      <c r="A53190" t="inlineStr">
        <is>
          <t>HR &amp; Employee Management</t>
        </is>
      </c>
      <c r="B53190" t="inlineStr">
        <is>
          <t>Human Resources</t>
        </is>
      </c>
      <c r="C53190" t="inlineStr">
        <is>
          <t>https://www.getapp.com/hr-employee-management-software/human-resources/os/web-based</t>
        </is>
      </c>
      <c r="D53190" t="inlineStr">
        <is>
          <t>Centric Employee File</t>
        </is>
      </c>
      <c r="E53190" t="inlineStr">
        <is>
          <t>https://www.getapp.com/collaboration-software/a/centric-digital-personnel-file/</t>
        </is>
      </c>
      <c r="F53190" t="inlineStr">
        <is>
          <t>Control all employee documents with just a few clicks with Centric Employee File. Our digital personal file for SAP HCM and SAP SuccessFactors fills a critical document management gap in the SAP landscape. The solution is easy to implement and comes with an attractive subscription licensing model.Read more about Centric Employee File</t>
        </is>
      </c>
    </row>
    <row r="53191">
      <c r="A53191" t="inlineStr">
        <is>
          <t>HR &amp; Employee Management</t>
        </is>
      </c>
      <c r="B53191" t="inlineStr">
        <is>
          <t>Human Resources</t>
        </is>
      </c>
      <c r="C53191" t="inlineStr">
        <is>
          <t>https://www.getapp.com/hr-employee-management-software/human-resources/os/web-based</t>
        </is>
      </c>
      <c r="D53191" t="inlineStr">
        <is>
          <t>HCM Cloud</t>
        </is>
      </c>
      <c r="E53191" t="inlineStr">
        <is>
          <t>https://www.getapp.com/hr-employee-management-software/a/hcm-cloud/</t>
        </is>
      </c>
      <c r="F53191" t="inlineStr">
        <is>
          <t>Zellis HCM is a modern payroll and HR suite for enterprise organisations looking for a superior service. Zellis is proud to be the market leader for HCM, providing what an ever-changing working world needs to engage employees, empower HR teams, and make organisations more efficient.Read more about HCM Cloud</t>
        </is>
      </c>
    </row>
    <row r="53192">
      <c r="A53192" t="inlineStr">
        <is>
          <t>HR &amp; Employee Management</t>
        </is>
      </c>
      <c r="B53192" t="inlineStr">
        <is>
          <t>Human Resources</t>
        </is>
      </c>
      <c r="C53192" t="inlineStr">
        <is>
          <t>https://www.getapp.com/hr-employee-management-software/human-resources/os/web-based</t>
        </is>
      </c>
      <c r="D53192" t="inlineStr">
        <is>
          <t>EmployeeVibes</t>
        </is>
      </c>
      <c r="E53192" t="inlineStr">
        <is>
          <t>https://www.getapp.com/hr-employee-management-software/a/employeevibes/</t>
        </is>
      </c>
      <c r="F53192" t="inlineStr">
        <is>
          <t>EmployeeVibes is an HR management solution that helps organizations digitize business processes for tasks like employee onboarding, task scheduling, leave and attendance monitoring, payroll management, and off-board management.Read more about EmployeeVibes</t>
        </is>
      </c>
    </row>
    <row r="53193">
      <c r="A53193" t="inlineStr">
        <is>
          <t>HR &amp; Employee Management</t>
        </is>
      </c>
      <c r="B53193" t="inlineStr">
        <is>
          <t>Human Resources</t>
        </is>
      </c>
      <c r="C53193" t="inlineStr">
        <is>
          <t>https://www.getapp.com/hr-employee-management-software/human-resources/os/web-based</t>
        </is>
      </c>
      <c r="D53193" t="inlineStr">
        <is>
          <t>SmartExpert</t>
        </is>
      </c>
      <c r="E53193" t="inlineStr">
        <is>
          <t>https://www.getapp.com/it-management-software/a/smartexpert/</t>
        </is>
      </c>
      <c r="F53193" t="inlineStr">
        <is>
          <t>SmartExpert is a training automation platform that streamlines onboarding, training, testing, and performance management. It crafts personalized career development plans and enhances employee growth with gamification and virtual mentorship. By automating routine tasks, it boosts engagement, allowing focus on strategic work. The platform minimizes manual labor with quality onboarding and engaging training, elevating the employee experience.Read more about SmartExpert</t>
        </is>
      </c>
    </row>
    <row r="53194">
      <c r="A53194" t="inlineStr">
        <is>
          <t>HR &amp; Employee Management</t>
        </is>
      </c>
      <c r="B53194" t="inlineStr">
        <is>
          <t>Human Resources</t>
        </is>
      </c>
      <c r="C53194" t="inlineStr">
        <is>
          <t>https://www.getapp.com/hr-employee-management-software/human-resources/os/web-based</t>
        </is>
      </c>
      <c r="D53194" t="inlineStr">
        <is>
          <t>SIA</t>
        </is>
      </c>
      <c r="E53194" t="inlineStr">
        <is>
          <t>https://www.getapp.com/hr-employee-management-software/a/sia/</t>
        </is>
      </c>
      <c r="F53194"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3195">
      <c r="A53195" t="inlineStr">
        <is>
          <t>HR &amp; Employee Management</t>
        </is>
      </c>
      <c r="B53195" t="inlineStr">
        <is>
          <t>Human Resources</t>
        </is>
      </c>
      <c r="C53195" t="inlineStr">
        <is>
          <t>https://www.getapp.com/hr-employee-management-software/human-resources/os/web-based</t>
        </is>
      </c>
      <c r="D53195" t="inlineStr">
        <is>
          <t>Collatree HR Management System</t>
        </is>
      </c>
      <c r="E53195" t="inlineStr">
        <is>
          <t>https://www.getapp.com/hr-employee-management-software/a/collatree-hr-management-system/</t>
        </is>
      </c>
      <c r="F53195"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3196">
      <c r="A53196" t="inlineStr">
        <is>
          <t>HR &amp; Employee Management</t>
        </is>
      </c>
      <c r="B53196" t="inlineStr">
        <is>
          <t>Human Resources</t>
        </is>
      </c>
      <c r="C53196" t="inlineStr">
        <is>
          <t>https://www.getapp.com/hr-employee-management-software/human-resources/os/web-based</t>
        </is>
      </c>
      <c r="D53196" t="inlineStr">
        <is>
          <t>DISA Global Solutions</t>
        </is>
      </c>
      <c r="E53196" t="inlineStr">
        <is>
          <t>https://www.getapp.com/operations-management-software/a/disa-global-solutions/</t>
        </is>
      </c>
      <c r="F53196" t="inlineStr">
        <is>
          <t>We are a leading third-party administrator (TPA) that provides a wide array of background screening, drug testing, and safety/compliance solutions and industry-leading expertise that is unmatched in our industry!Read more about DISA Global Solutions</t>
        </is>
      </c>
    </row>
    <row r="53197">
      <c r="A53197" t="inlineStr">
        <is>
          <t>HR &amp; Employee Management</t>
        </is>
      </c>
      <c r="B53197" t="inlineStr">
        <is>
          <t>Human Resources</t>
        </is>
      </c>
      <c r="C53197" t="inlineStr">
        <is>
          <t>https://www.getapp.com/hr-employee-management-software/human-resources/os/web-based</t>
        </is>
      </c>
      <c r="D53197" t="inlineStr">
        <is>
          <t>Workup</t>
        </is>
      </c>
      <c r="E53197" t="inlineStr">
        <is>
          <t>https://www.getapp.com/project-management-planning-software/a/workup/</t>
        </is>
      </c>
      <c r="F53197" t="inlineStr">
        <is>
          <t>Workup.cloud is a powerful platform designed to streamline and simplify business operations for startups and digital companies.Read more about Workup</t>
        </is>
      </c>
    </row>
    <row r="53198">
      <c r="A53198" t="inlineStr">
        <is>
          <t>HR &amp; Employee Management</t>
        </is>
      </c>
      <c r="B53198" t="inlineStr">
        <is>
          <t>Human Resources</t>
        </is>
      </c>
      <c r="C53198" t="inlineStr">
        <is>
          <t>https://www.getapp.com/hr-employee-management-software/human-resources/os/web-based</t>
        </is>
      </c>
      <c r="D53198" t="inlineStr">
        <is>
          <t>Sage 300 People</t>
        </is>
      </c>
      <c r="E53198" t="inlineStr">
        <is>
          <t>https://www.getapp.com/finance-accounting-software/a/sage-300-people/</t>
        </is>
      </c>
      <c r="F53198" t="inlineStr">
        <is>
          <t>Sage 300 People is an integrated human resources and payroll software solution designed for medium to large businesses.Read more about Sage 300 People</t>
        </is>
      </c>
    </row>
    <row r="53199">
      <c r="A53199" t="inlineStr">
        <is>
          <t>HR &amp; Employee Management</t>
        </is>
      </c>
      <c r="B53199" t="inlineStr">
        <is>
          <t>Human Resources</t>
        </is>
      </c>
      <c r="C53199" t="inlineStr">
        <is>
          <t>https://www.getapp.com/hr-employee-management-software/human-resources/os/web-based</t>
        </is>
      </c>
      <c r="D53199" t="inlineStr">
        <is>
          <t>RomeoHR</t>
        </is>
      </c>
      <c r="E53199" t="inlineStr">
        <is>
          <t>https://www.getapp.com/hr-employee-management-software/a/romeohr/</t>
        </is>
      </c>
      <c r="F53199" t="inlineStr">
        <is>
          <t>RomeoHR is a cloud-based HR software for simplified workforce management. We use the best technology and simple interface to offer professionals and employees an outstanding HR experience.Read more about RomeoHR</t>
        </is>
      </c>
    </row>
    <row r="53200">
      <c r="A53200" t="inlineStr">
        <is>
          <t>HR &amp; Employee Management</t>
        </is>
      </c>
      <c r="B53200" t="inlineStr">
        <is>
          <t>Human Resources</t>
        </is>
      </c>
      <c r="C53200" t="inlineStr">
        <is>
          <t>https://www.getapp.com/hr-employee-management-software/human-resources/os/web-based</t>
        </is>
      </c>
      <c r="D53200" t="inlineStr">
        <is>
          <t>Paul’s Job</t>
        </is>
      </c>
      <c r="E53200" t="inlineStr">
        <is>
          <t>https://www.getapp.com/hr-employee-management-software/a/hyrd/</t>
        </is>
      </c>
      <c r="F53200" t="inlineStr">
        <is>
          <t>Paul’s Job is an AI-powered Talent Engagement and Relationship Management Platform designed to help companies boost the outcome of their recruiting activities. The highly configurable enterprise SaaS platform makes it effortless to establish talent relationships and build a scalable recruiting pipeline.Read more about Paul’s Job</t>
        </is>
      </c>
    </row>
    <row r="53201">
      <c r="A53201" t="inlineStr">
        <is>
          <t>HR &amp; Employee Management</t>
        </is>
      </c>
      <c r="B53201" t="inlineStr">
        <is>
          <t>Human Resources</t>
        </is>
      </c>
      <c r="C53201" t="inlineStr">
        <is>
          <t>https://www.getapp.com/hr-employee-management-software/human-resources/os/web-based</t>
        </is>
      </c>
      <c r="D53201" t="inlineStr">
        <is>
          <t>SinuLab</t>
        </is>
      </c>
      <c r="E53201" t="inlineStr">
        <is>
          <t>https://www.getapp.com/hr-employee-management-software/a/sinulab/</t>
        </is>
      </c>
      <c r="F53201" t="inlineStr">
        <is>
          <t>SinuLab is cloud software for small &amp; medium companies internal use, to support people &amp; performance related processes.Read more about SinuLab</t>
        </is>
      </c>
    </row>
    <row r="53202">
      <c r="A53202" t="inlineStr">
        <is>
          <t>HR &amp; Employee Management</t>
        </is>
      </c>
      <c r="B53202" t="inlineStr">
        <is>
          <t>Human Resources</t>
        </is>
      </c>
      <c r="C53202" t="inlineStr">
        <is>
          <t>https://www.getapp.com/hr-employee-management-software/human-resources/os/web-based</t>
        </is>
      </c>
      <c r="D53202" t="inlineStr">
        <is>
          <t>ManaTime</t>
        </is>
      </c>
      <c r="E53202" t="inlineStr">
        <is>
          <t>https://www.getapp.com/hr-employee-management-software/a/manatime/</t>
        </is>
      </c>
      <c r="F53202" t="inlineStr">
        <is>
          <t>ManaTime software is a human resources platform that allows users to track the scheduling of employees, and they can plan or manage leaves as well as track their absences. The software also allows employees to declare the start and end of their work day with a virtual badge reader.Read more about ManaTime</t>
        </is>
      </c>
    </row>
    <row r="53203">
      <c r="A53203" t="inlineStr">
        <is>
          <t>HR &amp; Employee Management</t>
        </is>
      </c>
      <c r="B53203" t="inlineStr">
        <is>
          <t>Human Resources</t>
        </is>
      </c>
      <c r="C53203" t="inlineStr">
        <is>
          <t>https://www.getapp.com/hr-employee-management-software/human-resources/os/web-based</t>
        </is>
      </c>
      <c r="D53203" t="inlineStr">
        <is>
          <t>Hublo</t>
        </is>
      </c>
      <c r="E53203" t="inlineStr">
        <is>
          <t>https://www.getapp.com/healthcare-pharmaceuticals-software/a/hublo/</t>
        </is>
      </c>
      <c r="F53203" t="inlineStr">
        <is>
          <t>Hublo is a platform for managing replacements in health care institutions. It allows users to recruit replacements registered on caregiver networks. The software integrates a statistical tool, automatic contract generation, and electronic signatures.Read more about Hublo</t>
        </is>
      </c>
    </row>
    <row r="53204">
      <c r="A53204" t="inlineStr">
        <is>
          <t>HR &amp; Employee Management</t>
        </is>
      </c>
      <c r="B53204" t="inlineStr">
        <is>
          <t>Human Resources</t>
        </is>
      </c>
      <c r="C53204" t="inlineStr">
        <is>
          <t>https://www.getapp.com/hr-employee-management-software/human-resources/os/web-based</t>
        </is>
      </c>
      <c r="D53204" t="inlineStr">
        <is>
          <t>Fastilog</t>
        </is>
      </c>
      <c r="E53204" t="inlineStr">
        <is>
          <t>https://www.getapp.com/hr-employee-management-software/a/fastilog/</t>
        </is>
      </c>
      <c r="F53204" t="inlineStr">
        <is>
          <t>Fastilog is a SaaS solution that offers complete autonomy in the management of human resources for HR departments, managers, and employees. Using six GTA and HRIS modules, Fastilog centralizes all the data required for the proper functioning of a company.Read more about Fastilog</t>
        </is>
      </c>
    </row>
    <row r="53205">
      <c r="A53205" t="inlineStr">
        <is>
          <t>HR &amp; Employee Management</t>
        </is>
      </c>
      <c r="B53205" t="inlineStr">
        <is>
          <t>Human Resources</t>
        </is>
      </c>
      <c r="C53205" t="inlineStr">
        <is>
          <t>https://www.getapp.com/hr-employee-management-software/human-resources/os/web-based</t>
        </is>
      </c>
      <c r="D53205" t="inlineStr">
        <is>
          <t>Corem</t>
        </is>
      </c>
      <c r="E53205" t="inlineStr">
        <is>
          <t>https://www.getapp.com/hr-employee-management-software/a/corem/</t>
        </is>
      </c>
      <c r="F53205" t="inlineStr">
        <is>
          <t>Corem is a comprehensive all-in-one HR management tool designed to streamline personnel data handling, presence tracking, and team organization, while significantly reducing email clutter and ensuring data security.Read more about Corem</t>
        </is>
      </c>
    </row>
    <row r="53206">
      <c r="A53206" t="inlineStr">
        <is>
          <t>HR &amp; Employee Management</t>
        </is>
      </c>
      <c r="B53206" t="inlineStr">
        <is>
          <t>Human Resources</t>
        </is>
      </c>
      <c r="C53206" t="inlineStr">
        <is>
          <t>https://www.getapp.com/hr-employee-management-software/human-resources/os/web-based</t>
        </is>
      </c>
      <c r="D53206" t="inlineStr">
        <is>
          <t>Analyst</t>
        </is>
      </c>
      <c r="E53206" t="inlineStr">
        <is>
          <t>https://www.getapp.com/hr-employee-management-software/a/analyst/</t>
        </is>
      </c>
      <c r="F53206" t="inlineStr">
        <is>
          <t>Analyst is a cloud-based data analytics solution that lets users access data-driven insights and enables better, faster decisions. Lightcast is building the leading global Talent Intelligence Platform, helping employers stay ahead of workforce trends to ensure they can hire and retain the right people.Read more about Analyst</t>
        </is>
      </c>
    </row>
    <row r="53207">
      <c r="A53207" t="inlineStr">
        <is>
          <t>HR &amp; Employee Management</t>
        </is>
      </c>
      <c r="B53207" t="inlineStr">
        <is>
          <t>Human Resources</t>
        </is>
      </c>
      <c r="C53207" t="inlineStr">
        <is>
          <t>https://www.getapp.com/hr-employee-management-software/human-resources/os/web-based</t>
        </is>
      </c>
      <c r="D53207" t="inlineStr">
        <is>
          <t>GrafiQ</t>
        </is>
      </c>
      <c r="E53207" t="inlineStr">
        <is>
          <t>https://www.getapp.com/business-intelligence-analytics-software/a/grafiq/</t>
        </is>
      </c>
      <c r="F53207" t="inlineStr">
        <is>
          <t>GrafiQ meets the complex challenges of HR performance management. The technical experts at QuickMS have developed a solution that automates the management of human resources and the production of legal reports such as the BDESE or the F/H index.Read more about GrafiQ</t>
        </is>
      </c>
    </row>
    <row r="53208">
      <c r="A53208" t="inlineStr">
        <is>
          <t>HR &amp; Employee Management</t>
        </is>
      </c>
      <c r="B53208" t="inlineStr">
        <is>
          <t>Human Resources</t>
        </is>
      </c>
      <c r="C53208" t="inlineStr">
        <is>
          <t>https://www.getapp.com/hr-employee-management-software/human-resources/os/web-based</t>
        </is>
      </c>
      <c r="D53208" t="inlineStr">
        <is>
          <t>KAMI Workforce</t>
        </is>
      </c>
      <c r="E53208" t="inlineStr">
        <is>
          <t>https://www.getapp.com/hr-employee-management-software/a/kami-workforce/</t>
        </is>
      </c>
      <c r="F53208" t="inlineStr">
        <is>
          <t>KAMI Workforce is an HR management solution that helps streamline HR operations, manage loan requests, handle tax compliance, and more on a unified platform.Read more about KAMI Workforce</t>
        </is>
      </c>
    </row>
    <row r="53209">
      <c r="A53209" t="inlineStr">
        <is>
          <t>HR &amp; Employee Management</t>
        </is>
      </c>
      <c r="B53209" t="inlineStr">
        <is>
          <t>Human Resources</t>
        </is>
      </c>
      <c r="C53209" t="inlineStr">
        <is>
          <t>https://www.getapp.com/hr-employee-management-software/human-resources/os/web-based</t>
        </is>
      </c>
      <c r="D53209" t="inlineStr">
        <is>
          <t>skilla.AI</t>
        </is>
      </c>
      <c r="E53209" t="inlineStr">
        <is>
          <t>https://www.getapp.com/hr-employee-management-software/a/skilla-ai/</t>
        </is>
      </c>
      <c r="F53209" t="inlineStr">
        <is>
          <t>skilla.AI is a cloud-based HR software and productivity suite that helps businesses streamline human resources (HR) operations on a centralized interface. The platform offers AI-based solutions for recruitment, onboarding, time and attendance, payroll, expense management, engagement, performance, and upskilling. Additionally, skilla.AI is designed for businesses in various industries including manufacturing, IT services, banking, retail, education, and oil and gas.Read more about skilla.AI</t>
        </is>
      </c>
    </row>
    <row r="53210">
      <c r="A53210" t="inlineStr">
        <is>
          <t>HR &amp; Employee Management</t>
        </is>
      </c>
      <c r="B53210" t="inlineStr">
        <is>
          <t>Human Resources</t>
        </is>
      </c>
      <c r="C53210" t="inlineStr">
        <is>
          <t>https://www.getapp.com/hr-employee-management-software/human-resources/os/web-based</t>
        </is>
      </c>
      <c r="D53210" t="inlineStr">
        <is>
          <t>ControTask</t>
        </is>
      </c>
      <c r="E53210" t="inlineStr">
        <is>
          <t>https://www.getapp.com/collaboration-software/a/controtask/</t>
        </is>
      </c>
      <c r="F53210" t="inlineStr">
        <is>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is>
      </c>
    </row>
    <row r="53211">
      <c r="A53211" t="inlineStr">
        <is>
          <t>HR &amp; Employee Management</t>
        </is>
      </c>
      <c r="B53211" t="inlineStr">
        <is>
          <t>Human Resources</t>
        </is>
      </c>
      <c r="C53211" t="inlineStr">
        <is>
          <t>https://www.getapp.com/hr-employee-management-software/human-resources/os/web-based</t>
        </is>
      </c>
      <c r="D53211" t="inlineStr">
        <is>
          <t>Evity</t>
        </is>
      </c>
      <c r="E53211" t="inlineStr">
        <is>
          <t>https://www.getapp.com/hr-employee-management-software/a/evity/</t>
        </is>
      </c>
      <c r="F53211" t="inlineStr">
        <is>
          <t>Evity is an all-in-one human resource (HR) management platform designed to help organizations streamline HR processes.Read more about Evity</t>
        </is>
      </c>
    </row>
    <row r="53212">
      <c r="A53212" t="inlineStr">
        <is>
          <t>HR &amp; Employee Management</t>
        </is>
      </c>
      <c r="B53212" t="inlineStr">
        <is>
          <t>Human Resources</t>
        </is>
      </c>
      <c r="C53212" t="inlineStr">
        <is>
          <t>https://www.getapp.com/hr-employee-management-software/human-resources/os/web-based</t>
        </is>
      </c>
      <c r="D53212" t="inlineStr">
        <is>
          <t>ErisHR One</t>
        </is>
      </c>
      <c r="E53212" t="inlineStr">
        <is>
          <t>https://www.getapp.com/hr-employee-management-software/a/erishr-one/</t>
        </is>
      </c>
      <c r="F53212" t="inlineStr">
        <is>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is>
      </c>
    </row>
    <row r="53213">
      <c r="A53213" t="inlineStr">
        <is>
          <t>HR &amp; Employee Management</t>
        </is>
      </c>
      <c r="B53213" t="inlineStr">
        <is>
          <t>Human Resources</t>
        </is>
      </c>
      <c r="C53213" t="inlineStr">
        <is>
          <t>https://www.getapp.com/hr-employee-management-software/human-resources/os/web-based</t>
        </is>
      </c>
      <c r="D53213" t="inlineStr">
        <is>
          <t>Crewlix</t>
        </is>
      </c>
      <c r="E53213" t="inlineStr">
        <is>
          <t>https://www.getapp.com/hr-employee-management-software/a/crewlix/</t>
        </is>
      </c>
      <c r="F53213" t="inlineStr">
        <is>
          <t>Crewlix is a hybrid and remote workforce management software that aims to simplify HR processes. With a range of features such as time management, shift scheduling, leave management, people engagement, and onboarding, Crewlix provides businesses of all sizes with an all-in-one platform.Read more about Crewlix</t>
        </is>
      </c>
    </row>
    <row r="53214">
      <c r="A53214" t="inlineStr">
        <is>
          <t>HR &amp; Employee Management</t>
        </is>
      </c>
      <c r="B53214" t="inlineStr">
        <is>
          <t>Human Resources</t>
        </is>
      </c>
      <c r="C53214" t="inlineStr">
        <is>
          <t>https://www.getapp.com/hr-employee-management-software/human-resources/os/web-based</t>
        </is>
      </c>
      <c r="D53214" t="inlineStr">
        <is>
          <t>SIA</t>
        </is>
      </c>
      <c r="E53214" t="inlineStr">
        <is>
          <t>https://www.getapp.com/hr-employee-management-software/a/sia/</t>
        </is>
      </c>
      <c r="F53214"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3215">
      <c r="A53215" t="inlineStr">
        <is>
          <t>HR &amp; Employee Management</t>
        </is>
      </c>
      <c r="B53215" t="inlineStr">
        <is>
          <t>Human Resources</t>
        </is>
      </c>
      <c r="C53215" t="inlineStr">
        <is>
          <t>https://www.getapp.com/hr-employee-management-software/human-resources/os/web-based</t>
        </is>
      </c>
      <c r="D53215" t="inlineStr">
        <is>
          <t>Collatree HR Management System</t>
        </is>
      </c>
      <c r="E53215" t="inlineStr">
        <is>
          <t>https://www.getapp.com/hr-employee-management-software/a/collatree-hr-management-system/</t>
        </is>
      </c>
      <c r="F53215"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3216">
      <c r="A53216" t="inlineStr">
        <is>
          <t>HR &amp; Employee Management</t>
        </is>
      </c>
      <c r="B53216" t="inlineStr">
        <is>
          <t>Human Resources</t>
        </is>
      </c>
      <c r="C53216" t="inlineStr">
        <is>
          <t>https://www.getapp.com/hr-employee-management-software/human-resources/os/web-based</t>
        </is>
      </c>
      <c r="D53216" t="inlineStr">
        <is>
          <t>Centric Employee File</t>
        </is>
      </c>
      <c r="E53216" t="inlineStr">
        <is>
          <t>https://www.getapp.com/collaboration-software/a/centric-digital-personnel-file/</t>
        </is>
      </c>
      <c r="F53216" t="inlineStr">
        <is>
          <t>Control all employee documents with just a few clicks with Centric Employee File. Our digital personal file for SAP HCM and SAP SuccessFactors fills a critical document management gap in the SAP landscape. The solution is easy to implement and comes with an attractive subscription licensing model.Read more about Centric Employee File</t>
        </is>
      </c>
    </row>
    <row r="53217">
      <c r="A53217" t="inlineStr">
        <is>
          <t>HR &amp; Employee Management</t>
        </is>
      </c>
      <c r="B53217" t="inlineStr">
        <is>
          <t>Human Resources</t>
        </is>
      </c>
      <c r="C53217" t="inlineStr">
        <is>
          <t>https://www.getapp.com/hr-employee-management-software/human-resources/os/web-based</t>
        </is>
      </c>
      <c r="D53217" t="inlineStr">
        <is>
          <t>RomeoHR</t>
        </is>
      </c>
      <c r="E53217" t="inlineStr">
        <is>
          <t>https://www.getapp.com/hr-employee-management-software/a/romeohr/</t>
        </is>
      </c>
      <c r="F53217" t="inlineStr">
        <is>
          <t>RomeoHR is a cloud-based HR software for simplified workforce management. We use the best technology and simple interface to offer professionals and employees an outstanding HR experience.Read more about RomeoHR</t>
        </is>
      </c>
    </row>
    <row r="53218">
      <c r="A53218" t="inlineStr">
        <is>
          <t>HR &amp; Employee Management</t>
        </is>
      </c>
      <c r="B53218" t="inlineStr">
        <is>
          <t>Human Resources</t>
        </is>
      </c>
      <c r="C53218" t="inlineStr">
        <is>
          <t>https://www.getapp.com/hr-employee-management-software/human-resources/os/web-based</t>
        </is>
      </c>
      <c r="D53218" t="inlineStr">
        <is>
          <t>Velocity Global</t>
        </is>
      </c>
      <c r="E53218" t="inlineStr">
        <is>
          <t>https://www.getapp.com/hr-employee-management-software/a/velocity-global/</t>
        </is>
      </c>
      <c r="F53218" t="inlineStr">
        <is>
          <t>Velocity Global’s platform lets you hire, pay, and manage teams in 185+ countries, ensuring compliance and streamlining global operations.Read more about Velocity Global</t>
        </is>
      </c>
    </row>
    <row r="53219">
      <c r="A53219" t="inlineStr">
        <is>
          <t>HR &amp; Employee Management</t>
        </is>
      </c>
      <c r="B53219" t="inlineStr">
        <is>
          <t>Human Resources</t>
        </is>
      </c>
      <c r="C53219" t="inlineStr">
        <is>
          <t>https://www.getapp.com/hr-employee-management-software/human-resources/os/web-based</t>
        </is>
      </c>
      <c r="D53219" t="inlineStr">
        <is>
          <t>COLMEIA Software Suite</t>
        </is>
      </c>
      <c r="E53219" t="inlineStr">
        <is>
          <t>https://www.getapp.com/hr-employee-management-software/a/colmeia-software-suite/</t>
        </is>
      </c>
      <c r="F53219" t="inlineStr">
        <is>
          <t>COLMEIA makes job architecture easy. With AI-powered job content, global job catalogs, grading differentiators, and recruiting tools, it helps large organizations scale and align their workforce with clarity and consistency.Read more about COLMEIA Software Suite</t>
        </is>
      </c>
    </row>
    <row r="53220">
      <c r="A53220" t="inlineStr">
        <is>
          <t>HR &amp; Employee Management</t>
        </is>
      </c>
      <c r="B53220" t="inlineStr">
        <is>
          <t>Human Resources</t>
        </is>
      </c>
      <c r="C53220" t="inlineStr">
        <is>
          <t>https://www.getapp.com/hr-employee-management-software/human-resources/os/web-based</t>
        </is>
      </c>
      <c r="D53220" t="inlineStr">
        <is>
          <t>HCM Cloud</t>
        </is>
      </c>
      <c r="E53220" t="inlineStr">
        <is>
          <t>https://www.getapp.com/hr-employee-management-software/a/hcm-cloud/</t>
        </is>
      </c>
      <c r="F53220" t="inlineStr">
        <is>
          <t>Zellis HCM is a modern payroll and HR suite for enterprise organisations looking for a superior service. Zellis is proud to be the market leader for HCM, providing what an ever-changing working world needs to engage employees, empower HR teams, and make organisations more efficient.Read more about HCM Cloud</t>
        </is>
      </c>
    </row>
    <row r="53221">
      <c r="A53221" t="inlineStr">
        <is>
          <t>HR &amp; Employee Management</t>
        </is>
      </c>
      <c r="B53221" t="inlineStr">
        <is>
          <t>Human Resources</t>
        </is>
      </c>
      <c r="C53221" t="inlineStr">
        <is>
          <t>https://www.getapp.com/hr-employee-management-software/human-resources/os/web-based</t>
        </is>
      </c>
      <c r="D53221" t="inlineStr">
        <is>
          <t>EmployeeVibes</t>
        </is>
      </c>
      <c r="E53221" t="inlineStr">
        <is>
          <t>https://www.getapp.com/hr-employee-management-software/a/employeevibes/</t>
        </is>
      </c>
      <c r="F53221" t="inlineStr">
        <is>
          <t>EmployeeVibes is an HR management solution that helps organizations digitize business processes for tasks like employee onboarding, task scheduling, leave and attendance monitoring, payroll management, and off-board management.Read more about EmployeeVibes</t>
        </is>
      </c>
    </row>
    <row r="53222">
      <c r="A53222" t="inlineStr">
        <is>
          <t>HR &amp; Employee Management</t>
        </is>
      </c>
      <c r="B53222" t="inlineStr">
        <is>
          <t>Human Resources</t>
        </is>
      </c>
      <c r="C53222" t="inlineStr">
        <is>
          <t>https://www.getapp.com/hr-employee-management-software/human-resources/os/web-based</t>
        </is>
      </c>
      <c r="D53222" t="inlineStr">
        <is>
          <t>SmartExpert</t>
        </is>
      </c>
      <c r="E53222" t="inlineStr">
        <is>
          <t>https://www.getapp.com/it-management-software/a/smartexpert/</t>
        </is>
      </c>
      <c r="F53222" t="inlineStr">
        <is>
          <t>SmartExpert is a training automation platform that streamlines onboarding, training, testing, and performance management. It crafts personalized career development plans and enhances employee growth with gamification and virtual mentorship. By automating routine tasks, it boosts engagement, allowing focus on strategic work. The platform minimizes manual labor with quality onboarding and engaging training, elevating the employee experience.Read more about SmartExpert</t>
        </is>
      </c>
    </row>
    <row r="53223">
      <c r="A53223" t="inlineStr">
        <is>
          <t>HR &amp; Employee Management</t>
        </is>
      </c>
      <c r="B53223" t="inlineStr">
        <is>
          <t>Human Resources</t>
        </is>
      </c>
      <c r="C53223" t="inlineStr">
        <is>
          <t>https://www.getapp.com/hr-employee-management-software/human-resources/os/web-based</t>
        </is>
      </c>
      <c r="D53223" t="inlineStr">
        <is>
          <t>Berndt CPA</t>
        </is>
      </c>
      <c r="E53223" t="inlineStr">
        <is>
          <t>https://www.getapp.com/hr-employee-management-software/a/berndt-cpa/</t>
        </is>
      </c>
      <c r="F53223" t="inlineStr">
        <is>
          <t>Payroll and HR service provider for small and medium sized businesses.Read more about Berndt CPA</t>
        </is>
      </c>
    </row>
    <row r="53224">
      <c r="A53224" t="inlineStr">
        <is>
          <t>HR &amp; Employee Management</t>
        </is>
      </c>
      <c r="B53224" t="inlineStr">
        <is>
          <t>Human Resources</t>
        </is>
      </c>
      <c r="C53224" t="inlineStr">
        <is>
          <t>https://www.getapp.com/hr-employee-management-software/human-resources/os/web-based</t>
        </is>
      </c>
      <c r="D53224" t="inlineStr">
        <is>
          <t>Chillsoft</t>
        </is>
      </c>
      <c r="E53224" t="inlineStr">
        <is>
          <t>https://www.getapp.com/hr-employee-management-software/a/chillsoft/</t>
        </is>
      </c>
      <c r="F53224" t="inlineStr">
        <is>
          <t>Chillsoft is a human resource management (HRM) solution that helps streamline HR processes with AI from onboarding to exit, adopting a mobile-first approach. Key features include recruitment tracking, employee lifecycle management, timekeeping, performance automation, travel and expense handling, and an employee self-service portal.Read more about Chillsoft</t>
        </is>
      </c>
    </row>
    <row r="53225">
      <c r="A53225" t="inlineStr">
        <is>
          <t>HR &amp; Employee Management</t>
        </is>
      </c>
      <c r="B53225" t="inlineStr">
        <is>
          <t>Human Resources</t>
        </is>
      </c>
      <c r="C53225" t="inlineStr">
        <is>
          <t>https://www.getapp.com/hr-employee-management-software/human-resources/os/web-based</t>
        </is>
      </c>
      <c r="D53225" t="inlineStr">
        <is>
          <t>A-Team</t>
        </is>
      </c>
      <c r="E53225" t="inlineStr">
        <is>
          <t>https://www.getapp.com/hr-employee-management-software/a/a-team/</t>
        </is>
      </c>
      <c r="F53225" t="inlineStr">
        <is>
          <t>A-Team - Simple HR for Microsoft TeamsRead more about A-Team</t>
        </is>
      </c>
    </row>
    <row r="53226">
      <c r="A53226" t="inlineStr">
        <is>
          <t>HR &amp; Employee Management</t>
        </is>
      </c>
      <c r="B53226" t="inlineStr">
        <is>
          <t>Human Resources</t>
        </is>
      </c>
      <c r="C53226" t="inlineStr">
        <is>
          <t>https://www.getapp.com/hr-employee-management-software/human-resources/os/web-based</t>
        </is>
      </c>
      <c r="D53226" t="inlineStr">
        <is>
          <t>Timed</t>
        </is>
      </c>
      <c r="E53226" t="inlineStr">
        <is>
          <t>https://www.getapp.com/hr-employee-management-software/a/timed/</t>
        </is>
      </c>
      <c r="F53226" t="inlineStr">
        <is>
          <t>Timed is a solution for HR and scheduling in medical centers, streamlines the management of teams and facilitates the coordination of doctor replacements.Read more about Timed</t>
        </is>
      </c>
    </row>
    <row r="53227">
      <c r="A53227" t="inlineStr">
        <is>
          <t>HR &amp; Employee Management</t>
        </is>
      </c>
      <c r="B53227" t="inlineStr">
        <is>
          <t>Human Resources</t>
        </is>
      </c>
      <c r="C53227" t="inlineStr">
        <is>
          <t>https://www.getapp.com/hr-employee-management-software/human-resources/os/web-based</t>
        </is>
      </c>
      <c r="D53227" t="inlineStr">
        <is>
          <t>workit</t>
        </is>
      </c>
      <c r="E53227" t="inlineStr">
        <is>
          <t>https://www.getapp.com/hr-employee-management-software/a/workit-1/</t>
        </is>
      </c>
      <c r="F53227" t="inlineStr">
        <is>
          <t>WorkIt is an innovative HR management software designed to simplify and streamline human resources processes. With its comprehensive suite of features, WorkIt empowers businesses to effectively handle recruitment, onboarding, everyday HR tasks, and more. Backed by advanced technology and seamless integration with popular tools like Xero, WorkIt revolutionizes HR management, saving time and resources for organizations of all sizes.Read more about workit</t>
        </is>
      </c>
    </row>
    <row r="53228">
      <c r="A53228" t="inlineStr">
        <is>
          <t>HR &amp; Employee Management</t>
        </is>
      </c>
      <c r="B53228" t="inlineStr">
        <is>
          <t>Human Resources</t>
        </is>
      </c>
      <c r="C53228" t="inlineStr">
        <is>
          <t>https://www.getapp.com/hr-employee-management-software/human-resources/os/web-based</t>
        </is>
      </c>
      <c r="D53228" t="inlineStr">
        <is>
          <t>iSTEDY-LMS</t>
        </is>
      </c>
      <c r="E53228" t="inlineStr">
        <is>
          <t>https://www.getapp.com/hr-employee-management-software/a/istedy-lms/</t>
        </is>
      </c>
      <c r="F53228" t="inlineStr">
        <is>
          <t>iSTEDY-ISP is the ultimate software as a service solution. Developed based on the knowledge and expertise of numerous organizations, iSTEDY-ISP streamlines data management processes, centralizes data, and seamlessly manages business operations. Features include employee shift scheduling, training and document tracking, funding and inventory management, and more.Read more about iSTEDY-LMS</t>
        </is>
      </c>
    </row>
    <row r="53229">
      <c r="A53229" t="inlineStr">
        <is>
          <t>HR &amp; Employee Management</t>
        </is>
      </c>
      <c r="B53229" t="inlineStr">
        <is>
          <t>Human Resources</t>
        </is>
      </c>
      <c r="C53229" t="inlineStr">
        <is>
          <t>https://www.getapp.com/hr-employee-management-software/human-resources/os/web-based</t>
        </is>
      </c>
      <c r="D53229" t="inlineStr">
        <is>
          <t>PaddleBoat</t>
        </is>
      </c>
      <c r="E53229" t="inlineStr">
        <is>
          <t>https://www.getapp.com/collaboration-software/a/paddleboat/</t>
        </is>
      </c>
      <c r="F53229" t="inlineStr">
        <is>
          <t>PaddleBoat is a cutting-edge AI-powered workforce education tool dedicated to transforming the way individuals learn, share knowledge and measure learning outcomes.Read more about PaddleBoat</t>
        </is>
      </c>
    </row>
    <row r="53230">
      <c r="A53230" t="inlineStr">
        <is>
          <t>HR &amp; Employee Management</t>
        </is>
      </c>
      <c r="B53230" t="inlineStr">
        <is>
          <t>Human Resources</t>
        </is>
      </c>
      <c r="C53230" t="inlineStr">
        <is>
          <t>https://www.getapp.com/hr-employee-management-software/human-resources/os/web-based</t>
        </is>
      </c>
      <c r="D53230" t="inlineStr">
        <is>
          <t>ManaTime</t>
        </is>
      </c>
      <c r="E53230" t="inlineStr">
        <is>
          <t>https://www.getapp.com/hr-employee-management-software/a/manatime/</t>
        </is>
      </c>
      <c r="F53230" t="inlineStr">
        <is>
          <t>ManaTime software is a human resources platform that allows users to track the scheduling of employees, and they can plan or manage leaves as well as track their absences. The software also allows employees to declare the start and end of their work day with a virtual badge reader.Read more about ManaTime</t>
        </is>
      </c>
    </row>
    <row r="53231">
      <c r="A53231" t="inlineStr">
        <is>
          <t>HR &amp; Employee Management</t>
        </is>
      </c>
      <c r="B53231" t="inlineStr">
        <is>
          <t>Human Resources</t>
        </is>
      </c>
      <c r="C53231" t="inlineStr">
        <is>
          <t>https://www.getapp.com/hr-employee-management-software/human-resources/os/web-based</t>
        </is>
      </c>
      <c r="D53231" t="inlineStr">
        <is>
          <t>Hublo</t>
        </is>
      </c>
      <c r="E53231" t="inlineStr">
        <is>
          <t>https://www.getapp.com/healthcare-pharmaceuticals-software/a/hublo/</t>
        </is>
      </c>
      <c r="F53231" t="inlineStr">
        <is>
          <t>Hublo is a platform for managing replacements in health care institutions. It allows users to recruit replacements registered on caregiver networks. The software integrates a statistical tool, automatic contract generation, and electronic signatures.Read more about Hublo</t>
        </is>
      </c>
    </row>
    <row r="53232">
      <c r="A53232" t="inlineStr">
        <is>
          <t>HR &amp; Employee Management</t>
        </is>
      </c>
      <c r="B53232" t="inlineStr">
        <is>
          <t>Human Resources</t>
        </is>
      </c>
      <c r="C53232" t="inlineStr">
        <is>
          <t>https://www.getapp.com/hr-employee-management-software/human-resources/os/web-based</t>
        </is>
      </c>
      <c r="D53232" t="inlineStr">
        <is>
          <t>Fastilog</t>
        </is>
      </c>
      <c r="E53232" t="inlineStr">
        <is>
          <t>https://www.getapp.com/hr-employee-management-software/a/fastilog/</t>
        </is>
      </c>
      <c r="F53232" t="inlineStr">
        <is>
          <t>Fastilog is a SaaS solution that offers complete autonomy in the management of human resources for HR departments, managers, and employees. Using six GTA and HRIS modules, Fastilog centralizes all the data required for the proper functioning of a company.Read more about Fastilog</t>
        </is>
      </c>
    </row>
    <row r="53233">
      <c r="A53233" t="inlineStr">
        <is>
          <t>HR &amp; Employee Management</t>
        </is>
      </c>
      <c r="B53233" t="inlineStr">
        <is>
          <t>Human Resources</t>
        </is>
      </c>
      <c r="C53233" t="inlineStr">
        <is>
          <t>https://www.getapp.com/hr-employee-management-software/human-resources/os/web-based</t>
        </is>
      </c>
      <c r="D53233" t="inlineStr">
        <is>
          <t>Alcuin</t>
        </is>
      </c>
      <c r="E53233" t="inlineStr">
        <is>
          <t>https://www.getapp.com/hr-employee-management-software/a/alcuin/</t>
        </is>
      </c>
      <c r="F53233" t="inlineStr">
        <is>
          <t>Alcuin is a suite of tools dedicated to human resources training and management. These modular solutions aim to comply with the various regulations in force within French companies and higher education establishments.Read more about Alcuin</t>
        </is>
      </c>
    </row>
    <row r="53234">
      <c r="A53234" t="inlineStr">
        <is>
          <t>HR &amp; Employee Management</t>
        </is>
      </c>
      <c r="B53234" t="inlineStr">
        <is>
          <t>Human Resources</t>
        </is>
      </c>
      <c r="C53234" t="inlineStr">
        <is>
          <t>https://www.getapp.com/hr-employee-management-software/human-resources/os/web-based</t>
        </is>
      </c>
      <c r="D53234" t="inlineStr">
        <is>
          <t>Agrume Statut individuel</t>
        </is>
      </c>
      <c r="E53234" t="inlineStr">
        <is>
          <t>https://www.getapp.com/hr-employee-management-software/a/agrume-statut-individuel/</t>
        </is>
      </c>
      <c r="F53234" t="inlineStr">
        <is>
          <t>Agrume Statut individuel is a human resource management and digitization software package. It is intended for companies, employers, business leaders, and human resource managers. The software supports the digitized automation of the tasks involved in managing the recruitment process.Read more about Agrume Statut individuel</t>
        </is>
      </c>
    </row>
    <row r="53235">
      <c r="A53235" t="inlineStr">
        <is>
          <t>HR &amp; Employee Management</t>
        </is>
      </c>
      <c r="B53235" t="inlineStr">
        <is>
          <t>Human Resources</t>
        </is>
      </c>
      <c r="C53235" t="inlineStr">
        <is>
          <t>https://www.getapp.com/hr-employee-management-software/human-resources/os/web-based</t>
        </is>
      </c>
      <c r="D53235" t="inlineStr">
        <is>
          <t>PayWheel</t>
        </is>
      </c>
      <c r="E53235" t="inlineStr">
        <is>
          <t>https://www.getapp.com/hr-employee-management-software/a/paywheel/</t>
        </is>
      </c>
      <c r="F53235" t="inlineStr">
        <is>
          <t>PayWheel is a comprehensive payroll software that streamlines and simplifies HR management. The software features payroll management, employee self-service, time and attendance tracking, leave and holiday management, reimbursements, informative reports, statutory compliance, and data protection.Read more about PayWheel</t>
        </is>
      </c>
    </row>
    <row r="53236">
      <c r="A53236" t="inlineStr">
        <is>
          <t>HR &amp; Employee Management</t>
        </is>
      </c>
      <c r="B53236" t="inlineStr">
        <is>
          <t>Human Resources</t>
        </is>
      </c>
      <c r="C53236" t="inlineStr">
        <is>
          <t>https://www.getapp.com/hr-employee-management-software/human-resources/os/web-based</t>
        </is>
      </c>
      <c r="D53236" t="inlineStr">
        <is>
          <t>OneKhata</t>
        </is>
      </c>
      <c r="E53236" t="inlineStr">
        <is>
          <t>https://www.getapp.com/project-management-planning-software/a/onekhata/</t>
        </is>
      </c>
      <c r="F53236" t="inlineStr">
        <is>
          <t>OneKhata is a business management solution that enables small businesses and individuals to handle accounts, staff members, attendance, collections, payroll processes, invoices, receipts, and more from within a unified platform.Read more about OneKhata</t>
        </is>
      </c>
    </row>
    <row r="53237">
      <c r="A53237" t="inlineStr">
        <is>
          <t>HR &amp; Employee Management</t>
        </is>
      </c>
      <c r="B53237" t="inlineStr">
        <is>
          <t>Human Resources</t>
        </is>
      </c>
      <c r="C53237" t="inlineStr">
        <is>
          <t>https://www.getapp.com/hr-employee-management-software/human-resources/os/web-based</t>
        </is>
      </c>
      <c r="D53237" t="inlineStr">
        <is>
          <t>eBloom</t>
        </is>
      </c>
      <c r="E53237" t="inlineStr">
        <is>
          <t>https://www.getapp.com/customer-management-software/a/ebloom/</t>
        </is>
      </c>
      <c r="F53237" t="inlineStr">
        <is>
          <t>eBloom provides a range of features designed to elevate an organization's performance and promote employee engagement. It encompasses various tools that enable users to unlock the full potential of their teams. These features include real-time feedback and seamless integrations, allowing organizations to maximize their productivity and create a positive work environment.Read more about eBloom</t>
        </is>
      </c>
    </row>
    <row r="53238">
      <c r="A53238" t="inlineStr">
        <is>
          <t>HR &amp; Employee Management</t>
        </is>
      </c>
      <c r="B53238" t="inlineStr">
        <is>
          <t>Human Resources</t>
        </is>
      </c>
      <c r="C53238" t="inlineStr">
        <is>
          <t>https://www.getapp.com/hr-employee-management-software/human-resources/os/web-based</t>
        </is>
      </c>
      <c r="D53238" t="inlineStr">
        <is>
          <t>AI HRMS</t>
        </is>
      </c>
      <c r="E53238" t="inlineStr">
        <is>
          <t>https://www.getapp.com/hr-employee-management-software/a/ai-hrms/</t>
        </is>
      </c>
      <c r="F53238" t="inlineStr">
        <is>
          <t>AI HRMS is ideal for SMEs &amp; startups, offering a free plan for up to 30 employees with comprehensive, easy-to-use HR features.Read more about AI HRMS</t>
        </is>
      </c>
    </row>
    <row r="53239">
      <c r="A53239" t="inlineStr">
        <is>
          <t>HR &amp; Employee Management</t>
        </is>
      </c>
      <c r="B53239" t="inlineStr">
        <is>
          <t>Human Resources</t>
        </is>
      </c>
      <c r="C53239" t="inlineStr">
        <is>
          <t>https://www.getapp.com/hr-employee-management-software/human-resources/os/web-based</t>
        </is>
      </c>
      <c r="D53239" t="inlineStr">
        <is>
          <t>HrOntips</t>
        </is>
      </c>
      <c r="E53239" t="inlineStr">
        <is>
          <t>https://www.getapp.com/hr-employee-management-software/a/hrontips/</t>
        </is>
      </c>
      <c r="F53239" t="inlineStr">
        <is>
          <t>HROnTips' AI-powered HR Analytics platform offers unmatched AI and NLP features, converting HR data into visual charts, quick insights, anomaly alerts, AI root cause analysis, attrition predictions, future trends, and more.Read more about HrOntips</t>
        </is>
      </c>
    </row>
    <row r="53240">
      <c r="A53240" t="inlineStr">
        <is>
          <t>HR &amp; Employee Management</t>
        </is>
      </c>
      <c r="B53240" t="inlineStr">
        <is>
          <t>Human Resources</t>
        </is>
      </c>
      <c r="C53240" t="inlineStr">
        <is>
          <t>https://www.getapp.com/hr-employee-management-software/human-resources/os/web-based</t>
        </is>
      </c>
      <c r="D53240" t="inlineStr">
        <is>
          <t>FirstHR</t>
        </is>
      </c>
      <c r="E53240" t="inlineStr">
        <is>
          <t>https://www.getapp.com/hr-employee-management-software/a/firsthr/</t>
        </is>
      </c>
      <c r="F53240" t="inlineStr">
        <is>
          <t>For small businesses with a mess in the HR process, we offer the HR platform that unites all HR processes, from hiring to resignation, in one interface for the price of a pizza, with deployment in a couple of clicks.Read more about FirstHR</t>
        </is>
      </c>
    </row>
    <row r="53241">
      <c r="A53241" t="inlineStr">
        <is>
          <t>HR &amp; Employee Management</t>
        </is>
      </c>
      <c r="B53241" t="inlineStr">
        <is>
          <t>Human Resources</t>
        </is>
      </c>
      <c r="C53241" t="inlineStr">
        <is>
          <t>https://www.getapp.com/hr-employee-management-software/human-resources/os/web-based</t>
        </is>
      </c>
      <c r="D53241" t="inlineStr">
        <is>
          <t>HRBluSky</t>
        </is>
      </c>
      <c r="E53241" t="inlineStr">
        <is>
          <t>https://www.getapp.com/hr-employee-management-software/a/hrblusky/</t>
        </is>
      </c>
      <c r="F53241" t="inlineStr">
        <is>
          <t>HRBluSky is a secure cloud-based human resource management software designed to streamline processes and ensure seamless workforce management. It encompasses face attendance devices and solutions that efficiently capture attendance or exceptions from employees, integrating with payroll systems. HRBluSky also provides comprehensive outsourcing solutions, allowing businesses to redirect focus towards strategic initiatives for optimal efficiency.Read more about HRBluSky</t>
        </is>
      </c>
    </row>
    <row r="53242">
      <c r="A53242" t="inlineStr">
        <is>
          <t>HR &amp; Employee Management</t>
        </is>
      </c>
      <c r="B53242" t="inlineStr">
        <is>
          <t>Human Resources</t>
        </is>
      </c>
      <c r="C53242" t="inlineStr">
        <is>
          <t>https://www.getapp.com/hr-employee-management-software/human-resources/os/web-based</t>
        </is>
      </c>
      <c r="D53242" t="inlineStr">
        <is>
          <t>DISA Global Solutions</t>
        </is>
      </c>
      <c r="E53242" t="inlineStr">
        <is>
          <t>https://www.getapp.com/operations-management-software/a/disa-global-solutions/</t>
        </is>
      </c>
      <c r="F53242" t="inlineStr">
        <is>
          <t>We are a leading third-party administrator (TPA) that provides a wide array of background screening, drug testing, and safety/compliance solutions and industry-leading expertise that is unmatched in our industry!Read more about DISA Global Solutions</t>
        </is>
      </c>
    </row>
    <row r="53243">
      <c r="A53243" t="inlineStr">
        <is>
          <t>HR &amp; Employee Management</t>
        </is>
      </c>
      <c r="B53243" t="inlineStr">
        <is>
          <t>Human Resources</t>
        </is>
      </c>
      <c r="C53243" t="inlineStr">
        <is>
          <t>https://www.getapp.com/hr-employee-management-software/human-resources/os/web-based</t>
        </is>
      </c>
      <c r="D53243" t="inlineStr">
        <is>
          <t>AI HRMS</t>
        </is>
      </c>
      <c r="E53243" t="inlineStr">
        <is>
          <t>https://www.getapp.com/hr-employee-management-software/a/ai-hrms/</t>
        </is>
      </c>
      <c r="F53243" t="inlineStr">
        <is>
          <t>AI HRMS is ideal for SMEs &amp; startups, offering a free plan for up to 30 employees with comprehensive, easy-to-use HR features.Read more about AI HRMS</t>
        </is>
      </c>
    </row>
    <row r="53244">
      <c r="A53244" t="inlineStr">
        <is>
          <t>HR &amp; Employee Management</t>
        </is>
      </c>
      <c r="B53244" t="inlineStr">
        <is>
          <t>Human Resources</t>
        </is>
      </c>
      <c r="C53244" t="inlineStr">
        <is>
          <t>https://www.getapp.com/hr-employee-management-software/human-resources/os/web-based</t>
        </is>
      </c>
      <c r="D53244" t="inlineStr">
        <is>
          <t>COLMEIA Software Suite</t>
        </is>
      </c>
      <c r="E53244" t="inlineStr">
        <is>
          <t>https://www.getapp.com/hr-employee-management-software/a/colmeia-software-suite/</t>
        </is>
      </c>
      <c r="F53244" t="inlineStr">
        <is>
          <t>COLMEIA makes job architecture easy. With AI-powered job content, global job catalogs, grading differentiators, and recruiting tools, it helps large organizations scale and align their workforce with clarity and consistency.Read more about COLMEIA Software Suite</t>
        </is>
      </c>
    </row>
    <row r="53245">
      <c r="A53245" t="inlineStr">
        <is>
          <t>HR &amp; Employee Management</t>
        </is>
      </c>
      <c r="B53245" t="inlineStr">
        <is>
          <t>Human Resources</t>
        </is>
      </c>
      <c r="C53245" t="inlineStr">
        <is>
          <t>https://www.getapp.com/hr-employee-management-software/human-resources/os/web-based</t>
        </is>
      </c>
      <c r="D53245" t="inlineStr">
        <is>
          <t>HR Pearls</t>
        </is>
      </c>
      <c r="E53245" t="inlineStr">
        <is>
          <t>https://www.getapp.com/hr-employee-management-software/a/hr-pearls/</t>
        </is>
      </c>
      <c r="F53245" t="inlineStr">
        <is>
          <t>HR Pearls by Webtel offers a streamlined solution for HR management, payroll processing, and compliance. Enhance productivity and ensure regulatory compliance with our user-friendly platform, designed to optimize operations and empower your workforce.Read more about HR Pearls</t>
        </is>
      </c>
    </row>
    <row r="53246">
      <c r="A53246" t="inlineStr">
        <is>
          <t>HR &amp; Employee Management</t>
        </is>
      </c>
      <c r="B53246" t="inlineStr">
        <is>
          <t>Human Resources</t>
        </is>
      </c>
      <c r="C53246" t="inlineStr">
        <is>
          <t>https://www.getapp.com/hr-employee-management-software/human-resources/os/web-based</t>
        </is>
      </c>
      <c r="D53246" t="inlineStr">
        <is>
          <t>Sunrise HRCM</t>
        </is>
      </c>
      <c r="E53246" t="inlineStr">
        <is>
          <t>https://www.getapp.com/hr-employee-management-software/a/sunrise-hrcm/</t>
        </is>
      </c>
      <c r="F53246" t="inlineStr">
        <is>
          <t>Sunrise HRCM is a comprehensive solution that helps HR teams efficiently manage all employee interactions and automate crucial HR processes. The software provides a centralized hub where HR teams can track cases, access employee information, and streamline key HR workflows, ensuring consistency and accuracy.Read more about Sunrise HRCM</t>
        </is>
      </c>
    </row>
    <row r="53247">
      <c r="A53247" t="inlineStr">
        <is>
          <t>HR &amp; Employee Management</t>
        </is>
      </c>
      <c r="B53247" t="inlineStr">
        <is>
          <t>Human Resources</t>
        </is>
      </c>
      <c r="C53247" t="inlineStr">
        <is>
          <t>https://www.getapp.com/hr-employee-management-software/human-resources/os/web-based</t>
        </is>
      </c>
      <c r="D53247" t="inlineStr">
        <is>
          <t>PayWheel</t>
        </is>
      </c>
      <c r="E53247" t="inlineStr">
        <is>
          <t>https://www.getapp.com/hr-employee-management-software/a/paywheel/</t>
        </is>
      </c>
      <c r="F53247" t="inlineStr">
        <is>
          <t>PayWheel is a comprehensive payroll software that streamlines and simplifies HR management. The software features payroll management, employee self-service, time and attendance tracking, leave and holiday management, reimbursements, informative reports, statutory compliance, and data protection.Read more about PayWheel</t>
        </is>
      </c>
    </row>
    <row r="53248">
      <c r="A53248" t="inlineStr">
        <is>
          <t>HR &amp; Employee Management</t>
        </is>
      </c>
      <c r="B53248" t="inlineStr">
        <is>
          <t>Human Resources</t>
        </is>
      </c>
      <c r="C53248" t="inlineStr">
        <is>
          <t>https://www.getapp.com/hr-employee-management-software/human-resources/os/web-based</t>
        </is>
      </c>
      <c r="D53248" t="inlineStr">
        <is>
          <t>OneKhata</t>
        </is>
      </c>
      <c r="E53248" t="inlineStr">
        <is>
          <t>https://www.getapp.com/project-management-planning-software/a/onekhata/</t>
        </is>
      </c>
      <c r="F53248" t="inlineStr">
        <is>
          <t>OneKhata is a business management solution that enables small businesses and individuals to handle accounts, staff members, attendance, collections, payroll processes, invoices, receipts, and more from within a unified platform.Read more about OneKhata</t>
        </is>
      </c>
    </row>
    <row r="53249">
      <c r="A53249" t="inlineStr">
        <is>
          <t>HR &amp; Employee Management</t>
        </is>
      </c>
      <c r="B53249" t="inlineStr">
        <is>
          <t>Human Resources</t>
        </is>
      </c>
      <c r="C53249" t="inlineStr">
        <is>
          <t>https://www.getapp.com/hr-employee-management-software/human-resources/os/web-based</t>
        </is>
      </c>
      <c r="D53249" t="inlineStr">
        <is>
          <t>SuccessFinder</t>
        </is>
      </c>
      <c r="E53249" t="inlineStr">
        <is>
          <t>https://www.getapp.com/hr-employee-management-software/a/successfinder/</t>
        </is>
      </c>
      <c r="F53249" t="inlineStr">
        <is>
          <t>SuccessFinder accelerates leadership excellence by assessing people's potential using the power of behavioral DNA. It provides personalized approaches to identify and develop top talent adapted to their unique contexts.Read more about SuccessFinder</t>
        </is>
      </c>
    </row>
    <row r="53250">
      <c r="A53250" t="inlineStr">
        <is>
          <t>HR &amp; Employee Management</t>
        </is>
      </c>
      <c r="B53250" t="inlineStr">
        <is>
          <t>Human Resources</t>
        </is>
      </c>
      <c r="C53250" t="inlineStr">
        <is>
          <t>https://www.getapp.com/hr-employee-management-software/human-resources/os/web-based</t>
        </is>
      </c>
      <c r="D53250" t="inlineStr">
        <is>
          <t>Rockfast Revelation HR Software</t>
        </is>
      </c>
      <c r="E53250" t="inlineStr">
        <is>
          <t>https://www.getapp.com/hr-employee-management-software/a/rockfast-revelation-hr-software/</t>
        </is>
      </c>
      <c r="F53250" t="inlineStr">
        <is>
          <t>Rockfast is an user-friendly payroll and HR solution that saves you time and money.Read more about Rockfast Revelation HR Software</t>
        </is>
      </c>
    </row>
    <row r="53251">
      <c r="A53251" t="inlineStr">
        <is>
          <t>HR &amp; Employee Management</t>
        </is>
      </c>
      <c r="B53251" t="inlineStr">
        <is>
          <t>Human Resources</t>
        </is>
      </c>
      <c r="C53251" t="inlineStr">
        <is>
          <t>https://www.getapp.com/hr-employee-management-software/human-resources/os/web-based</t>
        </is>
      </c>
      <c r="D53251" t="inlineStr">
        <is>
          <t>Saberr</t>
        </is>
      </c>
      <c r="E53251" t="inlineStr">
        <is>
          <t>https://www.getapp.com/hr-employee-management-software/a/saberr-base/</t>
        </is>
      </c>
      <c r="F53251" t="inlineStr">
        <is>
          <t>Saberr is a cloud-based team management software that helps businesses develop leadership programs, gain insights into psychometric reports, monitor key performance of employees, and more.Read more about Saberr</t>
        </is>
      </c>
    </row>
    <row r="53252">
      <c r="A53252" t="inlineStr">
        <is>
          <t>HR &amp; Employee Management</t>
        </is>
      </c>
      <c r="B53252" t="inlineStr">
        <is>
          <t>Human Resources</t>
        </is>
      </c>
      <c r="C53252" t="inlineStr">
        <is>
          <t>https://www.getapp.com/hr-employee-management-software/human-resources/os/web-based</t>
        </is>
      </c>
      <c r="D53252" t="inlineStr">
        <is>
          <t>ADP Next Gen HCM</t>
        </is>
      </c>
      <c r="E53252" t="inlineStr">
        <is>
          <t>https://www.getapp.com/hr-employee-management-software/a/adp-next-gen-hcm/</t>
        </is>
      </c>
      <c r="F53252" t="inlineStr">
        <is>
          <t>DP Next Gen HCM helps businesses make it easier for managers and employees alike by handling payroll, HR tools, and more.With ADP Next Gen HCM, users can manage their employees’ benefits, time and attendance records, and employee perks from one easy dashboard with access to flexible administration tools in order to provide a better work experience for their employees.Read more about ADP Next Gen HCM</t>
        </is>
      </c>
    </row>
    <row r="53253">
      <c r="A53253" t="inlineStr">
        <is>
          <t>HR &amp; Employee Management</t>
        </is>
      </c>
      <c r="B53253" t="inlineStr">
        <is>
          <t>Human Resources</t>
        </is>
      </c>
      <c r="C53253" t="inlineStr">
        <is>
          <t>https://www.getapp.com/hr-employee-management-software/human-resources/os/web-based</t>
        </is>
      </c>
      <c r="D53253" t="inlineStr">
        <is>
          <t>HrOntips</t>
        </is>
      </c>
      <c r="E53253" t="inlineStr">
        <is>
          <t>https://www.getapp.com/hr-employee-management-software/a/hrontips/</t>
        </is>
      </c>
      <c r="F53253" t="inlineStr">
        <is>
          <t>HROnTips' AI-powered HR Analytics platform offers unmatched AI and NLP features, converting HR data into visual charts, quick insights, anomaly alerts, AI root cause analysis, attrition predictions, future trends, and more.Read more about HrOntips</t>
        </is>
      </c>
    </row>
    <row r="53254">
      <c r="A53254" t="inlineStr">
        <is>
          <t>HR &amp; Employee Management</t>
        </is>
      </c>
      <c r="B53254" t="inlineStr">
        <is>
          <t>Human Resources</t>
        </is>
      </c>
      <c r="C53254" t="inlineStr">
        <is>
          <t>https://www.getapp.com/hr-employee-management-software/human-resources/os/web-based</t>
        </is>
      </c>
      <c r="D53254" t="inlineStr">
        <is>
          <t>FirstHR</t>
        </is>
      </c>
      <c r="E53254" t="inlineStr">
        <is>
          <t>https://www.getapp.com/hr-employee-management-software/a/firsthr/</t>
        </is>
      </c>
      <c r="F53254" t="inlineStr">
        <is>
          <t>For small businesses with a mess in the HR process, we offer the HR platform that unites all HR processes, from hiring to resignation, in one interface for the price of a pizza, with deployment in a couple of clicks.Read more about FirstHR</t>
        </is>
      </c>
    </row>
    <row r="53255">
      <c r="A53255" t="inlineStr">
        <is>
          <t>HR &amp; Employee Management</t>
        </is>
      </c>
      <c r="B53255" t="inlineStr">
        <is>
          <t>Human Resources</t>
        </is>
      </c>
      <c r="C53255" t="inlineStr">
        <is>
          <t>https://www.getapp.com/hr-employee-management-software/human-resources/os/web-based</t>
        </is>
      </c>
      <c r="D53255" t="inlineStr">
        <is>
          <t>HRBluSky</t>
        </is>
      </c>
      <c r="E53255" t="inlineStr">
        <is>
          <t>https://www.getapp.com/hr-employee-management-software/a/hrblusky/</t>
        </is>
      </c>
      <c r="F53255" t="inlineStr">
        <is>
          <t>HRBluSky is a secure cloud-based human resource management software designed to streamline processes and ensure seamless workforce management. It encompasses face attendance devices and solutions that efficiently capture attendance or exceptions from employees, integrating with payroll systems. HRBluSky also provides comprehensive outsourcing solutions, allowing businesses to redirect focus towards strategic initiatives for optimal efficiency.Read more about HRBluSky</t>
        </is>
      </c>
    </row>
    <row r="53256">
      <c r="A53256" t="inlineStr">
        <is>
          <t>HR &amp; Employee Management</t>
        </is>
      </c>
      <c r="B53256" t="inlineStr">
        <is>
          <t>Human Resources</t>
        </is>
      </c>
      <c r="C53256" t="inlineStr">
        <is>
          <t>https://www.getapp.com/hr-employee-management-software/human-resources/os/web-based</t>
        </is>
      </c>
      <c r="D53256" t="inlineStr">
        <is>
          <t>Velocity Global</t>
        </is>
      </c>
      <c r="E53256" t="inlineStr">
        <is>
          <t>https://www.getapp.com/hr-employee-management-software/a/velocity-global/</t>
        </is>
      </c>
      <c r="F53256" t="inlineStr">
        <is>
          <t>Velocity Global’s platform lets you hire, pay, and manage teams in 185+ countries, ensuring compliance and streamlining global operations.Read more about Velocity Global</t>
        </is>
      </c>
    </row>
    <row r="53257">
      <c r="A53257" t="inlineStr">
        <is>
          <t>HR &amp; Employee Management</t>
        </is>
      </c>
      <c r="B53257" t="inlineStr">
        <is>
          <t>Human Resources</t>
        </is>
      </c>
      <c r="C53257" t="inlineStr">
        <is>
          <t>https://www.getapp.com/hr-employee-management-software/human-resources/os/web-based</t>
        </is>
      </c>
      <c r="D53257" t="inlineStr">
        <is>
          <t>HR4YOU</t>
        </is>
      </c>
      <c r="E53257" t="inlineStr">
        <is>
          <t>https://www.getapp.com/hr-employee-management-software/a/hr4you/</t>
        </is>
      </c>
      <c r="F53257" t="inlineStr">
        <is>
          <t>HR4YOU is a comprehensive software solution designed for companies and personnel service providers. It offers features for recruiting, personnel management, HR consulting, and temporary employment management. The software aims to streamline HR processes, improve efficiency, and provide a better overview of HR tasks, allowing businesses to focus on other important priorities.Read more about HR4YOU</t>
        </is>
      </c>
    </row>
    <row r="53258">
      <c r="A53258" t="inlineStr">
        <is>
          <t>HR &amp; Employee Management</t>
        </is>
      </c>
      <c r="B53258" t="inlineStr">
        <is>
          <t>Human Resources</t>
        </is>
      </c>
      <c r="C53258" t="inlineStr">
        <is>
          <t>https://www.getapp.com/hr-employee-management-software/human-resources/os/web-based</t>
        </is>
      </c>
      <c r="D53258" t="inlineStr">
        <is>
          <t>Centric Document Builder</t>
        </is>
      </c>
      <c r="E53258" t="inlineStr">
        <is>
          <t>https://www.getapp.com/collaboration-software/a/centric-document-builder/</t>
        </is>
      </c>
      <c r="F53258" t="inlineStr">
        <is>
          <t>Centric Document Builder helps create documents and manage templates with process support and SAP integration. It helps prepare various HR documents, such as contracts, certifications, salary increase letters, or working-time-change notifications.Read more about Centric Document Builder</t>
        </is>
      </c>
    </row>
    <row r="53259">
      <c r="A53259" t="inlineStr">
        <is>
          <t>HR &amp; Employee Management</t>
        </is>
      </c>
      <c r="B53259" t="inlineStr">
        <is>
          <t>Human Resources</t>
        </is>
      </c>
      <c r="C53259" t="inlineStr">
        <is>
          <t>https://www.getapp.com/hr-employee-management-software/human-resources/os/web-based</t>
        </is>
      </c>
      <c r="D53259" t="inlineStr">
        <is>
          <t>Teammate App</t>
        </is>
      </c>
      <c r="E53259" t="inlineStr">
        <is>
          <t>https://www.getapp.com/finance-accounting-software/a/teammate-app/</t>
        </is>
      </c>
      <c r="F53259" t="inlineStr">
        <is>
          <t>TeammateApp is an all-in-one HSEQ SaaS platform designed to streamline compliance, risk, auditing, training, and contractor-supplier management.  Designed for businesses of all sizes, it lets stakeholders simplify complex processes, enhance efficiency, and ensure regulatory compliance.Read more about Teammate App</t>
        </is>
      </c>
    </row>
    <row r="53260">
      <c r="A53260" t="inlineStr">
        <is>
          <t>HR &amp; Employee Management</t>
        </is>
      </c>
      <c r="B53260" t="inlineStr">
        <is>
          <t>Human Resources</t>
        </is>
      </c>
      <c r="C53260" t="inlineStr">
        <is>
          <t>https://www.getapp.com/hr-employee-management-software/human-resources/os/web-based</t>
        </is>
      </c>
      <c r="D53260" t="inlineStr">
        <is>
          <t>Diadyn</t>
        </is>
      </c>
      <c r="E53260" t="inlineStr">
        <is>
          <t>https://www.getapp.com/project-management-planning-software/a/diadyn/</t>
        </is>
      </c>
      <c r="F53260" t="inlineStr">
        <is>
          <t>Diadyn HRM streamlines HR tasks like payroll, attendance, leave approvals with automation and global compliance and many other features. It simplifies employee management, boosts efficiency, and ensures compliance with regulations, enhancing HR operations and productivity across businesses.Read more about Diadyn</t>
        </is>
      </c>
    </row>
    <row r="53261">
      <c r="A53261" t="inlineStr">
        <is>
          <t>HR &amp; Employee Management</t>
        </is>
      </c>
      <c r="B53261" t="inlineStr">
        <is>
          <t>Human Resources</t>
        </is>
      </c>
      <c r="C53261" t="inlineStr">
        <is>
          <t>https://www.getapp.com/hr-employee-management-software/human-resources/os/web-based</t>
        </is>
      </c>
      <c r="D53261" t="inlineStr">
        <is>
          <t>Telescope</t>
        </is>
      </c>
      <c r="E53261" t="inlineStr">
        <is>
          <t>https://www.getapp.com/hr-employee-management-software/a/telescope-1/</t>
        </is>
      </c>
      <c r="F53261" t="inlineStr">
        <is>
          <t>Telescope is a comprehensive HR software that helps users streamline the recruitment and retention processes. It features one-click job posting, a customized career site, automated text recruiting, e-signature for onboarding, automated interview scheduling, skills testing, and a learning management system. It also includes a text messaging system, check-ins, live chat support, and more to help businesses manage workforce.Read more about Telescope</t>
        </is>
      </c>
    </row>
    <row r="53262">
      <c r="A53262" t="inlineStr">
        <is>
          <t>HR &amp; Employee Management</t>
        </is>
      </c>
      <c r="B53262" t="inlineStr">
        <is>
          <t>Human Resources</t>
        </is>
      </c>
      <c r="C53262" t="inlineStr">
        <is>
          <t>https://www.getapp.com/hr-employee-management-software/human-resources/os/web-based</t>
        </is>
      </c>
      <c r="D53262" t="inlineStr">
        <is>
          <t>Bespoke HRMS</t>
        </is>
      </c>
      <c r="E53262" t="inlineStr">
        <is>
          <t>https://www.getapp.com/hr-employee-management-software/a/bespoke-hrms/</t>
        </is>
      </c>
      <c r="F53262" t="inlineStr">
        <is>
          <t>Bespoke HRMS is a cloud-based human resources (HR) solution that helps businesses streamline a wide range of HR tasks. The platform's intelligent automation capabilities revolutionize workforce management, from seamless employee onboarding to AI-driven shift scheduling and payroll processing. It offers a centralized HR document center for secure file storage and digital contract signing, ensuring a seamless onboarding experience for new hires.Read more about Bespoke HRMS</t>
        </is>
      </c>
    </row>
    <row r="53263">
      <c r="A53263" t="inlineStr">
        <is>
          <t>HR &amp; Employee Management</t>
        </is>
      </c>
      <c r="B53263" t="inlineStr">
        <is>
          <t>Human Resources</t>
        </is>
      </c>
      <c r="C53263" t="inlineStr">
        <is>
          <t>https://www.getapp.com/hr-employee-management-software/human-resources/os/web-based</t>
        </is>
      </c>
      <c r="D53263" t="inlineStr">
        <is>
          <t>H2R.ai</t>
        </is>
      </c>
      <c r="E53263" t="inlineStr">
        <is>
          <t>https://www.getapp.com/hr-employee-management-software/a/h2r-ai/</t>
        </is>
      </c>
      <c r="F53263" t="inlineStr">
        <is>
          <t>Reimagine HR with H2R.ai, your all-in-one platform for smarter workforce management.Read more about H2R.ai</t>
        </is>
      </c>
    </row>
    <row r="53264">
      <c r="A53264" t="inlineStr">
        <is>
          <t>HR &amp; Employee Management</t>
        </is>
      </c>
      <c r="B53264" t="inlineStr">
        <is>
          <t>Human Resources</t>
        </is>
      </c>
      <c r="C53264" t="inlineStr">
        <is>
          <t>https://www.getapp.com/hr-employee-management-software/human-resources/os/web-based</t>
        </is>
      </c>
      <c r="D53264" t="inlineStr">
        <is>
          <t>hh2 Human Resources</t>
        </is>
      </c>
      <c r="E53264" t="inlineStr">
        <is>
          <t>https://www.getapp.com/hr-employee-management-software/a/hh2-human-resources/</t>
        </is>
      </c>
      <c r="F53264" t="inlineStr">
        <is>
          <t>hh2 Human Resources is an employee data management software designed specifically for construction companies. The solution centralizes all vital employee information and documents in one secure location, streamlining HR processes and improving efficiency. The software offers a 360-degree view of every employee, providing easy access to personal details, job assignments, certifications, and more.Read more about hh2 Human Resources</t>
        </is>
      </c>
    </row>
    <row r="53265">
      <c r="A53265" t="inlineStr">
        <is>
          <t>HR &amp; Employee Management</t>
        </is>
      </c>
      <c r="B53265" t="inlineStr">
        <is>
          <t>Human Resources</t>
        </is>
      </c>
      <c r="C53265" t="inlineStr">
        <is>
          <t>https://www.getapp.com/hr-employee-management-software/human-resources/os/web-based</t>
        </is>
      </c>
      <c r="D53265" t="inlineStr">
        <is>
          <t>Nala</t>
        </is>
      </c>
      <c r="E53265" t="inlineStr">
        <is>
          <t>https://www.getapp.com/business-intelligence-analytics-software/a/nala/</t>
        </is>
      </c>
      <c r="F53265" t="inlineStr">
        <is>
          <t>Nala is a cloud-based daat analysis solution that helps businesses manage corporate culture, enhance employee engagement, and drive organizational success. By gathering, integrating, and analyzing data from multiple platforms, Nala provides real-time, actionable insights to key stakeholders, including employees, leaders, and human resources professionals.Read more about Nala</t>
        </is>
      </c>
    </row>
    <row r="53266">
      <c r="A53266" t="inlineStr">
        <is>
          <t>HR &amp; Employee Management</t>
        </is>
      </c>
      <c r="B53266" t="inlineStr">
        <is>
          <t>Human Resources</t>
        </is>
      </c>
      <c r="C53266" t="inlineStr">
        <is>
          <t>https://www.getapp.com/hr-employee-management-software/human-resources/os/web-based</t>
        </is>
      </c>
      <c r="D53266" t="inlineStr">
        <is>
          <t>HR Duo</t>
        </is>
      </c>
      <c r="E53266" t="inlineStr">
        <is>
          <t>https://www.getapp.com/hr-employee-management-software/a/hr-duo/</t>
        </is>
      </c>
      <c r="F53266" t="inlineStr">
        <is>
          <t>HR Duo is a cloud-based solution that streamlines workforce management and HR processes for small to midsize businesses. Key features include shift planning with demand forecasting, time and attendance tracking, applicant tracking, employee self-service, and customized analytics reporting.Read more about HR Duo</t>
        </is>
      </c>
    </row>
    <row r="53267">
      <c r="A53267" t="inlineStr">
        <is>
          <t>HR &amp; Employee Management</t>
        </is>
      </c>
      <c r="B53267" t="inlineStr">
        <is>
          <t>Human Resources</t>
        </is>
      </c>
      <c r="C53267" t="inlineStr">
        <is>
          <t>https://www.getapp.com/hr-employee-management-software/human-resources/os/web-based</t>
        </is>
      </c>
      <c r="D53267" t="inlineStr">
        <is>
          <t>MystroX</t>
        </is>
      </c>
      <c r="E53267" t="inlineStr">
        <is>
          <t>https://www.getapp.com/hr-employee-management-software/a/mystrox/</t>
        </is>
      </c>
      <c r="F53267" t="inlineStr">
        <is>
          <t>MystroX HRMS is a comprehensive, cloud-based HR solution designed for the Middle East. It streamlines core HR, payroll, recruitment, performance management, compliance, and more. With a bilingual interface and robust features, MystroX empowers your workforce and simplifies HR tasks.Read more about MystroX</t>
        </is>
      </c>
    </row>
    <row r="53268">
      <c r="A53268" t="inlineStr">
        <is>
          <t>HR &amp; Employee Management</t>
        </is>
      </c>
      <c r="B53268" t="inlineStr">
        <is>
          <t>Human Resources</t>
        </is>
      </c>
      <c r="C53268" t="inlineStr">
        <is>
          <t>https://www.getapp.com/hr-employee-management-software/human-resources/os/web-based</t>
        </is>
      </c>
      <c r="D53268" t="inlineStr">
        <is>
          <t>eypeople</t>
        </is>
      </c>
      <c r="E53268" t="inlineStr">
        <is>
          <t>https://www.getapp.com/project-management-planning-software/a/eypeople/</t>
        </is>
      </c>
      <c r="F53268" t="inlineStr">
        <is>
          <t>eypeople is a cloud-based software for managing nursery staff. It centralizes employee data for maintaining records, tracking training, and ensuring HR compliance. Key features include managing staff rotas, holidays, sickness, and payroll, alongside professional development tools. Its reporting capabilities streamline administrative tasks, enabling nurseries to effectively support their teams.Read more about eypeople</t>
        </is>
      </c>
    </row>
    <row r="53269">
      <c r="A53269" t="inlineStr">
        <is>
          <t>HR &amp; Employee Management</t>
        </is>
      </c>
      <c r="B53269" t="inlineStr">
        <is>
          <t>Human Resources</t>
        </is>
      </c>
      <c r="C53269" t="inlineStr">
        <is>
          <t>https://www.getapp.com/hr-employee-management-software/human-resources/os/web-based</t>
        </is>
      </c>
      <c r="D53269" t="inlineStr">
        <is>
          <t>HRSTAQ</t>
        </is>
      </c>
      <c r="E53269" t="inlineStr">
        <is>
          <t>https://www.getapp.com/hr-employee-management-software/a/hrstaq/</t>
        </is>
      </c>
      <c r="F53269" t="inlineStr">
        <is>
          <t>HRstaq's Human Resources module streamlines core HR processes. Manage employee data, automate payroll, track time and attendance, and ensure compliance with labor laws. Simplify onboarding, offboarding, and performance management. This comprehensive solution enhances HR efficiencyRead more about HRSTAQ</t>
        </is>
      </c>
    </row>
    <row r="53270">
      <c r="A53270" t="inlineStr">
        <is>
          <t>HR &amp; Employee Management</t>
        </is>
      </c>
      <c r="B53270" t="inlineStr">
        <is>
          <t>Human Resources</t>
        </is>
      </c>
      <c r="C53270" t="inlineStr">
        <is>
          <t>https://www.getapp.com/hr-employee-management-software/human-resources/os/web-based</t>
        </is>
      </c>
      <c r="D53270" t="inlineStr">
        <is>
          <t>Tanca</t>
        </is>
      </c>
      <c r="E53270" t="inlineStr">
        <is>
          <t>https://www.getapp.com/hr-employee-management-software/a/tanca/</t>
        </is>
      </c>
      <c r="F53270" t="inlineStr">
        <is>
          <t>Tanca offers AI-powered features for core HR management, scheduling, leave management, and payroll. It provides web-based, desktop, and mobile access, making it suitable for businesses of all sizes, remote teams, and freelancers. Join Tanca and transfer your business now!Read more about Tanca</t>
        </is>
      </c>
    </row>
    <row r="53271">
      <c r="A53271" t="inlineStr">
        <is>
          <t>HR &amp; Employee Management</t>
        </is>
      </c>
      <c r="B53271" t="inlineStr">
        <is>
          <t>Human Resources</t>
        </is>
      </c>
      <c r="C53271" t="inlineStr">
        <is>
          <t>https://www.getapp.com/hr-employee-management-software/human-resources/os/web-based</t>
        </is>
      </c>
      <c r="D53271" t="inlineStr">
        <is>
          <t>Danløn HR</t>
        </is>
      </c>
      <c r="E53271" t="inlineStr">
        <is>
          <t>https://www.getapp.com/hr-employee-management-software/a/danlon-hr/</t>
        </is>
      </c>
      <c r="F53271" t="inlineStr">
        <is>
          <t>Danløn HR is a new HR assistant that allows users to handle payroll and personnel administration in one workflow. It integrates seamlessly with Danløn, meaning they can avoid double entries and easily transfer data from Danløn HR to their payroll work in Danløn.Read more about Danløn HR</t>
        </is>
      </c>
    </row>
    <row r="53272">
      <c r="A53272" t="inlineStr">
        <is>
          <t>HR &amp; Employee Management</t>
        </is>
      </c>
      <c r="B53272" t="inlineStr">
        <is>
          <t>Human Resources</t>
        </is>
      </c>
      <c r="C53272" t="inlineStr">
        <is>
          <t>https://www.getapp.com/hr-employee-management-software/human-resources/os/web-based</t>
        </is>
      </c>
      <c r="D53272" t="inlineStr">
        <is>
          <t>Work360</t>
        </is>
      </c>
      <c r="E53272" t="inlineStr">
        <is>
          <t>https://www.getapp.com/operations-management-software/a/work360/</t>
        </is>
      </c>
      <c r="F53272" t="inlineStr">
        <is>
          <t>Work 360 presents an extensive suite of applications tailored to empower every facet of your business operations. From CRM, HRM, ERP, CMM, CMMS, and more, Work 360 furnishes all the tools necessary to streamline operations, enhance efficiency, and accomplish your objectives.Read more about Work360</t>
        </is>
      </c>
    </row>
    <row r="53273">
      <c r="A53273" t="inlineStr">
        <is>
          <t>HR &amp; Employee Management</t>
        </is>
      </c>
      <c r="B53273" t="inlineStr">
        <is>
          <t>Human Resources</t>
        </is>
      </c>
      <c r="C53273" t="inlineStr">
        <is>
          <t>https://www.getapp.com/hr-employee-management-software/human-resources/os/web-based</t>
        </is>
      </c>
      <c r="D53273" t="inlineStr">
        <is>
          <t>Astrowave</t>
        </is>
      </c>
      <c r="E53273" t="inlineStr">
        <is>
          <t>https://www.getapp.com/hr-employee-management-software/a/astrowave/</t>
        </is>
      </c>
      <c r="F53273" t="inlineStr">
        <is>
          <t>Astrowave is a comprehensive suite of business and HR software designed to help organizations manage processes, workflows, documents, and other operations. The platform centralizes all compliance needs, enabling seamless collaboration and effortless maintenance of policies and procedures.Read more about Astrowave</t>
        </is>
      </c>
    </row>
    <row r="53274">
      <c r="A53274" t="inlineStr">
        <is>
          <t>HR &amp; Employee Management</t>
        </is>
      </c>
      <c r="B53274" t="inlineStr">
        <is>
          <t>Human Resources</t>
        </is>
      </c>
      <c r="C53274" t="inlineStr">
        <is>
          <t>https://www.getapp.com/hr-employee-management-software/human-resources/os/web-based</t>
        </is>
      </c>
      <c r="D53274" t="inlineStr">
        <is>
          <t>QuickPass</t>
        </is>
      </c>
      <c r="E53274" t="inlineStr">
        <is>
          <t>https://www.getapp.com/hr-employee-management-software/a/quickpass-1/</t>
        </is>
      </c>
      <c r="F53274" t="inlineStr">
        <is>
          <t>QuickPass is an all-in-one HR management software offering time tracking, document management, employee requests, and digital files. It includes biometric clocking, shift scheduling, payroll, and customizable reports to streamline HR tasks. Additionally, QuickPass has a self-service portal and integrates with various systems for a centralized workforce management solution.Read more about QuickPass</t>
        </is>
      </c>
    </row>
    <row r="53275">
      <c r="A53275" t="inlineStr">
        <is>
          <t>HR &amp; Employee Management</t>
        </is>
      </c>
      <c r="B53275" t="inlineStr">
        <is>
          <t>Human Resources</t>
        </is>
      </c>
      <c r="C53275" t="inlineStr">
        <is>
          <t>https://www.getapp.com/hr-employee-management-software/human-resources/os/web-based</t>
        </is>
      </c>
      <c r="D53275" t="inlineStr">
        <is>
          <t>SuccessFinder</t>
        </is>
      </c>
      <c r="E53275" t="inlineStr">
        <is>
          <t>https://www.getapp.com/hr-employee-management-software/a/successfinder/</t>
        </is>
      </c>
      <c r="F53275" t="inlineStr">
        <is>
          <t>SuccessFinder accelerates leadership excellence by assessing people's potential using the power of behavioral DNA. It provides personalized approaches to identify and develop top talent adapted to their unique contexts.Read more about SuccessFinder</t>
        </is>
      </c>
    </row>
    <row r="53276">
      <c r="A53276" t="inlineStr">
        <is>
          <t>HR &amp; Employee Management</t>
        </is>
      </c>
      <c r="B53276" t="inlineStr">
        <is>
          <t>Human Resources</t>
        </is>
      </c>
      <c r="C53276" t="inlineStr">
        <is>
          <t>https://www.getapp.com/hr-employee-management-software/human-resources/os/web-based</t>
        </is>
      </c>
      <c r="D53276" t="inlineStr">
        <is>
          <t>Rockfast Revelation HR Software</t>
        </is>
      </c>
      <c r="E53276" t="inlineStr">
        <is>
          <t>https://www.getapp.com/hr-employee-management-software/a/rockfast-revelation-hr-software/</t>
        </is>
      </c>
      <c r="F53276" t="inlineStr">
        <is>
          <t>Rockfast is an user-friendly payroll and HR solution that saves you time and money.Read more about Rockfast Revelation HR Software</t>
        </is>
      </c>
    </row>
    <row r="53277">
      <c r="A53277" t="inlineStr">
        <is>
          <t>HR &amp; Employee Management</t>
        </is>
      </c>
      <c r="B53277" t="inlineStr">
        <is>
          <t>Human Resources</t>
        </is>
      </c>
      <c r="C53277" t="inlineStr">
        <is>
          <t>https://www.getapp.com/hr-employee-management-software/human-resources/os/web-based</t>
        </is>
      </c>
      <c r="D53277" t="inlineStr">
        <is>
          <t>HR Pearls</t>
        </is>
      </c>
      <c r="E53277" t="inlineStr">
        <is>
          <t>https://www.getapp.com/hr-employee-management-software/a/hr-pearls/</t>
        </is>
      </c>
      <c r="F53277" t="inlineStr">
        <is>
          <t>HR Pearls by Webtel offers a streamlined solution for HR management, payroll processing, and compliance. Enhance productivity and ensure regulatory compliance with our user-friendly platform, designed to optimize operations and empower your workforce.Read more about HR Pearls</t>
        </is>
      </c>
    </row>
    <row r="53278">
      <c r="A53278" t="inlineStr">
        <is>
          <t>HR &amp; Employee Management</t>
        </is>
      </c>
      <c r="B53278" t="inlineStr">
        <is>
          <t>Human Resources</t>
        </is>
      </c>
      <c r="C53278" t="inlineStr">
        <is>
          <t>https://www.getapp.com/hr-employee-management-software/human-resources/os/web-based</t>
        </is>
      </c>
      <c r="D53278" t="inlineStr">
        <is>
          <t>Sunrise HRCM</t>
        </is>
      </c>
      <c r="E53278" t="inlineStr">
        <is>
          <t>https://www.getapp.com/hr-employee-management-software/a/sunrise-hrcm/</t>
        </is>
      </c>
      <c r="F53278" t="inlineStr">
        <is>
          <t>Sunrise HRCM is a comprehensive solution that helps HR teams efficiently manage all employee interactions and automate crucial HR processes. The software provides a centralized hub where HR teams can track cases, access employee information, and streamline key HR workflows, ensuring consistency and accuracy.Read more about Sunrise HRCM</t>
        </is>
      </c>
    </row>
    <row r="53279">
      <c r="A53279" t="inlineStr">
        <is>
          <t>HR &amp; Employee Management</t>
        </is>
      </c>
      <c r="B53279" t="inlineStr">
        <is>
          <t>Human Resources</t>
        </is>
      </c>
      <c r="C53279" t="inlineStr">
        <is>
          <t>https://www.getapp.com/hr-employee-management-software/human-resources/os/web-based</t>
        </is>
      </c>
      <c r="D53279" t="inlineStr">
        <is>
          <t>Payrun</t>
        </is>
      </c>
      <c r="E53279" t="inlineStr">
        <is>
          <t>https://www.getapp.com/hr-employee-management-software/a/payrun/</t>
        </is>
      </c>
      <c r="F53279" t="inlineStr">
        <is>
          <t>Streamline HR management with an all-in-one solution for hiring, employee records, leave tracking, and performance monitoring. Automate routine tasks, improve efficiency, and ensure compliance. Empower your team with a seamless, user-friendly HR system designed to support business growth.Read more about Payrun</t>
        </is>
      </c>
    </row>
    <row r="53280">
      <c r="A53280" t="inlineStr">
        <is>
          <t>HR &amp; Employee Management</t>
        </is>
      </c>
      <c r="B53280" t="inlineStr">
        <is>
          <t>Human Resources</t>
        </is>
      </c>
      <c r="C53280" t="inlineStr">
        <is>
          <t>https://www.getapp.com/hr-employee-management-software/human-resources/os/web-based</t>
        </is>
      </c>
      <c r="D53280" t="inlineStr">
        <is>
          <t>Ruwad Apps</t>
        </is>
      </c>
      <c r="E53280" t="inlineStr">
        <is>
          <t>https://www.getapp.com/operations-management-software/a/ruwad-apps/</t>
        </is>
      </c>
      <c r="F53280" t="inlineStr">
        <is>
          <t>Ruwad Apps is a comprehensive ERP and business automation solution tailored for small and medium-sized enterprises. It offers powerful features to manage critical business functions like HR, accounting, sales, and projects, all integrated with tools like PayPal, Google Drive, and ZATCA compliance. Ruwad Apps helps boost efficiency and drive business growth through its modular SaaS platform.Read more about Ruwad Apps</t>
        </is>
      </c>
    </row>
    <row r="53281">
      <c r="A53281" t="inlineStr">
        <is>
          <t>HR &amp; Employee Management</t>
        </is>
      </c>
      <c r="B53281" t="inlineStr">
        <is>
          <t>Human Resources</t>
        </is>
      </c>
      <c r="C53281" t="inlineStr">
        <is>
          <t>https://www.getapp.com/hr-employee-management-software/human-resources/os/web-based</t>
        </is>
      </c>
      <c r="D53281" t="inlineStr">
        <is>
          <t>uMan Global HR</t>
        </is>
      </c>
      <c r="E53281" t="inlineStr">
        <is>
          <t>https://www.getapp.com/hr-employee-management-software/a/uman-global-hr/</t>
        </is>
      </c>
      <c r="F53281" t="inlineStr">
        <is>
          <t>uMan Global HR is a cloud-based human resources management software that allows administrators and HR teams to manage payroll, onboarding, time tracking, performance reviews, budgeting, and more.Read more about uMan Global HR</t>
        </is>
      </c>
    </row>
    <row r="53282">
      <c r="A53282" t="inlineStr">
        <is>
          <t>HR &amp; Employee Management</t>
        </is>
      </c>
      <c r="B53282" t="inlineStr">
        <is>
          <t>Human Resources</t>
        </is>
      </c>
      <c r="C53282" t="inlineStr">
        <is>
          <t>https://www.getapp.com/hr-employee-management-software/human-resources/os/web-based</t>
        </is>
      </c>
      <c r="D53282" t="inlineStr">
        <is>
          <t>BizCRM App</t>
        </is>
      </c>
      <c r="E53282" t="inlineStr">
        <is>
          <t>https://www.getapp.com/hr-employee-management-software/a/bizcrm-app/</t>
        </is>
      </c>
      <c r="F53282" t="inlineStr">
        <is>
          <t>BizCRM App is a cloud-based business management solution designed to streamline workflows, enhance customer engagement, and drive productivity. The platform integrates various functions such as human resources (HR), project management, and customer relationship management (CRM) to transform the operations of modern enterprises. Its HR Management module includes an employee self-service portal, recruitment management, attendance tracking, payroll processing, and performance evaluation.Read more about BizCRM App</t>
        </is>
      </c>
    </row>
    <row r="53283">
      <c r="A53283" t="inlineStr">
        <is>
          <t>HR &amp; Employee Management</t>
        </is>
      </c>
      <c r="B53283" t="inlineStr">
        <is>
          <t>Human Resources</t>
        </is>
      </c>
      <c r="C53283" t="inlineStr">
        <is>
          <t>https://www.getapp.com/hr-employee-management-software/human-resources/os/web-based</t>
        </is>
      </c>
      <c r="D53283" t="inlineStr">
        <is>
          <t>Cercli</t>
        </is>
      </c>
      <c r="E53283" t="inlineStr">
        <is>
          <t>https://www.getapp.com/hr-employee-management-software/a/cercli/</t>
        </is>
      </c>
      <c r="F53283" t="inlineStr">
        <is>
          <t>Cercli is the modern platform for MENA companies to manage their entire workforce. It provides a single, secure source of truth for all employee data, enabling efficient team management, payroll processing, expense reimbursements, and time-off tracking. Cercli's enterprise-level security and seamless integrations across HR, finance, and IT systems help organizations streamline their operations and stay compliant with local regulations.Read more about Cercli</t>
        </is>
      </c>
    </row>
    <row r="53284">
      <c r="A53284" t="inlineStr">
        <is>
          <t>HR &amp; Employee Management</t>
        </is>
      </c>
      <c r="B53284" t="inlineStr">
        <is>
          <t>Human Resources</t>
        </is>
      </c>
      <c r="C53284" t="inlineStr">
        <is>
          <t>https://www.getapp.com/hr-employee-management-software/human-resources/os/web-based</t>
        </is>
      </c>
      <c r="D53284" t="inlineStr">
        <is>
          <t>TEMPO</t>
        </is>
      </c>
      <c r="E53284" t="inlineStr">
        <is>
          <t>https://www.getapp.com/hr-employee-management-software/a/tempo-3/</t>
        </is>
      </c>
      <c r="F53284" t="inlineStr">
        <is>
          <t>TEMPO is an ERP solution designed specifically for temporary employment agencies. It centralizes and automates handling of assignments, contracts, payroll, and invoicing. It offers a 360-degree management solution to streamline daily operations. The software provides functionality for managing orders, tracking temporary workers, invoicing, and targeted communication.Read more about TEMPO</t>
        </is>
      </c>
    </row>
    <row r="53285">
      <c r="A53285" t="inlineStr">
        <is>
          <t>HR &amp; Employee Management</t>
        </is>
      </c>
      <c r="B53285" t="inlineStr">
        <is>
          <t>Human Resources</t>
        </is>
      </c>
      <c r="C53285" t="inlineStr">
        <is>
          <t>https://www.getapp.com/hr-employee-management-software/human-resources/os/web-based</t>
        </is>
      </c>
      <c r="D53285" t="inlineStr">
        <is>
          <t>Teammeter</t>
        </is>
      </c>
      <c r="E53285" t="inlineStr">
        <is>
          <t>https://www.getapp.com/hr-employee-management-software/a/teammeter/</t>
        </is>
      </c>
      <c r="F53285" t="inlineStr">
        <is>
          <t>Teammeter empowers HR with AI-driven skill tracking, 360° feedback, and data-driven talent development for smarter workforce decisions.Read more about Teammeter</t>
        </is>
      </c>
    </row>
    <row r="53286">
      <c r="A53286" t="inlineStr">
        <is>
          <t>HR &amp; Employee Management</t>
        </is>
      </c>
      <c r="B53286" t="inlineStr">
        <is>
          <t>Human Resources</t>
        </is>
      </c>
      <c r="C53286" t="inlineStr">
        <is>
          <t>https://www.getapp.com/hr-employee-management-software/human-resources/os/web-based</t>
        </is>
      </c>
      <c r="D53286" t="inlineStr">
        <is>
          <t>Zealys</t>
        </is>
      </c>
      <c r="E53286" t="inlineStr">
        <is>
          <t>https://www.getapp.com/hr-employee-management-software/a/zealys/</t>
        </is>
      </c>
      <c r="F53286" t="inlineStr">
        <is>
          <t>Zealys is a human resource software that helps small and midsize businesses streamline payroll, leave, claims and attendance. The cloud-based platform helps manages digital employee records, offers Singapore statutory leave templates, facilitates leave requests and approvals, runs one-click payroll, and integrates with payroll, claims, and attendance tracking. Zealys centralizes HR tasks, from onboarding and scheduling to payroll and compliance, optimizing HR operations for businesses.Read more about Zealys</t>
        </is>
      </c>
    </row>
    <row r="53287">
      <c r="A53287" t="inlineStr">
        <is>
          <t>HR &amp; Employee Management</t>
        </is>
      </c>
      <c r="B53287" t="inlineStr">
        <is>
          <t>Human Resources</t>
        </is>
      </c>
      <c r="C53287" t="inlineStr">
        <is>
          <t>https://www.getapp.com/hr-employee-management-software/human-resources/os/web-based</t>
        </is>
      </c>
      <c r="D53287" t="inlineStr">
        <is>
          <t>Passgage</t>
        </is>
      </c>
      <c r="E53287" t="inlineStr">
        <is>
          <t>https://www.getapp.com/hr-employee-management-software/a/passgage/</t>
        </is>
      </c>
      <c r="F53287" t="inlineStr">
        <is>
          <t>Passgage is an employee super app offering integrated workforce management, employee engagement, internal communication, and performance tracking solutions, designed to empower companies and improve employee experience. Passgage also provides a digital business card feature, career opportunity module, and various other tools to help enhance HR processes.Read more about Passgage</t>
        </is>
      </c>
    </row>
    <row r="53288">
      <c r="A53288" t="inlineStr">
        <is>
          <t>HR &amp; Employee Management</t>
        </is>
      </c>
      <c r="B53288" t="inlineStr">
        <is>
          <t>Human Resources</t>
        </is>
      </c>
      <c r="C53288" t="inlineStr">
        <is>
          <t>https://www.getapp.com/hr-employee-management-software/human-resources/os/web-based</t>
        </is>
      </c>
      <c r="D53288" t="inlineStr">
        <is>
          <t>SeamlessHR</t>
        </is>
      </c>
      <c r="E53288" t="inlineStr">
        <is>
          <t>https://www.getapp.com/hr-employee-management-software/a/seamlesshr/</t>
        </is>
      </c>
      <c r="F53288" t="inlineStr">
        <is>
          <t>SeamlessHR is an all-in-one HR software that streamlines workforce management, recruitment, payroll, performance, time tracking, and employee benefits. This robust platform offers a secure, GDPR-compliant system to easily manage employee data, automate HR processes, gain performance insights, and generate comprehensive reports.Read more about SeamlessHR</t>
        </is>
      </c>
    </row>
    <row r="53289">
      <c r="A53289" t="inlineStr">
        <is>
          <t>HR &amp; Employee Management</t>
        </is>
      </c>
      <c r="B53289" t="inlineStr">
        <is>
          <t>Human Resources</t>
        </is>
      </c>
      <c r="C53289" t="inlineStr">
        <is>
          <t>https://www.getapp.com/hr-employee-management-software/human-resources/os/web-based</t>
        </is>
      </c>
      <c r="D53289" t="inlineStr">
        <is>
          <t>empeo</t>
        </is>
      </c>
      <c r="E53289" t="inlineStr">
        <is>
          <t>https://www.getapp.com/hr-employee-management-software/a/empeo/</t>
        </is>
      </c>
      <c r="F53289" t="inlineStr">
        <is>
          <t>empeo offers a cloud-based HR solution that transforms workforce management. We integrate essential functions into one cohesive system through modules spanning from administrative essentials to culture enrichment, adapting to organizations of all sizes through intuitive interfacesRead more about empeo</t>
        </is>
      </c>
    </row>
    <row r="53290">
      <c r="A53290" t="inlineStr">
        <is>
          <t>HR &amp; Employee Management</t>
        </is>
      </c>
      <c r="B53290" t="inlineStr">
        <is>
          <t>Human Resources</t>
        </is>
      </c>
      <c r="C53290" t="inlineStr">
        <is>
          <t>https://www.getapp.com/hr-employee-management-software/human-resources/os/web-based</t>
        </is>
      </c>
      <c r="D53290" t="inlineStr">
        <is>
          <t>Gati</t>
        </is>
      </c>
      <c r="E53290" t="inlineStr">
        <is>
          <t>https://www.getapp.com/education-childcare-software/a/gati/</t>
        </is>
      </c>
      <c r="F53290" t="inlineStr">
        <is>
          <t>Gati is a cloud-based school management platform that enables educational institutions to streamline administrative operations such as alumni engagement, bus tracking, biometric authentication, fee collection and more.Read more about Gati</t>
        </is>
      </c>
    </row>
    <row r="53291">
      <c r="A53291" t="inlineStr">
        <is>
          <t>HR &amp; Employee Management</t>
        </is>
      </c>
      <c r="B53291" t="inlineStr">
        <is>
          <t>Human Resources</t>
        </is>
      </c>
      <c r="C53291" t="inlineStr">
        <is>
          <t>https://www.getapp.com/hr-employee-management-software/human-resources/os/web-based</t>
        </is>
      </c>
      <c r="D53291" t="inlineStr">
        <is>
          <t>HRappka</t>
        </is>
      </c>
      <c r="E53291" t="inlineStr">
        <is>
          <t>https://www.getapp.com/hr-employee-management-software/a/hrappka/</t>
        </is>
      </c>
      <c r="F53291" t="inlineStr">
        <is>
          <t>HRappka is a comprehensive HR system designed to streamline and automate human resources processes. It offers a range of modules, incluRead more about HRappka</t>
        </is>
      </c>
    </row>
    <row r="53292">
      <c r="A53292" t="inlineStr">
        <is>
          <t>HR &amp; Employee Management</t>
        </is>
      </c>
      <c r="B53292" t="inlineStr">
        <is>
          <t>Human Resources</t>
        </is>
      </c>
      <c r="C53292" t="inlineStr">
        <is>
          <t>https://www.getapp.com/hr-employee-management-software/human-resources/os/web-based</t>
        </is>
      </c>
      <c r="D53292" t="inlineStr">
        <is>
          <t>Eppione</t>
        </is>
      </c>
      <c r="E53292" t="inlineStr">
        <is>
          <t>https://www.getapp.com/hr-employee-management-software/a/eppione/</t>
        </is>
      </c>
      <c r="F53292" t="inlineStr">
        <is>
          <t>Eppione is the employee benefits management platform built to help businesses manage, engage, and retain a happier, healthier workforce. The platform offers a range of features, including global benefits management, easy benefits communication, and detailed data and reporting to monitor and measure benefits usage. Eppione also provides an employee benefits marketplace and mobile app, giving employees the flexibility to access and manage their benefits anytime, anywhere.Read more about Eppione</t>
        </is>
      </c>
    </row>
    <row r="53293">
      <c r="A53293" t="inlineStr">
        <is>
          <t>HR &amp; Employee Management</t>
        </is>
      </c>
      <c r="B53293" t="inlineStr">
        <is>
          <t>Human Resources</t>
        </is>
      </c>
      <c r="C53293" t="inlineStr">
        <is>
          <t>https://www.getapp.com/hr-employee-management-software/human-resources/os/web-based</t>
        </is>
      </c>
      <c r="D53293" t="inlineStr">
        <is>
          <t>PHRBO</t>
        </is>
      </c>
      <c r="E53293" t="inlineStr">
        <is>
          <t>https://www.getapp.com/hr-employee-management-software/a/phrbo/</t>
        </is>
      </c>
      <c r="F53293" t="inlineStr">
        <is>
          <t>PHRBO is an advance HR software for Employer of Record (EOR), Professional Employer Organizations (PEO), Staffing Companies. It helps local and global EOR, PEO, and staffing companies to automates payroll invoicing, streamline workers, client management, and control receivables and payments.Read more about PHRBO</t>
        </is>
      </c>
    </row>
    <row r="53294">
      <c r="A53294" t="inlineStr">
        <is>
          <t>HR &amp; Employee Management</t>
        </is>
      </c>
      <c r="B53294" t="inlineStr">
        <is>
          <t>Human Resources</t>
        </is>
      </c>
      <c r="C53294" t="inlineStr">
        <is>
          <t>https://www.getapp.com/hr-employee-management-software/human-resources/os/web-based</t>
        </is>
      </c>
      <c r="D53294" t="inlineStr">
        <is>
          <t>IGNICULUSS HRM</t>
        </is>
      </c>
      <c r="E53294" t="inlineStr">
        <is>
          <t>https://www.getapp.com/hr-employee-management-software/a/igniculuss-hrm/</t>
        </is>
      </c>
      <c r="F53294" t="inlineStr">
        <is>
          <t>Igniculus HRMS is a simple and easy-to-use software that helps companies manage their human resources. It brings all HR tasks and information together in one place using a cloud-based system.Read more about IGNICULUSS HRM</t>
        </is>
      </c>
    </row>
    <row r="53295">
      <c r="A53295" t="inlineStr">
        <is>
          <t>HR &amp; Employee Management</t>
        </is>
      </c>
      <c r="B53295" t="inlineStr">
        <is>
          <t>Human Resources</t>
        </is>
      </c>
      <c r="C53295" t="inlineStr">
        <is>
          <t>https://www.getapp.com/hr-employee-management-software/human-resources/os/web-based</t>
        </is>
      </c>
      <c r="D53295" t="inlineStr">
        <is>
          <t>HR Info</t>
        </is>
      </c>
      <c r="E53295" t="inlineStr">
        <is>
          <t>https://www.getapp.com/hr-employee-management-software/a/hr-info/</t>
        </is>
      </c>
      <c r="F53295" t="inlineStr">
        <is>
          <t>HR Info is a comprehensive human resource (HR) management software that streamlines workforce tasks and processes. It offers a solution for managing employee data, automating workflows, tracking attendance and leave, and generating insightful reports. The platform's features empower HR teams to make informed decisions.Read more about HR Info</t>
        </is>
      </c>
    </row>
    <row r="53296">
      <c r="A53296" t="inlineStr">
        <is>
          <t>HR &amp; Employee Management</t>
        </is>
      </c>
      <c r="B53296" t="inlineStr">
        <is>
          <t>Human Resources</t>
        </is>
      </c>
      <c r="C53296" t="inlineStr">
        <is>
          <t>https://www.getapp.com/hr-employee-management-software/human-resources/os/web-based</t>
        </is>
      </c>
      <c r="D53296" t="inlineStr">
        <is>
          <t>PeopleXact</t>
        </is>
      </c>
      <c r="E53296" t="inlineStr">
        <is>
          <t>https://www.getapp.com/hr-employee-management-software/a/peoplexact/</t>
        </is>
      </c>
      <c r="F53296" t="inlineStr">
        <is>
          <t>Ask the right questions. Make the right decisions. Build a better workplace.PeopleXact: Northern Europe's leading HR-survey platform.Read more about PeopleXact</t>
        </is>
      </c>
    </row>
    <row r="53297">
      <c r="A53297" t="inlineStr">
        <is>
          <t>HR &amp; Employee Management</t>
        </is>
      </c>
      <c r="B53297" t="inlineStr">
        <is>
          <t>Human Resources</t>
        </is>
      </c>
      <c r="C53297" t="inlineStr">
        <is>
          <t>https://www.getapp.com/hr-employee-management-software/human-resources/os/web-based</t>
        </is>
      </c>
      <c r="D53297" t="inlineStr">
        <is>
          <t>Nubhora</t>
        </is>
      </c>
      <c r="E53297" t="inlineStr">
        <is>
          <t>https://www.getapp.com/hr-employee-management-software/a/nubhora/</t>
        </is>
      </c>
      <c r="F53297" t="inlineStr">
        <is>
          <t>Nubhora is a cloud-based time management and access control system designed specifically for medium and large enterprises. The platform offers advanced functionality for tracking employee time, managing vacations and absences, planning work schedules and shifts, and controlling physical access to facilities. The solution fully complies with current labor regulations while adapting to modern workplace needs including telework and flexible scheduling arrangements.Read more about Nubhora</t>
        </is>
      </c>
    </row>
    <row r="53298">
      <c r="A53298" t="inlineStr">
        <is>
          <t>HR &amp; Employee Management</t>
        </is>
      </c>
      <c r="B53298" t="inlineStr">
        <is>
          <t>Human Resources</t>
        </is>
      </c>
      <c r="C53298" t="inlineStr">
        <is>
          <t>https://www.getapp.com/hr-employee-management-software/human-resources/os/web-based</t>
        </is>
      </c>
      <c r="D53298" t="inlineStr">
        <is>
          <t>EarnHCM</t>
        </is>
      </c>
      <c r="E53298" t="inlineStr">
        <is>
          <t>https://www.getapp.com/hr-employee-management-software/a/earnhcm/</t>
        </is>
      </c>
      <c r="F53298" t="inlineStr">
        <is>
          <t>EarnHCM provides integrated workforce management solutions, simplifying Payroll, HR, and Time &amp; Attendance to help businesses save money, ensure compliance, and streamline operations for growth.Read more about EarnHCM</t>
        </is>
      </c>
    </row>
    <row r="53299">
      <c r="A53299" t="inlineStr">
        <is>
          <t>HR &amp; Employee Management</t>
        </is>
      </c>
      <c r="B53299" t="inlineStr">
        <is>
          <t>Human Resources</t>
        </is>
      </c>
      <c r="C53299" t="inlineStr">
        <is>
          <t>https://www.getapp.com/hr-employee-management-software/human-resources/os/web-based</t>
        </is>
      </c>
      <c r="D53299" t="inlineStr">
        <is>
          <t>FoxHR</t>
        </is>
      </c>
      <c r="E53299" t="inlineStr">
        <is>
          <t>https://www.getapp.com/hr-employee-management-software/a/foxhr/</t>
        </is>
      </c>
      <c r="F53299" t="inlineStr">
        <is>
          <t>FoxERP HR is an intelligent all-in-one HR and Payroll platform that streamlines operations from hiring to performance analytics. It features core HR management, leave and attendance tracking, automated payroll, and performance evaluation tools, accessible via web and mobile. With enterprise-grade security and customizable workflows, FoxERP HR serves organizations of all sizes, reducing administrative burden while enhancing workforce management.Read more about FoxHR</t>
        </is>
      </c>
    </row>
    <row r="53300">
      <c r="A53300" t="inlineStr">
        <is>
          <t>HR &amp; Employee Management</t>
        </is>
      </c>
      <c r="B53300" t="inlineStr">
        <is>
          <t>Human Resources</t>
        </is>
      </c>
      <c r="C53300" t="inlineStr">
        <is>
          <t>https://www.getapp.com/hr-employee-management-software/human-resources/os/web-based</t>
        </is>
      </c>
      <c r="D53300" t="inlineStr">
        <is>
          <t>Activ People HR</t>
        </is>
      </c>
      <c r="E53300" t="inlineStr">
        <is>
          <t>https://www.getapp.com/hr-employee-management-software/a/activ-people-hr/</t>
        </is>
      </c>
      <c r="F53300" t="inlineStr">
        <is>
          <t>Simply all your HR needs with Activ People HR. HR software built for your people.Read more about Activ People HR</t>
        </is>
      </c>
    </row>
    <row r="53301">
      <c r="A53301" t="inlineStr">
        <is>
          <t>HR &amp; Employee Management</t>
        </is>
      </c>
      <c r="B53301" t="inlineStr">
        <is>
          <t>Human Resources</t>
        </is>
      </c>
      <c r="C53301" t="inlineStr">
        <is>
          <t>https://www.getapp.com/hr-employee-management-software/human-resources/os/web-based</t>
        </is>
      </c>
      <c r="D53301" t="inlineStr">
        <is>
          <t>CRMLeaf</t>
        </is>
      </c>
      <c r="E53301" t="inlineStr">
        <is>
          <t>https://www.getapp.com/hr-employee-management-software/a/crmleaf/</t>
        </is>
      </c>
      <c r="F53301" t="inlineStr">
        <is>
          <t>CRMLeaf is a comprehensive customer relationship management platform that unifies CRM, operations, finance, and human resources functionalities into a single integrated system. The system is specifically designed for founders, project managers, and operations leaders in service, consulting, and manufacturing industries who require centralized management of business processes. The platform enables organizations to automate hiring processes, attendance tracking, payroll management, and more.Read more about CRMLeaf</t>
        </is>
      </c>
    </row>
    <row r="53302">
      <c r="A53302" t="inlineStr">
        <is>
          <t>HR &amp; Employee Management</t>
        </is>
      </c>
      <c r="B53302" t="inlineStr">
        <is>
          <t>Human Resources</t>
        </is>
      </c>
      <c r="C53302" t="inlineStr">
        <is>
          <t>https://www.getapp.com/hr-employee-management-software/human-resources/os/web-based</t>
        </is>
      </c>
      <c r="D53302" t="inlineStr">
        <is>
          <t>Tramitapp HR management</t>
        </is>
      </c>
      <c r="E53302" t="inlineStr">
        <is>
          <t>https://www.getapp.com/hr-employee-management-software/a/tramitapp-hr-management/</t>
        </is>
      </c>
      <c r="F53302" t="inlineStr">
        <is>
          <t>TramitApp transforma la gestión de RR. HH. en una experiencia simple, eficiente y centrada en las personas. Automatiza procesos, impulsa la productividad y libera a tu equipo para enfocarse en lo que realmente importa: hacer crecer tu empresa.Read more about Tramitapp HR management</t>
        </is>
      </c>
    </row>
    <row r="53303">
      <c r="A53303" t="inlineStr">
        <is>
          <t>HR &amp; Employee Management</t>
        </is>
      </c>
      <c r="B53303" t="inlineStr">
        <is>
          <t>Human Resources</t>
        </is>
      </c>
      <c r="C53303" t="inlineStr">
        <is>
          <t>https://www.getapp.com/hr-employee-management-software/human-resources/os/web-based</t>
        </is>
      </c>
      <c r="D53303" t="inlineStr">
        <is>
          <t>Voyon Folks</t>
        </is>
      </c>
      <c r="E53303" t="inlineStr">
        <is>
          <t>https://www.getapp.com/hr-employee-management-software/a/voyon-folks/</t>
        </is>
      </c>
      <c r="F53303" t="inlineStr">
        <is>
          <t>AI-based tool that enables businesses to manage HR operations, including employee attendance tracking, payroll management, and talent acquisition. It streamlines processes and enhances decision-making through smart automation and predictive insights.Read more about Voyon Folks</t>
        </is>
      </c>
    </row>
    <row r="53304">
      <c r="A53304" t="inlineStr">
        <is>
          <t>HR &amp; Employee Management</t>
        </is>
      </c>
      <c r="B53304" t="inlineStr">
        <is>
          <t>Human Resources</t>
        </is>
      </c>
      <c r="C53304" t="inlineStr">
        <is>
          <t>https://www.getapp.com/hr-employee-management-software/human-resources/os/web-based</t>
        </is>
      </c>
      <c r="D53304" t="inlineStr">
        <is>
          <t>Wenodo</t>
        </is>
      </c>
      <c r="E53304" t="inlineStr">
        <is>
          <t>https://www.getapp.com/hr-employee-management-software/a/wenodo/</t>
        </is>
      </c>
      <c r="F53304" t="inlineStr">
        <is>
          <t>Wenodo is a cloud-based hospitality management platform that provides specialized accounting services and software solutions tailored specifically for the hospitality industry.Read more about Wenodo</t>
        </is>
      </c>
    </row>
    <row r="53305">
      <c r="A53305" t="inlineStr">
        <is>
          <t>HR &amp; Employee Management</t>
        </is>
      </c>
      <c r="B53305" t="inlineStr">
        <is>
          <t>Human Resources</t>
        </is>
      </c>
      <c r="C53305" t="inlineStr">
        <is>
          <t>https://www.getapp.com/hr-employee-management-software/human-resources/os/web-based</t>
        </is>
      </c>
      <c r="D53305" t="inlineStr">
        <is>
          <t>Apex Flow HRMS</t>
        </is>
      </c>
      <c r="E53305" t="inlineStr">
        <is>
          <t>https://www.getapp.com/hr-employee-management-software/a/apex-flow-hrms/</t>
        </is>
      </c>
      <c r="F53305" t="inlineStr">
        <is>
          <t>Apex Flow HR is a cloud-based HRMS platform designed for Indian businesses that integrates payroll, attendance, leave, and performance management functionalities. The system features automated workflows, employee self-service options, and advanced analytics for workforce insights. It includes statutory compliance tools with exportable reports for PF, PT, and IT requirements.Read more about Apex Flow HRMS</t>
        </is>
      </c>
    </row>
    <row r="53306">
      <c r="A53306" t="inlineStr">
        <is>
          <t>HR &amp; Employee Management</t>
        </is>
      </c>
      <c r="B53306" t="inlineStr">
        <is>
          <t>Human Resources</t>
        </is>
      </c>
      <c r="C53306" t="inlineStr">
        <is>
          <t>https://www.getapp.com/hr-employee-management-software/human-resources/os/web-based</t>
        </is>
      </c>
      <c r="D53306" t="inlineStr">
        <is>
          <t>CareWare</t>
        </is>
      </c>
      <c r="E53306" t="inlineStr">
        <is>
          <t>https://www.getapp.com/hr-employee-management-software/a/careware/</t>
        </is>
      </c>
      <c r="F53306" t="inlineStr">
        <is>
          <t>CareWare is a customizable solution for Healthcare, Law Enforcement, Emergency Dispatch, Corrections, and any organization with complex workforce management requirements.Read more about CareWare</t>
        </is>
      </c>
    </row>
    <row r="53307">
      <c r="A53307" t="inlineStr">
        <is>
          <t>HR &amp; Employee Management</t>
        </is>
      </c>
      <c r="B53307" t="inlineStr">
        <is>
          <t>Human Resources</t>
        </is>
      </c>
      <c r="C53307" t="inlineStr">
        <is>
          <t>https://www.getapp.com/hr-employee-management-software/human-resources/os/web-based</t>
        </is>
      </c>
      <c r="D53307" t="inlineStr">
        <is>
          <t>TankhaPay</t>
        </is>
      </c>
      <c r="E53307" t="inlineStr">
        <is>
          <t>https://www.getapp.com/hr-employee-management-software/a/tankhapay/</t>
        </is>
      </c>
      <c r="F53307" t="inlineStr">
        <is>
          <t>TankhaPay is a cloud-based HR and payroll platform offering attendance, onboarding, compliance, and EoR services. The tool helps automate payroll, manage workforce operations, and ensure statutory compliance.Read more about TankhaPay</t>
        </is>
      </c>
    </row>
    <row r="53308">
      <c r="A53308" t="inlineStr">
        <is>
          <t>HR &amp; Employee Management</t>
        </is>
      </c>
      <c r="B53308" t="inlineStr">
        <is>
          <t>Human Resources</t>
        </is>
      </c>
      <c r="C53308" t="inlineStr">
        <is>
          <t>https://www.getapp.com/hr-employee-management-software/human-resources/os/web-based</t>
        </is>
      </c>
      <c r="D53308" t="inlineStr">
        <is>
          <t>Zeba Pro</t>
        </is>
      </c>
      <c r="E53308" t="inlineStr">
        <is>
          <t>https://www.getapp.com/hr-employee-management-software/a/zeba-pro/</t>
        </is>
      </c>
      <c r="F53308" t="inlineStr">
        <is>
          <t>Zeba Pro is a comprehensive human resource management system designed specifically for Indian startups and small as well as medium enterprises. The platform integrates essential HR functions including payroll processing, attendance tracking, leave management, employee onboarding, and compliance automation into a single interface. The system maintains employee records, skills information, and associated documents in a centralized location.Read more about Zeba Pro</t>
        </is>
      </c>
    </row>
    <row r="53309">
      <c r="A53309" t="inlineStr">
        <is>
          <t>HR &amp; Employee Management</t>
        </is>
      </c>
      <c r="B53309" t="inlineStr">
        <is>
          <t>Human Resources</t>
        </is>
      </c>
      <c r="C53309" t="inlineStr">
        <is>
          <t>https://www.getapp.com/hr-employee-management-software/human-resources/os/web-based</t>
        </is>
      </c>
      <c r="D53309" t="inlineStr">
        <is>
          <t>ELIZA</t>
        </is>
      </c>
      <c r="E53309" t="inlineStr">
        <is>
          <t>https://www.getapp.com/operations-management-software/a/eliza/</t>
        </is>
      </c>
      <c r="F53309" t="inlineStr">
        <is>
          <t>ELIZA is cloud-based management software offering integrated solutions for quality management, process management, corporate governance, and HR. It provides ISO 9001-compliant tools for digitizing processes, managing risks, and driving continuous improvement. It features secure Swiss hosting, mobile optimization, and seamless integration with IT environments via open interfaces.Read more about ELIZA</t>
        </is>
      </c>
    </row>
    <row r="53310">
      <c r="A53310" t="inlineStr">
        <is>
          <t>HR &amp; Employee Management</t>
        </is>
      </c>
      <c r="B53310" t="inlineStr">
        <is>
          <t>Human Resources</t>
        </is>
      </c>
      <c r="C53310" t="inlineStr">
        <is>
          <t>https://www.getapp.com/hr-employee-management-software/human-resources/os/web-based</t>
        </is>
      </c>
      <c r="D53310" t="inlineStr">
        <is>
          <t>Pentacode</t>
        </is>
      </c>
      <c r="E53310" t="inlineStr">
        <is>
          <t>https://www.getapp.com/hr-employee-management-software/a/pentacode/</t>
        </is>
      </c>
      <c r="F53310" t="inlineStr">
        <is>
          <t>From duty planning &amp; time recording to cost analysis, controlling and wage preparation. Pentacode helps you master it all with fewer errors in less time and take your attention back to your business.Read more about Pentacode</t>
        </is>
      </c>
    </row>
    <row r="53311">
      <c r="A53311" t="inlineStr">
        <is>
          <t>HR &amp; Employee Management</t>
        </is>
      </c>
      <c r="B53311" t="inlineStr">
        <is>
          <t>Job Board</t>
        </is>
      </c>
      <c r="C53311" t="inlineStr">
        <is>
          <t>https://www.getapp.com/hr-employee-management-software/job-board/os/web-based</t>
        </is>
      </c>
      <c r="D53311" t="inlineStr">
        <is>
          <t>Manatal</t>
        </is>
      </c>
      <c r="E53311" t="inlineStr">
        <is>
          <t>https://www.capterra.com/ppc/clicks/collect/GA/directory/6ad8dd7a-4ee5-4bea-b7d1-a9a4006b353e/destination?country=ID&amp;language=en&amp;specificLocation=serp_oses&amp;sessionStartPage=&amp;categoryId=32690e14-fc9b-47a0-a6f4-adfe13f1de36&amp;listingPosition=1&amp;gaClientId=R0ExLjEuNzczMzQ5NDEuMTc1NjYyMzEyO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4991e72-b719-4c60-8b2d-650e69762676</t>
        </is>
      </c>
      <c r="F53311" t="inlineStr">
        <is>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is>
      </c>
    </row>
    <row r="53312">
      <c r="A53312" t="inlineStr">
        <is>
          <t>HR &amp; Employee Management</t>
        </is>
      </c>
      <c r="B53312" t="inlineStr">
        <is>
          <t>Job Board</t>
        </is>
      </c>
      <c r="C53312" t="inlineStr">
        <is>
          <t>https://www.getapp.com/hr-employee-management-software/job-board/os/web-based</t>
        </is>
      </c>
      <c r="D53312" t="inlineStr">
        <is>
          <t>Indeed for Employers</t>
        </is>
      </c>
      <c r="E53312" t="inlineStr">
        <is>
          <t>https://www.getapp.com/hr-employee-management-software/a/indeed/</t>
        </is>
      </c>
      <c r="F53312" t="inlineStr">
        <is>
          <t>Indeed is a pay-for-performance recruitment advertising network that helps job seekers &amp; employers find the right fit, from thousands of company websites &amp; jobsRead more about Indeed for Employers</t>
        </is>
      </c>
    </row>
    <row r="53313">
      <c r="A53313" t="inlineStr">
        <is>
          <t>HR &amp; Employee Management</t>
        </is>
      </c>
      <c r="B53313" t="inlineStr">
        <is>
          <t>Job Board</t>
        </is>
      </c>
      <c r="C53313" t="inlineStr">
        <is>
          <t>https://www.getapp.com/hr-employee-management-software/job-board/os/web-based</t>
        </is>
      </c>
      <c r="D53313" t="inlineStr">
        <is>
          <t>LinkedIn Jobs</t>
        </is>
      </c>
      <c r="E53313" t="inlineStr">
        <is>
          <t>https://www.getapp.com/hr-employee-management-software/a/linkedin-jobs/</t>
        </is>
      </c>
      <c r="F53313" t="inlineStr">
        <is>
          <t>LinkedIn Jobs is a job board software that helps non-profit organizations and staffing agencies post job openings to identify and hire applicants. The solution enables administrators to create job descriptions using custom templates and add screening questions in the job post to assess applications.Read more about LinkedIn Jobs</t>
        </is>
      </c>
    </row>
    <row r="53314">
      <c r="A53314" t="inlineStr">
        <is>
          <t>HR &amp; Employee Management</t>
        </is>
      </c>
      <c r="B53314" t="inlineStr">
        <is>
          <t>Job Board</t>
        </is>
      </c>
      <c r="C53314" t="inlineStr">
        <is>
          <t>https://www.getapp.com/hr-employee-management-software/job-board/os/web-based</t>
        </is>
      </c>
      <c r="D53314" t="inlineStr">
        <is>
          <t>ZipRecruiter</t>
        </is>
      </c>
      <c r="E53314" t="inlineStr">
        <is>
          <t>https://www.getapp.com/hr-employee-management-software/a/ziprecruiter/</t>
        </is>
      </c>
      <c r="F53314" t="inlineStr">
        <is>
          <t>ZipRecruiter enables companies to post to multiple free job boards with a single submission and vet all applicants through simple-to-setup online interviewsRead more about ZipRecruiter</t>
        </is>
      </c>
    </row>
    <row r="53315">
      <c r="A53315" t="inlineStr">
        <is>
          <t>HR &amp; Employee Management</t>
        </is>
      </c>
      <c r="B53315" t="inlineStr">
        <is>
          <t>Job Board</t>
        </is>
      </c>
      <c r="C53315" t="inlineStr">
        <is>
          <t>https://www.getapp.com/hr-employee-management-software/job-board/os/web-based</t>
        </is>
      </c>
      <c r="D53315" t="inlineStr">
        <is>
          <t>100Hires</t>
        </is>
      </c>
      <c r="E53315" t="inlineStr">
        <is>
          <t>https://www.getapp.com/all-software/a/100hires/</t>
        </is>
      </c>
      <c r="F53315" t="inlineStr">
        <is>
          <t>100Hires is an applicant tracking system that helps simplify recruitment. With resume parsing, customization, integrations, and a sourcing tool, it's a user-friendly, all-in-one platform for hiring top candidates. With the ATS, users will be able to attract, interview, and hire top talent faster than ever before.Read more about 100Hires</t>
        </is>
      </c>
    </row>
    <row r="53316">
      <c r="A53316" t="inlineStr">
        <is>
          <t>HR &amp; Employee Management</t>
        </is>
      </c>
      <c r="B53316" t="inlineStr">
        <is>
          <t>Job Board</t>
        </is>
      </c>
      <c r="C53316" t="inlineStr">
        <is>
          <t>https://www.getapp.com/hr-employee-management-software/job-board/os/web-based</t>
        </is>
      </c>
      <c r="D53316" t="inlineStr">
        <is>
          <t>CEIPAL ATS</t>
        </is>
      </c>
      <c r="E53316" t="inlineStr">
        <is>
          <t>https://www.getapp.com/hr-employee-management-software/a/ceipal-ats/</t>
        </is>
      </c>
      <c r="F53316" t="inlineStr">
        <is>
          <t>Ceipal enables you to integrate, manage, and improve the entire talent acquisition lifecycle, so you can simplify, scale, and transform any high-growth business into a diverse talent powerhouse. We serve over 2,500+ customers and 120,000 recruiters globally.Read more about CEIPAL ATS</t>
        </is>
      </c>
    </row>
    <row r="53317">
      <c r="A53317" t="inlineStr">
        <is>
          <t>HR &amp; Employee Management</t>
        </is>
      </c>
      <c r="B53317" t="inlineStr">
        <is>
          <t>Job Board</t>
        </is>
      </c>
      <c r="C53317" t="inlineStr">
        <is>
          <t>https://www.getapp.com/hr-employee-management-software/job-board/os/web-based</t>
        </is>
      </c>
      <c r="D53317" t="inlineStr">
        <is>
          <t>Breezy</t>
        </is>
      </c>
      <c r="E53317" t="inlineStr">
        <is>
          <t>https://www.getapp.com/hr-employee-management-software/a/breezy-hr/</t>
        </is>
      </c>
      <c r="F53317" t="inlineStr">
        <is>
          <t>Designed to be as easy as your favorite app, Breezy lets you post hundreds of open positions to over 50 job boards including all the free ones in a single click. From there, it's a cinch to get your applicants automatically screened, scored and scheduled for an interview.Read more about Breezy</t>
        </is>
      </c>
    </row>
    <row r="53318">
      <c r="A53318" t="inlineStr">
        <is>
          <t>HR &amp; Employee Management</t>
        </is>
      </c>
      <c r="B53318" t="inlineStr">
        <is>
          <t>Job Board</t>
        </is>
      </c>
      <c r="C53318" t="inlineStr">
        <is>
          <t>https://www.getapp.com/hr-employee-management-software/job-board/os/web-based</t>
        </is>
      </c>
      <c r="D53318" t="inlineStr">
        <is>
          <t>Zoho Recruit</t>
        </is>
      </c>
      <c r="E53318" t="inlineStr">
        <is>
          <t>https://www.getapp.com/hr-employee-management-software/a/zoho-recruit/</t>
        </is>
      </c>
      <c r="F53318" t="inlineStr">
        <is>
          <t>Zoho Recruit's applicant tracking system and talent acquisition system is designed for modern workforce that helps you hire more qualified candidates faster.Read more about Zoho Recruit</t>
        </is>
      </c>
    </row>
    <row r="53319">
      <c r="A53319" t="inlineStr">
        <is>
          <t>HR &amp; Employee Management</t>
        </is>
      </c>
      <c r="B53319" t="inlineStr">
        <is>
          <t>Job Board</t>
        </is>
      </c>
      <c r="C53319" t="inlineStr">
        <is>
          <t>https://www.getapp.com/hr-employee-management-software/job-board/os/web-based</t>
        </is>
      </c>
      <c r="D53319" t="inlineStr">
        <is>
          <t>iCIMS Hire</t>
        </is>
      </c>
      <c r="E53319" t="inlineStr">
        <is>
          <t>https://www.getapp.com/hr-employee-management-software/a/icims-recruit/</t>
        </is>
      </c>
      <c r="F53319" t="inlineStr">
        <is>
          <t>Streamlined, real-time and able to meet your most challenging recruitment needs, iCIMS applicant tracking software accelerates the hiring process while making it easier to reach and manage key candidates.Read more about iCIMS Hire</t>
        </is>
      </c>
    </row>
    <row r="53320">
      <c r="A53320" t="inlineStr">
        <is>
          <t>HR &amp; Employee Management</t>
        </is>
      </c>
      <c r="B53320" t="inlineStr">
        <is>
          <t>Job Board</t>
        </is>
      </c>
      <c r="C53320" t="inlineStr">
        <is>
          <t>https://www.getapp.com/hr-employee-management-software/job-board/os/web-based</t>
        </is>
      </c>
      <c r="D53320" t="inlineStr">
        <is>
          <t>Workable</t>
        </is>
      </c>
      <c r="E53320" t="inlineStr">
        <is>
          <t>https://www.getapp.com/hr-employee-management-software/a/workable/</t>
        </is>
      </c>
      <c r="F53320" t="inlineStr">
        <is>
          <t>The Workable Job Board is free to Workable customers. Global, and optimized for search on desktop or mobile, it increases your reach without additional cost.Read more about Workable</t>
        </is>
      </c>
    </row>
    <row r="53321">
      <c r="A53321" t="inlineStr">
        <is>
          <t>HR &amp; Employee Management</t>
        </is>
      </c>
      <c r="B53321" t="inlineStr">
        <is>
          <t>Job Board</t>
        </is>
      </c>
      <c r="C53321" t="inlineStr">
        <is>
          <t>https://www.getapp.com/hr-employee-management-software/job-board/os/web-based</t>
        </is>
      </c>
      <c r="D53321" t="inlineStr">
        <is>
          <t>Betterteam</t>
        </is>
      </c>
      <c r="E53321" t="inlineStr">
        <is>
          <t>https://www.getapp.com/hr-employee-management-software/a/betterteam/</t>
        </is>
      </c>
      <c r="F53321" t="inlineStr">
        <is>
          <t>Betterteam is a web-based tool that helps you post your jobs to over 100+ job sites with one click. 4-day free trial, no credit card required.Read more about Betterteam</t>
        </is>
      </c>
    </row>
    <row r="53322">
      <c r="A53322" t="inlineStr">
        <is>
          <t>HR &amp; Employee Management</t>
        </is>
      </c>
      <c r="B53322" t="inlineStr">
        <is>
          <t>Job Board</t>
        </is>
      </c>
      <c r="C53322" t="inlineStr">
        <is>
          <t>https://www.getapp.com/hr-employee-management-software/job-board/os/web-based</t>
        </is>
      </c>
      <c r="D53322" t="inlineStr">
        <is>
          <t>JazzHR</t>
        </is>
      </c>
      <c r="E53322" t="inlineStr">
        <is>
          <t>https://www.getapp.com/hr-employee-management-software/a/jazzhr/</t>
        </is>
      </c>
      <c r="F53322" t="inlineStr">
        <is>
          <t>JazzHR is best-in-class recruiting software that replaces time-consuming and manual hiring tasks to help growing companies find and hire the right talent, fast.Read more about JazzHR</t>
        </is>
      </c>
    </row>
    <row r="53323">
      <c r="A53323" t="inlineStr">
        <is>
          <t>HR &amp; Employee Management</t>
        </is>
      </c>
      <c r="B53323" t="inlineStr">
        <is>
          <t>Job Board</t>
        </is>
      </c>
      <c r="C53323" t="inlineStr">
        <is>
          <t>https://www.getapp.com/hr-employee-management-software/job-board/os/web-based</t>
        </is>
      </c>
      <c r="D53323" t="inlineStr">
        <is>
          <t>Bizneo HR</t>
        </is>
      </c>
      <c r="E53323" t="inlineStr">
        <is>
          <t>https://www.getapp.com/hr-employee-management-software/a/bizneo/</t>
        </is>
      </c>
      <c r="F53323" t="inlineStr">
        <is>
          <t>Switch to our powerful ATS if you are a mid-size or big company with large volumes of applicants that needs to improve and accelerate its hiring processes. With Bizneo HR you can enhance your employer branding, automate minor tasks, streamline traceability processes, and make quality hires.Read more about Bizneo HR</t>
        </is>
      </c>
    </row>
    <row r="53324">
      <c r="A53324" t="inlineStr">
        <is>
          <t>HR &amp; Employee Management</t>
        </is>
      </c>
      <c r="B53324" t="inlineStr">
        <is>
          <t>Job Board</t>
        </is>
      </c>
      <c r="C53324" t="inlineStr">
        <is>
          <t>https://www.getapp.com/hr-employee-management-software/job-board/os/web-based</t>
        </is>
      </c>
      <c r="D53324" t="inlineStr">
        <is>
          <t>Factorial</t>
        </is>
      </c>
      <c r="E53324" t="inlineStr">
        <is>
          <t>https://www.getapp.com/hr-employee-management-software/a/factorial-hr-software/</t>
        </is>
      </c>
      <c r="F53324" t="inlineStr">
        <is>
          <t>Factorial is an all-in-one business management solution designed to automate and simplify processes across the employee life cycle.Read more about Factorial</t>
        </is>
      </c>
    </row>
    <row r="53325">
      <c r="A53325" t="inlineStr">
        <is>
          <t>HR &amp; Employee Management</t>
        </is>
      </c>
      <c r="B53325" t="inlineStr">
        <is>
          <t>Job Board</t>
        </is>
      </c>
      <c r="C53325" t="inlineStr">
        <is>
          <t>https://www.getapp.com/hr-employee-management-software/job-board/os/web-based</t>
        </is>
      </c>
      <c r="D53325" t="inlineStr">
        <is>
          <t>JBoard</t>
        </is>
      </c>
      <c r="E53325" t="inlineStr">
        <is>
          <t>https://www.getapp.com/hr-employee-management-software/a/jboard/</t>
        </is>
      </c>
      <c r="F53325" t="inlineStr">
        <is>
          <t>Introducing JBoard, an all in one no-code job board builder! Developed with the best technology, JBoard simplifies the process of creating and optimizing your job board—no tech skills required. Its intuitive platform offers no-code job scraping, SEO optimizations, flexible monetization, and more.Read more about JBoard</t>
        </is>
      </c>
    </row>
    <row r="53326">
      <c r="A53326" t="inlineStr">
        <is>
          <t>HR &amp; Employee Management</t>
        </is>
      </c>
      <c r="B53326" t="inlineStr">
        <is>
          <t>Job Board</t>
        </is>
      </c>
      <c r="C53326" t="inlineStr">
        <is>
          <t>https://www.getapp.com/hr-employee-management-software/job-board/os/web-based</t>
        </is>
      </c>
      <c r="D53326" t="inlineStr">
        <is>
          <t>Glassdoor</t>
        </is>
      </c>
      <c r="E53326" t="inlineStr">
        <is>
          <t>https://www.getapp.com/hr-employee-management-software/a/glassdoor/</t>
        </is>
      </c>
      <c r="F53326" t="inlineStr">
        <is>
          <t>Glassdoor is a web-based software that enables businesses to build brand image and attract potential candidates with the help of employer branding tools and candidate management. Businesses of all sizes can use it to recruit and hire aspiring candidates, post job openings, and review queries.Read more about Glassdoor</t>
        </is>
      </c>
    </row>
    <row r="53327">
      <c r="A53327" t="inlineStr">
        <is>
          <t>HR &amp; Employee Management</t>
        </is>
      </c>
      <c r="B53327" t="inlineStr">
        <is>
          <t>Job Board</t>
        </is>
      </c>
      <c r="C53327" t="inlineStr">
        <is>
          <t>https://www.getapp.com/hr-employee-management-software/job-board/os/web-based</t>
        </is>
      </c>
      <c r="D53327" t="inlineStr">
        <is>
          <t>GoHire</t>
        </is>
      </c>
      <c r="E53327" t="inlineStr">
        <is>
          <t>https://www.getapp.com/hr-employee-management-software/a/gohire/</t>
        </is>
      </c>
      <c r="F53327" t="inlineStr">
        <is>
          <t>GoHire is a simple, fuss-free hiring platform that just works, specifically built for Startup’s and SMB’s to get hiring done fast and better.Read more about GoHire</t>
        </is>
      </c>
    </row>
    <row r="53328">
      <c r="A53328" t="inlineStr">
        <is>
          <t>HR &amp; Employee Management</t>
        </is>
      </c>
      <c r="B53328" t="inlineStr">
        <is>
          <t>Job Board</t>
        </is>
      </c>
      <c r="C53328" t="inlineStr">
        <is>
          <t>https://www.getapp.com/hr-employee-management-software/job-board/os/web-based</t>
        </is>
      </c>
      <c r="D53328" t="inlineStr">
        <is>
          <t>Talos ATS</t>
        </is>
      </c>
      <c r="E53328" t="inlineStr">
        <is>
          <t>https://www.getapp.com/hr-employee-management-software/a/talos/</t>
        </is>
      </c>
      <c r="F53328" t="inlineStr">
        <is>
          <t>Talos is a UK-based applicant tracking system, designed for in-house recruiters in small to large organisations, to help them advertise jobs &amp; manage candidates. Key features include: access to free job boards, fully branded careers page, 1-click apply, video interviewing, scorecards, &amp; onboarding.Read more about Talos ATS</t>
        </is>
      </c>
    </row>
    <row r="53329">
      <c r="A53329" t="inlineStr">
        <is>
          <t>HR &amp; Employee Management</t>
        </is>
      </c>
      <c r="B53329" t="inlineStr">
        <is>
          <t>Job Board</t>
        </is>
      </c>
      <c r="C53329" t="inlineStr">
        <is>
          <t>https://www.getapp.com/hr-employee-management-software/job-board/os/web-based</t>
        </is>
      </c>
      <c r="D53329" t="inlineStr">
        <is>
          <t>TestGorilla</t>
        </is>
      </c>
      <c r="E53329" t="inlineStr">
        <is>
          <t>https://www.getapp.com/hr-employee-management-software/a/testgorilla/</t>
        </is>
      </c>
      <c r="F53329" t="inlineStr">
        <is>
          <t>TestGorilla is a pre-employment testing software designed to help businesses manage the entire hiring lifecycle, from creating assessments and inviting candidates to performing an in-depth review of results.Read more about TestGorilla</t>
        </is>
      </c>
    </row>
    <row r="53330">
      <c r="A53330" t="inlineStr">
        <is>
          <t>HR &amp; Employee Management</t>
        </is>
      </c>
      <c r="B53330" t="inlineStr">
        <is>
          <t>Job Board</t>
        </is>
      </c>
      <c r="C53330" t="inlineStr">
        <is>
          <t>https://www.getapp.com/hr-employee-management-software/job-board/os/web-based</t>
        </is>
      </c>
      <c r="D53330" t="inlineStr">
        <is>
          <t>AvaHR</t>
        </is>
      </c>
      <c r="E53330" t="inlineStr">
        <is>
          <t>https://www.getapp.com/hr-employee-management-software/a/vivahr/</t>
        </is>
      </c>
      <c r="F53330" t="inlineStr">
        <is>
          <t>ViVAHR is an applicant tracking software (ATS) with tools to create brand awareness, engage possible applicants, and convert &amp; nurture successful candidatesRead more about AvaHR</t>
        </is>
      </c>
    </row>
    <row r="53331">
      <c r="A53331" t="inlineStr">
        <is>
          <t>HR &amp; Employee Management</t>
        </is>
      </c>
      <c r="B53331" t="inlineStr">
        <is>
          <t>Job Board</t>
        </is>
      </c>
      <c r="C53331" t="inlineStr">
        <is>
          <t>https://www.getapp.com/hr-employee-management-software/job-board/os/web-based</t>
        </is>
      </c>
      <c r="D53331" t="inlineStr">
        <is>
          <t>Bettermode</t>
        </is>
      </c>
      <c r="E53331" t="inlineStr">
        <is>
          <t>https://www.getapp.com/website-ecommerce-software/a/tribe/</t>
        </is>
      </c>
      <c r="F53331" t="inlineStr">
        <is>
          <t>Bettermode is a community platform that helps businesses build online communities where members can discuss &amp; connect under their brand. Members can explore feeds, post questions, discuss, create polls, and post multiple types of content. The free plan offers 500 members and unlimite content.Read more about Bettermode</t>
        </is>
      </c>
    </row>
    <row r="53332">
      <c r="A53332" t="inlineStr">
        <is>
          <t>HR &amp; Employee Management</t>
        </is>
      </c>
      <c r="B53332" t="inlineStr">
        <is>
          <t>Job Board</t>
        </is>
      </c>
      <c r="C53332" t="inlineStr">
        <is>
          <t>https://www.getapp.com/hr-employee-management-software/job-board/os/web-based</t>
        </is>
      </c>
      <c r="D53332" t="inlineStr">
        <is>
          <t>Elevatus</t>
        </is>
      </c>
      <c r="E53332" t="inlineStr">
        <is>
          <t>https://www.getapp.com/hr-employee-management-software/a/eva-rec/</t>
        </is>
      </c>
      <c r="F53332" t="inlineStr">
        <is>
          <t>Elevatus is an integrated recruitment solution that automates the entire recruitment process – from creating job requisitions to onboarding new hires. Elevatus has helped 150+ companies from all around the world streamline their core recruitment functions through the power of cutting-edge AI tech.Read more about Elevatus</t>
        </is>
      </c>
    </row>
    <row r="53333">
      <c r="A53333" t="inlineStr">
        <is>
          <t>HR &amp; Employee Management</t>
        </is>
      </c>
      <c r="B53333" t="inlineStr">
        <is>
          <t>Job Board</t>
        </is>
      </c>
      <c r="C53333" t="inlineStr">
        <is>
          <t>https://www.getapp.com/hr-employee-management-software/job-board/os/web-based</t>
        </is>
      </c>
      <c r="D53333" t="inlineStr">
        <is>
          <t>Recooty</t>
        </is>
      </c>
      <c r="E53333" t="inlineStr">
        <is>
          <t>https://www.getapp.com/all-software/a/recooty-1/</t>
        </is>
      </c>
      <c r="F53333" t="inlineStr">
        <is>
          <t>The world’s first AI hiring software to help you find top talent faster.Read more about Recooty</t>
        </is>
      </c>
    </row>
    <row r="53334">
      <c r="A53334" t="inlineStr">
        <is>
          <t>HR &amp; Employee Management</t>
        </is>
      </c>
      <c r="B53334" t="inlineStr">
        <is>
          <t>Job Board</t>
        </is>
      </c>
      <c r="C53334" t="inlineStr">
        <is>
          <t>https://www.getapp.com/hr-employee-management-software/job-board/os/web-based</t>
        </is>
      </c>
      <c r="D53334" t="inlineStr">
        <is>
          <t>Teamtailor</t>
        </is>
      </c>
      <c r="E53334" t="inlineStr">
        <is>
          <t>https://www.getapp.com/hr-employee-management-software/a/teamtailor/</t>
        </is>
      </c>
      <c r="F53334" t="inlineStr">
        <is>
          <t>Teamtailor is an all-in-one Applicant Tracking System and employer branding platform designed to help companies attract, engage, and hire the right talent.Trusted by over 10,000 businesses worldwide, Teamtailor empowers teams to create a seamless and personalized hiring experience.Read more about Teamtailor</t>
        </is>
      </c>
    </row>
    <row r="53335">
      <c r="A53335" t="inlineStr">
        <is>
          <t>HR &amp; Employee Management</t>
        </is>
      </c>
      <c r="B53335" t="inlineStr">
        <is>
          <t>Job Board</t>
        </is>
      </c>
      <c r="C53335" t="inlineStr">
        <is>
          <t>https://www.getapp.com/hr-employee-management-software/job-board/os/web-based</t>
        </is>
      </c>
      <c r="D53335" t="inlineStr">
        <is>
          <t>JOIN</t>
        </is>
      </c>
      <c r="E53335" t="inlineStr">
        <is>
          <t>https://www.getapp.com/hr-employee-management-software/a/join/</t>
        </is>
      </c>
      <c r="F53335" t="inlineStr">
        <is>
          <t>Post your jobs to multiple job boards at once with just one click. JOIN's free multiposting tool enables 60,000+ small, medium, and large companies in Europe - like Sony, Tripadvisor, and Lufthansa - to post their ads to 15+ free and 250+ premium job sites to attract the best talent. Try JOIN today!Read more about JOIN</t>
        </is>
      </c>
    </row>
    <row r="53336">
      <c r="A53336" t="inlineStr">
        <is>
          <t>HR &amp; Employee Management</t>
        </is>
      </c>
      <c r="B53336" t="inlineStr">
        <is>
          <t>Job Board</t>
        </is>
      </c>
      <c r="C53336" t="inlineStr">
        <is>
          <t>https://www.getapp.com/hr-employee-management-software/job-board/os/web-based</t>
        </is>
      </c>
      <c r="D53336" t="inlineStr">
        <is>
          <t>JobBoardHQ</t>
        </is>
      </c>
      <c r="E53336" t="inlineStr">
        <is>
          <t>https://www.getapp.com/hr-employee-management-software/a/jobboardhq/</t>
        </is>
      </c>
      <c r="F53336" t="inlineStr">
        <is>
          <t>JobBoardHQ is a cloud-based, mobile-ready job board software which allows associations, recruiters, corporations &amp; entrepreneurs to setup their own custom-branded job board. The platform supports job scraping from other sites, eCommerce &amp; recurring billing, custom content, email marketing, and more.Read more about JobBoardHQ</t>
        </is>
      </c>
    </row>
    <row r="53337">
      <c r="A53337" t="inlineStr">
        <is>
          <t>HR &amp; Employee Management</t>
        </is>
      </c>
      <c r="B53337" t="inlineStr">
        <is>
          <t>Job Board</t>
        </is>
      </c>
      <c r="C53337" t="inlineStr">
        <is>
          <t>https://www.getapp.com/hr-employee-management-software/job-board/os/web-based</t>
        </is>
      </c>
      <c r="D53337" t="inlineStr">
        <is>
          <t>Circa</t>
        </is>
      </c>
      <c r="E53337" t="inlineStr">
        <is>
          <t>https://www.getapp.com/hr-employee-management-software/a/circa/</t>
        </is>
      </c>
      <c r="F53337" t="inlineStr">
        <is>
          <t>Circa is a cloud-based job board and recruiting software which helps HR professionals handle OFCCP compliance and maintain a database of applicants and jobs. It enables staffing agencies to manage applicant hiring operations, conduct audits, and create workforce strategies on a unified platform.Read more about Circa</t>
        </is>
      </c>
    </row>
    <row r="53338">
      <c r="A53338" t="inlineStr">
        <is>
          <t>HR &amp; Employee Management</t>
        </is>
      </c>
      <c r="B53338" t="inlineStr">
        <is>
          <t>Job Board</t>
        </is>
      </c>
      <c r="C53338" t="inlineStr">
        <is>
          <t>https://www.getapp.com/hr-employee-management-software/job-board/os/web-based</t>
        </is>
      </c>
      <c r="D53338" t="inlineStr">
        <is>
          <t>RippleMatch</t>
        </is>
      </c>
      <c r="E53338" t="inlineStr">
        <is>
          <t>https://www.getapp.com/hr-employee-management-software/a/ripplematch/</t>
        </is>
      </c>
      <c r="F53338" t="inlineStr">
        <is>
          <t>RippleMatch is a web-based recruiting platform designed to help businesses hire the right talent virtually. It lets users streamline early-career hiring processes through employer branding, events management, and diversity recruitment capabilities.Read more about RippleMatch</t>
        </is>
      </c>
    </row>
    <row r="53339">
      <c r="A53339" t="inlineStr">
        <is>
          <t>HR &amp; Employee Management</t>
        </is>
      </c>
      <c r="B53339" t="inlineStr">
        <is>
          <t>Job Board</t>
        </is>
      </c>
      <c r="C53339" t="inlineStr">
        <is>
          <t>https://www.getapp.com/hr-employee-management-software/job-board/os/web-based</t>
        </is>
      </c>
      <c r="D53339" t="inlineStr">
        <is>
          <t>hireful</t>
        </is>
      </c>
      <c r="E53339" t="inlineStr">
        <is>
          <t>https://www.getapp.com/hr-employee-management-software/a/easyweb-ats/</t>
        </is>
      </c>
      <c r="F53339" t="inlineStr">
        <is>
          <t>hireful is a UK-based Applicant Tracking System (ATS) tailored for businesses on a budget, especially those with small HR teams or standalone HR professionals. We simplify recruitment with smart features and expert support to help you hire smarter, faster, and fairer.Read more about hireful</t>
        </is>
      </c>
    </row>
    <row r="53340">
      <c r="A53340" t="inlineStr">
        <is>
          <t>HR &amp; Employee Management</t>
        </is>
      </c>
      <c r="B53340" t="inlineStr">
        <is>
          <t>Job Board</t>
        </is>
      </c>
      <c r="C53340" t="inlineStr">
        <is>
          <t>https://www.getapp.com/hr-employee-management-software/job-board/os/web-based</t>
        </is>
      </c>
      <c r="D53340" t="inlineStr">
        <is>
          <t>Teamogy</t>
        </is>
      </c>
      <c r="E53340" t="inlineStr">
        <is>
          <t>https://www.getapp.com/marketing-software/a/ad-in-one/</t>
        </is>
      </c>
      <c r="F53340" t="inlineStr">
        <is>
          <t>Easy to use cloud system for professional services companies from startups to large international companies. Helps to manage company finances, people and documents. Share, access and collaborate anytime and anywhere.Read more about Teamogy</t>
        </is>
      </c>
    </row>
    <row r="53341">
      <c r="A53341" t="inlineStr">
        <is>
          <t>HR &amp; Employee Management</t>
        </is>
      </c>
      <c r="B53341" t="inlineStr">
        <is>
          <t>Job Board</t>
        </is>
      </c>
      <c r="C53341" t="inlineStr">
        <is>
          <t>https://www.getapp.com/hr-employee-management-software/job-board/os/web-based</t>
        </is>
      </c>
      <c r="D53341" t="inlineStr">
        <is>
          <t>HiringOpps</t>
        </is>
      </c>
      <c r="E53341" t="inlineStr">
        <is>
          <t>https://www.getapp.com/hr-employee-management-software/a/hiringopps/</t>
        </is>
      </c>
      <c r="F53341" t="inlineStr">
        <is>
          <t>HiringOpps job board platform includes customization options, job/candidate matching, resume parsing, SMS alerts, radius search, message center, and robust admin features.Read more about HiringOpps</t>
        </is>
      </c>
    </row>
    <row r="53342">
      <c r="A53342" t="inlineStr">
        <is>
          <t>HR &amp; Employee Management</t>
        </is>
      </c>
      <c r="B53342" t="inlineStr">
        <is>
          <t>Job Board</t>
        </is>
      </c>
      <c r="C53342" t="inlineStr">
        <is>
          <t>https://www.getapp.com/hr-employee-management-software/job-board/os/web-based</t>
        </is>
      </c>
      <c r="D53342" t="inlineStr">
        <is>
          <t>CleverConnect</t>
        </is>
      </c>
      <c r="E53342" t="inlineStr">
        <is>
          <t>https://www.getapp.com/hr-employee-management-software/a/cleverconnect/</t>
        </is>
      </c>
      <c r="F53342" t="inlineStr">
        <is>
          <t>CleverConnect is a recruitment software suite designed to assist businesses and staffing firms with resume sourcing and qualification of job applications. Features include video interviewing, resume parsing and matching, evaluations and more, in a collaborative SaaS solution tailored for your needs.Read more about CleverConnect</t>
        </is>
      </c>
    </row>
    <row r="53343">
      <c r="A53343" t="inlineStr">
        <is>
          <t>HR &amp; Employee Management</t>
        </is>
      </c>
      <c r="B53343" t="inlineStr">
        <is>
          <t>Job Board</t>
        </is>
      </c>
      <c r="C53343" t="inlineStr">
        <is>
          <t>https://www.getapp.com/hr-employee-management-software/job-board/os/web-based</t>
        </is>
      </c>
      <c r="D53343" t="inlineStr">
        <is>
          <t>JobScore</t>
        </is>
      </c>
      <c r="E53343" t="inlineStr">
        <is>
          <t>https://www.getapp.com/hr-employee-management-software/a/jobscore/</t>
        </is>
      </c>
      <c r="F53343" t="inlineStr">
        <is>
          <t>JobScore is the original user-friendly, all-in-one online recruiting software solution. Post to 50+ job boards with one click. Customize Forms. Parse &amp; score resumes. Sync your email &amp; calendar. Interview better. We simplify hiring and help improve recruiting results.Read more about JobScore</t>
        </is>
      </c>
    </row>
    <row r="53344">
      <c r="A53344" t="inlineStr">
        <is>
          <t>HR &amp; Employee Management</t>
        </is>
      </c>
      <c r="B53344" t="inlineStr">
        <is>
          <t>Job Board</t>
        </is>
      </c>
      <c r="C53344" t="inlineStr">
        <is>
          <t>https://www.getapp.com/hr-employee-management-software/job-board/os/web-based</t>
        </is>
      </c>
      <c r="D53344" t="inlineStr">
        <is>
          <t>Haibu</t>
        </is>
      </c>
      <c r="E53344" t="inlineStr">
        <is>
          <t>https://www.getapp.com/hr-employee-management-software/a/haibu/</t>
        </is>
      </c>
      <c r="F53344" t="inlineStr">
        <is>
          <t>Personalize and share your own job board to attract more candidates!Read more about Haibu</t>
        </is>
      </c>
    </row>
    <row r="53345">
      <c r="A53345" t="inlineStr">
        <is>
          <t>HR &amp; Employee Management</t>
        </is>
      </c>
      <c r="B53345" t="inlineStr">
        <is>
          <t>Job Board</t>
        </is>
      </c>
      <c r="C53345" t="inlineStr">
        <is>
          <t>https://www.getapp.com/hr-employee-management-software/job-board/os/web-based</t>
        </is>
      </c>
      <c r="D53345" t="inlineStr">
        <is>
          <t>a3innuva Nómina</t>
        </is>
      </c>
      <c r="E53345" t="inlineStr">
        <is>
          <t>https://www.getapp.com/operations-management-software/a/a3innuva/</t>
        </is>
      </c>
      <c r="F53345"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3346">
      <c r="A53346" t="inlineStr">
        <is>
          <t>HR &amp; Employee Management</t>
        </is>
      </c>
      <c r="B53346" t="inlineStr">
        <is>
          <t>Job Board</t>
        </is>
      </c>
      <c r="C53346" t="inlineStr">
        <is>
          <t>https://www.getapp.com/hr-employee-management-software/job-board/os/web-based</t>
        </is>
      </c>
      <c r="D53346" t="inlineStr">
        <is>
          <t>QJumpers Applicant Tracking</t>
        </is>
      </c>
      <c r="E53346" t="inlineStr">
        <is>
          <t>https://www.getapp.com/hr-employee-management-software/a/qjumpers/</t>
        </is>
      </c>
      <c r="F53346" t="inlineStr">
        <is>
          <t>Create your own job board through integrated careers sites. Advertise on virtually any job board through our integration with EQuest.Read more about QJumpers Applicant Tracking</t>
        </is>
      </c>
    </row>
    <row r="53347">
      <c r="A53347" t="inlineStr">
        <is>
          <t>HR &amp; Employee Management</t>
        </is>
      </c>
      <c r="B53347" t="inlineStr">
        <is>
          <t>Job Board</t>
        </is>
      </c>
      <c r="C53347" t="inlineStr">
        <is>
          <t>https://www.getapp.com/hr-employee-management-software/job-board/os/web-based</t>
        </is>
      </c>
      <c r="D53347" t="inlineStr">
        <is>
          <t>TalentReef</t>
        </is>
      </c>
      <c r="E53347" t="inlineStr">
        <is>
          <t>https://www.getapp.com/hr-employee-management-software/a/talentreef/</t>
        </is>
      </c>
      <c r="F53347" t="inlineStr">
        <is>
          <t>We integrate with most of the highest-trafficked job boards – including Indeed, Glassdoor, Google Jobs, and Jobs on Facebook – ensuring your jobs show up where the best applicants are searching. New positions are automatically fed to job boards as you create them in TalentReef.Read more about TalentReef</t>
        </is>
      </c>
    </row>
    <row r="53348">
      <c r="A53348" t="inlineStr">
        <is>
          <t>HR &amp; Employee Management</t>
        </is>
      </c>
      <c r="B53348" t="inlineStr">
        <is>
          <t>Job Board</t>
        </is>
      </c>
      <c r="C53348" t="inlineStr">
        <is>
          <t>https://www.getapp.com/hr-employee-management-software/job-board/os/web-based</t>
        </is>
      </c>
      <c r="D53348" t="inlineStr">
        <is>
          <t>jobiqo</t>
        </is>
      </c>
      <c r="E53348" t="inlineStr">
        <is>
          <t>https://www.getapp.com/hr-employee-management-software/a/jobiqo/</t>
        </is>
      </c>
      <c r="F53348" t="inlineStr">
        <is>
          <t>Jobiqo enables media brands and publishers worldwide to build next-generation job boards and career marketplaces to engage talent. By combining the benefits of a scalable SaaS platform and the power of our AI-enabled Smart Matching technology, customers can quickly react to changing market demands.Read more about jobiqo</t>
        </is>
      </c>
    </row>
    <row r="53349">
      <c r="A53349" t="inlineStr">
        <is>
          <t>HR &amp; Employee Management</t>
        </is>
      </c>
      <c r="B53349" t="inlineStr">
        <is>
          <t>Job Board</t>
        </is>
      </c>
      <c r="C53349" t="inlineStr">
        <is>
          <t>https://www.getapp.com/hr-employee-management-software/job-board/os/web-based</t>
        </is>
      </c>
      <c r="D53349" t="inlineStr">
        <is>
          <t>Beehire</t>
        </is>
      </c>
      <c r="E53349" t="inlineStr">
        <is>
          <t>https://www.getapp.com/hr-employee-management-software/a/beehire/</t>
        </is>
      </c>
      <c r="F53349" t="inlineStr">
        <is>
          <t>Beehire is a recruitment software that helps recruiters &amp; teams hire more efficiently and easily while boosting their employer branding. Collect and select pre-screened applications quickly and easily with our recruitment software.Read more about Beehire</t>
        </is>
      </c>
    </row>
    <row r="53350">
      <c r="A53350" t="inlineStr">
        <is>
          <t>HR &amp; Employee Management</t>
        </is>
      </c>
      <c r="B53350" t="inlineStr">
        <is>
          <t>Job Board</t>
        </is>
      </c>
      <c r="C53350" t="inlineStr">
        <is>
          <t>https://www.getapp.com/hr-employee-management-software/job-board/os/web-based</t>
        </is>
      </c>
      <c r="D53350" t="inlineStr">
        <is>
          <t>JobTeaser</t>
        </is>
      </c>
      <c r="E53350" t="inlineStr">
        <is>
          <t>https://www.getapp.com/hr-employee-management-software/a/jobteaser/</t>
        </is>
      </c>
      <c r="F53350" t="inlineStr">
        <is>
          <t>JobTeaser is the European leader in young talents recruitment. We offer a tool that allows you to multicast in just one click.Read more about JobTeaser</t>
        </is>
      </c>
    </row>
    <row r="53351">
      <c r="A53351" t="inlineStr">
        <is>
          <t>HR &amp; Employee Management</t>
        </is>
      </c>
      <c r="B53351" t="inlineStr">
        <is>
          <t>Job Board</t>
        </is>
      </c>
      <c r="C53351" t="inlineStr">
        <is>
          <t>https://www.getapp.com/hr-employee-management-software/job-board/os/web-based</t>
        </is>
      </c>
      <c r="D53351" t="inlineStr">
        <is>
          <t>ExactHire</t>
        </is>
      </c>
      <c r="E53351" t="inlineStr">
        <is>
          <t>https://www.getapp.com/hr-employee-management-software/a/hirecentric/</t>
        </is>
      </c>
      <c r="F53351" t="inlineStr">
        <is>
          <t>ExactHire is an ATS that provides SMBs with the tools to automate job posts, applicant management, screening, email communication, compliance reports, &amp; more. ExactHire helps HR professionals &amp; recruiters to find the best applicants, while providing applicants with a mobile-responsive portal.Read more about ExactHire</t>
        </is>
      </c>
    </row>
    <row r="53352">
      <c r="A53352" t="inlineStr">
        <is>
          <t>HR &amp; Employee Management</t>
        </is>
      </c>
      <c r="B53352" t="inlineStr">
        <is>
          <t>Job Board</t>
        </is>
      </c>
      <c r="C53352" t="inlineStr">
        <is>
          <t>https://www.getapp.com/hr-employee-management-software/job-board/os/web-based</t>
        </is>
      </c>
      <c r="D53352" t="inlineStr">
        <is>
          <t>Plooral</t>
        </is>
      </c>
      <c r="E53352" t="inlineStr">
        <is>
          <t>https://www.getapp.com/hr-employee-management-software/a/enlizt/</t>
        </is>
      </c>
      <c r="F53352" t="inlineStr">
        <is>
          <t>Post your positions automatically on main job boards such as LinkedIn, ZipRecruiter, Indeed, Glassdoors and Google jobs.Read more about Plooral</t>
        </is>
      </c>
    </row>
    <row r="53353">
      <c r="A53353" t="inlineStr">
        <is>
          <t>HR &amp; Employee Management</t>
        </is>
      </c>
      <c r="B53353" t="inlineStr">
        <is>
          <t>Job Board</t>
        </is>
      </c>
      <c r="C53353" t="inlineStr">
        <is>
          <t>https://www.getapp.com/hr-employee-management-software/job-board/os/web-based</t>
        </is>
      </c>
      <c r="D53353" t="inlineStr">
        <is>
          <t>Unnanu Hire</t>
        </is>
      </c>
      <c r="E53353" t="inlineStr">
        <is>
          <t>https://www.getapp.com/hr-employee-management-software/a/unnanu-hire/</t>
        </is>
      </c>
      <c r="F53353" t="inlineStr">
        <is>
          <t>Unnanu makes the hiring process easy by simplifying job posting, applicant tracking, interviewing and candidate management. The platform connects employers with potential employees efficiently and effectively.Read more about Unnanu Hire</t>
        </is>
      </c>
    </row>
    <row r="53354">
      <c r="A53354" t="inlineStr">
        <is>
          <t>HR &amp; Employee Management</t>
        </is>
      </c>
      <c r="B53354" t="inlineStr">
        <is>
          <t>Job Board</t>
        </is>
      </c>
      <c r="C53354" t="inlineStr">
        <is>
          <t>https://www.getapp.com/hr-employee-management-software/job-board/os/web-based</t>
        </is>
      </c>
      <c r="D53354" t="inlineStr">
        <is>
          <t>ATS</t>
        </is>
      </c>
      <c r="E53354" t="inlineStr">
        <is>
          <t>https://www.getapp.com/hr-employee-management-software/a/ats-1/</t>
        </is>
      </c>
      <c r="F53354" t="inlineStr">
        <is>
          <t>ATS is an applicant tracking system that helps talent managers ensure the candidate journey is enjoyable, yet compliant.For any organisation with a high volume, professional, compliant hiring process.Staffing agencies with staff banks with growth &amp; churn.Career change in large organisations.Read more about ATS</t>
        </is>
      </c>
    </row>
    <row r="53355">
      <c r="A53355" t="inlineStr">
        <is>
          <t>HR &amp; Employee Management</t>
        </is>
      </c>
      <c r="B53355" t="inlineStr">
        <is>
          <t>Job Board</t>
        </is>
      </c>
      <c r="C53355" t="inlineStr">
        <is>
          <t>https://www.getapp.com/hr-employee-management-software/job-board/os/web-based</t>
        </is>
      </c>
      <c r="D53355" t="inlineStr">
        <is>
          <t>Testlify</t>
        </is>
      </c>
      <c r="E53355" t="inlineStr">
        <is>
          <t>https://www.getapp.com/hr-employee-management-software/a/testlify/</t>
        </is>
      </c>
      <c r="F53355" t="inlineStr">
        <is>
          <t>Testlify is an AI-powered talent assessment platform for recruiting teams of all sizes. It is designed to help optimize and scale the screening process with high-quality assessments that help identify the best talent. The platform can test candidates for on-the-job and role-specific skills and includes a pre-built library of questions that can be used in assessments. Testlify provides real-time assessment results, candidate comparison, and other analysis tools.Read more about Testlify</t>
        </is>
      </c>
    </row>
    <row r="53356">
      <c r="A53356" t="inlineStr">
        <is>
          <t>HR &amp; Employee Management</t>
        </is>
      </c>
      <c r="B53356" t="inlineStr">
        <is>
          <t>Job Board</t>
        </is>
      </c>
      <c r="C53356" t="inlineStr">
        <is>
          <t>https://www.getapp.com/hr-employee-management-software/job-board/os/web-based</t>
        </is>
      </c>
      <c r="D53356" t="inlineStr">
        <is>
          <t>SmoothHiring</t>
        </is>
      </c>
      <c r="E53356" t="inlineStr">
        <is>
          <t>https://www.getapp.com/hr-employee-management-software/a/smoothhiring-1/</t>
        </is>
      </c>
      <c r="F53356" t="inlineStr">
        <is>
          <t>SmoothHiring is a comprehensive recruitment platform designed to streamline and enhance the hiring process for businesses of all sizes. It integrates advanced technology with user-friendly features to deliver a seamless experience for both recruiters and candidates.Read more about SmoothHiring</t>
        </is>
      </c>
    </row>
    <row r="53357">
      <c r="A53357" t="inlineStr">
        <is>
          <t>HR &amp; Employee Management</t>
        </is>
      </c>
      <c r="B53357" t="inlineStr">
        <is>
          <t>Job Board</t>
        </is>
      </c>
      <c r="C53357" t="inlineStr">
        <is>
          <t>https://www.getapp.com/hr-employee-management-software/job-board/os/web-based</t>
        </is>
      </c>
      <c r="D53357" t="inlineStr">
        <is>
          <t>Job Board Fire</t>
        </is>
      </c>
      <c r="E53357" t="inlineStr">
        <is>
          <t>https://www.getapp.com/hr-employee-management-software/a/job-board-fire/</t>
        </is>
      </c>
      <c r="F53357" t="inlineStr">
        <is>
          <t>Job Board Fire is the ultimate platform with real-time messaging, a LinkedIn-style network, smart job search, top-tier applicant tracking, and flexible monetization to make your job board thrive.Read more about Job Board Fire</t>
        </is>
      </c>
    </row>
    <row r="53358">
      <c r="A53358" t="inlineStr">
        <is>
          <t>HR &amp; Employee Management</t>
        </is>
      </c>
      <c r="B53358" t="inlineStr">
        <is>
          <t>Job Board</t>
        </is>
      </c>
      <c r="C53358" t="inlineStr">
        <is>
          <t>https://www.getapp.com/hr-employee-management-software/job-board/os/web-based</t>
        </is>
      </c>
      <c r="D53358" t="inlineStr">
        <is>
          <t>Qureos</t>
        </is>
      </c>
      <c r="E53358" t="inlineStr">
        <is>
          <t>https://www.getapp.com/hr-employee-management-software/a/qureos/</t>
        </is>
      </c>
      <c r="F53358" t="inlineStr">
        <is>
          <t>Iris is a talent intelligence platform that automates sourcing, shortlisting, and outreach in 24 seconds, transforming hiring.Read more about Qureos</t>
        </is>
      </c>
    </row>
    <row r="53359">
      <c r="A53359" t="inlineStr">
        <is>
          <t>HR &amp; Employee Management</t>
        </is>
      </c>
      <c r="B53359" t="inlineStr">
        <is>
          <t>Job Board</t>
        </is>
      </c>
      <c r="C53359" t="inlineStr">
        <is>
          <t>https://www.getapp.com/hr-employee-management-software/job-board/os/web-based</t>
        </is>
      </c>
      <c r="D53359" t="inlineStr">
        <is>
          <t>JobsPikr</t>
        </is>
      </c>
      <c r="E53359" t="inlineStr">
        <is>
          <t>https://www.getapp.com/hr-employee-management-software/a/jobspikr-1/</t>
        </is>
      </c>
      <c r="F53359" t="inlineStr">
        <is>
          <t>JobsPikr is trusted provider of customizable job feed data and analytics with global coverage.Read more about JobsPikr</t>
        </is>
      </c>
    </row>
    <row r="53360">
      <c r="A53360" t="inlineStr">
        <is>
          <t>HR &amp; Employee Management</t>
        </is>
      </c>
      <c r="B53360" t="inlineStr">
        <is>
          <t>Job Board</t>
        </is>
      </c>
      <c r="C53360" t="inlineStr">
        <is>
          <t>https://www.getapp.com/hr-employee-management-software/job-board/os/web-based</t>
        </is>
      </c>
      <c r="D53360" t="inlineStr">
        <is>
          <t>Alongside</t>
        </is>
      </c>
      <c r="E53360" t="inlineStr">
        <is>
          <t>https://www.getapp.com/hr-employee-management-software/a/alongside/</t>
        </is>
      </c>
      <c r="F53360" t="inlineStr">
        <is>
          <t>Alongside is recruiting software that fully optimizes the hiring process with recruitment marketing support, big data insights, and candidate engagementRead more about Alongside</t>
        </is>
      </c>
    </row>
    <row r="53361">
      <c r="A53361" t="inlineStr">
        <is>
          <t>HR &amp; Employee Management</t>
        </is>
      </c>
      <c r="B53361" t="inlineStr">
        <is>
          <t>Job Board</t>
        </is>
      </c>
      <c r="C53361" t="inlineStr">
        <is>
          <t>https://www.getapp.com/hr-employee-management-software/job-board/os/web-based</t>
        </is>
      </c>
      <c r="D53361" t="inlineStr">
        <is>
          <t>Octo ATS</t>
        </is>
      </c>
      <c r="E53361" t="inlineStr">
        <is>
          <t>https://www.getapp.com/hr-employee-management-software/a/octo-ats/</t>
        </is>
      </c>
      <c r="F53361" t="inlineStr">
        <is>
          <t>Octo ATS is a cloud-based software designed to help businesses streamline the recruitment process via a unified portal. Recruiters can search and compare candidates, manage applications, automate tasks, and get real-time updates on the recruitment pipeline.Read more about Octo ATS</t>
        </is>
      </c>
    </row>
    <row r="53362">
      <c r="A53362" t="inlineStr">
        <is>
          <t>HR &amp; Employee Management</t>
        </is>
      </c>
      <c r="B53362" t="inlineStr">
        <is>
          <t>Job Board</t>
        </is>
      </c>
      <c r="C53362" t="inlineStr">
        <is>
          <t>https://www.getapp.com/hr-employee-management-software/job-board/os/web-based</t>
        </is>
      </c>
      <c r="D53362" t="inlineStr">
        <is>
          <t>TempWorks Software</t>
        </is>
      </c>
      <c r="E53362" t="inlineStr">
        <is>
          <t>https://www.getapp.com/hr-employee-management-software/a/tempworks-software/</t>
        </is>
      </c>
      <c r="F53362" t="inlineStr">
        <is>
          <t>TempWorks is a staffing and recruiting software that serves staffing and recruiting firms of all sizes, from start-ups to enterprises. It includes CRM, recruiting, onboarding, time management, billing, payroll, business intelligence, and more. TempWorks provides customized solutions tailored to the needs of staffing firms in the light industrial, clerical, IT, and professional industries.Read more about TempWorks Software</t>
        </is>
      </c>
    </row>
    <row r="53363">
      <c r="A53363" t="inlineStr">
        <is>
          <t>HR &amp; Employee Management</t>
        </is>
      </c>
      <c r="B53363" t="inlineStr">
        <is>
          <t>Job Board</t>
        </is>
      </c>
      <c r="C53363" t="inlineStr">
        <is>
          <t>https://www.getapp.com/hr-employee-management-software/job-board/os/web-based</t>
        </is>
      </c>
      <c r="D53363" t="inlineStr">
        <is>
          <t>College Life Work</t>
        </is>
      </c>
      <c r="E53363" t="inlineStr">
        <is>
          <t>https://www.getapp.com/all-software/a/college-life-work/</t>
        </is>
      </c>
      <c r="F53363" t="inlineStr">
        <is>
          <t>College Life Work is a global career platform helping you hire top young talent from the world's best universities. Instantly reach over 188.000 students, graduates &amp; young professionals across 66 countries.Read more about College Life Work</t>
        </is>
      </c>
    </row>
    <row r="53364">
      <c r="A53364" t="inlineStr">
        <is>
          <t>HR &amp; Employee Management</t>
        </is>
      </c>
      <c r="B53364" t="inlineStr">
        <is>
          <t>Job Board</t>
        </is>
      </c>
      <c r="C53364" t="inlineStr">
        <is>
          <t>https://www.getapp.com/hr-employee-management-software/job-board/os/web-based</t>
        </is>
      </c>
      <c r="D53364" t="inlineStr">
        <is>
          <t>Performa Recruit</t>
        </is>
      </c>
      <c r="E53364" t="inlineStr">
        <is>
          <t>https://www.getapp.com/hr-employee-management-software/a/performa-recruit/</t>
        </is>
      </c>
      <c r="F53364" t="inlineStr">
        <is>
          <t>Performa Recruit is a cloud-based ATS that helps teams streamline hiring with CV parsing, job multiposting, workflow automation, and GDPR-compliant data management—all with one-time pricing and full scalability.Read more about Performa Recruit</t>
        </is>
      </c>
    </row>
    <row r="53365">
      <c r="A53365" t="inlineStr">
        <is>
          <t>HR &amp; Employee Management</t>
        </is>
      </c>
      <c r="B53365" t="inlineStr">
        <is>
          <t>Job Board</t>
        </is>
      </c>
      <c r="C53365" t="inlineStr">
        <is>
          <t>https://www.getapp.com/hr-employee-management-software/job-board/os/web-based</t>
        </is>
      </c>
      <c r="D53365" t="inlineStr">
        <is>
          <t>Heyrecruit</t>
        </is>
      </c>
      <c r="E53365" t="inlineStr">
        <is>
          <t>https://www.getapp.com/hr-employee-management-software/a/heyrecruit/</t>
        </is>
      </c>
      <c r="F53365" t="inlineStr">
        <is>
          <t>Heyrecruit is a talent management software designed to help small and midsize businesses create and publish multilingual job posts across different portals. Administrators can collect and manage applications received via portals, email, and post in a centralized location.Read more about Heyrecruit</t>
        </is>
      </c>
    </row>
    <row r="53366">
      <c r="A53366" t="inlineStr">
        <is>
          <t>HR &amp; Employee Management</t>
        </is>
      </c>
      <c r="B53366" t="inlineStr">
        <is>
          <t>Job Board</t>
        </is>
      </c>
      <c r="C53366" t="inlineStr">
        <is>
          <t>https://www.getapp.com/hr-employee-management-software/job-board/os/web-based</t>
        </is>
      </c>
      <c r="D53366" t="inlineStr">
        <is>
          <t>Chegg Internships</t>
        </is>
      </c>
      <c r="E53366" t="inlineStr">
        <is>
          <t>https://www.getapp.com/hr-employee-management-software/a/chegg-internships/</t>
        </is>
      </c>
      <c r="F53366" t="inlineStr">
        <is>
          <t>Chegg Internships is an online solution for posting internship and trainee opportunities, with a wide reach among students looking for job vacancies. It is possible to manage vacancies or create an internship program using the platform.Read more about Chegg Internships</t>
        </is>
      </c>
    </row>
    <row r="53367">
      <c r="A53367" t="inlineStr">
        <is>
          <t>HR &amp; Employee Management</t>
        </is>
      </c>
      <c r="B53367" t="inlineStr">
        <is>
          <t>Job Board</t>
        </is>
      </c>
      <c r="C53367" t="inlineStr">
        <is>
          <t>https://www.getapp.com/hr-employee-management-software/job-board/os/web-based</t>
        </is>
      </c>
      <c r="D53367" t="inlineStr">
        <is>
          <t>Madgex</t>
        </is>
      </c>
      <c r="E53367" t="inlineStr">
        <is>
          <t>https://www.getapp.com/hr-employee-management-software/a/madgex/</t>
        </is>
      </c>
      <c r="F53367" t="inlineStr">
        <is>
          <t>Madgex provides market leading job board technology and career center services for professional associations and publishersPowered by true Artificial Intelligence &amp; Machine Learning our suite of career center solutions creates a 26% average increase in revenue in the first 12 months of switchingRead more about Madgex</t>
        </is>
      </c>
    </row>
    <row r="53368">
      <c r="A53368" t="inlineStr">
        <is>
          <t>HR &amp; Employee Management</t>
        </is>
      </c>
      <c r="B53368" t="inlineStr">
        <is>
          <t>Job Board</t>
        </is>
      </c>
      <c r="C53368" t="inlineStr">
        <is>
          <t>https://www.getapp.com/hr-employee-management-software/job-board/os/web-based</t>
        </is>
      </c>
      <c r="D53368" t="inlineStr">
        <is>
          <t>Jobbio</t>
        </is>
      </c>
      <c r="E53368" t="inlineStr">
        <is>
          <t>https://www.getapp.com/hr-employee-management-software/a/jobbio/</t>
        </is>
      </c>
      <c r="F53368" t="inlineStr">
        <is>
          <t>Our Job Board attracts thousands of active and passive talent everyday. We have improved our talent experience through detailed filtering options so that your jobs will always be viewed in the candidates personalised job feed. In addition, We will also advertise your jobs on 50+ job.Read more about Jobbio</t>
        </is>
      </c>
    </row>
    <row r="53369">
      <c r="A53369" t="inlineStr">
        <is>
          <t>HR &amp; Employee Management</t>
        </is>
      </c>
      <c r="B53369" t="inlineStr">
        <is>
          <t>Job Board</t>
        </is>
      </c>
      <c r="C53369" t="inlineStr">
        <is>
          <t>https://www.getapp.com/hr-employee-management-software/job-board/os/web-based</t>
        </is>
      </c>
      <c r="D53369" t="inlineStr">
        <is>
          <t>Booston</t>
        </is>
      </c>
      <c r="E53369" t="inlineStr">
        <is>
          <t>https://www.getapp.com/hr-employee-management-software/a/booston/</t>
        </is>
      </c>
      <c r="F53369" t="inlineStr">
        <is>
          <t>Booston is software for recruitment marketing. It integrates with the applicant tracking system (ATS) and uses the marketing data from the system to generate recruitment campaigns on social media and job boards. Reports combine data from all systems and social media.Read more about Booston</t>
        </is>
      </c>
    </row>
    <row r="53370">
      <c r="A53370" t="inlineStr">
        <is>
          <t>HR &amp; Employee Management</t>
        </is>
      </c>
      <c r="B53370" t="inlineStr">
        <is>
          <t>Job Board</t>
        </is>
      </c>
      <c r="C53370" t="inlineStr">
        <is>
          <t>https://www.getapp.com/hr-employee-management-software/job-board/os/web-based</t>
        </is>
      </c>
      <c r="D53370" t="inlineStr">
        <is>
          <t>MOJO</t>
        </is>
      </c>
      <c r="E53370" t="inlineStr">
        <is>
          <t>https://www.getapp.com/all-software/a/mojo-1/</t>
        </is>
      </c>
      <c r="F53370" t="inlineStr">
        <is>
          <t>Use data to get your jobs in front of the right people. Source Smarter. Hire Faster. Spend less.Read more about MOJO</t>
        </is>
      </c>
    </row>
    <row r="53371">
      <c r="A53371" t="inlineStr">
        <is>
          <t>HR &amp; Employee Management</t>
        </is>
      </c>
      <c r="B53371" t="inlineStr">
        <is>
          <t>Job Board</t>
        </is>
      </c>
      <c r="C53371" t="inlineStr">
        <is>
          <t>https://www.getapp.com/hr-employee-management-software/job-board/os/web-based</t>
        </is>
      </c>
      <c r="D53371" t="inlineStr">
        <is>
          <t>Recrur</t>
        </is>
      </c>
      <c r="E53371" t="inlineStr">
        <is>
          <t>https://www.getapp.com/hr-employee-management-software/a/recrur/</t>
        </is>
      </c>
      <c r="F53371" t="inlineStr">
        <is>
          <t>Top-level recruitment efficiency for recruiters, managers, and candidates. Optimized workflow, routine tasks automation, real-time overview, statistics-based inputs for planning, effective candidate evaluation, and ease of use.Read more about Recrur</t>
        </is>
      </c>
    </row>
    <row r="53372">
      <c r="A53372" t="inlineStr">
        <is>
          <t>HR &amp; Employee Management</t>
        </is>
      </c>
      <c r="B53372" t="inlineStr">
        <is>
          <t>Job Board</t>
        </is>
      </c>
      <c r="C53372" t="inlineStr">
        <is>
          <t>https://www.getapp.com/hr-employee-management-software/job-board/os/web-based</t>
        </is>
      </c>
      <c r="D53372" t="inlineStr">
        <is>
          <t>HireWho</t>
        </is>
      </c>
      <c r="E53372" t="inlineStr">
        <is>
          <t>https://www.getapp.com/hr-employee-management-software/a/hirewho/</t>
        </is>
      </c>
      <c r="F53372" t="inlineStr">
        <is>
          <t>HireWho is a cloud-based hiring solution designed to assist small businesses with applicant tracking and recruitment. Key features include candidate management, messaging, job posting, workflow management, activity tracking, billing, and team collaboration.Read more about HireWho</t>
        </is>
      </c>
    </row>
    <row r="53373">
      <c r="A53373" t="inlineStr">
        <is>
          <t>HR &amp; Employee Management</t>
        </is>
      </c>
      <c r="B53373" t="inlineStr">
        <is>
          <t>Job Board</t>
        </is>
      </c>
      <c r="C53373" t="inlineStr">
        <is>
          <t>https://www.getapp.com/hr-employee-management-software/job-board/os/web-based</t>
        </is>
      </c>
      <c r="D53373" t="inlineStr">
        <is>
          <t>Worklis</t>
        </is>
      </c>
      <c r="E53373" t="inlineStr">
        <is>
          <t>https://www.getapp.com/hr-employee-management-software/a/worklis/</t>
        </is>
      </c>
      <c r="F53373" t="inlineStr">
        <is>
          <t>Recruitment software that enables businesses to find and interview candidates, track applications, and generate interview bookings.Read more about Worklis</t>
        </is>
      </c>
    </row>
    <row r="53374">
      <c r="A53374" t="inlineStr">
        <is>
          <t>HR &amp; Employee Management</t>
        </is>
      </c>
      <c r="B53374" t="inlineStr">
        <is>
          <t>Job Board</t>
        </is>
      </c>
      <c r="C53374" t="inlineStr">
        <is>
          <t>https://www.getapp.com/hr-employee-management-software/job-board/os/web-based</t>
        </is>
      </c>
      <c r="D53374" t="inlineStr">
        <is>
          <t>Beetween</t>
        </is>
      </c>
      <c r="E53374" t="inlineStr">
        <is>
          <t>https://www.getapp.com/hr-employee-management-software/a/beetween-1/</t>
        </is>
      </c>
      <c r="F53374" t="inlineStr">
        <is>
          <t>Broadcasting job offers, CV library… Beetween is an all-in-one software which facilitates all your operational recruitment tasks.Read more about Beetween</t>
        </is>
      </c>
    </row>
    <row r="53375">
      <c r="A53375" t="inlineStr">
        <is>
          <t>HR &amp; Employee Management</t>
        </is>
      </c>
      <c r="B53375" t="inlineStr">
        <is>
          <t>Job Board</t>
        </is>
      </c>
      <c r="C53375" t="inlineStr">
        <is>
          <t>https://www.getapp.com/hr-employee-management-software/job-board/os/web-based</t>
        </is>
      </c>
      <c r="D53375" t="inlineStr">
        <is>
          <t>Nextal</t>
        </is>
      </c>
      <c r="E53375" t="inlineStr">
        <is>
          <t>https://www.getapp.com/hr-employee-management-software/a/nextal/</t>
        </is>
      </c>
      <c r="F53375" t="inlineStr">
        <is>
          <t>Nextal is a recruiting platform &amp; applicant tracking system for hiring teams which provides tools for managing the recruitment process from job posting to hiring. Nextal aims to aid collaboration between businesses, agencies, candidates, interviewers, &amp; any other people involved in the workflow.Read more about Nextal</t>
        </is>
      </c>
    </row>
    <row r="53376">
      <c r="A53376" t="inlineStr">
        <is>
          <t>HR &amp; Employee Management</t>
        </is>
      </c>
      <c r="B53376" t="inlineStr">
        <is>
          <t>Job Board</t>
        </is>
      </c>
      <c r="C53376" t="inlineStr">
        <is>
          <t>https://www.getapp.com/hr-employee-management-software/job-board/os/web-based</t>
        </is>
      </c>
      <c r="D53376" t="inlineStr">
        <is>
          <t>Expertini</t>
        </is>
      </c>
      <c r="E53376" t="inlineStr">
        <is>
          <t>https://www.getapp.com/hr-employee-management-software/a/expertini/</t>
        </is>
      </c>
      <c r="F53376" t="inlineStr">
        <is>
          <t>Expertini caters to a diverse range of industries and audiences, offering comprehensive solutions tailored to meet the specific needs of our target market segments. This platform serves the following key industries and audiences:Information Technology (IT) and SoftwareRead more about Expertini</t>
        </is>
      </c>
    </row>
    <row r="53377">
      <c r="A53377" t="inlineStr">
        <is>
          <t>HR &amp; Employee Management</t>
        </is>
      </c>
      <c r="B53377" t="inlineStr">
        <is>
          <t>Job Board</t>
        </is>
      </c>
      <c r="C53377" t="inlineStr">
        <is>
          <t>https://www.getapp.com/hr-employee-management-software/job-board/os/web-based</t>
        </is>
      </c>
      <c r="D53377" t="inlineStr">
        <is>
          <t>Bayt.com</t>
        </is>
      </c>
      <c r="E53377" t="inlineStr">
        <is>
          <t>https://www.getapp.com/hr-employee-management-software/a/bayt-com-job-posting/</t>
        </is>
      </c>
      <c r="F53377" t="inlineStr">
        <is>
          <t>Bayt.com is an online job posting platform that enables employers to hire top talent in the Middle East region. The application allows organizations to advertise vacancies, connect with relevant candidates within the largest community of job seekers in the Middle East, and streamline the hiring operations.Read more about Bayt.com</t>
        </is>
      </c>
    </row>
    <row r="53378">
      <c r="A53378" t="inlineStr">
        <is>
          <t>HR &amp; Employee Management</t>
        </is>
      </c>
      <c r="B53378" t="inlineStr">
        <is>
          <t>Job Board</t>
        </is>
      </c>
      <c r="C53378" t="inlineStr">
        <is>
          <t>https://www.getapp.com/hr-employee-management-software/job-board/os/web-based</t>
        </is>
      </c>
      <c r="D53378" t="inlineStr">
        <is>
          <t>JobConvo</t>
        </is>
      </c>
      <c r="E53378" t="inlineStr">
        <is>
          <t>https://www.getapp.com/hr-employee-management-software/a/jobconvo/</t>
        </is>
      </c>
      <c r="F53378" t="inlineStr">
        <is>
          <t>idwall is an intelligent software solution for querying customer and partner data. It uses the information collected during the registration process to draw up a detailed report on the user's risk level, helping to eliminate time-consuming manual tasks.Read more about JobConvo</t>
        </is>
      </c>
    </row>
    <row r="53379">
      <c r="A53379" t="inlineStr">
        <is>
          <t>HR &amp; Employee Management</t>
        </is>
      </c>
      <c r="B53379" t="inlineStr">
        <is>
          <t>Job Board</t>
        </is>
      </c>
      <c r="C53379" t="inlineStr">
        <is>
          <t>https://www.getapp.com/hr-employee-management-software/job-board/os/web-based</t>
        </is>
      </c>
      <c r="D53379" t="inlineStr">
        <is>
          <t>Whozwho</t>
        </is>
      </c>
      <c r="E53379" t="inlineStr">
        <is>
          <t>https://www.getapp.com/hr-employee-management-software/a/whozwho/</t>
        </is>
      </c>
      <c r="F53379" t="inlineStr">
        <is>
          <t>Whozwho is a next generation smart applicant tracking &amp; ranking system designed for SME's that know personality and job-fit is critical to hiring great teamsRead more about Whozwho</t>
        </is>
      </c>
    </row>
    <row r="53380">
      <c r="A53380" t="inlineStr">
        <is>
          <t>HR &amp; Employee Management</t>
        </is>
      </c>
      <c r="B53380" t="inlineStr">
        <is>
          <t>Job Board</t>
        </is>
      </c>
      <c r="C53380" t="inlineStr">
        <is>
          <t>https://www.getapp.com/hr-employee-management-software/job-board/os/web-based</t>
        </is>
      </c>
      <c r="D53380" t="inlineStr">
        <is>
          <t>Postings.com</t>
        </is>
      </c>
      <c r="E53380" t="inlineStr">
        <is>
          <t>https://www.getapp.com/hr-employee-management-software/a/postings-com/</t>
        </is>
      </c>
      <c r="F53380" t="inlineStr">
        <is>
          <t>Postings.com is a cloud-based recruiting platform designed to help small to large businesses create, distribute &amp; manage job postings &amp; candidates. Postings.com provides customizable tools, enabling users to develop white-label pages &amp; gather suitable candidate resumes.Read more about Postings.com</t>
        </is>
      </c>
    </row>
    <row r="53381">
      <c r="A53381" t="inlineStr">
        <is>
          <t>HR &amp; Employee Management</t>
        </is>
      </c>
      <c r="B53381" t="inlineStr">
        <is>
          <t>Job Board</t>
        </is>
      </c>
      <c r="C53381" t="inlineStr">
        <is>
          <t>https://www.getapp.com/hr-employee-management-software/job-board/os/web-based</t>
        </is>
      </c>
      <c r="D53381" t="inlineStr">
        <is>
          <t>PageUp</t>
        </is>
      </c>
      <c r="E53381" t="inlineStr">
        <is>
          <t>https://www.getapp.com/operations-management-software/a/pageup-people/</t>
        </is>
      </c>
      <c r="F53381" t="inlineStr">
        <is>
          <t>Talent management and recruitment software designed to streamline hiring using automation, talent pooling, and recruitment dashboards.Read more about PageUp</t>
        </is>
      </c>
    </row>
    <row r="53382">
      <c r="A53382" t="inlineStr">
        <is>
          <t>HR &amp; Employee Management</t>
        </is>
      </c>
      <c r="B53382" t="inlineStr">
        <is>
          <t>Job Board</t>
        </is>
      </c>
      <c r="C53382" t="inlineStr">
        <is>
          <t>https://www.getapp.com/hr-employee-management-software/job-board/os/web-based</t>
        </is>
      </c>
      <c r="D53382" t="inlineStr">
        <is>
          <t>TAQE</t>
        </is>
      </c>
      <c r="E53382" t="inlineStr">
        <is>
          <t>https://www.getapp.com/hr-employee-management-software/a/taqe/</t>
        </is>
      </c>
      <c r="F53382" t="inlineStr">
        <is>
          <t>TAQE is a recruitment management software that helps businesses screen candidates, assess skills, and schedule interviews. Recruiters can configure applicant requirements based on multiple assessments, such as personality, skills, language proficiency, logic, and general knowledge.Read more about TAQE</t>
        </is>
      </c>
    </row>
    <row r="53383">
      <c r="A53383" t="inlineStr">
        <is>
          <t>HR &amp; Employee Management</t>
        </is>
      </c>
      <c r="B53383" t="inlineStr">
        <is>
          <t>Job Board</t>
        </is>
      </c>
      <c r="C53383" t="inlineStr">
        <is>
          <t>https://www.getapp.com/hr-employee-management-software/job-board/os/web-based</t>
        </is>
      </c>
      <c r="D53383" t="inlineStr">
        <is>
          <t>Idealist</t>
        </is>
      </c>
      <c r="E53383" t="inlineStr">
        <is>
          <t>https://www.getapp.com/hr-employee-management-software/a/idealist/</t>
        </is>
      </c>
      <c r="F53383" t="inlineStr">
        <is>
          <t>Idealist is a cloud-based platform designed to help non-profits, government organizations, and recruitment agencies create custom business profiles, post jobs and internship opportunities, and discover and hire interested candidates or volunteers.Read more about Idealist</t>
        </is>
      </c>
    </row>
    <row r="53384">
      <c r="A53384" t="inlineStr">
        <is>
          <t>HR &amp; Employee Management</t>
        </is>
      </c>
      <c r="B53384" t="inlineStr">
        <is>
          <t>Job Board</t>
        </is>
      </c>
      <c r="C53384" t="inlineStr">
        <is>
          <t>https://www.getapp.com/hr-employee-management-software/job-board/os/web-based</t>
        </is>
      </c>
      <c r="D53384" t="inlineStr">
        <is>
          <t>Job Boardly</t>
        </is>
      </c>
      <c r="E53384" t="inlineStr">
        <is>
          <t>https://www.getapp.com/hr-employee-management-software/a/job-boardly/</t>
        </is>
      </c>
      <c r="F53384" t="inlineStr">
        <is>
          <t>Job Boardly is a cloud-based, user-friendly job board software that allows users to launch their own niche job board effortlessly. With its extensive range of features, Job Boardly empowers users to connect job seekers with employers. Users can customize and tailor their job boards to meet the unique needs of their niche or industry using Job Boardly's simple and intuitive software.Read more about Job Boardly</t>
        </is>
      </c>
    </row>
    <row r="53385">
      <c r="A53385" t="inlineStr">
        <is>
          <t>HR &amp; Employee Management</t>
        </is>
      </c>
      <c r="B53385" t="inlineStr">
        <is>
          <t>Job Board</t>
        </is>
      </c>
      <c r="C53385" t="inlineStr">
        <is>
          <t>https://www.getapp.com/hr-employee-management-software/job-board/os/web-based</t>
        </is>
      </c>
      <c r="D53385" t="inlineStr">
        <is>
          <t>Skima</t>
        </is>
      </c>
      <c r="E53385" t="inlineStr">
        <is>
          <t>https://www.getapp.com/hr-employee-management-software/a/skima/</t>
        </is>
      </c>
      <c r="F53385" t="inlineStr">
        <is>
          <t>Skima is a cloud-based recruiting software that helps HR professionals streamline the candidate experience through artificial intelligence (AI) technology. Its AI capabilities help users aggregate various data points and enrich each candidate profile with missing skills and background insights. This helps recruiters find exactly who their clients request based on specific search criteria such as technical skills, industry experience, company types, and more.Read more about Skima</t>
        </is>
      </c>
    </row>
    <row r="53386">
      <c r="A53386" t="inlineStr">
        <is>
          <t>HR &amp; Employee Management</t>
        </is>
      </c>
      <c r="B53386" t="inlineStr">
        <is>
          <t>Job Board</t>
        </is>
      </c>
      <c r="C53386" t="inlineStr">
        <is>
          <t>https://www.getapp.com/hr-employee-management-software/job-board/os/web-based</t>
        </is>
      </c>
      <c r="D53386" t="inlineStr">
        <is>
          <t>Artha Job Board</t>
        </is>
      </c>
      <c r="E53386" t="inlineStr">
        <is>
          <t>https://www.getapp.com/hr-employee-management-software/a/artha-job-board/</t>
        </is>
      </c>
      <c r="F53386" t="inlineStr">
        <is>
          <t>Artha is the ultimate solution for organizations seeking to revolutionize their online presence and tap into the vast potential of the job market. With Artha's Job Board, you can effortlessly create a fully customized job board in just under 10 minutes.Read more about Artha Job Board</t>
        </is>
      </c>
    </row>
    <row r="53387">
      <c r="A53387" t="inlineStr">
        <is>
          <t>HR &amp; Employee Management</t>
        </is>
      </c>
      <c r="B53387" t="inlineStr">
        <is>
          <t>Job Board</t>
        </is>
      </c>
      <c r="C53387" t="inlineStr">
        <is>
          <t>https://www.getapp.com/hr-employee-management-software/job-board/os/web-based</t>
        </is>
      </c>
      <c r="D53387" t="inlineStr">
        <is>
          <t>Springboard</t>
        </is>
      </c>
      <c r="E53387" t="inlineStr">
        <is>
          <t>https://www.getapp.com/all-software/a/springboard/</t>
        </is>
      </c>
      <c r="F53387" t="inlineStr">
        <is>
          <t>Springboard is a cloud-based talent management software designed to help businesses handle and streamline the entire recruitment lifecycle, from applicant sourcing to candidate onboarding. Supervisors can select suitable candidates from talent pipelines, conduct high-volume assessments, and utilize.Read more about Springboard</t>
        </is>
      </c>
    </row>
    <row r="53388">
      <c r="A53388" t="inlineStr">
        <is>
          <t>HR &amp; Employee Management</t>
        </is>
      </c>
      <c r="B53388" t="inlineStr">
        <is>
          <t>Job Board</t>
        </is>
      </c>
      <c r="C53388" t="inlineStr">
        <is>
          <t>https://www.getapp.com/hr-employee-management-software/job-board/os/web-based</t>
        </is>
      </c>
      <c r="D53388" t="inlineStr">
        <is>
          <t>Programmatic</t>
        </is>
      </c>
      <c r="E53388" t="inlineStr">
        <is>
          <t>https://www.getapp.com/hr-employee-management-software/a/programmatic/</t>
        </is>
      </c>
      <c r="F53388" t="inlineStr">
        <is>
          <t>JobTarget solutions optimize the recruiting process by leveraging data, industry expertise, and automated technologies – making it faster and simpler for organizations to find the right talent.Read more about Programmatic</t>
        </is>
      </c>
    </row>
    <row r="53389">
      <c r="A53389" t="inlineStr">
        <is>
          <t>HR &amp; Employee Management</t>
        </is>
      </c>
      <c r="B53389" t="inlineStr">
        <is>
          <t>Job Board</t>
        </is>
      </c>
      <c r="C53389" t="inlineStr">
        <is>
          <t>https://www.getapp.com/hr-employee-management-software/job-board/os/web-based</t>
        </is>
      </c>
      <c r="D53389" t="inlineStr">
        <is>
          <t>Halaxia</t>
        </is>
      </c>
      <c r="E53389" t="inlineStr">
        <is>
          <t>https://www.getapp.com/all-software/a/halaxia/</t>
        </is>
      </c>
      <c r="F53389" t="inlineStr">
        <is>
          <t>Halaxia ATS is a recruitment system for companies and agencies. This platform also includes a job portal and company page to help business reach out the best talent.Read more about Halaxia</t>
        </is>
      </c>
    </row>
    <row r="53390">
      <c r="A53390" t="inlineStr">
        <is>
          <t>HR &amp; Employee Management</t>
        </is>
      </c>
      <c r="B53390" t="inlineStr">
        <is>
          <t>Job Board</t>
        </is>
      </c>
      <c r="C53390" t="inlineStr">
        <is>
          <t>https://www.getapp.com/hr-employee-management-software/job-board/os/web-based</t>
        </is>
      </c>
      <c r="D53390" t="inlineStr">
        <is>
          <t>JobOffer.com</t>
        </is>
      </c>
      <c r="E53390" t="inlineStr">
        <is>
          <t>https://www.getapp.com/hr-employee-management-software/a/joboffer-com/</t>
        </is>
      </c>
      <c r="F53390" t="inlineStr">
        <is>
          <t>JobOffer.com is an AI-powered recruitment software that allows recruiters to instantly connect with top candidate matches in Canada. Recruiters can choose to use the AI search engine to automatically find top matches, or use advanced search features to filter recently active candidate profiles.Read more about JobOffer.com</t>
        </is>
      </c>
    </row>
    <row r="53391">
      <c r="A53391" t="inlineStr">
        <is>
          <t>HR &amp; Employee Management</t>
        </is>
      </c>
      <c r="B53391" t="inlineStr">
        <is>
          <t>Job Board</t>
        </is>
      </c>
      <c r="C53391" t="inlineStr">
        <is>
          <t>https://www.getapp.com/hr-employee-management-software/job-board/os/web-based</t>
        </is>
      </c>
      <c r="D53391" t="inlineStr">
        <is>
          <t>Handshake</t>
        </is>
      </c>
      <c r="E53391" t="inlineStr">
        <is>
          <t>https://www.getapp.com/hr-employee-management-software/a/handshake-2/</t>
        </is>
      </c>
      <c r="F53391" t="inlineStr">
        <is>
          <t>Handshake is a place to launch a career with no connections, experience, or luck required. The platform connects up-and-coming talent with 650,000+ employers - from Fortune 500 companies like Google, Nike, and Target to thousands of public school districts, healthcare systems and nonprofit organizationsRead more about Handshake</t>
        </is>
      </c>
    </row>
    <row r="53392">
      <c r="A53392" t="inlineStr">
        <is>
          <t>HR &amp; Employee Management</t>
        </is>
      </c>
      <c r="B53392" t="inlineStr">
        <is>
          <t>Job Board</t>
        </is>
      </c>
      <c r="C53392" t="inlineStr">
        <is>
          <t>https://www.getapp.com/hr-employee-management-software/job-board/os/web-based</t>
        </is>
      </c>
      <c r="D53392" t="inlineStr">
        <is>
          <t>JobApt</t>
        </is>
      </c>
      <c r="E53392" t="inlineStr">
        <is>
          <t>https://www.getapp.com/hr-employee-management-software/a/jobapt/</t>
        </is>
      </c>
      <c r="F53392" t="inlineStr">
        <is>
          <t>JobApt is a turnkey job portal that allows recruiters and staffing organizations to post jobs and search for profiles without the need for software development and maintenance skills: the portal is available via SaaS.It designed for those who work in the recruitment and selection sector.Read more about JobApt</t>
        </is>
      </c>
    </row>
    <row r="53393">
      <c r="A53393" t="inlineStr">
        <is>
          <t>HR &amp; Employee Management</t>
        </is>
      </c>
      <c r="B53393" t="inlineStr">
        <is>
          <t>Job Board</t>
        </is>
      </c>
      <c r="C53393" t="inlineStr">
        <is>
          <t>https://www.getapp.com/hr-employee-management-software/job-board/os/web-based</t>
        </is>
      </c>
      <c r="D53393" t="inlineStr">
        <is>
          <t>Smart Hires</t>
        </is>
      </c>
      <c r="E53393" t="inlineStr">
        <is>
          <t>https://www.getapp.com/hr-employee-management-software/a/smart-hires/</t>
        </is>
      </c>
      <c r="F53393" t="inlineStr">
        <is>
          <t>Smart Hires is a cloud based recruiting software platform for talent management that helps companies with attracting, engaging, hiring and retaining talent.Read more about Smart Hires</t>
        </is>
      </c>
    </row>
    <row r="53394">
      <c r="A53394" t="inlineStr">
        <is>
          <t>HR &amp; Employee Management</t>
        </is>
      </c>
      <c r="B53394" t="inlineStr">
        <is>
          <t>Job Board</t>
        </is>
      </c>
      <c r="C53394" t="inlineStr">
        <is>
          <t>https://www.getapp.com/hr-employee-management-software/job-board/os/web-based</t>
        </is>
      </c>
      <c r="D53394" t="inlineStr">
        <is>
          <t>Jobnet Recruiter</t>
        </is>
      </c>
      <c r="E53394" t="inlineStr">
        <is>
          <t>https://www.getapp.com/hr-employee-management-software/a/jobnet-recruiter/</t>
        </is>
      </c>
      <c r="F53394" t="inlineStr">
        <is>
          <t>Jobnet Recruiter offers a recruitment solution aimed at streamlining the candidate management process and online job postings for businesses. The integrated Jobnet AI coaches recruiters with copywriting skills tailored for diverse job positions.Read more about Jobnet Recruiter</t>
        </is>
      </c>
    </row>
    <row r="53395">
      <c r="A53395" t="inlineStr">
        <is>
          <t>HR &amp; Employee Management</t>
        </is>
      </c>
      <c r="B53395" t="inlineStr">
        <is>
          <t>Job Board</t>
        </is>
      </c>
      <c r="C53395" t="inlineStr">
        <is>
          <t>https://www.getapp.com/hr-employee-management-software/job-board/os/web-based</t>
        </is>
      </c>
      <c r="D53395" t="inlineStr">
        <is>
          <t>Occy</t>
        </is>
      </c>
      <c r="E53395" t="inlineStr">
        <is>
          <t>https://www.getapp.com/hr-employee-management-software/a/occy-1/</t>
        </is>
      </c>
      <c r="F53395" t="inlineStr">
        <is>
          <t>Occy is an ATS and talent acquisition software designed specifically for volume recruitment. It automates repetitive hiring admin tasks to help recruiters hire faster and cost-effectively. Occy's features include candidate sourcing, interview scheduling, hiring plan creation, and more to enhance the candidate and recruiter experience.Read more about Occy</t>
        </is>
      </c>
    </row>
    <row r="53396">
      <c r="A53396" t="inlineStr">
        <is>
          <t>HR &amp; Employee Management</t>
        </is>
      </c>
      <c r="B53396" t="inlineStr">
        <is>
          <t>Job Board</t>
        </is>
      </c>
      <c r="C53396" t="inlineStr">
        <is>
          <t>https://www.getapp.com/hr-employee-management-software/job-board/os/web-based</t>
        </is>
      </c>
      <c r="D53396" t="inlineStr">
        <is>
          <t>Strategies Job Board</t>
        </is>
      </c>
      <c r="E53396" t="inlineStr">
        <is>
          <t>https://www.getapp.com/hr-employee-management-software/a/strategies-job-board/</t>
        </is>
      </c>
      <c r="F53396" t="inlineStr">
        <is>
          <t>Strategies' Job Board Software is a powerful and user-friendly solution designed to optimize the job board creation.Read more about Strategies Job Board</t>
        </is>
      </c>
    </row>
    <row r="53397">
      <c r="A53397" t="inlineStr">
        <is>
          <t>HR &amp; Employee Management</t>
        </is>
      </c>
      <c r="B53397" t="inlineStr">
        <is>
          <t>Job Board</t>
        </is>
      </c>
      <c r="C53397" t="inlineStr">
        <is>
          <t>https://www.getapp.com/hr-employee-management-software/job-board/os/web-based</t>
        </is>
      </c>
      <c r="D53397" t="inlineStr">
        <is>
          <t>OneJobSlot</t>
        </is>
      </c>
      <c r="E53397" t="inlineStr">
        <is>
          <t>https://www.getapp.com/hr-employee-management-software/a/onejobslot/</t>
        </is>
      </c>
      <c r="F53397" t="inlineStr">
        <is>
          <t>OneJobSlot is a cloud-based HR &amp; employee management solution that helps recruiters post &amp; broadcast on job boards, track applications &amp; take action on the right candidates. The centralized system enables HR departments to maintain a repository of applications &amp; reach out to candidates in the futureRead more about OneJobSlot</t>
        </is>
      </c>
    </row>
    <row r="53398">
      <c r="A53398" t="inlineStr">
        <is>
          <t>HR &amp; Employee Management</t>
        </is>
      </c>
      <c r="B53398" t="inlineStr">
        <is>
          <t>Job Board</t>
        </is>
      </c>
      <c r="C53398" t="inlineStr">
        <is>
          <t>https://www.getapp.com/hr-employee-management-software/job-board/os/web-based</t>
        </is>
      </c>
      <c r="D53398" t="inlineStr">
        <is>
          <t>ProgramaThor</t>
        </is>
      </c>
      <c r="E53398" t="inlineStr">
        <is>
          <t>https://www.getapp.com/hr-employee-management-software/a/programathor/</t>
        </is>
      </c>
      <c r="F53398" t="inlineStr">
        <is>
          <t>ProgramThor is a programmer selection and recruitment tool through which companies can post job opportunities for programmers and let the platform's algorithm select the most compatible candidates for the available position.Read more about ProgramaThor</t>
        </is>
      </c>
    </row>
    <row r="53399">
      <c r="A53399" t="inlineStr">
        <is>
          <t>HR &amp; Employee Management</t>
        </is>
      </c>
      <c r="B53399" t="inlineStr">
        <is>
          <t>Job Board</t>
        </is>
      </c>
      <c r="C53399" t="inlineStr">
        <is>
          <t>https://www.getapp.com/hr-employee-management-software/job-board/os/web-based</t>
        </is>
      </c>
      <c r="D53399" t="inlineStr">
        <is>
          <t>Team Engine</t>
        </is>
      </c>
      <c r="E53399" t="inlineStr">
        <is>
          <t>https://www.getapp.com/hr-employee-management-software/a/team-engine/</t>
        </is>
      </c>
      <c r="F53399" t="inlineStr">
        <is>
          <t>Recruit &amp; retain your deskless workforce with Team Engine—the HR automation platform that helps you grow &amp; engage your blue-collar staff.Read more about Team Engine</t>
        </is>
      </c>
    </row>
    <row r="53400">
      <c r="A53400" t="inlineStr">
        <is>
          <t>HR &amp; Employee Management</t>
        </is>
      </c>
      <c r="B53400" t="inlineStr">
        <is>
          <t>Job Board</t>
        </is>
      </c>
      <c r="C53400" t="inlineStr">
        <is>
          <t>https://www.getapp.com/hr-employee-management-software/job-board/os/web-based</t>
        </is>
      </c>
      <c r="D53400" t="inlineStr">
        <is>
          <t>ProgramaThor</t>
        </is>
      </c>
      <c r="E53400" t="inlineStr">
        <is>
          <t>https://www.getapp.com/hr-employee-management-software/a/programathor/</t>
        </is>
      </c>
      <c r="F53400" t="inlineStr">
        <is>
          <t>ProgramThor is a programmer selection and recruitment tool through which companies can post job opportunities for programmers and let the platform's algorithm select the most compatible candidates for the available position.Read more about ProgramaThor</t>
        </is>
      </c>
    </row>
    <row r="53401">
      <c r="A53401" t="inlineStr">
        <is>
          <t>HR &amp; Employee Management</t>
        </is>
      </c>
      <c r="B53401" t="inlineStr">
        <is>
          <t>Job Board</t>
        </is>
      </c>
      <c r="C53401" t="inlineStr">
        <is>
          <t>https://www.getapp.com/hr-employee-management-software/job-board/os/web-based</t>
        </is>
      </c>
      <c r="D53401" t="inlineStr">
        <is>
          <t>Jobspage</t>
        </is>
      </c>
      <c r="E53401" t="inlineStr">
        <is>
          <t>https://www.getapp.com/hr-employee-management-software/a/jobspage/</t>
        </is>
      </c>
      <c r="F53401" t="inlineStr">
        <is>
          <t>It's a one-stop platform that lets users build a careers page for their company, post available jobs, and receive quality applications from talented professionals.Read more about Jobspage</t>
        </is>
      </c>
    </row>
    <row r="53402">
      <c r="A53402" t="inlineStr">
        <is>
          <t>HR &amp; Employee Management</t>
        </is>
      </c>
      <c r="B53402" t="inlineStr">
        <is>
          <t>Job Board</t>
        </is>
      </c>
      <c r="C53402" t="inlineStr">
        <is>
          <t>https://www.getapp.com/hr-employee-management-software/job-board/os/web-based</t>
        </is>
      </c>
      <c r="D53402" t="inlineStr">
        <is>
          <t>InterviewBuddy</t>
        </is>
      </c>
      <c r="E53402" t="inlineStr">
        <is>
          <t>https://www.getapp.com/hr-employee-management-software/a/interviewbuddy-pro/</t>
        </is>
      </c>
      <c r="F53402" t="inlineStr">
        <is>
          <t>Eliminate the hassle of scheduling and conducting technical/management interviews on your time, or candidates'!InterviewBuddy offers technical screening interviews that are fully customized to your organization and recruitment needs.Read more about InterviewBuddy</t>
        </is>
      </c>
    </row>
    <row r="53403">
      <c r="A53403" t="inlineStr">
        <is>
          <t>HR &amp; Employee Management</t>
        </is>
      </c>
      <c r="B53403" t="inlineStr">
        <is>
          <t>Job Board</t>
        </is>
      </c>
      <c r="C53403" t="inlineStr">
        <is>
          <t>https://www.getapp.com/hr-employee-management-software/job-board/os/web-based</t>
        </is>
      </c>
      <c r="D53403" t="inlineStr">
        <is>
          <t>Puck</t>
        </is>
      </c>
      <c r="E53403" t="inlineStr">
        <is>
          <t>https://www.getapp.com/hr-employee-management-software/a/puck/</t>
        </is>
      </c>
      <c r="F53403" t="inlineStr">
        <is>
          <t>Puck is a job board software that enables businesses to reach out to candidates. Managers can get a fully produced podcast of the team in a day. This content is used for sourcing, recruiting, and hiring candidates. Top of the funnel, the content gets an uplift in candidate quality and a higher response rate in cold outreach.Read more about Puck</t>
        </is>
      </c>
    </row>
    <row r="53404">
      <c r="A53404" t="inlineStr">
        <is>
          <t>HR &amp; Employee Management</t>
        </is>
      </c>
      <c r="B53404" t="inlineStr">
        <is>
          <t>Job Board</t>
        </is>
      </c>
      <c r="C53404" t="inlineStr">
        <is>
          <t>https://www.getapp.com/hr-employee-management-software/job-board/os/web-based</t>
        </is>
      </c>
      <c r="D53404" t="inlineStr">
        <is>
          <t>Acuspire</t>
        </is>
      </c>
      <c r="E53404" t="inlineStr">
        <is>
          <t>https://www.getapp.com/hr-employee-management-software/a/acuspire/</t>
        </is>
      </c>
      <c r="F53404" t="inlineStr">
        <is>
          <t>Acuspire provides a cloud-based branded employment services platform for the purpose of managing private job and resume banks with AI search automation and reporting. We have served customers in the government, non-profit, and private sectors.Read more about Acuspire</t>
        </is>
      </c>
    </row>
    <row r="53405">
      <c r="A53405" t="inlineStr">
        <is>
          <t>HR &amp; Employee Management</t>
        </is>
      </c>
      <c r="B53405" t="inlineStr">
        <is>
          <t>Job Board</t>
        </is>
      </c>
      <c r="C53405" t="inlineStr">
        <is>
          <t>https://www.getapp.com/hr-employee-management-software/job-board/os/web-based</t>
        </is>
      </c>
      <c r="D53405" t="inlineStr">
        <is>
          <t>We Work Remotely</t>
        </is>
      </c>
      <c r="E53405" t="inlineStr">
        <is>
          <t>https://www.getapp.com/hr-employee-management-software/a/we-work-remotely/</t>
        </is>
      </c>
      <c r="F53405" t="inlineStr">
        <is>
          <t>We Work Remotely is a remote job board platform that allows companies to look for remote candidates. This platform includes features such as candidate filtering, job posting, and customizable templates for job descriptions.Read more about We Work Remotely</t>
        </is>
      </c>
    </row>
    <row r="53406">
      <c r="A53406" t="inlineStr">
        <is>
          <t>HR &amp; Employee Management</t>
        </is>
      </c>
      <c r="B53406" t="inlineStr">
        <is>
          <t>Job Board</t>
        </is>
      </c>
      <c r="C53406" t="inlineStr">
        <is>
          <t>https://www.getapp.com/hr-employee-management-software/job-board/os/web-based</t>
        </is>
      </c>
      <c r="D53406" t="inlineStr">
        <is>
          <t>Turn</t>
        </is>
      </c>
      <c r="E53406" t="inlineStr">
        <is>
          <t>https://www.getapp.com/hr-employee-management-software/a/turn/</t>
        </is>
      </c>
      <c r="F53406" t="inlineStr">
        <is>
          <t>Turn is reimagining talent acquisition with autonomous AI-powered sourcing, screening, and hiring.Get 20 times faster hires with more than 40% reduced costs.Now, with our 24/7, autonomous solutions doing the heavy lifting, People Teams can focus on putting the 'human' back to Human Resources.Read more about Turn</t>
        </is>
      </c>
    </row>
    <row r="53407">
      <c r="A53407" t="inlineStr">
        <is>
          <t>HR &amp; Employee Management</t>
        </is>
      </c>
      <c r="B53407" t="inlineStr">
        <is>
          <t>Job Board</t>
        </is>
      </c>
      <c r="C53407" t="inlineStr">
        <is>
          <t>https://www.getapp.com/hr-employee-management-software/job-board/os/web-based</t>
        </is>
      </c>
      <c r="D53407" t="inlineStr">
        <is>
          <t>HARBOUR</t>
        </is>
      </c>
      <c r="E53407" t="inlineStr">
        <is>
          <t>https://www.getapp.com/hr-employee-management-software/a/harbour/</t>
        </is>
      </c>
      <c r="F53407" t="inlineStr">
        <is>
          <t>HARBOUR is an applicant tracking system that provides a range of features including a hiring manager portal, onboarding capabilities, a content management system, candidate relationship management, bank/contractor management, and anonymized screening. The solution is designed to streamline the hiring process and improve the overall candidate experience by optimizing recruitment processes and enhancing onboarding procedures.Read more about HARBOUR</t>
        </is>
      </c>
    </row>
    <row r="53408">
      <c r="A53408" t="inlineStr">
        <is>
          <t>HR &amp; Employee Management</t>
        </is>
      </c>
      <c r="B53408" t="inlineStr">
        <is>
          <t>Job Board</t>
        </is>
      </c>
      <c r="C53408" t="inlineStr">
        <is>
          <t>https://www.getapp.com/hr-employee-management-software/job-board/os/web-based</t>
        </is>
      </c>
      <c r="D53408" t="inlineStr">
        <is>
          <t>Hafinen</t>
        </is>
      </c>
      <c r="E53408" t="inlineStr">
        <is>
          <t>https://www.getapp.com/hr-employee-management-software/a/hafinen/</t>
        </is>
      </c>
      <c r="F53408" t="inlineStr">
        <is>
          <t>Hafinen’s Job Board enables businesses to post, promote, and manage job openings, helping attract top talent and streamline the hiring process.Read more about Hafinen</t>
        </is>
      </c>
    </row>
    <row r="53409">
      <c r="A53409" t="inlineStr">
        <is>
          <t>HR &amp; Employee Management</t>
        </is>
      </c>
      <c r="B53409" t="inlineStr">
        <is>
          <t>Job Board</t>
        </is>
      </c>
      <c r="C53409" t="inlineStr">
        <is>
          <t>https://www.getapp.com/hr-employee-management-software/job-board/os/web-based</t>
        </is>
      </c>
      <c r="D53409" t="inlineStr">
        <is>
          <t>Kardow</t>
        </is>
      </c>
      <c r="E53409" t="inlineStr">
        <is>
          <t>https://www.getapp.com/hr-employee-management-software/a/kardow/</t>
        </is>
      </c>
      <c r="F53409" t="inlineStr">
        <is>
          <t>Kardow is a comprehensive job board software that allows users to create and manage their own job boards without any technical skills. The platform offers a range of features, including automatic job backfilling, advanced analytics, newsletter integration, and the ability to charge for job postings. Kardow's no-code setup and fully-hosted solution make it easy for beginners to launch a professional-looking job board and start earning revenue.Read more about Kardow</t>
        </is>
      </c>
    </row>
    <row r="53410">
      <c r="A53410" t="inlineStr">
        <is>
          <t>HR &amp; Employee Management</t>
        </is>
      </c>
      <c r="B53410" t="inlineStr">
        <is>
          <t>Job Board</t>
        </is>
      </c>
      <c r="C53410" t="inlineStr">
        <is>
          <t>https://www.getapp.com/hr-employee-management-software/job-board/os/web-based</t>
        </is>
      </c>
      <c r="D53410" t="inlineStr">
        <is>
          <t>12Twenty for Employers</t>
        </is>
      </c>
      <c r="E53410" t="inlineStr">
        <is>
          <t>https://www.getapp.com/hr-employee-management-software/a/12twenty/</t>
        </is>
      </c>
      <c r="F53410" t="inlineStr">
        <is>
          <t>12twenty for Employers leverages deep data to help employers seeking early-career candidates to efficiently and competitively identify and recruit the best-qualified &amp; most-diverse talent from top undergrad, MBA, Law, and Engineering programs worldwide.Read more about 12Twenty for Employers</t>
        </is>
      </c>
    </row>
    <row r="53411">
      <c r="A53411" t="inlineStr">
        <is>
          <t>HR &amp; Employee Management</t>
        </is>
      </c>
      <c r="B53411" t="inlineStr">
        <is>
          <t>Job Board</t>
        </is>
      </c>
      <c r="C53411" t="inlineStr">
        <is>
          <t>https://www.getapp.com/hr-employee-management-software/job-board/os/web-based</t>
        </is>
      </c>
      <c r="D53411" t="inlineStr">
        <is>
          <t>12Twenty for Employers</t>
        </is>
      </c>
      <c r="E53411" t="inlineStr">
        <is>
          <t>https://www.getapp.com/hr-employee-management-software/a/12twenty/</t>
        </is>
      </c>
      <c r="F53411" t="inlineStr">
        <is>
          <t>12twenty for Employers leverages deep data to help employers seeking early-career candidates to efficiently and competitively identify and recruit the best-qualified &amp; most-diverse talent from top undergrad, MBA, Law, and Engineering programs worldwide.Read more about 12Twenty for Employers</t>
        </is>
      </c>
    </row>
    <row r="53412">
      <c r="A53412" t="inlineStr">
        <is>
          <t>HR &amp; Employee Management</t>
        </is>
      </c>
      <c r="B53412" t="inlineStr">
        <is>
          <t>Job Board</t>
        </is>
      </c>
      <c r="C53412" t="inlineStr">
        <is>
          <t>https://www.getapp.com/hr-employee-management-software/job-board/os/web-based</t>
        </is>
      </c>
      <c r="D53412" t="inlineStr">
        <is>
          <t>Psicometricas</t>
        </is>
      </c>
      <c r="E53412" t="inlineStr">
        <is>
          <t>https://www.getapp.com/hr-employee-management-software/a/psicometricas/</t>
        </is>
      </c>
      <c r="F53412" t="inlineStr">
        <is>
          <t>Psicometricas is an online testing platform used by HR staff in Mexico to administer 10 online psychometric tests to job applicants, capture personality traits, compare test results, and keep downloadable records of each applicant's resume and assessment to facilitate the hiring process.Read more about Psicometricas</t>
        </is>
      </c>
    </row>
    <row r="53413">
      <c r="A53413" t="inlineStr">
        <is>
          <t>HR &amp; Employee Management</t>
        </is>
      </c>
      <c r="B53413" t="inlineStr">
        <is>
          <t>Job Board</t>
        </is>
      </c>
      <c r="C53413" t="inlineStr">
        <is>
          <t>https://www.getapp.com/hr-employee-management-software/job-board/os/web-based</t>
        </is>
      </c>
      <c r="D53413" t="inlineStr">
        <is>
          <t>Hubstaff Talent</t>
        </is>
      </c>
      <c r="E53413" t="inlineStr">
        <is>
          <t>https://www.getapp.com/hr-employee-management-software/a/hubstaff-talent/</t>
        </is>
      </c>
      <c r="F53413" t="inlineStr">
        <is>
          <t>Hubstaff Talent is a job board for remote freelancers. Freelancers create a profile, either on their own or as part of a team, whereby they can apply for available positions posted by organizations looking for freelancers. The Hubstaff Talent Platform is for both those looking for work and looking to hire.Read more about Hubstaff Talent</t>
        </is>
      </c>
    </row>
    <row r="53414">
      <c r="A53414" t="inlineStr">
        <is>
          <t>HR &amp; Employee Management</t>
        </is>
      </c>
      <c r="B53414" t="inlineStr">
        <is>
          <t>Job Board</t>
        </is>
      </c>
      <c r="C53414" t="inlineStr">
        <is>
          <t>https://www.getapp.com/hr-employee-management-software/job-board/os/web-based</t>
        </is>
      </c>
      <c r="D53414" t="inlineStr">
        <is>
          <t>Russmedia Solutions</t>
        </is>
      </c>
      <c r="E53414" t="inlineStr">
        <is>
          <t>https://www.getapp.com/hr-employee-management-software/a/russmedia-job-board/</t>
        </is>
      </c>
      <c r="F53414" t="inlineStr">
        <is>
          <t>Russmedia Job Board is a cloud-based recruitment platform which offers white-label solutions to help small to large businesses create a custom classified portal. The solution includes built-in conversion rate optimization, benchmarking, trend analysis, document processing, and a CV database.Read more about Russmedia Solutions</t>
        </is>
      </c>
    </row>
    <row r="53415">
      <c r="A53415" t="inlineStr">
        <is>
          <t>HR &amp; Employee Management</t>
        </is>
      </c>
      <c r="B53415" t="inlineStr">
        <is>
          <t>Job Board</t>
        </is>
      </c>
      <c r="C53415" t="inlineStr">
        <is>
          <t>https://www.getapp.com/hr-employee-management-software/job-board/os/web-based</t>
        </is>
      </c>
      <c r="D53415" t="inlineStr">
        <is>
          <t>Flatchr</t>
        </is>
      </c>
      <c r="E53415" t="inlineStr">
        <is>
          <t>https://www.getapp.com/hr-employee-management-software/a/flatchr/</t>
        </is>
      </c>
      <c r="F53415" t="inlineStr">
        <is>
          <t>Flatchr is a French SaaS solution designed to help businesses manage recruiting operations such as application tracking, job broadcasting, applicant sourcing, &amp; more. The centralized platform comes integrated with several job &amp; social networking sites, allowing users to directly post vacancies.Read more about Flatchr</t>
        </is>
      </c>
    </row>
    <row r="53416">
      <c r="A53416" t="inlineStr">
        <is>
          <t>HR &amp; Employee Management</t>
        </is>
      </c>
      <c r="B53416" t="inlineStr">
        <is>
          <t>Job Board</t>
        </is>
      </c>
      <c r="C53416" t="inlineStr">
        <is>
          <t>https://www.getapp.com/hr-employee-management-software/job-board/os/web-based</t>
        </is>
      </c>
      <c r="D53416" t="inlineStr">
        <is>
          <t>GeekHunter</t>
        </is>
      </c>
      <c r="E53416" t="inlineStr">
        <is>
          <t>https://www.getapp.com/hr-employee-management-software/a/geekhunter/</t>
        </is>
      </c>
      <c r="F53416" t="inlineStr">
        <is>
          <t>GeekHunter is a solution for developer recruitment, through which companies receive specific recommendations for professionals according to the vacancies created after these candidates' profiles have been pre-validated by the platform's data intelligence technology.Read more about GeekHunter</t>
        </is>
      </c>
    </row>
    <row r="53417">
      <c r="A53417" t="inlineStr">
        <is>
          <t>HR &amp; Employee Management</t>
        </is>
      </c>
      <c r="B53417" t="inlineStr">
        <is>
          <t>Job Board</t>
        </is>
      </c>
      <c r="C53417" t="inlineStr">
        <is>
          <t>https://www.getapp.com/hr-employee-management-software/job-board/os/web-based</t>
        </is>
      </c>
      <c r="D53417" t="inlineStr">
        <is>
          <t>SEO for Jobs</t>
        </is>
      </c>
      <c r="E53417" t="inlineStr">
        <is>
          <t>https://www.getapp.com/hr-employee-management-software/a/seo-for-jobs/</t>
        </is>
      </c>
      <c r="F53417" t="inlineStr">
        <is>
          <t>With SEO for Jobs, companies can publish their job ads on Google for Jobs. The ads can be entered manually or through an automatic import into the SEO for Jobs tool.Read more about SEO for Jobs</t>
        </is>
      </c>
    </row>
    <row r="53418">
      <c r="A53418" t="inlineStr">
        <is>
          <t>HR &amp; Employee Management</t>
        </is>
      </c>
      <c r="B53418" t="inlineStr">
        <is>
          <t>Job Board</t>
        </is>
      </c>
      <c r="C53418" t="inlineStr">
        <is>
          <t>https://www.getapp.com/hr-employee-management-software/job-board/os/web-based</t>
        </is>
      </c>
      <c r="D53418" t="inlineStr">
        <is>
          <t>Jobicy</t>
        </is>
      </c>
      <c r="E53418" t="inlineStr">
        <is>
          <t>https://www.getapp.com/hr-employee-management-software/a/jobicy/</t>
        </is>
      </c>
      <c r="F53418" t="inlineStr">
        <is>
          <t>Jobicy is a recruitment software that helps businesses of all sizes source new and remote talents.Read more about Jobicy</t>
        </is>
      </c>
    </row>
    <row r="53419">
      <c r="A53419" t="inlineStr">
        <is>
          <t>HR &amp; Employee Management</t>
        </is>
      </c>
      <c r="B53419" t="inlineStr">
        <is>
          <t>Job Board</t>
        </is>
      </c>
      <c r="C53419" t="inlineStr">
        <is>
          <t>https://www.getapp.com/hr-employee-management-software/job-board/os/web-based</t>
        </is>
      </c>
      <c r="D53419" t="inlineStr">
        <is>
          <t>SeeMeHired</t>
        </is>
      </c>
      <c r="E53419" t="inlineStr">
        <is>
          <t>https://www.getapp.com/hr-employee-management-software/a/seemehired/</t>
        </is>
      </c>
      <c r="F53419" t="inlineStr">
        <is>
          <t>SeeMeHired is an all-in-one applicant tracking system that allows you to attract, shortlist, engage, and hire talent faster. With SeeMeHired, you can distribute jobs, shortlist candidates, schedule and hold video interviews in one easy-to-use platform.Read more about SeeMeHired</t>
        </is>
      </c>
    </row>
    <row r="53420">
      <c r="A53420" t="inlineStr">
        <is>
          <t>HR &amp; Employee Management</t>
        </is>
      </c>
      <c r="B53420" t="inlineStr">
        <is>
          <t>Job Board</t>
        </is>
      </c>
      <c r="C53420" t="inlineStr">
        <is>
          <t>https://www.getapp.com/hr-employee-management-software/job-board/os/web-based</t>
        </is>
      </c>
      <c r="D53420" t="inlineStr">
        <is>
          <t>concludis</t>
        </is>
      </c>
      <c r="E53420" t="inlineStr">
        <is>
          <t>https://www.getapp.com/hr-employee-management-software/a/concludis/</t>
        </is>
      </c>
      <c r="F53420" t="inlineStr">
        <is>
          <t>concludis is a modular applicant management system that can be used across all industries for the entire process of recruiting new and qualified workers. Its individual features can be adapted to suit any customer and expanded if necessary.Read more about concludis</t>
        </is>
      </c>
    </row>
    <row r="53421">
      <c r="A53421" t="inlineStr">
        <is>
          <t>HR &amp; Employee Management</t>
        </is>
      </c>
      <c r="B53421" t="inlineStr">
        <is>
          <t>Job Board</t>
        </is>
      </c>
      <c r="C53421" t="inlineStr">
        <is>
          <t>https://www.getapp.com/hr-employee-management-software/job-board/os/web-based</t>
        </is>
      </c>
      <c r="D53421" t="inlineStr">
        <is>
          <t>CareBono</t>
        </is>
      </c>
      <c r="E53421" t="inlineStr">
        <is>
          <t>https://www.getapp.com/hr-employee-management-software/a/carebono/</t>
        </is>
      </c>
      <c r="F53421" t="inlineStr">
        <is>
          <t>CareBono is an Applicant Tracking System (ATS) built to help healthcare organizations attract, hire, and retain the talent that they need. We offer an end-to-end platform to create job postings, collect applications, and steward candidates through the interviewing, hiring, and onboarding processes.Read more about CareBono</t>
        </is>
      </c>
    </row>
    <row r="53422">
      <c r="A53422" t="inlineStr">
        <is>
          <t>HR &amp; Employee Management</t>
        </is>
      </c>
      <c r="B53422" t="inlineStr">
        <is>
          <t>Job Board</t>
        </is>
      </c>
      <c r="C53422" t="inlineStr">
        <is>
          <t>https://www.getapp.com/hr-employee-management-software/job-board/os/web-based</t>
        </is>
      </c>
      <c r="D53422" t="inlineStr">
        <is>
          <t>APinfo</t>
        </is>
      </c>
      <c r="E53422" t="inlineStr">
        <is>
          <t>https://www.getapp.com/hr-employee-management-software/a/apinfo/</t>
        </is>
      </c>
      <c r="F53422" t="inlineStr">
        <is>
          <t>APinfo is a web platform for IT professionals, where they can register a CV and apply for available positions. The system also has a discussion forum where users can ask questions and debate issues related to the job market.Read more about APinfo</t>
        </is>
      </c>
    </row>
    <row r="53423">
      <c r="A53423" t="inlineStr">
        <is>
          <t>HR &amp; Employee Management</t>
        </is>
      </c>
      <c r="B53423" t="inlineStr">
        <is>
          <t>Job Board</t>
        </is>
      </c>
      <c r="C53423" t="inlineStr">
        <is>
          <t>https://www.getapp.com/hr-employee-management-software/job-board/os/web-based</t>
        </is>
      </c>
      <c r="D53423" t="inlineStr">
        <is>
          <t>SchoolSpring Job Board</t>
        </is>
      </c>
      <c r="E53423" t="inlineStr">
        <is>
          <t>https://www.getapp.com/hr-employee-management-software/a/powerschool-unified-talent-schoolspring-job-board/</t>
        </is>
      </c>
      <c r="F53423" t="inlineStr">
        <is>
          <t>PowerSchool Unified Talent SchoolSpring Job Board is an online K-12 job board which helps identify the right applicants for your teaching, support, and administrative roles.Read more about SchoolSpring Job Board</t>
        </is>
      </c>
    </row>
    <row r="53424">
      <c r="A53424" t="inlineStr">
        <is>
          <t>HR &amp; Employee Management</t>
        </is>
      </c>
      <c r="B53424" t="inlineStr">
        <is>
          <t>Job Board</t>
        </is>
      </c>
      <c r="C53424" t="inlineStr">
        <is>
          <t>https://www.getapp.com/hr-employee-management-software/job-board/os/web-based</t>
        </is>
      </c>
      <c r="D53424" t="inlineStr">
        <is>
          <t>12Twenty for Career Centers</t>
        </is>
      </c>
      <c r="E53424" t="inlineStr">
        <is>
          <t>https://www.getapp.com/it-management-software/a/12twenty-for-career-centers/</t>
        </is>
      </c>
      <c r="F53424" t="inlineStr">
        <is>
          <t>12twenty streamlines operations for a career center's requirements. It delivers a platform that helps scholars protect students' privacy. The software lets users harness data to advise and prepare students for early careers.Read more about 12Twenty for Career Centers</t>
        </is>
      </c>
    </row>
    <row r="53425">
      <c r="A53425" t="inlineStr">
        <is>
          <t>HR &amp; Employee Management</t>
        </is>
      </c>
      <c r="B53425" t="inlineStr">
        <is>
          <t>Job Board</t>
        </is>
      </c>
      <c r="C53425" t="inlineStr">
        <is>
          <t>https://www.getapp.com/hr-employee-management-software/job-board/os/web-based</t>
        </is>
      </c>
      <c r="D53425" t="inlineStr">
        <is>
          <t>APinfo</t>
        </is>
      </c>
      <c r="E53425" t="inlineStr">
        <is>
          <t>https://www.getapp.com/hr-employee-management-software/a/apinfo/</t>
        </is>
      </c>
      <c r="F53425" t="inlineStr">
        <is>
          <t>APinfo is a web platform for IT professionals, where they can register a CV and apply for available positions. The system also has a discussion forum where users can ask questions and debate issues related to the job market.Read more about APinfo</t>
        </is>
      </c>
    </row>
    <row r="53426">
      <c r="A53426" t="inlineStr">
        <is>
          <t>HR &amp; Employee Management</t>
        </is>
      </c>
      <c r="B53426" t="inlineStr">
        <is>
          <t>Job Board</t>
        </is>
      </c>
      <c r="C53426" t="inlineStr">
        <is>
          <t>https://www.getapp.com/hr-employee-management-software/job-board/os/web-based</t>
        </is>
      </c>
      <c r="D53426" t="inlineStr">
        <is>
          <t>Dr. Job</t>
        </is>
      </c>
      <c r="E53426" t="inlineStr">
        <is>
          <t>https://www.getapp.com/hr-employee-management-software/a/dr-job/</t>
        </is>
      </c>
      <c r="F53426" t="inlineStr">
        <is>
          <t>Dr.Job is a platform for job seekers and employers, it matches the right candidate with the right company, whether via full-time or freelance opportunities.Read more about Dr. Job</t>
        </is>
      </c>
    </row>
    <row r="53427">
      <c r="A53427" t="inlineStr">
        <is>
          <t>HR &amp; Employee Management</t>
        </is>
      </c>
      <c r="B53427" t="inlineStr">
        <is>
          <t>Job Board</t>
        </is>
      </c>
      <c r="C53427" t="inlineStr">
        <is>
          <t>https://www.getapp.com/hr-employee-management-software/job-board/os/web-based</t>
        </is>
      </c>
      <c r="D53427" t="inlineStr">
        <is>
          <t>Awesomic</t>
        </is>
      </c>
      <c r="E53427" t="inlineStr">
        <is>
          <t>https://www.getapp.com/hr-employee-management-software/a/awesomic/</t>
        </is>
      </c>
      <c r="F53427" t="inlineStr">
        <is>
          <t>Awesomic is an app with an AI-matching algorithm that connects your design tasks to the best-fit designer. Create a task in our app and get results in 24 hours.Read more about Awesomic</t>
        </is>
      </c>
    </row>
    <row r="53428">
      <c r="A53428" t="inlineStr">
        <is>
          <t>HR &amp; Employee Management</t>
        </is>
      </c>
      <c r="B53428" t="inlineStr">
        <is>
          <t>Job Board</t>
        </is>
      </c>
      <c r="C53428" t="inlineStr">
        <is>
          <t>https://www.getapp.com/hr-employee-management-software/job-board/os/web-based</t>
        </is>
      </c>
      <c r="D53428" t="inlineStr">
        <is>
          <t>eyrecruit</t>
        </is>
      </c>
      <c r="E53428" t="inlineStr">
        <is>
          <t>https://www.getapp.com/hr-employee-management-software/a/eyrecruit-1/</t>
        </is>
      </c>
      <c r="F53428" t="inlineStr">
        <is>
          <t>Early Years recruitment has been reimaged with eyrecruit. One centralised system to process and view all your information from vacancies, to applications and tracking of candidates. Replace your careers portal and manage multiple job boards via one software programme.Read more about eyrecruit</t>
        </is>
      </c>
    </row>
    <row r="53429">
      <c r="A53429" t="inlineStr">
        <is>
          <t>HR &amp; Employee Management</t>
        </is>
      </c>
      <c r="B53429" t="inlineStr">
        <is>
          <t>Job Board</t>
        </is>
      </c>
      <c r="C53429" t="inlineStr">
        <is>
          <t>https://www.getapp.com/hr-employee-management-software/job-board/os/web-based</t>
        </is>
      </c>
      <c r="D53429" t="inlineStr">
        <is>
          <t>b4work</t>
        </is>
      </c>
      <c r="E53429" t="inlineStr">
        <is>
          <t>https://www.getapp.com/website-ecommerce-software/a/b4work/</t>
        </is>
      </c>
      <c r="F53429" t="inlineStr">
        <is>
          <t>We are the only app that democratizes the selection processes and incorporates a mentality change based on humanization, the empowerment of talent and blockchain technology.Read more about b4work</t>
        </is>
      </c>
    </row>
    <row r="53430">
      <c r="A53430" t="inlineStr">
        <is>
          <t>HR &amp; Employee Management</t>
        </is>
      </c>
      <c r="B53430" t="inlineStr">
        <is>
          <t>Job Board</t>
        </is>
      </c>
      <c r="C53430" t="inlineStr">
        <is>
          <t>https://www.getapp.com/hr-employee-management-software/job-board/os/web-based</t>
        </is>
      </c>
      <c r="D53430" t="inlineStr">
        <is>
          <t>SchoolSpring Job Board</t>
        </is>
      </c>
      <c r="E53430" t="inlineStr">
        <is>
          <t>https://www.getapp.com/hr-employee-management-software/a/powerschool-unified-talent-schoolspring-job-board/</t>
        </is>
      </c>
      <c r="F53430" t="inlineStr">
        <is>
          <t>PowerSchool Unified Talent SchoolSpring Job Board is an online K-12 job board which helps identify the right applicants for your teaching, support, and administrative roles.Read more about SchoolSpring Job Board</t>
        </is>
      </c>
    </row>
    <row r="53431">
      <c r="A53431" t="inlineStr">
        <is>
          <t>HR &amp; Employee Management</t>
        </is>
      </c>
      <c r="B53431" t="inlineStr">
        <is>
          <t>Job Board</t>
        </is>
      </c>
      <c r="C53431" t="inlineStr">
        <is>
          <t>https://www.getapp.com/hr-employee-management-software/job-board/os/web-based</t>
        </is>
      </c>
      <c r="D53431" t="inlineStr">
        <is>
          <t>Workate</t>
        </is>
      </c>
      <c r="E53431" t="inlineStr">
        <is>
          <t>https://www.getapp.com/hr-employee-management-software/a/workate/</t>
        </is>
      </c>
      <c r="F53431" t="inlineStr">
        <is>
          <t>Workate is a cloud-based recruitment marketing solution that helps human resource (HR) professionals optimize their hiring and talent acquisition processes. The platform offers various features such as candidate profiles, resume management, custom branding, workflow management, reporting, and more.Read more about Workate</t>
        </is>
      </c>
    </row>
    <row r="53432">
      <c r="A53432" t="inlineStr">
        <is>
          <t>HR &amp; Employee Management</t>
        </is>
      </c>
      <c r="B53432" t="inlineStr">
        <is>
          <t>Job Board</t>
        </is>
      </c>
      <c r="C53432" t="inlineStr">
        <is>
          <t>https://www.getapp.com/hr-employee-management-software/job-board/os/web-based</t>
        </is>
      </c>
      <c r="D53432" t="inlineStr">
        <is>
          <t>DUALOO</t>
        </is>
      </c>
      <c r="E53432" t="inlineStr">
        <is>
          <t>https://www.getapp.com/hr-employee-management-software/a/dualoo/</t>
        </is>
      </c>
      <c r="F53432" t="inlineStr">
        <is>
          <t>DUALOO is a cloud-based e-recruiting software for small and medium-sized enterprises that helps handle job postings, interview candidates, track applications, and more.Read more about DUALOO</t>
        </is>
      </c>
    </row>
    <row r="53433">
      <c r="A53433" t="inlineStr">
        <is>
          <t>HR &amp; Employee Management</t>
        </is>
      </c>
      <c r="B53433" t="inlineStr">
        <is>
          <t>Job Board</t>
        </is>
      </c>
      <c r="C53433" t="inlineStr">
        <is>
          <t>https://www.getapp.com/hr-employee-management-software/job-board/os/web-based</t>
        </is>
      </c>
      <c r="D53433" t="inlineStr">
        <is>
          <t>Inda</t>
        </is>
      </c>
      <c r="E53433" t="inlineStr">
        <is>
          <t>https://www.getapp.com/emerging-technology-software/a/inda/</t>
        </is>
      </c>
      <c r="F53433" t="inlineStr">
        <is>
          <t>Designed for businesses of all sizes, Inda is an artificial intelligence software that helps extract structured or unstructured information, auto-complete application forms, and suggest keywords.Read more about Inda</t>
        </is>
      </c>
    </row>
    <row r="53434">
      <c r="A53434" t="inlineStr">
        <is>
          <t>HR &amp; Employee Management</t>
        </is>
      </c>
      <c r="B53434" t="inlineStr">
        <is>
          <t>Job Board</t>
        </is>
      </c>
      <c r="C53434" t="inlineStr">
        <is>
          <t>https://www.getapp.com/hr-employee-management-software/job-board/os/web-based</t>
        </is>
      </c>
      <c r="D53434" t="inlineStr">
        <is>
          <t>Spacewalk</t>
        </is>
      </c>
      <c r="E53434" t="inlineStr">
        <is>
          <t>https://www.getapp.com/hr-employee-management-software/a/spacewalk/</t>
        </is>
      </c>
      <c r="F53434" t="inlineStr">
        <is>
          <t>Spacewalk is an AI-powered, no-code talent marketplace platform that empowers SMBs to create and operate branded talent marketplaces, connecting their talent pool - such as staff and freelancers, - to internal and external job opportunities with skills-based matching, talent pool searching and moreRead more about Spacewalk</t>
        </is>
      </c>
    </row>
    <row r="53435">
      <c r="A53435" t="inlineStr">
        <is>
          <t>HR &amp; Employee Management</t>
        </is>
      </c>
      <c r="B53435" t="inlineStr">
        <is>
          <t>Job Board</t>
        </is>
      </c>
      <c r="C53435" t="inlineStr">
        <is>
          <t>https://www.getapp.com/hr-employee-management-software/job-board/os/web-based</t>
        </is>
      </c>
      <c r="D53435" t="inlineStr">
        <is>
          <t>Prosple</t>
        </is>
      </c>
      <c r="E53435" t="inlineStr">
        <is>
          <t>https://www.getapp.com/hr-employee-management-software/a/prosple/</t>
        </is>
      </c>
      <c r="F53435" t="inlineStr">
        <is>
          <t>Prosple provides industry-leading job board, career and course directory technology to help career center services, higher education institutions, and industry associations provide.Provide your student audience with an engaging platform that is rich in resources to help them land a graduate job.Read more about Prosple</t>
        </is>
      </c>
    </row>
    <row r="53436">
      <c r="A53436" t="inlineStr">
        <is>
          <t>HR &amp; Employee Management</t>
        </is>
      </c>
      <c r="B53436" t="inlineStr">
        <is>
          <t>Job Board</t>
        </is>
      </c>
      <c r="C53436" t="inlineStr">
        <is>
          <t>https://www.getapp.com/hr-employee-management-software/job-board/os/web-based</t>
        </is>
      </c>
      <c r="D53436" t="inlineStr">
        <is>
          <t>Youthall</t>
        </is>
      </c>
      <c r="E53436" t="inlineStr">
        <is>
          <t>https://www.getapp.com/hr-employee-management-software/a/youthall/</t>
        </is>
      </c>
      <c r="F53436" t="inlineStr">
        <is>
          <t>Hire the best talents into your team with fast, easy, and digitally.Read more about Youthall</t>
        </is>
      </c>
    </row>
    <row r="53437">
      <c r="A53437" t="inlineStr">
        <is>
          <t>HR &amp; Employee Management</t>
        </is>
      </c>
      <c r="B53437" t="inlineStr">
        <is>
          <t>Job Board</t>
        </is>
      </c>
      <c r="C53437" t="inlineStr">
        <is>
          <t>https://www.getapp.com/hr-employee-management-software/job-board/os/web-based</t>
        </is>
      </c>
      <c r="D53437" t="inlineStr">
        <is>
          <t>staff.am</t>
        </is>
      </c>
      <c r="E53437" t="inlineStr">
        <is>
          <t>https://www.getapp.com/hr-employee-management-software/a/staff-am/</t>
        </is>
      </c>
      <c r="F53437" t="inlineStr">
        <is>
          <t>staff.am is a cloud-based job board that connects potential candidates and employers. It includes an extensive database of current job openings across various industries and locations.Read more about staff.am</t>
        </is>
      </c>
    </row>
    <row r="53438">
      <c r="A53438" t="inlineStr">
        <is>
          <t>HR &amp; Employee Management</t>
        </is>
      </c>
      <c r="B53438" t="inlineStr">
        <is>
          <t>Job Board</t>
        </is>
      </c>
      <c r="C53438" t="inlineStr">
        <is>
          <t>https://www.getapp.com/hr-employee-management-software/job-board/os/web-based</t>
        </is>
      </c>
      <c r="D53438" t="inlineStr">
        <is>
          <t>JobScout360</t>
        </is>
      </c>
      <c r="E53438" t="inlineStr">
        <is>
          <t>https://www.getapp.com/hr-employee-management-software/a/jobscout360/</t>
        </is>
      </c>
      <c r="F53438" t="inlineStr">
        <is>
          <t>JobScout360 by Webs-Automation is an AI-driven tool that streamlines job applications across top platforms like LinkedIn, Indeed, and Glassdoor. Designed for job seekers, agencies, and institutions, it automates applications and responds to employer questions, boosting interview opportunities.Read more about JobScout360</t>
        </is>
      </c>
    </row>
    <row r="53439">
      <c r="A53439" t="inlineStr">
        <is>
          <t>HR &amp; Employee Management</t>
        </is>
      </c>
      <c r="B53439" t="inlineStr">
        <is>
          <t>Job Board</t>
        </is>
      </c>
      <c r="C53439" t="inlineStr">
        <is>
          <t>https://www.getapp.com/hr-employee-management-software/job-board/os/web-based</t>
        </is>
      </c>
      <c r="D53439" t="inlineStr">
        <is>
          <t>Brix</t>
        </is>
      </c>
      <c r="E53439" t="inlineStr">
        <is>
          <t>https://www.getapp.com/hr-employee-management-software/a/brix-1/</t>
        </is>
      </c>
      <c r="F53439" t="inlineStr">
        <is>
          <t>Brix's job board revolutionizes global recruitment, connecting employers with top talent through advanced AI algorithms.Read more about Brix</t>
        </is>
      </c>
    </row>
    <row r="53440">
      <c r="A53440" t="inlineStr">
        <is>
          <t>HR &amp; Employee Management</t>
        </is>
      </c>
      <c r="B53440" t="inlineStr">
        <is>
          <t>Job Board</t>
        </is>
      </c>
      <c r="C53440" t="inlineStr">
        <is>
          <t>https://www.getapp.com/hr-employee-management-software/job-board/os/web-based</t>
        </is>
      </c>
      <c r="D53440" t="inlineStr">
        <is>
          <t>Huzzle</t>
        </is>
      </c>
      <c r="E53440" t="inlineStr">
        <is>
          <t>https://www.getapp.com/hr-employee-management-software/a/huzzle/</t>
        </is>
      </c>
      <c r="F53440" t="inlineStr">
        <is>
          <t>Huzzle is a recruitment platform for employers to connect with ambitious graduates and interns through diverse student societies.Read more about Huzzle</t>
        </is>
      </c>
    </row>
    <row r="53441">
      <c r="A53441" t="inlineStr">
        <is>
          <t>HR &amp; Employee Management</t>
        </is>
      </c>
      <c r="B53441" t="inlineStr">
        <is>
          <t>Job Board</t>
        </is>
      </c>
      <c r="C53441" t="inlineStr">
        <is>
          <t>https://www.getapp.com/hr-employee-management-software/job-board/os/web-based</t>
        </is>
      </c>
      <c r="D53441" t="inlineStr">
        <is>
          <t>pepelwerk</t>
        </is>
      </c>
      <c r="E53441" t="inlineStr">
        <is>
          <t>https://www.getapp.com/hr-employee-management-software/a/pepelwerk/</t>
        </is>
      </c>
      <c r="F53441" t="inlineStr">
        <is>
          <t>pepelwerk replaces outdated job boards with AI-driven job matching, connecting employers with the right candidates based on skills.Read more about pepelwerk</t>
        </is>
      </c>
    </row>
    <row r="53442">
      <c r="A53442" t="inlineStr">
        <is>
          <t>HR &amp; Employee Management</t>
        </is>
      </c>
      <c r="B53442" t="inlineStr">
        <is>
          <t>Job Evaluation</t>
        </is>
      </c>
      <c r="C53442" t="inlineStr">
        <is>
          <t>https://www.getapp.com/hr-employee-management-software/job-evaluation/os/web-based</t>
        </is>
      </c>
      <c r="D53442" t="inlineStr">
        <is>
          <t>gradar</t>
        </is>
      </c>
      <c r="E53442" t="inlineStr">
        <is>
          <t>https://www.capterra.com/ppc/clicks/collect/GA/directory/c47673ff-b96f-4d71-a590-a6d200b44a28/destination?country=ID&amp;language=en&amp;specificLocation=serp_oses&amp;sessionStartPage=&amp;categoryId=3ddf2ffa-3734-4806-9173-430e74ca607c&amp;listingPosition=1&amp;gaClientId=R0ExLjEuMTI1Mjk1NzM2MC4xNzU2NjIzMjM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e5ec1b9-e847-4c88-a70b-3f1fd490769f</t>
        </is>
      </c>
      <c r="F53442" t="inlineStr">
        <is>
          <t>We provide an evidence-based approach to job evaluation that delivers transparent grading results from three career paths - Individual Contributor, Management and Project Management. Our modern, independent system is easy to use and doesn’t need the “secret knowledge” of expensive consultants.Read more about gradar</t>
        </is>
      </c>
    </row>
    <row r="53443">
      <c r="A53443" t="inlineStr">
        <is>
          <t>HR &amp; Employee Management</t>
        </is>
      </c>
      <c r="B53443" t="inlineStr">
        <is>
          <t>Job Evaluation</t>
        </is>
      </c>
      <c r="C53443" t="inlineStr">
        <is>
          <t>https://www.getapp.com/hr-employee-management-software/job-evaluation/os/web-based</t>
        </is>
      </c>
      <c r="D53443" t="inlineStr">
        <is>
          <t>Zoho Recruit</t>
        </is>
      </c>
      <c r="E53443" t="inlineStr">
        <is>
          <t>https://www.getapp.com/hr-employee-management-software/a/zoho-recruit/</t>
        </is>
      </c>
      <c r="F53443" t="inlineStr">
        <is>
          <t>Zoho Recruit's applicant tracking system and talent acquisition system is designed for modern workforce that helps you hire more qualified candidates faster.Read more about Zoho Recruit</t>
        </is>
      </c>
    </row>
    <row r="53444">
      <c r="A53444" t="inlineStr">
        <is>
          <t>HR &amp; Employee Management</t>
        </is>
      </c>
      <c r="B53444" t="inlineStr">
        <is>
          <t>Job Evaluation</t>
        </is>
      </c>
      <c r="C53444" t="inlineStr">
        <is>
          <t>https://www.getapp.com/hr-employee-management-software/job-evaluation/os/web-based</t>
        </is>
      </c>
      <c r="D53444" t="inlineStr">
        <is>
          <t>Ngage</t>
        </is>
      </c>
      <c r="E53444" t="inlineStr">
        <is>
          <t>https://www.getapp.com/hr-employee-management-software/a/ngage-1/</t>
        </is>
      </c>
      <c r="F53444" t="inlineStr">
        <is>
          <t>Ngage by Arca24 has a search and indexing system for the professions described in the curriculum vitae and in job offers, which generates compatibility percentages according to which candidates are ranked.Read more about Ngage</t>
        </is>
      </c>
    </row>
    <row r="53445">
      <c r="A53445" t="inlineStr">
        <is>
          <t>HR &amp; Employee Management</t>
        </is>
      </c>
      <c r="B53445" t="inlineStr">
        <is>
          <t>Job Evaluation</t>
        </is>
      </c>
      <c r="C53445" t="inlineStr">
        <is>
          <t>https://www.getapp.com/hr-employee-management-software/job-evaluation/os/web-based</t>
        </is>
      </c>
      <c r="D53445" t="inlineStr">
        <is>
          <t>Teamogy</t>
        </is>
      </c>
      <c r="E53445" t="inlineStr">
        <is>
          <t>https://www.getapp.com/marketing-software/a/ad-in-one/</t>
        </is>
      </c>
      <c r="F53445" t="inlineStr">
        <is>
          <t>Easy to use cloud system for professional services companies from startups to large international companies. Helps to manage company finances, people and documents. Share, access and collaborate anytime and anywhere.Read more about Teamogy</t>
        </is>
      </c>
    </row>
    <row r="53446">
      <c r="A53446" t="inlineStr">
        <is>
          <t>HR &amp; Employee Management</t>
        </is>
      </c>
      <c r="B53446" t="inlineStr">
        <is>
          <t>Job Evaluation</t>
        </is>
      </c>
      <c r="C53446" t="inlineStr">
        <is>
          <t>https://www.getapp.com/hr-employee-management-software/job-evaluation/os/web-based</t>
        </is>
      </c>
      <c r="D53446" t="inlineStr">
        <is>
          <t>Bleexo</t>
        </is>
      </c>
      <c r="E53446" t="inlineStr">
        <is>
          <t>https://www.getapp.com/hr-employee-management-software/a/bleexo/</t>
        </is>
      </c>
      <c r="F53446" t="inlineStr">
        <is>
          <t>Bleexo is a cloud-based employee engagement suite designed for all sizes and sectors businesses.The platform includes multiple apps that enable users to manage surveys, engagement, training, appreciation, feedback, and more.Read more about Bleexo</t>
        </is>
      </c>
    </row>
    <row r="53447">
      <c r="A53447" t="inlineStr">
        <is>
          <t>HR &amp; Employee Management</t>
        </is>
      </c>
      <c r="B53447" t="inlineStr">
        <is>
          <t>Job Evaluation</t>
        </is>
      </c>
      <c r="C53447" t="inlineStr">
        <is>
          <t>https://www.getapp.com/hr-employee-management-software/job-evaluation/os/web-based</t>
        </is>
      </c>
      <c r="D53447" t="inlineStr">
        <is>
          <t>Naaloo</t>
        </is>
      </c>
      <c r="E53447" t="inlineStr">
        <is>
          <t>https://www.getapp.com/hr-employee-management-software/a/uaaloo/</t>
        </is>
      </c>
      <c r="F53447" t="inlineStr">
        <is>
          <t>Naaloo allows SMEs to centralize and automate their HR management in a simple way, saving a lot of time and costs.Read more about Naaloo</t>
        </is>
      </c>
    </row>
    <row r="53448">
      <c r="A53448" t="inlineStr">
        <is>
          <t>HR &amp; Employee Management</t>
        </is>
      </c>
      <c r="B53448" t="inlineStr">
        <is>
          <t>Job Evaluation</t>
        </is>
      </c>
      <c r="C53448" t="inlineStr">
        <is>
          <t>https://www.getapp.com/hr-employee-management-software/job-evaluation/os/web-based</t>
        </is>
      </c>
      <c r="D53448" t="inlineStr">
        <is>
          <t>PeopleCloud</t>
        </is>
      </c>
      <c r="E53448" t="inlineStr">
        <is>
          <t>https://www.getapp.com/hr-employee-management-software/a/peoplecloud/</t>
        </is>
      </c>
      <c r="F53448" t="inlineStr">
        <is>
          <t>People Cloud is a cloud-based HR software that centralizes recruitment, development, retention, and payroll to boost efficiency.Read more about PeopleCloud</t>
        </is>
      </c>
    </row>
    <row r="53449">
      <c r="A53449" t="inlineStr">
        <is>
          <t>HR &amp; Employee Management</t>
        </is>
      </c>
      <c r="B53449" t="inlineStr">
        <is>
          <t>Job Evaluation</t>
        </is>
      </c>
      <c r="C53449" t="inlineStr">
        <is>
          <t>https://www.getapp.com/hr-employee-management-software/job-evaluation/os/web-based</t>
        </is>
      </c>
      <c r="D53449" t="inlineStr">
        <is>
          <t>Encompassing Visions</t>
        </is>
      </c>
      <c r="E53449" t="inlineStr">
        <is>
          <t>https://www.getapp.com/healthcare-pharmaceuticals-software/a/encompassing-visions/</t>
        </is>
      </c>
      <c r="F53449" t="inlineStr">
        <is>
          <t>ENCV enables the efficient gathering, analysis, and scoring of job Skill, Effort, Responsibility and Working Conditions using the system embedded, internationally copyrighted, pay equity compliant, and competency based JPS Job Questionnaire© - then verifies job evaluation results 15 different ways.Read more about Encompassing Visions</t>
        </is>
      </c>
    </row>
    <row r="53450">
      <c r="A53450" t="inlineStr">
        <is>
          <t>HR &amp; Employee Management</t>
        </is>
      </c>
      <c r="B53450" t="inlineStr">
        <is>
          <t>Job Evaluation</t>
        </is>
      </c>
      <c r="C53450" t="inlineStr">
        <is>
          <t>https://www.getapp.com/hr-employee-management-software/job-evaluation/os/web-based</t>
        </is>
      </c>
      <c r="D53450" t="inlineStr">
        <is>
          <t>SONARH</t>
        </is>
      </c>
      <c r="E53450" t="inlineStr">
        <is>
          <t>https://www.getapp.com/hr-employee-management-software/a/sonarh/</t>
        </is>
      </c>
      <c r="F53450"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3451">
      <c r="A53451" t="inlineStr">
        <is>
          <t>HR &amp; Employee Management</t>
        </is>
      </c>
      <c r="B53451" t="inlineStr">
        <is>
          <t>Job Evaluation</t>
        </is>
      </c>
      <c r="C53451" t="inlineStr">
        <is>
          <t>https://www.getapp.com/hr-employee-management-software/job-evaluation/os/web-based</t>
        </is>
      </c>
      <c r="D53451" t="inlineStr">
        <is>
          <t>eHRM</t>
        </is>
      </c>
      <c r="E53451" t="inlineStr">
        <is>
          <t>https://www.getapp.com/hr-employee-management-software/a/ehrm/</t>
        </is>
      </c>
      <c r="F53451" t="inlineStr">
        <is>
          <t>eHRM is a cloud-based HR software that helps businesses access personal records, onboard new candidates, manage employee performance statistics, and more on a unified platform.Read more about eHRM</t>
        </is>
      </c>
    </row>
    <row r="53452">
      <c r="A53452" t="inlineStr">
        <is>
          <t>HR &amp; Employee Management</t>
        </is>
      </c>
      <c r="B53452" t="inlineStr">
        <is>
          <t>Job Evaluation</t>
        </is>
      </c>
      <c r="C53452" t="inlineStr">
        <is>
          <t>https://www.getapp.com/hr-employee-management-software/job-evaluation/os/web-based</t>
        </is>
      </c>
      <c r="D53452" t="inlineStr">
        <is>
          <t>LightWork Performance Management</t>
        </is>
      </c>
      <c r="E53452" t="inlineStr">
        <is>
          <t>https://www.getapp.com/hr-employee-management-software/a/lightwork-talent-management/</t>
        </is>
      </c>
      <c r="F53452" t="inlineStr">
        <is>
          <t>The LightWork Performance Management system encourages employee development, highlights strengths, and identifies areas for improvement in employee performanceRead more about LightWork Performance Management</t>
        </is>
      </c>
    </row>
    <row r="53453">
      <c r="A53453" t="inlineStr">
        <is>
          <t>HR &amp; Employee Management</t>
        </is>
      </c>
      <c r="B53453" t="inlineStr">
        <is>
          <t>Job Evaluation</t>
        </is>
      </c>
      <c r="C53453" t="inlineStr">
        <is>
          <t>https://www.getapp.com/hr-employee-management-software/job-evaluation/os/web-based</t>
        </is>
      </c>
      <c r="D53453" t="inlineStr">
        <is>
          <t>JDXpert</t>
        </is>
      </c>
      <c r="E53453" t="inlineStr">
        <is>
          <t>https://www.getapp.com/hr-employee-management-software/a/jdxpert/</t>
        </is>
      </c>
      <c r="F53453" t="inlineStr">
        <is>
          <t>Job description software designed to help you create and manage job descriptions that, not only make your life easier, but also empowers effective talent management, amps up compensation, and manages risk.Read more about JDXpert</t>
        </is>
      </c>
    </row>
    <row r="53454">
      <c r="A53454" t="inlineStr">
        <is>
          <t>HR &amp; Employee Management</t>
        </is>
      </c>
      <c r="B53454" t="inlineStr">
        <is>
          <t>Job Evaluation</t>
        </is>
      </c>
      <c r="C53454" t="inlineStr">
        <is>
          <t>https://www.getapp.com/hr-employee-management-software/job-evaluation/os/web-based</t>
        </is>
      </c>
      <c r="D53454" t="inlineStr">
        <is>
          <t>Sequoia One</t>
        </is>
      </c>
      <c r="E53454" t="inlineStr">
        <is>
          <t>https://www.getapp.com/hr-employee-management-software/a/sequoia-one/</t>
        </is>
      </c>
      <c r="F53454" t="inlineStr">
        <is>
          <t>When it comes to employee comp, benefits, and outsourced HR and payroll for VC-backed companies, Sequoia One specializes in helping you instill confidence in your board and investors, control spending, and win top talent.Read more about Sequoia One</t>
        </is>
      </c>
    </row>
    <row r="53455">
      <c r="A53455" t="inlineStr">
        <is>
          <t>HR &amp; Employee Management</t>
        </is>
      </c>
      <c r="B53455" t="inlineStr">
        <is>
          <t>Job Evaluation</t>
        </is>
      </c>
      <c r="C53455" t="inlineStr">
        <is>
          <t>https://www.getapp.com/hr-employee-management-software/job-evaluation/os/web-based</t>
        </is>
      </c>
      <c r="D53455" t="inlineStr">
        <is>
          <t>Pilat HR</t>
        </is>
      </c>
      <c r="E53455" t="inlineStr">
        <is>
          <t>https://www.getapp.com/hr-employee-management-software/a/pilat-hr/</t>
        </is>
      </c>
      <c r="F53455" t="inlineStr">
        <is>
          <t>Complete, fair and transparent, Job Evaluation can help to justify pay scales and eliminate gender bias in assignments and compensation.Read more about Pilat HR</t>
        </is>
      </c>
    </row>
    <row r="53456">
      <c r="A53456" t="inlineStr">
        <is>
          <t>HR &amp; Employee Management</t>
        </is>
      </c>
      <c r="B53456" t="inlineStr">
        <is>
          <t>Job Evaluation</t>
        </is>
      </c>
      <c r="C53456" t="inlineStr">
        <is>
          <t>https://www.getapp.com/hr-employee-management-software/job-evaluation/os/web-based</t>
        </is>
      </c>
      <c r="D53456" t="inlineStr">
        <is>
          <t>Q7Leader</t>
        </is>
      </c>
      <c r="E53456" t="inlineStr">
        <is>
          <t>https://www.getapp.com/project-management-planning-software/a/q7leader/</t>
        </is>
      </c>
      <c r="F53456" t="inlineStr">
        <is>
          <t>Designed for businesses of all sizes, it is an employee engagement platform that helps managers access individual performance, determine remuneration, run field tests, and more.Read more about Q7Leader</t>
        </is>
      </c>
    </row>
    <row r="53457">
      <c r="A53457" t="inlineStr">
        <is>
          <t>HR &amp; Employee Management</t>
        </is>
      </c>
      <c r="B53457" t="inlineStr">
        <is>
          <t>Job Evaluation</t>
        </is>
      </c>
      <c r="C53457" t="inlineStr">
        <is>
          <t>https://www.getapp.com/hr-employee-management-software/job-evaluation/os/web-based</t>
        </is>
      </c>
      <c r="D53457" t="inlineStr">
        <is>
          <t>VarsityPro</t>
        </is>
      </c>
      <c r="E53457" t="inlineStr">
        <is>
          <t>https://www.getapp.com/hr-employee-management-software/a/varsitypro/</t>
        </is>
      </c>
      <c r="F53457" t="inlineStr">
        <is>
          <t>VarsityPro provides tech enhancements to university students taking them closer to their dream job.Read more about VarsityPro</t>
        </is>
      </c>
    </row>
    <row r="53458">
      <c r="A53458" t="inlineStr">
        <is>
          <t>HR &amp; Employee Management</t>
        </is>
      </c>
      <c r="B53458" t="inlineStr">
        <is>
          <t>Job Evaluation</t>
        </is>
      </c>
      <c r="C53458" t="inlineStr">
        <is>
          <t>https://www.getapp.com/hr-employee-management-software/job-evaluation/os/web-based</t>
        </is>
      </c>
      <c r="D53458" t="inlineStr">
        <is>
          <t>Career Paths</t>
        </is>
      </c>
      <c r="E53458" t="inlineStr">
        <is>
          <t>https://www.getapp.com/hr-employee-management-software/a/career-paths/</t>
        </is>
      </c>
      <c r="F53458" t="inlineStr">
        <is>
          <t>Career Paths is a cloud-based career management software that provides job seekers with tools to streamline and gain insights into their career planning processes. Members can compare their existing skills with the skillsets of the desired position and receive automated job alerts about suitable roles.Read more about Career Paths</t>
        </is>
      </c>
    </row>
    <row r="53459">
      <c r="A53459" t="inlineStr">
        <is>
          <t>HR &amp; Employee Management</t>
        </is>
      </c>
      <c r="B53459" t="inlineStr">
        <is>
          <t>Job Evaluation</t>
        </is>
      </c>
      <c r="C53459" t="inlineStr">
        <is>
          <t>https://www.getapp.com/hr-employee-management-software/job-evaluation/os/web-based</t>
        </is>
      </c>
      <c r="D53459" t="inlineStr">
        <is>
          <t>Vikhon</t>
        </is>
      </c>
      <c r="E53459" t="inlineStr">
        <is>
          <t>https://www.getapp.com/hr-employee-management-software/a/vikhon/</t>
        </is>
      </c>
      <c r="F53459" t="inlineStr">
        <is>
          <t>Vikhon is an intelligence platform for strategic HRs integrated with Business.Read more about Vikhon</t>
        </is>
      </c>
    </row>
    <row r="53460">
      <c r="A53460" t="inlineStr">
        <is>
          <t>HR &amp; Employee Management</t>
        </is>
      </c>
      <c r="B53460" t="inlineStr">
        <is>
          <t>Job Evaluation</t>
        </is>
      </c>
      <c r="C53460" t="inlineStr">
        <is>
          <t>https://www.getapp.com/hr-employee-management-software/job-evaluation/os/web-based</t>
        </is>
      </c>
      <c r="D53460" t="inlineStr">
        <is>
          <t>Integratec</t>
        </is>
      </c>
      <c r="E53460" t="inlineStr">
        <is>
          <t>https://www.getapp.com/hr-employee-management-software/a/integratec/</t>
        </is>
      </c>
      <c r="F53460" t="inlineStr">
        <is>
          <t>Integratec is a cloud-based solution that helps businesses manage onboarding processes, create organization charts and conduct performance assessments.Read more about Integratec</t>
        </is>
      </c>
    </row>
    <row r="53461">
      <c r="A53461" t="inlineStr">
        <is>
          <t>HR &amp; Employee Management</t>
        </is>
      </c>
      <c r="B53461" t="inlineStr">
        <is>
          <t>Job Evaluation</t>
        </is>
      </c>
      <c r="C53461" t="inlineStr">
        <is>
          <t>https://www.getapp.com/hr-employee-management-software/job-evaluation/os/web-based</t>
        </is>
      </c>
      <c r="D53461" t="inlineStr">
        <is>
          <t>hiji</t>
        </is>
      </c>
      <c r="E53461" t="inlineStr">
        <is>
          <t>https://www.getapp.com/hr-employee-management-software/a/hiji/</t>
        </is>
      </c>
      <c r="F53461" t="inlineStr">
        <is>
          <t>hiji is a cloud-based employee engagement application designed for businesses in various industries, such as banking, consulting, luxury goods, retail, automotive, travel, and information technology. It enables companies to assess employee skills, measure training impact, send feedback, and more.Read more about hiji</t>
        </is>
      </c>
    </row>
    <row r="53462">
      <c r="A53462" t="inlineStr">
        <is>
          <t>HR &amp; Employee Management</t>
        </is>
      </c>
      <c r="B53462" t="inlineStr">
        <is>
          <t>Leave Management System</t>
        </is>
      </c>
      <c r="C53462" t="inlineStr">
        <is>
          <t>https://www.getapp.com/hr-employee-management-software/absence-leave-management/os/web-based</t>
        </is>
      </c>
      <c r="D53462" t="inlineStr">
        <is>
          <t>Rippling</t>
        </is>
      </c>
      <c r="E53462" t="inlineStr">
        <is>
          <t>https://www.getapp.com/hr-employee-management-software/a/rippling/</t>
        </is>
      </c>
      <c r="F53462" t="inlineStr">
        <is>
          <t>Automated leave tracking: Manage your workforce seamlessly with Rippling Leave Management when employees need to unplug.Read more about Rippling</t>
        </is>
      </c>
    </row>
    <row r="53463">
      <c r="A53463" t="inlineStr">
        <is>
          <t>HR &amp; Employee Management</t>
        </is>
      </c>
      <c r="B53463" t="inlineStr">
        <is>
          <t>Leave Management System</t>
        </is>
      </c>
      <c r="C53463" t="inlineStr">
        <is>
          <t>https://www.getapp.com/hr-employee-management-software/absence-leave-management/os/web-based</t>
        </is>
      </c>
      <c r="D53463" t="inlineStr">
        <is>
          <t>Deel</t>
        </is>
      </c>
      <c r="E53463" t="inlineStr">
        <is>
          <t>https://www.getapp.com/hr-employee-management-software/a/deel/</t>
        </is>
      </c>
      <c r="F53463"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53464">
      <c r="A53464" t="inlineStr">
        <is>
          <t>HR &amp; Employee Management</t>
        </is>
      </c>
      <c r="B53464" t="inlineStr">
        <is>
          <t>Leave Management System</t>
        </is>
      </c>
      <c r="C53464" t="inlineStr">
        <is>
          <t>https://www.getapp.com/hr-employee-management-software/absence-leave-management/os/web-based</t>
        </is>
      </c>
      <c r="D53464" t="inlineStr">
        <is>
          <t>Connecteam</t>
        </is>
      </c>
      <c r="E53464" t="inlineStr">
        <is>
          <t>https://www.getapp.com/hr-employee-management-software/a/connecteam/</t>
        </is>
      </c>
      <c r="F53464" t="inlineStr">
        <is>
          <t>Connecteam — is a simple yet capable time management app for deskless employee time tracking, timesheets, breaks &amp; absences management.Read more about Connecteam</t>
        </is>
      </c>
    </row>
    <row r="53465">
      <c r="A53465" t="inlineStr">
        <is>
          <t>HR &amp; Employee Management</t>
        </is>
      </c>
      <c r="B53465" t="inlineStr">
        <is>
          <t>Leave Management System</t>
        </is>
      </c>
      <c r="C53465" t="inlineStr">
        <is>
          <t>https://www.getapp.com/hr-employee-management-software/absence-leave-management/os/web-based</t>
        </is>
      </c>
      <c r="D53465" t="inlineStr">
        <is>
          <t>BambooHR</t>
        </is>
      </c>
      <c r="E53465" t="inlineStr">
        <is>
          <t>https://www.getapp.com/hr-employee-management-software/a/bamboohr/</t>
        </is>
      </c>
      <c r="F53465" t="inlineStr">
        <is>
          <t>BambooHR® centralizes employee, payroll, time, and benefits data in one platform, ensuring accurate, secure, and coordinated information for peace of mind.Read more about BambooHR</t>
        </is>
      </c>
    </row>
    <row r="53466">
      <c r="A53466" t="inlineStr">
        <is>
          <t>HR &amp; Employee Management</t>
        </is>
      </c>
      <c r="B53466" t="inlineStr">
        <is>
          <t>Leave Management System</t>
        </is>
      </c>
      <c r="C53466" t="inlineStr">
        <is>
          <t>https://www.getapp.com/hr-employee-management-software/absence-leave-management/os/web-based</t>
        </is>
      </c>
      <c r="D53466" t="inlineStr">
        <is>
          <t>Jibble</t>
        </is>
      </c>
      <c r="E53466" t="inlineStr">
        <is>
          <t>https://www.getapp.com/hr-employee-management-software/a/jibble/</t>
        </is>
      </c>
      <c r="F53466" t="inlineStr">
        <is>
          <t>The 100% free time tracking software, used by Tesla, Pizza Hut, Hyundai, Skanska, and thousands of users across the world.It's easy-to-use, and free forever for unlimited users.Clock in from mobile, tablet, web, Slack or MS Teams, with facial recognition and GPS for accurate attendance.Read more about Jibble</t>
        </is>
      </c>
    </row>
    <row r="53467">
      <c r="A53467" t="inlineStr">
        <is>
          <t>HR &amp; Employee Management</t>
        </is>
      </c>
      <c r="B53467" t="inlineStr">
        <is>
          <t>Leave Management System</t>
        </is>
      </c>
      <c r="C53467" t="inlineStr">
        <is>
          <t>https://www.getapp.com/hr-employee-management-software/absence-leave-management/os/web-based</t>
        </is>
      </c>
      <c r="D53467" t="inlineStr">
        <is>
          <t>Buddy Punch</t>
        </is>
      </c>
      <c r="E53467" t="inlineStr">
        <is>
          <t>https://www.getapp.com/hr-employee-management-software/a/buddy-punch/</t>
        </is>
      </c>
      <c r="F53467" t="inlineStr">
        <is>
          <t>Buddy Punch’s leave management system makes PTO a breeze—employees submit time-off requests on web or mobile, managers approve with one click, and accruals and balances update automatically to ensure compliance.Read more about Buddy Punch</t>
        </is>
      </c>
    </row>
    <row r="53468">
      <c r="A53468" t="inlineStr">
        <is>
          <t>HR &amp; Employee Management</t>
        </is>
      </c>
      <c r="B53468" t="inlineStr">
        <is>
          <t>Leave Management System</t>
        </is>
      </c>
      <c r="C53468" t="inlineStr">
        <is>
          <t>https://www.getapp.com/hr-employee-management-software/absence-leave-management/os/web-based</t>
        </is>
      </c>
      <c r="D53468" t="inlineStr">
        <is>
          <t>Timesheets.com</t>
        </is>
      </c>
      <c r="E53468" t="inlineStr">
        <is>
          <t>https://www.getapp.com/project-management-planning-software/a/timesheets-com/</t>
        </is>
      </c>
      <c r="F53468" t="inlineStr">
        <is>
          <t>Timesheets.com tracks time-off as well as time for payroll and billing to produce reports and exports for software like QuickBooks or ADP.Read more about Timesheets.com</t>
        </is>
      </c>
    </row>
    <row r="53469">
      <c r="A53469" t="inlineStr">
        <is>
          <t>HR &amp; Employee Management</t>
        </is>
      </c>
      <c r="B53469" t="inlineStr">
        <is>
          <t>Leave Management System</t>
        </is>
      </c>
      <c r="C53469" t="inlineStr">
        <is>
          <t>https://www.getapp.com/hr-employee-management-software/absence-leave-management/os/web-based</t>
        </is>
      </c>
      <c r="D53469" t="inlineStr">
        <is>
          <t>Built</t>
        </is>
      </c>
      <c r="E53469" t="inlineStr">
        <is>
          <t>https://www.getapp.com/hr-employee-management-software/a/built-for-teams/</t>
        </is>
      </c>
      <c r="F53469" t="inlineStr">
        <is>
          <t>The Built for Teams PTO Tracking platform delivers a way for employees to request time off and view their remaining balance at any time. Managers can approve time off and employees notified via email of approval. Notifications can also show any overlapping requests and who will cover while gone.Read more about Built</t>
        </is>
      </c>
    </row>
    <row r="53470">
      <c r="A53470" t="inlineStr">
        <is>
          <t>HR &amp; Employee Management</t>
        </is>
      </c>
      <c r="B53470" t="inlineStr">
        <is>
          <t>Leave Management System</t>
        </is>
      </c>
      <c r="C53470" t="inlineStr">
        <is>
          <t>https://www.getapp.com/hr-employee-management-software/absence-leave-management/os/web-based</t>
        </is>
      </c>
      <c r="D53470" t="inlineStr">
        <is>
          <t>Timetastic</t>
        </is>
      </c>
      <c r="E53470" t="inlineStr">
        <is>
          <t>https://www.getapp.com/hr-employee-management-software/a/timetastic/</t>
        </is>
      </c>
      <c r="F53470" t="inlineStr">
        <is>
          <t>Looking to keep of holidays and absence without those messy spreadsheets?Yes off course you are, who wouldn't!Timetastic is exactly what you need.Get on board with 170,000 other people who've moved on from the spreadsheets. No more forgetting who has what holiday and how much left!Read more about Timetastic</t>
        </is>
      </c>
    </row>
    <row r="53471">
      <c r="A53471" t="inlineStr">
        <is>
          <t>HR &amp; Employee Management</t>
        </is>
      </c>
      <c r="B53471" t="inlineStr">
        <is>
          <t>Leave Management System</t>
        </is>
      </c>
      <c r="C53471" t="inlineStr">
        <is>
          <t>https://www.getapp.com/hr-employee-management-software/absence-leave-management/os/web-based</t>
        </is>
      </c>
      <c r="D53471" t="inlineStr">
        <is>
          <t>Deputy</t>
        </is>
      </c>
      <c r="E53471" t="inlineStr">
        <is>
          <t>https://www.getapp.com/operations-management-software/a/deputy/</t>
        </is>
      </c>
      <c r="F53471" t="inlineStr">
        <is>
          <t>Deputy simplifies leave management by letting employees request time off and view balances via mobile. Managers get real-time visibility to approve requests, adjust schedules, and maintain coverage. Integrated compliance and payroll tools ensure accurate records and hassle-free time-off management.Read more about Deputy</t>
        </is>
      </c>
    </row>
    <row r="53472">
      <c r="A53472" t="inlineStr">
        <is>
          <t>HR &amp; Employee Management</t>
        </is>
      </c>
      <c r="B53472" t="inlineStr">
        <is>
          <t>Leave Management System</t>
        </is>
      </c>
      <c r="C53472" t="inlineStr">
        <is>
          <t>https://www.getapp.com/hr-employee-management-software/absence-leave-management/os/web-based</t>
        </is>
      </c>
      <c r="D53472" t="inlineStr">
        <is>
          <t>Calamari</t>
        </is>
      </c>
      <c r="E53472" t="inlineStr">
        <is>
          <t>https://www.getapp.com/hr-employee-management-software/a/calamari/</t>
        </is>
      </c>
      <c r="F53472" t="inlineStr">
        <is>
          <t>Calamari automates complete leave management with custom policies, approval workflows, and accurate balance tracking. Handle vacation, sick leave, and personal time with automated calculations. Employees submit requests easily while managers get real-time notifications and team visibility.Read more about Calamari</t>
        </is>
      </c>
    </row>
    <row r="53473">
      <c r="A53473" t="inlineStr">
        <is>
          <t>HR &amp; Employee Management</t>
        </is>
      </c>
      <c r="B53473" t="inlineStr">
        <is>
          <t>Leave Management System</t>
        </is>
      </c>
      <c r="C53473" t="inlineStr">
        <is>
          <t>https://www.getapp.com/hr-employee-management-software/absence-leave-management/os/web-based</t>
        </is>
      </c>
      <c r="D53473" t="inlineStr">
        <is>
          <t>BQE CORE Suite</t>
        </is>
      </c>
      <c r="E53473" t="inlineStr">
        <is>
          <t>https://www.getapp.com/operations-management-software/a/bqe-software/</t>
        </is>
      </c>
      <c r="F53473" t="inlineStr">
        <is>
          <t>BQE CORE is a cloud-based software designed specifically for architecture and engineering firms. The platform integrates accounting, invoicing, project management, and resource planning features that streamline operations across entire organizations. BQE CORE enables firms to track time and expenses, manage projects profitably, and access real-time financial data through a centralized system that eliminates the need for multiple software solutions.Read more about BQE CORE Suite</t>
        </is>
      </c>
    </row>
    <row r="53474">
      <c r="A53474" t="inlineStr">
        <is>
          <t>HR &amp; Employee Management</t>
        </is>
      </c>
      <c r="B53474" t="inlineStr">
        <is>
          <t>Leave Management System</t>
        </is>
      </c>
      <c r="C53474" t="inlineStr">
        <is>
          <t>https://www.getapp.com/hr-employee-management-software/absence-leave-management/os/web-based</t>
        </is>
      </c>
      <c r="D53474" t="inlineStr">
        <is>
          <t>Resource Guru</t>
        </is>
      </c>
      <c r="E53474" t="inlineStr">
        <is>
          <t>https://www.getapp.com/operations-management-software/a/resource-guru/</t>
        </is>
      </c>
      <c r="F53474"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53475">
      <c r="A53475" t="inlineStr">
        <is>
          <t>HR &amp; Employee Management</t>
        </is>
      </c>
      <c r="B53475" t="inlineStr">
        <is>
          <t>Leave Management System</t>
        </is>
      </c>
      <c r="C53475" t="inlineStr">
        <is>
          <t>https://www.getapp.com/hr-employee-management-software/absence-leave-management/os/web-based</t>
        </is>
      </c>
      <c r="D53475" t="inlineStr">
        <is>
          <t>Leave Dates</t>
        </is>
      </c>
      <c r="E53475" t="inlineStr">
        <is>
          <t>https://www.getapp.com/hr-employee-management-software/a/leave-dates/</t>
        </is>
      </c>
      <c r="F53475" t="inlineStr">
        <is>
          <t>Simplify leave management with Leave Dates. No more errors - just streamlined HR. Make your holiday planning seamless on all devices.Read more about Leave Dates</t>
        </is>
      </c>
    </row>
    <row r="53476">
      <c r="A53476" t="inlineStr">
        <is>
          <t>HR &amp; Employee Management</t>
        </is>
      </c>
      <c r="B53476" t="inlineStr">
        <is>
          <t>Leave Management System</t>
        </is>
      </c>
      <c r="C53476" t="inlineStr">
        <is>
          <t>https://www.getapp.com/hr-employee-management-software/absence-leave-management/os/web-based</t>
        </is>
      </c>
      <c r="D53476" t="inlineStr">
        <is>
          <t>Pause</t>
        </is>
      </c>
      <c r="E53476" t="inlineStr">
        <is>
          <t>https://www.getapp.com/hr-employee-management-software/a/pause/</t>
        </is>
      </c>
      <c r="F53476" t="inlineStr">
        <is>
          <t>Book time off quicker than ever with Pause, and improve communication and transparency in your team. Pause is available both as a web and mobile apps as well as integrated with the tools that you use every day for work.Read more about Pause</t>
        </is>
      </c>
    </row>
    <row r="53477">
      <c r="A53477" t="inlineStr">
        <is>
          <t>HR &amp; Employee Management</t>
        </is>
      </c>
      <c r="B53477" t="inlineStr">
        <is>
          <t>Leave Management System</t>
        </is>
      </c>
      <c r="C53477" t="inlineStr">
        <is>
          <t>https://www.getapp.com/hr-employee-management-software/absence-leave-management/os/web-based</t>
        </is>
      </c>
      <c r="D53477" t="inlineStr">
        <is>
          <t>Workable</t>
        </is>
      </c>
      <c r="E53477" t="inlineStr">
        <is>
          <t>https://www.getapp.com/hr-employee-management-software/a/workable/</t>
        </is>
      </c>
      <c r="F53477" t="inlineStr">
        <is>
          <t>Workable provides a hiring and employee management suite, covering HR tasks for companies of all sizes.Read more about Workable</t>
        </is>
      </c>
    </row>
    <row r="53478">
      <c r="A53478" t="inlineStr">
        <is>
          <t>HR &amp; Employee Management</t>
        </is>
      </c>
      <c r="B53478" t="inlineStr">
        <is>
          <t>Leave Management System</t>
        </is>
      </c>
      <c r="C53478" t="inlineStr">
        <is>
          <t>https://www.getapp.com/hr-employee-management-software/absence-leave-management/os/web-based</t>
        </is>
      </c>
      <c r="D53478" t="inlineStr">
        <is>
          <t>UKG Ready</t>
        </is>
      </c>
      <c r="E53478" t="inlineStr">
        <is>
          <t>https://www.getapp.com/hr-employee-management-software/a/kronos-workforce-ready/</t>
        </is>
      </c>
      <c r="F53478"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3479">
      <c r="A53479" t="inlineStr">
        <is>
          <t>HR &amp; Employee Management</t>
        </is>
      </c>
      <c r="B53479" t="inlineStr">
        <is>
          <t>Leave Management System</t>
        </is>
      </c>
      <c r="C53479" t="inlineStr">
        <is>
          <t>https://www.getapp.com/hr-employee-management-software/absence-leave-management/os/web-based</t>
        </is>
      </c>
      <c r="D53479" t="inlineStr">
        <is>
          <t>PurelyHR</t>
        </is>
      </c>
      <c r="E53479" t="inlineStr">
        <is>
          <t>https://www.getapp.com/hr-employee-management-software/a/purelyhr/</t>
        </is>
      </c>
      <c r="F53479" t="inlineStr">
        <is>
          <t>PurelyHR is powerful modular software for businesses who want to simplify their everyday HR. Start your free trial today.Read more about PurelyHR</t>
        </is>
      </c>
    </row>
    <row r="53480">
      <c r="A53480" t="inlineStr">
        <is>
          <t>HR &amp; Employee Management</t>
        </is>
      </c>
      <c r="B53480" t="inlineStr">
        <is>
          <t>Leave Management System</t>
        </is>
      </c>
      <c r="C53480" t="inlineStr">
        <is>
          <t>https://www.getapp.com/hr-employee-management-software/absence-leave-management/os/web-based</t>
        </is>
      </c>
      <c r="D53480" t="inlineStr">
        <is>
          <t>WebHR</t>
        </is>
      </c>
      <c r="E53480" t="inlineStr">
        <is>
          <t>https://www.getapp.com/hr-employee-management-software/a/webhr/</t>
        </is>
      </c>
      <c r="F53480" t="inlineStr">
        <is>
          <t>WebHR is a cloud-based human resource management (HRM) solution that helps businesses simplify HR tasks. From recruitment and onboarding to payroll and performance management, WebHR offers a comprehensive solution to manage the entire employee lifecycle. Its comprehensive interface and features make HR processes efficient, reducing administrative burdens and ensuring compliance.Read more about WebHR</t>
        </is>
      </c>
    </row>
    <row r="53481">
      <c r="A53481" t="inlineStr">
        <is>
          <t>HR &amp; Employee Management</t>
        </is>
      </c>
      <c r="B53481" t="inlineStr">
        <is>
          <t>Leave Management System</t>
        </is>
      </c>
      <c r="C53481" t="inlineStr">
        <is>
          <t>https://www.getapp.com/hr-employee-management-software/absence-leave-management/os/web-based</t>
        </is>
      </c>
      <c r="D53481" t="inlineStr">
        <is>
          <t>Sage HR</t>
        </is>
      </c>
      <c r="E53481" t="inlineStr">
        <is>
          <t>https://www.getapp.com/hr-employee-management-software/a/sagehr/</t>
        </is>
      </c>
      <c r="F53481" t="inlineStr">
        <is>
          <t>Reduce the overhead time and money spent on paper chasing leave requests around the office. We're here to help you to solve your HR management challenges!Read more about Sage HR</t>
        </is>
      </c>
    </row>
    <row r="53482">
      <c r="A53482" t="inlineStr">
        <is>
          <t>HR &amp; Employee Management</t>
        </is>
      </c>
      <c r="B53482" t="inlineStr">
        <is>
          <t>Leave Management System</t>
        </is>
      </c>
      <c r="C53482" t="inlineStr">
        <is>
          <t>https://www.getapp.com/hr-employee-management-software/absence-leave-management/os/web-based</t>
        </is>
      </c>
      <c r="D53482" t="inlineStr">
        <is>
          <t>Info-Tech HRMS</t>
        </is>
      </c>
      <c r="E53482" t="inlineStr">
        <is>
          <t>https://www.getapp.com/hr-employee-management-software/a/hrms-all-in-one-software/</t>
        </is>
      </c>
      <c r="F53482" t="inlineStr">
        <is>
          <t>Streamline HR with Info-Tech Cloud HR Software! Get centralized access to manage tasks anytime, anywhere. An innovative and secure solution for employers and employees to efficiently handle HR matters. Say goodbye to manual processes and embrace the future of HR management with Info-Tech!Read more about Info-Tech HRMS</t>
        </is>
      </c>
    </row>
    <row r="53483">
      <c r="A53483" t="inlineStr">
        <is>
          <t>HR &amp; Employee Management</t>
        </is>
      </c>
      <c r="B53483" t="inlineStr">
        <is>
          <t>Leave Management System</t>
        </is>
      </c>
      <c r="C53483" t="inlineStr">
        <is>
          <t>https://www.getapp.com/hr-employee-management-software/absence-leave-management/os/web-based</t>
        </is>
      </c>
      <c r="D53483" t="inlineStr">
        <is>
          <t>Access PeopleHR</t>
        </is>
      </c>
      <c r="E53483" t="inlineStr">
        <is>
          <t>https://www.getapp.com/hr-employee-management-software/a/access-people-hr/</t>
        </is>
      </c>
      <c r="F53483"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3484">
      <c r="A53484" t="inlineStr">
        <is>
          <t>HR &amp; Employee Management</t>
        </is>
      </c>
      <c r="B53484" t="inlineStr">
        <is>
          <t>Leave Management System</t>
        </is>
      </c>
      <c r="C53484" t="inlineStr">
        <is>
          <t>https://www.getapp.com/hr-employee-management-software/absence-leave-management/os/web-based</t>
        </is>
      </c>
      <c r="D53484" t="inlineStr">
        <is>
          <t>Bizneo HR</t>
        </is>
      </c>
      <c r="E53484" t="inlineStr">
        <is>
          <t>https://www.getapp.com/hr-employee-management-software/a/bizneo/</t>
        </is>
      </c>
      <c r="F53484" t="inlineStr">
        <is>
          <t>Bizneo HR is an easy-to-use employee vacation software that allows you to plan, review and approve vacation requests, sick leave, and more. All online, all in a matter of seconds. It's the best tool to forget spreadsheets and starting to manage your workforces vacations and absences like a pro.Read more about Bizneo HR</t>
        </is>
      </c>
    </row>
    <row r="53485">
      <c r="A53485" t="inlineStr">
        <is>
          <t>HR &amp; Employee Management</t>
        </is>
      </c>
      <c r="B53485" t="inlineStr">
        <is>
          <t>Leave Management System</t>
        </is>
      </c>
      <c r="C53485" t="inlineStr">
        <is>
          <t>https://www.getapp.com/hr-employee-management-software/absence-leave-management/os/web-based</t>
        </is>
      </c>
      <c r="D53485" t="inlineStr">
        <is>
          <t>Factorial</t>
        </is>
      </c>
      <c r="E53485" t="inlineStr">
        <is>
          <t>https://www.getapp.com/hr-employee-management-software/a/factorial-hr-software/</t>
        </is>
      </c>
      <c r="F53485" t="inlineStr">
        <is>
          <t>Factorial is an all-in-one business management solution designed to automate and simplify processes across the employee life cycle.Read more about Factorial</t>
        </is>
      </c>
    </row>
    <row r="53486">
      <c r="A53486" t="inlineStr">
        <is>
          <t>HR &amp; Employee Management</t>
        </is>
      </c>
      <c r="B53486" t="inlineStr">
        <is>
          <t>Leave Management System</t>
        </is>
      </c>
      <c r="C53486" t="inlineStr">
        <is>
          <t>https://www.getapp.com/hr-employee-management-software/absence-leave-management/os/web-based</t>
        </is>
      </c>
      <c r="D53486" t="inlineStr">
        <is>
          <t>Rotageek</t>
        </is>
      </c>
      <c r="E53486" t="inlineStr">
        <is>
          <t>https://www.getapp.com/hr-employee-management-software/a/rotageek/</t>
        </is>
      </c>
      <c r="F53486" t="inlineStr">
        <is>
          <t>Rotageek is an employee scheduling solution that integrates to leading workforce management, HCM &amp; payroll platforms to help businesses in retail, healthcare, hospitality, leisure &amp; entertainment sectors manage employees' scheduling, time and attendance and workforce management needs smarter.Read more about Rotageek</t>
        </is>
      </c>
    </row>
    <row r="53487">
      <c r="A53487" t="inlineStr">
        <is>
          <t>HR &amp; Employee Management</t>
        </is>
      </c>
      <c r="B53487" t="inlineStr">
        <is>
          <t>Leave Management System</t>
        </is>
      </c>
      <c r="C53487" t="inlineStr">
        <is>
          <t>https://www.getapp.com/hr-employee-management-software/absence-leave-management/os/web-based</t>
        </is>
      </c>
      <c r="D53487" t="inlineStr">
        <is>
          <t>Trackabi</t>
        </is>
      </c>
      <c r="E53487" t="inlineStr">
        <is>
          <t>https://www.getapp.com/project-management-planning-software/a/trackabi/</t>
        </is>
      </c>
      <c r="F53487" t="inlineStr">
        <is>
          <t>Gamified time tracking, time reports, screenshot capturing, employee leave management, invoice generation, &amp; payment management optimized for small &amp; medium-sized enterprises. Desktop time tracking app with idle detection and activity monitoring.Read more about Trackabi</t>
        </is>
      </c>
    </row>
    <row r="53488">
      <c r="A53488" t="inlineStr">
        <is>
          <t>HR &amp; Employee Management</t>
        </is>
      </c>
      <c r="B53488" t="inlineStr">
        <is>
          <t>Leave Management System</t>
        </is>
      </c>
      <c r="C53488" t="inlineStr">
        <is>
          <t>https://www.getapp.com/hr-employee-management-software/absence-leave-management/os/web-based</t>
        </is>
      </c>
      <c r="D53488" t="inlineStr">
        <is>
          <t>ELMO Software</t>
        </is>
      </c>
      <c r="E53488" t="inlineStr">
        <is>
          <t>https://www.getapp.com/hr-employee-management-software/a/elmo-software/</t>
        </is>
      </c>
      <c r="F53488" t="inlineStr">
        <is>
          <t>ELMO Self-Service empowers employees to take control of their personal data and undertake many of theadministrative tasks traditionally undertaken by HR and support staff, such as accessingr real-time leave balances and make leave requests.Read more about ELMO Software</t>
        </is>
      </c>
    </row>
    <row r="53489">
      <c r="A53489" t="inlineStr">
        <is>
          <t>HR &amp; Employee Management</t>
        </is>
      </c>
      <c r="B53489" t="inlineStr">
        <is>
          <t>Leave Management System</t>
        </is>
      </c>
      <c r="C53489" t="inlineStr">
        <is>
          <t>https://www.getapp.com/hr-employee-management-software/absence-leave-management/os/web-based</t>
        </is>
      </c>
      <c r="D53489" t="inlineStr">
        <is>
          <t>Namely</t>
        </is>
      </c>
      <c r="E53489" t="inlineStr">
        <is>
          <t>https://www.getapp.com/hr-employee-management-software/a/namely/</t>
        </is>
      </c>
      <c r="F53489" t="inlineStr">
        <is>
          <t>Namely provides technology, people, and services to small to mid-sized businesses (25-250 employees) through end-to-end HCM solutions including HR, benefits, and payroll. With Namely, there’s a specific solution for everyone.Read more about Namely</t>
        </is>
      </c>
    </row>
    <row r="53490">
      <c r="A53490" t="inlineStr">
        <is>
          <t>HR &amp; Employee Management</t>
        </is>
      </c>
      <c r="B53490" t="inlineStr">
        <is>
          <t>Leave Management System</t>
        </is>
      </c>
      <c r="C53490" t="inlineStr">
        <is>
          <t>https://www.getapp.com/hr-employee-management-software/absence-leave-management/os/web-based</t>
        </is>
      </c>
      <c r="D53490" t="inlineStr">
        <is>
          <t>Humanity</t>
        </is>
      </c>
      <c r="E53490" t="inlineStr">
        <is>
          <t>https://www.getapp.com/hr-employee-management-software/a/humanity/</t>
        </is>
      </c>
      <c r="F53490" t="inlineStr">
        <is>
          <t>Humanity is the leading cloud-based employee scheduling platform that accelerates schedule creation by up to 80 percent. Integrated with leading HCM platforms, Humanity enables your organization to easily and accurately create error-free schedules—with real-time availability conflict checking.Read more about Humanity</t>
        </is>
      </c>
    </row>
    <row r="53491">
      <c r="A53491" t="inlineStr">
        <is>
          <t>HR &amp; Employee Management</t>
        </is>
      </c>
      <c r="B53491" t="inlineStr">
        <is>
          <t>Leave Management System</t>
        </is>
      </c>
      <c r="C53491" t="inlineStr">
        <is>
          <t>https://www.getapp.com/hr-employee-management-software/absence-leave-management/os/web-based</t>
        </is>
      </c>
      <c r="D53491" t="inlineStr">
        <is>
          <t>Zoho People</t>
        </is>
      </c>
      <c r="E53491" t="inlineStr">
        <is>
          <t>https://www.getapp.com/hr-employee-management-software/a/zoho-people/</t>
        </is>
      </c>
      <c r="F53491" t="inlineStr">
        <is>
          <t>A user-friendly service that lets you customize leave types, automate requests and approvals, customize holiday calendars, and get insights with reports such as resource availability, LOP details, and leave balance.To know more: https://www.zoho.com/people/time-off-management.htmlRead more about Zoho People</t>
        </is>
      </c>
    </row>
    <row r="53492">
      <c r="A53492" t="inlineStr">
        <is>
          <t>HR &amp; Employee Management</t>
        </is>
      </c>
      <c r="B53492" t="inlineStr">
        <is>
          <t>Leave Management System</t>
        </is>
      </c>
      <c r="C53492" t="inlineStr">
        <is>
          <t>https://www.getapp.com/hr-employee-management-software/absence-leave-management/os/web-based</t>
        </is>
      </c>
      <c r="D53492" t="inlineStr">
        <is>
          <t>ZenHR</t>
        </is>
      </c>
      <c r="E53492" t="inlineStr">
        <is>
          <t>https://www.getapp.com/hr-employee-management-software/a/zenhr/</t>
        </is>
      </c>
      <c r="F53492" t="inlineStr">
        <is>
          <t>ZenHR is a cloud-based human resources management system designed to help businesses of all sizes, from SMBs to large enterprises, automate &amp; manage employee onboarding/offboarding, vacations &amp; leaves, attendance, payroll, company calendars, HR tasks, &amp; more. ZenHR is localized to the MENA market.Read more about ZenHR</t>
        </is>
      </c>
    </row>
    <row r="53493">
      <c r="A53493" t="inlineStr">
        <is>
          <t>HR &amp; Employee Management</t>
        </is>
      </c>
      <c r="B53493" t="inlineStr">
        <is>
          <t>Leave Management System</t>
        </is>
      </c>
      <c r="C53493" t="inlineStr">
        <is>
          <t>https://www.getapp.com/hr-employee-management-software/absence-leave-management/os/web-based</t>
        </is>
      </c>
      <c r="D53493" t="inlineStr">
        <is>
          <t>Employment Hero</t>
        </is>
      </c>
      <c r="E53493" t="inlineStr">
        <is>
          <t>https://www.getapp.com/hr-employee-management-software/a/employment-hero/</t>
        </is>
      </c>
      <c r="F53493" t="inlineStr">
        <is>
          <t>Unorganised leave management can create unnecessary costs for the business. Employment hero offers a simple solution for businesses to easily manage, apply, approve, and decline leave requests online.Read more about Employment Hero</t>
        </is>
      </c>
    </row>
    <row r="53494">
      <c r="A53494" t="inlineStr">
        <is>
          <t>HR &amp; Employee Management</t>
        </is>
      </c>
      <c r="B53494" t="inlineStr">
        <is>
          <t>Leave Management System</t>
        </is>
      </c>
      <c r="C53494" t="inlineStr">
        <is>
          <t>https://www.getapp.com/hr-employee-management-software/absence-leave-management/os/web-based</t>
        </is>
      </c>
      <c r="D53494" t="inlineStr">
        <is>
          <t>greytHR</t>
        </is>
      </c>
      <c r="E53494" t="inlineStr">
        <is>
          <t>https://www.getapp.com/hr-employee-management-software/a/greythr/</t>
        </is>
      </c>
      <c r="F53494" t="inlineStr">
        <is>
          <t>greytHR is a full-suite HRMS platform designed to expedite complex, recurring, and critical HR and payroll functions in a compliant and secure manner.Read more about greytHR</t>
        </is>
      </c>
    </row>
    <row r="53495">
      <c r="A53495" t="inlineStr">
        <is>
          <t>HR &amp; Employee Management</t>
        </is>
      </c>
      <c r="B53495" t="inlineStr">
        <is>
          <t>Leave Management System</t>
        </is>
      </c>
      <c r="C53495" t="inlineStr">
        <is>
          <t>https://www.getapp.com/hr-employee-management-software/absence-leave-management/os/web-based</t>
        </is>
      </c>
      <c r="D53495" t="inlineStr">
        <is>
          <t>isolved</t>
        </is>
      </c>
      <c r="E53495" t="inlineStr">
        <is>
          <t>https://www.getapp.com/hr-employee-management-software/a/isolved/</t>
        </is>
      </c>
      <c r="F53495" t="inlineStr">
        <is>
          <t>isolved is a comprehensive human capital management solution designed to modernize HR, payroll, and benefits functions. Featuring a secure, scalable, and reliable architecture, the platform integrates seamlessly across the employee lifecycle, providing a single source of truth for HR, payroll, and benefits data.Read more about isolved</t>
        </is>
      </c>
    </row>
    <row r="53496">
      <c r="A53496" t="inlineStr">
        <is>
          <t>HR &amp; Employee Management</t>
        </is>
      </c>
      <c r="B53496" t="inlineStr">
        <is>
          <t>Leave Management System</t>
        </is>
      </c>
      <c r="C53496" t="inlineStr">
        <is>
          <t>https://www.getapp.com/hr-employee-management-software/absence-leave-management/os/web-based</t>
        </is>
      </c>
      <c r="D53496" t="inlineStr">
        <is>
          <t>Traqq</t>
        </is>
      </c>
      <c r="E53496" t="inlineStr">
        <is>
          <t>https://www.getapp.com/project-management-planning-software/a/traqq/</t>
        </is>
      </c>
      <c r="F53496" t="inlineStr">
        <is>
          <t>Traqq is an ethical time tracking solution that helps businesses monitor productivity while respecting employee privacy. The software tracks work hours and activity levels in a balanced way to help you stay productive.Read more about Traqq</t>
        </is>
      </c>
    </row>
    <row r="53497">
      <c r="A53497" t="inlineStr">
        <is>
          <t>HR &amp; Employee Management</t>
        </is>
      </c>
      <c r="B53497" t="inlineStr">
        <is>
          <t>Leave Management System</t>
        </is>
      </c>
      <c r="C53497" t="inlineStr">
        <is>
          <t>https://www.getapp.com/hr-employee-management-software/absence-leave-management/os/web-based</t>
        </is>
      </c>
      <c r="D53497" t="inlineStr">
        <is>
          <t>ScheduleFlex</t>
        </is>
      </c>
      <c r="E53497" t="inlineStr">
        <is>
          <t>https://www.getapp.com/hr-employee-management-software/a/shiftboard/</t>
        </is>
      </c>
      <c r="F53497" t="inlineStr">
        <is>
          <t>Shiftboard is the leading provider of workforce scheduling software. Thousands of customers choose Shiftboard to help lower labor costs, increase worker productivity, and decrease employee turnover.Read more about ScheduleFlex</t>
        </is>
      </c>
    </row>
    <row r="53498">
      <c r="A53498" t="inlineStr">
        <is>
          <t>HR &amp; Employee Management</t>
        </is>
      </c>
      <c r="B53498" t="inlineStr">
        <is>
          <t>Leave Management System</t>
        </is>
      </c>
      <c r="C53498" t="inlineStr">
        <is>
          <t>https://www.getapp.com/hr-employee-management-software/absence-leave-management/os/web-based</t>
        </is>
      </c>
      <c r="D53498" t="inlineStr">
        <is>
          <t>Cezanne HR</t>
        </is>
      </c>
      <c r="E53498" t="inlineStr">
        <is>
          <t>https://www.getapp.com/hr-employee-management-software/a/cezanne-hr/</t>
        </is>
      </c>
      <c r="F53498" t="inlineStr">
        <is>
          <t>Fully integrated holiday and leave management module for managing all types of paid and unpaid absences. Includes international capabilities. e.g. different accrual &amp; carry over rules, local country calendars, and covers TOIL, parental leave, Bradford Factor reporting and much more.Read more about Cezanne HR</t>
        </is>
      </c>
    </row>
    <row r="53499">
      <c r="A53499" t="inlineStr">
        <is>
          <t>HR &amp; Employee Management</t>
        </is>
      </c>
      <c r="B53499" t="inlineStr">
        <is>
          <t>Leave Management System</t>
        </is>
      </c>
      <c r="C53499" t="inlineStr">
        <is>
          <t>https://www.getapp.com/hr-employee-management-software/absence-leave-management/os/web-based</t>
        </is>
      </c>
      <c r="D53499" t="inlineStr">
        <is>
          <t>HiBob</t>
        </is>
      </c>
      <c r="E53499" t="inlineStr">
        <is>
          <t>https://www.getapp.com/hr-employee-management-software/a/hibob/</t>
        </is>
      </c>
      <c r="F53499" t="inlineStr">
        <is>
          <t>Managers to approve with ease. Real-time tracking ensures policy compliance and payroll accuracy, while customizable workflows simplify the process for HR teams.Read more about HiBob</t>
        </is>
      </c>
    </row>
    <row r="53500">
      <c r="A53500" t="inlineStr">
        <is>
          <t>HR &amp; Employee Management</t>
        </is>
      </c>
      <c r="B53500" t="inlineStr">
        <is>
          <t>Leave Management System</t>
        </is>
      </c>
      <c r="C53500" t="inlineStr">
        <is>
          <t>https://www.getapp.com/hr-employee-management-software/absence-leave-management/os/web-based</t>
        </is>
      </c>
      <c r="D53500" t="inlineStr">
        <is>
          <t>HRnest</t>
        </is>
      </c>
      <c r="E53500" t="inlineStr">
        <is>
          <t>https://www.getapp.com/hr-employee-management-software/a/hrnest/</t>
        </is>
      </c>
      <c r="F53500" t="inlineStr">
        <is>
          <t>HRnest is a human resource management software designed to help assist businesses with employee scheduling, leave requests, time tracking, onboarding, document circulation, and more from within a unified platform. Staff members can receive email notifications about changes in time off requests statuses and track their holiday allowances.Read more about HRnest</t>
        </is>
      </c>
    </row>
    <row r="53501">
      <c r="A53501" t="inlineStr">
        <is>
          <t>HR &amp; Employee Management</t>
        </is>
      </c>
      <c r="B53501" t="inlineStr">
        <is>
          <t>Leave Management System</t>
        </is>
      </c>
      <c r="C53501" t="inlineStr">
        <is>
          <t>https://www.getapp.com/hr-employee-management-software/absence-leave-management/os/web-based</t>
        </is>
      </c>
      <c r="D53501" t="inlineStr">
        <is>
          <t>Shiftbase</t>
        </is>
      </c>
      <c r="E53501" t="inlineStr">
        <is>
          <t>https://www.getapp.com/hr-employee-management-software/a/shiftbase/</t>
        </is>
      </c>
      <c r="F53501" t="inlineStr">
        <is>
          <t>Shiftbase is an all-in-one workforce management tool for scheduling, time tracking, and HRM. Easily manage shifts, hours, and absences with real-time insights. Accessible via app or web, it helps teams save time and focus on delivering great service.Read more about Shiftbase</t>
        </is>
      </c>
    </row>
    <row r="53502">
      <c r="A53502" t="inlineStr">
        <is>
          <t>HR &amp; Employee Management</t>
        </is>
      </c>
      <c r="B53502" t="inlineStr">
        <is>
          <t>Leave Management System</t>
        </is>
      </c>
      <c r="C53502" t="inlineStr">
        <is>
          <t>https://www.getapp.com/hr-employee-management-software/absence-leave-management/os/web-based</t>
        </is>
      </c>
      <c r="D53502" t="inlineStr">
        <is>
          <t>TimeClock Plus</t>
        </is>
      </c>
      <c r="E53502" t="inlineStr">
        <is>
          <t>https://www.getapp.com/hr-employee-management-software/a/timeclock-plus/</t>
        </is>
      </c>
      <c r="F53502" t="inlineStr">
        <is>
          <t>Consolidate your tasks by managing leave and hours all in the same screen. Approve or deny requests with a single click and watch it interface seamlessly with the employee hours.Read more about TimeClock Plus</t>
        </is>
      </c>
    </row>
    <row r="53503">
      <c r="A53503" t="inlineStr">
        <is>
          <t>HR &amp; Employee Management</t>
        </is>
      </c>
      <c r="B53503" t="inlineStr">
        <is>
          <t>Leave Management System</t>
        </is>
      </c>
      <c r="C53503" t="inlineStr">
        <is>
          <t>https://www.getapp.com/hr-employee-management-software/absence-leave-management/os/web-based</t>
        </is>
      </c>
      <c r="D53503" t="inlineStr">
        <is>
          <t>edays</t>
        </is>
      </c>
      <c r="E53503" t="inlineStr">
        <is>
          <t>https://www.getapp.com/hr-employee-management-software/a/e-days/</t>
        </is>
      </c>
      <c r="F53503" t="inlineStr">
        <is>
          <t>edays is a global, world-leading online staff holiday planner and leave management software. The online app covers holiday planning, sickness leave, and absence tracking in one customisable and easy-to-use system.edays is widely acknowledged to be the best-in-class choice for absence &amp; leave.Read more about edays</t>
        </is>
      </c>
    </row>
    <row r="53504">
      <c r="A53504" t="inlineStr">
        <is>
          <t>HR &amp; Employee Management</t>
        </is>
      </c>
      <c r="B53504" t="inlineStr">
        <is>
          <t>Leave Management System</t>
        </is>
      </c>
      <c r="C53504" t="inlineStr">
        <is>
          <t>https://www.getapp.com/hr-employee-management-software/absence-leave-management/os/web-based</t>
        </is>
      </c>
      <c r="D53504" t="inlineStr">
        <is>
          <t>Freshteam</t>
        </is>
      </c>
      <c r="E53504" t="inlineStr">
        <is>
          <t>https://www.getapp.com/hr-employee-management-software/a/freshteam/</t>
        </is>
      </c>
      <c r="F53504" t="inlineStr">
        <is>
          <t>Record, monitor, and track your employees’ time-off requests with Freshteam. You can also create multiple time-off policies, customized approval workflows, holidays calendars, and workweeks that can be assigned to different teams and departments.Read more about Freshteam</t>
        </is>
      </c>
    </row>
    <row r="53505">
      <c r="A53505" t="inlineStr">
        <is>
          <t>HR &amp; Employee Management</t>
        </is>
      </c>
      <c r="B53505" t="inlineStr">
        <is>
          <t>Leave Management System</t>
        </is>
      </c>
      <c r="C53505" t="inlineStr">
        <is>
          <t>https://www.getapp.com/hr-employee-management-software/absence-leave-management/os/web-based</t>
        </is>
      </c>
      <c r="D53505" t="inlineStr">
        <is>
          <t>HR Partner</t>
        </is>
      </c>
      <c r="E53505" t="inlineStr">
        <is>
          <t>https://www.getapp.com/hr-employee-management-software/a/hr-partner/</t>
        </is>
      </c>
      <c r="F53505" t="inlineStr">
        <is>
          <t>HR Partner is a purpose built HRIS for businesses with 20-500 employees. Providing you with everything you need to automate your HR Admin, all in one place. It includes; employee personnel records, time off requests, recruitment, and performance reviews.Read more about HR Partner</t>
        </is>
      </c>
    </row>
    <row r="53506">
      <c r="A53506" t="inlineStr">
        <is>
          <t>HR &amp; Employee Management</t>
        </is>
      </c>
      <c r="B53506" t="inlineStr">
        <is>
          <t>Leave Management System</t>
        </is>
      </c>
      <c r="C53506" t="inlineStr">
        <is>
          <t>https://www.getapp.com/hr-employee-management-software/absence-leave-management/os/web-based</t>
        </is>
      </c>
      <c r="D53506" t="inlineStr">
        <is>
          <t>Vacation Tracker</t>
        </is>
      </c>
      <c r="E53506" t="inlineStr">
        <is>
          <t>https://www.getapp.com/hr-employee-management-software/a/vacation-tracker/</t>
        </is>
      </c>
      <c r="F53506" t="inlineStr">
        <is>
          <t>Vacation Tracker simplifies leave management by replacing spreadsheets with an automated system, offering real-time visibility, accurate tracking, and self-managed PTO for your team.Read more about Vacation Tracker</t>
        </is>
      </c>
    </row>
    <row r="53507">
      <c r="A53507" t="inlineStr">
        <is>
          <t>HR &amp; Employee Management</t>
        </is>
      </c>
      <c r="B53507" t="inlineStr">
        <is>
          <t>Leave Management System</t>
        </is>
      </c>
      <c r="C53507" t="inlineStr">
        <is>
          <t>https://www.getapp.com/hr-employee-management-software/absence-leave-management/os/web-based</t>
        </is>
      </c>
      <c r="D53507" t="inlineStr">
        <is>
          <t>Combo</t>
        </is>
      </c>
      <c r="E53507" t="inlineStr">
        <is>
          <t>https://www.getapp.com/hr-employee-management-software/a/combo/</t>
        </is>
      </c>
      <c r="F53507" t="inlineStr">
        <is>
          <t>Combo (ex-Snapshift) is a SaaS application created to simplify HR Management of retailers (restaurants, bakeries, pharmacies, gyms, food retailers…)More than 8,000 customers of all shapes and sizes use Combo (ex-Snapshift) to simplify their business and save time on a daily basis.Read more about Combo</t>
        </is>
      </c>
    </row>
    <row r="53508">
      <c r="A53508" t="inlineStr">
        <is>
          <t>HR &amp; Employee Management</t>
        </is>
      </c>
      <c r="B53508" t="inlineStr">
        <is>
          <t>Leave Management System</t>
        </is>
      </c>
      <c r="C53508" t="inlineStr">
        <is>
          <t>https://www.getapp.com/hr-employee-management-software/absence-leave-management/os/web-based</t>
        </is>
      </c>
      <c r="D53508" t="inlineStr">
        <is>
          <t>Bindle</t>
        </is>
      </c>
      <c r="E53508" t="inlineStr">
        <is>
          <t>https://www.getapp.com/hr-employee-management-software/a/bindle/</t>
        </is>
      </c>
      <c r="F53508" t="inlineStr">
        <is>
          <t>Vacation &amp; PTO tracking software for growing teams.• Full visibility on who’s off next week.• Check accurate, real-time PTO balances at anytime.• Automatically notify the right people about PTO requests and decisions.• Track all PTO &amp; vacation calculations in one easy, error-free place.Read more about Bindle</t>
        </is>
      </c>
    </row>
    <row r="53509">
      <c r="A53509" t="inlineStr">
        <is>
          <t>HR &amp; Employee Management</t>
        </is>
      </c>
      <c r="B53509" t="inlineStr">
        <is>
          <t>Leave Management System</t>
        </is>
      </c>
      <c r="C53509" t="inlineStr">
        <is>
          <t>https://www.getapp.com/hr-employee-management-software/absence-leave-management/os/web-based</t>
        </is>
      </c>
      <c r="D53509" t="inlineStr">
        <is>
          <t>Projectworks</t>
        </is>
      </c>
      <c r="E53509" t="inlineStr">
        <is>
          <t>https://www.getapp.com/hr-employee-management-software/a/projectworks/</t>
        </is>
      </c>
      <c r="F53509"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53510">
      <c r="A53510" t="inlineStr">
        <is>
          <t>HR &amp; Employee Management</t>
        </is>
      </c>
      <c r="B53510" t="inlineStr">
        <is>
          <t>Leave Management System</t>
        </is>
      </c>
      <c r="C53510" t="inlineStr">
        <is>
          <t>https://www.getapp.com/hr-employee-management-software/absence-leave-management/os/web-based</t>
        </is>
      </c>
      <c r="D53510" t="inlineStr">
        <is>
          <t>Native Teams</t>
        </is>
      </c>
      <c r="E53510" t="inlineStr">
        <is>
          <t>https://www.getapp.com/collaboration-software/a/native-teams/</t>
        </is>
      </c>
      <c r="F53510" t="inlineStr">
        <is>
          <t>Native Teams is an all-in-one platform for global businesses to simplify hiring, paying, and managing international teams. Operating in 85+ countries, it ensures compliance, flexibility, and efficiency, helping companies scale globally while cutting costs by up to 3x.Read more about Native Teams</t>
        </is>
      </c>
    </row>
    <row r="53511">
      <c r="A53511" t="inlineStr">
        <is>
          <t>HR &amp; Employee Management</t>
        </is>
      </c>
      <c r="B53511" t="inlineStr">
        <is>
          <t>Leave Management System</t>
        </is>
      </c>
      <c r="C53511" t="inlineStr">
        <is>
          <t>https://www.getapp.com/hr-employee-management-software/absence-leave-management/os/web-based</t>
        </is>
      </c>
      <c r="D53511" t="inlineStr">
        <is>
          <t>BrightHR</t>
        </is>
      </c>
      <c r="E53511" t="inlineStr">
        <is>
          <t>https://www.getapp.com/hr-employee-management-software/a/brighthr/</t>
        </is>
      </c>
      <c r="F53511" t="inlineStr">
        <is>
          <t>Manage absence, holidays and rotas anytime, anywhere - with dashboards providing a full business overview at a glance.Read more about BrightHR</t>
        </is>
      </c>
    </row>
    <row r="53512">
      <c r="A53512" t="inlineStr">
        <is>
          <t>HR &amp; Employee Management</t>
        </is>
      </c>
      <c r="B53512" t="inlineStr">
        <is>
          <t>Leave Management System</t>
        </is>
      </c>
      <c r="C53512" t="inlineStr">
        <is>
          <t>https://www.getapp.com/hr-employee-management-software/absence-leave-management/os/web-based</t>
        </is>
      </c>
      <c r="D53512" t="inlineStr">
        <is>
          <t>Synerion</t>
        </is>
      </c>
      <c r="E53512" t="inlineStr">
        <is>
          <t>https://www.getapp.com/hr-employee-management-software/a/synerion/</t>
        </is>
      </c>
      <c r="F53512" t="inlineStr">
        <is>
          <t>Employees can check absence balances and request time off using our mobile app.Read more about Synerion</t>
        </is>
      </c>
    </row>
    <row r="53513">
      <c r="A53513" t="inlineStr">
        <is>
          <t>HR &amp; Employee Management</t>
        </is>
      </c>
      <c r="B53513" t="inlineStr">
        <is>
          <t>Leave Management System</t>
        </is>
      </c>
      <c r="C53513" t="inlineStr">
        <is>
          <t>https://www.getapp.com/hr-employee-management-software/absence-leave-management/os/web-based</t>
        </is>
      </c>
      <c r="D53513" t="inlineStr">
        <is>
          <t>OnBlick</t>
        </is>
      </c>
      <c r="E53513" t="inlineStr">
        <is>
          <t>https://www.getapp.com/all-software/a/onblick/</t>
        </is>
      </c>
      <c r="F53513" t="inlineStr">
        <is>
          <t>OnBlick is a SaaS-based software that empowers employers by guiding them through the nuances around US Immigration and HR compliance. The software assimilates intelligence from regulatory sources to provide authentic guidance on HR compliance and Immigration compliance.Read more about OnBlick</t>
        </is>
      </c>
    </row>
    <row r="53514">
      <c r="A53514" t="inlineStr">
        <is>
          <t>HR &amp; Employee Management</t>
        </is>
      </c>
      <c r="B53514" t="inlineStr">
        <is>
          <t>Leave Management System</t>
        </is>
      </c>
      <c r="C53514" t="inlineStr">
        <is>
          <t>https://www.getapp.com/hr-employee-management-software/absence-leave-management/os/web-based</t>
        </is>
      </c>
      <c r="D53514" t="inlineStr">
        <is>
          <t>AttendanceBot</t>
        </is>
      </c>
      <c r="E53514" t="inlineStr">
        <is>
          <t>https://www.getapp.com/hr-employee-management-software/a/attendancebot/</t>
        </is>
      </c>
      <c r="F53514" t="inlineStr">
        <is>
          <t>Easy time tracking, attendance and leave management system built for teams on Slack, MS Teams and Google Chat.Read more about AttendanceBot</t>
        </is>
      </c>
    </row>
    <row r="53515">
      <c r="A53515" t="inlineStr">
        <is>
          <t>HR &amp; Employee Management</t>
        </is>
      </c>
      <c r="B53515" t="inlineStr">
        <is>
          <t>Leave Management System</t>
        </is>
      </c>
      <c r="C53515" t="inlineStr">
        <is>
          <t>https://www.getapp.com/hr-employee-management-software/absence-leave-management/os/web-based</t>
        </is>
      </c>
      <c r="D53515" t="inlineStr">
        <is>
          <t>Day Off</t>
        </is>
      </c>
      <c r="E53515" t="inlineStr">
        <is>
          <t>https://www.getapp.com/hr-employee-management-software/a/day-off/</t>
        </is>
      </c>
      <c r="F53515" t="inlineStr">
        <is>
          <t>Join 50,000+ companies already simplifying time-off tracking with Day Off. Our intuitive platform makes managing vacations, sick days, and PTO effortless—whether you’re a small startup or a large enterprise.Affordable &amp; Scalable – Pro package at just $2.Designed for All Teams – Perfect for startRead more about Day Off</t>
        </is>
      </c>
    </row>
    <row r="53516">
      <c r="A53516" t="inlineStr">
        <is>
          <t>HR &amp; Employee Management</t>
        </is>
      </c>
      <c r="B53516" t="inlineStr">
        <is>
          <t>Leave Management System</t>
        </is>
      </c>
      <c r="C53516" t="inlineStr">
        <is>
          <t>https://www.getapp.com/hr-employee-management-software/absence-leave-management/os/web-based</t>
        </is>
      </c>
      <c r="D53516" t="inlineStr">
        <is>
          <t>TeamKeeper</t>
        </is>
      </c>
      <c r="E53516" t="inlineStr">
        <is>
          <t>https://www.getapp.com/hr-employee-management-software/a/clockwise/</t>
        </is>
      </c>
      <c r="F53516" t="inlineStr">
        <is>
          <t>TeamKeeper, formerly known as Clockwise, is web-based timesheet management software that includes time and attendance tracking, leave management, native mobile apps and QuickBooks integrationRead more about TeamKeeper</t>
        </is>
      </c>
    </row>
    <row r="53517">
      <c r="A53517" t="inlineStr">
        <is>
          <t>HR &amp; Employee Management</t>
        </is>
      </c>
      <c r="B53517" t="inlineStr">
        <is>
          <t>Leave Management System</t>
        </is>
      </c>
      <c r="C53517" t="inlineStr">
        <is>
          <t>https://www.getapp.com/hr-employee-management-software/absence-leave-management/os/web-based</t>
        </is>
      </c>
      <c r="D53517" t="inlineStr">
        <is>
          <t>Teamplify</t>
        </is>
      </c>
      <c r="E53517" t="inlineStr">
        <is>
          <t>https://www.getapp.com/collaboration-software/a/teamplify/</t>
        </is>
      </c>
      <c r="F53517"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53518">
      <c r="A53518" t="inlineStr">
        <is>
          <t>HR &amp; Employee Management</t>
        </is>
      </c>
      <c r="B53518" t="inlineStr">
        <is>
          <t>Leave Management System</t>
        </is>
      </c>
      <c r="C53518" t="inlineStr">
        <is>
          <t>https://www.getapp.com/hr-employee-management-software/absence-leave-management/os/web-based</t>
        </is>
      </c>
      <c r="D53518" t="inlineStr">
        <is>
          <t>OrangeHRM</t>
        </is>
      </c>
      <c r="E53518" t="inlineStr">
        <is>
          <t>https://www.getapp.com/hr-employee-management-software/a/orangehrm/</t>
        </is>
      </c>
      <c r="F53518" t="inlineStr">
        <is>
          <t>Looking for affordable, world-class HR software? Choose OrangeHRM! Our modular approach lets you customize with modules for personnel info, self-service, leave, time &amp; attendance, benefits, and recruitment. Plus, our web-based software is flexible and convenient. Join our community today!Read more about OrangeHRM</t>
        </is>
      </c>
    </row>
    <row r="53519">
      <c r="A53519" t="inlineStr">
        <is>
          <t>HR &amp; Employee Management</t>
        </is>
      </c>
      <c r="B53519" t="inlineStr">
        <is>
          <t>Leave Management System</t>
        </is>
      </c>
      <c r="C53519" t="inlineStr">
        <is>
          <t>https://www.getapp.com/hr-employee-management-software/absence-leave-management/os/web-based</t>
        </is>
      </c>
      <c r="D53519" t="inlineStr">
        <is>
          <t>Asanify</t>
        </is>
      </c>
      <c r="E53519" t="inlineStr">
        <is>
          <t>https://www.getapp.com/hr-employee-management-software/a/asanify/</t>
        </is>
      </c>
      <c r="F53519" t="inlineStr">
        <is>
          <t>Asanify is an easy-to-use payroll &amp; HR management software for entrepreneurs, startups, and small to midsize businesses. It is designed to help businesses keep employees engaged, efficiently manage payroll, and increase transparency within HR. Asanify offers employee self-service via their proprietary chatbot feature, which can be used to mark attendance, apply for leave, download payslips, and more. The software can integrate with existing apps such as Slack, Microsoft Teams, &amp; Google Calendar.Read more about Asanify</t>
        </is>
      </c>
    </row>
    <row r="53520">
      <c r="A53520" t="inlineStr">
        <is>
          <t>HR &amp; Employee Management</t>
        </is>
      </c>
      <c r="B53520" t="inlineStr">
        <is>
          <t>Leave Management System</t>
        </is>
      </c>
      <c r="C53520" t="inlineStr">
        <is>
          <t>https://www.getapp.com/hr-employee-management-software/absence-leave-management/os/web-based</t>
        </is>
      </c>
      <c r="D53520" t="inlineStr">
        <is>
          <t>ClayHR</t>
        </is>
      </c>
      <c r="E53520" t="inlineStr">
        <is>
          <t>https://www.getapp.com/hr-employee-management-software/a/bizmerlin/</t>
        </is>
      </c>
      <c r="F53520" t="inlineStr">
        <is>
          <t>ClayHR allows you to manage and handle leave requests digitally without any involvement in paperwork. This can also be tracked in the shared calendar and reports.Read more about ClayHR</t>
        </is>
      </c>
    </row>
    <row r="53521">
      <c r="A53521" t="inlineStr">
        <is>
          <t>HR &amp; Employee Management</t>
        </is>
      </c>
      <c r="B53521" t="inlineStr">
        <is>
          <t>Leave Management System</t>
        </is>
      </c>
      <c r="C53521" t="inlineStr">
        <is>
          <t>https://www.getapp.com/hr-employee-management-software/absence-leave-management/os/web-based</t>
        </is>
      </c>
      <c r="D53521" t="inlineStr">
        <is>
          <t>Tanda</t>
        </is>
      </c>
      <c r="E53521" t="inlineStr">
        <is>
          <t>https://www.getapp.com/hr-employee-management-software/a/tanda/</t>
        </is>
      </c>
      <c r="F53521" t="inlineStr">
        <is>
          <t>Australia’s leading rostering, attendance and award interpretation software.Read more about Tanda</t>
        </is>
      </c>
    </row>
    <row r="53522">
      <c r="A53522" t="inlineStr">
        <is>
          <t>HR &amp; Employee Management</t>
        </is>
      </c>
      <c r="B53522" t="inlineStr">
        <is>
          <t>Leave Management System</t>
        </is>
      </c>
      <c r="C53522" t="inlineStr">
        <is>
          <t>https://www.getapp.com/hr-employee-management-software/absence-leave-management/os/web-based</t>
        </is>
      </c>
      <c r="D53522" t="inlineStr">
        <is>
          <t>TalentHR</t>
        </is>
      </c>
      <c r="E53522" t="inlineStr">
        <is>
          <t>https://www.getapp.com/hr-employee-management-software/a/talenthr/</t>
        </is>
      </c>
      <c r="F53522" t="inlineStr">
        <is>
          <t>TalentHR is a fresh take on HRIS, an all-in-one tool built for leave management success. Streamline your day-to-day time-off management with TalentHR. No IT skills required, all at a reasonable price.Read more about TalentHR</t>
        </is>
      </c>
    </row>
    <row r="53523">
      <c r="A53523" t="inlineStr">
        <is>
          <t>HR &amp; Employee Management</t>
        </is>
      </c>
      <c r="B53523" t="inlineStr">
        <is>
          <t>Leave Management System</t>
        </is>
      </c>
      <c r="C53523" t="inlineStr">
        <is>
          <t>https://www.getapp.com/hr-employee-management-software/absence-leave-management/os/web-based</t>
        </is>
      </c>
      <c r="D53523" t="inlineStr">
        <is>
          <t>Alkimii People</t>
        </is>
      </c>
      <c r="E53523" t="inlineStr">
        <is>
          <t>https://www.getapp.com/collaboration-software/a/alkimii-people/</t>
        </is>
      </c>
      <c r="F53523"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53524">
      <c r="A53524" t="inlineStr">
        <is>
          <t>HR &amp; Employee Management</t>
        </is>
      </c>
      <c r="B53524" t="inlineStr">
        <is>
          <t>Leave Management System</t>
        </is>
      </c>
      <c r="C53524" t="inlineStr">
        <is>
          <t>https://www.getapp.com/hr-employee-management-software/absence-leave-management/os/web-based</t>
        </is>
      </c>
      <c r="D53524" t="inlineStr">
        <is>
          <t>Keka</t>
        </is>
      </c>
      <c r="E53524" t="inlineStr">
        <is>
          <t>https://www.getapp.com/hr-employee-management-software/a/keka/</t>
        </is>
      </c>
      <c r="F53524"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3525">
      <c r="A53525" t="inlineStr">
        <is>
          <t>HR &amp; Employee Management</t>
        </is>
      </c>
      <c r="B53525" t="inlineStr">
        <is>
          <t>Leave Management System</t>
        </is>
      </c>
      <c r="C53525" t="inlineStr">
        <is>
          <t>https://www.getapp.com/hr-employee-management-software/absence-leave-management/os/web-based</t>
        </is>
      </c>
      <c r="D53525" t="inlineStr">
        <is>
          <t>Planleave</t>
        </is>
      </c>
      <c r="E53525" t="inlineStr">
        <is>
          <t>https://www.getapp.com/hr-employee-management-software/a/planleave/</t>
        </is>
      </c>
      <c r="F53525" t="inlineStr">
        <is>
          <t>Planleave is a cloud-based leave management platform designed to help teams and HR professionals manage absences in your company. Features include calendar view, insights, time-off management, and more.Read more about Planleave</t>
        </is>
      </c>
    </row>
    <row r="53526">
      <c r="A53526" t="inlineStr">
        <is>
          <t>HR &amp; Employee Management</t>
        </is>
      </c>
      <c r="B53526" t="inlineStr">
        <is>
          <t>Leave Management System</t>
        </is>
      </c>
      <c r="C53526" t="inlineStr">
        <is>
          <t>https://www.getapp.com/hr-employee-management-software/absence-leave-management/os/web-based</t>
        </is>
      </c>
      <c r="D53526" t="inlineStr">
        <is>
          <t>Grove HR</t>
        </is>
      </c>
      <c r="E53526" t="inlineStr">
        <is>
          <t>https://www.getapp.com/hr-employee-management-software/a/grove-hr/</t>
        </is>
      </c>
      <c r="F53526" t="inlineStr">
        <is>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is>
      </c>
    </row>
    <row r="53527">
      <c r="A53527" t="inlineStr">
        <is>
          <t>HR &amp; Employee Management</t>
        </is>
      </c>
      <c r="B53527" t="inlineStr">
        <is>
          <t>Leave Management System</t>
        </is>
      </c>
      <c r="C53527" t="inlineStr">
        <is>
          <t>https://www.getapp.com/hr-employee-management-software/absence-leave-management/os/web-based</t>
        </is>
      </c>
      <c r="D53527" t="inlineStr">
        <is>
          <t>Keeple</t>
        </is>
      </c>
      <c r="E53527" t="inlineStr">
        <is>
          <t>https://www.getapp.com/hr-employee-management-software/a/keeple/</t>
        </is>
      </c>
      <c r="F53527" t="inlineStr">
        <is>
          <t>Keeple is a custom human resource information system created for all kind of businesses that includes leave and absences and staff managementRead more about Keeple</t>
        </is>
      </c>
    </row>
    <row r="53528">
      <c r="A53528" t="inlineStr">
        <is>
          <t>HR &amp; Employee Management</t>
        </is>
      </c>
      <c r="B53528" t="inlineStr">
        <is>
          <t>Leave Management System</t>
        </is>
      </c>
      <c r="C53528" t="inlineStr">
        <is>
          <t>https://www.getapp.com/hr-employee-management-software/absence-leave-management/os/web-based</t>
        </is>
      </c>
      <c r="D53528" t="inlineStr">
        <is>
          <t>WorkforceHub</t>
        </is>
      </c>
      <c r="E53528" t="inlineStr">
        <is>
          <t>https://www.getapp.com/hr-employee-management-software/a/workforcehub/</t>
        </is>
      </c>
      <c r="F53528"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53529">
      <c r="A53529" t="inlineStr">
        <is>
          <t>HR &amp; Employee Management</t>
        </is>
      </c>
      <c r="B53529" t="inlineStr">
        <is>
          <t>Leave Management System</t>
        </is>
      </c>
      <c r="C53529" t="inlineStr">
        <is>
          <t>https://www.getapp.com/hr-employee-management-software/absence-leave-management/os/web-based</t>
        </is>
      </c>
      <c r="D53529" t="inlineStr">
        <is>
          <t>Blue Colibri App</t>
        </is>
      </c>
      <c r="E53529" t="inlineStr">
        <is>
          <t>https://www.getapp.com/it-communications-software/a/blue-colibri-app/</t>
        </is>
      </c>
      <c r="F53529" t="inlineStr">
        <is>
          <t>Digitization changed industries and many aspects of working life. Founded in 2019,  with 15+ years of experience in HR consulting, Blue Colibri helps large companies with a unique platform solution to tackle their challenges in the field of digital HR.Read more about Blue Colibri App</t>
        </is>
      </c>
    </row>
    <row r="53530">
      <c r="A53530" t="inlineStr">
        <is>
          <t>HR &amp; Employee Management</t>
        </is>
      </c>
      <c r="B53530" t="inlineStr">
        <is>
          <t>Leave Management System</t>
        </is>
      </c>
      <c r="C53530" t="inlineStr">
        <is>
          <t>https://www.getapp.com/hr-employee-management-software/absence-leave-management/os/web-based</t>
        </is>
      </c>
      <c r="D53530" t="inlineStr">
        <is>
          <t>Fluida</t>
        </is>
      </c>
      <c r="E53530" t="inlineStr">
        <is>
          <t>https://www.getapp.com/hr-employee-management-software/a/fluida/</t>
        </is>
      </c>
      <c r="F53530" t="inlineStr">
        <is>
          <t>Fluida simplifies employee management by streamlining routine HR tasks through its mobile, cloud-native platform. Turn complex processes such as attendance tracking, shift scheduling, and expense reporting into smartphone-friendly tasks completed in just a few taps.Read more about Fluida</t>
        </is>
      </c>
    </row>
    <row r="53531">
      <c r="A53531" t="inlineStr">
        <is>
          <t>HR &amp; Employee Management</t>
        </is>
      </c>
      <c r="B53531" t="inlineStr">
        <is>
          <t>Leave Management System</t>
        </is>
      </c>
      <c r="C53531" t="inlineStr">
        <is>
          <t>https://www.getapp.com/hr-employee-management-software/absence-leave-management/os/web-based</t>
        </is>
      </c>
      <c r="D53531" t="inlineStr">
        <is>
          <t>TimeCloud Time and Attendance</t>
        </is>
      </c>
      <c r="E53531" t="inlineStr">
        <is>
          <t>https://www.getapp.com/hr-employee-management-software/a/timecloud/</t>
        </is>
      </c>
      <c r="F53531" t="inlineStr">
        <is>
          <t>Timecloud is a powerful all-in-one workforce management solution. Easily manage time &amp; attendance, staff Leave, and employee rostering with time clocks, mobile app, payroll integration, and advanced reporting. Gain real-time workforce insights and ensure you stay on top of your workflows.Read more about TimeCloud Time and Attendance</t>
        </is>
      </c>
    </row>
    <row r="53532">
      <c r="A53532" t="inlineStr">
        <is>
          <t>HR &amp; Employee Management</t>
        </is>
      </c>
      <c r="B53532" t="inlineStr">
        <is>
          <t>Leave Management System</t>
        </is>
      </c>
      <c r="C53532" t="inlineStr">
        <is>
          <t>https://www.getapp.com/hr-employee-management-software/absence-leave-management/os/web-based</t>
        </is>
      </c>
      <c r="D53532" t="inlineStr">
        <is>
          <t>Eddy</t>
        </is>
      </c>
      <c r="E53532" t="inlineStr">
        <is>
          <t>https://www.getapp.com/hr-employee-management-software/a/eddyhr/</t>
        </is>
      </c>
      <c r="F53532" t="inlineStr">
        <is>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is>
      </c>
    </row>
    <row r="53533">
      <c r="A53533" t="inlineStr">
        <is>
          <t>HR &amp; Employee Management</t>
        </is>
      </c>
      <c r="B53533" t="inlineStr">
        <is>
          <t>Leave Management System</t>
        </is>
      </c>
      <c r="C53533" t="inlineStr">
        <is>
          <t>https://www.getapp.com/hr-employee-management-software/absence-leave-management/os/web-based</t>
        </is>
      </c>
      <c r="D53533" t="inlineStr">
        <is>
          <t>Kissflow</t>
        </is>
      </c>
      <c r="E53533" t="inlineStr">
        <is>
          <t>https://www.getapp.com/operations-management-software/a/kissflow-workflow/</t>
        </is>
      </c>
      <c r="F53533" t="inlineStr">
        <is>
          <t>Kissflow enables process owners and IT developers to automate and build middle-office processes and applications.Read more about Kissflow</t>
        </is>
      </c>
    </row>
    <row r="53534">
      <c r="A53534" t="inlineStr">
        <is>
          <t>HR &amp; Employee Management</t>
        </is>
      </c>
      <c r="B53534" t="inlineStr">
        <is>
          <t>Leave Management System</t>
        </is>
      </c>
      <c r="C53534" t="inlineStr">
        <is>
          <t>https://www.getapp.com/hr-employee-management-software/absence-leave-management/os/web-based</t>
        </is>
      </c>
      <c r="D53534" t="inlineStr">
        <is>
          <t>Sesame HR</t>
        </is>
      </c>
      <c r="E53534" t="inlineStr">
        <is>
          <t>https://www.getapp.com/hr-employee-management-software/a/sesame-time/</t>
        </is>
      </c>
      <c r="F53534" t="inlineStr">
        <is>
          <t>The holiday and time off manager allows you to organize employees' holiday calendars to prevent overlaps and manage time off in the most efficient way: employees can request their holidays, and the administrator can manage the requests that appear in the calendar to check for overlaps.Read more about Sesame HR</t>
        </is>
      </c>
    </row>
    <row r="53535">
      <c r="A53535" t="inlineStr">
        <is>
          <t>HR &amp; Employee Management</t>
        </is>
      </c>
      <c r="B53535" t="inlineStr">
        <is>
          <t>Leave Management System</t>
        </is>
      </c>
      <c r="C53535" t="inlineStr">
        <is>
          <t>https://www.getapp.com/hr-employee-management-software/absence-leave-management/os/web-based</t>
        </is>
      </c>
      <c r="D53535" t="inlineStr">
        <is>
          <t>Workforce.com</t>
        </is>
      </c>
      <c r="E53535" t="inlineStr">
        <is>
          <t>https://www.getapp.com/operations-management-software/a/workforce-com/</t>
        </is>
      </c>
      <c r="F53535" t="inlineStr">
        <is>
          <t>Workforce.com is a cloud-based, all-in-one solution for shift-based businesses looking to manage scheduling, attendance, HR, and payroll.Read more about Workforce.com</t>
        </is>
      </c>
    </row>
    <row r="53536">
      <c r="A53536" t="inlineStr">
        <is>
          <t>HR &amp; Employee Management</t>
        </is>
      </c>
      <c r="B53536" t="inlineStr">
        <is>
          <t>Leave Management System</t>
        </is>
      </c>
      <c r="C53536" t="inlineStr">
        <is>
          <t>https://www.getapp.com/hr-employee-management-software/absence-leave-management/os/web-based</t>
        </is>
      </c>
      <c r="D53536" t="inlineStr">
        <is>
          <t>ADP Vantage HCM</t>
        </is>
      </c>
      <c r="E53536" t="inlineStr">
        <is>
          <t>https://www.getapp.com/hr-employee-management-software/a/adp-vantage/</t>
        </is>
      </c>
      <c r="F53536" t="inlineStr">
        <is>
          <t>ADP Vantage HCM is a global human resource management and talent management software enabling businesses to manage all aspects of their HR process via one dashboard. ADP Vantage HCM is completely web based and optimized for mobile devices.Read more about ADP Vantage HCM</t>
        </is>
      </c>
    </row>
    <row r="53537">
      <c r="A53537" t="inlineStr">
        <is>
          <t>HR &amp; Employee Management</t>
        </is>
      </c>
      <c r="B53537" t="inlineStr">
        <is>
          <t>Leave Management System</t>
        </is>
      </c>
      <c r="C53537" t="inlineStr">
        <is>
          <t>https://www.getapp.com/hr-employee-management-software/absence-leave-management/os/web-based</t>
        </is>
      </c>
      <c r="D53537" t="inlineStr">
        <is>
          <t>Payfit</t>
        </is>
      </c>
      <c r="E53537" t="inlineStr">
        <is>
          <t>https://www.getapp.com/finance-accounting-software/a/payfit/</t>
        </is>
      </c>
      <c r="F53537" t="inlineStr">
        <is>
          <t>Employees can submit expenses for approval and request leaves via their employee portal. Users can view their team calendar to see when team members are taking annual leaves or working remotely.Read more about Payfit</t>
        </is>
      </c>
    </row>
    <row r="53538">
      <c r="A53538" t="inlineStr">
        <is>
          <t>HR &amp; Employee Management</t>
        </is>
      </c>
      <c r="B53538" t="inlineStr">
        <is>
          <t>Leave Management System</t>
        </is>
      </c>
      <c r="C53538" t="inlineStr">
        <is>
          <t>https://www.getapp.com/hr-employee-management-software/absence-leave-management/os/web-based</t>
        </is>
      </c>
      <c r="D53538" t="inlineStr">
        <is>
          <t>Peoplelink</t>
        </is>
      </c>
      <c r="E53538" t="inlineStr">
        <is>
          <t>https://www.getapp.com/hr-employee-management-software/a/peoplelink/</t>
        </is>
      </c>
      <c r="F53538" t="inlineStr">
        <is>
          <t>Peoplelink is an Italian language human resources software that helps companies optimize and organize their HR responsibilities.Read more about Peoplelink</t>
        </is>
      </c>
    </row>
    <row r="53539">
      <c r="A53539" t="inlineStr">
        <is>
          <t>HR &amp; Employee Management</t>
        </is>
      </c>
      <c r="B53539" t="inlineStr">
        <is>
          <t>Leave Management System</t>
        </is>
      </c>
      <c r="C53539" t="inlineStr">
        <is>
          <t>https://www.getapp.com/hr-employee-management-software/absence-leave-management/os/web-based</t>
        </is>
      </c>
      <c r="D53539" t="inlineStr">
        <is>
          <t>netTime one</t>
        </is>
      </c>
      <c r="E53539" t="inlineStr">
        <is>
          <t>https://www.getapp.com/hr-employee-management-software/a/nettime-one/</t>
        </is>
      </c>
      <c r="F53539" t="inlineStr">
        <is>
          <t>Grupo SPEC: Pioneers in time and access control with over 40 years of experience. Leaders in human resources management and security software.Read more about netTime one</t>
        </is>
      </c>
    </row>
    <row r="53540">
      <c r="A53540" t="inlineStr">
        <is>
          <t>HR &amp; Employee Management</t>
        </is>
      </c>
      <c r="B53540" t="inlineStr">
        <is>
          <t>Leave Management System</t>
        </is>
      </c>
      <c r="C53540" t="inlineStr">
        <is>
          <t>https://www.getapp.com/hr-employee-management-software/absence-leave-management/os/web-based</t>
        </is>
      </c>
      <c r="D53540" t="inlineStr">
        <is>
          <t>Jet HR</t>
        </is>
      </c>
      <c r="E53540" t="inlineStr">
        <is>
          <t>https://www.getapp.com/hr-employee-management-software/a/jet-hr/</t>
        </is>
      </c>
      <c r="F53540" t="inlineStr">
        <is>
          <t>Payroll solution for businesses in Italy to manage hiring, employee directories, expenses, holidays, salaries, and more.Read more about Jet HR</t>
        </is>
      </c>
    </row>
    <row r="53541">
      <c r="A53541" t="inlineStr">
        <is>
          <t>HR &amp; Employee Management</t>
        </is>
      </c>
      <c r="B53541" t="inlineStr">
        <is>
          <t>Leave Management System</t>
        </is>
      </c>
      <c r="C53541" t="inlineStr">
        <is>
          <t>https://www.getapp.com/hr-employee-management-software/absence-leave-management/os/web-based</t>
        </is>
      </c>
      <c r="D53541" t="inlineStr">
        <is>
          <t>absence.io</t>
        </is>
      </c>
      <c r="E53541" t="inlineStr">
        <is>
          <t>https://www.getapp.com/hr-employee-management-software/a/absence-io/</t>
        </is>
      </c>
      <c r="F53541" t="inlineStr">
        <is>
          <t>absence.io is a time off and absence management solution designed to simplify data entry, improve communication, and track multiple leave and absence typesRead more about absence.io</t>
        </is>
      </c>
    </row>
    <row r="53542">
      <c r="A53542" t="inlineStr">
        <is>
          <t>HR &amp; Employee Management</t>
        </is>
      </c>
      <c r="B53542" t="inlineStr">
        <is>
          <t>Leave Management System</t>
        </is>
      </c>
      <c r="C53542" t="inlineStr">
        <is>
          <t>https://www.getapp.com/hr-employee-management-software/absence-leave-management/os/web-based</t>
        </is>
      </c>
      <c r="D53542" t="inlineStr">
        <is>
          <t>PlanningPME</t>
        </is>
      </c>
      <c r="E53542" t="inlineStr">
        <is>
          <t>https://www.getapp.com/operations-management-software/a/planningpme/</t>
        </is>
      </c>
      <c r="F53542" t="inlineStr">
        <is>
          <t>PlanningPME is an leave scheduling solution that adapts to all types of companies, whatever their sector of activity (construction, manufacturing, IT, public works, services...). PlanningPME allows you to efficiently manage your employees, your events and to share information in real time.Read more about PlanningPME</t>
        </is>
      </c>
    </row>
    <row r="53543">
      <c r="A53543" t="inlineStr">
        <is>
          <t>HR &amp; Employee Management</t>
        </is>
      </c>
      <c r="B53543" t="inlineStr">
        <is>
          <t>Leave Management System</t>
        </is>
      </c>
      <c r="C53543" t="inlineStr">
        <is>
          <t>https://www.getapp.com/hr-employee-management-software/absence-leave-management/os/web-based</t>
        </is>
      </c>
      <c r="D53543" t="inlineStr">
        <is>
          <t>Appogee Leave</t>
        </is>
      </c>
      <c r="E53543" t="inlineStr">
        <is>
          <t>https://www.getapp.com/hr-employee-management-software/a/appogee-leave/</t>
        </is>
      </c>
      <c r="F53543" t="inlineStr">
        <is>
          <t>Online absence management system for Leave and Sickness requests &amp; approvalsRead more about Appogee Leave</t>
        </is>
      </c>
    </row>
    <row r="53544">
      <c r="A53544" t="inlineStr">
        <is>
          <t>HR &amp; Employee Management</t>
        </is>
      </c>
      <c r="B53544" t="inlineStr">
        <is>
          <t>Leave Management System</t>
        </is>
      </c>
      <c r="C53544" t="inlineStr">
        <is>
          <t>https://www.getapp.com/hr-employee-management-software/absence-leave-management/os/web-based</t>
        </is>
      </c>
      <c r="D53544" t="inlineStr">
        <is>
          <t>TIMEOFF.GURU</t>
        </is>
      </c>
      <c r="E53544" t="inlineStr">
        <is>
          <t>https://www.getapp.com/hr-employee-management-software/a/timeoff-guru/</t>
        </is>
      </c>
      <c r="F53544" t="inlineStr">
        <is>
          <t>TIMEOFF.GURU is a cloud-based absence management software, which helps organizations track, manage, and approve employees' leave requests. Features include customizable branding, data export, remote access, multi-language, secure data storage, two-factor authentication, and reporting.Read more about TIMEOFF.GURU</t>
        </is>
      </c>
    </row>
    <row r="53545">
      <c r="A53545" t="inlineStr">
        <is>
          <t>HR &amp; Employee Management</t>
        </is>
      </c>
      <c r="B53545" t="inlineStr">
        <is>
          <t>Leave Management System</t>
        </is>
      </c>
      <c r="C53545" t="inlineStr">
        <is>
          <t>https://www.getapp.com/hr-employee-management-software/absence-leave-management/os/web-based</t>
        </is>
      </c>
      <c r="D53545" t="inlineStr">
        <is>
          <t>Time and Attendance</t>
        </is>
      </c>
      <c r="E53545" t="inlineStr">
        <is>
          <t>https://www.getapp.com/hr-employee-management-software/a/advanced-time-and-attendance/</t>
        </is>
      </c>
      <c r="F53545" t="inlineStr">
        <is>
          <t>Time &amp; Attendance is a dynamic, user-friendly software solution designed to streamline workforce management.Read more about Time and Attendance</t>
        </is>
      </c>
    </row>
    <row r="53546">
      <c r="A53546" t="inlineStr">
        <is>
          <t>HR &amp; Employee Management</t>
        </is>
      </c>
      <c r="B53546" t="inlineStr">
        <is>
          <t>Leave Management System</t>
        </is>
      </c>
      <c r="C53546" t="inlineStr">
        <is>
          <t>https://www.getapp.com/hr-employee-management-software/absence-leave-management/os/web-based</t>
        </is>
      </c>
      <c r="D53546" t="inlineStr">
        <is>
          <t>PARiM</t>
        </is>
      </c>
      <c r="E53546" t="inlineStr">
        <is>
          <t>https://www.getapp.com/hr-employee-management-software/a/parim-workforce-management-software/</t>
        </is>
      </c>
      <c r="F53546" t="inlineStr">
        <is>
          <t>Infinitely customisable absence and leave management tightly integrated with employee scheduling, time clock and payroll. Create your own absence types with customisable names, colours, pay and other settings. Allow staff to set availabilities and unavailabilities according to your processes.Read more about PARiM</t>
        </is>
      </c>
    </row>
    <row r="53547">
      <c r="A53547" t="inlineStr">
        <is>
          <t>HR &amp; Employee Management</t>
        </is>
      </c>
      <c r="B53547" t="inlineStr">
        <is>
          <t>Leave Management System</t>
        </is>
      </c>
      <c r="C53547" t="inlineStr">
        <is>
          <t>https://www.getapp.com/hr-employee-management-software/absence-leave-management/os/web-based</t>
        </is>
      </c>
      <c r="D53547" t="inlineStr">
        <is>
          <t>Evolia</t>
        </is>
      </c>
      <c r="E53547" t="inlineStr">
        <is>
          <t>https://www.getapp.com/hr-employee-management-software/a/voila/</t>
        </is>
      </c>
      <c r="F53547" t="inlineStr">
        <is>
          <t>Evolia is an employee scheduling and workforce optimization platform aimed at optimizing your business’s profitability. On top of its core smart scheduling features, it offers powerful time &amp; attendance and leave management features that integrate with leading HRIS and payroll solutions.Read more about Evolia</t>
        </is>
      </c>
    </row>
    <row r="53548">
      <c r="A53548" t="inlineStr">
        <is>
          <t>HR &amp; Employee Management</t>
        </is>
      </c>
      <c r="B53548" t="inlineStr">
        <is>
          <t>Leave Management System</t>
        </is>
      </c>
      <c r="C53548" t="inlineStr">
        <is>
          <t>https://www.getapp.com/hr-employee-management-software/absence-leave-management/os/web-based</t>
        </is>
      </c>
      <c r="D53548" t="inlineStr">
        <is>
          <t>TimeOut</t>
        </is>
      </c>
      <c r="E53548" t="inlineStr">
        <is>
          <t>https://www.getapp.com/hr-employee-management-software/a/timeout/</t>
        </is>
      </c>
      <c r="F53548" t="inlineStr">
        <is>
          <t>Automate time off tracking with a self-service system configured precisely to your needs.Read more about TimeOut</t>
        </is>
      </c>
    </row>
    <row r="53549">
      <c r="A53549" t="inlineStr">
        <is>
          <t>HR &amp; Employee Management</t>
        </is>
      </c>
      <c r="B53549" t="inlineStr">
        <is>
          <t>Leave Management System</t>
        </is>
      </c>
      <c r="C53549" t="inlineStr">
        <is>
          <t>https://www.getapp.com/hr-employee-management-software/absence-leave-management/os/web-based</t>
        </is>
      </c>
      <c r="D53549" t="inlineStr">
        <is>
          <t>SafeHR</t>
        </is>
      </c>
      <c r="E53549" t="inlineStr">
        <is>
          <t>https://www.getapp.com/hr-employee-management-software/a/citrushr/</t>
        </is>
      </c>
      <c r="F53549" t="inlineStr">
        <is>
          <t>Quickly and easily log absences and leave, view an employee calendar and view powerful reports on who's off when.Read more about SafeHR</t>
        </is>
      </c>
    </row>
    <row r="53550">
      <c r="A53550" t="inlineStr">
        <is>
          <t>HR &amp; Employee Management</t>
        </is>
      </c>
      <c r="B53550" t="inlineStr">
        <is>
          <t>Leave Management System</t>
        </is>
      </c>
      <c r="C53550" t="inlineStr">
        <is>
          <t>https://www.getapp.com/hr-employee-management-software/absence-leave-management/os/web-based</t>
        </is>
      </c>
      <c r="D53550" t="inlineStr">
        <is>
          <t>Workday Workforce Management</t>
        </is>
      </c>
      <c r="E53550" t="inlineStr">
        <is>
          <t>https://www.getapp.com/all-software/a/workday-payroll-and-workforce-management/</t>
        </is>
      </c>
      <c r="F53550" t="inlineStr">
        <is>
          <t>Workday Payroll delivers all the functionality needed to manage payroll and staffing through a single platform. It’s comprehensive, covering finance, HR, planning, analytics — everything a business needs to manage its finances, payroll and workforce.Read more about Workday Workforce Management</t>
        </is>
      </c>
    </row>
    <row r="53551">
      <c r="A53551" t="inlineStr">
        <is>
          <t>HR &amp; Employee Management</t>
        </is>
      </c>
      <c r="B53551" t="inlineStr">
        <is>
          <t>Leave Management System</t>
        </is>
      </c>
      <c r="C53551" t="inlineStr">
        <is>
          <t>https://www.getapp.com/hr-employee-management-software/absence-leave-management/os/web-based</t>
        </is>
      </c>
      <c r="D53551" t="inlineStr">
        <is>
          <t>Ascentis</t>
        </is>
      </c>
      <c r="E53551" t="inlineStr">
        <is>
          <t>https://www.getapp.com/hr-employee-management-software/a/ascentis/</t>
        </is>
      </c>
      <c r="F53551" t="inlineStr">
        <is>
          <t>Ascentis offers powerful but easy-to-use, full-suite HCM software for mid-sized, U.S.-based businessesRead more about Ascentis</t>
        </is>
      </c>
    </row>
    <row r="53552">
      <c r="A53552" t="inlineStr">
        <is>
          <t>HR &amp; Employee Management</t>
        </is>
      </c>
      <c r="B53552" t="inlineStr">
        <is>
          <t>Leave Management System</t>
        </is>
      </c>
      <c r="C53552" t="inlineStr">
        <is>
          <t>https://www.getapp.com/hr-employee-management-software/absence-leave-management/os/web-based</t>
        </is>
      </c>
      <c r="D53552" t="inlineStr">
        <is>
          <t>OstendiHR</t>
        </is>
      </c>
      <c r="E53552" t="inlineStr">
        <is>
          <t>https://www.getapp.com/hr-employee-management-software/a/ostendi-competencies-feedback/</t>
        </is>
      </c>
      <c r="F53552" t="inlineStr">
        <is>
          <t>The 360-degree evaluation can help identify employee strengths and development areas, and foster a feedback-oriented culture within your organization.Read more about OstendiHR</t>
        </is>
      </c>
    </row>
    <row r="53553">
      <c r="A53553" t="inlineStr">
        <is>
          <t>HR &amp; Employee Management</t>
        </is>
      </c>
      <c r="B53553" t="inlineStr">
        <is>
          <t>Leave Management System</t>
        </is>
      </c>
      <c r="C53553" t="inlineStr">
        <is>
          <t>https://www.getapp.com/hr-employee-management-software/absence-leave-management/os/web-based</t>
        </is>
      </c>
      <c r="D53553" t="inlineStr">
        <is>
          <t>Collage HR</t>
        </is>
      </c>
      <c r="E53553" t="inlineStr">
        <is>
          <t>https://www.getapp.com/hr-employee-management-software/a/collage/</t>
        </is>
      </c>
      <c r="F53553" t="inlineStr">
        <is>
          <t>Collage is an all-in-one HR platform for modern businesses with features like: employee database management, time off tracking, performance management, etc.Read more about Collage HR</t>
        </is>
      </c>
    </row>
    <row r="53554">
      <c r="A53554" t="inlineStr">
        <is>
          <t>HR &amp; Employee Management</t>
        </is>
      </c>
      <c r="B53554" t="inlineStr">
        <is>
          <t>Leave Management System</t>
        </is>
      </c>
      <c r="C53554" t="inlineStr">
        <is>
          <t>https://www.getapp.com/hr-employee-management-software/absence-leave-management/os/web-based</t>
        </is>
      </c>
      <c r="D53554" t="inlineStr">
        <is>
          <t>KENJO</t>
        </is>
      </c>
      <c r="E53554" t="inlineStr">
        <is>
          <t>https://www.getapp.com/hr-employee-management-software/a/kenjo/</t>
        </is>
      </c>
      <c r="F53554" t="inlineStr">
        <is>
          <t>Kenjo is workforce management software for SMBs. Handle staffing tasks faster—from scheduling and payroll prep to tracking hours. Dive into what drives your team with feedback and analytics. Plus, the mobile app keeps everyone synced, and hiring will become a breeze.Read more about KENJO</t>
        </is>
      </c>
    </row>
    <row r="53555">
      <c r="A53555" t="inlineStr">
        <is>
          <t>HR &amp; Employee Management</t>
        </is>
      </c>
      <c r="B53555" t="inlineStr">
        <is>
          <t>Leave Management System</t>
        </is>
      </c>
      <c r="C53555" t="inlineStr">
        <is>
          <t>https://www.getapp.com/hr-employee-management-software/absence-leave-management/os/web-based</t>
        </is>
      </c>
      <c r="D53555" t="inlineStr">
        <is>
          <t>teamdeck</t>
        </is>
      </c>
      <c r="E53555" t="inlineStr">
        <is>
          <t>https://www.getapp.com/project-management-planning-software/a/teamdeck/</t>
        </is>
      </c>
      <c r="F53555"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53556">
      <c r="A53556" t="inlineStr">
        <is>
          <t>HR &amp; Employee Management</t>
        </is>
      </c>
      <c r="B53556" t="inlineStr">
        <is>
          <t>Leave Management System</t>
        </is>
      </c>
      <c r="C53556" t="inlineStr">
        <is>
          <t>https://www.getapp.com/hr-employee-management-software/absence-leave-management/os/web-based</t>
        </is>
      </c>
      <c r="D53556" t="inlineStr">
        <is>
          <t>Breathe</t>
        </is>
      </c>
      <c r="E53556" t="inlineStr">
        <is>
          <t>https://www.getapp.com/hr-employee-management-software/a/breathehr/</t>
        </is>
      </c>
      <c r="F53556" t="inlineStr">
        <is>
          <t>Track sickness, leave and holiday online, identify trends and manage all employee leave quickly, saving you time to concentrate on your business.Read more about Breathe</t>
        </is>
      </c>
    </row>
    <row r="53557">
      <c r="A53557" t="inlineStr">
        <is>
          <t>HR &amp; Employee Management</t>
        </is>
      </c>
      <c r="B53557" t="inlineStr">
        <is>
          <t>Leave Management System</t>
        </is>
      </c>
      <c r="C53557" t="inlineStr">
        <is>
          <t>https://www.getapp.com/hr-employee-management-software/absence-leave-management/os/web-based</t>
        </is>
      </c>
      <c r="D53557" t="inlineStr">
        <is>
          <t>HRworks</t>
        </is>
      </c>
      <c r="E53557" t="inlineStr">
        <is>
          <t>https://www.getapp.com/hr-employee-management-software/a/hrworks/</t>
        </is>
      </c>
      <c r="F53557"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3558">
      <c r="A53558" t="inlineStr">
        <is>
          <t>HR &amp; Employee Management</t>
        </is>
      </c>
      <c r="B53558" t="inlineStr">
        <is>
          <t>Leave Management System</t>
        </is>
      </c>
      <c r="C53558" t="inlineStr">
        <is>
          <t>https://www.getapp.com/hr-employee-management-software/absence-leave-management/os/web-based</t>
        </is>
      </c>
      <c r="D53558" t="inlineStr">
        <is>
          <t>Bayan</t>
        </is>
      </c>
      <c r="E53558" t="inlineStr">
        <is>
          <t>https://www.getapp.com/hr-employee-management-software/a/bayan/</t>
        </is>
      </c>
      <c r="F53558" t="inlineStr">
        <is>
          <t>Enterprise human resources management software covering all HR-related areas.Read more about Bayan</t>
        </is>
      </c>
    </row>
    <row r="53559">
      <c r="A53559" t="inlineStr">
        <is>
          <t>HR &amp; Employee Management</t>
        </is>
      </c>
      <c r="B53559" t="inlineStr">
        <is>
          <t>Leave Management System</t>
        </is>
      </c>
      <c r="C53559" t="inlineStr">
        <is>
          <t>https://www.getapp.com/hr-employee-management-software/absence-leave-management/os/web-based</t>
        </is>
      </c>
      <c r="D53559" t="inlineStr">
        <is>
          <t>Worky Nómina</t>
        </is>
      </c>
      <c r="E53559" t="inlineStr">
        <is>
          <t>https://www.getapp.com/hr-employee-management-software/a/zentric/</t>
        </is>
      </c>
      <c r="F53559" t="inlineStr">
        <is>
          <t>Zentric is a payroll and IMSS software designed to help businesses streamline payroll calculation and processing operations.With Active Calculation(TM) a unique process to calculate in real-time payrollRead more about Worky Nómina</t>
        </is>
      </c>
    </row>
    <row r="53560">
      <c r="A53560" t="inlineStr">
        <is>
          <t>HR &amp; Employee Management</t>
        </is>
      </c>
      <c r="B53560" t="inlineStr">
        <is>
          <t>Leave Management System</t>
        </is>
      </c>
      <c r="C53560" t="inlineStr">
        <is>
          <t>https://www.getapp.com/hr-employee-management-software/absence-leave-management/os/web-based</t>
        </is>
      </c>
      <c r="D53560" t="inlineStr">
        <is>
          <t>Oracle Fusion Cloud HCM</t>
        </is>
      </c>
      <c r="E53560" t="inlineStr">
        <is>
          <t>https://www.getapp.com/hr-employee-management-software/a/oracle-hcm-cloud/</t>
        </is>
      </c>
      <c r="F53560" t="inlineStr">
        <is>
          <t>Oracle HCM Cloud is a suite of human capital management applications that help find and retain talent including HR, benefits, payroll, &amp; performance managementRead more about Oracle Fusion Cloud HCM</t>
        </is>
      </c>
    </row>
    <row r="53561">
      <c r="A53561" t="inlineStr">
        <is>
          <t>HR &amp; Employee Management</t>
        </is>
      </c>
      <c r="B53561" t="inlineStr">
        <is>
          <t>Leave Management System</t>
        </is>
      </c>
      <c r="C53561" t="inlineStr">
        <is>
          <t>https://www.getapp.com/hr-employee-management-software/absence-leave-management/os/web-based</t>
        </is>
      </c>
      <c r="D53561" t="inlineStr">
        <is>
          <t>WorkforceHub Time &amp; Attendance</t>
        </is>
      </c>
      <c r="E53561" t="inlineStr">
        <is>
          <t>https://www.getapp.com/hr-employee-management-software/a/swipeclock/</t>
        </is>
      </c>
      <c r="F53561"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53562">
      <c r="A53562" t="inlineStr">
        <is>
          <t>HR &amp; Employee Management</t>
        </is>
      </c>
      <c r="B53562" t="inlineStr">
        <is>
          <t>Leave Management System</t>
        </is>
      </c>
      <c r="C53562" t="inlineStr">
        <is>
          <t>https://www.getapp.com/hr-employee-management-software/absence-leave-management/os/web-based</t>
        </is>
      </c>
      <c r="D53562" t="inlineStr">
        <is>
          <t>HRLocker</t>
        </is>
      </c>
      <c r="E53562" t="inlineStr">
        <is>
          <t>https://www.getapp.com/hr-employee-management-software/a/hrlocker/</t>
        </is>
      </c>
      <c r="F53562" t="inlineStr">
        <is>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is>
      </c>
    </row>
    <row r="53563">
      <c r="A53563" t="inlineStr">
        <is>
          <t>HR &amp; Employee Management</t>
        </is>
      </c>
      <c r="B53563" t="inlineStr">
        <is>
          <t>Leave Management System</t>
        </is>
      </c>
      <c r="C53563" t="inlineStr">
        <is>
          <t>https://www.getapp.com/hr-employee-management-software/absence-leave-management/os/web-based</t>
        </is>
      </c>
      <c r="D53563" t="inlineStr">
        <is>
          <t>Tilt</t>
        </is>
      </c>
      <c r="E53563" t="inlineStr">
        <is>
          <t>https://www.getapp.com/hr-employee-management-software/a/tilt/</t>
        </is>
      </c>
      <c r="F53563" t="inlineStr">
        <is>
          <t>The leave management software from Tilt lets HR professionals create the greatest leave experience for their employees while saving time, staying compliant, and saving money. In addition, Tilt is the only leave management platform that combines all of your leave data into a one, integrated solution.Read more about Tilt</t>
        </is>
      </c>
    </row>
    <row r="53564">
      <c r="A53564" t="inlineStr">
        <is>
          <t>HR &amp; Employee Management</t>
        </is>
      </c>
      <c r="B53564" t="inlineStr">
        <is>
          <t>Leave Management System</t>
        </is>
      </c>
      <c r="C53564" t="inlineStr">
        <is>
          <t>https://www.getapp.com/hr-employee-management-software/absence-leave-management/os/web-based</t>
        </is>
      </c>
      <c r="D53564" t="inlineStr">
        <is>
          <t>Zimyo</t>
        </is>
      </c>
      <c r="E53564" t="inlineStr">
        <is>
          <t>https://www.getapp.com/hr-employee-management-software/a/zimyo-hrms/</t>
        </is>
      </c>
      <c r="F53564" t="inlineStr">
        <is>
          <t>The all-in-one end-to-end HRMS platform that simplifies and streamlines HR operations for businesses of all kinds.Read more about Zimyo</t>
        </is>
      </c>
    </row>
    <row r="53565">
      <c r="A53565" t="inlineStr">
        <is>
          <t>HR &amp; Employee Management</t>
        </is>
      </c>
      <c r="B53565" t="inlineStr">
        <is>
          <t>Leave Management System</t>
        </is>
      </c>
      <c r="C53565" t="inlineStr">
        <is>
          <t>https://www.getapp.com/hr-employee-management-software/absence-leave-management/os/web-based</t>
        </is>
      </c>
      <c r="D53565" t="inlineStr">
        <is>
          <t>Lucca</t>
        </is>
      </c>
      <c r="E53565" t="inlineStr">
        <is>
          <t>https://www.getapp.com/hr-employee-management-software/a/lucca/</t>
        </is>
      </c>
      <c r="F53565" t="inlineStr">
        <is>
          <t>Lucca is a cloud-based suite of tools designed to help businesses of all sizes automate processes for employee leave &amp; absence tracking, interview campaigns, and payslip distribution. Managers can monitor timesheets, track employee work hours, &amp; estimate margin &amp; turnover on billable projects.Read more about Lucca</t>
        </is>
      </c>
    </row>
    <row r="53566">
      <c r="A53566" t="inlineStr">
        <is>
          <t>HR &amp; Employee Management</t>
        </is>
      </c>
      <c r="B53566" t="inlineStr">
        <is>
          <t>Leave Management System</t>
        </is>
      </c>
      <c r="C53566" t="inlineStr">
        <is>
          <t>https://www.getapp.com/hr-employee-management-software/absence-leave-management/os/web-based</t>
        </is>
      </c>
      <c r="D53566" t="inlineStr">
        <is>
          <t>SISTEMA OTTO presenze in cloud</t>
        </is>
      </c>
      <c r="E53566" t="inlineStr">
        <is>
          <t>https://www.getapp.com/hr-employee-management-software/a/sistema-otto-presenze-in-cloud/</t>
        </is>
      </c>
      <c r="F53566" t="inlineStr">
        <is>
          <t>SISTEMA OTTO presenze in cloud is a time and attendance tracking solution designed for small to mid-size businesses across various industries.Read more about SISTEMA OTTO presenze in cloud</t>
        </is>
      </c>
    </row>
    <row r="53567">
      <c r="A53567" t="inlineStr">
        <is>
          <t>HR &amp; Employee Management</t>
        </is>
      </c>
      <c r="B53567" t="inlineStr">
        <is>
          <t>Leave Management System</t>
        </is>
      </c>
      <c r="C53567" t="inlineStr">
        <is>
          <t>https://www.getapp.com/hr-employee-management-software/absence-leave-management/os/web-based</t>
        </is>
      </c>
      <c r="D53567" t="inlineStr">
        <is>
          <t>TimeTac Next</t>
        </is>
      </c>
      <c r="E53567" t="inlineStr">
        <is>
          <t>https://www.getapp.com/hr-employee-management-software/a/timetac/</t>
        </is>
      </c>
      <c r="F53567" t="inlineStr">
        <is>
          <t>TimeTac is a cloud-based time tracking software designed to help businesses record absences and monitor employees’ working hours easily. The software can be used across different devices, such as smartphones, computers, tablets, or clocking in machines.Read more about TimeTac Next</t>
        </is>
      </c>
    </row>
    <row r="53568">
      <c r="A53568" t="inlineStr">
        <is>
          <t>HR &amp; Employee Management</t>
        </is>
      </c>
      <c r="B53568" t="inlineStr">
        <is>
          <t>Leave Management System</t>
        </is>
      </c>
      <c r="C53568" t="inlineStr">
        <is>
          <t>https://www.getapp.com/hr-employee-management-software/absence-leave-management/os/web-based</t>
        </is>
      </c>
      <c r="D53568" t="inlineStr">
        <is>
          <t>Sage People</t>
        </is>
      </c>
      <c r="E53568" t="inlineStr">
        <is>
          <t>https://www.getapp.com/hr-employee-management-software/a/sage-business-cloud-people/</t>
        </is>
      </c>
      <c r="F53568"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3569">
      <c r="A53569" t="inlineStr">
        <is>
          <t>HR &amp; Employee Management</t>
        </is>
      </c>
      <c r="B53569" t="inlineStr">
        <is>
          <t>Leave Management System</t>
        </is>
      </c>
      <c r="C53569" t="inlineStr">
        <is>
          <t>https://www.getapp.com/hr-employee-management-software/absence-leave-management/os/web-based</t>
        </is>
      </c>
      <c r="D53569" t="inlineStr">
        <is>
          <t>absentify</t>
        </is>
      </c>
      <c r="E53569" t="inlineStr">
        <is>
          <t>https://www.getapp.com/hr-employee-management-software/a/absentify/</t>
        </is>
      </c>
      <c r="F53569" t="inlineStr">
        <is>
          <t>absentify is a leave management system designed to help businesses streamline time off processes through integration with Microsoft 365, Teams, and Outlook solutions. It automates and streamlines the entire absence planning process, enabling organizations of all sizes to add multiple users, access single sign-in via Microsoft, customize work schedules, and configure absence rules and policies based on organizational requirements from within a unified platform.Read more about absentify</t>
        </is>
      </c>
    </row>
    <row r="53570">
      <c r="A53570" t="inlineStr">
        <is>
          <t>HR &amp; Employee Management</t>
        </is>
      </c>
      <c r="B53570" t="inlineStr">
        <is>
          <t>Leave Management System</t>
        </is>
      </c>
      <c r="C53570" t="inlineStr">
        <is>
          <t>https://www.getapp.com/hr-employee-management-software/absence-leave-management/os/web-based</t>
        </is>
      </c>
      <c r="D53570" t="inlineStr">
        <is>
          <t>TimeKeeper</t>
        </is>
      </c>
      <c r="E53570" t="inlineStr">
        <is>
          <t>https://www.getapp.com/construction-software/a/timekeeper/</t>
        </is>
      </c>
      <c r="F53570" t="inlineStr">
        <is>
          <t>Simplify your time and attendance processes with TimeKeeper, and eliminate paper timesheets forever. Facial recognition, GPS geofencing and intuitive reporting to save you time and money.Read more about TimeKeeper</t>
        </is>
      </c>
    </row>
    <row r="53571">
      <c r="A53571" t="inlineStr">
        <is>
          <t>HR &amp; Employee Management</t>
        </is>
      </c>
      <c r="B53571" t="inlineStr">
        <is>
          <t>Leave Management System</t>
        </is>
      </c>
      <c r="C53571" t="inlineStr">
        <is>
          <t>https://www.getapp.com/hr-employee-management-software/absence-leave-management/os/web-based</t>
        </is>
      </c>
      <c r="D53571" t="inlineStr">
        <is>
          <t>elapseit</t>
        </is>
      </c>
      <c r="E53571" t="inlineStr">
        <is>
          <t>https://www.getapp.com/project-management-planning-software/a/elapseit/</t>
        </is>
      </c>
      <c r="F53571" t="inlineStr">
        <is>
          <t>Employees can see how many leave days they’ve taken, how many remaining days they have, and apply for time off.Using the Trackable leave setting, you can configure which leave types do you want to track. And if you have offices in different countries? Bank holidays are configurable per locationRead more about elapseit</t>
        </is>
      </c>
    </row>
    <row r="53572">
      <c r="A53572" t="inlineStr">
        <is>
          <t>HR &amp; Employee Management</t>
        </is>
      </c>
      <c r="B53572" t="inlineStr">
        <is>
          <t>Leave Management System</t>
        </is>
      </c>
      <c r="C53572" t="inlineStr">
        <is>
          <t>https://www.getapp.com/hr-employee-management-software/absence-leave-management/os/web-based</t>
        </is>
      </c>
      <c r="D53572" t="inlineStr">
        <is>
          <t>tomHRM</t>
        </is>
      </c>
      <c r="E53572" t="inlineStr">
        <is>
          <t>https://www.getapp.com/hr-employee-management-software/a/tomhrm/</t>
        </is>
      </c>
      <c r="F53572" t="inlineStr">
        <is>
          <t>tomHRM is an HR software designed to help businesses of all sizes streamline and manage processes for recruitment, onboarding, talent development, training and engagement with employees, 1 on 1s, Goals, and many others.Read more about tomHRM</t>
        </is>
      </c>
    </row>
    <row r="53573">
      <c r="A53573" t="inlineStr">
        <is>
          <t>HR &amp; Employee Management</t>
        </is>
      </c>
      <c r="B53573" t="inlineStr">
        <is>
          <t>Leave Management System</t>
        </is>
      </c>
      <c r="C53573" t="inlineStr">
        <is>
          <t>https://www.getapp.com/hr-employee-management-software/absence-leave-management/os/web-based</t>
        </is>
      </c>
      <c r="D53573" t="inlineStr">
        <is>
          <t>Smartly</t>
        </is>
      </c>
      <c r="E53573" t="inlineStr">
        <is>
          <t>https://www.getapp.com/finance-accounting-software/a/smartly-1/</t>
        </is>
      </c>
      <c r="F53573" t="inlineStr">
        <is>
          <t>Smartly is cloud-based payroll software that helps businesses pay employees on time in accordance with legislation. It includes a self-service portal that allows employees to access their payroll details, approvals, payslips, timesheets, and more.Read more about Smartly</t>
        </is>
      </c>
    </row>
    <row r="53574">
      <c r="A53574" t="inlineStr">
        <is>
          <t>HR &amp; Employee Management</t>
        </is>
      </c>
      <c r="B53574" t="inlineStr">
        <is>
          <t>Leave Management System</t>
        </is>
      </c>
      <c r="C53574" t="inlineStr">
        <is>
          <t>https://www.getapp.com/hr-employee-management-software/absence-leave-management/os/web-based</t>
        </is>
      </c>
      <c r="D53574" t="inlineStr">
        <is>
          <t>WhosOff</t>
        </is>
      </c>
      <c r="E53574" t="inlineStr">
        <is>
          <t>https://www.getapp.com/hr-employee-management-software/a/online-staff-vacation-holiday-planner/</t>
        </is>
      </c>
      <c r="F53574" t="inlineStr">
        <is>
          <t>Online staff leave planner since 2007Streamline leave management, no more holiday formsVacation, holiday, absence, meetings can be tracked in WhosOff.Add upto 30 different vacation/leave types to suit your business.Manage Staff leave in Days/Hours.Tag users for easy grouping and reportingRead more about WhosOff</t>
        </is>
      </c>
    </row>
    <row r="53575">
      <c r="A53575" t="inlineStr">
        <is>
          <t>HR &amp; Employee Management</t>
        </is>
      </c>
      <c r="B53575" t="inlineStr">
        <is>
          <t>Leave Management System</t>
        </is>
      </c>
      <c r="C53575" t="inlineStr">
        <is>
          <t>https://www.getapp.com/hr-employee-management-software/absence-leave-management/os/web-based</t>
        </is>
      </c>
      <c r="D53575" t="inlineStr">
        <is>
          <t>OfficeTimer</t>
        </is>
      </c>
      <c r="E53575" t="inlineStr">
        <is>
          <t>https://www.getapp.com/project-management-planning-software/a/officetimer/</t>
        </is>
      </c>
      <c r="F53575" t="inlineStr">
        <is>
          <t>OfficeTimer is timesheet software used by 100s of companies worldwide to effectively manage and streamline their Office activities like timesheet, employee time-offs, employee payroll, project management, project expense tracking, expense reimbursement and client billing.Read more about OfficeTimer</t>
        </is>
      </c>
    </row>
    <row r="53576">
      <c r="A53576" t="inlineStr">
        <is>
          <t>HR &amp; Employee Management</t>
        </is>
      </c>
      <c r="B53576" t="inlineStr">
        <is>
          <t>Leave Management System</t>
        </is>
      </c>
      <c r="C53576" t="inlineStr">
        <is>
          <t>https://www.getapp.com/hr-employee-management-software/absence-leave-management/os/web-based</t>
        </is>
      </c>
      <c r="D53576" t="inlineStr">
        <is>
          <t>HybridHero</t>
        </is>
      </c>
      <c r="E53576" t="inlineStr">
        <is>
          <t>https://www.getapp.com/operations-management-software/a/hybridhero/</t>
        </is>
      </c>
      <c r="F53576" t="inlineStr">
        <is>
          <t>Easily manage time off with HybridHero—custom leave types, approvals, profiles, and policies tailored to your organisation’s needs.Read more about HybridHero</t>
        </is>
      </c>
    </row>
    <row r="53577">
      <c r="A53577" t="inlineStr">
        <is>
          <t>HR &amp; Employee Management</t>
        </is>
      </c>
      <c r="B53577" t="inlineStr">
        <is>
          <t>Leave Management System</t>
        </is>
      </c>
      <c r="C53577" t="inlineStr">
        <is>
          <t>https://www.getapp.com/hr-employee-management-software/absence-leave-management/os/web-based</t>
        </is>
      </c>
      <c r="D53577" t="inlineStr">
        <is>
          <t>Journyx</t>
        </is>
      </c>
      <c r="E53577" t="inlineStr">
        <is>
          <t>https://www.getapp.com/project-management-planning-software/a/journyx/</t>
        </is>
      </c>
      <c r="F53577"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53578">
      <c r="A53578" t="inlineStr">
        <is>
          <t>HR &amp; Employee Management</t>
        </is>
      </c>
      <c r="B53578" t="inlineStr">
        <is>
          <t>Leave Management System</t>
        </is>
      </c>
      <c r="C53578" t="inlineStr">
        <is>
          <t>https://www.getapp.com/hr-employee-management-software/absence-leave-management/os/web-based</t>
        </is>
      </c>
      <c r="D53578" t="inlineStr">
        <is>
          <t>TimeTrack</t>
        </is>
      </c>
      <c r="E53578" t="inlineStr">
        <is>
          <t>https://www.getapp.com/project-management-planning-software/a/timetrack/</t>
        </is>
      </c>
      <c r="F53578" t="inlineStr">
        <is>
          <t>TimeTrack is a legally compliant time tracking software for companies of all sizes. Next to innovative solutions for time management, automatic timesheet creation and project controlling, the software provides easy shift planning according to availability, skills and work areas of employees.Read more about TimeTrack</t>
        </is>
      </c>
    </row>
    <row r="53579">
      <c r="A53579" t="inlineStr">
        <is>
          <t>HR &amp; Employee Management</t>
        </is>
      </c>
      <c r="B53579" t="inlineStr">
        <is>
          <t>Leave Management System</t>
        </is>
      </c>
      <c r="C53579" t="inlineStr">
        <is>
          <t>https://www.getapp.com/hr-employee-management-software/absence-leave-management/os/web-based</t>
        </is>
      </c>
      <c r="D53579" t="inlineStr">
        <is>
          <t>Akrivia HCM</t>
        </is>
      </c>
      <c r="E53579" t="inlineStr">
        <is>
          <t>https://www.getapp.com/hr-employee-management-software/a/akrivia-hcm/</t>
        </is>
      </c>
      <c r="F53579" t="inlineStr">
        <is>
          <t>Akrivia HCM is an integrated HRMS SaaS platform that packs in everything you need formanaging your entire employee lifecycle with its 20+ modules and 100+ features.Read more about Akrivia HCM</t>
        </is>
      </c>
    </row>
    <row r="53580">
      <c r="A53580" t="inlineStr">
        <is>
          <t>HR &amp; Employee Management</t>
        </is>
      </c>
      <c r="B53580" t="inlineStr">
        <is>
          <t>Leave Management System</t>
        </is>
      </c>
      <c r="C53580" t="inlineStr">
        <is>
          <t>https://www.getapp.com/hr-employee-management-software/absence-leave-management/os/web-based</t>
        </is>
      </c>
      <c r="D53580" t="inlineStr">
        <is>
          <t>Profiler Cloud</t>
        </is>
      </c>
      <c r="E53580" t="inlineStr">
        <is>
          <t>https://www.getapp.com/project-management-planning-software/a/profiler-cloud/</t>
        </is>
      </c>
      <c r="F53580"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53581">
      <c r="A53581" t="inlineStr">
        <is>
          <t>HR &amp; Employee Management</t>
        </is>
      </c>
      <c r="B53581" t="inlineStr">
        <is>
          <t>Leave Management System</t>
        </is>
      </c>
      <c r="C53581" t="inlineStr">
        <is>
          <t>https://www.getapp.com/hr-employee-management-software/absence-leave-management/os/web-based</t>
        </is>
      </c>
      <c r="D53581" t="inlineStr">
        <is>
          <t>a3innuva Nómina</t>
        </is>
      </c>
      <c r="E53581" t="inlineStr">
        <is>
          <t>https://www.getapp.com/operations-management-software/a/a3innuva/</t>
        </is>
      </c>
      <c r="F53581"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3582">
      <c r="A53582" t="inlineStr">
        <is>
          <t>HR &amp; Employee Management</t>
        </is>
      </c>
      <c r="B53582" t="inlineStr">
        <is>
          <t>Leave Management System</t>
        </is>
      </c>
      <c r="C53582" t="inlineStr">
        <is>
          <t>https://www.getapp.com/hr-employee-management-software/absence-leave-management/os/web-based</t>
        </is>
      </c>
      <c r="D53582" t="inlineStr">
        <is>
          <t>PeopleCloud</t>
        </is>
      </c>
      <c r="E53582" t="inlineStr">
        <is>
          <t>https://www.getapp.com/hr-employee-management-software/a/peoplecloud/</t>
        </is>
      </c>
      <c r="F53582" t="inlineStr">
        <is>
          <t>People Cloud is a cloud-based HR software that centralizes recruitment, development, retention, and payroll to boost efficiency.Read more about PeopleCloud</t>
        </is>
      </c>
    </row>
    <row r="53583">
      <c r="A53583" t="inlineStr">
        <is>
          <t>HR &amp; Employee Management</t>
        </is>
      </c>
      <c r="B53583" t="inlineStr">
        <is>
          <t>Leave Management System</t>
        </is>
      </c>
      <c r="C53583" t="inlineStr">
        <is>
          <t>https://www.getapp.com/hr-employee-management-software/absence-leave-management/os/web-based</t>
        </is>
      </c>
      <c r="D53583" t="inlineStr">
        <is>
          <t>HR WORKS</t>
        </is>
      </c>
      <c r="E53583" t="inlineStr">
        <is>
          <t>https://www.getapp.com/hr-employee-management-software/a/hr-works/</t>
        </is>
      </c>
      <c r="F53583" t="inlineStr">
        <is>
          <t>HRWORKS specializes in offering solutions for employee time attendance, payroll, onboarding, and recruiting. HR WORKS provides compliance with GCC labor laws and tax regulations, it is designed for multi-lingual inputs.Read more about HR WORKS</t>
        </is>
      </c>
    </row>
    <row r="53584">
      <c r="A53584" t="inlineStr">
        <is>
          <t>HR &amp; Employee Management</t>
        </is>
      </c>
      <c r="B53584" t="inlineStr">
        <is>
          <t>Leave Management System</t>
        </is>
      </c>
      <c r="C53584" t="inlineStr">
        <is>
          <t>https://www.getapp.com/hr-employee-management-software/absence-leave-management/os/web-based</t>
        </is>
      </c>
      <c r="D53584" t="inlineStr">
        <is>
          <t>Ciphr</t>
        </is>
      </c>
      <c r="E53584" t="inlineStr">
        <is>
          <t>https://www.getapp.com/hr-employee-management-software/a/ciphr/</t>
        </is>
      </c>
      <c r="F53584" t="inlineStr">
        <is>
          <t>Ciphr is a specialist UK provider of online HR, payroll, recruitment and learning solutionsCiphr's software, and our expertise, help busy HR teams to streamline their processes, secure employees’ sensitive personal data, and spend more time working strategically.Read more about Ciphr</t>
        </is>
      </c>
    </row>
    <row r="53585">
      <c r="A53585" t="inlineStr">
        <is>
          <t>HR &amp; Employee Management</t>
        </is>
      </c>
      <c r="B53585" t="inlineStr">
        <is>
          <t>Leave Management System</t>
        </is>
      </c>
      <c r="C53585" t="inlineStr">
        <is>
          <t>https://www.getapp.com/hr-employee-management-software/absence-leave-management/os/web-based</t>
        </is>
      </c>
      <c r="D53585" t="inlineStr">
        <is>
          <t>rexx systems</t>
        </is>
      </c>
      <c r="E53585" t="inlineStr">
        <is>
          <t>https://www.getapp.com/hr-employee-management-software/a/rexx-systems-1/</t>
        </is>
      </c>
      <c r="F53585" t="inlineStr">
        <is>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is>
      </c>
    </row>
    <row r="53586">
      <c r="A53586" t="inlineStr">
        <is>
          <t>HR &amp; Employee Management</t>
        </is>
      </c>
      <c r="B53586" t="inlineStr">
        <is>
          <t>Leave Management System</t>
        </is>
      </c>
      <c r="C53586" t="inlineStr">
        <is>
          <t>https://www.getapp.com/hr-employee-management-software/absence-leave-management/os/web-based</t>
        </is>
      </c>
      <c r="D53586" t="inlineStr">
        <is>
          <t>Workzoom</t>
        </is>
      </c>
      <c r="E53586" t="inlineStr">
        <is>
          <t>https://www.getapp.com/hr-employee-management-software/a/workzoom/</t>
        </is>
      </c>
      <c r="F53586" t="inlineStr">
        <is>
          <t>Workzoom is the all-in-one HR, Talent, Workforce, and Payroll solution that helps you consolidate and automate your people management.Read more about Workzoom</t>
        </is>
      </c>
    </row>
    <row r="53587">
      <c r="A53587" t="inlineStr">
        <is>
          <t>HR &amp; Employee Management</t>
        </is>
      </c>
      <c r="B53587" t="inlineStr">
        <is>
          <t>Leave Management System</t>
        </is>
      </c>
      <c r="C53587" t="inlineStr">
        <is>
          <t>https://www.getapp.com/hr-employee-management-software/absence-leave-management/os/web-based</t>
        </is>
      </c>
      <c r="D53587" t="inlineStr">
        <is>
          <t>WoCo</t>
        </is>
      </c>
      <c r="E53587" t="inlineStr">
        <is>
          <t>https://www.getapp.com/hr-employee-management-software/a/woco/</t>
        </is>
      </c>
      <c r="F53587" t="inlineStr">
        <is>
          <t>WoCo is a new-age HRTech software that automates mundane HR processes for SMEs and enables businesses to focus on employee engagement &amp; performance improvement. WoCo simplifies Core HR, Time &amp; Attendance, Dynamic Shifts, ESS, Compliances, Payroll &amp; productivity.Read more about WoCo</t>
        </is>
      </c>
    </row>
    <row r="53588">
      <c r="A53588" t="inlineStr">
        <is>
          <t>HR &amp; Employee Management</t>
        </is>
      </c>
      <c r="B53588" t="inlineStr">
        <is>
          <t>Leave Management System</t>
        </is>
      </c>
      <c r="C53588" t="inlineStr">
        <is>
          <t>https://www.getapp.com/hr-employee-management-software/absence-leave-management/os/web-based</t>
        </is>
      </c>
      <c r="D53588" t="inlineStr">
        <is>
          <t>HR Manage</t>
        </is>
      </c>
      <c r="E53588" t="inlineStr">
        <is>
          <t>https://www.getapp.com/hr-employee-management-software/a/hr-manage/</t>
        </is>
      </c>
      <c r="F53588" t="inlineStr">
        <is>
          <t>Large enterprises can use HR Manage to streamline processes such as compliance, HR automation, and digitalization. Key features include performance reviews, task management, email notifications, and a self-service portal.Read more about HR Manage</t>
        </is>
      </c>
    </row>
    <row r="53589">
      <c r="A53589" t="inlineStr">
        <is>
          <t>HR &amp; Employee Management</t>
        </is>
      </c>
      <c r="B53589" t="inlineStr">
        <is>
          <t>Leave Management System</t>
        </is>
      </c>
      <c r="C53589" t="inlineStr">
        <is>
          <t>https://www.getapp.com/hr-employee-management-software/absence-leave-management/os/web-based</t>
        </is>
      </c>
      <c r="D53589" t="inlineStr">
        <is>
          <t>HoorayHR</t>
        </is>
      </c>
      <c r="E53589" t="inlineStr">
        <is>
          <t>https://www.getapp.com/hr-employee-management-software/a/hooray/</t>
        </is>
      </c>
      <c r="F53589" t="inlineStr">
        <is>
          <t>All of your HR affairs, easily arranged. Get rid of your spreadsheets. Do not waste valuable time on your HR admin.Read more about HoorayHR</t>
        </is>
      </c>
    </row>
    <row r="53590">
      <c r="A53590" t="inlineStr">
        <is>
          <t>HR &amp; Employee Management</t>
        </is>
      </c>
      <c r="B53590" t="inlineStr">
        <is>
          <t>Leave Management System</t>
        </is>
      </c>
      <c r="C53590" t="inlineStr">
        <is>
          <t>https://www.getapp.com/hr-employee-management-software/absence-leave-management/os/web-based</t>
        </is>
      </c>
      <c r="D53590" t="inlineStr">
        <is>
          <t>BizRun HR</t>
        </is>
      </c>
      <c r="E53590" t="inlineStr">
        <is>
          <t>https://www.getapp.com/hr-employee-management-software/a/bizrun/</t>
        </is>
      </c>
      <c r="F53590"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53591">
      <c r="A53591" t="inlineStr">
        <is>
          <t>HR &amp; Employee Management</t>
        </is>
      </c>
      <c r="B53591" t="inlineStr">
        <is>
          <t>Leave Management System</t>
        </is>
      </c>
      <c r="C53591" t="inlineStr">
        <is>
          <t>https://www.getapp.com/hr-employee-management-software/absence-leave-management/os/web-based</t>
        </is>
      </c>
      <c r="D53591" t="inlineStr">
        <is>
          <t>MyTimeTracker</t>
        </is>
      </c>
      <c r="E53591" t="inlineStr">
        <is>
          <t>https://www.getapp.com/project-management-planning-software/a/mytimetracker/</t>
        </is>
      </c>
      <c r="F53591" t="inlineStr">
        <is>
          <t>MyTimeTracker is a cloud-based time tracking tool for small and medium-sized companies and organizations. Unlike many other tools MyTimeTracker focuses on mobile applications, especially its app.Read more about MyTimeTracker</t>
        </is>
      </c>
    </row>
    <row r="53592">
      <c r="A53592" t="inlineStr">
        <is>
          <t>HR &amp; Employee Management</t>
        </is>
      </c>
      <c r="B53592" t="inlineStr">
        <is>
          <t>Leave Management System</t>
        </is>
      </c>
      <c r="C53592" t="inlineStr">
        <is>
          <t>https://www.getapp.com/hr-employee-management-software/absence-leave-management/os/web-based</t>
        </is>
      </c>
      <c r="D53592" t="inlineStr">
        <is>
          <t>Talana</t>
        </is>
      </c>
      <c r="E53592" t="inlineStr">
        <is>
          <t>https://www.getapp.com/hr-employee-management-software/a/talana/</t>
        </is>
      </c>
      <c r="F53592" t="inlineStr">
        <is>
          <t>We accompany you to achieve your goals with Talana, the Human Resources software in Chile for the management of your employees, saving time and costs and achieving greater satisfaction among your team.Read more about Talana</t>
        </is>
      </c>
    </row>
    <row r="53593">
      <c r="A53593" t="inlineStr">
        <is>
          <t>HR &amp; Employee Management</t>
        </is>
      </c>
      <c r="B53593" t="inlineStr">
        <is>
          <t>Leave Management System</t>
        </is>
      </c>
      <c r="C53593" t="inlineStr">
        <is>
          <t>https://www.getapp.com/hr-employee-management-software/absence-leave-management/os/web-based</t>
        </is>
      </c>
      <c r="D53593" t="inlineStr">
        <is>
          <t>Plain</t>
        </is>
      </c>
      <c r="E53593" t="inlineStr">
        <is>
          <t>https://www.getapp.com/hr-employee-management-software/a/plain/</t>
        </is>
      </c>
      <c r="F53593" t="inlineStr">
        <is>
          <t>Plain is software that manages tasks related to time management, from planning schedules to the registration of working hours and absenteeism control. It facilitates the task of balancing staff shifts, including vacation planning, overtime, sick leave, and leaves.Read more about Plain</t>
        </is>
      </c>
    </row>
    <row r="53594">
      <c r="A53594" t="inlineStr">
        <is>
          <t>HR &amp; Employee Management</t>
        </is>
      </c>
      <c r="B53594" t="inlineStr">
        <is>
          <t>Leave Management System</t>
        </is>
      </c>
      <c r="C53594" t="inlineStr">
        <is>
          <t>https://www.getapp.com/hr-employee-management-software/absence-leave-management/os/web-based</t>
        </is>
      </c>
      <c r="D53594" t="inlineStr">
        <is>
          <t>actiPLANS</t>
        </is>
      </c>
      <c r="E53594" t="inlineStr">
        <is>
          <t>https://www.getapp.com/hr-employee-management-software/a/actiplans/</t>
        </is>
      </c>
      <c r="F53594" t="inlineStr">
        <is>
          <t>actiPLANS is a flexible work scheduling software with some excellent leave management features, insightful reports and built-in automation. actiPLANS data allow managers to plan resources and make a realistic work plan.Read more about actiPLANS</t>
        </is>
      </c>
    </row>
    <row r="53595">
      <c r="A53595" t="inlineStr">
        <is>
          <t>HR &amp; Employee Management</t>
        </is>
      </c>
      <c r="B53595" t="inlineStr">
        <is>
          <t>Leave Management System</t>
        </is>
      </c>
      <c r="C53595" t="inlineStr">
        <is>
          <t>https://www.getapp.com/hr-employee-management-software/absence-leave-management/os/web-based</t>
        </is>
      </c>
      <c r="D53595" t="inlineStr">
        <is>
          <t>LeaveMonitor</t>
        </is>
      </c>
      <c r="E53595" t="inlineStr">
        <is>
          <t>https://www.getapp.com/hr-employee-management-software/a/leave-monitor-leave-tracking-system-staff-leave-planner-staff-holiday-planner-annual-leave-planner-leave-management-employee-planner/</t>
        </is>
      </c>
      <c r="F53595" t="inlineStr">
        <is>
          <t>Leave Monitor is an online staff leave tracking system and planner for employers and employees. It provides 24-hour global access, fully secure login, the system enables employees to put in requests for a vacation, and employers can accept or deny that request in a quick and simple manner.Read more about LeaveMonitor</t>
        </is>
      </c>
    </row>
    <row r="53596">
      <c r="A53596" t="inlineStr">
        <is>
          <t>HR &amp; Employee Management</t>
        </is>
      </c>
      <c r="B53596" t="inlineStr">
        <is>
          <t>Leave Management System</t>
        </is>
      </c>
      <c r="C53596" t="inlineStr">
        <is>
          <t>https://www.getapp.com/hr-employee-management-software/absence-leave-management/os/web-based</t>
        </is>
      </c>
      <c r="D53596" t="inlineStr">
        <is>
          <t>TimeCheck</t>
        </is>
      </c>
      <c r="E53596" t="inlineStr">
        <is>
          <t>https://www.getapp.com/hr-employee-management-software/a/timecheck/</t>
        </is>
      </c>
      <c r="F53596" t="inlineStr">
        <is>
          <t>TimeCheck is a web-based time and attendance management software designed to help organizations track and record employees’ working hours. Features include biometric authentication, geo-tracking, remote access, data import/export, user permission management, and audit trail.Read more about TimeCheck</t>
        </is>
      </c>
    </row>
    <row r="53597">
      <c r="A53597" t="inlineStr">
        <is>
          <t>HR &amp; Employee Management</t>
        </is>
      </c>
      <c r="B53597" t="inlineStr">
        <is>
          <t>Leave Management System</t>
        </is>
      </c>
      <c r="C53597" t="inlineStr">
        <is>
          <t>https://www.getapp.com/hr-employee-management-software/absence-leave-management/os/web-based</t>
        </is>
      </c>
      <c r="D53597" t="inlineStr">
        <is>
          <t>Aussie Time Sheets Workforce TNA</t>
        </is>
      </c>
      <c r="E53597" t="inlineStr">
        <is>
          <t>https://www.getapp.com/hr-employee-management-software/a/aussie-time-sheets-workforce-tna/</t>
        </is>
      </c>
      <c r="F53597" t="inlineStr">
        <is>
          <t>Aussie Time Sheets Workforce TNA is a cloud based employee time tracking, leave management, and live time sheet platform with payroll, accounting, and human resources (HR) integration. Users can track, monitor, and store employee working hours, leave requests, vacation days, sick pay, and more.Read more about Aussie Time Sheets Workforce TNA</t>
        </is>
      </c>
    </row>
    <row r="53598">
      <c r="A53598" t="inlineStr">
        <is>
          <t>HR &amp; Employee Management</t>
        </is>
      </c>
      <c r="B53598" t="inlineStr">
        <is>
          <t>Leave Management System</t>
        </is>
      </c>
      <c r="C53598" t="inlineStr">
        <is>
          <t>https://www.getapp.com/hr-employee-management-software/absence-leave-management/os/web-based</t>
        </is>
      </c>
      <c r="D53598" t="inlineStr">
        <is>
          <t>Pocket FaME</t>
        </is>
      </c>
      <c r="E53598" t="inlineStr">
        <is>
          <t>https://www.getapp.com/hr-employee-management-software/a/pocket-fame/</t>
        </is>
      </c>
      <c r="F53598" t="inlineStr">
        <is>
          <t>Integrate your leave policies &amp; give ease to your employees to apply &amp; check their leaves on the mobile app - Pocket FaME.Read more about Pocket FaME</t>
        </is>
      </c>
    </row>
    <row r="53599">
      <c r="A53599" t="inlineStr">
        <is>
          <t>HR &amp; Employee Management</t>
        </is>
      </c>
      <c r="B53599" t="inlineStr">
        <is>
          <t>Leave Management System</t>
        </is>
      </c>
      <c r="C53599" t="inlineStr">
        <is>
          <t>https://www.getapp.com/hr-employee-management-software/absence-leave-management/os/web-based</t>
        </is>
      </c>
      <c r="D53599" t="inlineStr">
        <is>
          <t>Verint Workforce Management</t>
        </is>
      </c>
      <c r="E53599" t="inlineStr">
        <is>
          <t>https://www.getapp.com/hr-employee-management-software/a/verint-workforce-management/</t>
        </is>
      </c>
      <c r="F53599" t="inlineStr">
        <is>
          <t>Verint® Workforce Management™ helps organizations to optimize resources across all engagement channels with AI-powered forecasting and scheduling solutions. Optimal resource plans schedule for both humans and bots maximizing efficiency across the enterprise.Read more about Verint Workforce Management</t>
        </is>
      </c>
    </row>
    <row r="53600">
      <c r="A53600" t="inlineStr">
        <is>
          <t>HR &amp; Employee Management</t>
        </is>
      </c>
      <c r="B53600" t="inlineStr">
        <is>
          <t>Leave Management System</t>
        </is>
      </c>
      <c r="C53600" t="inlineStr">
        <is>
          <t>https://www.getapp.com/hr-employee-management-software/absence-leave-management/os/web-based</t>
        </is>
      </c>
      <c r="D53600" t="inlineStr">
        <is>
          <t>Geobadge</t>
        </is>
      </c>
      <c r="E53600" t="inlineStr">
        <is>
          <t>https://www.getapp.com/hr-employee-management-software/a/geobadge/</t>
        </is>
      </c>
      <c r="F53600" t="inlineStr">
        <is>
          <t>Geobadge is a software that offers a complete solution to data collection for payroll, billing and human resources management.speed up your HR routine and find time to devote to activities for growing your business.Read more about Geobadge</t>
        </is>
      </c>
    </row>
    <row r="53601">
      <c r="A53601" t="inlineStr">
        <is>
          <t>HR &amp; Employee Management</t>
        </is>
      </c>
      <c r="B53601" t="inlineStr">
        <is>
          <t>Leave Management System</t>
        </is>
      </c>
      <c r="C53601" t="inlineStr">
        <is>
          <t>https://www.getapp.com/hr-employee-management-software/absence-leave-management/os/web-based</t>
        </is>
      </c>
      <c r="D53601" t="inlineStr">
        <is>
          <t>tugesto</t>
        </is>
      </c>
      <c r="E53601" t="inlineStr">
        <is>
          <t>https://www.getapp.com/retail-consumer-services-software/a/tugesto/</t>
        </is>
      </c>
      <c r="F53601" t="inlineStr">
        <is>
          <t>Centralize leave management and validate them with a single click. Accept or reject notifications instantly. That easy!Read more about tugesto</t>
        </is>
      </c>
    </row>
    <row r="53602">
      <c r="A53602" t="inlineStr">
        <is>
          <t>HR &amp; Employee Management</t>
        </is>
      </c>
      <c r="B53602" t="inlineStr">
        <is>
          <t>Leave Management System</t>
        </is>
      </c>
      <c r="C53602" t="inlineStr">
        <is>
          <t>https://www.getapp.com/hr-employee-management-software/absence-leave-management/os/web-based</t>
        </is>
      </c>
      <c r="D53602" t="inlineStr">
        <is>
          <t>AttendLab</t>
        </is>
      </c>
      <c r="E53602" t="inlineStr">
        <is>
          <t>https://www.getapp.com/hr-employee-management-software/a/attendlab/</t>
        </is>
      </c>
      <c r="F53602"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53603">
      <c r="A53603" t="inlineStr">
        <is>
          <t>HR &amp; Employee Management</t>
        </is>
      </c>
      <c r="B53603" t="inlineStr">
        <is>
          <t>Leave Management System</t>
        </is>
      </c>
      <c r="C53603" t="inlineStr">
        <is>
          <t>https://www.getapp.com/hr-employee-management-software/absence-leave-management/os/web-based</t>
        </is>
      </c>
      <c r="D53603" t="inlineStr">
        <is>
          <t>eSchedule</t>
        </is>
      </c>
      <c r="E53603" t="inlineStr">
        <is>
          <t>https://www.getapp.com/hr-employee-management-software/a/eschedule/</t>
        </is>
      </c>
      <c r="F53603" t="inlineStr">
        <is>
          <t>eSchedule's FREE Absence Management module is easy-to-use, yet powerful enough to customize time-off types, send automated notifications &amp; view reports.Read more about eSchedule</t>
        </is>
      </c>
    </row>
    <row r="53604">
      <c r="A53604" t="inlineStr">
        <is>
          <t>HR &amp; Employee Management</t>
        </is>
      </c>
      <c r="B53604" t="inlineStr">
        <is>
          <t>Leave Management System</t>
        </is>
      </c>
      <c r="C53604" t="inlineStr">
        <is>
          <t>https://www.getapp.com/hr-employee-management-software/absence-leave-management/os/web-based</t>
        </is>
      </c>
      <c r="D53604" t="inlineStr">
        <is>
          <t>WorkForce Suite</t>
        </is>
      </c>
      <c r="E53604" t="inlineStr">
        <is>
          <t>https://www.getapp.com/hr-employee-management-software/a/empcenter-r-suite/</t>
        </is>
      </c>
      <c r="F53604" t="inlineStr">
        <is>
          <t>WorkForce Suite is a mobile first, cloud-based modern workforce management solution with integrated employee communications and collaboration capabilities, which is designed for large enterprises with complex labor and compliance requirements.Read more about WorkForce Suite</t>
        </is>
      </c>
    </row>
    <row r="53605">
      <c r="A53605" t="inlineStr">
        <is>
          <t>HR &amp; Employee Management</t>
        </is>
      </c>
      <c r="B53605" t="inlineStr">
        <is>
          <t>Leave Management System</t>
        </is>
      </c>
      <c r="C53605" t="inlineStr">
        <is>
          <t>https://www.getapp.com/hr-employee-management-software/absence-leave-management/os/web-based</t>
        </is>
      </c>
      <c r="D53605" t="inlineStr">
        <is>
          <t>factoHR</t>
        </is>
      </c>
      <c r="E53605" t="inlineStr">
        <is>
          <t>https://www.getapp.com/hr-employee-management-software/a/factohr/</t>
        </is>
      </c>
      <c r="F53605" t="inlineStr">
        <is>
          <t>factoHR is the market leader in workforce management solutions serving more than 3500+ customers globally and 2.6 million employees. factoHR team believes in providing the best support to the clients as factoHR strongly believes that long-term client connections are the right way to enhance the B2BRead more about factoHR</t>
        </is>
      </c>
    </row>
    <row r="53606">
      <c r="A53606" t="inlineStr">
        <is>
          <t>HR &amp; Employee Management</t>
        </is>
      </c>
      <c r="B53606" t="inlineStr">
        <is>
          <t>Leave Management System</t>
        </is>
      </c>
      <c r="C53606" t="inlineStr">
        <is>
          <t>https://www.getapp.com/hr-employee-management-software/absence-leave-management/os/web-based</t>
        </is>
      </c>
      <c r="D53606" t="inlineStr">
        <is>
          <t>Journyx Time and Attendance</t>
        </is>
      </c>
      <c r="E53606" t="inlineStr">
        <is>
          <t>https://www.getapp.com/hr-employee-management-software/a/clockview-1/</t>
        </is>
      </c>
      <c r="F53606" t="inlineStr">
        <is>
          <t>Acumen is a time clock solution that enables companies to track and manage employees' time &amp; attendance, vacation days, overtime pay, and sick leave. Time clocks support use of ID badges, PIN entry, biometric fingerprint scanning, facial recognition, and GPS-based rules.Read more about Journyx Time and Attendance</t>
        </is>
      </c>
    </row>
    <row r="53607">
      <c r="A53607" t="inlineStr">
        <is>
          <t>HR &amp; Employee Management</t>
        </is>
      </c>
      <c r="B53607" t="inlineStr">
        <is>
          <t>Leave Management System</t>
        </is>
      </c>
      <c r="C53607" t="inlineStr">
        <is>
          <t>https://www.getapp.com/hr-employee-management-software/absence-leave-management/os/web-based</t>
        </is>
      </c>
      <c r="D53607" t="inlineStr">
        <is>
          <t>BiznusSoft HR</t>
        </is>
      </c>
      <c r="E53607" t="inlineStr">
        <is>
          <t>https://www.getapp.com/hr-employee-management-software/a/hrms/</t>
        </is>
      </c>
      <c r="F53607" t="inlineStr">
        <is>
          <t>Setup flexible evaluation plans that support your organization's goals while simultaneously reducing the time required to administer leave plans.Read more about BiznusSoft HR</t>
        </is>
      </c>
    </row>
    <row r="53608">
      <c r="A53608" t="inlineStr">
        <is>
          <t>HR &amp; Employee Management</t>
        </is>
      </c>
      <c r="B53608" t="inlineStr">
        <is>
          <t>Leave Management System</t>
        </is>
      </c>
      <c r="C53608" t="inlineStr">
        <is>
          <t>https://www.getapp.com/hr-employee-management-software/absence-leave-management/os/web-based</t>
        </is>
      </c>
      <c r="D53608" t="inlineStr">
        <is>
          <t>AMGtime</t>
        </is>
      </c>
      <c r="E53608" t="inlineStr">
        <is>
          <t>https://www.getapp.com/all-software/a/amgtime/</t>
        </is>
      </c>
      <c r="F53608" t="inlineStr">
        <is>
          <t>AMGtime is an employee time clock and attendance tracking solution for businesses. It offers a suite of features scalable to any industry and business of any size including large, complex corporations. AMGtime offers geofencing and biometric hardware with face, palm, and fingerprint recognition.Read more about AMGtime</t>
        </is>
      </c>
    </row>
    <row r="53609">
      <c r="A53609" t="inlineStr">
        <is>
          <t>HR &amp; Employee Management</t>
        </is>
      </c>
      <c r="B53609" t="inlineStr">
        <is>
          <t>Leave Management System</t>
        </is>
      </c>
      <c r="C53609" t="inlineStr">
        <is>
          <t>https://www.getapp.com/hr-employee-management-software/absence-leave-management/os/web-based</t>
        </is>
      </c>
      <c r="D53609" t="inlineStr">
        <is>
          <t>HealthBoxHR</t>
        </is>
      </c>
      <c r="E53609" t="inlineStr">
        <is>
          <t>https://www.getapp.com/hr-employee-management-software/a/healthboxhr/</t>
        </is>
      </c>
      <c r="F53609" t="inlineStr">
        <is>
          <t>HealthBoxHR is an AI-driven solution for HR and payroll management. The future-proof system is fully accessible via a mobile app, created by tech specialists guided by experienced HR leaders. HealthBoxHR offers AI solutions to streamline HR processes and manage tasks like booking holidays, generating reports, and managing shifts, simplifying the user experience and meeting all business process needs.Read more about HealthBoxHR</t>
        </is>
      </c>
    </row>
    <row r="53610">
      <c r="A53610" t="inlineStr">
        <is>
          <t>HR &amp; Employee Management</t>
        </is>
      </c>
      <c r="B53610" t="inlineStr">
        <is>
          <t>Leave Management System</t>
        </is>
      </c>
      <c r="C53610" t="inlineStr">
        <is>
          <t>https://www.getapp.com/hr-employee-management-software/absence-leave-management/os/web-based</t>
        </is>
      </c>
      <c r="D53610" t="inlineStr">
        <is>
          <t>Time Off Cloud</t>
        </is>
      </c>
      <c r="E53610" t="inlineStr">
        <is>
          <t>https://www.getapp.com/hr-employee-management-software/a/time-off-cloud/</t>
        </is>
      </c>
      <c r="F53610" t="inlineStr">
        <is>
          <t>Time Off Cloud is a leave management solution designed to helps users manage time-off requests, view accruals and track PTO approval status. The platform enables organizations to create custom leave rules as per company policies and provide roles-based access to members across departments.Read more about Time Off Cloud</t>
        </is>
      </c>
    </row>
    <row r="53611">
      <c r="A53611" t="inlineStr">
        <is>
          <t>HR &amp; Employee Management</t>
        </is>
      </c>
      <c r="B53611" t="inlineStr">
        <is>
          <t>Leave Management System</t>
        </is>
      </c>
      <c r="C53611" t="inlineStr">
        <is>
          <t>https://www.getapp.com/hr-employee-management-software/absence-leave-management/os/web-based</t>
        </is>
      </c>
      <c r="D53611" t="inlineStr">
        <is>
          <t>AXLR8 Staffing</t>
        </is>
      </c>
      <c r="E53611" t="inlineStr">
        <is>
          <t>https://www.getapp.com/operations-management-software/a/axlr8-staffing/</t>
        </is>
      </c>
      <c r="F53611" t="inlineStr">
        <is>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is>
      </c>
    </row>
    <row r="53612">
      <c r="A53612" t="inlineStr">
        <is>
          <t>HR &amp; Employee Management</t>
        </is>
      </c>
      <c r="B53612" t="inlineStr">
        <is>
          <t>Leave Management System</t>
        </is>
      </c>
      <c r="C53612" t="inlineStr">
        <is>
          <t>https://www.getapp.com/hr-employee-management-software/absence-leave-management/os/web-based</t>
        </is>
      </c>
      <c r="D53612" t="inlineStr">
        <is>
          <t>Infor Workforce Management</t>
        </is>
      </c>
      <c r="E53612" t="inlineStr">
        <is>
          <t>https://www.getapp.com/hr-employee-management-software/a/infor-workforce-management/</t>
        </is>
      </c>
      <c r="F53612" t="inlineStr">
        <is>
          <t>Workforce Management is a powerful solution for managing all aspects of your workforce, from scheduling and timekeeping to end-to-end HR administration. Workforce Management provides a single source for you to run all HR processes, manage talent acquisition and development, automate payroll processing and provide high-level analysis tools all via a user-friendly web interface.Read more about Infor Workforce Management</t>
        </is>
      </c>
    </row>
    <row r="53613">
      <c r="A53613" t="inlineStr">
        <is>
          <t>HR &amp; Employee Management</t>
        </is>
      </c>
      <c r="B53613" t="inlineStr">
        <is>
          <t>Leave Management System</t>
        </is>
      </c>
      <c r="C53613" t="inlineStr">
        <is>
          <t>https://www.getapp.com/hr-employee-management-software/absence-leave-management/os/web-based</t>
        </is>
      </c>
      <c r="D53613" t="inlineStr">
        <is>
          <t>Woffu</t>
        </is>
      </c>
      <c r="E53613" t="inlineStr">
        <is>
          <t>https://www.getapp.com/hr-employee-management-software/a/woffu/</t>
        </is>
      </c>
      <c r="F53613" t="inlineStr">
        <is>
          <t>Time Management solution making life at work easier and more productive.Read more about Woffu</t>
        </is>
      </c>
    </row>
    <row r="53614">
      <c r="A53614" t="inlineStr">
        <is>
          <t>HR &amp; Employee Management</t>
        </is>
      </c>
      <c r="B53614" t="inlineStr">
        <is>
          <t>Leave Management System</t>
        </is>
      </c>
      <c r="C53614" t="inlineStr">
        <is>
          <t>https://www.getapp.com/hr-employee-management-software/absence-leave-management/os/web-based</t>
        </is>
      </c>
      <c r="D53614" t="inlineStr">
        <is>
          <t>Spock</t>
        </is>
      </c>
      <c r="E53614" t="inlineStr">
        <is>
          <t>https://www.getapp.com/hr-employee-management-software/a/spock/</t>
        </is>
      </c>
      <c r="F53614" t="inlineStr">
        <is>
          <t>Leave and vacation tracker for Slack. Spock brings simplicity and transparency into your company leave tracking.Read more about Spock</t>
        </is>
      </c>
    </row>
    <row r="53615">
      <c r="A53615" t="inlineStr">
        <is>
          <t>HR &amp; Employee Management</t>
        </is>
      </c>
      <c r="B53615" t="inlineStr">
        <is>
          <t>Leave Management System</t>
        </is>
      </c>
      <c r="C53615" t="inlineStr">
        <is>
          <t>https://www.getapp.com/hr-employee-management-software/absence-leave-management/os/web-based</t>
        </is>
      </c>
      <c r="D53615" t="inlineStr">
        <is>
          <t>Cegid Visualtime</t>
        </is>
      </c>
      <c r="E53615" t="inlineStr">
        <is>
          <t>https://www.getapp.com/hr-employee-management-software/a/cegid-visualtime/</t>
        </is>
      </c>
      <c r="F53615" t="inlineStr">
        <is>
          <t>Cegid Visualtime is a comprehensive time management software that helps businesses of all sizes effectively manage employee attendance, vacation requests, and work schedules. This flexible solution allows for remote and hybrid work models, providing real-time visibility into employee availability and productivity. Cegid Visualtime also ensures compliance with labor regulations through its centralized time tracking and reporting capabilities.Read more about Cegid Visualtime</t>
        </is>
      </c>
    </row>
    <row r="53616">
      <c r="A53616" t="inlineStr">
        <is>
          <t>HR &amp; Employee Management</t>
        </is>
      </c>
      <c r="B53616" t="inlineStr">
        <is>
          <t>Leave Management System</t>
        </is>
      </c>
      <c r="C53616" t="inlineStr">
        <is>
          <t>https://www.getapp.com/hr-employee-management-software/absence-leave-management/os/web-based</t>
        </is>
      </c>
      <c r="D53616" t="inlineStr">
        <is>
          <t>OnePoint HCM</t>
        </is>
      </c>
      <c r="E53616" t="inlineStr">
        <is>
          <t>https://www.getapp.com/all-software/a/onepoint-hcm/</t>
        </is>
      </c>
      <c r="F53616"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53617">
      <c r="A53617" t="inlineStr">
        <is>
          <t>HR &amp; Employee Management</t>
        </is>
      </c>
      <c r="B53617" t="inlineStr">
        <is>
          <t>Leave Management System</t>
        </is>
      </c>
      <c r="C53617" t="inlineStr">
        <is>
          <t>https://www.getapp.com/hr-employee-management-software/absence-leave-management/os/web-based</t>
        </is>
      </c>
      <c r="D53617" t="inlineStr">
        <is>
          <t>SONARH</t>
        </is>
      </c>
      <c r="E53617" t="inlineStr">
        <is>
          <t>https://www.getapp.com/hr-employee-management-software/a/sonarh/</t>
        </is>
      </c>
      <c r="F53617"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3618">
      <c r="A53618" t="inlineStr">
        <is>
          <t>HR &amp; Employee Management</t>
        </is>
      </c>
      <c r="B53618" t="inlineStr">
        <is>
          <t>Leave Management System</t>
        </is>
      </c>
      <c r="C53618" t="inlineStr">
        <is>
          <t>https://www.getapp.com/hr-employee-management-software/absence-leave-management/os/web-based</t>
        </is>
      </c>
      <c r="D53618" t="inlineStr">
        <is>
          <t>flair</t>
        </is>
      </c>
      <c r="E53618" t="inlineStr">
        <is>
          <t>https://www.getapp.com/hr-employee-management-software/a/flair/</t>
        </is>
      </c>
      <c r="F53618" t="inlineStr">
        <is>
          <t>flair is a holistic cloud-based HRMS build on Salesforce and designed to help companies automate and manage processes related to recruiting, payroll, employee documents storage, and engagement.Read more about flair</t>
        </is>
      </c>
    </row>
    <row r="53619">
      <c r="A53619" t="inlineStr">
        <is>
          <t>HR &amp; Employee Management</t>
        </is>
      </c>
      <c r="B53619" t="inlineStr">
        <is>
          <t>Leave Management System</t>
        </is>
      </c>
      <c r="C53619" t="inlineStr">
        <is>
          <t>https://www.getapp.com/hr-employee-management-software/absence-leave-management/os/web-based</t>
        </is>
      </c>
      <c r="D53619" t="inlineStr">
        <is>
          <t>evohrp</t>
        </is>
      </c>
      <c r="E53619" t="inlineStr">
        <is>
          <t>https://www.getapp.com/hr-employee-management-software/a/evohrp/</t>
        </is>
      </c>
      <c r="F53619" t="inlineStr">
        <is>
          <t>evohrp is a cloud-based HR management software that helps businesses manage employee profiles, generate reports, access performance metrics, and more from a unified platform.Read more about evohrp</t>
        </is>
      </c>
    </row>
    <row r="53620">
      <c r="A53620" t="inlineStr">
        <is>
          <t>HR &amp; Employee Management</t>
        </is>
      </c>
      <c r="B53620" t="inlineStr">
        <is>
          <t>Leave Management System</t>
        </is>
      </c>
      <c r="C53620" t="inlineStr">
        <is>
          <t>https://www.getapp.com/hr-employee-management-software/absence-leave-management/os/web-based</t>
        </is>
      </c>
      <c r="D53620" t="inlineStr">
        <is>
          <t>Adaptive Pay</t>
        </is>
      </c>
      <c r="E53620" t="inlineStr">
        <is>
          <t>https://www.getapp.com/hr-employee-management-software/a/adaptive-payroll/</t>
        </is>
      </c>
      <c r="F53620" t="inlineStr">
        <is>
          <t>Adaptive Payroll is a complete payroll solution for SMBs featuring time &amp; attendance tracking, reporting &amp; analytics &amp; an Human Resource information systemRead more about Adaptive Pay</t>
        </is>
      </c>
    </row>
    <row r="53621">
      <c r="A53621" t="inlineStr">
        <is>
          <t>HR &amp; Employee Management</t>
        </is>
      </c>
      <c r="B53621" t="inlineStr">
        <is>
          <t>Leave Management System</t>
        </is>
      </c>
      <c r="C53621" t="inlineStr">
        <is>
          <t>https://www.getapp.com/hr-employee-management-software/absence-leave-management/os/web-based</t>
        </is>
      </c>
      <c r="D53621" t="inlineStr">
        <is>
          <t>Altamira Leave Management</t>
        </is>
      </c>
      <c r="E53621" t="inlineStr">
        <is>
          <t>https://www.getapp.com/hr-employee-management-software/a/altamira-leave-management/</t>
        </is>
      </c>
      <c r="F53621" t="inlineStr">
        <is>
          <t>Altamira Leave Management is a cloud-based software designed to help businesses streamline employee leave application processes such as requesting and uploading required documents and absence approvals by managers. Administrators can store employees' details in a centralized database.Read more about Altamira Leave Management</t>
        </is>
      </c>
    </row>
    <row r="53622">
      <c r="A53622" t="inlineStr">
        <is>
          <t>HR &amp; Employee Management</t>
        </is>
      </c>
      <c r="B53622" t="inlineStr">
        <is>
          <t>Leave Management System</t>
        </is>
      </c>
      <c r="C53622" t="inlineStr">
        <is>
          <t>https://www.getapp.com/hr-employee-management-software/absence-leave-management/os/web-based</t>
        </is>
      </c>
      <c r="D53622" t="inlineStr">
        <is>
          <t>eHRM</t>
        </is>
      </c>
      <c r="E53622" t="inlineStr">
        <is>
          <t>https://www.getapp.com/hr-employee-management-software/a/ehrm/</t>
        </is>
      </c>
      <c r="F53622" t="inlineStr">
        <is>
          <t>eHRM is a cloud-based HR software that helps businesses access personal records, onboard new candidates, manage employee performance statistics, and more on a unified platform.Read more about eHRM</t>
        </is>
      </c>
    </row>
    <row r="53623">
      <c r="A53623" t="inlineStr">
        <is>
          <t>HR &amp; Employee Management</t>
        </is>
      </c>
      <c r="B53623" t="inlineStr">
        <is>
          <t>Leave Management System</t>
        </is>
      </c>
      <c r="C53623" t="inlineStr">
        <is>
          <t>https://www.getapp.com/hr-employee-management-software/absence-leave-management/os/web-based</t>
        </is>
      </c>
      <c r="D53623" t="inlineStr">
        <is>
          <t>ZingHR</t>
        </is>
      </c>
      <c r="E53623" t="inlineStr">
        <is>
          <t>https://www.getapp.com/hr-employee-management-software/a/zinghr/</t>
        </is>
      </c>
      <c r="F53623"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53624">
      <c r="A53624" t="inlineStr">
        <is>
          <t>HR &amp; Employee Management</t>
        </is>
      </c>
      <c r="B53624" t="inlineStr">
        <is>
          <t>Leave Management System</t>
        </is>
      </c>
      <c r="C53624" t="inlineStr">
        <is>
          <t>https://www.getapp.com/hr-employee-management-software/absence-leave-management/os/web-based</t>
        </is>
      </c>
      <c r="D53624" t="inlineStr">
        <is>
          <t>PTO by Roots</t>
        </is>
      </c>
      <c r="E53624" t="inlineStr">
        <is>
          <t>https://www.getapp.com/hr-employee-management-software/a/pto-ninja/</t>
        </is>
      </c>
      <c r="F53624" t="inlineStr">
        <is>
          <t>Built in Slack, PTO by Roots (formerly PTO Ninja) is a simple and seamless way to track employee absences and keep teams aligned during time away.Read more about PTO by Roots</t>
        </is>
      </c>
    </row>
    <row r="53625">
      <c r="A53625" t="inlineStr">
        <is>
          <t>HR &amp; Employee Management</t>
        </is>
      </c>
      <c r="B53625" t="inlineStr">
        <is>
          <t>Leave Management System</t>
        </is>
      </c>
      <c r="C53625" t="inlineStr">
        <is>
          <t>https://www.getapp.com/hr-employee-management-software/absence-leave-management/os/web-based</t>
        </is>
      </c>
      <c r="D53625" t="inlineStr">
        <is>
          <t>e2eWorkforce</t>
        </is>
      </c>
      <c r="E53625" t="inlineStr">
        <is>
          <t>https://www.getapp.com/hr-employee-management-software/a/e2eworkforce/</t>
        </is>
      </c>
      <c r="F53625" t="inlineStr">
        <is>
          <t>e2eWorkforce is an AI-enabled HRMS platform that enables organizations to decisively meet and respond to HR management challenges.Read more about e2eWorkforce</t>
        </is>
      </c>
    </row>
    <row r="53626">
      <c r="A53626" t="inlineStr">
        <is>
          <t>HR &amp; Employee Management</t>
        </is>
      </c>
      <c r="B53626" t="inlineStr">
        <is>
          <t>Leave Management System</t>
        </is>
      </c>
      <c r="C53626" t="inlineStr">
        <is>
          <t>https://www.getapp.com/hr-employee-management-software/absence-leave-management/os/web-based</t>
        </is>
      </c>
      <c r="D53626" t="inlineStr">
        <is>
          <t>Shyfter</t>
        </is>
      </c>
      <c r="E53626" t="inlineStr">
        <is>
          <t>https://www.getapp.com/hr-employee-management-software/a/shyfter/</t>
        </is>
      </c>
      <c r="F53626" t="inlineStr">
        <is>
          <t>Get ahead of the curve with our powerful staff scheduling and time tracking software. Shyfter is a cloud-based staff scheduling and time tracking software that helps businesses of all sizes save time and improve efficiency.Read more about Shyfter</t>
        </is>
      </c>
    </row>
    <row r="53627">
      <c r="A53627" t="inlineStr">
        <is>
          <t>HR &amp; Employee Management</t>
        </is>
      </c>
      <c r="B53627" t="inlineStr">
        <is>
          <t>Leave Management System</t>
        </is>
      </c>
      <c r="C53627" t="inlineStr">
        <is>
          <t>https://www.getapp.com/hr-employee-management-software/absence-leave-management/os/web-based</t>
        </is>
      </c>
      <c r="D53627" t="inlineStr">
        <is>
          <t>StrandumHR</t>
        </is>
      </c>
      <c r="E53627" t="inlineStr">
        <is>
          <t>https://www.getapp.com/hr-employee-management-software/a/strandumhr/</t>
        </is>
      </c>
      <c r="F53627"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3628">
      <c r="A53628" t="inlineStr">
        <is>
          <t>HR &amp; Employee Management</t>
        </is>
      </c>
      <c r="B53628" t="inlineStr">
        <is>
          <t>Leave Management System</t>
        </is>
      </c>
      <c r="C53628" t="inlineStr">
        <is>
          <t>https://www.getapp.com/hr-employee-management-software/absence-leave-management/os/web-based</t>
        </is>
      </c>
      <c r="D53628" t="inlineStr">
        <is>
          <t>WorkEasy Software</t>
        </is>
      </c>
      <c r="E53628" t="inlineStr">
        <is>
          <t>https://www.getapp.com/all-software/a/easyworkforce/</t>
        </is>
      </c>
      <c r="F53628" t="inlineStr">
        <is>
          <t>One-Stop Workforce Management Software. --Get Back to Your Real WorkRead more about WorkEasy Software</t>
        </is>
      </c>
    </row>
    <row r="53629">
      <c r="A53629" t="inlineStr">
        <is>
          <t>HR &amp; Employee Management</t>
        </is>
      </c>
      <c r="B53629" t="inlineStr">
        <is>
          <t>Leave Management System</t>
        </is>
      </c>
      <c r="C53629" t="inlineStr">
        <is>
          <t>https://www.getapp.com/hr-employee-management-software/absence-leave-management/os/web-based</t>
        </is>
      </c>
      <c r="D53629" t="inlineStr">
        <is>
          <t>PurelyTracking</t>
        </is>
      </c>
      <c r="E53629" t="inlineStr">
        <is>
          <t>https://www.getapp.com/hr-employee-management-software/a/purelytracking/</t>
        </is>
      </c>
      <c r="F53629" t="inlineStr">
        <is>
          <t>PurelyTracking's Leave Management System helps to reduce cost of absenteeism and boosts organization's productivity with proper checks in managing sick time, vacation time, Paid time off(PTO), late arrivals, and more with full visibility, all under one roof.Read more about PurelyTracking</t>
        </is>
      </c>
    </row>
    <row r="53630">
      <c r="A53630" t="inlineStr">
        <is>
          <t>HR &amp; Employee Management</t>
        </is>
      </c>
      <c r="B53630" t="inlineStr">
        <is>
          <t>Leave Management System</t>
        </is>
      </c>
      <c r="C53630" t="inlineStr">
        <is>
          <t>https://www.getapp.com/hr-employee-management-software/absence-leave-management/os/web-based</t>
        </is>
      </c>
      <c r="D53630" t="inlineStr">
        <is>
          <t>Day.io</t>
        </is>
      </c>
      <c r="E53630" t="inlineStr">
        <is>
          <t>https://www.getapp.com/hr-employee-management-software/a/oitchau/</t>
        </is>
      </c>
      <c r="F53630" t="inlineStr">
        <is>
          <t>Day.io is a time and attendance solution. It helps businesses of all segments and sizes save money while introducing full automation and transparency to the company's workforce.Read more about Day.io</t>
        </is>
      </c>
    </row>
    <row r="53631">
      <c r="A53631" t="inlineStr">
        <is>
          <t>HR &amp; Employee Management</t>
        </is>
      </c>
      <c r="B53631" t="inlineStr">
        <is>
          <t>Leave Management System</t>
        </is>
      </c>
      <c r="C53631" t="inlineStr">
        <is>
          <t>https://www.getapp.com/hr-employee-management-software/absence-leave-management/os/web-based</t>
        </is>
      </c>
      <c r="D53631" t="inlineStr">
        <is>
          <t>ubiAttendance</t>
        </is>
      </c>
      <c r="E53631" t="inlineStr">
        <is>
          <t>https://www.getapp.com/project-management-planning-software/a/ubiattendance/</t>
        </is>
      </c>
      <c r="F53631" t="inlineStr">
        <is>
          <t>ubiAttendance is a remote attendance tracking solution that helps businesses keep their operations running smoothly in the event of an emergency. The app allows managers to track the employees' locations, take facial attendance, and set up virtual boundaries for their office.Read more about ubiAttendance</t>
        </is>
      </c>
    </row>
    <row r="53632">
      <c r="A53632" t="inlineStr">
        <is>
          <t>HR &amp; Employee Management</t>
        </is>
      </c>
      <c r="B53632" t="inlineStr">
        <is>
          <t>Leave Management System</t>
        </is>
      </c>
      <c r="C53632" t="inlineStr">
        <is>
          <t>https://www.getapp.com/hr-employee-management-software/absence-leave-management/os/web-based</t>
        </is>
      </c>
      <c r="D53632" t="inlineStr">
        <is>
          <t>HR iFlow</t>
        </is>
      </c>
      <c r="E53632" t="inlineStr">
        <is>
          <t>https://www.getapp.com/hr-employee-management-software/a/iflow/</t>
        </is>
      </c>
      <c r="F53632" t="inlineStr">
        <is>
          <t>Plan vacations effortlessly, avoiding scheduling conflicts with automatic warnings. Leave requests are instantly converted into official documents that can be digitally signed and stored in the employee’s personal archive.Read more about HR iFlow</t>
        </is>
      </c>
    </row>
    <row r="53633">
      <c r="A53633" t="inlineStr">
        <is>
          <t>HR &amp; Employee Management</t>
        </is>
      </c>
      <c r="B53633" t="inlineStr">
        <is>
          <t>Leave Management System</t>
        </is>
      </c>
      <c r="C53633" t="inlineStr">
        <is>
          <t>https://www.getapp.com/hr-employee-management-software/absence-leave-management/os/web-based</t>
        </is>
      </c>
      <c r="D53633" t="inlineStr">
        <is>
          <t>PTO Exchange</t>
        </is>
      </c>
      <c r="E53633" t="inlineStr">
        <is>
          <t>https://www.getapp.com/hr-employee-management-software/a/pto-exchange/</t>
        </is>
      </c>
      <c r="F53633" t="inlineStr">
        <is>
          <t>PTO Exchange is a cloud-based benefits administration platform designed to help employees convert unused paid time off (PTO) hours into liquid assets. The application enables users to configure retirement accounts, manage donations, earn travel reward points, process student loan payments, and donate for charitable causes.Read more about PTO Exchange</t>
        </is>
      </c>
    </row>
    <row r="53634">
      <c r="A53634" t="inlineStr">
        <is>
          <t>HR &amp; Employee Management</t>
        </is>
      </c>
      <c r="B53634" t="inlineStr">
        <is>
          <t>Leave Management System</t>
        </is>
      </c>
      <c r="C53634" t="inlineStr">
        <is>
          <t>https://www.getapp.com/hr-employee-management-software/absence-leave-management/os/web-based</t>
        </is>
      </c>
      <c r="D53634" t="inlineStr">
        <is>
          <t>LeaveBoard</t>
        </is>
      </c>
      <c r="E53634" t="inlineStr">
        <is>
          <t>https://www.getapp.com/hr-employee-management-software/a/leaveboard/</t>
        </is>
      </c>
      <c r="F53634" t="inlineStr">
        <is>
          <t>LeaveBoard is a cloud-based, self-service staff leave management software for employees, supervisors, managers, payroll &amp; HR teams, with smart calendars &amp; moreRead more about LeaveBoard</t>
        </is>
      </c>
    </row>
    <row r="53635">
      <c r="A53635" t="inlineStr">
        <is>
          <t>HR &amp; Employee Management</t>
        </is>
      </c>
      <c r="B53635" t="inlineStr">
        <is>
          <t>Leave Management System</t>
        </is>
      </c>
      <c r="C53635" t="inlineStr">
        <is>
          <t>https://www.getapp.com/hr-employee-management-software/absence-leave-management/os/web-based</t>
        </is>
      </c>
      <c r="D53635" t="inlineStr">
        <is>
          <t>247HRM</t>
        </is>
      </c>
      <c r="E53635" t="inlineStr">
        <is>
          <t>https://www.getapp.com/all-software/a/247hrm/</t>
        </is>
      </c>
      <c r="F53635" t="inlineStr">
        <is>
          <t>247 HRM is a comprehensive HR software solution that streamlines workforce management. It offers features like payroll, attendance tracking, leave management, and performance evaluation to help organizations enhance their HR processes. With customizable dashboards and employee self-service capabilities, 247 HRM empowers modern workforces and enables data-driven HR decision-making.Read more about 247HRM</t>
        </is>
      </c>
    </row>
    <row r="53636">
      <c r="A53636" t="inlineStr">
        <is>
          <t>HR &amp; Employee Management</t>
        </is>
      </c>
      <c r="B53636" t="inlineStr">
        <is>
          <t>Leave Management System</t>
        </is>
      </c>
      <c r="C53636" t="inlineStr">
        <is>
          <t>https://www.getapp.com/hr-employee-management-software/absence-leave-management/os/web-based</t>
        </is>
      </c>
      <c r="D53636" t="inlineStr">
        <is>
          <t>Officekit</t>
        </is>
      </c>
      <c r="E53636" t="inlineStr">
        <is>
          <t>https://www.getapp.com/hr-employee-management-software/a/officekit/</t>
        </is>
      </c>
      <c r="F53636"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53637">
      <c r="A53637" t="inlineStr">
        <is>
          <t>HR &amp; Employee Management</t>
        </is>
      </c>
      <c r="B53637" t="inlineStr">
        <is>
          <t>Leave Management System</t>
        </is>
      </c>
      <c r="C53637" t="inlineStr">
        <is>
          <t>https://www.getapp.com/hr-employee-management-software/absence-leave-management/os/web-based</t>
        </is>
      </c>
      <c r="D53637" t="inlineStr">
        <is>
          <t>SAN Payroll</t>
        </is>
      </c>
      <c r="E53637" t="inlineStr">
        <is>
          <t>https://www.getapp.com/hr-employee-management-software/a/san-payroll/</t>
        </is>
      </c>
      <c r="F53637" t="inlineStr">
        <is>
          <t>The essential part of every organization is effective Payroll and HR software. This software aims to manage, organize and automate your employee’s salary as well as financial records.Read more about SAN Payroll</t>
        </is>
      </c>
    </row>
    <row r="53638">
      <c r="A53638" t="inlineStr">
        <is>
          <t>HR &amp; Employee Management</t>
        </is>
      </c>
      <c r="B53638" t="inlineStr">
        <is>
          <t>Leave Management System</t>
        </is>
      </c>
      <c r="C53638" t="inlineStr">
        <is>
          <t>https://www.getapp.com/hr-employee-management-software/absence-leave-management/os/web-based</t>
        </is>
      </c>
      <c r="D53638" t="inlineStr">
        <is>
          <t>Access TeamSeer</t>
        </is>
      </c>
      <c r="E53638" t="inlineStr">
        <is>
          <t>https://www.getapp.com/hr-employee-management-software/a/teamseer/</t>
        </is>
      </c>
      <c r="F53638" t="inlineStr">
        <is>
          <t>TeamSeer is a complete absence management and holiday management software designed to save time, reduce unnecessary absence costs, deliver a better employee experience, and provide absolute clarity on absence in your business. The software automates HR processes, reduces costs, ensures compliance, and creates a single source of truth for your organization's people management needs.Read more about Access TeamSeer</t>
        </is>
      </c>
    </row>
    <row r="53639">
      <c r="A53639" t="inlineStr">
        <is>
          <t>HR &amp; Employee Management</t>
        </is>
      </c>
      <c r="B53639" t="inlineStr">
        <is>
          <t>Leave Management System</t>
        </is>
      </c>
      <c r="C53639" t="inlineStr">
        <is>
          <t>https://www.getapp.com/hr-employee-management-software/absence-leave-management/os/web-based</t>
        </is>
      </c>
      <c r="D53639" t="inlineStr">
        <is>
          <t>Kredily</t>
        </is>
      </c>
      <c r="E53639" t="inlineStr">
        <is>
          <t>https://www.getapp.com/hr-employee-management-software/a/kredily/</t>
        </is>
      </c>
      <c r="F53639" t="inlineStr">
        <is>
          <t>A free HRMS, payroll, attendance, and salary app is called Kredily. The only app that offers every premium feature for free is Kredily.Read more about Kredily</t>
        </is>
      </c>
    </row>
    <row r="53640">
      <c r="A53640" t="inlineStr">
        <is>
          <t>HR &amp; Employee Management</t>
        </is>
      </c>
      <c r="B53640" t="inlineStr">
        <is>
          <t>Leave Management System</t>
        </is>
      </c>
      <c r="C53640" t="inlineStr">
        <is>
          <t>https://www.getapp.com/hr-employee-management-software/absence-leave-management/os/web-based</t>
        </is>
      </c>
      <c r="D53640" t="inlineStr">
        <is>
          <t>GoPlanner TIME</t>
        </is>
      </c>
      <c r="E53640" t="inlineStr">
        <is>
          <t>https://www.getapp.com/project-management-planning-software/a/goplanner-time/</t>
        </is>
      </c>
      <c r="F53640" t="inlineStr">
        <is>
          <t>GoPlanner TIME is an attendance-tracking solution designed to help businesses streamline human resource management processes. The system automates time tracking, allowing employees to clock in and out using their mobile devices. Users can receive updates via email, SMS, or push notifications.Read more about GoPlanner TIME</t>
        </is>
      </c>
    </row>
    <row r="53641">
      <c r="A53641" t="inlineStr">
        <is>
          <t>HR &amp; Employee Management</t>
        </is>
      </c>
      <c r="B53641" t="inlineStr">
        <is>
          <t>Leave Management System</t>
        </is>
      </c>
      <c r="C53641" t="inlineStr">
        <is>
          <t>https://www.getapp.com/hr-employee-management-software/absence-leave-management/os/web-based</t>
        </is>
      </c>
      <c r="D53641" t="inlineStr">
        <is>
          <t>Kelio</t>
        </is>
      </c>
      <c r="E53641" t="inlineStr">
        <is>
          <t>https://www.getapp.com/hr-employee-management-software/a/kelio-time-management-system/</t>
        </is>
      </c>
      <c r="F53641"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53642">
      <c r="A53642" t="inlineStr">
        <is>
          <t>HR &amp; Employee Management</t>
        </is>
      </c>
      <c r="B53642" t="inlineStr">
        <is>
          <t>Leave Management System</t>
        </is>
      </c>
      <c r="C53642" t="inlineStr">
        <is>
          <t>https://www.getapp.com/hr-employee-management-software/absence-leave-management/os/web-based</t>
        </is>
      </c>
      <c r="D53642" t="inlineStr">
        <is>
          <t>Karanext</t>
        </is>
      </c>
      <c r="E53642" t="inlineStr">
        <is>
          <t>https://www.getapp.com/hr-employee-management-software/a/karanext/</t>
        </is>
      </c>
      <c r="F53642"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53643">
      <c r="A53643" t="inlineStr">
        <is>
          <t>HR &amp; Employee Management</t>
        </is>
      </c>
      <c r="B53643" t="inlineStr">
        <is>
          <t>Leave Management System</t>
        </is>
      </c>
      <c r="C53643" t="inlineStr">
        <is>
          <t>https://www.getapp.com/hr-employee-management-software/absence-leave-management/os/web-based</t>
        </is>
      </c>
      <c r="D53643" t="inlineStr">
        <is>
          <t>empower</t>
        </is>
      </c>
      <c r="E53643" t="inlineStr">
        <is>
          <t>https://www.getapp.com/hr-employee-management-software/a/empower/</t>
        </is>
      </c>
      <c r="F53643" t="inlineStr">
        <is>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is>
      </c>
    </row>
    <row r="53644">
      <c r="A53644" t="inlineStr">
        <is>
          <t>HR &amp; Employee Management</t>
        </is>
      </c>
      <c r="B53644" t="inlineStr">
        <is>
          <t>Leave Management System</t>
        </is>
      </c>
      <c r="C53644" t="inlineStr">
        <is>
          <t>https://www.getapp.com/hr-employee-management-software/absence-leave-management/os/web-based</t>
        </is>
      </c>
      <c r="D53644" t="inlineStr">
        <is>
          <t>Shifton</t>
        </is>
      </c>
      <c r="E53644" t="inlineStr">
        <is>
          <t>https://www.getapp.com/hr-employee-management-software/a/shifton/</t>
        </is>
      </c>
      <c r="F53644" t="inlineStr">
        <is>
          <t>Shifton makes leave management seamless. Employees request vacation, sick leave, or time off directly from the app. Approvals are quick and updates reflect instantly in the schedule. Managers get a clear overview to maintain full team coverage at all times.Read more about Shifton</t>
        </is>
      </c>
    </row>
    <row r="53645">
      <c r="A53645" t="inlineStr">
        <is>
          <t>HR &amp; Employee Management</t>
        </is>
      </c>
      <c r="B53645" t="inlineStr">
        <is>
          <t>Leave Management System</t>
        </is>
      </c>
      <c r="C53645" t="inlineStr">
        <is>
          <t>https://www.getapp.com/hr-employee-management-software/absence-leave-management/os/web-based</t>
        </is>
      </c>
      <c r="D53645" t="inlineStr">
        <is>
          <t>FinClock</t>
        </is>
      </c>
      <c r="E53645" t="inlineStr">
        <is>
          <t>https://www.getapp.com/hr-employee-management-software/a/finclock/</t>
        </is>
      </c>
      <c r="F53645" t="inlineStr">
        <is>
          <t>FinClock is a project management software specifically developed for project, employee and attendance management.Read more about FinClock</t>
        </is>
      </c>
    </row>
    <row r="53646">
      <c r="A53646" t="inlineStr">
        <is>
          <t>HR &amp; Employee Management</t>
        </is>
      </c>
      <c r="B53646" t="inlineStr">
        <is>
          <t>Leave Management System</t>
        </is>
      </c>
      <c r="C53646" t="inlineStr">
        <is>
          <t>https://www.getapp.com/hr-employee-management-software/absence-leave-management/os/web-based</t>
        </is>
      </c>
      <c r="D53646" t="inlineStr">
        <is>
          <t>SideCare</t>
        </is>
      </c>
      <c r="E53646" t="inlineStr">
        <is>
          <t>https://www.getapp.com/finance-accounting-software/a/hoggo/</t>
        </is>
      </c>
      <c r="F53646" t="inlineStr">
        <is>
          <t>Optimizes the health insurance of companies and simplifies the management of their contracts, regardless of their size or market. Hoggo is an HR platform which provides the management of health insurance benefits.Read more about SideCare</t>
        </is>
      </c>
    </row>
    <row r="53647">
      <c r="A53647" t="inlineStr">
        <is>
          <t>HR &amp; Employee Management</t>
        </is>
      </c>
      <c r="B53647" t="inlineStr">
        <is>
          <t>Leave Management System</t>
        </is>
      </c>
      <c r="C53647" t="inlineStr">
        <is>
          <t>https://www.getapp.com/hr-employee-management-software/absence-leave-management/os/web-based</t>
        </is>
      </c>
      <c r="D53647" t="inlineStr">
        <is>
          <t>gulfHR</t>
        </is>
      </c>
      <c r="E53647" t="inlineStr">
        <is>
          <t>https://www.getapp.com/hr-employee-management-software/a/gulfhr/</t>
        </is>
      </c>
      <c r="F53647" t="inlineStr">
        <is>
          <t>GulfHR is an easy to use, cloud-based HRMS built to help companies manage their HR processes and deliver better service to employees. gulfHR's leave management encompasses the processes and policies of managing employee time-off requests, such as vacation, holidays, sick leaves etc.Read more about gulfHR</t>
        </is>
      </c>
    </row>
    <row r="53648">
      <c r="A53648" t="inlineStr">
        <is>
          <t>HR &amp; Employee Management</t>
        </is>
      </c>
      <c r="B53648" t="inlineStr">
        <is>
          <t>Leave Management System</t>
        </is>
      </c>
      <c r="C53648" t="inlineStr">
        <is>
          <t>https://www.getapp.com/hr-employee-management-software/absence-leave-management/os/web-based</t>
        </is>
      </c>
      <c r="D53648" t="inlineStr">
        <is>
          <t>e2Time.com</t>
        </is>
      </c>
      <c r="E53648" t="inlineStr">
        <is>
          <t>https://www.getapp.com/project-management-planning-software/a/e2time-com/</t>
        </is>
      </c>
      <c r="F53648" t="inlineStr">
        <is>
          <t>e2Time.com is a human resource (HR) management software designed to help businesses handle expenses, projects, employee profiles, staff schedules, and more on a unified platform. Administrators can store and sort documents, configure permissions for team members to access them, automatically generate contracts and track employees' activities using a centralized dashboard.Read more about e2Time.com</t>
        </is>
      </c>
    </row>
    <row r="53649">
      <c r="A53649" t="inlineStr">
        <is>
          <t>HR &amp; Employee Management</t>
        </is>
      </c>
      <c r="B53649" t="inlineStr">
        <is>
          <t>Leave Management System</t>
        </is>
      </c>
      <c r="C53649" t="inlineStr">
        <is>
          <t>https://www.getapp.com/hr-employee-management-software/absence-leave-management/os/web-based</t>
        </is>
      </c>
      <c r="D53649" t="inlineStr">
        <is>
          <t>WorkMeter</t>
        </is>
      </c>
      <c r="E53649" t="inlineStr">
        <is>
          <t>https://www.getapp.com/hr-employee-management-software/a/effiwork/</t>
        </is>
      </c>
      <c r="F53649" t="inlineStr">
        <is>
          <t>Our performance management tool is a productivity measurement software that helps companies manage employees who work remotely.Read more about WorkMeter</t>
        </is>
      </c>
    </row>
    <row r="53650">
      <c r="A53650" t="inlineStr">
        <is>
          <t>HR &amp; Employee Management</t>
        </is>
      </c>
      <c r="B53650" t="inlineStr">
        <is>
          <t>Leave Management System</t>
        </is>
      </c>
      <c r="C53650" t="inlineStr">
        <is>
          <t>https://www.getapp.com/hr-employee-management-software/absence-leave-management/os/web-based</t>
        </is>
      </c>
      <c r="D53650" t="inlineStr">
        <is>
          <t>inova:time</t>
        </is>
      </c>
      <c r="E53650" t="inlineStr">
        <is>
          <t>https://www.getapp.com/hr-employee-management-software/a/inova-time/</t>
        </is>
      </c>
      <c r="F53650" t="inlineStr">
        <is>
          <t>inova:time is a time, activity, and expense tracking software suitable for various organizational requirements. Time tracking meets all legal and regulatory requirements of Swiss organizations working with flexible working hours. Activity tracking allows accounting and allocation of working hours to cost centers and units as well as direct invoicing to clients and customers. Expense tracking lets users scan receipts using mobile devices.Read more about inova:time</t>
        </is>
      </c>
    </row>
    <row r="53651">
      <c r="A53651" t="inlineStr">
        <is>
          <t>HR &amp; Employee Management</t>
        </is>
      </c>
      <c r="B53651" t="inlineStr">
        <is>
          <t>Leave Management System</t>
        </is>
      </c>
      <c r="C53651" t="inlineStr">
        <is>
          <t>https://www.getapp.com/hr-employee-management-software/absence-leave-management/os/web-based</t>
        </is>
      </c>
      <c r="D53651" t="inlineStr">
        <is>
          <t>PeopleWorks</t>
        </is>
      </c>
      <c r="E53651" t="inlineStr">
        <is>
          <t>https://www.getapp.com/hr-employee-management-software/a/cloud-based-hr-software-solutions/</t>
        </is>
      </c>
      <c r="F53651" t="inlineStr">
        <is>
          <t>An automated tailor made leave configuration allows multiple leave types to cover compliances. Apply leave on behalf of user, access calendar and team leaves. Manage Multiple leave types, cover compliances associated with leave types, automate leave encashment, control probationary creditsRead more about PeopleWorks</t>
        </is>
      </c>
    </row>
    <row r="53652">
      <c r="A53652" t="inlineStr">
        <is>
          <t>HR &amp; Employee Management</t>
        </is>
      </c>
      <c r="B53652" t="inlineStr">
        <is>
          <t>Leave Management System</t>
        </is>
      </c>
      <c r="C53652" t="inlineStr">
        <is>
          <t>https://www.getapp.com/hr-employee-management-software/absence-leave-management/os/web-based</t>
        </is>
      </c>
      <c r="D53652" t="inlineStr">
        <is>
          <t>pepito</t>
        </is>
      </c>
      <c r="E53652" t="inlineStr">
        <is>
          <t>https://www.getapp.com/all-software/a/pepito/</t>
        </is>
      </c>
      <c r="F53652" t="inlineStr">
        <is>
          <t>pepito allows companies to manage workforces, track vacations and absences, and record working hours practically on the go.Read more about pepito</t>
        </is>
      </c>
    </row>
    <row r="53653">
      <c r="A53653" t="inlineStr">
        <is>
          <t>HR &amp; Employee Management</t>
        </is>
      </c>
      <c r="B53653" t="inlineStr">
        <is>
          <t>Leave Management System</t>
        </is>
      </c>
      <c r="C53653" t="inlineStr">
        <is>
          <t>https://www.getapp.com/hr-employee-management-software/absence-leave-management/os/web-based</t>
        </is>
      </c>
      <c r="D53653" t="inlineStr">
        <is>
          <t>Senfoni</t>
        </is>
      </c>
      <c r="E53653" t="inlineStr">
        <is>
          <t>https://www.getapp.com/project-management-planning-software/a/senfoni/</t>
        </is>
      </c>
      <c r="F53653" t="inlineStr">
        <is>
          <t>Senfoni is a cloud accounting &amp; professional services software designed for agencies, consultancy, legal &amp; audit companies. It allows users to track time, run projects, boost collaboration, track &amp; manage expenses and time off.Read more about Senfoni</t>
        </is>
      </c>
    </row>
    <row r="53654">
      <c r="A53654" t="inlineStr">
        <is>
          <t>HR &amp; Employee Management</t>
        </is>
      </c>
      <c r="B53654" t="inlineStr">
        <is>
          <t>Leave Management System</t>
        </is>
      </c>
      <c r="C53654" t="inlineStr">
        <is>
          <t>https://www.getapp.com/hr-employee-management-software/absence-leave-management/os/web-based</t>
        </is>
      </c>
      <c r="D53654" t="inlineStr">
        <is>
          <t>TAM-RH</t>
        </is>
      </c>
      <c r="E53654" t="inlineStr">
        <is>
          <t>https://www.getapp.com/hr-employee-management-software/a/tam-rh/</t>
        </is>
      </c>
      <c r="F53654" t="inlineStr">
        <is>
          <t>Cloud-based tool that lets businesses handle HR operations such as employees' time-off requests, onboarding, and payroll.Read more about TAM-RH</t>
        </is>
      </c>
    </row>
    <row r="53655">
      <c r="A53655" t="inlineStr">
        <is>
          <t>HR &amp; Employee Management</t>
        </is>
      </c>
      <c r="B53655" t="inlineStr">
        <is>
          <t>Leave Management System</t>
        </is>
      </c>
      <c r="C53655" t="inlineStr">
        <is>
          <t>https://www.getapp.com/hr-employee-management-software/absence-leave-management/os/web-based</t>
        </is>
      </c>
      <c r="D53655" t="inlineStr">
        <is>
          <t>Task Tracker</t>
        </is>
      </c>
      <c r="E53655" t="inlineStr">
        <is>
          <t>https://www.getapp.com/project-management-planning-software/a/task-tracker/</t>
        </is>
      </c>
      <c r="F53655" t="inlineStr">
        <is>
          <t>Task tracker is a cloud-based task management software designed for businesses of all sizes that helps track tasks and business operations, generate summaries and infographic reports, collaborate with teams, and more.Read more about Task Tracker</t>
        </is>
      </c>
    </row>
    <row r="53656">
      <c r="A53656" t="inlineStr">
        <is>
          <t>HR &amp; Employee Management</t>
        </is>
      </c>
      <c r="B53656" t="inlineStr">
        <is>
          <t>Leave Management System</t>
        </is>
      </c>
      <c r="C53656" t="inlineStr">
        <is>
          <t>https://www.getapp.com/hr-employee-management-software/absence-leave-management/os/web-based</t>
        </is>
      </c>
      <c r="D53656" t="inlineStr">
        <is>
          <t>Roubler</t>
        </is>
      </c>
      <c r="E53656" t="inlineStr">
        <is>
          <t>https://www.getapp.com/hr-employee-management-software/a/roubler/</t>
        </is>
      </c>
      <c r="F53656" t="inlineStr">
        <is>
          <t>Work more efficiently and save time and money with Roubler's all-in-one cloud-based system. Streamline employees' absence and leave requests with quick and easy digital leave management. Onboard | Roster | Manage | PayRead more about Roubler</t>
        </is>
      </c>
    </row>
    <row r="53657">
      <c r="A53657" t="inlineStr">
        <is>
          <t>HR &amp; Employee Management</t>
        </is>
      </c>
      <c r="B53657" t="inlineStr">
        <is>
          <t>Leave Management System</t>
        </is>
      </c>
      <c r="C53657" t="inlineStr">
        <is>
          <t>https://www.getapp.com/hr-employee-management-software/absence-leave-management/os/web-based</t>
        </is>
      </c>
      <c r="D53657" t="inlineStr">
        <is>
          <t>LightWork Time</t>
        </is>
      </c>
      <c r="E53657" t="inlineStr">
        <is>
          <t>https://www.getapp.com/hr-employee-management-software/a/lightwork-time/</t>
        </is>
      </c>
      <c r="F53657" t="inlineStr">
        <is>
          <t>LightWork Time tracks employee time for companies with single or multiple locations and easily accommodates remote employeesRead more about LightWork Time</t>
        </is>
      </c>
    </row>
    <row r="53658">
      <c r="A53658" t="inlineStr">
        <is>
          <t>HR &amp; Employee Management</t>
        </is>
      </c>
      <c r="B53658" t="inlineStr">
        <is>
          <t>Leave Management System</t>
        </is>
      </c>
      <c r="C53658" t="inlineStr">
        <is>
          <t>https://www.getapp.com/hr-employee-management-software/absence-leave-management/os/web-based</t>
        </is>
      </c>
      <c r="D53658" t="inlineStr">
        <is>
          <t>Inspire</t>
        </is>
      </c>
      <c r="E53658" t="inlineStr">
        <is>
          <t>https://www.getapp.com/hr-employee-management-software/a/inspire/</t>
        </is>
      </c>
      <c r="F53658" t="inlineStr">
        <is>
          <t>Inspire is a cloud-based and AI-enabled performance management solution designed to help organizations of all sizes manage objectives through OKR and goal setting methodologies. Key features include team collaboration, employee recognition, progress tracking, reporting, and analytics.Read more about Inspire</t>
        </is>
      </c>
    </row>
    <row r="53659">
      <c r="A53659" t="inlineStr">
        <is>
          <t>HR &amp; Employee Management</t>
        </is>
      </c>
      <c r="B53659" t="inlineStr">
        <is>
          <t>Leave Management System</t>
        </is>
      </c>
      <c r="C53659" t="inlineStr">
        <is>
          <t>https://www.getapp.com/hr-employee-management-software/absence-leave-management/os/web-based</t>
        </is>
      </c>
      <c r="D53659" t="inlineStr">
        <is>
          <t>PolarHR</t>
        </is>
      </c>
      <c r="E53659" t="inlineStr">
        <is>
          <t>https://www.getapp.com/hr-employee-management-software/a/polarhr/</t>
        </is>
      </c>
      <c r="F53659" t="inlineStr">
        <is>
          <t>PolarHR is a people management software with features such as absence management expense tracking.Read more about PolarHR</t>
        </is>
      </c>
    </row>
    <row r="53660">
      <c r="A53660" t="inlineStr">
        <is>
          <t>HR &amp; Employee Management</t>
        </is>
      </c>
      <c r="B53660" t="inlineStr">
        <is>
          <t>Leave Management System</t>
        </is>
      </c>
      <c r="C53660" t="inlineStr">
        <is>
          <t>https://www.getapp.com/hr-employee-management-software/absence-leave-management/os/web-based</t>
        </is>
      </c>
      <c r="D53660" t="inlineStr">
        <is>
          <t>Insperity</t>
        </is>
      </c>
      <c r="E53660" t="inlineStr">
        <is>
          <t>https://www.getapp.com/all-software/a/insperity-hcm-hr-technology-suite/</t>
        </is>
      </c>
      <c r="F53660" t="inlineStr">
        <is>
          <t>Insperity provides a personalized, optimal blend of service and HR technology that helps businesses focus on growth and opportunity.Read more about Insperity</t>
        </is>
      </c>
    </row>
    <row r="53661">
      <c r="A53661" t="inlineStr">
        <is>
          <t>HR &amp; Employee Management</t>
        </is>
      </c>
      <c r="B53661" t="inlineStr">
        <is>
          <t>Leave Management System</t>
        </is>
      </c>
      <c r="C53661" t="inlineStr">
        <is>
          <t>https://www.getapp.com/hr-employee-management-software/absence-leave-management/os/web-based</t>
        </is>
      </c>
      <c r="D53661" t="inlineStr">
        <is>
          <t>WhosOffice</t>
        </is>
      </c>
      <c r="E53661" t="inlineStr">
        <is>
          <t>https://www.getapp.com/hr-employee-management-software/a/whosoffice-com/</t>
        </is>
      </c>
      <c r="F53661" t="inlineStr">
        <is>
          <t>WhosOffice helps you to easily manage your staff leave (holidays, vacations, absences) alongside their working times (fixed Monday-Friday workers, part timers, shift workers, rostered workers) all in one systemRead more about WhosOffice</t>
        </is>
      </c>
    </row>
    <row r="53662">
      <c r="A53662" t="inlineStr">
        <is>
          <t>HR &amp; Employee Management</t>
        </is>
      </c>
      <c r="B53662" t="inlineStr">
        <is>
          <t>Leave Management System</t>
        </is>
      </c>
      <c r="C53662" t="inlineStr">
        <is>
          <t>https://www.getapp.com/hr-employee-management-software/absence-leave-management/os/web-based</t>
        </is>
      </c>
      <c r="D53662" t="inlineStr">
        <is>
          <t>SD Worx Payroll</t>
        </is>
      </c>
      <c r="E53662" t="inlineStr">
        <is>
          <t>https://www.getapp.com/hr-employee-management-software/a/sd-worx-payroll/</t>
        </is>
      </c>
      <c r="F53662"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53663">
      <c r="A53663" t="inlineStr">
        <is>
          <t>HR &amp; Employee Management</t>
        </is>
      </c>
      <c r="B53663" t="inlineStr">
        <is>
          <t>Leave Management System</t>
        </is>
      </c>
      <c r="C53663" t="inlineStr">
        <is>
          <t>https://www.getapp.com/hr-employee-management-software/absence-leave-management/os/web-based</t>
        </is>
      </c>
      <c r="D53663" t="inlineStr">
        <is>
          <t>Runtime HRMS</t>
        </is>
      </c>
      <c r="E53663" t="inlineStr">
        <is>
          <t>https://www.getapp.com/hr-employee-management-software/a/runtime/</t>
        </is>
      </c>
      <c r="F53663" t="inlineStr">
        <is>
          <t>Manage employee leaves, comp-offs and track leave balance across months with our easy to use Leave Management &amp; Payroll platform - Runtime. Define custom leave types like Casual Leave, Medical Leave etc. Add rules for automatic leave grant, lapse, encashment and more. Try free today!Read more about Runtime HRMS</t>
        </is>
      </c>
    </row>
    <row r="53664">
      <c r="A53664" t="inlineStr">
        <is>
          <t>HR &amp; Employee Management</t>
        </is>
      </c>
      <c r="B53664" t="inlineStr">
        <is>
          <t>Leave Management System</t>
        </is>
      </c>
      <c r="C53664" t="inlineStr">
        <is>
          <t>https://www.getapp.com/hr-employee-management-software/absence-leave-management/os/web-based</t>
        </is>
      </c>
      <c r="D53664" t="inlineStr">
        <is>
          <t>Protime</t>
        </is>
      </c>
      <c r="E53664" t="inlineStr">
        <is>
          <t>https://www.getapp.com/hr-employee-management-software/a/protime/</t>
        </is>
      </c>
      <c r="F53664" t="inlineStr">
        <is>
          <t>Protime is a cloud-based workforce management and planning tool that helps businesses manage various administrative processes related to payroll, cost accounting, and more.Thanks to our online self-service module, employees can manage their own time and absences.Read more about Protime</t>
        </is>
      </c>
    </row>
    <row r="53665">
      <c r="A53665" t="inlineStr">
        <is>
          <t>HR &amp; Employee Management</t>
        </is>
      </c>
      <c r="B53665" t="inlineStr">
        <is>
          <t>Leave Management System</t>
        </is>
      </c>
      <c r="C53665" t="inlineStr">
        <is>
          <t>https://www.getapp.com/hr-employee-management-software/absence-leave-management/os/web-based</t>
        </is>
      </c>
      <c r="D53665" t="inlineStr">
        <is>
          <t>ubiHRM</t>
        </is>
      </c>
      <c r="E53665" t="inlineStr">
        <is>
          <t>https://www.getapp.com/hr-employee-management-software/a/ubihrm/</t>
        </is>
      </c>
      <c r="F53665" t="inlineStr">
        <is>
          <t>ubiHRM is a cloud-based software designed to help small to large businesses manage the entire human resource management process, from recruitment to training, performance monitoring, skill profiling, attendance tracking, leave management, and payroll generation.Read more about ubiHRM</t>
        </is>
      </c>
    </row>
    <row r="53666">
      <c r="A53666" t="inlineStr">
        <is>
          <t>HR &amp; Employee Management</t>
        </is>
      </c>
      <c r="B53666" t="inlineStr">
        <is>
          <t>Leave Management System</t>
        </is>
      </c>
      <c r="C53666" t="inlineStr">
        <is>
          <t>https://www.getapp.com/hr-employee-management-software/absence-leave-management/os/web-based</t>
        </is>
      </c>
      <c r="D53666" t="inlineStr">
        <is>
          <t>i-Pay</t>
        </is>
      </c>
      <c r="E53666" t="inlineStr">
        <is>
          <t>https://www.getapp.com/hr-employee-management-software/a/i-pay/</t>
        </is>
      </c>
      <c r="F53666" t="inlineStr">
        <is>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is>
      </c>
    </row>
    <row r="53667">
      <c r="A53667" t="inlineStr">
        <is>
          <t>HR &amp; Employee Management</t>
        </is>
      </c>
      <c r="B53667" t="inlineStr">
        <is>
          <t>Leave Management System</t>
        </is>
      </c>
      <c r="C53667" t="inlineStr">
        <is>
          <t>https://www.getapp.com/hr-employee-management-software/absence-leave-management/os/web-based</t>
        </is>
      </c>
      <c r="D53667" t="inlineStr">
        <is>
          <t>SnowHR</t>
        </is>
      </c>
      <c r="E53667" t="inlineStr">
        <is>
          <t>https://www.getapp.com/hr-employee-management-software/a/snowhr/</t>
        </is>
      </c>
      <c r="F53667" t="inlineStr">
        <is>
          <t>SnowHR is a PTO (Paid Time Off) tracking software that allows businesses to customize their paid and unpaid time-off policies. Users can customize their paid and unpaid time-off policies to align with the specific regulations and requirements.Read more about SnowHR</t>
        </is>
      </c>
    </row>
    <row r="53668">
      <c r="A53668" t="inlineStr">
        <is>
          <t>HR &amp; Employee Management</t>
        </is>
      </c>
      <c r="B53668" t="inlineStr">
        <is>
          <t>Leave Management System</t>
        </is>
      </c>
      <c r="C53668" t="inlineStr">
        <is>
          <t>https://www.getapp.com/hr-employee-management-software/absence-leave-management/os/web-based</t>
        </is>
      </c>
      <c r="D53668" t="inlineStr">
        <is>
          <t>Exenta HRMS</t>
        </is>
      </c>
      <c r="E53668" t="inlineStr">
        <is>
          <t>https://www.getapp.com/hr-employee-management-software/a/exenta/</t>
        </is>
      </c>
      <c r="F53668" t="inlineStr">
        <is>
          <t>HRMS platform with twenty well-defined modules that integrates and automates workforce and human capital managementRead more about Exenta HRMS</t>
        </is>
      </c>
    </row>
    <row r="53669">
      <c r="A53669" t="inlineStr">
        <is>
          <t>HR &amp; Employee Management</t>
        </is>
      </c>
      <c r="B53669" t="inlineStr">
        <is>
          <t>Leave Management System</t>
        </is>
      </c>
      <c r="C53669" t="inlineStr">
        <is>
          <t>https://www.getapp.com/hr-employee-management-software/absence-leave-management/os/web-based</t>
        </is>
      </c>
      <c r="D53669" t="inlineStr">
        <is>
          <t>Eurecia</t>
        </is>
      </c>
      <c r="E53669" t="inlineStr">
        <is>
          <t>https://www.getapp.com/hr-employee-management-software/a/eurecia/</t>
        </is>
      </c>
      <c r="F53669" t="inlineStr">
        <is>
          <t>Le logiciel Eurécia est un SIRH complet, visant la gestion des processus RH et améliorant l'expérience collaborateur.Read more about Eurecia</t>
        </is>
      </c>
    </row>
    <row r="53670">
      <c r="A53670" t="inlineStr">
        <is>
          <t>HR &amp; Employee Management</t>
        </is>
      </c>
      <c r="B53670" t="inlineStr">
        <is>
          <t>Leave Management System</t>
        </is>
      </c>
      <c r="C53670" t="inlineStr">
        <is>
          <t>https://www.getapp.com/hr-employee-management-software/absence-leave-management/os/web-based</t>
        </is>
      </c>
      <c r="D53670" t="inlineStr">
        <is>
          <t>ScheduleLeave</t>
        </is>
      </c>
      <c r="E53670" t="inlineStr">
        <is>
          <t>https://www.getapp.com/hr-employee-management-software/a/scheduleleave/</t>
        </is>
      </c>
      <c r="F53670" t="inlineStr">
        <is>
          <t>ScheduleLeave is a cloud-based solution that helps businesses streamline employee time-off processes, leave tracking, and absence management. It enables users to quickly schedule time-off and automatically recalculate allowance by selecting absence types, start and end time, and reason.Read more about ScheduleLeave</t>
        </is>
      </c>
    </row>
    <row r="53671">
      <c r="A53671" t="inlineStr">
        <is>
          <t>HR &amp; Employee Management</t>
        </is>
      </c>
      <c r="B53671" t="inlineStr">
        <is>
          <t>Leave Management System</t>
        </is>
      </c>
      <c r="C53671" t="inlineStr">
        <is>
          <t>https://www.getapp.com/hr-employee-management-software/absence-leave-management/os/web-based</t>
        </is>
      </c>
      <c r="D53671" t="inlineStr">
        <is>
          <t>Talentia HCM</t>
        </is>
      </c>
      <c r="E53671" t="inlineStr">
        <is>
          <t>https://www.getapp.com/hr-employee-management-software/a/talentia/</t>
        </is>
      </c>
      <c r="F53671" t="inlineStr">
        <is>
          <t>Talentia HCM is an HR &amp; talent management software offering organisations a solution with tools to manage, motivate &amp; retain their employees.Read more about Talentia HCM</t>
        </is>
      </c>
    </row>
    <row r="53672">
      <c r="A53672" t="inlineStr">
        <is>
          <t>HR &amp; Employee Management</t>
        </is>
      </c>
      <c r="B53672" t="inlineStr">
        <is>
          <t>Leave Management System</t>
        </is>
      </c>
      <c r="C53672" t="inlineStr">
        <is>
          <t>https://www.getapp.com/hr-employee-management-software/absence-leave-management/os/web-based</t>
        </is>
      </c>
      <c r="D53672" t="inlineStr">
        <is>
          <t>Activ Absence</t>
        </is>
      </c>
      <c r="E53672" t="inlineStr">
        <is>
          <t>https://www.getapp.com/hr-employee-management-software/a/activ-absence-control/</t>
        </is>
      </c>
      <c r="F53672" t="inlineStr">
        <is>
          <t>Cloud based tool for staff holiday planning &amp; sickness absence.   Very flexible, can manage any type of leave including shared parental leave &amp; flexible workersRead more about Activ Absence</t>
        </is>
      </c>
    </row>
    <row r="53673">
      <c r="A53673" t="inlineStr">
        <is>
          <t>HR &amp; Employee Management</t>
        </is>
      </c>
      <c r="B53673" t="inlineStr">
        <is>
          <t>Leave Management System</t>
        </is>
      </c>
      <c r="C53673" t="inlineStr">
        <is>
          <t>https://www.getapp.com/hr-employee-management-software/absence-leave-management/os/web-based</t>
        </is>
      </c>
      <c r="D53673" t="inlineStr">
        <is>
          <t>TADÁ</t>
        </is>
      </c>
      <c r="E53673" t="inlineStr">
        <is>
          <t>https://www.getapp.com/hr-employee-management-software/a/tada-2/</t>
        </is>
      </c>
      <c r="F53673" t="inlineStr">
        <is>
          <t>We are the first software in LATAM to manage payroll, human resources and treasury in one place.Read more about TADÁ</t>
        </is>
      </c>
    </row>
    <row r="53674">
      <c r="A53674" t="inlineStr">
        <is>
          <t>HR &amp; Employee Management</t>
        </is>
      </c>
      <c r="B53674" t="inlineStr">
        <is>
          <t>Leave Management System</t>
        </is>
      </c>
      <c r="C53674" t="inlineStr">
        <is>
          <t>https://www.getapp.com/hr-employee-management-software/absence-leave-management/os/web-based</t>
        </is>
      </c>
      <c r="D53674" t="inlineStr">
        <is>
          <t>RotaCubed</t>
        </is>
      </c>
      <c r="E53674" t="inlineStr">
        <is>
          <t>https://www.getapp.com/project-management-planning-software/a/signflow/</t>
        </is>
      </c>
      <c r="F53674" t="inlineStr">
        <is>
          <t>rotacubed is a cloud-based time tracking software designed to help businesses manage employees’ shifts and record attendance in a centralized database. Supervisors can monitor staff members’ clock-in/out timings, automatically generate timesheets, and approve them to streamline payroll processes.Read more about RotaCubed</t>
        </is>
      </c>
    </row>
    <row r="53675">
      <c r="A53675" t="inlineStr">
        <is>
          <t>HR &amp; Employee Management</t>
        </is>
      </c>
      <c r="B53675" t="inlineStr">
        <is>
          <t>Leave Management System</t>
        </is>
      </c>
      <c r="C53675" t="inlineStr">
        <is>
          <t>https://www.getapp.com/hr-employee-management-software/absence-leave-management/os/web-based</t>
        </is>
      </c>
      <c r="D53675" t="inlineStr">
        <is>
          <t>Time Laboris</t>
        </is>
      </c>
      <c r="E53675" t="inlineStr">
        <is>
          <t>https://www.getapp.com/hr-employee-management-software/a/time-laboris/</t>
        </is>
      </c>
      <c r="F53675" t="inlineStr">
        <is>
          <t>Time Laboris is a computer application that can be used to achieve more efficient management of the registration and time control of a company's workers. This tool is designed for companies of any size and sector, for self-employed workers, and even for consultancies.Read more about Time Laboris</t>
        </is>
      </c>
    </row>
    <row r="53676">
      <c r="A53676" t="inlineStr">
        <is>
          <t>HR &amp; Employee Management</t>
        </is>
      </c>
      <c r="B53676" t="inlineStr">
        <is>
          <t>Leave Management System</t>
        </is>
      </c>
      <c r="C53676" t="inlineStr">
        <is>
          <t>https://www.getapp.com/hr-employee-management-software/absence-leave-management/os/web-based</t>
        </is>
      </c>
      <c r="D53676" t="inlineStr">
        <is>
          <t>TimO</t>
        </is>
      </c>
      <c r="E53676" t="inlineStr">
        <is>
          <t>https://www.getapp.com/customer-management-software/a/timo/</t>
        </is>
      </c>
      <c r="F53676" t="inlineStr">
        <is>
          <t>TimO® helps teams get work done more efficiently. Manage projects, organize tasks, appointments, resources, invoices and record working times - all in one place.Read more about TimO</t>
        </is>
      </c>
    </row>
    <row r="53677">
      <c r="A53677" t="inlineStr">
        <is>
          <t>HR &amp; Employee Management</t>
        </is>
      </c>
      <c r="B53677" t="inlineStr">
        <is>
          <t>Leave Management System</t>
        </is>
      </c>
      <c r="C53677" t="inlineStr">
        <is>
          <t>https://www.getapp.com/hr-employee-management-software/absence-leave-management/os/web-based</t>
        </is>
      </c>
      <c r="D53677" t="inlineStr">
        <is>
          <t>Flamingo</t>
        </is>
      </c>
      <c r="E53677" t="inlineStr">
        <is>
          <t>https://www.getapp.com/hr-employee-management-software/a/flamingo/</t>
        </is>
      </c>
      <c r="F53677" t="inlineStr">
        <is>
          <t>Leave management, in Slack. Flamingo lets team members request leave without leaving their Slack workspace, and makes the entire process of managing leave in your growing team a breeze.Read more about Flamingo</t>
        </is>
      </c>
    </row>
    <row r="53678">
      <c r="A53678" t="inlineStr">
        <is>
          <t>HR &amp; Employee Management</t>
        </is>
      </c>
      <c r="B53678" t="inlineStr">
        <is>
          <t>Leave Management System</t>
        </is>
      </c>
      <c r="C53678" t="inlineStr">
        <is>
          <t>https://www.getapp.com/hr-employee-management-software/absence-leave-management/os/web-based</t>
        </is>
      </c>
      <c r="D53678" t="inlineStr">
        <is>
          <t>TimeDynamo</t>
        </is>
      </c>
      <c r="E53678" t="inlineStr">
        <is>
          <t>https://www.getapp.com/hr-employee-management-software/a/timedynamo/</t>
        </is>
      </c>
      <c r="F53678" t="inlineStr">
        <is>
          <t>TimeDynamo is a biometric attendance management system that facilitates real-time attendance tracking using fingerprint, iris, and facial recognition. The system captures employee logins and logouts digitally to eliminate proxy attendance and human error. Key features include biometric integration, GPS tracking, automated leave and absence management, analytics reporting, and integration with payroll and other HR systems.Read more about TimeDynamo</t>
        </is>
      </c>
    </row>
    <row r="53679">
      <c r="A53679" t="inlineStr">
        <is>
          <t>HR &amp; Employee Management</t>
        </is>
      </c>
      <c r="B53679" t="inlineStr">
        <is>
          <t>Leave Management System</t>
        </is>
      </c>
      <c r="C53679" t="inlineStr">
        <is>
          <t>https://www.getapp.com/hr-employee-management-software/absence-leave-management/os/web-based</t>
        </is>
      </c>
      <c r="D53679" t="inlineStr">
        <is>
          <t>Workrig</t>
        </is>
      </c>
      <c r="E53679" t="inlineStr">
        <is>
          <t>https://www.getapp.com/hr-employee-management-software/a/workrig/</t>
        </is>
      </c>
      <c r="F53679" t="inlineStr">
        <is>
          <t>Workrig is a cloud-based human resource (HR) administration and payroll management solution.Read more about Workrig</t>
        </is>
      </c>
    </row>
    <row r="53680">
      <c r="A53680" t="inlineStr">
        <is>
          <t>HR &amp; Employee Management</t>
        </is>
      </c>
      <c r="B53680" t="inlineStr">
        <is>
          <t>Leave Management System</t>
        </is>
      </c>
      <c r="C53680" t="inlineStr">
        <is>
          <t>https://www.getapp.com/hr-employee-management-software/absence-leave-management/os/web-based</t>
        </is>
      </c>
      <c r="D53680" t="inlineStr">
        <is>
          <t>DigiSME</t>
        </is>
      </c>
      <c r="E53680" t="inlineStr">
        <is>
          <t>https://www.getapp.com/hr-employee-management-software/a/digisme/</t>
        </is>
      </c>
      <c r="F53680" t="inlineStr">
        <is>
          <t>With the DigiSME HRMS software, enter a world of efficient payroll uploads and precise invoice monitoring, all designed for business owners and professionals.Read more about DigiSME</t>
        </is>
      </c>
    </row>
    <row r="53681">
      <c r="A53681" t="inlineStr">
        <is>
          <t>HR &amp; Employee Management</t>
        </is>
      </c>
      <c r="B53681" t="inlineStr">
        <is>
          <t>Leave Management System</t>
        </is>
      </c>
      <c r="C53681" t="inlineStr">
        <is>
          <t>https://www.getapp.com/hr-employee-management-software/absence-leave-management/os/web-based</t>
        </is>
      </c>
      <c r="D53681" t="inlineStr">
        <is>
          <t>Hordyplan</t>
        </is>
      </c>
      <c r="E53681" t="inlineStr">
        <is>
          <t>https://www.getapp.com/hr-employee-management-software/a/hordyplan/</t>
        </is>
      </c>
      <c r="F53681" t="inlineStr">
        <is>
          <t>Hordyplan is a tool designed to assist human resources (HR) professionals in managing employee time, activities, schedules, and payroll.Read more about Hordyplan</t>
        </is>
      </c>
    </row>
    <row r="53682">
      <c r="A53682" t="inlineStr">
        <is>
          <t>HR &amp; Employee Management</t>
        </is>
      </c>
      <c r="B53682" t="inlineStr">
        <is>
          <t>Leave Management System</t>
        </is>
      </c>
      <c r="C53682" t="inlineStr">
        <is>
          <t>https://www.getapp.com/hr-employee-management-software/absence-leave-management/os/web-based</t>
        </is>
      </c>
      <c r="D53682" t="inlineStr">
        <is>
          <t>Sage Business Cloud Payroll Professional</t>
        </is>
      </c>
      <c r="E53682" t="inlineStr">
        <is>
          <t>https://www.getapp.com/hr-employee-management-software/a/sage-business-cloud-payroll-professional/</t>
        </is>
      </c>
      <c r="F53682" t="inlineStr">
        <is>
          <t>Sage Business Cloud Payroll Professional is cloud payroll and HR software enabling businesses to manage payroll, time off, employee data, and compliance.Read more about Sage Business Cloud Payroll Professional</t>
        </is>
      </c>
    </row>
    <row r="53683">
      <c r="A53683" t="inlineStr">
        <is>
          <t>HR &amp; Employee Management</t>
        </is>
      </c>
      <c r="B53683" t="inlineStr">
        <is>
          <t>Leave Management System</t>
        </is>
      </c>
      <c r="C53683" t="inlineStr">
        <is>
          <t>https://www.getapp.com/hr-employee-management-software/absence-leave-management/os/web-based</t>
        </is>
      </c>
      <c r="D53683" t="inlineStr">
        <is>
          <t>My Silae</t>
        </is>
      </c>
      <c r="E53683" t="inlineStr">
        <is>
          <t>https://www.getapp.com/hr-employee-management-software/a/silae-rh/</t>
        </is>
      </c>
      <c r="F53683" t="inlineStr">
        <is>
          <t>Silae RH is a cloud-based solution for digitizing, simplifying, and enriching your customers' human resources management. The solution allows you to optimize your time when collecting variable payroll elements (VPE)Read more about My Silae</t>
        </is>
      </c>
    </row>
    <row r="53684">
      <c r="A53684" t="inlineStr">
        <is>
          <t>HR &amp; Employee Management</t>
        </is>
      </c>
      <c r="B53684" t="inlineStr">
        <is>
          <t>Leave Management System</t>
        </is>
      </c>
      <c r="C53684" t="inlineStr">
        <is>
          <t>https://www.getapp.com/hr-employee-management-software/absence-leave-management/os/web-based</t>
        </is>
      </c>
      <c r="D53684" t="inlineStr">
        <is>
          <t>TADÁ</t>
        </is>
      </c>
      <c r="E53684" t="inlineStr">
        <is>
          <t>https://www.getapp.com/hr-employee-management-software/a/tada-2/</t>
        </is>
      </c>
      <c r="F53684" t="inlineStr">
        <is>
          <t>We are the first software in LATAM to manage payroll, human resources and treasury in one place.Read more about TADÁ</t>
        </is>
      </c>
    </row>
    <row r="53685">
      <c r="A53685" t="inlineStr">
        <is>
          <t>HR &amp; Employee Management</t>
        </is>
      </c>
      <c r="B53685" t="inlineStr">
        <is>
          <t>Leave Management System</t>
        </is>
      </c>
      <c r="C53685" t="inlineStr">
        <is>
          <t>https://www.getapp.com/hr-employee-management-software/absence-leave-management/os/web-based</t>
        </is>
      </c>
      <c r="D53685" t="inlineStr">
        <is>
          <t>Raiser</t>
        </is>
      </c>
      <c r="E53685" t="inlineStr">
        <is>
          <t>https://www.getapp.com/hr-employee-management-software/a/raiser/</t>
        </is>
      </c>
      <c r="F53685" t="inlineStr">
        <is>
          <t>Managing time off requests for distributed, remote teams can be daunting in today's ever-changing work landscape.Read more about Raiser</t>
        </is>
      </c>
    </row>
    <row r="53686">
      <c r="A53686" t="inlineStr">
        <is>
          <t>HR &amp; Employee Management</t>
        </is>
      </c>
      <c r="B53686" t="inlineStr">
        <is>
          <t>Leave Management System</t>
        </is>
      </c>
      <c r="C53686" t="inlineStr">
        <is>
          <t>https://www.getapp.com/hr-employee-management-software/absence-leave-management/os/web-based</t>
        </is>
      </c>
      <c r="D53686" t="inlineStr">
        <is>
          <t>QuarksUp</t>
        </is>
      </c>
      <c r="E53686" t="inlineStr">
        <is>
          <t>https://www.getapp.com/hr-employee-management-software/a/quarksup/</t>
        </is>
      </c>
      <c r="F53686" t="inlineStr">
        <is>
          <t>quarksUp targets HR directors and recruitment managers in mid-sized and large companies, seeking to digitize, automate, and optimize their HR processes for greater efficiency and compliance.Read more about QuarksUp</t>
        </is>
      </c>
    </row>
    <row r="53687">
      <c r="A53687" t="inlineStr">
        <is>
          <t>HR &amp; Employee Management</t>
        </is>
      </c>
      <c r="B53687" t="inlineStr">
        <is>
          <t>Leave Management System</t>
        </is>
      </c>
      <c r="C53687" t="inlineStr">
        <is>
          <t>https://www.getapp.com/hr-employee-management-software/absence-leave-management/os/web-based</t>
        </is>
      </c>
      <c r="D53687" t="inlineStr">
        <is>
          <t>SumTotal Workforce Management</t>
        </is>
      </c>
      <c r="E53687" t="inlineStr">
        <is>
          <t>https://www.getapp.com/hr-employee-management-software/a/sumtotal-workforce-management-1/</t>
        </is>
      </c>
      <c r="F53687" t="inlineStr">
        <is>
          <t>SumTotal Workforce Management is a cloud-based software designed to help that help human resource (HR) professionals manage their employees, processes, and data. It provides features such as employee self-service, time tracking, absence management, compliance reporting, and more.Read more about SumTotal Workforce Management</t>
        </is>
      </c>
    </row>
    <row r="53688">
      <c r="A53688" t="inlineStr">
        <is>
          <t>HR &amp; Employee Management</t>
        </is>
      </c>
      <c r="B53688" t="inlineStr">
        <is>
          <t>Leave Management System</t>
        </is>
      </c>
      <c r="C53688" t="inlineStr">
        <is>
          <t>https://www.getapp.com/hr-employee-management-software/absence-leave-management/os/web-based</t>
        </is>
      </c>
      <c r="D53688" t="inlineStr">
        <is>
          <t>J. J. Keller FMLA Manager</t>
        </is>
      </c>
      <c r="E53688" t="inlineStr">
        <is>
          <t>https://www.getapp.com/hr-employee-management-software/a/j-j-keller-fmla-manager/</t>
        </is>
      </c>
      <c r="F53688" t="inlineStr">
        <is>
          <t>J. J. Keller FMLA Manager is a cloud-based software designed to help organizations track employee leave while ensuring compliance with current federal and state regulations. HR managers can create company FMLA policies and determine leave eligibility criteria based on predefined parameters.Read more about J. J. Keller FMLA Manager</t>
        </is>
      </c>
    </row>
    <row r="53689">
      <c r="A53689" t="inlineStr">
        <is>
          <t>HR &amp; Employee Management</t>
        </is>
      </c>
      <c r="B53689" t="inlineStr">
        <is>
          <t>Leave Management System</t>
        </is>
      </c>
      <c r="C53689" t="inlineStr">
        <is>
          <t>https://www.getapp.com/hr-employee-management-software/absence-leave-management/os/web-based</t>
        </is>
      </c>
      <c r="D53689" t="inlineStr">
        <is>
          <t>betterplace</t>
        </is>
      </c>
      <c r="E53689" t="inlineStr">
        <is>
          <t>https://www.getapp.com/hr-employee-management-software/a/betterplace/</t>
        </is>
      </c>
      <c r="F53689" t="inlineStr">
        <is>
          <t>BetterPlace HRMS is a platform to address the lifecycle of your blue-collar workforce in an organizationRead more about betterplace</t>
        </is>
      </c>
    </row>
    <row r="53690">
      <c r="A53690" t="inlineStr">
        <is>
          <t>HR &amp; Employee Management</t>
        </is>
      </c>
      <c r="B53690" t="inlineStr">
        <is>
          <t>Leave Management System</t>
        </is>
      </c>
      <c r="C53690" t="inlineStr">
        <is>
          <t>https://www.getapp.com/hr-employee-management-software/absence-leave-management/os/web-based</t>
        </is>
      </c>
      <c r="D53690" t="inlineStr">
        <is>
          <t>ERP Sankhya</t>
        </is>
      </c>
      <c r="E53690" t="inlineStr">
        <is>
          <t>https://www.getapp.com/operations-management-software/a/erp-sankhya/</t>
        </is>
      </c>
      <c r="F53690"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53691">
      <c r="A53691" t="inlineStr">
        <is>
          <t>HR &amp; Employee Management</t>
        </is>
      </c>
      <c r="B53691" t="inlineStr">
        <is>
          <t>Leave Management System</t>
        </is>
      </c>
      <c r="C53691" t="inlineStr">
        <is>
          <t>https://www.getapp.com/hr-employee-management-software/absence-leave-management/os/web-based</t>
        </is>
      </c>
      <c r="D53691" t="inlineStr">
        <is>
          <t>HR365</t>
        </is>
      </c>
      <c r="E53691" t="inlineStr">
        <is>
          <t>https://www.getapp.com/hr-employee-management-software/a/hr365/</t>
        </is>
      </c>
      <c r="F53691" t="inlineStr">
        <is>
          <t>SharePoint HR365 offers customizable Human Resource and Power Apps like Employee Directory, Performance Management, Expense Tracker, LMS within Microsoft 365.Read more about HR365</t>
        </is>
      </c>
    </row>
    <row r="53692">
      <c r="A53692" t="inlineStr">
        <is>
          <t>HR &amp; Employee Management</t>
        </is>
      </c>
      <c r="B53692" t="inlineStr">
        <is>
          <t>Leave Management System</t>
        </is>
      </c>
      <c r="C53692" t="inlineStr">
        <is>
          <t>https://www.getapp.com/hr-employee-management-software/absence-leave-management/os/web-based</t>
        </is>
      </c>
      <c r="D53692" t="inlineStr">
        <is>
          <t>Leavetrack</t>
        </is>
      </c>
      <c r="E53692" t="inlineStr">
        <is>
          <t>https://www.getapp.com/hr-employee-management-software/a/leavetrack/</t>
        </is>
      </c>
      <c r="F53692" t="inlineStr">
        <is>
          <t>Leavetrack is a web-based absence management software that lets businesses manage, approve and track employees' holiday, sick leave and other absences. It provides online approvals, built-in email notification, audit trail and a dashboard that keeps note of outstanding requests.Read more about Leavetrack</t>
        </is>
      </c>
    </row>
    <row r="53693">
      <c r="A53693" t="inlineStr">
        <is>
          <t>HR &amp; Employee Management</t>
        </is>
      </c>
      <c r="B53693" t="inlineStr">
        <is>
          <t>Leave Management System</t>
        </is>
      </c>
      <c r="C53693" t="inlineStr">
        <is>
          <t>https://www.getapp.com/hr-employee-management-software/absence-leave-management/os/web-based</t>
        </is>
      </c>
      <c r="D53693" t="inlineStr">
        <is>
          <t>AnnualLeave</t>
        </is>
      </c>
      <c r="E53693" t="inlineStr">
        <is>
          <t>https://www.getapp.com/hr-employee-management-software/a/annualleave-com/</t>
        </is>
      </c>
      <c r="F53693" t="inlineStr">
        <is>
          <t>AnnualLeave.com is one of the most cost-effective employee leave management tools on the market, with no installation fees – just affordable monthly payments.Read more about AnnualLeave</t>
        </is>
      </c>
    </row>
    <row r="53694">
      <c r="A53694" t="inlineStr">
        <is>
          <t>HR &amp; Employee Management</t>
        </is>
      </c>
      <c r="B53694" t="inlineStr">
        <is>
          <t>Leave Management System</t>
        </is>
      </c>
      <c r="C53694" t="inlineStr">
        <is>
          <t>https://www.getapp.com/hr-employee-management-software/absence-leave-management/os/web-based</t>
        </is>
      </c>
      <c r="D53694" t="inlineStr">
        <is>
          <t>Trabali</t>
        </is>
      </c>
      <c r="E53694" t="inlineStr">
        <is>
          <t>https://www.getapp.com/hr-employee-management-software/a/trabali/</t>
        </is>
      </c>
      <c r="F53694" t="inlineStr">
        <is>
          <t>Trabali is a time clock and human resource management system (HRMS) designed to help businesses track employees’ attendance, work shifts, and leave requests on a unified platform. Managers can use the application to assign work schedules to employees or departments and approve time-off requests.Read more about Trabali</t>
        </is>
      </c>
    </row>
    <row r="53695">
      <c r="A53695" t="inlineStr">
        <is>
          <t>HR &amp; Employee Management</t>
        </is>
      </c>
      <c r="B53695" t="inlineStr">
        <is>
          <t>Leave Management System</t>
        </is>
      </c>
      <c r="C53695" t="inlineStr">
        <is>
          <t>https://www.getapp.com/hr-employee-management-software/absence-leave-management/os/web-based</t>
        </is>
      </c>
      <c r="D53695" t="inlineStr">
        <is>
          <t>InnBuilt HRMS</t>
        </is>
      </c>
      <c r="E53695" t="inlineStr">
        <is>
          <t>https://www.getapp.com/hr-employee-management-software/a/innbuilt-hrms/</t>
        </is>
      </c>
      <c r="F53695" t="inlineStr">
        <is>
          <t>InnBuilt HRMS is a web and mobile human resource (HR) management system which allows businesses to control employee leave, absences, and data, from one central system. The mobile HRMS app allows employees to manage their data in a self service manner from anywhere when working remotely.Read more about InnBuilt HRMS</t>
        </is>
      </c>
    </row>
    <row r="53696">
      <c r="A53696" t="inlineStr">
        <is>
          <t>HR &amp; Employee Management</t>
        </is>
      </c>
      <c r="B53696" t="inlineStr">
        <is>
          <t>Leave Management System</t>
        </is>
      </c>
      <c r="C53696" t="inlineStr">
        <is>
          <t>https://www.getapp.com/hr-employee-management-software/absence-leave-management/os/web-based</t>
        </is>
      </c>
      <c r="D53696" t="inlineStr">
        <is>
          <t>DATABASICS Leave Management</t>
        </is>
      </c>
      <c r="E53696" t="inlineStr">
        <is>
          <t>https://www.getapp.com/hr-employee-management-software/a/databasics-leave-management/</t>
        </is>
      </c>
      <c r="F53696" t="inlineStr">
        <is>
          <t>Give your employees a break without breaking a sweat.Read more about DATABASICS Leave Management</t>
        </is>
      </c>
    </row>
    <row r="53697">
      <c r="A53697" t="inlineStr">
        <is>
          <t>HR &amp; Employee Management</t>
        </is>
      </c>
      <c r="B53697" t="inlineStr">
        <is>
          <t>Leave Management System</t>
        </is>
      </c>
      <c r="C53697" t="inlineStr">
        <is>
          <t>https://www.getapp.com/hr-employee-management-software/absence-leave-management/os/web-based</t>
        </is>
      </c>
      <c r="D53697" t="inlineStr">
        <is>
          <t>BCS HR Software</t>
        </is>
      </c>
      <c r="E53697" t="inlineStr">
        <is>
          <t>https://www.getapp.com/hr-employee-management-software/a/apployed/</t>
        </is>
      </c>
      <c r="F53697" t="inlineStr">
        <is>
          <t>BCS HR Software offers all the functionalities you need to successfully manage your personnel administration. In addition, you gain more insight into employees or departments. This valuable information allows you to monitor tasks and gain insights into the performance of various business metrics.Read more about BCS HR Software</t>
        </is>
      </c>
    </row>
    <row r="53698">
      <c r="A53698" t="inlineStr">
        <is>
          <t>HR &amp; Employee Management</t>
        </is>
      </c>
      <c r="B53698" t="inlineStr">
        <is>
          <t>Leave Management System</t>
        </is>
      </c>
      <c r="C53698" t="inlineStr">
        <is>
          <t>https://www.getapp.com/hr-employee-management-software/absence-leave-management/os/web-based</t>
        </is>
      </c>
      <c r="D53698" t="inlineStr">
        <is>
          <t>PTO Genius</t>
        </is>
      </c>
      <c r="E53698" t="inlineStr">
        <is>
          <t>https://www.getapp.com/hr-employee-management-software/a/pto-genius/</t>
        </is>
      </c>
      <c r="F53698" t="inlineStr">
        <is>
          <t>PTO Genius is next-generation absence management that saves companies time and money by streamlining time off management and compliance. Easily integrate with third-party services like Slack, Teams, Calendars and the most popular HRIS's. SOC 2 compliant fully encrypted single-tenant architecture.Read more about PTO Genius</t>
        </is>
      </c>
    </row>
    <row r="53699">
      <c r="A53699" t="inlineStr">
        <is>
          <t>HR &amp; Employee Management</t>
        </is>
      </c>
      <c r="B53699" t="inlineStr">
        <is>
          <t>Leave Management System</t>
        </is>
      </c>
      <c r="C53699" t="inlineStr">
        <is>
          <t>https://www.getapp.com/hr-employee-management-software/absence-leave-management/os/web-based</t>
        </is>
      </c>
      <c r="D53699" t="inlineStr">
        <is>
          <t>Smartplan</t>
        </is>
      </c>
      <c r="E53699" t="inlineStr">
        <is>
          <t>https://www.getapp.com/hr-employee-management-software/a/smartplan-1/</t>
        </is>
      </c>
      <c r="F53699" t="inlineStr">
        <is>
          <t>Smartplan supports small and midsized companies with optimizing and digitalizing their Workforce Management processes. We offer employee scheduling tools, precise time-tracking, overtime management, absence management, a communication platform, ESS and data exports for executing further analysis.Read more about Smartplan</t>
        </is>
      </c>
    </row>
    <row r="53700">
      <c r="A53700" t="inlineStr">
        <is>
          <t>HR &amp; Employee Management</t>
        </is>
      </c>
      <c r="B53700" t="inlineStr">
        <is>
          <t>Leave Management System</t>
        </is>
      </c>
      <c r="C53700" t="inlineStr">
        <is>
          <t>https://www.getapp.com/hr-employee-management-software/absence-leave-management/os/web-based</t>
        </is>
      </c>
      <c r="D53700" t="inlineStr">
        <is>
          <t>Trabali</t>
        </is>
      </c>
      <c r="E53700" t="inlineStr">
        <is>
          <t>https://www.getapp.com/hr-employee-management-software/a/trabali/</t>
        </is>
      </c>
      <c r="F53700" t="inlineStr">
        <is>
          <t>Trabali is a time clock and human resource management system (HRMS) designed to help businesses track employees’ attendance, work shifts, and leave requests on a unified platform. Managers can use the application to assign work schedules to employees or departments and approve time-off requests.Read more about Trabali</t>
        </is>
      </c>
    </row>
    <row r="53701">
      <c r="A53701" t="inlineStr">
        <is>
          <t>HR &amp; Employee Management</t>
        </is>
      </c>
      <c r="B53701" t="inlineStr">
        <is>
          <t>Leave Management System</t>
        </is>
      </c>
      <c r="C53701" t="inlineStr">
        <is>
          <t>https://www.getapp.com/hr-employee-management-software/absence-leave-management/os/web-based</t>
        </is>
      </c>
      <c r="D53701" t="inlineStr">
        <is>
          <t>PTO Genius</t>
        </is>
      </c>
      <c r="E53701" t="inlineStr">
        <is>
          <t>https://www.getapp.com/hr-employee-management-software/a/pto-genius/</t>
        </is>
      </c>
      <c r="F53701" t="inlineStr">
        <is>
          <t>PTO Genius is next-generation absence management that saves companies time and money by streamlining time off management and compliance. Easily integrate with third-party services like Slack, Teams, Calendars and the most popular HRIS's. SOC 2 compliant fully encrypted single-tenant architecture.Read more about PTO Genius</t>
        </is>
      </c>
    </row>
    <row r="53702">
      <c r="A53702" t="inlineStr">
        <is>
          <t>HR &amp; Employee Management</t>
        </is>
      </c>
      <c r="B53702" t="inlineStr">
        <is>
          <t>Leave Management System</t>
        </is>
      </c>
      <c r="C53702" t="inlineStr">
        <is>
          <t>https://www.getapp.com/hr-employee-management-software/absence-leave-management/os/web-based</t>
        </is>
      </c>
      <c r="D53702" t="inlineStr">
        <is>
          <t>Breik</t>
        </is>
      </c>
      <c r="E53702" t="inlineStr">
        <is>
          <t>https://www.getapp.com/hr-employee-management-software/a/breik/</t>
        </is>
      </c>
      <c r="F53702" t="inlineStr">
        <is>
          <t>Breik is Shift Planning Software, it does it in a simple and intuitive way. It incorporates legal regulations, it is flexible, it is integrated with assistance software, with demand systems to avoid over or under-staffing in each shift.Read more about Breik</t>
        </is>
      </c>
    </row>
    <row r="53703">
      <c r="A53703" t="inlineStr">
        <is>
          <t>HR &amp; Employee Management</t>
        </is>
      </c>
      <c r="B53703" t="inlineStr">
        <is>
          <t>Leave Management System</t>
        </is>
      </c>
      <c r="C53703" t="inlineStr">
        <is>
          <t>https://www.getapp.com/hr-employee-management-software/absence-leave-management/os/web-based</t>
        </is>
      </c>
      <c r="D53703" t="inlineStr">
        <is>
          <t>TrackoField</t>
        </is>
      </c>
      <c r="E53703" t="inlineStr">
        <is>
          <t>https://www.getapp.com/operations-management-software/a/trackofield/</t>
        </is>
      </c>
      <c r="F53703" t="inlineStr">
        <is>
          <t>TrackoField helps you manage your field operations and workforce. It provides real-time information on where employees are and what they're doing.Read more about TrackoField</t>
        </is>
      </c>
    </row>
    <row r="53704">
      <c r="A53704" t="inlineStr">
        <is>
          <t>HR &amp; Employee Management</t>
        </is>
      </c>
      <c r="B53704" t="inlineStr">
        <is>
          <t>Leave Management System</t>
        </is>
      </c>
      <c r="C53704" t="inlineStr">
        <is>
          <t>https://www.getapp.com/hr-employee-management-software/absence-leave-management/os/web-based</t>
        </is>
      </c>
      <c r="D53704" t="inlineStr">
        <is>
          <t>ADAM HCM</t>
        </is>
      </c>
      <c r="E53704" t="inlineStr">
        <is>
          <t>https://www.getapp.com/hr-employee-management-software/a/adam-hcm/</t>
        </is>
      </c>
      <c r="F53704" t="inlineStr">
        <is>
          <t>ADAM HCM is an HR management platform for companies located in Latin America, which allows users to manage all aspects of the human resources themselves through a single interface.Read more about ADAM HCM</t>
        </is>
      </c>
    </row>
    <row r="53705">
      <c r="A53705" t="inlineStr">
        <is>
          <t>HR &amp; Employee Management</t>
        </is>
      </c>
      <c r="B53705" t="inlineStr">
        <is>
          <t>Leave Management System</t>
        </is>
      </c>
      <c r="C53705" t="inlineStr">
        <is>
          <t>https://www.getapp.com/hr-employee-management-software/absence-leave-management/os/web-based</t>
        </is>
      </c>
      <c r="D53705" t="inlineStr">
        <is>
          <t>My Intranet HRIS</t>
        </is>
      </c>
      <c r="E53705" t="inlineStr">
        <is>
          <t>https://www.getapp.com/hr-employee-management-software/a/my-intranet/</t>
        </is>
      </c>
      <c r="F53705" t="inlineStr">
        <is>
          <t>Streamline leave management with our all-in-one digital solution. Automate requests, approvals, and real-time tracking.Enjoy simplified planning, error reduction, and easy payroll export. Boost HR efficiency and employee satisfaction. Try our proven platform - request a demo today!Read more about My Intranet HRIS</t>
        </is>
      </c>
    </row>
    <row r="53706">
      <c r="A53706" t="inlineStr">
        <is>
          <t>HR &amp; Employee Management</t>
        </is>
      </c>
      <c r="B53706" t="inlineStr">
        <is>
          <t>Leave Management System</t>
        </is>
      </c>
      <c r="C53706" t="inlineStr">
        <is>
          <t>https://www.getapp.com/hr-employee-management-software/absence-leave-management/os/web-based</t>
        </is>
      </c>
      <c r="D53706" t="inlineStr">
        <is>
          <t>Rehappen</t>
        </is>
      </c>
      <c r="E53706" t="inlineStr">
        <is>
          <t>https://www.getapp.com/hr-employee-management-software/a/rehappen/</t>
        </is>
      </c>
      <c r="F53706" t="inlineStr">
        <is>
          <t>Cloud-based solution designed to help businesses of all sizes track and maintain a record of employees' sick leaves, rehabilitation plans, return to work dates, medical certificates to make sure the organisation work in a human sustainable manner.Read more about Rehappen</t>
        </is>
      </c>
    </row>
    <row r="53707">
      <c r="A53707" t="inlineStr">
        <is>
          <t>HR &amp; Employee Management</t>
        </is>
      </c>
      <c r="B53707" t="inlineStr">
        <is>
          <t>Leave Management System</t>
        </is>
      </c>
      <c r="C53707" t="inlineStr">
        <is>
          <t>https://www.getapp.com/hr-employee-management-software/absence-leave-management/os/web-based</t>
        </is>
      </c>
      <c r="D53707" t="inlineStr">
        <is>
          <t>cuteOffice</t>
        </is>
      </c>
      <c r="E53707" t="inlineStr">
        <is>
          <t>https://www.getapp.com/hr-employee-management-software/a/cuteoffice/</t>
        </is>
      </c>
      <c r="F53707" t="inlineStr">
        <is>
          <t>cuteOffice ERP provides tools that streamline the entire office operations and improve productivity.Read more about cuteOffice</t>
        </is>
      </c>
    </row>
    <row r="53708">
      <c r="A53708" t="inlineStr">
        <is>
          <t>HR &amp; Employee Management</t>
        </is>
      </c>
      <c r="B53708" t="inlineStr">
        <is>
          <t>Leave Management System</t>
        </is>
      </c>
      <c r="C53708" t="inlineStr">
        <is>
          <t>https://www.getapp.com/hr-employee-management-software/absence-leave-management/os/web-based</t>
        </is>
      </c>
      <c r="D53708" t="inlineStr">
        <is>
          <t>AddettoHR</t>
        </is>
      </c>
      <c r="E53708" t="inlineStr">
        <is>
          <t>https://www.getapp.com/hr-employee-management-software/a/addettohr/</t>
        </is>
      </c>
      <c r="F53708" t="inlineStr">
        <is>
          <t>AddettoHR is an HR lifecycle management software that allows businesses to handle employee functions from recruitment to retirement.Read more about AddettoHR</t>
        </is>
      </c>
    </row>
    <row r="53709">
      <c r="A53709" t="inlineStr">
        <is>
          <t>HR &amp; Employee Management</t>
        </is>
      </c>
      <c r="B53709" t="inlineStr">
        <is>
          <t>Leave Management System</t>
        </is>
      </c>
      <c r="C53709" t="inlineStr">
        <is>
          <t>https://www.getapp.com/hr-employee-management-software/absence-leave-management/os/web-based</t>
        </is>
      </c>
      <c r="D53709" t="inlineStr">
        <is>
          <t>TULIP platform</t>
        </is>
      </c>
      <c r="E53709" t="inlineStr">
        <is>
          <t>https://www.getapp.com/hr-employee-management-software/a/tulip-platform/</t>
        </is>
      </c>
      <c r="F53709" t="inlineStr">
        <is>
          <t>TULIP serves as a secure self-service portal with HR data digitization. It allows businesses to manage attendance, approval processes, pay slips, and more.Read more about TULIP platform</t>
        </is>
      </c>
    </row>
    <row r="53710">
      <c r="A53710" t="inlineStr">
        <is>
          <t>HR &amp; Employee Management</t>
        </is>
      </c>
      <c r="B53710" t="inlineStr">
        <is>
          <t>Leave Management System</t>
        </is>
      </c>
      <c r="C53710" t="inlineStr">
        <is>
          <t>https://www.getapp.com/hr-employee-management-software/absence-leave-management/os/web-based</t>
        </is>
      </c>
      <c r="D53710" t="inlineStr">
        <is>
          <t>Zeitguru</t>
        </is>
      </c>
      <c r="E53710" t="inlineStr">
        <is>
          <t>https://www.getapp.com/all-software/a/zeitguru/</t>
        </is>
      </c>
      <c r="F53710" t="inlineStr">
        <is>
          <t>Zeitguru is a cloud-based time-tracking software that helps employees stamp their working hours using their smartphones, tablets, or PCs. The system provides a comprehensive analysis of time data, allowing easy exporting to streamline payroll and accounting processes. It also enables users to manage vacation requests, absences, and more with the intuitive absence planner. Additionally, it also provides compliance management, communicator tools, vacation planner, geofencing, and more.Read more about Zeitguru</t>
        </is>
      </c>
    </row>
    <row r="53711">
      <c r="A53711" t="inlineStr">
        <is>
          <t>HR &amp; Employee Management</t>
        </is>
      </c>
      <c r="B53711" t="inlineStr">
        <is>
          <t>Leave Management System</t>
        </is>
      </c>
      <c r="C53711" t="inlineStr">
        <is>
          <t>https://www.getapp.com/hr-employee-management-software/absence-leave-management/os/web-based</t>
        </is>
      </c>
      <c r="D53711" t="inlineStr">
        <is>
          <t>Collatree HR Management System</t>
        </is>
      </c>
      <c r="E53711" t="inlineStr">
        <is>
          <t>https://www.getapp.com/hr-employee-management-software/a/collatree-hr-management-system/</t>
        </is>
      </c>
      <c r="F53711"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3712">
      <c r="A53712" t="inlineStr">
        <is>
          <t>HR &amp; Employee Management</t>
        </is>
      </c>
      <c r="B53712" t="inlineStr">
        <is>
          <t>Leave Management System</t>
        </is>
      </c>
      <c r="C53712" t="inlineStr">
        <is>
          <t>https://www.getapp.com/hr-employee-management-software/absence-leave-management/os/web-based</t>
        </is>
      </c>
      <c r="D53712" t="inlineStr">
        <is>
          <t>Stiira</t>
        </is>
      </c>
      <c r="E53712" t="inlineStr">
        <is>
          <t>https://www.getapp.com/hr-employee-management-software/a/stiira/</t>
        </is>
      </c>
      <c r="F53712" t="inlineStr">
        <is>
          <t>Stiira is a user-friendly software that tackles both in-house and outsourced leave management. Designed by leave experts, Stiira ensures accurate and compliant tracking of employee leave of absence under FMLA, Paid Family Leave, ADA, and more.Read more about Stiira</t>
        </is>
      </c>
    </row>
    <row r="53713">
      <c r="A53713" t="inlineStr">
        <is>
          <t>HR &amp; Employee Management</t>
        </is>
      </c>
      <c r="B53713" t="inlineStr">
        <is>
          <t>Leave Management System</t>
        </is>
      </c>
      <c r="C53713" t="inlineStr">
        <is>
          <t>https://www.getapp.com/hr-employee-management-software/absence-leave-management/os/web-based</t>
        </is>
      </c>
      <c r="D53713" t="inlineStr">
        <is>
          <t>HCWork</t>
        </is>
      </c>
      <c r="E53713" t="inlineStr">
        <is>
          <t>https://www.getapp.com/hr-employee-management-software/a/hcwork/</t>
        </is>
      </c>
      <c r="F53713" t="inlineStr">
        <is>
          <t>HCWork is a comprehensive software solution designed for efficient human capital management, suitable for both small and large areas of any type of company or industry. With HCWork, businesses can streamline human resource processes, automate payroll processing, and digitize the company's communication.Read more about HCWork</t>
        </is>
      </c>
    </row>
    <row r="53714">
      <c r="A53714" t="inlineStr">
        <is>
          <t>HR &amp; Employee Management</t>
        </is>
      </c>
      <c r="B53714" t="inlineStr">
        <is>
          <t>Leave Management System</t>
        </is>
      </c>
      <c r="C53714" t="inlineStr">
        <is>
          <t>https://www.getapp.com/hr-employee-management-software/absence-leave-management/os/web-based</t>
        </is>
      </c>
      <c r="D53714" t="inlineStr">
        <is>
          <t>Illizeo</t>
        </is>
      </c>
      <c r="E53714" t="inlineStr">
        <is>
          <t>https://www.getapp.com/collaboration-software/a/illizeo/</t>
        </is>
      </c>
      <c r="F53714" t="inlineStr">
        <is>
          <t>Illizeo: Leading provider of HR Cloud solutions for SMEs in Europe. Optimizes employee processes, consolidates HR tasks, and offers automated workflows, seamless integrations, and customizable reports. User-friendly, adaptable, exceptional support. Streamline operations, drive growth.Read more about Illizeo</t>
        </is>
      </c>
    </row>
    <row r="53715">
      <c r="A53715" t="inlineStr">
        <is>
          <t>HR &amp; Employee Management</t>
        </is>
      </c>
      <c r="B53715" t="inlineStr">
        <is>
          <t>Leave Management System</t>
        </is>
      </c>
      <c r="C53715" t="inlineStr">
        <is>
          <t>https://www.getapp.com/hr-employee-management-software/absence-leave-management/os/web-based</t>
        </is>
      </c>
      <c r="D53715" t="inlineStr">
        <is>
          <t>Absence Wall</t>
        </is>
      </c>
      <c r="E53715" t="inlineStr">
        <is>
          <t>https://www.getapp.com/hr-employee-management-software/a/absence-wall/</t>
        </is>
      </c>
      <c r="F53715" t="inlineStr">
        <is>
          <t>Absence Wall is a cloud-based tool that helps businesses track and manage absence requests such as, maternity leave and personal and public holidays, and more.Read more about Absence Wall</t>
        </is>
      </c>
    </row>
    <row r="53716">
      <c r="A53716" t="inlineStr">
        <is>
          <t>HR &amp; Employee Management</t>
        </is>
      </c>
      <c r="B53716" t="inlineStr">
        <is>
          <t>Leave Management System</t>
        </is>
      </c>
      <c r="C53716" t="inlineStr">
        <is>
          <t>https://www.getapp.com/hr-employee-management-software/absence-leave-management/os/web-based</t>
        </is>
      </c>
      <c r="D53716" t="inlineStr">
        <is>
          <t>Collatree HR Management System</t>
        </is>
      </c>
      <c r="E53716" t="inlineStr">
        <is>
          <t>https://www.getapp.com/hr-employee-management-software/a/collatree-hr-management-system/</t>
        </is>
      </c>
      <c r="F53716"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3717">
      <c r="A53717" t="inlineStr">
        <is>
          <t>HR &amp; Employee Management</t>
        </is>
      </c>
      <c r="B53717" t="inlineStr">
        <is>
          <t>Leave Management System</t>
        </is>
      </c>
      <c r="C53717" t="inlineStr">
        <is>
          <t>https://www.getapp.com/hr-employee-management-software/absence-leave-management/os/web-based</t>
        </is>
      </c>
      <c r="D53717" t="inlineStr">
        <is>
          <t>HR Omni</t>
        </is>
      </c>
      <c r="E53717" t="inlineStr">
        <is>
          <t>https://www.getapp.com/hr-employee-management-software/a/hr-omni/</t>
        </is>
      </c>
      <c r="F53717" t="inlineStr">
        <is>
          <t>Tailored for small businesses, it simplifies HR tasks. Manage records effortlessly, optimise assets, and streamline absence tracking. Your partner in building a thriving business.Read more about HR Omni</t>
        </is>
      </c>
    </row>
    <row r="53718">
      <c r="A53718" t="inlineStr">
        <is>
          <t>HR &amp; Employee Management</t>
        </is>
      </c>
      <c r="B53718" t="inlineStr">
        <is>
          <t>Leave Management System</t>
        </is>
      </c>
      <c r="C53718" t="inlineStr">
        <is>
          <t>https://www.getapp.com/hr-employee-management-software/absence-leave-management/os/web-based</t>
        </is>
      </c>
      <c r="D53718" t="inlineStr">
        <is>
          <t>Fastilog</t>
        </is>
      </c>
      <c r="E53718" t="inlineStr">
        <is>
          <t>https://www.getapp.com/hr-employee-management-software/a/fastilog/</t>
        </is>
      </c>
      <c r="F53718" t="inlineStr">
        <is>
          <t>Fastilog is a SaaS solution that offers complete autonomy in the management of human resources for HR departments, managers, and employees. Using six GTA and HRIS modules, Fastilog centralizes all the data required for the proper functioning of a company.Read more about Fastilog</t>
        </is>
      </c>
    </row>
    <row r="53719">
      <c r="A53719" t="inlineStr">
        <is>
          <t>HR &amp; Employee Management</t>
        </is>
      </c>
      <c r="B53719" t="inlineStr">
        <is>
          <t>Leave Management System</t>
        </is>
      </c>
      <c r="C53719" t="inlineStr">
        <is>
          <t>https://www.getapp.com/hr-employee-management-software/absence-leave-management/os/web-based</t>
        </is>
      </c>
      <c r="D53719" t="inlineStr">
        <is>
          <t>PayWheel</t>
        </is>
      </c>
      <c r="E53719" t="inlineStr">
        <is>
          <t>https://www.getapp.com/hr-employee-management-software/a/paywheel/</t>
        </is>
      </c>
      <c r="F53719" t="inlineStr">
        <is>
          <t>PayWheel is a comprehensive payroll software that streamlines and simplifies HR management. The software features payroll management, employee self-service, time and attendance tracking, leave and holiday management, reimbursements, informative reports, statutory compliance, and data protection.Read more about PayWheel</t>
        </is>
      </c>
    </row>
    <row r="53720">
      <c r="A53720" t="inlineStr">
        <is>
          <t>HR &amp; Employee Management</t>
        </is>
      </c>
      <c r="B53720" t="inlineStr">
        <is>
          <t>Leave Management System</t>
        </is>
      </c>
      <c r="C53720" t="inlineStr">
        <is>
          <t>https://www.getapp.com/hr-employee-management-software/absence-leave-management/os/web-based</t>
        </is>
      </c>
      <c r="D53720" t="inlineStr">
        <is>
          <t>Workup</t>
        </is>
      </c>
      <c r="E53720" t="inlineStr">
        <is>
          <t>https://www.getapp.com/project-management-planning-software/a/workup/</t>
        </is>
      </c>
      <c r="F53720" t="inlineStr">
        <is>
          <t>Workup.cloud is a powerful platform designed to streamline and simplify business operations for startups and digital companies.Read more about Workup</t>
        </is>
      </c>
    </row>
    <row r="53721">
      <c r="A53721" t="inlineStr">
        <is>
          <t>HR &amp; Employee Management</t>
        </is>
      </c>
      <c r="B53721" t="inlineStr">
        <is>
          <t>Leave Management System</t>
        </is>
      </c>
      <c r="C53721" t="inlineStr">
        <is>
          <t>https://www.getapp.com/hr-employee-management-software/absence-leave-management/os/web-based</t>
        </is>
      </c>
      <c r="D53721" t="inlineStr">
        <is>
          <t>Sage 300 People</t>
        </is>
      </c>
      <c r="E53721" t="inlineStr">
        <is>
          <t>https://www.getapp.com/finance-accounting-software/a/sage-300-people/</t>
        </is>
      </c>
      <c r="F53721" t="inlineStr">
        <is>
          <t>Sage 300 People is an integrated human resources and payroll software solution designed for medium to large businesses.Read more about Sage 300 People</t>
        </is>
      </c>
    </row>
    <row r="53722">
      <c r="A53722" t="inlineStr">
        <is>
          <t>HR &amp; Employee Management</t>
        </is>
      </c>
      <c r="B53722" t="inlineStr">
        <is>
          <t>Leave Management System</t>
        </is>
      </c>
      <c r="C53722" t="inlineStr">
        <is>
          <t>https://www.getapp.com/hr-employee-management-software/absence-leave-management/os/web-based</t>
        </is>
      </c>
      <c r="D53722" t="inlineStr">
        <is>
          <t>Fitxa</t>
        </is>
      </c>
      <c r="E53722" t="inlineStr">
        <is>
          <t>https://www.getapp.com/hr-employee-management-software/a/fitxa/</t>
        </is>
      </c>
      <c r="F53722" t="inlineStr">
        <is>
          <t>The softwarethat helps you managetime tracking and vacationsRead more about Fitxa</t>
        </is>
      </c>
    </row>
    <row r="53723">
      <c r="A53723" t="inlineStr">
        <is>
          <t>HR &amp; Employee Management</t>
        </is>
      </c>
      <c r="B53723" t="inlineStr">
        <is>
          <t>Leave Management System</t>
        </is>
      </c>
      <c r="C53723" t="inlineStr">
        <is>
          <t>https://www.getapp.com/hr-employee-management-software/absence-leave-management/os/web-based</t>
        </is>
      </c>
      <c r="D53723" t="inlineStr">
        <is>
          <t>HRSTAQ</t>
        </is>
      </c>
      <c r="E53723" t="inlineStr">
        <is>
          <t>https://www.getapp.com/hr-employee-management-software/a/hrstaq/</t>
        </is>
      </c>
      <c r="F53723" t="inlineStr">
        <is>
          <t>HRstaq's Leave Management module simplifies leave administration. Employees can easily apply for leave online, and managers can quickly approve requests. The system automatically tracks leave balances, reduces manual work, and minimizes errors. It also helps you design your leave policiesRead more about HRSTAQ</t>
        </is>
      </c>
    </row>
    <row r="53724">
      <c r="A53724" t="inlineStr">
        <is>
          <t>HR &amp; Employee Management</t>
        </is>
      </c>
      <c r="B53724" t="inlineStr">
        <is>
          <t>Leave Management System</t>
        </is>
      </c>
      <c r="C53724" t="inlineStr">
        <is>
          <t>https://www.getapp.com/hr-employee-management-software/absence-leave-management/os/web-based</t>
        </is>
      </c>
      <c r="D53724" t="inlineStr">
        <is>
          <t>BM4A VRM</t>
        </is>
      </c>
      <c r="E53724" t="inlineStr">
        <is>
          <t>https://www.getapp.com/hr-employee-management-software/a/bm4a-vrm/</t>
        </is>
      </c>
      <c r="F53724" t="inlineStr">
        <is>
          <t>BM4A VRM is a cloud-based and on-premise leave management solution that helps businesses handle and approve leave requests.Read more about BM4A VRM</t>
        </is>
      </c>
    </row>
    <row r="53725">
      <c r="A53725" t="inlineStr">
        <is>
          <t>HR &amp; Employee Management</t>
        </is>
      </c>
      <c r="B53725" t="inlineStr">
        <is>
          <t>Leave Management System</t>
        </is>
      </c>
      <c r="C53725" t="inlineStr">
        <is>
          <t>https://www.getapp.com/hr-employee-management-software/absence-leave-management/os/web-based</t>
        </is>
      </c>
      <c r="D53725" t="inlineStr">
        <is>
          <t>BM4A VRM</t>
        </is>
      </c>
      <c r="E53725" t="inlineStr">
        <is>
          <t>https://www.getapp.com/hr-employee-management-software/a/bm4a-vrm/</t>
        </is>
      </c>
      <c r="F53725" t="inlineStr">
        <is>
          <t>BM4A VRM is a cloud-based and on-premise leave management solution that helps businesses handle and approve leave requests.Read more about BM4A VRM</t>
        </is>
      </c>
    </row>
    <row r="53726">
      <c r="A53726" t="inlineStr">
        <is>
          <t>HR &amp; Employee Management</t>
        </is>
      </c>
      <c r="B53726" t="inlineStr">
        <is>
          <t>Leave Management System</t>
        </is>
      </c>
      <c r="C53726" t="inlineStr">
        <is>
          <t>https://www.getapp.com/hr-employee-management-software/absence-leave-management/os/web-based</t>
        </is>
      </c>
      <c r="D53726" t="inlineStr">
        <is>
          <t>BlueTree</t>
        </is>
      </c>
      <c r="E53726" t="inlineStr">
        <is>
          <t>https://www.getapp.com/hr-employee-management-software/a/bluetree/</t>
        </is>
      </c>
      <c r="F53726" t="inlineStr">
        <is>
          <t>BeeForce by Bluetree is a comprehensive Workforce Management Platform for external &amp; contingent workforce. It offers full-stack, end-to-end lifecycle management solutions for all categories of external workers, including contract, gig, freelance, and piece rate workers.Read more about BlueTree</t>
        </is>
      </c>
    </row>
    <row r="53727">
      <c r="A53727" t="inlineStr">
        <is>
          <t>HR &amp; Employee Management</t>
        </is>
      </c>
      <c r="B53727" t="inlineStr">
        <is>
          <t>Leave Management System</t>
        </is>
      </c>
      <c r="C53727" t="inlineStr">
        <is>
          <t>https://www.getapp.com/hr-employee-management-software/absence-leave-management/os/web-based</t>
        </is>
      </c>
      <c r="D53727" t="inlineStr">
        <is>
          <t>QuickPass</t>
        </is>
      </c>
      <c r="E53727" t="inlineStr">
        <is>
          <t>https://www.getapp.com/hr-employee-management-software/a/quickpass-1/</t>
        </is>
      </c>
      <c r="F53727" t="inlineStr">
        <is>
          <t>QuickPass is an all-in-one HR management software offering time tracking, document management, employee requests, and digital files. It includes biometric clocking, shift scheduling, payroll, and customizable reports to streamline HR tasks. Additionally, QuickPass has a self-service portal and integrates with various systems for a centralized workforce management solution.Read more about QuickPass</t>
        </is>
      </c>
    </row>
    <row r="53728">
      <c r="A53728" t="inlineStr">
        <is>
          <t>HR &amp; Employee Management</t>
        </is>
      </c>
      <c r="B53728" t="inlineStr">
        <is>
          <t>Leave Management System</t>
        </is>
      </c>
      <c r="C53728" t="inlineStr">
        <is>
          <t>https://www.getapp.com/hr-employee-management-software/absence-leave-management/os/web-based</t>
        </is>
      </c>
      <c r="D53728" t="inlineStr">
        <is>
          <t>Payrun</t>
        </is>
      </c>
      <c r="E53728" t="inlineStr">
        <is>
          <t>https://www.getapp.com/hr-employee-management-software/a/payrun/</t>
        </is>
      </c>
      <c r="F53728" t="inlineStr">
        <is>
          <t>Simplify leave management with an easy-to-use system that tracks vacation, sick days, and time off requests in one place. Automate approvals, maintain accurate records, and ensure smooth workforce planning. Reduce manual work and keep your team organized with a hassle-free leave management system.Read more about Payrun</t>
        </is>
      </c>
    </row>
    <row r="53729">
      <c r="A53729" t="inlineStr">
        <is>
          <t>HR &amp; Employee Management</t>
        </is>
      </c>
      <c r="B53729" t="inlineStr">
        <is>
          <t>Leave Management System</t>
        </is>
      </c>
      <c r="C53729" t="inlineStr">
        <is>
          <t>https://www.getapp.com/hr-employee-management-software/absence-leave-management/os/web-based</t>
        </is>
      </c>
      <c r="D53729" t="inlineStr">
        <is>
          <t>Wenodo</t>
        </is>
      </c>
      <c r="E53729" t="inlineStr">
        <is>
          <t>https://www.getapp.com/hr-employee-management-software/a/wenodo/</t>
        </is>
      </c>
      <c r="F53729" t="inlineStr">
        <is>
          <t>Wenodo is a cloud-based hospitality management platform that provides specialized accounting services and software solutions tailored specifically for the hospitality industry.Read more about Wenodo</t>
        </is>
      </c>
    </row>
    <row r="53730">
      <c r="A53730" t="inlineStr">
        <is>
          <t>HR &amp; Employee Management</t>
        </is>
      </c>
      <c r="B53730" t="inlineStr">
        <is>
          <t>Leave Management System</t>
        </is>
      </c>
      <c r="C53730" t="inlineStr">
        <is>
          <t>https://www.getapp.com/hr-employee-management-software/absence-leave-management/os/web-based</t>
        </is>
      </c>
      <c r="D53730" t="inlineStr">
        <is>
          <t>CareWare</t>
        </is>
      </c>
      <c r="E53730" t="inlineStr">
        <is>
          <t>https://www.getapp.com/hr-employee-management-software/a/careware/</t>
        </is>
      </c>
      <c r="F53730" t="inlineStr">
        <is>
          <t>CareWare is a customizable solution for Healthcare, Law Enforcement, Emergency Dispatch, Corrections, and any organization with complex workforce management requirements.Read more about CareWare</t>
        </is>
      </c>
    </row>
    <row r="53731">
      <c r="A53731" t="inlineStr">
        <is>
          <t>HR &amp; Employee Management</t>
        </is>
      </c>
      <c r="B53731" t="inlineStr">
        <is>
          <t>Onboarding</t>
        </is>
      </c>
      <c r="C53731" t="inlineStr">
        <is>
          <t>https://www.getapp.com/hr-employee-management-software/onboarding/os/web-based</t>
        </is>
      </c>
      <c r="D53731" t="inlineStr">
        <is>
          <t>Product Fruits</t>
        </is>
      </c>
      <c r="E53731" t="inlineStr">
        <is>
          <t>https://www.capterra.com/ppc/clicks/collect/GA/directory/023ead53-9f2f-4b92-b553-853ae8aacd92/destination?country=ID&amp;language=en&amp;specificLocation=serp_oses&amp;sessionStartPage=&amp;categoryId=afdafe8e-16c3-4515-91dd-f0556197362e&amp;listingPosition=1&amp;gaClientId=R0ExLjEuMjYxNDc3NDg5LjE3NTY2MjI4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e6074bf-ba8f-42ec-a309-17035273edb0</t>
        </is>
      </c>
      <c r="F53731" t="inlineStr">
        <is>
          <t>Product Fruits is a customer onboarding platform that offers interactive tours, checklists, and tooltips to help users learn applications more efficiently. The platform includes AI-powered tools that generate product tours and announcements, while providing self-serve support through an in-app help center and knowledge base. Product Fruits also features feedback collection mechanisms and analytics to measure user satisfaction and engagement.Read more about Product Fruits</t>
        </is>
      </c>
    </row>
    <row r="53732">
      <c r="A53732" t="inlineStr">
        <is>
          <t>HR &amp; Employee Management</t>
        </is>
      </c>
      <c r="B53732" t="inlineStr">
        <is>
          <t>Onboarding</t>
        </is>
      </c>
      <c r="C53732" t="inlineStr">
        <is>
          <t>https://www.getapp.com/hr-employee-management-software/onboarding/os/web-based</t>
        </is>
      </c>
      <c r="D53732" t="inlineStr">
        <is>
          <t>Digemy</t>
        </is>
      </c>
      <c r="E53732" t="inlineStr">
        <is>
          <t>https://www.capterra.com/ppc/clicks/collect/GA/directory/e7e46490-d200-4763-a962-61aa491aa7aa/destination?country=ID&amp;language=en&amp;specificLocation=serp_oses&amp;sessionStartPage=&amp;categoryId=afdafe8e-16c3-4515-91dd-f0556197362e&amp;listingPosition=2&amp;gaClientId=R0ExLjEuMjYxNDc3NDg5LjE3NTY2MjI4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7f859dc-bcf8-490d-82d4-25705474fd46</t>
        </is>
      </c>
      <c r="F53732" t="inlineStr">
        <is>
          <t>Digemy is a neuroscience-powered microlearning platform built to close knowledge gaps, reduce ramp time, and drive lasting performance at scale. Trusted by leading organisations across sectors, Digemy supports over 1 million learners globally through personalised, mobile-first learning journeys.Read more about Digemy</t>
        </is>
      </c>
    </row>
    <row r="53733">
      <c r="A53733" t="inlineStr">
        <is>
          <t>HR &amp; Employee Management</t>
        </is>
      </c>
      <c r="B53733" t="inlineStr">
        <is>
          <t>Onboarding</t>
        </is>
      </c>
      <c r="C53733" t="inlineStr">
        <is>
          <t>https://www.getapp.com/hr-employee-management-software/onboarding/os/web-based</t>
        </is>
      </c>
      <c r="D53733" t="inlineStr">
        <is>
          <t>Trello</t>
        </is>
      </c>
      <c r="E53733" t="inlineStr">
        <is>
          <t>https://www.getapp.com/project-management-planning-software/a/trello/</t>
        </is>
      </c>
      <c r="F53733"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53734">
      <c r="A53734" t="inlineStr">
        <is>
          <t>HR &amp; Employee Management</t>
        </is>
      </c>
      <c r="B53734" t="inlineStr">
        <is>
          <t>Onboarding</t>
        </is>
      </c>
      <c r="C53734" t="inlineStr">
        <is>
          <t>https://www.getapp.com/hr-employee-management-software/onboarding/os/web-based</t>
        </is>
      </c>
      <c r="D53734" t="inlineStr">
        <is>
          <t>Asana</t>
        </is>
      </c>
      <c r="E53734" t="inlineStr">
        <is>
          <t>https://www.getapp.com/collaboration-software/a/asana/</t>
        </is>
      </c>
      <c r="F53734" t="inlineStr">
        <is>
          <t>Asana is the perfect platform to help you manage and organise all of your new team memebers onboarding. With Asana, you can orchestrate work across teams at scale–from daily tasks to strategic cross-functional initiatives. Join millions of teams across 190 countries who use Asana to get more done.Read more about Asana</t>
        </is>
      </c>
    </row>
    <row r="53735">
      <c r="A53735" t="inlineStr">
        <is>
          <t>HR &amp; Employee Management</t>
        </is>
      </c>
      <c r="B53735" t="inlineStr">
        <is>
          <t>Onboarding</t>
        </is>
      </c>
      <c r="C53735" t="inlineStr">
        <is>
          <t>https://www.getapp.com/hr-employee-management-software/onboarding/os/web-based</t>
        </is>
      </c>
      <c r="D53735" t="inlineStr">
        <is>
          <t>Rippling</t>
        </is>
      </c>
      <c r="E53735" t="inlineStr">
        <is>
          <t>https://www.getapp.com/hr-employee-management-software/a/rippling/</t>
        </is>
      </c>
      <c r="F53735" t="inlineStr">
        <is>
          <t>Rippling automates onboarding: set up payroll, benefits, and IT for new hires globally in 90 seconds using one integrated system.Read more about Rippling</t>
        </is>
      </c>
    </row>
    <row r="53736">
      <c r="A53736" t="inlineStr">
        <is>
          <t>HR &amp; Employee Management</t>
        </is>
      </c>
      <c r="B53736" t="inlineStr">
        <is>
          <t>Onboarding</t>
        </is>
      </c>
      <c r="C53736" t="inlineStr">
        <is>
          <t>https://www.getapp.com/hr-employee-management-software/onboarding/os/web-based</t>
        </is>
      </c>
      <c r="D53736" t="inlineStr">
        <is>
          <t>Deel</t>
        </is>
      </c>
      <c r="E53736" t="inlineStr">
        <is>
          <t>https://www.getapp.com/hr-employee-management-software/a/deel/</t>
        </is>
      </c>
      <c r="F53736" t="inlineStr">
        <is>
          <t>Deel is a global payroll platform for international teams. Hire and onboard anyone, anywhere, without worrying about local laws or complicated tax systems.Simple, automated workflows let you securely collect employee and contractor data and generate localized contracts from one central platform.Read more about Deel</t>
        </is>
      </c>
    </row>
    <row r="53737">
      <c r="A53737" t="inlineStr">
        <is>
          <t>HR &amp; Employee Management</t>
        </is>
      </c>
      <c r="B53737" t="inlineStr">
        <is>
          <t>Onboarding</t>
        </is>
      </c>
      <c r="C53737" t="inlineStr">
        <is>
          <t>https://www.getapp.com/hr-employee-management-software/onboarding/os/web-based</t>
        </is>
      </c>
      <c r="D53737" t="inlineStr">
        <is>
          <t>monday.com</t>
        </is>
      </c>
      <c r="E53737" t="inlineStr">
        <is>
          <t>https://www.getapp.com/collaboration-software/a/monday-com/</t>
        </is>
      </c>
      <c r="F53737" t="inlineStr">
        <is>
          <t>Create a custom onboarding platform for each new employee on monday.com's flexible platform.Read more about monday.com</t>
        </is>
      </c>
    </row>
    <row r="53738">
      <c r="A53738" t="inlineStr">
        <is>
          <t>HR &amp; Employee Management</t>
        </is>
      </c>
      <c r="B53738" t="inlineStr">
        <is>
          <t>Onboarding</t>
        </is>
      </c>
      <c r="C53738" t="inlineStr">
        <is>
          <t>https://www.getapp.com/hr-employee-management-software/onboarding/os/web-based</t>
        </is>
      </c>
      <c r="D53738" t="inlineStr">
        <is>
          <t>Connecteam</t>
        </is>
      </c>
      <c r="E53738" t="inlineStr">
        <is>
          <t>https://www.getapp.com/hr-employee-management-software/a/connecteam/</t>
        </is>
      </c>
      <c r="F53738" t="inlineStr">
        <is>
          <t>Help your employees grow with an easy-to-build onboarding experience. Let them learn at their own convenience and quiz them at yours.Read more about Connecteam</t>
        </is>
      </c>
    </row>
    <row r="53739">
      <c r="A53739" t="inlineStr">
        <is>
          <t>HR &amp; Employee Management</t>
        </is>
      </c>
      <c r="B53739" t="inlineStr">
        <is>
          <t>Onboarding</t>
        </is>
      </c>
      <c r="C53739" t="inlineStr">
        <is>
          <t>https://www.getapp.com/hr-employee-management-software/onboarding/os/web-based</t>
        </is>
      </c>
      <c r="D53739" t="inlineStr">
        <is>
          <t>ADP Workforce Now</t>
        </is>
      </c>
      <c r="E53739" t="inlineStr">
        <is>
          <t>https://www.getapp.com/hr-employee-management-software/a/workforcenow/</t>
        </is>
      </c>
      <c r="F53739" t="inlineStr">
        <is>
          <t>ADP Workforce Now is a cloud-based human capital management, talent management, and benefits software built for mid-sized companies with 50 - 5,000 employees.Read more about ADP Workforce Now</t>
        </is>
      </c>
    </row>
    <row r="53740">
      <c r="A53740" t="inlineStr">
        <is>
          <t>HR &amp; Employee Management</t>
        </is>
      </c>
      <c r="B53740" t="inlineStr">
        <is>
          <t>Onboarding</t>
        </is>
      </c>
      <c r="C53740" t="inlineStr">
        <is>
          <t>https://www.getapp.com/hr-employee-management-software/onboarding/os/web-based</t>
        </is>
      </c>
      <c r="D53740" t="inlineStr">
        <is>
          <t>Gusto</t>
        </is>
      </c>
      <c r="E53740" t="inlineStr">
        <is>
          <t>https://www.getapp.com/hr-employee-management-software/a/gusto/</t>
        </is>
      </c>
      <c r="F53740" t="inlineStr">
        <is>
          <t>With Gusto, you get modern HR features like payroll, benefits, hiring, onboarding checklists, management resources—and more. Gusto is proud to serve more than 400,000 businesses in the US with a single trusted system, competitive compensation tools, and expert guidance to help you empower your team.Read more about Gusto</t>
        </is>
      </c>
    </row>
    <row r="53741">
      <c r="A53741" t="inlineStr">
        <is>
          <t>HR &amp; Employee Management</t>
        </is>
      </c>
      <c r="B53741" t="inlineStr">
        <is>
          <t>Onboarding</t>
        </is>
      </c>
      <c r="C53741" t="inlineStr">
        <is>
          <t>https://www.getapp.com/hr-employee-management-software/onboarding/os/web-based</t>
        </is>
      </c>
      <c r="D53741" t="inlineStr">
        <is>
          <t>BambooHR</t>
        </is>
      </c>
      <c r="E53741" t="inlineStr">
        <is>
          <t>https://www.getapp.com/hr-employee-management-software/a/bamboohr/</t>
        </is>
      </c>
      <c r="F53741" t="inlineStr">
        <is>
          <t>BambooHR® employee self-onboarding helps you complete paperwork before the new hire’s start date, automating welcome emails &amp; team introductions as well!Read more about BambooHR</t>
        </is>
      </c>
    </row>
    <row r="53742">
      <c r="A53742" t="inlineStr">
        <is>
          <t>HR &amp; Employee Management</t>
        </is>
      </c>
      <c r="B53742" t="inlineStr">
        <is>
          <t>Onboarding</t>
        </is>
      </c>
      <c r="C53742" t="inlineStr">
        <is>
          <t>https://www.getapp.com/hr-employee-management-software/onboarding/os/web-based</t>
        </is>
      </c>
      <c r="D53742" t="inlineStr">
        <is>
          <t>Paycor</t>
        </is>
      </c>
      <c r="E53742" t="inlineStr">
        <is>
          <t>https://www.getapp.com/hr-employee-management-software/a/paycor-perform/</t>
        </is>
      </c>
      <c r="F53742" t="inlineStr">
        <is>
          <t>Paycor’s all-in-one, cloud-based human capital management (HCM) platform modernizes every aspect of people management, from recruiting, onboarding and payroll to career development and retention.Read more about Paycor</t>
        </is>
      </c>
    </row>
    <row r="53743">
      <c r="A53743" t="inlineStr">
        <is>
          <t>HR &amp; Employee Management</t>
        </is>
      </c>
      <c r="B53743" t="inlineStr">
        <is>
          <t>Onboarding</t>
        </is>
      </c>
      <c r="C53743" t="inlineStr">
        <is>
          <t>https://www.getapp.com/hr-employee-management-software/onboarding/os/web-based</t>
        </is>
      </c>
      <c r="D53743" t="inlineStr">
        <is>
          <t>Wrike</t>
        </is>
      </c>
      <c r="E53743" t="inlineStr">
        <is>
          <t>https://www.getapp.com/project-management-planning-software/a/wrike/</t>
        </is>
      </c>
      <c r="F53743" t="inlineStr">
        <is>
          <t>Wrike is an online onboarding solution trusted by more than 20,000 companies across the world. Key features include an employee onboarding template, customizable request forms, and 400+ app integrations. Communicate in real-time and ensure your new employee gets off to a good start.Read more about Wrike</t>
        </is>
      </c>
    </row>
    <row r="53744">
      <c r="A53744" t="inlineStr">
        <is>
          <t>HR &amp; Employee Management</t>
        </is>
      </c>
      <c r="B53744" t="inlineStr">
        <is>
          <t>Onboarding</t>
        </is>
      </c>
      <c r="C53744" t="inlineStr">
        <is>
          <t>https://www.getapp.com/hr-employee-management-software/onboarding/os/web-based</t>
        </is>
      </c>
      <c r="D53744" t="inlineStr">
        <is>
          <t>7shifts</t>
        </is>
      </c>
      <c r="E53744" t="inlineStr">
        <is>
          <t>https://www.getapp.com/hr-employee-management-software/a/7shifts/</t>
        </is>
      </c>
      <c r="F53744" t="inlineStr">
        <is>
          <t>7shifts is a comprehensive team management platform designed specifically for the restaurant industry. The solution offers a suite of features to streamline operations and enhance efficiency across various restaurant types, from independent establishments to enterprise-level groups and franchises. The platform's scheduling capabilities allow managers to create schedules that align with the team's availability and the restaurant's staffing needs.Read more about 7shifts</t>
        </is>
      </c>
    </row>
    <row r="53745">
      <c r="A53745" t="inlineStr">
        <is>
          <t>HR &amp; Employee Management</t>
        </is>
      </c>
      <c r="B53745" t="inlineStr">
        <is>
          <t>Onboarding</t>
        </is>
      </c>
      <c r="C53745" t="inlineStr">
        <is>
          <t>https://www.getapp.com/hr-employee-management-software/onboarding/os/web-based</t>
        </is>
      </c>
      <c r="D53745" t="inlineStr">
        <is>
          <t>CEIPAL ATS</t>
        </is>
      </c>
      <c r="E53745" t="inlineStr">
        <is>
          <t>https://www.getapp.com/hr-employee-management-software/a/ceipal-ats/</t>
        </is>
      </c>
      <c r="F53745" t="inlineStr">
        <is>
          <t>Ceipal enables you to integrate, manage, and improve the entire talent acquisition lifecycle, so you can simplify, scale, and transform any high-growth business into a diverse talent powerhouse. We serve over 2,500+ customers and 120,000 recruiters globally.Read more about CEIPAL ATS</t>
        </is>
      </c>
    </row>
    <row r="53746">
      <c r="A53746" t="inlineStr">
        <is>
          <t>HR &amp; Employee Management</t>
        </is>
      </c>
      <c r="B53746" t="inlineStr">
        <is>
          <t>Onboarding</t>
        </is>
      </c>
      <c r="C53746" t="inlineStr">
        <is>
          <t>https://www.getapp.com/hr-employee-management-software/onboarding/os/web-based</t>
        </is>
      </c>
      <c r="D53746" t="inlineStr">
        <is>
          <t>Workday HCM</t>
        </is>
      </c>
      <c r="E53746" t="inlineStr">
        <is>
          <t>https://www.getapp.com/hr-employee-management-software/a/workday-hcm/</t>
        </is>
      </c>
      <c r="F53746"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3747">
      <c r="A53747" t="inlineStr">
        <is>
          <t>HR &amp; Employee Management</t>
        </is>
      </c>
      <c r="B53747" t="inlineStr">
        <is>
          <t>Onboarding</t>
        </is>
      </c>
      <c r="C53747" t="inlineStr">
        <is>
          <t>https://www.getapp.com/hr-employee-management-software/onboarding/os/web-based</t>
        </is>
      </c>
      <c r="D53747" t="inlineStr">
        <is>
          <t>Homebase</t>
        </is>
      </c>
      <c r="E53747" t="inlineStr">
        <is>
          <t>https://www.getapp.com/hr-employee-management-software/a/homebase/</t>
        </is>
      </c>
      <c r="F53747" t="inlineStr">
        <is>
          <t>Homebase is an all-in-one employee scheduling, time clocks, payroll, and HR solution designed to simplify everyday work for small businesses. The platform offers a set of features to help managers and employees streamline day-to-day workflows. The employee scheduling capabilities allow businesses to build schedules, track availability, forecast labor, and optimize team schedules.Read more about Homebase</t>
        </is>
      </c>
    </row>
    <row r="53748">
      <c r="A53748" t="inlineStr">
        <is>
          <t>HR &amp; Employee Management</t>
        </is>
      </c>
      <c r="B53748" t="inlineStr">
        <is>
          <t>Onboarding</t>
        </is>
      </c>
      <c r="C53748" t="inlineStr">
        <is>
          <t>https://www.getapp.com/hr-employee-management-software/onboarding/os/web-based</t>
        </is>
      </c>
      <c r="D53748" t="inlineStr">
        <is>
          <t>ApplicantStack</t>
        </is>
      </c>
      <c r="E53748" t="inlineStr">
        <is>
          <t>https://www.getapp.com/hr-employee-management-software/a/applicantstack/</t>
        </is>
      </c>
      <c r="F53748" t="inlineStr">
        <is>
          <t>Affordable and easy-to-use onboarding system for any size business in any industry. Import hires, upload state and federal forms, create tasks, checklists, etc.Read more about ApplicantStack</t>
        </is>
      </c>
    </row>
    <row r="53749">
      <c r="A53749" t="inlineStr">
        <is>
          <t>HR &amp; Employee Management</t>
        </is>
      </c>
      <c r="B53749" t="inlineStr">
        <is>
          <t>Onboarding</t>
        </is>
      </c>
      <c r="C53749" t="inlineStr">
        <is>
          <t>https://www.getapp.com/hr-employee-management-software/onboarding/os/web-based</t>
        </is>
      </c>
      <c r="D53749" t="inlineStr">
        <is>
          <t>Process Street</t>
        </is>
      </c>
      <c r="E53749" t="inlineStr">
        <is>
          <t>https://www.getapp.com/operations-management-software/a/process-street/</t>
        </is>
      </c>
      <c r="F53749" t="inlineStr">
        <is>
          <t>Process Street is the world's first Process Management Platform powered by AI. We help teams share their core processes and transform them into powerful no-code workflows.Read more about Process Street</t>
        </is>
      </c>
    </row>
    <row r="53750">
      <c r="A53750" t="inlineStr">
        <is>
          <t>HR &amp; Employee Management</t>
        </is>
      </c>
      <c r="B53750" t="inlineStr">
        <is>
          <t>Onboarding</t>
        </is>
      </c>
      <c r="C53750" t="inlineStr">
        <is>
          <t>https://www.getapp.com/hr-employee-management-software/onboarding/os/web-based</t>
        </is>
      </c>
      <c r="D53750" t="inlineStr">
        <is>
          <t>Built</t>
        </is>
      </c>
      <c r="E53750" t="inlineStr">
        <is>
          <t>https://www.getapp.com/hr-employee-management-software/a/built-for-teams/</t>
        </is>
      </c>
      <c r="F53750" t="inlineStr">
        <is>
          <t>Ensure your new hires complete all required paperwork with Built for Teams. Our document feature will allow you to set required documents for the onboarding process, create fillable forms, and also set recurring dates for forms that need to be filled out, quarterly, semi-annually, or annually.Read more about Built</t>
        </is>
      </c>
    </row>
    <row r="53751">
      <c r="A53751" t="inlineStr">
        <is>
          <t>HR &amp; Employee Management</t>
        </is>
      </c>
      <c r="B53751" t="inlineStr">
        <is>
          <t>Onboarding</t>
        </is>
      </c>
      <c r="C53751" t="inlineStr">
        <is>
          <t>https://www.getapp.com/hr-employee-management-software/onboarding/os/web-based</t>
        </is>
      </c>
      <c r="D53751" t="inlineStr">
        <is>
          <t>Deputy</t>
        </is>
      </c>
      <c r="E53751" t="inlineStr">
        <is>
          <t>https://www.getapp.com/operations-management-software/a/deputy/</t>
        </is>
      </c>
      <c r="F53751" t="inlineStr">
        <is>
          <t>Deputy is an all-in-one employee scheduling, time &amp; attendance, tasking and communication platform, with mobile apps which allow users to manage teams on the go.Read more about Deputy</t>
        </is>
      </c>
    </row>
    <row r="53752">
      <c r="A53752" t="inlineStr">
        <is>
          <t>HR &amp; Employee Management</t>
        </is>
      </c>
      <c r="B53752" t="inlineStr">
        <is>
          <t>Onboarding</t>
        </is>
      </c>
      <c r="C53752" t="inlineStr">
        <is>
          <t>https://www.getapp.com/hr-employee-management-software/onboarding/os/web-based</t>
        </is>
      </c>
      <c r="D53752" t="inlineStr">
        <is>
          <t>Paycom</t>
        </is>
      </c>
      <c r="E53752" t="inlineStr">
        <is>
          <t>https://www.getapp.com/hr-employee-management-software/a/paycom/</t>
        </is>
      </c>
      <c r="F53752" t="inlineStr">
        <is>
          <t>Quickly and seamlessly transition high-caliber applicants to productive contributors, with no data re-entry.Read more about Paycom</t>
        </is>
      </c>
    </row>
    <row r="53753">
      <c r="A53753" t="inlineStr">
        <is>
          <t>HR &amp; Employee Management</t>
        </is>
      </c>
      <c r="B53753" t="inlineStr">
        <is>
          <t>Onboarding</t>
        </is>
      </c>
      <c r="C53753" t="inlineStr">
        <is>
          <t>https://www.getapp.com/hr-employee-management-software/onboarding/os/web-based</t>
        </is>
      </c>
      <c r="D53753" t="inlineStr">
        <is>
          <t>NetSuite</t>
        </is>
      </c>
      <c r="E53753" t="inlineStr">
        <is>
          <t>https://www.getapp.com/operations-management-software/a/netsuite/</t>
        </is>
      </c>
      <c r="F53753"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53754">
      <c r="A53754" t="inlineStr">
        <is>
          <t>HR &amp; Employee Management</t>
        </is>
      </c>
      <c r="B53754" t="inlineStr">
        <is>
          <t>Onboarding</t>
        </is>
      </c>
      <c r="C53754" t="inlineStr">
        <is>
          <t>https://www.getapp.com/hr-employee-management-software/onboarding/os/web-based</t>
        </is>
      </c>
      <c r="D53754" t="inlineStr">
        <is>
          <t>Justworks</t>
        </is>
      </c>
      <c r="E53754" t="inlineStr">
        <is>
          <t>https://www.getapp.com/hr-employee-management-software/a/justworks/</t>
        </is>
      </c>
      <c r="F53754" t="inlineStr">
        <is>
          <t>Justworks helps entrepreneurs start, run, and grow a business more easily by providing access to big-company benefits, automated payroll, compliance support, and HR tools in a single platform.Read more about Justworks</t>
        </is>
      </c>
    </row>
    <row r="53755">
      <c r="A53755" t="inlineStr">
        <is>
          <t>HR &amp; Employee Management</t>
        </is>
      </c>
      <c r="B53755" t="inlineStr">
        <is>
          <t>Onboarding</t>
        </is>
      </c>
      <c r="C53755" t="inlineStr">
        <is>
          <t>https://www.getapp.com/hr-employee-management-software/onboarding/os/web-based</t>
        </is>
      </c>
      <c r="D53755" t="inlineStr">
        <is>
          <t>Paychex Flex</t>
        </is>
      </c>
      <c r="E53755" t="inlineStr">
        <is>
          <t>https://www.getapp.com/hr-employee-management-software/a/paychex-flex/</t>
        </is>
      </c>
      <c r="F53755" t="inlineStr">
        <is>
          <t>Paychex Flex is a cloud-based payroll management platform which helps users manage payroll processing with automatic payroll tax calculation, payment, &amp; filling.Read more about Paychex Flex</t>
        </is>
      </c>
    </row>
    <row r="53756">
      <c r="A53756" t="inlineStr">
        <is>
          <t>HR &amp; Employee Management</t>
        </is>
      </c>
      <c r="B53756" t="inlineStr">
        <is>
          <t>Onboarding</t>
        </is>
      </c>
      <c r="C53756" t="inlineStr">
        <is>
          <t>https://www.getapp.com/hr-employee-management-software/onboarding/os/web-based</t>
        </is>
      </c>
      <c r="D53756" t="inlineStr">
        <is>
          <t>ClearCompany</t>
        </is>
      </c>
      <c r="E53756" t="inlineStr">
        <is>
          <t>https://www.getapp.com/hr-employee-management-software/a/clearcompany/</t>
        </is>
      </c>
      <c r="F53756" t="inlineStr">
        <is>
          <t>Streamline onboarding and ensure all new hire setup tasks are completed in advance so new employees can hit the ground running on day one. ClearCompany Onboarding enables you to welcome new team members while simplifying the onboarding process and adding new hires to payroll in seconds.Read more about ClearCompany</t>
        </is>
      </c>
    </row>
    <row r="53757">
      <c r="A53757" t="inlineStr">
        <is>
          <t>HR &amp; Employee Management</t>
        </is>
      </c>
      <c r="B53757" t="inlineStr">
        <is>
          <t>Onboarding</t>
        </is>
      </c>
      <c r="C53757" t="inlineStr">
        <is>
          <t>https://www.getapp.com/hr-employee-management-software/onboarding/os/web-based</t>
        </is>
      </c>
      <c r="D53757" t="inlineStr">
        <is>
          <t>go4clic</t>
        </is>
      </c>
      <c r="E53757" t="inlineStr">
        <is>
          <t>https://www.getapp.com/education-childcare-software/a/go4clic/</t>
        </is>
      </c>
      <c r="F53757" t="inlineStr">
        <is>
          <t>go4clic is a gamified social learning platform that helps companies to design and assign gamified content to deliver engaging learning experiences.Read more about go4clic</t>
        </is>
      </c>
    </row>
    <row r="53758">
      <c r="A53758" t="inlineStr">
        <is>
          <t>HR &amp; Employee Management</t>
        </is>
      </c>
      <c r="B53758" t="inlineStr">
        <is>
          <t>Onboarding</t>
        </is>
      </c>
      <c r="C53758" t="inlineStr">
        <is>
          <t>https://www.getapp.com/hr-employee-management-software/onboarding/os/web-based</t>
        </is>
      </c>
      <c r="D53758" t="inlineStr">
        <is>
          <t>Access PeopleHR</t>
        </is>
      </c>
      <c r="E53758" t="inlineStr">
        <is>
          <t>https://www.getapp.com/hr-employee-management-software/a/access-people-hr/</t>
        </is>
      </c>
      <c r="F53758"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3759">
      <c r="A53759" t="inlineStr">
        <is>
          <t>HR &amp; Employee Management</t>
        </is>
      </c>
      <c r="B53759" t="inlineStr">
        <is>
          <t>Onboarding</t>
        </is>
      </c>
      <c r="C53759" t="inlineStr">
        <is>
          <t>https://www.getapp.com/hr-employee-management-software/onboarding/os/web-based</t>
        </is>
      </c>
      <c r="D53759" t="inlineStr">
        <is>
          <t>Bizneo HR</t>
        </is>
      </c>
      <c r="E53759" t="inlineStr">
        <is>
          <t>https://www.getapp.com/hr-employee-management-software/a/bizneo/</t>
        </is>
      </c>
      <c r="F53759" t="inlineStr">
        <is>
          <t>Bizneo HR is a self-management software with more than 16 modules that optimizes over 35% of operational processes in talent management for companies of all sizes.Read more about Bizneo HR</t>
        </is>
      </c>
    </row>
    <row r="53760">
      <c r="A53760" t="inlineStr">
        <is>
          <t>HR &amp; Employee Management</t>
        </is>
      </c>
      <c r="B53760" t="inlineStr">
        <is>
          <t>Onboarding</t>
        </is>
      </c>
      <c r="C53760" t="inlineStr">
        <is>
          <t>https://www.getapp.com/hr-employee-management-software/onboarding/os/web-based</t>
        </is>
      </c>
      <c r="D53760" t="inlineStr">
        <is>
          <t>Criteria</t>
        </is>
      </c>
      <c r="E53760" t="inlineStr">
        <is>
          <t>https://www.getapp.com/hr-employee-management-software/a/hireselect/</t>
        </is>
      </c>
      <c r="F53760" t="inlineStr">
        <is>
          <t>Criteria helps business leaders make smarter, faster, and more objective hiring decisions by providing a comprehensive talent success platform that reduces bias, improves hiring efficiency, and enhances workforce performance.Read more about Criteria</t>
        </is>
      </c>
    </row>
    <row r="53761">
      <c r="A53761" t="inlineStr">
        <is>
          <t>HR &amp; Employee Management</t>
        </is>
      </c>
      <c r="B53761" t="inlineStr">
        <is>
          <t>Onboarding</t>
        </is>
      </c>
      <c r="C53761" t="inlineStr">
        <is>
          <t>https://www.getapp.com/hr-employee-management-software/onboarding/os/web-based</t>
        </is>
      </c>
      <c r="D53761" t="inlineStr">
        <is>
          <t>Factorial</t>
        </is>
      </c>
      <c r="E53761" t="inlineStr">
        <is>
          <t>https://www.getapp.com/hr-employee-management-software/a/factorial-hr-software/</t>
        </is>
      </c>
      <c r="F53761" t="inlineStr">
        <is>
          <t>Factorial is an all-in-one business management solution designed to automate and simplify processes across the employee life cycle.Read more about Factorial</t>
        </is>
      </c>
    </row>
    <row r="53762">
      <c r="A53762" t="inlineStr">
        <is>
          <t>HR &amp; Employee Management</t>
        </is>
      </c>
      <c r="B53762" t="inlineStr">
        <is>
          <t>Onboarding</t>
        </is>
      </c>
      <c r="C53762" t="inlineStr">
        <is>
          <t>https://www.getapp.com/hr-employee-management-software/onboarding/os/web-based</t>
        </is>
      </c>
      <c r="D53762" t="inlineStr">
        <is>
          <t>ADP TotalSource</t>
        </is>
      </c>
      <c r="E53762" t="inlineStr">
        <is>
          <t>https://www.getapp.com/hr-employee-management-software/a/adp-totalsource/</t>
        </is>
      </c>
      <c r="F53762" t="inlineStr">
        <is>
          <t>ADP TotalSource provides a digital onboarding experience that makes the transition from hiring to day one seamless (set-up of employee record, I-9, direct deposit, W4, benefits enrollment, training and more).Read more about ADP TotalSource</t>
        </is>
      </c>
    </row>
    <row r="53763">
      <c r="A53763" t="inlineStr">
        <is>
          <t>HR &amp; Employee Management</t>
        </is>
      </c>
      <c r="B53763" t="inlineStr">
        <is>
          <t>Onboarding</t>
        </is>
      </c>
      <c r="C53763" t="inlineStr">
        <is>
          <t>https://www.getapp.com/hr-employee-management-software/onboarding/os/web-based</t>
        </is>
      </c>
      <c r="D53763" t="inlineStr">
        <is>
          <t>Jobvite</t>
        </is>
      </c>
      <c r="E53763" t="inlineStr">
        <is>
          <t>https://www.getapp.com/hr-employee-management-software/a/jobvite/</t>
        </is>
      </c>
      <c r="F53763" t="inlineStr">
        <is>
          <t>Jobvite is a recruiting software which helps emerging, mid-market, and enterprise companies hire top talent easily, efficiently, and effectivelyRead more about Jobvite</t>
        </is>
      </c>
    </row>
    <row r="53764">
      <c r="A53764" t="inlineStr">
        <is>
          <t>HR &amp; Employee Management</t>
        </is>
      </c>
      <c r="B53764" t="inlineStr">
        <is>
          <t>Onboarding</t>
        </is>
      </c>
      <c r="C53764" t="inlineStr">
        <is>
          <t>https://www.getapp.com/hr-employee-management-software/onboarding/os/web-based</t>
        </is>
      </c>
      <c r="D53764" t="inlineStr">
        <is>
          <t>Wageloch</t>
        </is>
      </c>
      <c r="E53764" t="inlineStr">
        <is>
          <t>https://www.getapp.com/hr-employee-management-software/a/wageloch/</t>
        </is>
      </c>
      <c r="F53764" t="inlineStr">
        <is>
          <t>Wageloch is a cloud-based human resource and workforce management platform that automates rostering, staffing, time and attendance tasks, onboarding, and other processes.Read more about Wageloch</t>
        </is>
      </c>
    </row>
    <row r="53765">
      <c r="A53765" t="inlineStr">
        <is>
          <t>HR &amp; Employee Management</t>
        </is>
      </c>
      <c r="B53765" t="inlineStr">
        <is>
          <t>Onboarding</t>
        </is>
      </c>
      <c r="C53765" t="inlineStr">
        <is>
          <t>https://www.getapp.com/hr-employee-management-software/onboarding/os/web-based</t>
        </is>
      </c>
      <c r="D53765" t="inlineStr">
        <is>
          <t>SkyPrep</t>
        </is>
      </c>
      <c r="E53765" t="inlineStr">
        <is>
          <t>https://www.getapp.com/hr-employee-management-software/a/skyprep/</t>
        </is>
      </c>
      <c r="F53765" t="inlineStr">
        <is>
          <t>We offer an online training software that is simple and intuitive. Developing and training your employees or clients will never get any easier or more affordable. Just upload existing content, create exams, and track employee progress with easy-to-use reporting tools. Don't let building courses intimidate you. Create online courses and tests with ease.Read more about SkyPrep</t>
        </is>
      </c>
    </row>
    <row r="53766">
      <c r="A53766" t="inlineStr">
        <is>
          <t>HR &amp; Employee Management</t>
        </is>
      </c>
      <c r="B53766" t="inlineStr">
        <is>
          <t>Onboarding</t>
        </is>
      </c>
      <c r="C53766" t="inlineStr">
        <is>
          <t>https://www.getapp.com/hr-employee-management-software/onboarding/os/web-based</t>
        </is>
      </c>
      <c r="D53766" t="inlineStr">
        <is>
          <t>ELMO Software</t>
        </is>
      </c>
      <c r="E53766" t="inlineStr">
        <is>
          <t>https://www.getapp.com/hr-employee-management-software/a/elmo-software/</t>
        </is>
      </c>
      <c r="F53766" t="inlineStr">
        <is>
          <t>ELMO Onboarding helps you easily build great pre-boarding &amp; employee onboarding experiences that eliminate paperwork, while improving the employee experience and productivity from day one. Users are able to create highly visual onboarding workflows &amp; streamline the steps to onboard new hires.Read more about ELMO Software</t>
        </is>
      </c>
    </row>
    <row r="53767">
      <c r="A53767" t="inlineStr">
        <is>
          <t>HR &amp; Employee Management</t>
        </is>
      </c>
      <c r="B53767" t="inlineStr">
        <is>
          <t>Onboarding</t>
        </is>
      </c>
      <c r="C53767" t="inlineStr">
        <is>
          <t>https://www.getapp.com/hr-employee-management-software/onboarding/os/web-based</t>
        </is>
      </c>
      <c r="D53767" t="inlineStr">
        <is>
          <t>Lessonly</t>
        </is>
      </c>
      <c r="E53767" t="inlineStr">
        <is>
          <t>https://www.getapp.com/hr-employee-management-software/a/lesson-ly/</t>
        </is>
      </c>
      <c r="F53767" t="inlineStr">
        <is>
          <t>Lessonly by Seismic is powerfully simple training software used by over 3 million learners and over 1000 companies to learn, practice and do better work.Read more about Lessonly</t>
        </is>
      </c>
    </row>
    <row r="53768">
      <c r="A53768" t="inlineStr">
        <is>
          <t>HR &amp; Employee Management</t>
        </is>
      </c>
      <c r="B53768" t="inlineStr">
        <is>
          <t>Onboarding</t>
        </is>
      </c>
      <c r="C53768" t="inlineStr">
        <is>
          <t>https://www.getapp.com/hr-employee-management-software/onboarding/os/web-based</t>
        </is>
      </c>
      <c r="D53768" t="inlineStr">
        <is>
          <t>Namely</t>
        </is>
      </c>
      <c r="E53768" t="inlineStr">
        <is>
          <t>https://www.getapp.com/hr-employee-management-software/a/namely/</t>
        </is>
      </c>
      <c r="F53768" t="inlineStr">
        <is>
          <t>You work hard to hire top talent. Engage your employees from the start with unlimited, configurable onboarding workflows. Gather employee information, share company resources and automatically streamline data into a single system of record.Read more about Namely</t>
        </is>
      </c>
    </row>
    <row r="53769">
      <c r="A53769" t="inlineStr">
        <is>
          <t>HR &amp; Employee Management</t>
        </is>
      </c>
      <c r="B53769" t="inlineStr">
        <is>
          <t>Onboarding</t>
        </is>
      </c>
      <c r="C53769" t="inlineStr">
        <is>
          <t>https://www.getapp.com/hr-employee-management-software/onboarding/os/web-based</t>
        </is>
      </c>
      <c r="D53769" t="inlineStr">
        <is>
          <t>Pendo</t>
        </is>
      </c>
      <c r="E53769" t="inlineStr">
        <is>
          <t>https://www.getapp.com/business-intelligence-analytics-software/a/pendo-platform/</t>
        </is>
      </c>
      <c r="F53769" t="inlineStr">
        <is>
          <t>Personalize user onboarding and in-app training with Pendo. Use in-app guides to steer new users to --and enable them on-- the features that will benefit them the most.Read more about Pendo</t>
        </is>
      </c>
    </row>
    <row r="53770">
      <c r="A53770" t="inlineStr">
        <is>
          <t>HR &amp; Employee Management</t>
        </is>
      </c>
      <c r="B53770" t="inlineStr">
        <is>
          <t>Onboarding</t>
        </is>
      </c>
      <c r="C53770" t="inlineStr">
        <is>
          <t>https://www.getapp.com/hr-employee-management-software/onboarding/os/web-based</t>
        </is>
      </c>
      <c r="D53770" t="inlineStr">
        <is>
          <t>iSpring Learn</t>
        </is>
      </c>
      <c r="E53770" t="inlineStr">
        <is>
          <t>https://www.getapp.com/education-childcare-software/a/ispring-learn/</t>
        </is>
      </c>
      <c r="F53770" t="inlineStr">
        <is>
          <t>iSpring Learn allows new employees to become productive faster by quickly introducing them to the organization’s services, their roles, and corporate culture.Read more about iSpring Learn</t>
        </is>
      </c>
    </row>
    <row r="53771">
      <c r="A53771" t="inlineStr">
        <is>
          <t>HR &amp; Employee Management</t>
        </is>
      </c>
      <c r="B53771" t="inlineStr">
        <is>
          <t>Onboarding</t>
        </is>
      </c>
      <c r="C53771" t="inlineStr">
        <is>
          <t>https://www.getapp.com/hr-employee-management-software/onboarding/os/web-based</t>
        </is>
      </c>
      <c r="D53771" t="inlineStr">
        <is>
          <t>Fusebase</t>
        </is>
      </c>
      <c r="E53771" t="inlineStr">
        <is>
          <t>https://www.getapp.com/collaboration-software/a/nimbus-note/</t>
        </is>
      </c>
      <c r="F53771" t="inlineStr">
        <is>
          <t>An all-in-one, AI-powered tool designed to streamline client collaboration with advanced yet intuitive features for real-time collaboration and project management. Optimize daily operations with our advanced FuseBase AI assistant.Read more about Fusebase</t>
        </is>
      </c>
    </row>
    <row r="53772">
      <c r="A53772" t="inlineStr">
        <is>
          <t>HR &amp; Employee Management</t>
        </is>
      </c>
      <c r="B53772" t="inlineStr">
        <is>
          <t>Onboarding</t>
        </is>
      </c>
      <c r="C53772" t="inlineStr">
        <is>
          <t>https://www.getapp.com/hr-employee-management-software/onboarding/os/web-based</t>
        </is>
      </c>
      <c r="D53772" t="inlineStr">
        <is>
          <t>Goosechase</t>
        </is>
      </c>
      <c r="E53772" t="inlineStr">
        <is>
          <t>https://www.getapp.com/hr-employee-management-software/a/goosechase/</t>
        </is>
      </c>
      <c r="F53772" t="inlineStr">
        <is>
          <t>Goosechase is a cloud-based interactive experiences platform that enables leaders, organizations, and schools to engage, activate, and educate their communities.Read more about Goosechase</t>
        </is>
      </c>
    </row>
    <row r="53773">
      <c r="A53773" t="inlineStr">
        <is>
          <t>HR &amp; Employee Management</t>
        </is>
      </c>
      <c r="B53773" t="inlineStr">
        <is>
          <t>Onboarding</t>
        </is>
      </c>
      <c r="C53773" t="inlineStr">
        <is>
          <t>https://www.getapp.com/hr-employee-management-software/onboarding/os/web-based</t>
        </is>
      </c>
      <c r="D53773" t="inlineStr">
        <is>
          <t>ZenHR</t>
        </is>
      </c>
      <c r="E53773" t="inlineStr">
        <is>
          <t>https://www.getapp.com/hr-employee-management-software/a/zenhr/</t>
        </is>
      </c>
      <c r="F53773" t="inlineStr">
        <is>
          <t>ZenHR is a cloud-based human resources management system designed to help businesses of all sizes, from SMBs to large enterprises, automate &amp; manage employee onboarding/offboarding, vacations &amp; leaves, attendance, payroll, company calendars, HR tasks, &amp; more. ZenHR is localized to the MENA market.Read more about ZenHR</t>
        </is>
      </c>
    </row>
    <row r="53774">
      <c r="A53774" t="inlineStr">
        <is>
          <t>HR &amp; Employee Management</t>
        </is>
      </c>
      <c r="B53774" t="inlineStr">
        <is>
          <t>Onboarding</t>
        </is>
      </c>
      <c r="C53774" t="inlineStr">
        <is>
          <t>https://www.getapp.com/hr-employee-management-software/onboarding/os/web-based</t>
        </is>
      </c>
      <c r="D53774" t="inlineStr">
        <is>
          <t>Personio</t>
        </is>
      </c>
      <c r="E53774" t="inlineStr">
        <is>
          <t>https://www.getapp.com/hr-employee-management-software/a/personio/</t>
        </is>
      </c>
      <c r="F53774" t="inlineStr">
        <is>
          <t>Ensure that new employees can be productive as soon as possible and improve coordination during the onboarding process. Onboarding tasks can be viewed centrally, and task owners are automatically reminded of pending tasks until they are completed.Read more about Personio</t>
        </is>
      </c>
    </row>
    <row r="53775">
      <c r="A53775" t="inlineStr">
        <is>
          <t>HR &amp; Employee Management</t>
        </is>
      </c>
      <c r="B53775" t="inlineStr">
        <is>
          <t>Onboarding</t>
        </is>
      </c>
      <c r="C53775" t="inlineStr">
        <is>
          <t>https://www.getapp.com/hr-employee-management-software/onboarding/os/web-based</t>
        </is>
      </c>
      <c r="D53775" t="inlineStr">
        <is>
          <t>Employment Hero</t>
        </is>
      </c>
      <c r="E53775" t="inlineStr">
        <is>
          <t>https://www.getapp.com/hr-employee-management-software/a/employment-hero/</t>
        </is>
      </c>
      <c r="F53775" t="inlineStr">
        <is>
          <t>Give your employees a seamless onboarding experience and save yourself time in the process. We have paperless onboarding and contracts, paperless checklists, automated inductions and much moreRead more about Employment Hero</t>
        </is>
      </c>
    </row>
    <row r="53776">
      <c r="A53776" t="inlineStr">
        <is>
          <t>HR &amp; Employee Management</t>
        </is>
      </c>
      <c r="B53776" t="inlineStr">
        <is>
          <t>Onboarding</t>
        </is>
      </c>
      <c r="C53776" t="inlineStr">
        <is>
          <t>https://www.getapp.com/hr-employee-management-software/onboarding/os/web-based</t>
        </is>
      </c>
      <c r="D53776" t="inlineStr">
        <is>
          <t>greytHR</t>
        </is>
      </c>
      <c r="E53776" t="inlineStr">
        <is>
          <t>https://www.getapp.com/hr-employee-management-software/a/greythr/</t>
        </is>
      </c>
      <c r="F53776" t="inlineStr">
        <is>
          <t>greytHR is a full-suite HRMS platform designed to expedite complex, recurring, and critical HR and payroll functions in a compliant and secure manner.Read more about greytHR</t>
        </is>
      </c>
    </row>
    <row r="53777">
      <c r="A53777" t="inlineStr">
        <is>
          <t>HR &amp; Employee Management</t>
        </is>
      </c>
      <c r="B53777" t="inlineStr">
        <is>
          <t>Onboarding</t>
        </is>
      </c>
      <c r="C53777" t="inlineStr">
        <is>
          <t>https://www.getapp.com/hr-employee-management-software/onboarding/os/web-based</t>
        </is>
      </c>
      <c r="D53777" t="inlineStr">
        <is>
          <t>Mindtickle</t>
        </is>
      </c>
      <c r="E53777" t="inlineStr">
        <is>
          <t>https://www.getapp.com/sales-software/a/mindtickle/</t>
        </is>
      </c>
      <c r="F53777" t="inlineStr">
        <is>
          <t>Mindtickle is an AI-based revenue enablement platform that provides comprehensive tools designed to enhance sales team performance and drive revenue growth. The platform integrates multiple functionalities including AI copilot, sales training, coaching, sales content management, digital sales rooms, conversation intelligence, and analytics. The components work together to help organizations ramp representatives, engage modern buyers, and close deals through data-driven strategies.Read more about Mindtickle</t>
        </is>
      </c>
    </row>
    <row r="53778">
      <c r="A53778" t="inlineStr">
        <is>
          <t>HR &amp; Employee Management</t>
        </is>
      </c>
      <c r="B53778" t="inlineStr">
        <is>
          <t>Onboarding</t>
        </is>
      </c>
      <c r="C53778" t="inlineStr">
        <is>
          <t>https://www.getapp.com/hr-employee-management-software/onboarding/os/web-based</t>
        </is>
      </c>
      <c r="D53778" t="inlineStr">
        <is>
          <t>Looop</t>
        </is>
      </c>
      <c r="E53778" t="inlineStr">
        <is>
          <t>https://www.getapp.com/hr-employee-management-software/a/looop/</t>
        </is>
      </c>
      <c r="F53778" t="inlineStr">
        <is>
          <t>Looop has all the onboarding features you'd expect to prepare your new hires to hit the ground running. Book a demo to see why customers like ASOS, Sky, &amp; Monzo are using Looop to deliver onboarding training that works.Read more about Looop</t>
        </is>
      </c>
    </row>
    <row r="53779">
      <c r="A53779" t="inlineStr">
        <is>
          <t>HR &amp; Employee Management</t>
        </is>
      </c>
      <c r="B53779" t="inlineStr">
        <is>
          <t>Onboarding</t>
        </is>
      </c>
      <c r="C53779" t="inlineStr">
        <is>
          <t>https://www.getapp.com/hr-employee-management-software/onboarding/os/web-based</t>
        </is>
      </c>
      <c r="D53779" t="inlineStr">
        <is>
          <t>Manifestly</t>
        </is>
      </c>
      <c r="E53779" t="inlineStr">
        <is>
          <t>https://www.getapp.com/project-management-planning-software/a/manifestly/</t>
        </is>
      </c>
      <c r="F53779" t="inlineStr">
        <is>
          <t>Create high powered onboarding workflows with conditional logic, data collection, relative due dates, and role based assignments. The Slack integration, mobile web, Zapier integrations, and web hooks mean the service can be fully integrated with existing software systems and processes.Read more about Manifestly</t>
        </is>
      </c>
    </row>
    <row r="53780">
      <c r="A53780" t="inlineStr">
        <is>
          <t>HR &amp; Employee Management</t>
        </is>
      </c>
      <c r="B53780" t="inlineStr">
        <is>
          <t>Onboarding</t>
        </is>
      </c>
      <c r="C53780" t="inlineStr">
        <is>
          <t>https://www.getapp.com/hr-employee-management-software/onboarding/os/web-based</t>
        </is>
      </c>
      <c r="D53780" t="inlineStr">
        <is>
          <t>isolved</t>
        </is>
      </c>
      <c r="E53780" t="inlineStr">
        <is>
          <t>https://www.getapp.com/hr-employee-management-software/a/isolved/</t>
        </is>
      </c>
      <c r="F53780" t="inlineStr">
        <is>
          <t>isolved is a comprehensive human capital management solution designed to modernize HR, payroll, and benefits functions. Featuring a secure, scalable, and reliable architecture, the platform integrates seamlessly across the employee lifecycle, providing a single source of truth for HR, payroll, and benefits data.Read more about isolved</t>
        </is>
      </c>
    </row>
    <row r="53781">
      <c r="A53781" t="inlineStr">
        <is>
          <t>HR &amp; Employee Management</t>
        </is>
      </c>
      <c r="B53781" t="inlineStr">
        <is>
          <t>Onboarding</t>
        </is>
      </c>
      <c r="C53781" t="inlineStr">
        <is>
          <t>https://www.getapp.com/hr-employee-management-software/onboarding/os/web-based</t>
        </is>
      </c>
      <c r="D53781" t="inlineStr">
        <is>
          <t>Cezanne HR</t>
        </is>
      </c>
      <c r="E53781" t="inlineStr">
        <is>
          <t>https://www.getapp.com/hr-employee-management-software/a/cezanne-hr/</t>
        </is>
      </c>
      <c r="F53781" t="inlineStr">
        <is>
          <t>Designed for 100-plus employees, Cezanne HR streamlines and simplifies every aspect of human resources management, providing the features, flexibility and easy adaptability that mid-sized UK &amp; European headquartered companies need.Read more about Cezanne HR</t>
        </is>
      </c>
    </row>
    <row r="53782">
      <c r="A53782" t="inlineStr">
        <is>
          <t>HR &amp; Employee Management</t>
        </is>
      </c>
      <c r="B53782" t="inlineStr">
        <is>
          <t>Onboarding</t>
        </is>
      </c>
      <c r="C53782" t="inlineStr">
        <is>
          <t>https://www.getapp.com/hr-employee-management-software/onboarding/os/web-based</t>
        </is>
      </c>
      <c r="D53782" t="inlineStr">
        <is>
          <t>HiBob</t>
        </is>
      </c>
      <c r="E53782" t="inlineStr">
        <is>
          <t>https://www.getapp.com/hr-employee-management-software/a/hibob/</t>
        </is>
      </c>
      <c r="F53782" t="inlineStr">
        <is>
          <t>HiBob makes onboarding easy with customizable workflows and pre-boarding tools. HR teams can automate paperwork, personalize onboarding experiences, and connect new hires to teams and culture, ensuring a smooth transition and fostering engagement from day one.Read more about HiBob</t>
        </is>
      </c>
    </row>
    <row r="53783">
      <c r="A53783" t="inlineStr">
        <is>
          <t>HR &amp; Employee Management</t>
        </is>
      </c>
      <c r="B53783" t="inlineStr">
        <is>
          <t>Onboarding</t>
        </is>
      </c>
      <c r="C53783" t="inlineStr">
        <is>
          <t>https://www.getapp.com/hr-employee-management-software/onboarding/os/web-based</t>
        </is>
      </c>
      <c r="D53783" t="inlineStr">
        <is>
          <t>LearnUpon</t>
        </is>
      </c>
      <c r="E53783" t="inlineStr">
        <is>
          <t>https://www.getapp.com/hr-employee-management-software/a/learnupon/</t>
        </is>
      </c>
      <c r="F53783" t="inlineStr">
        <is>
          <t>Onboard, upskill, and train employees with less effort and more impact—trusted by 1,500+ businesses.Read more about LearnUpon</t>
        </is>
      </c>
    </row>
    <row r="53784">
      <c r="A53784" t="inlineStr">
        <is>
          <t>HR &amp; Employee Management</t>
        </is>
      </c>
      <c r="B53784" t="inlineStr">
        <is>
          <t>Onboarding</t>
        </is>
      </c>
      <c r="C53784" t="inlineStr">
        <is>
          <t>https://www.getapp.com/hr-employee-management-software/onboarding/os/web-based</t>
        </is>
      </c>
      <c r="D53784" t="inlineStr">
        <is>
          <t>Rocketlane</t>
        </is>
      </c>
      <c r="E53784" t="inlineStr">
        <is>
          <t>https://www.getapp.com/education-childcare-software/a/rocketlane/</t>
        </is>
      </c>
      <c r="F53784" t="inlineStr">
        <is>
          <t>Rocketlane is a next-gen PSA platform that unifies your projects, resources, and time into a single, powerful system.Read more about Rocketlane</t>
        </is>
      </c>
    </row>
    <row r="53785">
      <c r="A53785" t="inlineStr">
        <is>
          <t>HR &amp; Employee Management</t>
        </is>
      </c>
      <c r="B53785" t="inlineStr">
        <is>
          <t>Onboarding</t>
        </is>
      </c>
      <c r="C53785" t="inlineStr">
        <is>
          <t>https://www.getapp.com/hr-employee-management-software/onboarding/os/web-based</t>
        </is>
      </c>
      <c r="D53785" t="inlineStr">
        <is>
          <t>ADP Comprehensive Services</t>
        </is>
      </c>
      <c r="E53785" t="inlineStr">
        <is>
          <t>https://www.getapp.com/all-software/a/adp-comprehensive-services/</t>
        </is>
      </c>
      <c r="F53785" t="inlineStr">
        <is>
          <t>Maintain a holistic, real-time view of your new hires' onboarding status and drive compliance alongside time to contribution.Read more about ADP Comprehensive Services</t>
        </is>
      </c>
    </row>
    <row r="53786">
      <c r="A53786" t="inlineStr">
        <is>
          <t>HR &amp; Employee Management</t>
        </is>
      </c>
      <c r="B53786" t="inlineStr">
        <is>
          <t>Onboarding</t>
        </is>
      </c>
      <c r="C53786" t="inlineStr">
        <is>
          <t>https://www.getapp.com/hr-employee-management-software/onboarding/os/web-based</t>
        </is>
      </c>
      <c r="D53786" t="inlineStr">
        <is>
          <t>Manatal</t>
        </is>
      </c>
      <c r="E53786" t="inlineStr">
        <is>
          <t>https://www.getapp.com/hr-employee-management-software/a/manatal/</t>
        </is>
      </c>
      <c r="F53786" t="inlineStr">
        <is>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is>
      </c>
    </row>
    <row r="53787">
      <c r="A53787" t="inlineStr">
        <is>
          <t>HR &amp; Employee Management</t>
        </is>
      </c>
      <c r="B53787" t="inlineStr">
        <is>
          <t>Onboarding</t>
        </is>
      </c>
      <c r="C53787" t="inlineStr">
        <is>
          <t>https://www.getapp.com/hr-employee-management-software/onboarding/os/web-based</t>
        </is>
      </c>
      <c r="D53787" t="inlineStr">
        <is>
          <t>Workleap</t>
        </is>
      </c>
      <c r="E53787" t="inlineStr">
        <is>
          <t>https://www.getapp.com/education-childcare-software/a/didacte/</t>
        </is>
      </c>
      <c r="F53787" t="inlineStr">
        <is>
          <t>Create relevant, streamlined onboarding programs for each new hire with simple-to-use software.Read more about Workleap</t>
        </is>
      </c>
    </row>
    <row r="53788">
      <c r="A53788" t="inlineStr">
        <is>
          <t>HR &amp; Employee Management</t>
        </is>
      </c>
      <c r="B53788" t="inlineStr">
        <is>
          <t>Onboarding</t>
        </is>
      </c>
      <c r="C53788" t="inlineStr">
        <is>
          <t>https://www.getapp.com/hr-employee-management-software/onboarding/os/web-based</t>
        </is>
      </c>
      <c r="D53788" t="inlineStr">
        <is>
          <t>Freshteam</t>
        </is>
      </c>
      <c r="E53788" t="inlineStr">
        <is>
          <t>https://www.getapp.com/hr-employee-management-software/a/freshteam/</t>
        </is>
      </c>
      <c r="F53788" t="inlineStr">
        <is>
          <t>With Freshteam, create a dynamic employee onboarding process with onboarding checklists, welcome kits, and e-signatures that offers every new hire a positive, paperless, and memorable onboarding experience.Read more about Freshteam</t>
        </is>
      </c>
    </row>
    <row r="53789">
      <c r="A53789" t="inlineStr">
        <is>
          <t>HR &amp; Employee Management</t>
        </is>
      </c>
      <c r="B53789" t="inlineStr">
        <is>
          <t>Onboarding</t>
        </is>
      </c>
      <c r="C53789" t="inlineStr">
        <is>
          <t>https://www.getapp.com/hr-employee-management-software/onboarding/os/web-based</t>
        </is>
      </c>
      <c r="D53789" t="inlineStr">
        <is>
          <t>Ease</t>
        </is>
      </c>
      <c r="E53789" t="inlineStr">
        <is>
          <t>https://www.getapp.com/hr-employee-management-software/a/easecentral/</t>
        </is>
      </c>
      <c r="F53789" t="inlineStr">
        <is>
          <t>Ease is a cloud-based HR and benefits enrollment platform offering features such as HRIS, payroll, onboarding, compliance management, and a marketplaceRead more about Ease</t>
        </is>
      </c>
    </row>
    <row r="53790">
      <c r="A53790" t="inlineStr">
        <is>
          <t>HR &amp; Employee Management</t>
        </is>
      </c>
      <c r="B53790" t="inlineStr">
        <is>
          <t>Onboarding</t>
        </is>
      </c>
      <c r="C53790" t="inlineStr">
        <is>
          <t>https://www.getapp.com/hr-employee-management-software/onboarding/os/web-based</t>
        </is>
      </c>
      <c r="D53790" t="inlineStr">
        <is>
          <t>Worky</t>
        </is>
      </c>
      <c r="E53790" t="inlineStr">
        <is>
          <t>https://www.getapp.com/hr-employee-management-software/a/worky/</t>
        </is>
      </c>
      <c r="F53790" t="inlineStr">
        <is>
          <t>Agiliza tu proceso de contratación al recopilar de manera digital los documentos de tus futuros colaboradores. Podrás dar seguimiento en la misma plataforma y cuando hayas decidido a quién contratar, con un solo clic lo podrás integrar a tu equipo.Read more about Worky</t>
        </is>
      </c>
    </row>
    <row r="53791">
      <c r="A53791" t="inlineStr">
        <is>
          <t>HR &amp; Employee Management</t>
        </is>
      </c>
      <c r="B53791" t="inlineStr">
        <is>
          <t>Onboarding</t>
        </is>
      </c>
      <c r="C53791" t="inlineStr">
        <is>
          <t>https://www.getapp.com/hr-employee-management-software/onboarding/os/web-based</t>
        </is>
      </c>
      <c r="D53791" t="inlineStr">
        <is>
          <t>Netchex</t>
        </is>
      </c>
      <c r="E53791" t="inlineStr">
        <is>
          <t>https://www.getapp.com/hr-employee-management-software/a/netchex/</t>
        </is>
      </c>
      <c r="F53791"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53792">
      <c r="A53792" t="inlineStr">
        <is>
          <t>HR &amp; Employee Management</t>
        </is>
      </c>
      <c r="B53792" t="inlineStr">
        <is>
          <t>Onboarding</t>
        </is>
      </c>
      <c r="C53792" t="inlineStr">
        <is>
          <t>https://www.getapp.com/hr-employee-management-software/onboarding/os/web-based</t>
        </is>
      </c>
      <c r="D53792" t="inlineStr">
        <is>
          <t>HR Partner</t>
        </is>
      </c>
      <c r="E53792" t="inlineStr">
        <is>
          <t>https://www.getapp.com/hr-employee-management-software/a/hr-partner/</t>
        </is>
      </c>
      <c r="F53792" t="inlineStr">
        <is>
          <t>Create onboarding checklists which enable your employees to check off certain tasks, watch training videos, electronically sign documents and much more.Read more about HR Partner</t>
        </is>
      </c>
    </row>
    <row r="53793">
      <c r="A53793" t="inlineStr">
        <is>
          <t>HR &amp; Employee Management</t>
        </is>
      </c>
      <c r="B53793" t="inlineStr">
        <is>
          <t>Onboarding</t>
        </is>
      </c>
      <c r="C53793" t="inlineStr">
        <is>
          <t>https://www.getapp.com/hr-employee-management-software/onboarding/os/web-based</t>
        </is>
      </c>
      <c r="D53793" t="inlineStr">
        <is>
          <t>VAIRKKO Suite</t>
        </is>
      </c>
      <c r="E53793" t="inlineStr">
        <is>
          <t>https://www.getapp.com/all-software/a/vairkko-suite/</t>
        </is>
      </c>
      <c r="F53793" t="inlineStr">
        <is>
          <t>VAIRKKO Suite is designed to help businesses of all sizes streamline workforce management, performance tracking, and learning management operations via a unified platform. It offers a human resource information system (HRIS), which allows HR teams to capture and store employee details in a centralized repository.Read more about VAIRKKO Suite</t>
        </is>
      </c>
    </row>
    <row r="53794">
      <c r="A53794" t="inlineStr">
        <is>
          <t>HR &amp; Employee Management</t>
        </is>
      </c>
      <c r="B53794" t="inlineStr">
        <is>
          <t>Onboarding</t>
        </is>
      </c>
      <c r="C53794" t="inlineStr">
        <is>
          <t>https://www.getapp.com/hr-employee-management-software/onboarding/os/web-based</t>
        </is>
      </c>
      <c r="D53794" t="inlineStr">
        <is>
          <t>Talos ATS</t>
        </is>
      </c>
      <c r="E53794" t="inlineStr">
        <is>
          <t>https://www.getapp.com/hr-employee-management-software/a/talos/</t>
        </is>
      </c>
      <c r="F53794" t="inlineStr">
        <is>
          <t>Talos is a UK-based applicant tracking system, designed for in-house recruiters in small to large organisations, to help them advertise jobs &amp; manage candidates. Key features include: access to free job boards, fully branded careers page, 1-click apply, video interviewing, scorecards, &amp; onboarding.Read more about Talos ATS</t>
        </is>
      </c>
    </row>
    <row r="53795">
      <c r="A53795" t="inlineStr">
        <is>
          <t>HR &amp; Employee Management</t>
        </is>
      </c>
      <c r="B53795" t="inlineStr">
        <is>
          <t>Onboarding</t>
        </is>
      </c>
      <c r="C53795" t="inlineStr">
        <is>
          <t>https://www.getapp.com/hr-employee-management-software/onboarding/os/web-based</t>
        </is>
      </c>
      <c r="D53795" t="inlineStr">
        <is>
          <t>reteach</t>
        </is>
      </c>
      <c r="E53795" t="inlineStr">
        <is>
          <t>https://www.getapp.com/hr-employee-management-software/a/reteach/</t>
        </is>
      </c>
      <c r="F53795" t="inlineStr">
        <is>
          <t>reteach LMS enables users the ability to create individual learning spaces for training courses. The digital classrooms offer flexibility for participants as training materials can be accessed on-demand, regardless of time or place.Read more about reteach</t>
        </is>
      </c>
    </row>
    <row r="53796">
      <c r="A53796" t="inlineStr">
        <is>
          <t>HR &amp; Employee Management</t>
        </is>
      </c>
      <c r="B53796" t="inlineStr">
        <is>
          <t>Onboarding</t>
        </is>
      </c>
      <c r="C53796" t="inlineStr">
        <is>
          <t>https://www.getapp.com/hr-employee-management-software/onboarding/os/web-based</t>
        </is>
      </c>
      <c r="D53796" t="inlineStr">
        <is>
          <t>Softgarden</t>
        </is>
      </c>
      <c r="E53796" t="inlineStr">
        <is>
          <t>https://www.getapp.com/hr-employee-management-software/a/softgarden/</t>
        </is>
      </c>
      <c r="F53796" t="inlineStr">
        <is>
          <t>+1,600 customers trust in the easy-to-use ATS made in Germany, available in +15 languages. Optimal for recruiters, optimised for applicants - new customers benefit from a switching bonus and improve their recruitment processes and candidate journey at the same time. We make your candidates apply.Read more about Softgarden</t>
        </is>
      </c>
    </row>
    <row r="53797">
      <c r="A53797" t="inlineStr">
        <is>
          <t>HR &amp; Employee Management</t>
        </is>
      </c>
      <c r="B53797" t="inlineStr">
        <is>
          <t>Onboarding</t>
        </is>
      </c>
      <c r="C53797" t="inlineStr">
        <is>
          <t>https://www.getapp.com/hr-employee-management-software/onboarding/os/web-based</t>
        </is>
      </c>
      <c r="D53797" t="inlineStr">
        <is>
          <t>Viventium Software</t>
        </is>
      </c>
      <c r="E53797" t="inlineStr">
        <is>
          <t>https://www.getapp.com/hr-employee-management-software/a/viventium-software/</t>
        </is>
      </c>
      <c r="F53797" t="inlineStr">
        <is>
          <t>Viventium is your ally for payroll, HR, compliance, and workforce management. Tailor-made for facility-, community-, and home-based care, Viventium simplifies staffing complexities so you can focus on what matters most—providing compassionate care.Read more about Viventium Software</t>
        </is>
      </c>
    </row>
    <row r="53798">
      <c r="A53798" t="inlineStr">
        <is>
          <t>HR &amp; Employee Management</t>
        </is>
      </c>
      <c r="B53798" t="inlineStr">
        <is>
          <t>Onboarding</t>
        </is>
      </c>
      <c r="C53798" t="inlineStr">
        <is>
          <t>https://www.getapp.com/hr-employee-management-software/onboarding/os/web-based</t>
        </is>
      </c>
      <c r="D53798" t="inlineStr">
        <is>
          <t>CEIPAL Workforce</t>
        </is>
      </c>
      <c r="E53798" t="inlineStr">
        <is>
          <t>https://www.getapp.com/hr-employee-management-software/a/ceipal-workforce/</t>
        </is>
      </c>
      <c r="F53798" t="inlineStr">
        <is>
          <t>CEIPAL's HR is a cloud-based human capital management solution which assists organizations in hiring, onboarding and administering their workforceRead more about CEIPAL Workforce</t>
        </is>
      </c>
    </row>
    <row r="53799">
      <c r="A53799" t="inlineStr">
        <is>
          <t>HR &amp; Employee Management</t>
        </is>
      </c>
      <c r="B53799" t="inlineStr">
        <is>
          <t>Onboarding</t>
        </is>
      </c>
      <c r="C53799" t="inlineStr">
        <is>
          <t>https://www.getapp.com/hr-employee-management-software/onboarding/os/web-based</t>
        </is>
      </c>
      <c r="D53799" t="inlineStr">
        <is>
          <t>Elevatus</t>
        </is>
      </c>
      <c r="E53799" t="inlineStr">
        <is>
          <t>https://www.getapp.com/hr-employee-management-software/a/eva-rec/</t>
        </is>
      </c>
      <c r="F53799" t="inlineStr">
        <is>
          <t>Elevatus is an integrated recruitment solution that automates the entire recruitment process – from creating job requisitions to onboarding new hires. Elevatus has helped 150+ companies from all around the world streamline their core recruitment functions through the power of cutting-edge AI tech.Read more about Elevatus</t>
        </is>
      </c>
    </row>
    <row r="53800">
      <c r="A53800" t="inlineStr">
        <is>
          <t>HR &amp; Employee Management</t>
        </is>
      </c>
      <c r="B53800" t="inlineStr">
        <is>
          <t>Onboarding</t>
        </is>
      </c>
      <c r="C53800" t="inlineStr">
        <is>
          <t>https://www.getapp.com/hr-employee-management-software/onboarding/os/web-based</t>
        </is>
      </c>
      <c r="D53800" t="inlineStr">
        <is>
          <t>CYPHER Learning</t>
        </is>
      </c>
      <c r="E53800" t="inlineStr">
        <is>
          <t>https://www.getapp.com/education-childcare-software/a/cypher-learning/</t>
        </is>
      </c>
      <c r="F53800" t="inlineStr">
        <is>
          <t>CYPHER Learning® provides the only all-in-one AI-powered learning platform that is easy-to-use, beautifully designed, and built to power hundreds of billions of learning moments every day. Create courses faster. Train better. Upskill quicker.Read more about CYPHER Learning</t>
        </is>
      </c>
    </row>
    <row r="53801">
      <c r="A53801" t="inlineStr">
        <is>
          <t>HR &amp; Employee Management</t>
        </is>
      </c>
      <c r="B53801" t="inlineStr">
        <is>
          <t>Onboarding</t>
        </is>
      </c>
      <c r="C53801" t="inlineStr">
        <is>
          <t>https://www.getapp.com/hr-employee-management-software/onboarding/os/web-based</t>
        </is>
      </c>
      <c r="D53801" t="inlineStr">
        <is>
          <t>Arcoro</t>
        </is>
      </c>
      <c r="E53801" t="inlineStr">
        <is>
          <t>https://www.getapp.com/hr-employee-management-software/a/arcoro/</t>
        </is>
      </c>
      <c r="F53801" t="inlineStr">
        <is>
          <t>Arcoro is a human resource (HR) software designed to help businesses in construction, healthcare, landscaping, manufacturing, engineering, utilities, finance, and IT industries manage applicant tracking, succession planning, onboarding, payroll, and compliance, among other processes.Read more about Arcoro</t>
        </is>
      </c>
    </row>
    <row r="53802">
      <c r="A53802" t="inlineStr">
        <is>
          <t>HR &amp; Employee Management</t>
        </is>
      </c>
      <c r="B53802" t="inlineStr">
        <is>
          <t>Onboarding</t>
        </is>
      </c>
      <c r="C53802" t="inlineStr">
        <is>
          <t>https://www.getapp.com/hr-employee-management-software/onboarding/os/web-based</t>
        </is>
      </c>
      <c r="D53802" t="inlineStr">
        <is>
          <t>Eploy</t>
        </is>
      </c>
      <c r="E53802" t="inlineStr">
        <is>
          <t>https://www.getapp.com/hr-employee-management-software/a/eploy/</t>
        </is>
      </c>
      <c r="F53802" t="inlineStr">
        <is>
          <t>Eploy is the complete cloud-based recruitment platform for modern in-house recruitment teams. Eploy combines Applicant Tracking, Recruitment CRM, Talent Pool Engagement, Onboarding and Analytics into a unified web-based platform that integrates seamlessly with your careers site.Read more about Eploy</t>
        </is>
      </c>
    </row>
    <row r="53803">
      <c r="A53803" t="inlineStr">
        <is>
          <t>HR &amp; Employee Management</t>
        </is>
      </c>
      <c r="B53803" t="inlineStr">
        <is>
          <t>Onboarding</t>
        </is>
      </c>
      <c r="C53803" t="inlineStr">
        <is>
          <t>https://www.getapp.com/hr-employee-management-software/onboarding/os/web-based</t>
        </is>
      </c>
      <c r="D53803" t="inlineStr">
        <is>
          <t>Bizagi</t>
        </is>
      </c>
      <c r="E53803" t="inlineStr">
        <is>
          <t>https://www.getapp.com/operations-management-software/a/bpm-suite/</t>
        </is>
      </c>
      <c r="F53803"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53804">
      <c r="A53804" t="inlineStr">
        <is>
          <t>HR &amp; Employee Management</t>
        </is>
      </c>
      <c r="B53804" t="inlineStr">
        <is>
          <t>Onboarding</t>
        </is>
      </c>
      <c r="C53804" t="inlineStr">
        <is>
          <t>https://www.getapp.com/hr-employee-management-software/onboarding/os/web-based</t>
        </is>
      </c>
      <c r="D53804" t="inlineStr">
        <is>
          <t>CareerPlug</t>
        </is>
      </c>
      <c r="E53804" t="inlineStr">
        <is>
          <t>https://www.getapp.com/hr-employee-management-software/a/careerplug/</t>
        </is>
      </c>
      <c r="F53804" t="inlineStr">
        <is>
          <t>CareerPlug is an easy-to-use online applicant tracking system designed to help small businesses streamline their hiring process. The software offers a comprehensive set of features to attract qualified applicants, communicate effectively with candidates, evaluate them thoroughly, and make the right hires.Read more about CareerPlug</t>
        </is>
      </c>
    </row>
    <row r="53805">
      <c r="A53805" t="inlineStr">
        <is>
          <t>HR &amp; Employee Management</t>
        </is>
      </c>
      <c r="B53805" t="inlineStr">
        <is>
          <t>Onboarding</t>
        </is>
      </c>
      <c r="C53805" t="inlineStr">
        <is>
          <t>https://www.getapp.com/hr-employee-management-software/onboarding/os/web-based</t>
        </is>
      </c>
      <c r="D53805" t="inlineStr">
        <is>
          <t>SAP SuccessFactors HCM</t>
        </is>
      </c>
      <c r="E53805" t="inlineStr">
        <is>
          <t>https://www.getapp.com/hr-employee-management-software/a/successfactors-perform-and-reward/</t>
        </is>
      </c>
      <c r="F53805" t="inlineStr">
        <is>
          <t>SAP SuccessFactors HCM is a global, AI-powered cloud HR suite helping 10,000+ firms transform and empower every employee to succeed.Read more about SAP SuccessFactors HCM</t>
        </is>
      </c>
    </row>
    <row r="53806">
      <c r="A53806" t="inlineStr">
        <is>
          <t>HR &amp; Employee Management</t>
        </is>
      </c>
      <c r="B53806" t="inlineStr">
        <is>
          <t>Onboarding</t>
        </is>
      </c>
      <c r="C53806" t="inlineStr">
        <is>
          <t>https://www.getapp.com/hr-employee-management-software/onboarding/os/web-based</t>
        </is>
      </c>
      <c r="D53806" t="inlineStr">
        <is>
          <t>Chattr</t>
        </is>
      </c>
      <c r="E53806" t="inlineStr">
        <is>
          <t>https://www.getapp.com/hr-employee-management-software/a/chattr/</t>
        </is>
      </c>
      <c r="F53806" t="inlineStr">
        <is>
          <t>Chattr is a comprehensive platform that offers multiple solutions to simplify and streamline the hiring process.Read more about Chattr</t>
        </is>
      </c>
    </row>
    <row r="53807">
      <c r="A53807" t="inlineStr">
        <is>
          <t>HR &amp; Employee Management</t>
        </is>
      </c>
      <c r="B53807" t="inlineStr">
        <is>
          <t>Onboarding</t>
        </is>
      </c>
      <c r="C53807" t="inlineStr">
        <is>
          <t>https://www.getapp.com/hr-employee-management-software/onboarding/os/web-based</t>
        </is>
      </c>
      <c r="D53807" t="inlineStr">
        <is>
          <t>GoCo</t>
        </is>
      </c>
      <c r="E53807" t="inlineStr">
        <is>
          <t>https://www.getapp.com/hr-employee-management-software/a/goco/</t>
        </is>
      </c>
      <c r="F53807" t="inlineStr">
        <is>
          <t>GoCo’s Onboarding automates and simplifies the new hire experience, eliminating paperwork and streamlining compliance. With digital workflows, seamless integrations, and self-service tools, it ensures new employees feel welcome and prepared from day one—saving HR time and enhancing retention.Read more about GoCo</t>
        </is>
      </c>
    </row>
    <row r="53808">
      <c r="A53808" t="inlineStr">
        <is>
          <t>HR &amp; Employee Management</t>
        </is>
      </c>
      <c r="B53808" t="inlineStr">
        <is>
          <t>Onboarding</t>
        </is>
      </c>
      <c r="C53808" t="inlineStr">
        <is>
          <t>https://www.getapp.com/hr-employee-management-software/onboarding/os/web-based</t>
        </is>
      </c>
      <c r="D53808" t="inlineStr">
        <is>
          <t>OnBlick</t>
        </is>
      </c>
      <c r="E53808" t="inlineStr">
        <is>
          <t>https://www.getapp.com/all-software/a/onblick/</t>
        </is>
      </c>
      <c r="F53808" t="inlineStr">
        <is>
          <t>OnBlick is a SaaS-based software that empowers employers by guiding them through the nuances around US Immigration and HR compliance. The software assimilates intelligence from regulatory sources to provide authentic guidance on HR compliance and Immigration compliance.Read more about OnBlick</t>
        </is>
      </c>
    </row>
    <row r="53809">
      <c r="A53809" t="inlineStr">
        <is>
          <t>HR &amp; Employee Management</t>
        </is>
      </c>
      <c r="B53809" t="inlineStr">
        <is>
          <t>Onboarding</t>
        </is>
      </c>
      <c r="C53809" t="inlineStr">
        <is>
          <t>https://www.getapp.com/hr-employee-management-software/onboarding/os/web-based</t>
        </is>
      </c>
      <c r="D53809" t="inlineStr">
        <is>
          <t>Folks HR</t>
        </is>
      </c>
      <c r="E53809" t="inlineStr">
        <is>
          <t>https://www.getapp.com/hr-employee-management-software/a/folks-hr/</t>
        </is>
      </c>
      <c r="F53809" t="inlineStr">
        <is>
          <t>Folks HR is an all-in-one HRIS software for HR professionals in Canada and includes features such as employee onboarding, performance evaluations, and absence management.Simply add a little bit of maple syrup on top, and you have Folks HR, the best HRIS for Canadian SMBs!Read more about Folks HR</t>
        </is>
      </c>
    </row>
    <row r="53810">
      <c r="A53810" t="inlineStr">
        <is>
          <t>HR &amp; Employee Management</t>
        </is>
      </c>
      <c r="B53810" t="inlineStr">
        <is>
          <t>Onboarding</t>
        </is>
      </c>
      <c r="C53810" t="inlineStr">
        <is>
          <t>https://www.getapp.com/hr-employee-management-software/onboarding/os/web-based</t>
        </is>
      </c>
      <c r="D53810" t="inlineStr">
        <is>
          <t>Pandapé</t>
        </is>
      </c>
      <c r="E53810" t="inlineStr">
        <is>
          <t>https://www.getapp.com/it-communications-software/a/holmeshr/</t>
        </is>
      </c>
      <c r="F53810" t="inlineStr">
        <is>
          <t>Con Pandapé simplifica tu reclutamiento, accede a millones de candidatos y encuentra el candidato ideal con la ayuda de la IA integradaRead more about Pandapé</t>
        </is>
      </c>
    </row>
    <row r="53811">
      <c r="A53811" t="inlineStr">
        <is>
          <t>HR &amp; Employee Management</t>
        </is>
      </c>
      <c r="B53811" t="inlineStr">
        <is>
          <t>Onboarding</t>
        </is>
      </c>
      <c r="C53811" t="inlineStr">
        <is>
          <t>https://www.getapp.com/hr-employee-management-software/onboarding/os/web-based</t>
        </is>
      </c>
      <c r="D53811" t="inlineStr">
        <is>
          <t>Payworks</t>
        </is>
      </c>
      <c r="E53811" t="inlineStr">
        <is>
          <t>https://www.getapp.com/hr-employee-management-software/a/payworks/</t>
        </is>
      </c>
      <c r="F53811" t="inlineStr">
        <is>
          <t>Canadian-owned and operated, Payworks is a leader in workforce management solutions, that helps businesses manage payroll, time and absence, and human resource operations from coast to coast.Read more about Payworks</t>
        </is>
      </c>
    </row>
    <row r="53812">
      <c r="A53812" t="inlineStr">
        <is>
          <t>HR &amp; Employee Management</t>
        </is>
      </c>
      <c r="B53812" t="inlineStr">
        <is>
          <t>Onboarding</t>
        </is>
      </c>
      <c r="C53812" t="inlineStr">
        <is>
          <t>https://www.getapp.com/hr-employee-management-software/onboarding/os/web-based</t>
        </is>
      </c>
      <c r="D53812" t="inlineStr">
        <is>
          <t>Thrive</t>
        </is>
      </c>
      <c r="E53812" t="inlineStr">
        <is>
          <t>https://www.getapp.com/education-childcare-software/a/thrive-2/</t>
        </is>
      </c>
      <c r="F53812" t="inlineStr">
        <is>
          <t>Give your new starters a perfect first impression with Thrive’s intuitive onboarding functionality. Thrive’s easy-to-follow pathways, compliance management features and user management capabilities take the stress out of onboarding new team members so they can get stuck into their new role.Read more about Thrive</t>
        </is>
      </c>
    </row>
    <row r="53813">
      <c r="A53813" t="inlineStr">
        <is>
          <t>HR &amp; Employee Management</t>
        </is>
      </c>
      <c r="B53813" t="inlineStr">
        <is>
          <t>Onboarding</t>
        </is>
      </c>
      <c r="C53813" t="inlineStr">
        <is>
          <t>https://www.getapp.com/hr-employee-management-software/onboarding/os/web-based</t>
        </is>
      </c>
      <c r="D53813" t="inlineStr">
        <is>
          <t>HR Cloud</t>
        </is>
      </c>
      <c r="E53813" t="inlineStr">
        <is>
          <t>https://www.getapp.com/hr-employee-management-software/a/people-by-hr-cloud/</t>
        </is>
      </c>
      <c r="F53813" t="inlineStr">
        <is>
          <t>HR Cloud is a cloud-based employee tracking &amp; reporting application with which SMBs can monitor vacation time, sick leave, benefits, &amp; employee dataRead more about HR Cloud</t>
        </is>
      </c>
    </row>
    <row r="53814">
      <c r="A53814" t="inlineStr">
        <is>
          <t>HR &amp; Employee Management</t>
        </is>
      </c>
      <c r="B53814" t="inlineStr">
        <is>
          <t>Onboarding</t>
        </is>
      </c>
      <c r="C53814" t="inlineStr">
        <is>
          <t>https://www.getapp.com/hr-employee-management-software/onboarding/os/web-based</t>
        </is>
      </c>
      <c r="D53814" t="inlineStr">
        <is>
          <t>EchoSpan Flexible 360</t>
        </is>
      </c>
      <c r="E53814" t="inlineStr">
        <is>
          <t>https://www.getapp.com/hr-employee-management-software/a/echospan/</t>
        </is>
      </c>
      <c r="F53814" t="inlineStr">
        <is>
          <t>EchoSpan puts you in control of your employee performance management and leadership development programs with our 360-degree feedback and employee engagement review tools.Read more about EchoSpan Flexible 360</t>
        </is>
      </c>
    </row>
    <row r="53815">
      <c r="A53815" t="inlineStr">
        <is>
          <t>HR &amp; Employee Management</t>
        </is>
      </c>
      <c r="B53815" t="inlineStr">
        <is>
          <t>Onboarding</t>
        </is>
      </c>
      <c r="C53815" t="inlineStr">
        <is>
          <t>https://www.getapp.com/hr-employee-management-software/onboarding/os/web-based</t>
        </is>
      </c>
      <c r="D53815" t="inlineStr">
        <is>
          <t>Humanforce</t>
        </is>
      </c>
      <c r="E53815" t="inlineStr">
        <is>
          <t>https://www.getapp.com/hr-employee-management-software/a/humanforce/</t>
        </is>
      </c>
      <c r="F53815"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3816">
      <c r="A53816" t="inlineStr">
        <is>
          <t>HR &amp; Employee Management</t>
        </is>
      </c>
      <c r="B53816" t="inlineStr">
        <is>
          <t>Onboarding</t>
        </is>
      </c>
      <c r="C53816" t="inlineStr">
        <is>
          <t>https://www.getapp.com/hr-employee-management-software/onboarding/os/web-based</t>
        </is>
      </c>
      <c r="D53816" t="inlineStr">
        <is>
          <t>Leapsome</t>
        </is>
      </c>
      <c r="E53816" t="inlineStr">
        <is>
          <t>https://www.getapp.com/hr-employee-management-software/a/leapsome/</t>
        </is>
      </c>
      <c r="F53816" t="inlineStr">
        <is>
          <t>HR teams use Leapsome to create a continuous cycle of performance management and personalized learning that powers employee engagement. With Leapsome, you can build your employee onboarding playbook to create an exceptional learning experience that brings new hires up to speed on time, every time.Read more about Leapsome</t>
        </is>
      </c>
    </row>
    <row r="53817">
      <c r="A53817" t="inlineStr">
        <is>
          <t>HR &amp; Employee Management</t>
        </is>
      </c>
      <c r="B53817" t="inlineStr">
        <is>
          <t>Onboarding</t>
        </is>
      </c>
      <c r="C53817" t="inlineStr">
        <is>
          <t>https://www.getapp.com/hr-employee-management-software/onboarding/os/web-based</t>
        </is>
      </c>
      <c r="D53817" t="inlineStr">
        <is>
          <t>Continu</t>
        </is>
      </c>
      <c r="E53817" t="inlineStr">
        <is>
          <t>https://www.getapp.com/hr-employee-management-software/a/continu/</t>
        </is>
      </c>
      <c r="F53817" t="inlineStr">
        <is>
          <t>Continu is a modern learning platform trusted by some of the world's largest organizations to consolidate their learning initiatives, increase training ROI, improve customer retention, and develop their workforce - all from a single platform.Read more about Continu</t>
        </is>
      </c>
    </row>
    <row r="53818">
      <c r="A53818" t="inlineStr">
        <is>
          <t>HR &amp; Employee Management</t>
        </is>
      </c>
      <c r="B53818" t="inlineStr">
        <is>
          <t>Onboarding</t>
        </is>
      </c>
      <c r="C53818" t="inlineStr">
        <is>
          <t>https://www.getapp.com/hr-employee-management-software/onboarding/os/web-based</t>
        </is>
      </c>
      <c r="D53818" t="inlineStr">
        <is>
          <t>Guider</t>
        </is>
      </c>
      <c r="E53818" t="inlineStr">
        <is>
          <t>https://www.getapp.com/hr-employee-management-software/a/guider/</t>
        </is>
      </c>
      <c r="F53818" t="inlineStr">
        <is>
          <t>Guider's award-winning software is the choice of global enterprises to start and scale powerful mentoring and peer-learning programmes. Talk to our experts today to find out how we can help your business.Read more about Guider</t>
        </is>
      </c>
    </row>
    <row r="53819">
      <c r="A53819" t="inlineStr">
        <is>
          <t>HR &amp; Employee Management</t>
        </is>
      </c>
      <c r="B53819" t="inlineStr">
        <is>
          <t>Onboarding</t>
        </is>
      </c>
      <c r="C53819" t="inlineStr">
        <is>
          <t>https://www.getapp.com/hr-employee-management-software/onboarding/os/web-based</t>
        </is>
      </c>
      <c r="D53819" t="inlineStr">
        <is>
          <t>BrioHR</t>
        </is>
      </c>
      <c r="E53819" t="inlineStr">
        <is>
          <t>https://www.getapp.com/hr-employee-management-software/a/briohr/</t>
        </is>
      </c>
      <c r="F53819" t="inlineStr">
        <is>
          <t>BrioHR is an all-in-one HR solution that covers recruitment to onboarding, payroll and claims, to performance and analytics, and more.Read more about BrioHR</t>
        </is>
      </c>
    </row>
    <row r="53820">
      <c r="A53820" t="inlineStr">
        <is>
          <t>HR &amp; Employee Management</t>
        </is>
      </c>
      <c r="B53820" t="inlineStr">
        <is>
          <t>Onboarding</t>
        </is>
      </c>
      <c r="C53820" t="inlineStr">
        <is>
          <t>https://www.getapp.com/hr-employee-management-software/onboarding/os/web-based</t>
        </is>
      </c>
      <c r="D53820" t="inlineStr">
        <is>
          <t>VideoAsk</t>
        </is>
      </c>
      <c r="E53820" t="inlineStr">
        <is>
          <t>https://www.getapp.com/hr-employee-management-software/a/videoask/</t>
        </is>
      </c>
      <c r="F53820" t="inlineStr">
        <is>
          <t>Interact face-to-face with your audience using short and simple video chats. Ideal for converting leads, speeding up recruitment, getting authentic testimonials, and engaging your audience.Read more about VideoAsk</t>
        </is>
      </c>
    </row>
    <row r="53821">
      <c r="A53821" t="inlineStr">
        <is>
          <t>HR &amp; Employee Management</t>
        </is>
      </c>
      <c r="B53821" t="inlineStr">
        <is>
          <t>Onboarding</t>
        </is>
      </c>
      <c r="C53821" t="inlineStr">
        <is>
          <t>https://www.getapp.com/hr-employee-management-software/onboarding/os/web-based</t>
        </is>
      </c>
      <c r="D53821" t="inlineStr">
        <is>
          <t>Wisetail LMS</t>
        </is>
      </c>
      <c r="E53821" t="inlineStr">
        <is>
          <t>https://www.getapp.com/hr-employee-management-software/a/wisetail-lms/</t>
        </is>
      </c>
      <c r="F53821" t="inlineStr">
        <is>
          <t>Wisetail is an all-in-one learning platform designed to accelerate and centralize all digital operational needs. The highly configurable and intuitive platform fosters in-the-flow learning and empowers teams to operate consistently and without constraints.Read more about Wisetail LMS</t>
        </is>
      </c>
    </row>
    <row r="53822">
      <c r="A53822" t="inlineStr">
        <is>
          <t>HR &amp; Employee Management</t>
        </is>
      </c>
      <c r="B53822" t="inlineStr">
        <is>
          <t>Onboarding</t>
        </is>
      </c>
      <c r="C53822" t="inlineStr">
        <is>
          <t>https://www.getapp.com/hr-employee-management-software/onboarding/os/web-based</t>
        </is>
      </c>
      <c r="D53822" t="inlineStr">
        <is>
          <t>Oyster</t>
        </is>
      </c>
      <c r="E53822" t="inlineStr">
        <is>
          <t>https://www.getapp.com/hr-employee-management-software/a/oyster/</t>
        </is>
      </c>
      <c r="F53822" t="inlineStr">
        <is>
          <t>Oyster is a comprehensive platform that simplifies the process of hiring, paying, and caring for talent. With Oyster, businesses can expand their operations globally without the need to establish a physical presence in each country or navigate complex local employment regulations.Read more about Oyster</t>
        </is>
      </c>
    </row>
    <row r="53823">
      <c r="A53823" t="inlineStr">
        <is>
          <t>HR &amp; Employee Management</t>
        </is>
      </c>
      <c r="B53823" t="inlineStr">
        <is>
          <t>Onboarding</t>
        </is>
      </c>
      <c r="C53823" t="inlineStr">
        <is>
          <t>https://www.getapp.com/hr-employee-management-software/onboarding/os/web-based</t>
        </is>
      </c>
      <c r="D53823" t="inlineStr">
        <is>
          <t>BerniePortal</t>
        </is>
      </c>
      <c r="E53823" t="inlineStr">
        <is>
          <t>https://www.getapp.com/hr-employee-management-software/a/bernieportal/</t>
        </is>
      </c>
      <c r="F53823" t="inlineStr">
        <is>
          <t>Simplify the onboarding process for HR and new hiresRead more about BerniePortal</t>
        </is>
      </c>
    </row>
    <row r="53824">
      <c r="A53824" t="inlineStr">
        <is>
          <t>HR &amp; Employee Management</t>
        </is>
      </c>
      <c r="B53824" t="inlineStr">
        <is>
          <t>Onboarding</t>
        </is>
      </c>
      <c r="C53824" t="inlineStr">
        <is>
          <t>https://www.getapp.com/hr-employee-management-software/onboarding/os/web-based</t>
        </is>
      </c>
      <c r="D53824" t="inlineStr">
        <is>
          <t>Cloud Assess</t>
        </is>
      </c>
      <c r="E53824" t="inlineStr">
        <is>
          <t>https://www.getapp.com/hr-employee-management-software/a/cloud-assess/</t>
        </is>
      </c>
      <c r="F53824" t="inlineStr">
        <is>
          <t>Optimise onboarding &amp; skills for deskless/mobile businesses. Engaging, compliant, paperless training to ensuring safety &amp; productivity.Read more about Cloud Assess</t>
        </is>
      </c>
    </row>
    <row r="53825">
      <c r="A53825" t="inlineStr">
        <is>
          <t>HR &amp; Employee Management</t>
        </is>
      </c>
      <c r="B53825" t="inlineStr">
        <is>
          <t>Onboarding</t>
        </is>
      </c>
      <c r="C53825" t="inlineStr">
        <is>
          <t>https://www.getapp.com/hr-employee-management-software/onboarding/os/web-based</t>
        </is>
      </c>
      <c r="D53825" t="inlineStr">
        <is>
          <t>Humi</t>
        </is>
      </c>
      <c r="E53825" t="inlineStr">
        <is>
          <t>https://www.getapp.com/hr-employee-management-software/a/humi/</t>
        </is>
      </c>
      <c r="F53825" t="inlineStr">
        <is>
          <t>Streamline and digitize your onboarding experience. Give new hires the best start to your company and keep your retention rates high.Read more about Humi</t>
        </is>
      </c>
    </row>
    <row r="53826">
      <c r="A53826" t="inlineStr">
        <is>
          <t>HR &amp; Employee Management</t>
        </is>
      </c>
      <c r="B53826" t="inlineStr">
        <is>
          <t>Onboarding</t>
        </is>
      </c>
      <c r="C53826" t="inlineStr">
        <is>
          <t>https://www.getapp.com/hr-employee-management-software/onboarding/os/web-based</t>
        </is>
      </c>
      <c r="D53826" t="inlineStr">
        <is>
          <t>XM for Employee Experience</t>
        </is>
      </c>
      <c r="E53826" t="inlineStr">
        <is>
          <t>https://www.getapp.com/hr-employee-management-software/a/qualtrics-employeexm/</t>
        </is>
      </c>
      <c r="F53826" t="inlineStr">
        <is>
          <t>Qualtrics EmployeeXM is an employee engagement platform designed to identify key drivers for worker productivity, engagement, and experience. The solution uses AI text analysis and predictive intelligence to develop actionable insights from employee interviews, performance reviews, and surveys.Read more about XM for Employee Experience</t>
        </is>
      </c>
    </row>
    <row r="53827">
      <c r="A53827" t="inlineStr">
        <is>
          <t>HR &amp; Employee Management</t>
        </is>
      </c>
      <c r="B53827" t="inlineStr">
        <is>
          <t>Onboarding</t>
        </is>
      </c>
      <c r="C53827" t="inlineStr">
        <is>
          <t>https://www.getapp.com/hr-employee-management-software/onboarding/os/web-based</t>
        </is>
      </c>
      <c r="D53827" t="inlineStr">
        <is>
          <t>Coursebox</t>
        </is>
      </c>
      <c r="E53827" t="inlineStr">
        <is>
          <t>https://www.getapp.com/education-childcare-software/a/coursebox/</t>
        </is>
      </c>
      <c r="F53827" t="inlineStr">
        <is>
          <t>Coursebox is the AI course creator and LMS that helps you build online courses faster than ever.Read more about Coursebox</t>
        </is>
      </c>
    </row>
    <row r="53828">
      <c r="A53828" t="inlineStr">
        <is>
          <t>HR &amp; Employee Management</t>
        </is>
      </c>
      <c r="B53828" t="inlineStr">
        <is>
          <t>Onboarding</t>
        </is>
      </c>
      <c r="C53828" t="inlineStr">
        <is>
          <t>https://www.getapp.com/hr-employee-management-software/onboarding/os/web-based</t>
        </is>
      </c>
      <c r="D53828" t="inlineStr">
        <is>
          <t>Whatfix</t>
        </is>
      </c>
      <c r="E53828" t="inlineStr">
        <is>
          <t>https://www.getapp.com/customer-management-software/a/whatfix/</t>
        </is>
      </c>
      <c r="F53828" t="inlineStr">
        <is>
          <t>Whatfix helps you create personalized onboarding programs for users at scale and enable them to become productive in the system in the shortest possible timeRead more about Whatfix</t>
        </is>
      </c>
    </row>
    <row r="53829">
      <c r="A53829" t="inlineStr">
        <is>
          <t>HR &amp; Employee Management</t>
        </is>
      </c>
      <c r="B53829" t="inlineStr">
        <is>
          <t>Onboarding</t>
        </is>
      </c>
      <c r="C53829" t="inlineStr">
        <is>
          <t>https://www.getapp.com/hr-employee-management-software/onboarding/os/web-based</t>
        </is>
      </c>
      <c r="D53829" t="inlineStr">
        <is>
          <t>keelearning</t>
        </is>
      </c>
      <c r="E53829" t="inlineStr">
        <is>
          <t>https://www.getapp.com/education-childcare-software/a/keelearning/</t>
        </is>
      </c>
      <c r="F53829" t="inlineStr">
        <is>
          <t>keelearning is a cloud-based learning management system with a quiz function, designed for mobile use. This is also reflected in the usability.Read more about keelearning</t>
        </is>
      </c>
    </row>
    <row r="53830">
      <c r="A53830" t="inlineStr">
        <is>
          <t>HR &amp; Employee Management</t>
        </is>
      </c>
      <c r="B53830" t="inlineStr">
        <is>
          <t>Onboarding</t>
        </is>
      </c>
      <c r="C53830" t="inlineStr">
        <is>
          <t>https://www.getapp.com/hr-employee-management-software/onboarding/os/web-based</t>
        </is>
      </c>
      <c r="D53830" t="inlineStr">
        <is>
          <t>Waybook</t>
        </is>
      </c>
      <c r="E53830" t="inlineStr">
        <is>
          <t>https://www.getapp.com/collaboration-software/a/waybook/</t>
        </is>
      </c>
      <c r="F53830" t="inlineStr">
        <is>
          <t>Build a playbook for your business. All of your training, onboarding, process documentation and best practices in one place.Read more about Waybook</t>
        </is>
      </c>
    </row>
    <row r="53831">
      <c r="A53831" t="inlineStr">
        <is>
          <t>HR &amp; Employee Management</t>
        </is>
      </c>
      <c r="B53831" t="inlineStr">
        <is>
          <t>Onboarding</t>
        </is>
      </c>
      <c r="C53831" t="inlineStr">
        <is>
          <t>https://www.getapp.com/hr-employee-management-software/onboarding/os/web-based</t>
        </is>
      </c>
      <c r="D53831" t="inlineStr">
        <is>
          <t>Oorwin</t>
        </is>
      </c>
      <c r="E53831" t="inlineStr">
        <is>
          <t>https://www.getapp.com/hr-employee-management-software/a/oorwin/</t>
        </is>
      </c>
      <c r="F53831" t="inlineStr">
        <is>
          <t>Oorwin: AI-Powered Talent Intelligence PlatformRead more about Oorwin</t>
        </is>
      </c>
    </row>
    <row r="53832">
      <c r="A53832" t="inlineStr">
        <is>
          <t>HR &amp; Employee Management</t>
        </is>
      </c>
      <c r="B53832" t="inlineStr">
        <is>
          <t>Onboarding</t>
        </is>
      </c>
      <c r="C53832" t="inlineStr">
        <is>
          <t>https://www.getapp.com/hr-employee-management-software/onboarding/os/web-based</t>
        </is>
      </c>
      <c r="D53832" t="inlineStr">
        <is>
          <t>IdealTraits</t>
        </is>
      </c>
      <c r="E53832" t="inlineStr">
        <is>
          <t>https://www.getapp.com/hr-employee-management-software/a/idealtraits/</t>
        </is>
      </c>
      <c r="F53832" t="inlineStr">
        <is>
          <t>IdealTraits Inc.'s platform simplifies hiring with AI job building, 100+ job board posting, and an ATS for organized and collaborative recruitment. It offers assessments, one-way video interviews, and seamlessly integrates with Zapier, Calendly, Zoom, Background Checks, LinkedIn, and more.Read more about IdealTraits</t>
        </is>
      </c>
    </row>
    <row r="53833">
      <c r="A53833" t="inlineStr">
        <is>
          <t>HR &amp; Employee Management</t>
        </is>
      </c>
      <c r="B53833" t="inlineStr">
        <is>
          <t>Onboarding</t>
        </is>
      </c>
      <c r="C53833" t="inlineStr">
        <is>
          <t>https://www.getapp.com/hr-employee-management-software/onboarding/os/web-based</t>
        </is>
      </c>
      <c r="D53833" t="inlineStr">
        <is>
          <t>Hireology</t>
        </is>
      </c>
      <c r="E53833" t="inlineStr">
        <is>
          <t>https://www.getapp.com/hr-employee-management-software/a/hireology/</t>
        </is>
      </c>
      <c r="F53833" t="inlineStr">
        <is>
          <t>Digitally onboard new hires by allowing them to fill out tax documentation, trainings, the employee handbook and other critical documents from any device before their first day on the job, making your new hires even more productive.Read more about Hireology</t>
        </is>
      </c>
    </row>
    <row r="53834">
      <c r="A53834" t="inlineStr">
        <is>
          <t>HR &amp; Employee Management</t>
        </is>
      </c>
      <c r="B53834" t="inlineStr">
        <is>
          <t>Onboarding</t>
        </is>
      </c>
      <c r="C53834" t="inlineStr">
        <is>
          <t>https://www.getapp.com/hr-employee-management-software/onboarding/os/web-based</t>
        </is>
      </c>
      <c r="D53834" t="inlineStr">
        <is>
          <t>Qualee</t>
        </is>
      </c>
      <c r="E53834" t="inlineStr">
        <is>
          <t>https://www.getapp.com/hr-employee-management-software/a/qualee/</t>
        </is>
      </c>
      <c r="F53834" t="inlineStr">
        <is>
          <t>Qualee is an employee experience app that is focused on talent engagement and onboarding.Read more about Qualee</t>
        </is>
      </c>
    </row>
    <row r="53835">
      <c r="A53835" t="inlineStr">
        <is>
          <t>HR &amp; Employee Management</t>
        </is>
      </c>
      <c r="B53835" t="inlineStr">
        <is>
          <t>Onboarding</t>
        </is>
      </c>
      <c r="C53835" t="inlineStr">
        <is>
          <t>https://www.getapp.com/hr-employee-management-software/onboarding/os/web-based</t>
        </is>
      </c>
      <c r="D53835" t="inlineStr">
        <is>
          <t>ClayHR</t>
        </is>
      </c>
      <c r="E53835" t="inlineStr">
        <is>
          <t>https://www.getapp.com/hr-employee-management-software/a/bizmerlin/</t>
        </is>
      </c>
      <c r="F53835" t="inlineStr">
        <is>
          <t>ClayHR’s onboarding is the first attractive impression on your employees, who do not have to manually fill in their joining formalities and documents. Everything from forms, training, eSignatures, etc. is done through this feature.Read more about ClayHR</t>
        </is>
      </c>
    </row>
    <row r="53836">
      <c r="A53836" t="inlineStr">
        <is>
          <t>HR &amp; Employee Management</t>
        </is>
      </c>
      <c r="B53836" t="inlineStr">
        <is>
          <t>Onboarding</t>
        </is>
      </c>
      <c r="C53836" t="inlineStr">
        <is>
          <t>https://www.getapp.com/hr-employee-management-software/onboarding/os/web-based</t>
        </is>
      </c>
      <c r="D53836" t="inlineStr">
        <is>
          <t>WorkRamp</t>
        </is>
      </c>
      <c r="E53836" t="inlineStr">
        <is>
          <t>https://www.getapp.com/hr-employee-management-software/a/workramp/</t>
        </is>
      </c>
      <c r="F53836" t="inlineStr">
        <is>
          <t>WorkRamp is a learning management system (LMS) that empowers organizations to centralize and streamline employee and customer learning initiatives. Designed for businesses of all sizes, WorkRamp leverages AI-based features to help companies ramp up teams.Read more about WorkRamp</t>
        </is>
      </c>
    </row>
    <row r="53837">
      <c r="A53837" t="inlineStr">
        <is>
          <t>HR &amp; Employee Management</t>
        </is>
      </c>
      <c r="B53837" t="inlineStr">
        <is>
          <t>Onboarding</t>
        </is>
      </c>
      <c r="C53837" t="inlineStr">
        <is>
          <t>https://www.getapp.com/hr-employee-management-software/onboarding/os/web-based</t>
        </is>
      </c>
      <c r="D53837" t="inlineStr">
        <is>
          <t>Avature</t>
        </is>
      </c>
      <c r="E53837" t="inlineStr">
        <is>
          <t>https://www.getapp.com/hr-employee-management-software/a/avature-ats/</t>
        </is>
      </c>
      <c r="F53837" t="inlineStr">
        <is>
          <t>With Avature, you can take the new hire experience to the next level with a branded, mobile-optimized, and personalized social portal. Integrate internal mobility capabilities to connect new employees to relevant professional paths to prove them that they can build a long-term career at your companyRead more about Avature</t>
        </is>
      </c>
    </row>
    <row r="53838">
      <c r="A53838" t="inlineStr">
        <is>
          <t>HR &amp; Employee Management</t>
        </is>
      </c>
      <c r="B53838" t="inlineStr">
        <is>
          <t>Onboarding</t>
        </is>
      </c>
      <c r="C53838" t="inlineStr">
        <is>
          <t>https://www.getapp.com/hr-employee-management-software/onboarding/os/web-based</t>
        </is>
      </c>
      <c r="D53838" t="inlineStr">
        <is>
          <t>GUIDEcx</t>
        </is>
      </c>
      <c r="E53838" t="inlineStr">
        <is>
          <t>https://www.getapp.com/project-management-planning-software/a/guidecx/</t>
        </is>
      </c>
      <c r="F53838" t="inlineStr">
        <is>
          <t>GUIDEcx is an onboarding platform designed to engage users, speed up time to value, and increase team capacity through intelligent automation.Read more about GUIDEcx</t>
        </is>
      </c>
    </row>
    <row r="53839">
      <c r="A53839" t="inlineStr">
        <is>
          <t>HR &amp; Employee Management</t>
        </is>
      </c>
      <c r="B53839" t="inlineStr">
        <is>
          <t>Onboarding</t>
        </is>
      </c>
      <c r="C53839" t="inlineStr">
        <is>
          <t>https://www.getapp.com/hr-employee-management-software/onboarding/os/web-based</t>
        </is>
      </c>
      <c r="D53839" t="inlineStr">
        <is>
          <t>TalentHR</t>
        </is>
      </c>
      <c r="E53839" t="inlineStr">
        <is>
          <t>https://www.getapp.com/hr-employee-management-software/a/talenthr/</t>
        </is>
      </c>
      <c r="F53839" t="inlineStr">
        <is>
          <t>TalentHR is a fresh take on HRIS, an all-in-one tool built for onboarding success. Streamline your employee onboarding process with TalentHR. No IT skills required, all at a reasonable price.Read more about TalentHR</t>
        </is>
      </c>
    </row>
    <row r="53840">
      <c r="A53840" t="inlineStr">
        <is>
          <t>HR &amp; Employee Management</t>
        </is>
      </c>
      <c r="B53840" t="inlineStr">
        <is>
          <t>Onboarding</t>
        </is>
      </c>
      <c r="C53840" t="inlineStr">
        <is>
          <t>https://www.getapp.com/hr-employee-management-software/onboarding/os/web-based</t>
        </is>
      </c>
      <c r="D53840" t="inlineStr">
        <is>
          <t>Alkimii People</t>
        </is>
      </c>
      <c r="E53840" t="inlineStr">
        <is>
          <t>https://www.getapp.com/collaboration-software/a/alkimii-people/</t>
        </is>
      </c>
      <c r="F53840"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53841">
      <c r="A53841" t="inlineStr">
        <is>
          <t>HR &amp; Employee Management</t>
        </is>
      </c>
      <c r="B53841" t="inlineStr">
        <is>
          <t>Onboarding</t>
        </is>
      </c>
      <c r="C53841" t="inlineStr">
        <is>
          <t>https://www.getapp.com/hr-employee-management-software/onboarding/os/web-based</t>
        </is>
      </c>
      <c r="D53841" t="inlineStr">
        <is>
          <t>eloomi</t>
        </is>
      </c>
      <c r="E53841" t="inlineStr">
        <is>
          <t>https://www.getapp.com/education-childcare-software/a/eloomi/</t>
        </is>
      </c>
      <c r="F53841" t="inlineStr">
        <is>
          <t>We are a Dayforce company. eloomi’s all-in-one LMS is the simplest way to train, develop, and engage your people with one unified app for everything L&amp;D.Everything you need is in one place, so people development is made simple and easy to manage.  See value from L&amp;D faster.Read more about eloomi</t>
        </is>
      </c>
    </row>
    <row r="53842">
      <c r="A53842" t="inlineStr">
        <is>
          <t>HR &amp; Employee Management</t>
        </is>
      </c>
      <c r="B53842" t="inlineStr">
        <is>
          <t>Onboarding</t>
        </is>
      </c>
      <c r="C53842" t="inlineStr">
        <is>
          <t>https://www.getapp.com/hr-employee-management-software/onboarding/os/web-based</t>
        </is>
      </c>
      <c r="D53842" t="inlineStr">
        <is>
          <t>Heartland Payroll+</t>
        </is>
      </c>
      <c r="E53842" t="inlineStr">
        <is>
          <t>https://www.getapp.com/all-software/a/heartland-payroll/</t>
        </is>
      </c>
      <c r="F53842" t="inlineStr">
        <is>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is>
      </c>
    </row>
    <row r="53843">
      <c r="A53843" t="inlineStr">
        <is>
          <t>HR &amp; Employee Management</t>
        </is>
      </c>
      <c r="B53843" t="inlineStr">
        <is>
          <t>Onboarding</t>
        </is>
      </c>
      <c r="C53843" t="inlineStr">
        <is>
          <t>https://www.getapp.com/hr-employee-management-software/onboarding/os/web-based</t>
        </is>
      </c>
      <c r="D53843" t="inlineStr">
        <is>
          <t>Intuto</t>
        </is>
      </c>
      <c r="E53843" t="inlineStr">
        <is>
          <t>https://www.getapp.com/hr-employee-management-software/a/intuto/</t>
        </is>
      </c>
      <c r="F53843" t="inlineStr">
        <is>
          <t>Intuto is an easy to use, affordable online training solution. Create, share and track training. 100+ template courses, quizzes, engaging interactions, certificates, integrations &amp; more. Intuto offers a course building service to help take the load off your shoulders. Intuto is learning made simple.Read more about Intuto</t>
        </is>
      </c>
    </row>
    <row r="53844">
      <c r="A53844" t="inlineStr">
        <is>
          <t>HR &amp; Employee Management</t>
        </is>
      </c>
      <c r="B53844" t="inlineStr">
        <is>
          <t>Onboarding</t>
        </is>
      </c>
      <c r="C53844" t="inlineStr">
        <is>
          <t>https://www.getapp.com/hr-employee-management-software/onboarding/os/web-based</t>
        </is>
      </c>
      <c r="D53844" t="inlineStr">
        <is>
          <t>Actus</t>
        </is>
      </c>
      <c r="E53844" t="inlineStr">
        <is>
          <t>https://www.getapp.com/hr-employee-management-software/a/actus/</t>
        </is>
      </c>
      <c r="F53844" t="inlineStr">
        <is>
          <t>Actus is an intuitive and configurable performance and talent management system designed to improve people performance through more meaningful conversationsRead more about Actus</t>
        </is>
      </c>
    </row>
    <row r="53845">
      <c r="A53845" t="inlineStr">
        <is>
          <t>HR &amp; Employee Management</t>
        </is>
      </c>
      <c r="B53845" t="inlineStr">
        <is>
          <t>Onboarding</t>
        </is>
      </c>
      <c r="C53845" t="inlineStr">
        <is>
          <t>https://www.getapp.com/hr-employee-management-software/onboarding/os/web-based</t>
        </is>
      </c>
      <c r="D53845" t="inlineStr">
        <is>
          <t>Remote</t>
        </is>
      </c>
      <c r="E53845" t="inlineStr">
        <is>
          <t>https://www.getapp.com/hr-employee-management-software/a/remote/</t>
        </is>
      </c>
      <c r="F53845" t="inlineStr">
        <is>
          <t>Effortlessly onboard your global team with Remote with affordable flat-rate plans for any company size. Let us handle payroll, taxes, benefits, compliance worldwide.Read more about Remote</t>
        </is>
      </c>
    </row>
    <row r="53846">
      <c r="A53846" t="inlineStr">
        <is>
          <t>HR &amp; Employee Management</t>
        </is>
      </c>
      <c r="B53846" t="inlineStr">
        <is>
          <t>Onboarding</t>
        </is>
      </c>
      <c r="C53846" t="inlineStr">
        <is>
          <t>https://www.getapp.com/hr-employee-management-software/onboarding/os/web-based</t>
        </is>
      </c>
      <c r="D53846" t="inlineStr">
        <is>
          <t>SutiHR</t>
        </is>
      </c>
      <c r="E53846" t="inlineStr">
        <is>
          <t>https://www.getapp.com/hr-employee-management-software/a/sutihr/</t>
        </is>
      </c>
      <c r="F53846"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53847">
      <c r="A53847" t="inlineStr">
        <is>
          <t>HR &amp; Employee Management</t>
        </is>
      </c>
      <c r="B53847" t="inlineStr">
        <is>
          <t>Onboarding</t>
        </is>
      </c>
      <c r="C53847" t="inlineStr">
        <is>
          <t>https://www.getapp.com/hr-employee-management-software/onboarding/os/web-based</t>
        </is>
      </c>
      <c r="D53847" t="inlineStr">
        <is>
          <t>TalentRecruit</t>
        </is>
      </c>
      <c r="E53847" t="inlineStr">
        <is>
          <t>https://www.getapp.com/hr-employee-management-software/a/talentrecruit/</t>
        </is>
      </c>
      <c r="F53847" t="inlineStr">
        <is>
          <t>The most secure, comprehensive, configurable, and multi-lingual recruitment automation platform driven by Artificial Intelligence (AI)  and machine learning.Read more about TalentRecruit</t>
        </is>
      </c>
    </row>
    <row r="53848">
      <c r="A53848" t="inlineStr">
        <is>
          <t>HR &amp; Employee Management</t>
        </is>
      </c>
      <c r="B53848" t="inlineStr">
        <is>
          <t>Onboarding</t>
        </is>
      </c>
      <c r="C53848" t="inlineStr">
        <is>
          <t>https://www.getapp.com/hr-employee-management-software/onboarding/os/web-based</t>
        </is>
      </c>
      <c r="D53848" t="inlineStr">
        <is>
          <t>Keka</t>
        </is>
      </c>
      <c r="E53848" t="inlineStr">
        <is>
          <t>https://www.getapp.com/hr-employee-management-software/a/keka/</t>
        </is>
      </c>
      <c r="F53848"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3849">
      <c r="A53849" t="inlineStr">
        <is>
          <t>HR &amp; Employee Management</t>
        </is>
      </c>
      <c r="B53849" t="inlineStr">
        <is>
          <t>Onboarding</t>
        </is>
      </c>
      <c r="C53849" t="inlineStr">
        <is>
          <t>https://www.getapp.com/hr-employee-management-software/onboarding/os/web-based</t>
        </is>
      </c>
      <c r="D53849" t="inlineStr">
        <is>
          <t>Workday Peakon Employee Voice</t>
        </is>
      </c>
      <c r="E53849" t="inlineStr">
        <is>
          <t>https://www.getapp.com/hr-employee-management-software/a/peakon/</t>
        </is>
      </c>
      <c r="F53849" t="inlineStr">
        <is>
          <t>Real-time people analytics platform is the simple, scientific, way to maximise your employee engagement and retention.Read more about Workday Peakon Employee Voice</t>
        </is>
      </c>
    </row>
    <row r="53850">
      <c r="A53850" t="inlineStr">
        <is>
          <t>HR &amp; Employee Management</t>
        </is>
      </c>
      <c r="B53850" t="inlineStr">
        <is>
          <t>Onboarding</t>
        </is>
      </c>
      <c r="C53850" t="inlineStr">
        <is>
          <t>https://www.getapp.com/hr-employee-management-software/onboarding/os/web-based</t>
        </is>
      </c>
      <c r="D53850" t="inlineStr">
        <is>
          <t>Trakstar Learn</t>
        </is>
      </c>
      <c r="E53850" t="inlineStr">
        <is>
          <t>https://www.getapp.com/hr-employee-management-software/a/mindflash/</t>
        </is>
      </c>
      <c r="F53850" t="inlineStr">
        <is>
          <t>Trakstar Learn (formerly Mindflash) is a cloud-based learning management solution for enterprises, enabling large companies to deliver frequent training on business-critical topics to contractors and channel partners. Trakstar Learn enables users to measure the impact of training on revenue, cost, and profitability.Read more about Trakstar Learn</t>
        </is>
      </c>
    </row>
    <row r="53851">
      <c r="A53851" t="inlineStr">
        <is>
          <t>HR &amp; Employee Management</t>
        </is>
      </c>
      <c r="B53851" t="inlineStr">
        <is>
          <t>Onboarding</t>
        </is>
      </c>
      <c r="C53851" t="inlineStr">
        <is>
          <t>https://www.getapp.com/hr-employee-management-software/onboarding/os/web-based</t>
        </is>
      </c>
      <c r="D53851" t="inlineStr">
        <is>
          <t>Grove HR</t>
        </is>
      </c>
      <c r="E53851" t="inlineStr">
        <is>
          <t>https://www.getapp.com/hr-employee-management-software/a/grove-hr/</t>
        </is>
      </c>
      <c r="F53851" t="inlineStr">
        <is>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is>
      </c>
    </row>
    <row r="53852">
      <c r="A53852" t="inlineStr">
        <is>
          <t>HR &amp; Employee Management</t>
        </is>
      </c>
      <c r="B53852" t="inlineStr">
        <is>
          <t>Onboarding</t>
        </is>
      </c>
      <c r="C53852" t="inlineStr">
        <is>
          <t>https://www.getapp.com/hr-employee-management-software/onboarding/os/web-based</t>
        </is>
      </c>
      <c r="D53852" t="inlineStr">
        <is>
          <t>AirManual</t>
        </is>
      </c>
      <c r="E53852" t="inlineStr">
        <is>
          <t>https://www.getapp.com/operations-management-software/a/airmanual/</t>
        </is>
      </c>
      <c r="F53852" t="inlineStr">
        <is>
          <t>AirManual helps businesses to document and use their processes, training, and onboarding to free up time, improve quality, and continuously improve. To do this, AirManual provides a super user-friendly tool and expert support to help you address your biggest challenges.Read more about AirManual</t>
        </is>
      </c>
    </row>
    <row r="53853">
      <c r="A53853" t="inlineStr">
        <is>
          <t>HR &amp; Employee Management</t>
        </is>
      </c>
      <c r="B53853" t="inlineStr">
        <is>
          <t>Onboarding</t>
        </is>
      </c>
      <c r="C53853" t="inlineStr">
        <is>
          <t>https://www.getapp.com/hr-employee-management-software/onboarding/os/web-based</t>
        </is>
      </c>
      <c r="D53853" t="inlineStr">
        <is>
          <t>Worksuite</t>
        </is>
      </c>
      <c r="E53853" t="inlineStr">
        <is>
          <t>https://www.getapp.com/operations-management-software/a/shortlist/</t>
        </is>
      </c>
      <c r="F53853" t="inlineStr">
        <is>
          <t>Shortlist is a beautiful, simple, easy to use contractor on-boarding software. We make it easy for companies to hire and on-board agile workers at scaleRead more about Worksuite</t>
        </is>
      </c>
    </row>
    <row r="53854">
      <c r="A53854" t="inlineStr">
        <is>
          <t>HR &amp; Employee Management</t>
        </is>
      </c>
      <c r="B53854" t="inlineStr">
        <is>
          <t>Onboarding</t>
        </is>
      </c>
      <c r="C53854" t="inlineStr">
        <is>
          <t>https://www.getapp.com/hr-employee-management-software/onboarding/os/web-based</t>
        </is>
      </c>
      <c r="D53854" t="inlineStr">
        <is>
          <t>WorkforceHub</t>
        </is>
      </c>
      <c r="E53854" t="inlineStr">
        <is>
          <t>https://www.getapp.com/hr-employee-management-software/a/workforcehub/</t>
        </is>
      </c>
      <c r="F53854"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53855">
      <c r="A53855" t="inlineStr">
        <is>
          <t>HR &amp; Employee Management</t>
        </is>
      </c>
      <c r="B53855" t="inlineStr">
        <is>
          <t>Onboarding</t>
        </is>
      </c>
      <c r="C53855" t="inlineStr">
        <is>
          <t>https://www.getapp.com/hr-employee-management-software/onboarding/os/web-based</t>
        </is>
      </c>
      <c r="D53855" t="inlineStr">
        <is>
          <t>G-P</t>
        </is>
      </c>
      <c r="E53855" t="inlineStr">
        <is>
          <t>https://www.getapp.com/collaboration-software/a/g-p/</t>
        </is>
      </c>
      <c r="F53855" t="inlineStr">
        <is>
          <t>Globalization Partners offers a comprehensive global payroll solution designed to simplify payroll operations in over 180 countries worldwide. With the G-P, businesses can streamline their international payroll processes, ensure compliance with local laws, and focus on growing their business globally.Read more about G-P</t>
        </is>
      </c>
    </row>
    <row r="53856">
      <c r="A53856" t="inlineStr">
        <is>
          <t>HR &amp; Employee Management</t>
        </is>
      </c>
      <c r="B53856" t="inlineStr">
        <is>
          <t>Onboarding</t>
        </is>
      </c>
      <c r="C53856" t="inlineStr">
        <is>
          <t>https://www.getapp.com/hr-employee-management-software/onboarding/os/web-based</t>
        </is>
      </c>
      <c r="D53856" t="inlineStr">
        <is>
          <t>Effy AI</t>
        </is>
      </c>
      <c r="E53856" t="inlineStr">
        <is>
          <t>https://www.getapp.com/hr-employee-management-software/a/effy/</t>
        </is>
      </c>
      <c r="F53856" t="inlineStr">
        <is>
          <t>Streamlined performance management software for small businesses empowered with AI. Start for free.Read more about Effy AI</t>
        </is>
      </c>
    </row>
    <row r="53857">
      <c r="A53857" t="inlineStr">
        <is>
          <t>HR &amp; Employee Management</t>
        </is>
      </c>
      <c r="B53857" t="inlineStr">
        <is>
          <t>Onboarding</t>
        </is>
      </c>
      <c r="C53857" t="inlineStr">
        <is>
          <t>https://www.getapp.com/hr-employee-management-software/onboarding/os/web-based</t>
        </is>
      </c>
      <c r="D53857" t="inlineStr">
        <is>
          <t>Blue Colibri App</t>
        </is>
      </c>
      <c r="E53857" t="inlineStr">
        <is>
          <t>https://www.getapp.com/it-communications-software/a/blue-colibri-app/</t>
        </is>
      </c>
      <c r="F53857" t="inlineStr">
        <is>
          <t>Digitization changed industries and many aspects of working life. Founded in 2019,  with 15+ years of experience in HR consulting, Blue Colibri helps large companies with a unique platform solution to tackle their challenges in the field of digital HR.Read more about Blue Colibri App</t>
        </is>
      </c>
    </row>
    <row r="53858">
      <c r="A53858" t="inlineStr">
        <is>
          <t>HR &amp; Employee Management</t>
        </is>
      </c>
      <c r="B53858" t="inlineStr">
        <is>
          <t>Onboarding</t>
        </is>
      </c>
      <c r="C53858" t="inlineStr">
        <is>
          <t>https://www.getapp.com/hr-employee-management-software/onboarding/os/web-based</t>
        </is>
      </c>
      <c r="D53858" t="inlineStr">
        <is>
          <t>Learningbank</t>
        </is>
      </c>
      <c r="E53858" t="inlineStr">
        <is>
          <t>https://www.getapp.com/hr-employee-management-software/a/learningbank/</t>
        </is>
      </c>
      <c r="F53858" t="inlineStr">
        <is>
          <t>Your platform for learning, onboarding &amp; workforce enablement in the front &amp; on the floor of your business. Less complicated, more powerful.Read more about Learningbank</t>
        </is>
      </c>
    </row>
    <row r="53859">
      <c r="A53859" t="inlineStr">
        <is>
          <t>HR &amp; Employee Management</t>
        </is>
      </c>
      <c r="B53859" t="inlineStr">
        <is>
          <t>Onboarding</t>
        </is>
      </c>
      <c r="C53859" t="inlineStr">
        <is>
          <t>https://www.getapp.com/hr-employee-management-software/onboarding/os/web-based</t>
        </is>
      </c>
      <c r="D53859" t="inlineStr">
        <is>
          <t>Push Operations</t>
        </is>
      </c>
      <c r="E53859" t="inlineStr">
        <is>
          <t>https://www.getapp.com/hr-employee-management-software/a/push-operations/</t>
        </is>
      </c>
      <c r="F53859" t="inlineStr">
        <is>
          <t>Send new employees online documents to read and sign before their start date. Have them sign online and keep documents in one easy to manage location. Set up training documents and employee handbooks fr easy access for managers and employees.Read more about Push Operations</t>
        </is>
      </c>
    </row>
    <row r="53860">
      <c r="A53860" t="inlineStr">
        <is>
          <t>HR &amp; Employee Management</t>
        </is>
      </c>
      <c r="B53860" t="inlineStr">
        <is>
          <t>Onboarding</t>
        </is>
      </c>
      <c r="C53860" t="inlineStr">
        <is>
          <t>https://www.getapp.com/hr-employee-management-software/onboarding/os/web-based</t>
        </is>
      </c>
      <c r="D53860" t="inlineStr">
        <is>
          <t>Eddy</t>
        </is>
      </c>
      <c r="E53860" t="inlineStr">
        <is>
          <t>https://www.getapp.com/hr-employee-management-software/a/eddyhr/</t>
        </is>
      </c>
      <c r="F53860" t="inlineStr">
        <is>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is>
      </c>
    </row>
    <row r="53861">
      <c r="A53861" t="inlineStr">
        <is>
          <t>HR &amp; Employee Management</t>
        </is>
      </c>
      <c r="B53861" t="inlineStr">
        <is>
          <t>Onboarding</t>
        </is>
      </c>
      <c r="C53861" t="inlineStr">
        <is>
          <t>https://www.getapp.com/hr-employee-management-software/onboarding/os/web-based</t>
        </is>
      </c>
      <c r="D53861" t="inlineStr">
        <is>
          <t>Kissflow</t>
        </is>
      </c>
      <c r="E53861" t="inlineStr">
        <is>
          <t>https://www.getapp.com/operations-management-software/a/kissflow-workflow/</t>
        </is>
      </c>
      <c r="F53861" t="inlineStr">
        <is>
          <t>Kissflow enables process owners and IT developers to automate and build middle-office processes and applications.Read more about Kissflow</t>
        </is>
      </c>
    </row>
    <row r="53862">
      <c r="A53862" t="inlineStr">
        <is>
          <t>HR &amp; Employee Management</t>
        </is>
      </c>
      <c r="B53862" t="inlineStr">
        <is>
          <t>Onboarding</t>
        </is>
      </c>
      <c r="C53862" t="inlineStr">
        <is>
          <t>https://www.getapp.com/hr-employee-management-software/onboarding/os/web-based</t>
        </is>
      </c>
      <c r="D53862" t="inlineStr">
        <is>
          <t>Sesame HR</t>
        </is>
      </c>
      <c r="E53862" t="inlineStr">
        <is>
          <t>https://www.getapp.com/hr-employee-management-software/a/sesame-time/</t>
        </is>
      </c>
      <c r="F53862" t="inlineStr">
        <is>
          <t>Sesame HR is an all-in-one, multi-device HR software designed to help companies optimize and centralize onboarding and offboarding processes, ensuring a smooth and efficient experience for new hires while managing employee departures with ease.Read more about Sesame HR</t>
        </is>
      </c>
    </row>
    <row r="53863">
      <c r="A53863" t="inlineStr">
        <is>
          <t>HR &amp; Employee Management</t>
        </is>
      </c>
      <c r="B53863" t="inlineStr">
        <is>
          <t>Onboarding</t>
        </is>
      </c>
      <c r="C53863" t="inlineStr">
        <is>
          <t>https://www.getapp.com/hr-employee-management-software/onboarding/os/web-based</t>
        </is>
      </c>
      <c r="D53863" t="inlineStr">
        <is>
          <t>PeopleForce</t>
        </is>
      </c>
      <c r="E53863" t="inlineStr">
        <is>
          <t>https://www.getapp.com/hr-employee-management-software/a/peopleforce/</t>
        </is>
      </c>
      <c r="F53863" t="inlineStr">
        <is>
          <t>PeopleForce is a cloud-based human resource management system (HRMS) designed to help businesses streamline HR processes at every stage of the employee life cycle.Read more about PeopleForce</t>
        </is>
      </c>
    </row>
    <row r="53864">
      <c r="A53864" t="inlineStr">
        <is>
          <t>HR &amp; Employee Management</t>
        </is>
      </c>
      <c r="B53864" t="inlineStr">
        <is>
          <t>Onboarding</t>
        </is>
      </c>
      <c r="C53864" t="inlineStr">
        <is>
          <t>https://www.getapp.com/hr-employee-management-software/onboarding/os/web-based</t>
        </is>
      </c>
      <c r="D53864" t="inlineStr">
        <is>
          <t>Memberspot</t>
        </is>
      </c>
      <c r="E53864" t="inlineStr">
        <is>
          <t>https://www.getapp.com/hr-employee-management-software/a/memberspot/</t>
        </is>
      </c>
      <c r="F53864" t="inlineStr">
        <is>
          <t>Memberspot is an eLearning platform for creating and managing online courses, training programs, and membership areas. With automated processes, community features, customizable design, and GDPR-compliant servers, it offers secure learning solutions.Read more about Memberspot</t>
        </is>
      </c>
    </row>
    <row r="53865">
      <c r="A53865" t="inlineStr">
        <is>
          <t>HR &amp; Employee Management</t>
        </is>
      </c>
      <c r="B53865" t="inlineStr">
        <is>
          <t>Onboarding</t>
        </is>
      </c>
      <c r="C53865" t="inlineStr">
        <is>
          <t>https://www.getapp.com/hr-employee-management-software/onboarding/os/web-based</t>
        </is>
      </c>
      <c r="D53865" t="inlineStr">
        <is>
          <t>Workforce.com</t>
        </is>
      </c>
      <c r="E53865" t="inlineStr">
        <is>
          <t>https://www.getapp.com/operations-management-software/a/workforce-com/</t>
        </is>
      </c>
      <c r="F53865" t="inlineStr">
        <is>
          <t>Workforce.com is a cloud-based, all-in-one solution for shift-based businesses looking to manage scheduling, attendance, HR, and payroll.Read more about Workforce.com</t>
        </is>
      </c>
    </row>
    <row r="53866">
      <c r="A53866" t="inlineStr">
        <is>
          <t>HR &amp; Employee Management</t>
        </is>
      </c>
      <c r="B53866" t="inlineStr">
        <is>
          <t>Onboarding</t>
        </is>
      </c>
      <c r="C53866" t="inlineStr">
        <is>
          <t>https://www.getapp.com/hr-employee-management-software/onboarding/os/web-based</t>
        </is>
      </c>
      <c r="D53866" t="inlineStr">
        <is>
          <t>WalkMe</t>
        </is>
      </c>
      <c r="E53866" t="inlineStr">
        <is>
          <t>https://www.getapp.com/it-management-software/a/walkme/</t>
        </is>
      </c>
      <c r="F53866" t="inlineStr">
        <is>
          <t>WalkMe pioneered the Digital Adoption Platform (DAP) to transform the user experience in today’s overwhelming digital world. Using AI, analytics, guidance and automation, WalkMe’s transparent overlay assists users to complete tasks easily within any enterprise software, mobile app or website.Read more about WalkMe</t>
        </is>
      </c>
    </row>
    <row r="53867">
      <c r="A53867" t="inlineStr">
        <is>
          <t>HR &amp; Employee Management</t>
        </is>
      </c>
      <c r="B53867" t="inlineStr">
        <is>
          <t>Onboarding</t>
        </is>
      </c>
      <c r="C53867" t="inlineStr">
        <is>
          <t>https://www.getapp.com/hr-employee-management-software/onboarding/os/web-based</t>
        </is>
      </c>
      <c r="D53867" t="inlineStr">
        <is>
          <t>Wrapbook</t>
        </is>
      </c>
      <c r="E53867" t="inlineStr">
        <is>
          <t>https://www.getapp.com/hr-employee-management-software/a/wrapbook/</t>
        </is>
      </c>
      <c r="F53867" t="inlineStr">
        <is>
          <t>Wrapbook is a unified production platform for film, TV, and commercial payroll, accounting, and cost tracking that offers automated timecards, budget management, compliance, and more to production crews. Wrapbook connects teams and streamlines onboarding, payroll, cost tracking, accounting, and reporting.Read more about Wrapbook</t>
        </is>
      </c>
    </row>
    <row r="53868">
      <c r="A53868" t="inlineStr">
        <is>
          <t>HR &amp; Employee Management</t>
        </is>
      </c>
      <c r="B53868" t="inlineStr">
        <is>
          <t>Onboarding</t>
        </is>
      </c>
      <c r="C53868" t="inlineStr">
        <is>
          <t>https://www.getapp.com/hr-employee-management-software/onboarding/os/web-based</t>
        </is>
      </c>
      <c r="D53868" t="inlineStr">
        <is>
          <t>Travitor</t>
        </is>
      </c>
      <c r="E53868" t="inlineStr">
        <is>
          <t>https://www.getapp.com/hr-employee-management-software/a/travitor/</t>
        </is>
      </c>
      <c r="F53868" t="inlineStr">
        <is>
          <t>Simplify learning at work. Create courses and manage live training events. Plus get 200+ courses included.Read more about Travitor</t>
        </is>
      </c>
    </row>
    <row r="53869">
      <c r="A53869" t="inlineStr">
        <is>
          <t>HR &amp; Employee Management</t>
        </is>
      </c>
      <c r="B53869" t="inlineStr">
        <is>
          <t>Onboarding</t>
        </is>
      </c>
      <c r="C53869" t="inlineStr">
        <is>
          <t>https://www.getapp.com/hr-employee-management-software/onboarding/os/web-based</t>
        </is>
      </c>
      <c r="D53869" t="inlineStr">
        <is>
          <t>Cegid Talentsoft</t>
        </is>
      </c>
      <c r="E53869" t="inlineStr">
        <is>
          <t>https://www.getapp.com/business-intelligence-analytics-software/a/cegid-talentsoft/</t>
        </is>
      </c>
      <c r="F53869"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53870">
      <c r="A53870" t="inlineStr">
        <is>
          <t>HR &amp; Employee Management</t>
        </is>
      </c>
      <c r="B53870" t="inlineStr">
        <is>
          <t>Onboarding</t>
        </is>
      </c>
      <c r="C53870" t="inlineStr">
        <is>
          <t>https://www.getapp.com/hr-employee-management-software/onboarding/os/web-based</t>
        </is>
      </c>
      <c r="D53870" t="inlineStr">
        <is>
          <t>Transformify</t>
        </is>
      </c>
      <c r="E53870" t="inlineStr">
        <is>
          <t>https://www.getapp.com/finance-accounting-software/a/transformify/</t>
        </is>
      </c>
      <c r="F53870" t="inlineStr">
        <is>
          <t>With Transformify, companies can effortlessly manage and onboard talent from across the globe. Our ATS module enhances hiring with AI-driven analytics, while the HRMS module supports team management and organizational tasks.Read more about Transformify</t>
        </is>
      </c>
    </row>
    <row r="53871">
      <c r="A53871" t="inlineStr">
        <is>
          <t>HR &amp; Employee Management</t>
        </is>
      </c>
      <c r="B53871" t="inlineStr">
        <is>
          <t>Onboarding</t>
        </is>
      </c>
      <c r="C53871" t="inlineStr">
        <is>
          <t>https://www.getapp.com/hr-employee-management-software/onboarding/os/web-based</t>
        </is>
      </c>
      <c r="D53871" t="inlineStr">
        <is>
          <t>Userlane</t>
        </is>
      </c>
      <c r="E53871" t="inlineStr">
        <is>
          <t>https://www.getapp.com/hr-employee-management-software/a/userlane/</t>
        </is>
      </c>
      <c r="F53871" t="inlineStr">
        <is>
          <t>Up to 5x faster onboarding process thanks to Userlane’s in-app interactive guidance technology.You can create and tailor content for your users within minutes, and offer a swift onboarding experience to your employees and customers.Read more about Userlane</t>
        </is>
      </c>
    </row>
    <row r="53872">
      <c r="A53872" t="inlineStr">
        <is>
          <t>HR &amp; Employee Management</t>
        </is>
      </c>
      <c r="B53872" t="inlineStr">
        <is>
          <t>Onboarding</t>
        </is>
      </c>
      <c r="C53872" t="inlineStr">
        <is>
          <t>https://www.getapp.com/hr-employee-management-software/onboarding/os/web-based</t>
        </is>
      </c>
      <c r="D53872" t="inlineStr">
        <is>
          <t>Multiplier</t>
        </is>
      </c>
      <c r="E53872" t="inlineStr">
        <is>
          <t>https://www.getapp.com/hr-employee-management-software/a/multiplier/</t>
        </is>
      </c>
      <c r="F53872" t="inlineStr">
        <is>
          <t>Multiplier is breaking new ground in empowering businesses of all sizes to build global teams with its global employment platform. Employ full-time employees or contractors in minutes, make accurate payments, and manage them compliantly in any part of the world, without setting up local entities.Read more about Multiplier</t>
        </is>
      </c>
    </row>
    <row r="53873">
      <c r="A53873" t="inlineStr">
        <is>
          <t>HR &amp; Employee Management</t>
        </is>
      </c>
      <c r="B53873" t="inlineStr">
        <is>
          <t>Onboarding</t>
        </is>
      </c>
      <c r="C53873" t="inlineStr">
        <is>
          <t>https://www.getapp.com/hr-employee-management-software/onboarding/os/web-based</t>
        </is>
      </c>
      <c r="D53873" t="inlineStr">
        <is>
          <t>Skuad</t>
        </is>
      </c>
      <c r="E53873" t="inlineStr">
        <is>
          <t>https://www.getapp.com/hr-employee-management-software/a/skuad/</t>
        </is>
      </c>
      <c r="F53873" t="inlineStr">
        <is>
          <t>Onboard global talent with localized contracts, digital workflows, and compliance — fast, seamless, and fully automated.Read more about Skuad</t>
        </is>
      </c>
    </row>
    <row r="53874">
      <c r="A53874" t="inlineStr">
        <is>
          <t>HR &amp; Employee Management</t>
        </is>
      </c>
      <c r="B53874" t="inlineStr">
        <is>
          <t>Onboarding</t>
        </is>
      </c>
      <c r="C53874" t="inlineStr">
        <is>
          <t>https://www.getapp.com/hr-employee-management-software/onboarding/os/web-based</t>
        </is>
      </c>
      <c r="D53874" t="inlineStr">
        <is>
          <t>Fountain</t>
        </is>
      </c>
      <c r="E53874" t="inlineStr">
        <is>
          <t>https://www.getapp.com/hr-employee-management-software/a/fountain/</t>
        </is>
      </c>
      <c r="F53874" t="inlineStr">
        <is>
          <t>Fountain's mobile-first platform is trusted by organizations that rely on an hourly workforce to streamline and scale their recruiting operations across the globe. Fountain enables employers globally to make data-driven decisions and attract the best candidates.Read more about Fountain</t>
        </is>
      </c>
    </row>
    <row r="53875">
      <c r="A53875" t="inlineStr">
        <is>
          <t>HR &amp; Employee Management</t>
        </is>
      </c>
      <c r="B53875" t="inlineStr">
        <is>
          <t>Onboarding</t>
        </is>
      </c>
      <c r="C53875" t="inlineStr">
        <is>
          <t>https://www.getapp.com/hr-employee-management-software/onboarding/os/web-based</t>
        </is>
      </c>
      <c r="D53875" t="inlineStr">
        <is>
          <t>Citation Canada</t>
        </is>
      </c>
      <c r="E53875" t="inlineStr">
        <is>
          <t>https://www.getapp.com/hr-employee-management-software/a/hrdownloads/</t>
        </is>
      </c>
      <c r="F53875" t="inlineStr">
        <is>
          <t>Citation Canada helps businesses master HR compliance and regulation.  With expert advice, content and technology we’re your HR guide.Read more about Citation Canada</t>
        </is>
      </c>
    </row>
    <row r="53876">
      <c r="A53876" t="inlineStr">
        <is>
          <t>HR &amp; Employee Management</t>
        </is>
      </c>
      <c r="B53876" t="inlineStr">
        <is>
          <t>Onboarding</t>
        </is>
      </c>
      <c r="C53876" t="inlineStr">
        <is>
          <t>https://www.getapp.com/hr-employee-management-software/onboarding/os/web-based</t>
        </is>
      </c>
      <c r="D53876" t="inlineStr">
        <is>
          <t>HireRoad</t>
        </is>
      </c>
      <c r="E53876" t="inlineStr">
        <is>
          <t>https://www.getapp.com/hr-employee-management-software/a/hireroad/</t>
        </is>
      </c>
      <c r="F53876" t="inlineStr">
        <is>
          <t>HireRoad is the modern, end-to-end talent acquisition platform that streamlines every stage of the hiring journey and fast-tracks the time it takes to turn new recruits into major contributors. It can also Integrate all your disparate HR &amp; Talent data to deliver end-to-end reporting and analytics.Read more about HireRoad</t>
        </is>
      </c>
    </row>
    <row r="53877">
      <c r="A53877" t="inlineStr">
        <is>
          <t>HR &amp; Employee Management</t>
        </is>
      </c>
      <c r="B53877" t="inlineStr">
        <is>
          <t>Onboarding</t>
        </is>
      </c>
      <c r="C53877" t="inlineStr">
        <is>
          <t>https://www.getapp.com/hr-employee-management-software/onboarding/os/web-based</t>
        </is>
      </c>
      <c r="D53877" t="inlineStr">
        <is>
          <t>Eduflow</t>
        </is>
      </c>
      <c r="E53877" t="inlineStr">
        <is>
          <t>https://www.getapp.com/education-childcare-software/a/eduflow/</t>
        </is>
      </c>
      <c r="F53877" t="inlineStr">
        <is>
          <t>Eduflow is a learning experience management software that helps higher education institutes and corporate training programs create courses, manage learner engagement, create deadlines, and more from within a unified platform. With the built-in authoring functionality, trainers can build custom course resources with text, videos, images, and other file uploads.Read more about Eduflow</t>
        </is>
      </c>
    </row>
    <row r="53878">
      <c r="A53878" t="inlineStr">
        <is>
          <t>HR &amp; Employee Management</t>
        </is>
      </c>
      <c r="B53878" t="inlineStr">
        <is>
          <t>Onboarding</t>
        </is>
      </c>
      <c r="C53878" t="inlineStr">
        <is>
          <t>https://www.getapp.com/hr-employee-management-software/onboarding/os/web-based</t>
        </is>
      </c>
      <c r="D53878" t="inlineStr">
        <is>
          <t>Infinite Talent</t>
        </is>
      </c>
      <c r="E53878" t="inlineStr">
        <is>
          <t>https://www.getapp.com/all-software/a/infinite-talent/</t>
        </is>
      </c>
      <c r="F53878" t="inlineStr">
        <is>
          <t>A fully integrated solution that uses recruiting, onboarding and assessment capabilities that enable organizations to attract, engage and hire top talent – Its’ about having the right person in the right job at the right timeRead more about Infinite Talent</t>
        </is>
      </c>
    </row>
    <row r="53879">
      <c r="A53879" t="inlineStr">
        <is>
          <t>HR &amp; Employee Management</t>
        </is>
      </c>
      <c r="B53879" t="inlineStr">
        <is>
          <t>Onboarding</t>
        </is>
      </c>
      <c r="C53879" t="inlineStr">
        <is>
          <t>https://www.getapp.com/hr-employee-management-software/onboarding/os/web-based</t>
        </is>
      </c>
      <c r="D53879" t="inlineStr">
        <is>
          <t>Cornerstone Recruiting</t>
        </is>
      </c>
      <c r="E53879" t="inlineStr">
        <is>
          <t>https://www.getapp.com/hr-employee-management-software/a/cornerstone-recruiting/</t>
        </is>
      </c>
      <c r="F53879" t="inlineStr">
        <is>
          <t>Streamline your recruiting so you can attract and engage top talent, match them to their perfect role, and help them quickly become a productive member of your team.Read more about Cornerstone Recruiting</t>
        </is>
      </c>
    </row>
    <row r="53880">
      <c r="A53880" t="inlineStr">
        <is>
          <t>HR &amp; Employee Management</t>
        </is>
      </c>
      <c r="B53880" t="inlineStr">
        <is>
          <t>Onboarding</t>
        </is>
      </c>
      <c r="C53880" t="inlineStr">
        <is>
          <t>https://www.getapp.com/hr-employee-management-software/onboarding/os/web-based</t>
        </is>
      </c>
      <c r="D53880" t="inlineStr">
        <is>
          <t>Skilljar Customer Education</t>
        </is>
      </c>
      <c r="E53880" t="inlineStr">
        <is>
          <t>https://www.getapp.com/hr-employee-management-software/a/skilljar/</t>
        </is>
      </c>
      <c r="F53880" t="inlineStr">
        <is>
          <t>Skilljar is the leading external LMS to drive product adoption, increase net retention, and lower cost to support. The solution accelerates customer onboarding and engagement by enabling multimedia course creation, an intuitive and mobile-responsive learning environment and CRM data integrations.Read more about Skilljar Customer Education</t>
        </is>
      </c>
    </row>
    <row r="53881">
      <c r="A53881" t="inlineStr">
        <is>
          <t>HR &amp; Employee Management</t>
        </is>
      </c>
      <c r="B53881" t="inlineStr">
        <is>
          <t>Onboarding</t>
        </is>
      </c>
      <c r="C53881" t="inlineStr">
        <is>
          <t>https://www.getapp.com/hr-employee-management-software/onboarding/os/web-based</t>
        </is>
      </c>
      <c r="D53881" t="inlineStr">
        <is>
          <t>Bambee</t>
        </is>
      </c>
      <c r="E53881" t="inlineStr">
        <is>
          <t>https://www.getapp.com/hr-employee-management-software/a/bambee/</t>
        </is>
      </c>
      <c r="F53881" t="inlineStr">
        <is>
          <t>Bambee puts your HR on autopilot and gives you a dedicated HR Manager, so you can confidently grow your business without HR risk. Get custom policies, help with worker onboarding, terminations, and performance management, and proactively resolve any HR that could cost you your businessRead more about Bambee</t>
        </is>
      </c>
    </row>
    <row r="53882">
      <c r="A53882" t="inlineStr">
        <is>
          <t>HR &amp; Employee Management</t>
        </is>
      </c>
      <c r="B53882" t="inlineStr">
        <is>
          <t>Onboarding</t>
        </is>
      </c>
      <c r="C53882" t="inlineStr">
        <is>
          <t>https://www.getapp.com/hr-employee-management-software/onboarding/os/web-based</t>
        </is>
      </c>
      <c r="D53882" t="inlineStr">
        <is>
          <t>Buk</t>
        </is>
      </c>
      <c r="E53882" t="inlineStr">
        <is>
          <t>https://www.getapp.com/hr-employee-management-software/a/buk/</t>
        </is>
      </c>
      <c r="F53882"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53883">
      <c r="A53883" t="inlineStr">
        <is>
          <t>HR &amp; Employee Management</t>
        </is>
      </c>
      <c r="B53883" t="inlineStr">
        <is>
          <t>Onboarding</t>
        </is>
      </c>
      <c r="C53883" t="inlineStr">
        <is>
          <t>https://www.getapp.com/hr-employee-management-software/onboarding/os/web-based</t>
        </is>
      </c>
      <c r="D53883" t="inlineStr">
        <is>
          <t>SafeHR</t>
        </is>
      </c>
      <c r="E53883" t="inlineStr">
        <is>
          <t>https://www.getapp.com/hr-employee-management-software/a/citrushr/</t>
        </is>
      </c>
      <c r="F53883" t="inlineStr">
        <is>
          <t>We focus on providing simple, powerful and easy to use software that makes day to day HR and payroll admin a breeze.Read more about SafeHR</t>
        </is>
      </c>
    </row>
    <row r="53884">
      <c r="A53884" t="inlineStr">
        <is>
          <t>HR &amp; Employee Management</t>
        </is>
      </c>
      <c r="B53884" t="inlineStr">
        <is>
          <t>Onboarding</t>
        </is>
      </c>
      <c r="C53884" t="inlineStr">
        <is>
          <t>https://www.getapp.com/hr-employee-management-software/onboarding/os/web-based</t>
        </is>
      </c>
      <c r="D53884" t="inlineStr">
        <is>
          <t>Ascentis</t>
        </is>
      </c>
      <c r="E53884" t="inlineStr">
        <is>
          <t>https://www.getapp.com/hr-employee-management-software/a/ascentis/</t>
        </is>
      </c>
      <c r="F53884" t="inlineStr">
        <is>
          <t>Ascentis offers powerful but easy-to-use, full-suite HCM software for mid-sized, U.S.-based businessesRead more about Ascentis</t>
        </is>
      </c>
    </row>
    <row r="53885">
      <c r="A53885" t="inlineStr">
        <is>
          <t>HR &amp; Employee Management</t>
        </is>
      </c>
      <c r="B53885" t="inlineStr">
        <is>
          <t>Onboarding</t>
        </is>
      </c>
      <c r="C53885" t="inlineStr">
        <is>
          <t>https://www.getapp.com/hr-employee-management-software/onboarding/os/web-based</t>
        </is>
      </c>
      <c r="D53885" t="inlineStr">
        <is>
          <t>OstendiHR</t>
        </is>
      </c>
      <c r="E53885" t="inlineStr">
        <is>
          <t>https://www.getapp.com/hr-employee-management-software/a/ostendi-competencies-feedback/</t>
        </is>
      </c>
      <c r="F53885" t="inlineStr">
        <is>
          <t>The 360-degree evaluation can help identify employee strengths and development areas, and foster a feedback-oriented culture within your organization.Read more about OstendiHR</t>
        </is>
      </c>
    </row>
    <row r="53886">
      <c r="A53886" t="inlineStr">
        <is>
          <t>HR &amp; Employee Management</t>
        </is>
      </c>
      <c r="B53886" t="inlineStr">
        <is>
          <t>Onboarding</t>
        </is>
      </c>
      <c r="C53886" t="inlineStr">
        <is>
          <t>https://www.getapp.com/hr-employee-management-software/onboarding/os/web-based</t>
        </is>
      </c>
      <c r="D53886" t="inlineStr">
        <is>
          <t>Bites</t>
        </is>
      </c>
      <c r="E53886" t="inlineStr">
        <is>
          <t>https://www.getapp.com/education-childcare-software/a/bites/</t>
        </is>
      </c>
      <c r="F53886" t="inlineStr">
        <is>
          <t>Bites is a bite training platform that empowers teams with engaging, bite-sized learning to boost productivity. The platform offers a streamlined content creation experience, allowing users to create new training materials, similar to social media platforms. Bites enables users to add captions, remove background noise, and translate content to multiple languages.Read more about Bites</t>
        </is>
      </c>
    </row>
    <row r="53887">
      <c r="A53887" t="inlineStr">
        <is>
          <t>HR &amp; Employee Management</t>
        </is>
      </c>
      <c r="B53887" t="inlineStr">
        <is>
          <t>Onboarding</t>
        </is>
      </c>
      <c r="C53887" t="inlineStr">
        <is>
          <t>https://www.getapp.com/hr-employee-management-software/onboarding/os/web-based</t>
        </is>
      </c>
      <c r="D53887" t="inlineStr">
        <is>
          <t>Collage HR</t>
        </is>
      </c>
      <c r="E53887" t="inlineStr">
        <is>
          <t>https://www.getapp.com/hr-employee-management-software/a/collage/</t>
        </is>
      </c>
      <c r="F53887" t="inlineStr">
        <is>
          <t>Collage is an all-in-one HR platform for modern businesses with features like: employee database management, time off tracking, performance management, etc.Read more about Collage HR</t>
        </is>
      </c>
    </row>
    <row r="53888">
      <c r="A53888" t="inlineStr">
        <is>
          <t>HR &amp; Employee Management</t>
        </is>
      </c>
      <c r="B53888" t="inlineStr">
        <is>
          <t>Onboarding</t>
        </is>
      </c>
      <c r="C53888" t="inlineStr">
        <is>
          <t>https://www.getapp.com/hr-employee-management-software/onboarding/os/web-based</t>
        </is>
      </c>
      <c r="D53888" t="inlineStr">
        <is>
          <t>Northpass</t>
        </is>
      </c>
      <c r="E53888" t="inlineStr">
        <is>
          <t>https://www.getapp.com/hr-employee-management-software/a/schoolkeep/</t>
        </is>
      </c>
      <c r="F53888" t="inlineStr">
        <is>
          <t>Northpass is the learning platform for mid-sized businesses seeking to create and scale learning to customers, partners and employees.Read more about Northpass</t>
        </is>
      </c>
    </row>
    <row r="53889">
      <c r="A53889" t="inlineStr">
        <is>
          <t>HR &amp; Employee Management</t>
        </is>
      </c>
      <c r="B53889" t="inlineStr">
        <is>
          <t>Onboarding</t>
        </is>
      </c>
      <c r="C53889" t="inlineStr">
        <is>
          <t>https://www.getapp.com/hr-employee-management-software/onboarding/os/web-based</t>
        </is>
      </c>
      <c r="D53889" t="inlineStr">
        <is>
          <t>VisualSP</t>
        </is>
      </c>
      <c r="E53889" t="inlineStr">
        <is>
          <t>https://www.getapp.com/hr-employee-management-software/a/visualsp/</t>
        </is>
      </c>
      <c r="F53889" t="inlineStr">
        <is>
          <t>VisualSP is a full-featured training and support system that provides quick access to business-specific on-page training &amp; guidance for Microsoft Apps. Ranging from interactive walkthroughs, pop-up videos, to announcement banners, in-context learning has never been this seamlessly accessible.Read more about VisualSP</t>
        </is>
      </c>
    </row>
    <row r="53890">
      <c r="A53890" t="inlineStr">
        <is>
          <t>HR &amp; Employee Management</t>
        </is>
      </c>
      <c r="B53890" t="inlineStr">
        <is>
          <t>Onboarding</t>
        </is>
      </c>
      <c r="C53890" t="inlineStr">
        <is>
          <t>https://www.getapp.com/hr-employee-management-software/onboarding/os/web-based</t>
        </is>
      </c>
      <c r="D53890" t="inlineStr">
        <is>
          <t>EMP Trust HR</t>
        </is>
      </c>
      <c r="E53890" t="inlineStr">
        <is>
          <t>https://www.getapp.com/hr-employee-management-software/a/emp-trust-hr/</t>
        </is>
      </c>
      <c r="F53890" t="inlineStr">
        <is>
          <t>EMP Trust HR is an employee onboarding solution for successfully processing new hires with engagement, electronic forms, task management and training featuresRead more about EMP Trust HR</t>
        </is>
      </c>
    </row>
    <row r="53891">
      <c r="A53891" t="inlineStr">
        <is>
          <t>HR &amp; Employee Management</t>
        </is>
      </c>
      <c r="B53891" t="inlineStr">
        <is>
          <t>Onboarding</t>
        </is>
      </c>
      <c r="C53891" t="inlineStr">
        <is>
          <t>https://www.getapp.com/hr-employee-management-software/onboarding/os/web-based</t>
        </is>
      </c>
      <c r="D53891" t="inlineStr">
        <is>
          <t>Openforce</t>
        </is>
      </c>
      <c r="E53891" t="inlineStr">
        <is>
          <t>https://www.getapp.com/all-software/a/openforce/</t>
        </is>
      </c>
      <c r="F53891" t="inlineStr">
        <is>
          <t>Openforce's award-winning contractor management software offers compliant solutions for independent contractor recruitment, onboarding, insurance handling, payment processing, and retention management.Read more about Openforce</t>
        </is>
      </c>
    </row>
    <row r="53892">
      <c r="A53892" t="inlineStr">
        <is>
          <t>HR &amp; Employee Management</t>
        </is>
      </c>
      <c r="B53892" t="inlineStr">
        <is>
          <t>Onboarding</t>
        </is>
      </c>
      <c r="C53892" t="inlineStr">
        <is>
          <t>https://www.getapp.com/hr-employee-management-software/onboarding/os/web-based</t>
        </is>
      </c>
      <c r="D53892" t="inlineStr">
        <is>
          <t>Darwinbox</t>
        </is>
      </c>
      <c r="E53892" t="inlineStr">
        <is>
          <t>https://www.getapp.com/hr-employee-management-software/a/darwinbox/</t>
        </is>
      </c>
      <c r="F53892" t="inlineStr">
        <is>
          <t>Darwinbox is a new-age &amp; disruptive mobile-first, cloud-based HRMS platform which provides effective onboarding workflows that help engage with candidate from first touch point of job discovery to onboarding and for months after that, continuously emphasising on time to productivity.Read more about Darwinbox</t>
        </is>
      </c>
    </row>
    <row r="53893">
      <c r="A53893" t="inlineStr">
        <is>
          <t>HR &amp; Employee Management</t>
        </is>
      </c>
      <c r="B53893" t="inlineStr">
        <is>
          <t>Onboarding</t>
        </is>
      </c>
      <c r="C53893" t="inlineStr">
        <is>
          <t>https://www.getapp.com/hr-employee-management-software/onboarding/os/web-based</t>
        </is>
      </c>
      <c r="D53893" t="inlineStr">
        <is>
          <t>HRworks</t>
        </is>
      </c>
      <c r="E53893" t="inlineStr">
        <is>
          <t>https://www.getapp.com/hr-employee-management-software/a/hrworks/</t>
        </is>
      </c>
      <c r="F53893"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3894">
      <c r="A53894" t="inlineStr">
        <is>
          <t>HR &amp; Employee Management</t>
        </is>
      </c>
      <c r="B53894" t="inlineStr">
        <is>
          <t>Onboarding</t>
        </is>
      </c>
      <c r="C53894" t="inlineStr">
        <is>
          <t>https://www.getapp.com/hr-employee-management-software/onboarding/os/web-based</t>
        </is>
      </c>
      <c r="D53894" t="inlineStr">
        <is>
          <t>Harri</t>
        </is>
      </c>
      <c r="E53894" t="inlineStr">
        <is>
          <t>https://www.getapp.com/hr-employee-management-software/a/harri/</t>
        </is>
      </c>
      <c r="F53894" t="inlineStr">
        <is>
          <t>Digitise your entire onboarding process and keep required information in a single, compliant place. Harri allows you to upload custom documents and offer letters for employees to review and sign, and new hires can complete documents digitally via e-signature functionality.Read more about Harri</t>
        </is>
      </c>
    </row>
    <row r="53895">
      <c r="A53895" t="inlineStr">
        <is>
          <t>HR &amp; Employee Management</t>
        </is>
      </c>
      <c r="B53895" t="inlineStr">
        <is>
          <t>Onboarding</t>
        </is>
      </c>
      <c r="C53895" t="inlineStr">
        <is>
          <t>https://www.getapp.com/hr-employee-management-software/onboarding/os/web-based</t>
        </is>
      </c>
      <c r="D53895" t="inlineStr">
        <is>
          <t>Rindle</t>
        </is>
      </c>
      <c r="E53895" t="inlineStr">
        <is>
          <t>https://www.getapp.com/project-management-planning-software/a/rindle/</t>
        </is>
      </c>
      <c r="F53895" t="inlineStr">
        <is>
          <t>Rindle is a workflow and process automation platform that helps businesses increase efficiency, drive team adoption, and scale their team on a no-code BPM platform.Read more about Rindle</t>
        </is>
      </c>
    </row>
    <row r="53896">
      <c r="A53896" t="inlineStr">
        <is>
          <t>HR &amp; Employee Management</t>
        </is>
      </c>
      <c r="B53896" t="inlineStr">
        <is>
          <t>Onboarding</t>
        </is>
      </c>
      <c r="C53896" t="inlineStr">
        <is>
          <t>https://www.getapp.com/hr-employee-management-software/onboarding/os/web-based</t>
        </is>
      </c>
      <c r="D53896" t="inlineStr">
        <is>
          <t>Oracle Fusion Cloud HCM</t>
        </is>
      </c>
      <c r="E53896" t="inlineStr">
        <is>
          <t>https://www.getapp.com/hr-employee-management-software/a/oracle-hcm-cloud/</t>
        </is>
      </c>
      <c r="F53896" t="inlineStr">
        <is>
          <t>Oracle HCM Cloud is a suite of human capital management applications that help find and retain talent including HR, benefits, payroll, &amp; performance managementRead more about Oracle Fusion Cloud HCM</t>
        </is>
      </c>
    </row>
    <row r="53897">
      <c r="A53897" t="inlineStr">
        <is>
          <t>HR &amp; Employee Management</t>
        </is>
      </c>
      <c r="B53897" t="inlineStr">
        <is>
          <t>Onboarding</t>
        </is>
      </c>
      <c r="C53897" t="inlineStr">
        <is>
          <t>https://www.getapp.com/hr-employee-management-software/onboarding/os/web-based</t>
        </is>
      </c>
      <c r="D53897" t="inlineStr">
        <is>
          <t>Cognology</t>
        </is>
      </c>
      <c r="E53897" t="inlineStr">
        <is>
          <t>https://www.getapp.com/hr-employee-management-software/a/cognology/</t>
        </is>
      </c>
      <c r="F53897" t="inlineStr">
        <is>
          <t>Cognology onboarding delivers the ultimate in new hire induction technology. It is suitable for both small and large organisations. Streamline your contracts, paperwork, compliance and policies. The system comes with everything you need to automate your new hire inductions.Read more about Cognology</t>
        </is>
      </c>
    </row>
    <row r="53898">
      <c r="A53898" t="inlineStr">
        <is>
          <t>HR &amp; Employee Management</t>
        </is>
      </c>
      <c r="B53898" t="inlineStr">
        <is>
          <t>Onboarding</t>
        </is>
      </c>
      <c r="C53898" t="inlineStr">
        <is>
          <t>https://www.getapp.com/hr-employee-management-software/onboarding/os/web-based</t>
        </is>
      </c>
      <c r="D53898" t="inlineStr">
        <is>
          <t>BlueVolt</t>
        </is>
      </c>
      <c r="E53898" t="inlineStr">
        <is>
          <t>https://www.getapp.com/education-childcare-software/a/bluevolt/</t>
        </is>
      </c>
      <c r="F53898" t="inlineStr">
        <is>
          <t>Our solution combines an award-winning product training LMS platform with a robust sharing network of more than 1.2 million learners.Read more about BlueVolt</t>
        </is>
      </c>
    </row>
    <row r="53899">
      <c r="A53899" t="inlineStr">
        <is>
          <t>HR &amp; Employee Management</t>
        </is>
      </c>
      <c r="B53899" t="inlineStr">
        <is>
          <t>Onboarding</t>
        </is>
      </c>
      <c r="C53899" t="inlineStr">
        <is>
          <t>https://www.getapp.com/hr-employee-management-software/onboarding/os/web-based</t>
        </is>
      </c>
      <c r="D53899" t="inlineStr">
        <is>
          <t>EmployeeConnect</t>
        </is>
      </c>
      <c r="E53899" t="inlineStr">
        <is>
          <t>https://www.getapp.com/hr-employee-management-software/a/employeeconnect/</t>
        </is>
      </c>
      <c r="F53899"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53900">
      <c r="A53900" t="inlineStr">
        <is>
          <t>HR &amp; Employee Management</t>
        </is>
      </c>
      <c r="B53900" t="inlineStr">
        <is>
          <t>Onboarding</t>
        </is>
      </c>
      <c r="C53900" t="inlineStr">
        <is>
          <t>https://www.getapp.com/hr-employee-management-software/onboarding/os/web-based</t>
        </is>
      </c>
      <c r="D53900" t="inlineStr">
        <is>
          <t>WorkforceHub Time &amp; Attendance</t>
        </is>
      </c>
      <c r="E53900" t="inlineStr">
        <is>
          <t>https://www.getapp.com/hr-employee-management-software/a/swipeclock/</t>
        </is>
      </c>
      <c r="F53900"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53901">
      <c r="A53901" t="inlineStr">
        <is>
          <t>HR &amp; Employee Management</t>
        </is>
      </c>
      <c r="B53901" t="inlineStr">
        <is>
          <t>Onboarding</t>
        </is>
      </c>
      <c r="C53901" t="inlineStr">
        <is>
          <t>https://www.getapp.com/hr-employee-management-software/onboarding/os/web-based</t>
        </is>
      </c>
      <c r="D53901" t="inlineStr">
        <is>
          <t>HigherMe</t>
        </is>
      </c>
      <c r="E53901" t="inlineStr">
        <is>
          <t>https://www.getapp.com/hr-employee-management-software/a/higherme/</t>
        </is>
      </c>
      <c r="F53901" t="inlineStr">
        <is>
          <t>Candidate information is sent seamlessly to begin onboarding. New hires sign mandatory paperwork digitally. Request background checks or E-Verify. See onboarding progress on one dashboard. Never misplace a file with cloud-based document storage.Read more about HigherMe</t>
        </is>
      </c>
    </row>
    <row r="53902">
      <c r="A53902" t="inlineStr">
        <is>
          <t>HR &amp; Employee Management</t>
        </is>
      </c>
      <c r="B53902" t="inlineStr">
        <is>
          <t>Onboarding</t>
        </is>
      </c>
      <c r="C53902" t="inlineStr">
        <is>
          <t>https://www.getapp.com/hr-employee-management-software/onboarding/os/web-based</t>
        </is>
      </c>
      <c r="D53902" t="inlineStr">
        <is>
          <t>Lemon Learning</t>
        </is>
      </c>
      <c r="E53902" t="inlineStr">
        <is>
          <t>https://www.getapp.com/education-childcare-software/a/lemon-learning/</t>
        </is>
      </c>
      <c r="F53902" t="inlineStr">
        <is>
          <t>With Lemon Learning, your onboarding process no longer comes down to an expensive set-up requiring months of preparation and content creation. Lemon Learning contextual guidance powers software adoption in your organization, whatever the software (CRM, HRIS, ERP, in-house tools).Read more about Lemon Learning</t>
        </is>
      </c>
    </row>
    <row r="53903">
      <c r="A53903" t="inlineStr">
        <is>
          <t>HR &amp; Employee Management</t>
        </is>
      </c>
      <c r="B53903" t="inlineStr">
        <is>
          <t>Onboarding</t>
        </is>
      </c>
      <c r="C53903" t="inlineStr">
        <is>
          <t>https://www.getapp.com/hr-employee-management-software/onboarding/os/web-based</t>
        </is>
      </c>
      <c r="D53903" t="inlineStr">
        <is>
          <t>ADP HR Assist</t>
        </is>
      </c>
      <c r="E53903" t="inlineStr">
        <is>
          <t>https://www.getapp.com/hr-employee-management-software/a/hr-assist/</t>
        </is>
      </c>
      <c r="F53903" t="inlineStr">
        <is>
          <t>ADP HR Assist is a cloud-based, all-in-one human resources (HR) solution for small businesses to manage recruiting, employees, and compliance tasks. The platform offers an HR portal, document builders, the HR Foresight compliance tool to provide legal insights, and integration with ZipRecruiter.Read more about ADP HR Assist</t>
        </is>
      </c>
    </row>
    <row r="53904">
      <c r="A53904" t="inlineStr">
        <is>
          <t>HR &amp; Employee Management</t>
        </is>
      </c>
      <c r="B53904" t="inlineStr">
        <is>
          <t>Onboarding</t>
        </is>
      </c>
      <c r="C53904" t="inlineStr">
        <is>
          <t>https://www.getapp.com/hr-employee-management-software/onboarding/os/web-based</t>
        </is>
      </c>
      <c r="D53904" t="inlineStr">
        <is>
          <t>Agrello</t>
        </is>
      </c>
      <c r="E53904" t="inlineStr">
        <is>
          <t>https://www.getapp.com/operations-management-software/a/id/</t>
        </is>
      </c>
      <c r="F53904" t="inlineStr">
        <is>
          <t>Agrello is a contract management and e-signing platform suitable for both personal and business use. Manage and sign documents easily while saving time on the entire signing process. Making digital signatures and document management simple and fun!Read more about Agrello</t>
        </is>
      </c>
    </row>
    <row r="53905">
      <c r="A53905" t="inlineStr">
        <is>
          <t>HR &amp; Employee Management</t>
        </is>
      </c>
      <c r="B53905" t="inlineStr">
        <is>
          <t>Onboarding</t>
        </is>
      </c>
      <c r="C53905" t="inlineStr">
        <is>
          <t>https://www.getapp.com/hr-employee-management-software/onboarding/os/web-based</t>
        </is>
      </c>
      <c r="D53905" t="inlineStr">
        <is>
          <t>HRLocker</t>
        </is>
      </c>
      <c r="E53905" t="inlineStr">
        <is>
          <t>https://www.getapp.com/hr-employee-management-software/a/hrlocker/</t>
        </is>
      </c>
      <c r="F53905" t="inlineStr">
        <is>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is>
      </c>
    </row>
    <row r="53906">
      <c r="A53906" t="inlineStr">
        <is>
          <t>HR &amp; Employee Management</t>
        </is>
      </c>
      <c r="B53906" t="inlineStr">
        <is>
          <t>Onboarding</t>
        </is>
      </c>
      <c r="C53906" t="inlineStr">
        <is>
          <t>https://www.getapp.com/hr-employee-management-software/onboarding/os/web-based</t>
        </is>
      </c>
      <c r="D53906" t="inlineStr">
        <is>
          <t>SkillStation</t>
        </is>
      </c>
      <c r="E53906" t="inlineStr">
        <is>
          <t>https://www.getapp.com/hr-employee-management-software/a/skillstation/</t>
        </is>
      </c>
      <c r="F53906" t="inlineStr">
        <is>
          <t>SkillStation is an online competency management software solution that provides an optimised approach to manage your training, skills, and competency records.Remove the need for paper records and fragmented spreadsheets with SkillStation - complete competency management.Read more about SkillStation</t>
        </is>
      </c>
    </row>
    <row r="53907">
      <c r="A53907" t="inlineStr">
        <is>
          <t>HR &amp; Employee Management</t>
        </is>
      </c>
      <c r="B53907" t="inlineStr">
        <is>
          <t>Onboarding</t>
        </is>
      </c>
      <c r="C53907" t="inlineStr">
        <is>
          <t>https://www.getapp.com/hr-employee-management-software/onboarding/os/web-based</t>
        </is>
      </c>
      <c r="D53907" t="inlineStr">
        <is>
          <t>Tribepad</t>
        </is>
      </c>
      <c r="E53907" t="inlineStr">
        <is>
          <t>https://www.getapp.com/hr-employee-management-software/a/applicant-tracking-software/</t>
        </is>
      </c>
      <c r="F53907" t="inlineStr">
        <is>
          <t>Tribepad is a cloud-based recruiting &amp; applicant tracking system (ATS) which offers tools for vacancy creation, applicant tracking, candidate selection, and moreRead more about Tribepad</t>
        </is>
      </c>
    </row>
    <row r="53908">
      <c r="A53908" t="inlineStr">
        <is>
          <t>HR &amp; Employee Management</t>
        </is>
      </c>
      <c r="B53908" t="inlineStr">
        <is>
          <t>Onboarding</t>
        </is>
      </c>
      <c r="C53908" t="inlineStr">
        <is>
          <t>https://www.getapp.com/hr-employee-management-software/onboarding/os/web-based</t>
        </is>
      </c>
      <c r="D53908" t="inlineStr">
        <is>
          <t>Zimyo</t>
        </is>
      </c>
      <c r="E53908" t="inlineStr">
        <is>
          <t>https://www.getapp.com/hr-employee-management-software/a/zimyo-hrms/</t>
        </is>
      </c>
      <c r="F53908" t="inlineStr">
        <is>
          <t>The all-in-one end-to-end HRMS platform that simplifies and streamlines HR operations for businesses of all kinds.Read more about Zimyo</t>
        </is>
      </c>
    </row>
    <row r="53909">
      <c r="A53909" t="inlineStr">
        <is>
          <t>HR &amp; Employee Management</t>
        </is>
      </c>
      <c r="B53909" t="inlineStr">
        <is>
          <t>Onboarding</t>
        </is>
      </c>
      <c r="C53909" t="inlineStr">
        <is>
          <t>https://www.getapp.com/hr-employee-management-software/onboarding/os/web-based</t>
        </is>
      </c>
      <c r="D53909" t="inlineStr">
        <is>
          <t>Creative Social Intranet</t>
        </is>
      </c>
      <c r="E53909" t="inlineStr">
        <is>
          <t>https://www.getapp.com/collaboration-software/a/creative-social-intranet/</t>
        </is>
      </c>
      <c r="F53909" t="inlineStr">
        <is>
          <t>Creative Employee Onboarding Solution helps you easily build an inspiring onboarding journey for employees. A smooth transition for new hires to eliminate manual data entry and paper documents while providing a great employee experience.Read more about Creative Social Intranet</t>
        </is>
      </c>
    </row>
    <row r="53910">
      <c r="A53910" t="inlineStr">
        <is>
          <t>HR &amp; Employee Management</t>
        </is>
      </c>
      <c r="B53910" t="inlineStr">
        <is>
          <t>Onboarding</t>
        </is>
      </c>
      <c r="C53910" t="inlineStr">
        <is>
          <t>https://www.getapp.com/hr-employee-management-software/onboarding/os/web-based</t>
        </is>
      </c>
      <c r="D53910" t="inlineStr">
        <is>
          <t>networx</t>
        </is>
      </c>
      <c r="E53910" t="inlineStr">
        <is>
          <t>https://www.getapp.com/hr-employee-management-software/a/networx/</t>
        </is>
      </c>
      <c r="F53910" t="inlineStr">
        <is>
          <t>We support businesses nationwide with advanced recruitment software to onboard the very best talent.Our onboarding module enables you to streamline your internal processes, extending the candidate experience beyond initial  acquisition and providing a fully branded, intuitive process.Read more about networx</t>
        </is>
      </c>
    </row>
    <row r="53911">
      <c r="A53911" t="inlineStr">
        <is>
          <t>HR &amp; Employee Management</t>
        </is>
      </c>
      <c r="B53911" t="inlineStr">
        <is>
          <t>Onboarding</t>
        </is>
      </c>
      <c r="C53911" t="inlineStr">
        <is>
          <t>https://www.getapp.com/hr-employee-management-software/onboarding/os/web-based</t>
        </is>
      </c>
      <c r="D53911" t="inlineStr">
        <is>
          <t>Lucca</t>
        </is>
      </c>
      <c r="E53911" t="inlineStr">
        <is>
          <t>https://www.getapp.com/hr-employee-management-software/a/lucca/</t>
        </is>
      </c>
      <c r="F53911" t="inlineStr">
        <is>
          <t>Lucca is a cloud-based suite of tools designed to help businesses of all sizes automate processes for employee leave &amp; absence tracking, interview campaigns, and payslip distribution. Managers can monitor timesheets, track employee work hours, &amp; estimate margin &amp; turnover on billable projects.Read more about Lucca</t>
        </is>
      </c>
    </row>
    <row r="53912">
      <c r="A53912" t="inlineStr">
        <is>
          <t>HR &amp; Employee Management</t>
        </is>
      </c>
      <c r="B53912" t="inlineStr">
        <is>
          <t>Onboarding</t>
        </is>
      </c>
      <c r="C53912" t="inlineStr">
        <is>
          <t>https://www.getapp.com/hr-employee-management-software/onboarding/os/web-based</t>
        </is>
      </c>
      <c r="D53912" t="inlineStr">
        <is>
          <t>Worknice</t>
        </is>
      </c>
      <c r="E53912" t="inlineStr">
        <is>
          <t>https://www.getapp.com/hr-employee-management-software/a/worknice/</t>
        </is>
      </c>
      <c r="F53912" t="inlineStr">
        <is>
          <t>Worknice makes it easy to manage your core HR, Payroll, Benefits, engagement and culture -- all in one, modern platform.Read more about Worknice</t>
        </is>
      </c>
    </row>
    <row r="53913">
      <c r="A53913" t="inlineStr">
        <is>
          <t>HR &amp; Employee Management</t>
        </is>
      </c>
      <c r="B53913" t="inlineStr">
        <is>
          <t>Onboarding</t>
        </is>
      </c>
      <c r="C53913" t="inlineStr">
        <is>
          <t>https://www.getapp.com/hr-employee-management-software/onboarding/os/web-based</t>
        </is>
      </c>
      <c r="D53913" t="inlineStr">
        <is>
          <t>Lanteria HR</t>
        </is>
      </c>
      <c r="E53913" t="inlineStr">
        <is>
          <t>https://www.getapp.com/hr-employee-management-software/a/lanteria-hr/</t>
        </is>
      </c>
      <c r="F53913" t="inlineStr">
        <is>
          <t>All-in-one HR platform, easy to customize and integrate with Microsoft apps like Office 365 and Teams. Trusted by 250 000+ users.Read more about Lanteria HR</t>
        </is>
      </c>
    </row>
    <row r="53914">
      <c r="A53914" t="inlineStr">
        <is>
          <t>HR &amp; Employee Management</t>
        </is>
      </c>
      <c r="B53914" t="inlineStr">
        <is>
          <t>Onboarding</t>
        </is>
      </c>
      <c r="C53914" t="inlineStr">
        <is>
          <t>https://www.getapp.com/hr-employee-management-software/onboarding/os/web-based</t>
        </is>
      </c>
      <c r="D53914" t="inlineStr">
        <is>
          <t>UniFi</t>
        </is>
      </c>
      <c r="E53914" t="inlineStr">
        <is>
          <t>https://www.getapp.com/emerging-technology-software/a/finansys-apps/</t>
        </is>
      </c>
      <c r="F53914"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53915">
      <c r="A53915" t="inlineStr">
        <is>
          <t>HR &amp; Employee Management</t>
        </is>
      </c>
      <c r="B53915" t="inlineStr">
        <is>
          <t>Onboarding</t>
        </is>
      </c>
      <c r="C53915" t="inlineStr">
        <is>
          <t>https://www.getapp.com/hr-employee-management-software/onboarding/os/web-based</t>
        </is>
      </c>
      <c r="D53915" t="inlineStr">
        <is>
          <t>elearnio</t>
        </is>
      </c>
      <c r="E53915" t="inlineStr">
        <is>
          <t>https://www.getapp.com/hr-employee-management-software/a/elearnio-com/</t>
        </is>
      </c>
      <c r="F53915" t="inlineStr">
        <is>
          <t>Speed up your onboarding processes with elearnio. The web-based platform offers a wide range of capabilities to make employee onboarding more efficient and even fun for your employees. Interactive Checklists, Gamification modules, Quizzes, Online Trainings and 360-degree Feedback - all included!Read more about elearnio</t>
        </is>
      </c>
    </row>
    <row r="53916">
      <c r="A53916" t="inlineStr">
        <is>
          <t>HR &amp; Employee Management</t>
        </is>
      </c>
      <c r="B53916" t="inlineStr">
        <is>
          <t>Onboarding</t>
        </is>
      </c>
      <c r="C53916" t="inlineStr">
        <is>
          <t>https://www.getapp.com/hr-employee-management-software/onboarding/os/web-based</t>
        </is>
      </c>
      <c r="D53916" t="inlineStr">
        <is>
          <t>StaffingNation</t>
        </is>
      </c>
      <c r="E53916" t="inlineStr">
        <is>
          <t>https://www.getapp.com/hr-employee-management-software/a/staffingnation/</t>
        </is>
      </c>
      <c r="F53916" t="inlineStr">
        <is>
          <t>StaffingNation is a contingent workforce management software that helps human resources, legal and technology professionals manage processes for pre-employment screening, onboarding, job costing, and more. The platform allows businesses to onboard new workers by modifying pre-filled forms.Read more about StaffingNation</t>
        </is>
      </c>
    </row>
    <row r="53917">
      <c r="A53917" t="inlineStr">
        <is>
          <t>HR &amp; Employee Management</t>
        </is>
      </c>
      <c r="B53917" t="inlineStr">
        <is>
          <t>Onboarding</t>
        </is>
      </c>
      <c r="C53917" t="inlineStr">
        <is>
          <t>https://www.getapp.com/hr-employee-management-software/onboarding/os/web-based</t>
        </is>
      </c>
      <c r="D53917" t="inlineStr">
        <is>
          <t>GetAConnect</t>
        </is>
      </c>
      <c r="E53917" t="inlineStr">
        <is>
          <t>https://www.getapp.com/education-childcare-software/a/getaconnect/</t>
        </is>
      </c>
      <c r="F53917" t="inlineStr">
        <is>
          <t>GetAConnect is a cloud-based automated training delivery platform that helps businesses train and certify customers, partners and employees.Read more about GetAConnect</t>
        </is>
      </c>
    </row>
    <row r="53918">
      <c r="A53918" t="inlineStr">
        <is>
          <t>HR &amp; Employee Management</t>
        </is>
      </c>
      <c r="B53918" t="inlineStr">
        <is>
          <t>Onboarding</t>
        </is>
      </c>
      <c r="C53918" t="inlineStr">
        <is>
          <t>https://www.getapp.com/hr-employee-management-software/onboarding/os/web-based</t>
        </is>
      </c>
      <c r="D53918" t="inlineStr">
        <is>
          <t>Flow</t>
        </is>
      </c>
      <c r="E53918" t="inlineStr">
        <is>
          <t>https://www.getapp.com/hr-employee-management-software/a/flow-4/</t>
        </is>
      </c>
      <c r="F53918" t="inlineStr">
        <is>
          <t>Flow is a cloud-based onboarding platform, which helps, businesses in healthcare, hospitality, retail, legal services, and other sectors manage background checks, candidate references, task assignments, and more. The solution offers various features such as document management, alerts/notifications, credentialing workflows, custom templates, team engagement management, and task lists. Flow also enables team managers to streamline internal collaboration through reminders, auto-assigning, &amp; more.Read more about Flow</t>
        </is>
      </c>
    </row>
    <row r="53919">
      <c r="A53919" t="inlineStr">
        <is>
          <t>HR &amp; Employee Management</t>
        </is>
      </c>
      <c r="B53919" t="inlineStr">
        <is>
          <t>Onboarding</t>
        </is>
      </c>
      <c r="C53919" t="inlineStr">
        <is>
          <t>https://www.getapp.com/hr-employee-management-software/onboarding/os/web-based</t>
        </is>
      </c>
      <c r="D53919" t="inlineStr">
        <is>
          <t>Wobee</t>
        </is>
      </c>
      <c r="E53919" t="inlineStr">
        <is>
          <t>https://www.getapp.com/it-communications-software/a/wobee/</t>
        </is>
      </c>
      <c r="F53919" t="inlineStr">
        <is>
          <t>Wobee simplifie l'intégration des nouveaux collaborateurs avec des parcours personnalisés et automatisés, leur permettant de s’immerger rapidement dans la culture de votre entreprise dès le premier jour.Read more about Wobee</t>
        </is>
      </c>
    </row>
    <row r="53920">
      <c r="A53920" t="inlineStr">
        <is>
          <t>HR &amp; Employee Management</t>
        </is>
      </c>
      <c r="B53920" t="inlineStr">
        <is>
          <t>Onboarding</t>
        </is>
      </c>
      <c r="C53920" t="inlineStr">
        <is>
          <t>https://www.getapp.com/hr-employee-management-software/onboarding/os/web-based</t>
        </is>
      </c>
      <c r="D53920" t="inlineStr">
        <is>
          <t>GoContrator</t>
        </is>
      </c>
      <c r="E53920" t="inlineStr">
        <is>
          <t>https://www.getapp.com/hr-employee-management-software/a/initiafy/</t>
        </is>
      </c>
      <c r="F53920" t="inlineStr">
        <is>
          <t>New hires will never have to wait around to be introduced into your company again. Contractors and temporary employees arrive on day 1 pre-approved, pre-trainedRead more about GoContrator</t>
        </is>
      </c>
    </row>
    <row r="53921">
      <c r="A53921" t="inlineStr">
        <is>
          <t>HR &amp; Employee Management</t>
        </is>
      </c>
      <c r="B53921" t="inlineStr">
        <is>
          <t>Onboarding</t>
        </is>
      </c>
      <c r="C53921" t="inlineStr">
        <is>
          <t>https://www.getapp.com/hr-employee-management-software/onboarding/os/web-based</t>
        </is>
      </c>
      <c r="D53921" t="inlineStr">
        <is>
          <t>Sage People</t>
        </is>
      </c>
      <c r="E53921" t="inlineStr">
        <is>
          <t>https://www.getapp.com/hr-employee-management-software/a/sage-business-cloud-people/</t>
        </is>
      </c>
      <c r="F53921"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3922">
      <c r="A53922" t="inlineStr">
        <is>
          <t>HR &amp; Employee Management</t>
        </is>
      </c>
      <c r="B53922" t="inlineStr">
        <is>
          <t>Onboarding</t>
        </is>
      </c>
      <c r="C53922" t="inlineStr">
        <is>
          <t>https://www.getapp.com/hr-employee-management-software/onboarding/os/web-based</t>
        </is>
      </c>
      <c r="D53922" t="inlineStr">
        <is>
          <t>Enboarder</t>
        </is>
      </c>
      <c r="E53922" t="inlineStr">
        <is>
          <t>https://www.getapp.com/hr-employee-management-software/a/enboarder/</t>
        </is>
      </c>
      <c r="F53922" t="inlineStr">
        <is>
          <t>One of the world's leading employee communication and workflow platforms, Enboarder creates better human connections across the entire employee journey. Designed to inspire and engage employees to take action, leading global brands use Enboarder to revolutionize their HR programs and processes.Read more about Enboarder</t>
        </is>
      </c>
    </row>
    <row r="53923">
      <c r="A53923" t="inlineStr">
        <is>
          <t>HR &amp; Employee Management</t>
        </is>
      </c>
      <c r="B53923" t="inlineStr">
        <is>
          <t>Onboarding</t>
        </is>
      </c>
      <c r="C53923" t="inlineStr">
        <is>
          <t>https://www.getapp.com/hr-employee-management-software/onboarding/os/web-based</t>
        </is>
      </c>
      <c r="D53923" t="inlineStr">
        <is>
          <t>Officient</t>
        </is>
      </c>
      <c r="E53923" t="inlineStr">
        <is>
          <t>https://www.getapp.com/hr-employee-management-software/a/officient/</t>
        </is>
      </c>
      <c r="F53923" t="inlineStr">
        <is>
          <t>Officient is a cloud-based human resource management solution designed to help small to medium businesses facilitate personnel administration and HR processes. The centralized platform enables users to handle all operations related to payroll, assets, contracts, employee benefits, fleet, and more.Read more about Officient</t>
        </is>
      </c>
    </row>
    <row r="53924">
      <c r="A53924" t="inlineStr">
        <is>
          <t>HR &amp; Employee Management</t>
        </is>
      </c>
      <c r="B53924" t="inlineStr">
        <is>
          <t>Onboarding</t>
        </is>
      </c>
      <c r="C53924" t="inlineStr">
        <is>
          <t>https://www.getapp.com/hr-employee-management-software/onboarding/os/web-based</t>
        </is>
      </c>
      <c r="D53924" t="inlineStr">
        <is>
          <t>321Forms</t>
        </is>
      </c>
      <c r="E53924" t="inlineStr">
        <is>
          <t>https://www.getapp.com/hr-employee-management-software/a/321forms/</t>
        </is>
      </c>
      <c r="F53924" t="inlineStr">
        <is>
          <t>321Forms is a cloud-based onboarding solution which includes tools for form conversion, onboarding automation, electronic signature capture, reporting, and moreRead more about 321Forms</t>
        </is>
      </c>
    </row>
    <row r="53925">
      <c r="A53925" t="inlineStr">
        <is>
          <t>HR &amp; Employee Management</t>
        </is>
      </c>
      <c r="B53925" t="inlineStr">
        <is>
          <t>Onboarding</t>
        </is>
      </c>
      <c r="C53925" t="inlineStr">
        <is>
          <t>https://www.getapp.com/hr-employee-management-software/onboarding/os/web-based</t>
        </is>
      </c>
      <c r="D53925" t="inlineStr">
        <is>
          <t>tts performance suite</t>
        </is>
      </c>
      <c r="E53925" t="inlineStr">
        <is>
          <t>https://www.getapp.com/operations-management-software/a/tts-performance-suite/</t>
        </is>
      </c>
      <c r="F53925" t="inlineStr">
        <is>
          <t>tts performance suite is a market-leading DAP used by global enterprises and organizations, including Fortune 500 companies. It is designed for company-wide digital transformation and provides employees with the necessary information for their daily work in digital workplaces.Read more about tts performance suite</t>
        </is>
      </c>
    </row>
    <row r="53926">
      <c r="A53926" t="inlineStr">
        <is>
          <t>HR &amp; Employee Management</t>
        </is>
      </c>
      <c r="B53926" t="inlineStr">
        <is>
          <t>Onboarding</t>
        </is>
      </c>
      <c r="C53926" t="inlineStr">
        <is>
          <t>https://www.getapp.com/hr-employee-management-software/onboarding/os/web-based</t>
        </is>
      </c>
      <c r="D53926" t="inlineStr">
        <is>
          <t>Ascender Payroll and HCM</t>
        </is>
      </c>
      <c r="E53926" t="inlineStr">
        <is>
          <t>https://www.getapp.com/hr-employee-management-software/a/peoplestreme-performance-management/</t>
        </is>
      </c>
      <c r="F53926" t="inlineStr">
        <is>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is>
      </c>
    </row>
    <row r="53927">
      <c r="A53927" t="inlineStr">
        <is>
          <t>HR &amp; Employee Management</t>
        </is>
      </c>
      <c r="B53927" t="inlineStr">
        <is>
          <t>Onboarding</t>
        </is>
      </c>
      <c r="C53927" t="inlineStr">
        <is>
          <t>https://www.getapp.com/hr-employee-management-software/onboarding/os/web-based</t>
        </is>
      </c>
      <c r="D53927" t="inlineStr">
        <is>
          <t>Heartpace</t>
        </is>
      </c>
      <c r="E53927" t="inlineStr">
        <is>
          <t>https://www.getapp.com/hr-employee-management-software/a/heartpace/</t>
        </is>
      </c>
      <c r="F53927" t="inlineStr">
        <is>
          <t>Heartpace is your partner for modern HR. Our tailored systems provide you with flexibility and user-friendliness with the highest security (ISO 27001). The solution is easy to scale with your company. Our dedicated team supports your digital HR journey.Read more about Heartpace</t>
        </is>
      </c>
    </row>
    <row r="53928">
      <c r="A53928" t="inlineStr">
        <is>
          <t>HR &amp; Employee Management</t>
        </is>
      </c>
      <c r="B53928" t="inlineStr">
        <is>
          <t>Onboarding</t>
        </is>
      </c>
      <c r="C53928" t="inlineStr">
        <is>
          <t>https://www.getapp.com/hr-employee-management-software/onboarding/os/web-based</t>
        </is>
      </c>
      <c r="D53928" t="inlineStr">
        <is>
          <t>Spekit</t>
        </is>
      </c>
      <c r="E53928" t="inlineStr">
        <is>
          <t>https://www.getapp.com/education-childcare-software/a/spekit/</t>
        </is>
      </c>
      <c r="F53928" t="inlineStr">
        <is>
          <t>Spekit is a cloud-based solution that provides businesses with sales enablement resources and training content for employees. It enables managers to collect and store knowledge across all business units in a centralized repository and automatically organize Salesforce metadata and processes.Read more about Spekit</t>
        </is>
      </c>
    </row>
    <row r="53929">
      <c r="A53929" t="inlineStr">
        <is>
          <t>HR &amp; Employee Management</t>
        </is>
      </c>
      <c r="B53929" t="inlineStr">
        <is>
          <t>Onboarding</t>
        </is>
      </c>
      <c r="C53929" t="inlineStr">
        <is>
          <t>https://www.getapp.com/hr-employee-management-software/onboarding/os/web-based</t>
        </is>
      </c>
      <c r="D53929" t="inlineStr">
        <is>
          <t>Mentessa</t>
        </is>
      </c>
      <c r="E53929" t="inlineStr">
        <is>
          <t>https://www.getapp.com/website-ecommerce-software/a/mentessa/</t>
        </is>
      </c>
      <c r="F53929" t="inlineStr">
        <is>
          <t>Mentessa is the next-generation community platform that connects your organization for know-how exchange and purpose-driven work.Read more about Mentessa</t>
        </is>
      </c>
    </row>
    <row r="53930">
      <c r="A53930" t="inlineStr">
        <is>
          <t>HR &amp; Employee Management</t>
        </is>
      </c>
      <c r="B53930" t="inlineStr">
        <is>
          <t>Onboarding</t>
        </is>
      </c>
      <c r="C53930" t="inlineStr">
        <is>
          <t>https://www.getapp.com/hr-employee-management-software/onboarding/os/web-based</t>
        </is>
      </c>
      <c r="D53930" t="inlineStr">
        <is>
          <t>foundU</t>
        </is>
      </c>
      <c r="E53930" t="inlineStr">
        <is>
          <t>https://www.getapp.com/hr-employee-management-software/a/foundu/</t>
        </is>
      </c>
      <c r="F53930" t="inlineStr">
        <is>
          <t>Complete digital employee onboarding: paperless documents, e-signatures, and tailored workflows for a personalised new hire experience.Read more about foundU</t>
        </is>
      </c>
    </row>
    <row r="53931">
      <c r="A53931" t="inlineStr">
        <is>
          <t>HR &amp; Employee Management</t>
        </is>
      </c>
      <c r="B53931" t="inlineStr">
        <is>
          <t>Onboarding</t>
        </is>
      </c>
      <c r="C53931" t="inlineStr">
        <is>
          <t>https://www.getapp.com/hr-employee-management-software/onboarding/os/web-based</t>
        </is>
      </c>
      <c r="D53931" t="inlineStr">
        <is>
          <t>CommandBar</t>
        </is>
      </c>
      <c r="E53931" t="inlineStr">
        <is>
          <t>https://www.getapp.com/development-tools-software/a/commandbar/</t>
        </is>
      </c>
      <c r="F53931" t="inlineStr">
        <is>
          <t>CommandBar gives your users onboarding nudges, quick actions, relevant support content, and powerful search in one personalized, blazingly fast widget.Read more about CommandBar</t>
        </is>
      </c>
    </row>
    <row r="53932">
      <c r="A53932" t="inlineStr">
        <is>
          <t>HR &amp; Employee Management</t>
        </is>
      </c>
      <c r="B53932" t="inlineStr">
        <is>
          <t>Onboarding</t>
        </is>
      </c>
      <c r="C53932" t="inlineStr">
        <is>
          <t>https://www.getapp.com/hr-employee-management-software/onboarding/os/web-based</t>
        </is>
      </c>
      <c r="D53932" t="inlineStr">
        <is>
          <t>Onboardee</t>
        </is>
      </c>
      <c r="E53932" t="inlineStr">
        <is>
          <t>https://www.getapp.com/hr-employee-management-software/a/onboardee/</t>
        </is>
      </c>
      <c r="F53932" t="inlineStr">
        <is>
          <t>Onbee.app simplifies onboarding, offboarding and beyond. Customizable for diverse needs, it facilitates task management for teams and is GDPR-compliant.Read more about Onboardee</t>
        </is>
      </c>
    </row>
    <row r="53933">
      <c r="A53933" t="inlineStr">
        <is>
          <t>HR &amp; Employee Management</t>
        </is>
      </c>
      <c r="B53933" t="inlineStr">
        <is>
          <t>Onboarding</t>
        </is>
      </c>
      <c r="C53933" t="inlineStr">
        <is>
          <t>https://www.getapp.com/hr-employee-management-software/onboarding/os/web-based</t>
        </is>
      </c>
      <c r="D53933" t="inlineStr">
        <is>
          <t>Appical</t>
        </is>
      </c>
      <c r="E53933" t="inlineStr">
        <is>
          <t>https://www.getapp.com/hr-employee-management-software/a/appical/</t>
        </is>
      </c>
      <c r="F53933" t="inlineStr">
        <is>
          <t>Appical is an onboarding software solution for new employees to ease their transition.Read more about Appical</t>
        </is>
      </c>
    </row>
    <row r="53934">
      <c r="A53934" t="inlineStr">
        <is>
          <t>HR &amp; Employee Management</t>
        </is>
      </c>
      <c r="B53934" t="inlineStr">
        <is>
          <t>Onboarding</t>
        </is>
      </c>
      <c r="C53934" t="inlineStr">
        <is>
          <t>https://www.getapp.com/hr-employee-management-software/onboarding/os/web-based</t>
        </is>
      </c>
      <c r="D53934" t="inlineStr">
        <is>
          <t>edyoucated</t>
        </is>
      </c>
      <c r="E53934" t="inlineStr">
        <is>
          <t>https://www.getapp.com/education-childcare-software/a/edyoucated/</t>
        </is>
      </c>
      <c r="F53934" t="inlineStr">
        <is>
          <t>edyoucated is an all-in-one platform that combines LMS capabilities with intelligent skill management to identify gaps and deliver personalized, scalable learning. Trusted by leading companies to align development with business goals and close skill gaps efficiently.Read more about edyoucated</t>
        </is>
      </c>
    </row>
    <row r="53935">
      <c r="A53935" t="inlineStr">
        <is>
          <t>HR &amp; Employee Management</t>
        </is>
      </c>
      <c r="B53935" t="inlineStr">
        <is>
          <t>Onboarding</t>
        </is>
      </c>
      <c r="C53935" t="inlineStr">
        <is>
          <t>https://www.getapp.com/hr-employee-management-software/onboarding/os/web-based</t>
        </is>
      </c>
      <c r="D53935" t="inlineStr">
        <is>
          <t>Juno Journey</t>
        </is>
      </c>
      <c r="E53935" t="inlineStr">
        <is>
          <t>https://www.getapp.com/hr-employee-management-software/a/juno-journey/</t>
        </is>
      </c>
      <c r="F53935" t="inlineStr">
        <is>
          <t>Juno Journey is a personalized L&amp;D operations system. We centralize, automate &amp; customize all learning processes in one solution.Read more about Juno Journey</t>
        </is>
      </c>
    </row>
    <row r="53936">
      <c r="A53936" t="inlineStr">
        <is>
          <t>HR &amp; Employee Management</t>
        </is>
      </c>
      <c r="B53936" t="inlineStr">
        <is>
          <t>Onboarding</t>
        </is>
      </c>
      <c r="C53936" t="inlineStr">
        <is>
          <t>https://www.getapp.com/hr-employee-management-software/onboarding/os/web-based</t>
        </is>
      </c>
      <c r="D53936" t="inlineStr">
        <is>
          <t>Appogee HR</t>
        </is>
      </c>
      <c r="E53936" t="inlineStr">
        <is>
          <t>https://www.getapp.com/hr-employee-management-software/a/appogee-hr/</t>
        </is>
      </c>
      <c r="F53936" t="inlineStr">
        <is>
          <t>Appogee HR provides a simple system for SMEs to store employee information &amp; records through secure self-service, track absence, share &amp; store policies. Also features onboarding, workflow automation, on-demand reporting, full OKR &amp; employee performance management (success package) and more.Read more about Appogee HR</t>
        </is>
      </c>
    </row>
    <row r="53937">
      <c r="A53937" t="inlineStr">
        <is>
          <t>HR &amp; Employee Management</t>
        </is>
      </c>
      <c r="B53937" t="inlineStr">
        <is>
          <t>Onboarding</t>
        </is>
      </c>
      <c r="C53937" t="inlineStr">
        <is>
          <t>https://www.getapp.com/hr-employee-management-software/onboarding/os/web-based</t>
        </is>
      </c>
      <c r="D53937" t="inlineStr">
        <is>
          <t>Wonderway</t>
        </is>
      </c>
      <c r="E53937" t="inlineStr">
        <is>
          <t>https://www.getapp.com/sales-software/a/wonderwerk/</t>
        </is>
      </c>
      <c r="F53937" t="inlineStr">
        <is>
          <t>Wonderwerk is data-based software for training sales personnel that allows companies to automate their workforce training. The software trains staff in a targeted manner that contributes to improvements of specific skills and facilitates knowledge certification.Read more about Wonderway</t>
        </is>
      </c>
    </row>
    <row r="53938">
      <c r="A53938" t="inlineStr">
        <is>
          <t>HR &amp; Employee Management</t>
        </is>
      </c>
      <c r="B53938" t="inlineStr">
        <is>
          <t>Onboarding</t>
        </is>
      </c>
      <c r="C53938" t="inlineStr">
        <is>
          <t>https://www.getapp.com/hr-employee-management-software/onboarding/os/web-based</t>
        </is>
      </c>
      <c r="D53938" t="inlineStr">
        <is>
          <t>Goalify Professional</t>
        </is>
      </c>
      <c r="E53938" t="inlineStr">
        <is>
          <t>https://www.getapp.com/hr-employee-management-software/a/goalify-professional/</t>
        </is>
      </c>
      <c r="F53938" t="inlineStr">
        <is>
          <t>Goalify Professional is an accountability and habit-tracking solution designed for professionals and coaches. It helps users enhance their clients's consistency when adopting new behaviors and strategies.Read more about Goalify Professional</t>
        </is>
      </c>
    </row>
    <row r="53939">
      <c r="A53939" t="inlineStr">
        <is>
          <t>HR &amp; Employee Management</t>
        </is>
      </c>
      <c r="B53939" t="inlineStr">
        <is>
          <t>Onboarding</t>
        </is>
      </c>
      <c r="C53939" t="inlineStr">
        <is>
          <t>https://www.getapp.com/hr-employee-management-software/onboarding/os/web-based</t>
        </is>
      </c>
      <c r="D53939" t="inlineStr">
        <is>
          <t>Greenshades</t>
        </is>
      </c>
      <c r="E53939" t="inlineStr">
        <is>
          <t>https://www.getapp.com/hr-employee-management-software/a/greenshades/</t>
        </is>
      </c>
      <c r="F53939" t="inlineStr">
        <is>
          <t>Configure the onboarding procedure to ensure a warm welcome for new hires on their first day. The mobile-responsive workflow enables new employees to effortlessly submit crucial documents like W-4 and I-9 forms, input personal details, and set preferences for receiving paychecks and year-end forms.Read more about Greenshades</t>
        </is>
      </c>
    </row>
    <row r="53940">
      <c r="A53940" t="inlineStr">
        <is>
          <t>HR &amp; Employee Management</t>
        </is>
      </c>
      <c r="B53940" t="inlineStr">
        <is>
          <t>Onboarding</t>
        </is>
      </c>
      <c r="C53940" t="inlineStr">
        <is>
          <t>https://www.getapp.com/hr-employee-management-software/onboarding/os/web-based</t>
        </is>
      </c>
      <c r="D53940" t="inlineStr">
        <is>
          <t>Hailey HR</t>
        </is>
      </c>
      <c r="E53940" t="inlineStr">
        <is>
          <t>https://www.getapp.com/hr-employee-management-software/a/hailey-hr/</t>
        </is>
      </c>
      <c r="F53940" t="inlineStr">
        <is>
          <t>Hailey HR is an all-in-one employee life cycle management solution for small to medium sized businesses. It provides HR services that are tailored to your business' needs, providing the information you need to make fast and informed decisions.Read more about Hailey HR</t>
        </is>
      </c>
    </row>
    <row r="53941">
      <c r="A53941" t="inlineStr">
        <is>
          <t>HR &amp; Employee Management</t>
        </is>
      </c>
      <c r="B53941" t="inlineStr">
        <is>
          <t>Onboarding</t>
        </is>
      </c>
      <c r="C53941" t="inlineStr">
        <is>
          <t>https://www.getapp.com/hr-employee-management-software/onboarding/os/web-based</t>
        </is>
      </c>
      <c r="D53941" t="inlineStr">
        <is>
          <t>PeopleGoal</t>
        </is>
      </c>
      <c r="E53941" t="inlineStr">
        <is>
          <t>https://www.getapp.com/hr-employee-management-software/a/peoplegoal/</t>
        </is>
      </c>
      <c r="F53941" t="inlineStr">
        <is>
          <t>PeopleGoal enables organizations to redefine each stage of the employee lifecycle by providing endless possibilities around vital HR processes. You have the freedom to create processes using the no-code workflow builder or select processes from the app store that are in line with your needs.Read more about PeopleGoal</t>
        </is>
      </c>
    </row>
    <row r="53942">
      <c r="A53942" t="inlineStr">
        <is>
          <t>HR &amp; Employee Management</t>
        </is>
      </c>
      <c r="B53942" t="inlineStr">
        <is>
          <t>Onboarding</t>
        </is>
      </c>
      <c r="C53942" t="inlineStr">
        <is>
          <t>https://www.getapp.com/hr-employee-management-software/onboarding/os/web-based</t>
        </is>
      </c>
      <c r="D53942" t="inlineStr">
        <is>
          <t>Bleexo</t>
        </is>
      </c>
      <c r="E53942" t="inlineStr">
        <is>
          <t>https://www.getapp.com/hr-employee-management-software/a/bleexo/</t>
        </is>
      </c>
      <c r="F53942" t="inlineStr">
        <is>
          <t>Bleexo is a cloud-based employee engagement suite designed for all sizes and sectors businesses.The platform includes multiple apps that enable users to manage surveys, engagement, training, appreciation, feedback, and more.Read more about Bleexo</t>
        </is>
      </c>
    </row>
    <row r="53943">
      <c r="A53943" t="inlineStr">
        <is>
          <t>HR &amp; Employee Management</t>
        </is>
      </c>
      <c r="B53943" t="inlineStr">
        <is>
          <t>Onboarding</t>
        </is>
      </c>
      <c r="C53943" t="inlineStr">
        <is>
          <t>https://www.getapp.com/hr-employee-management-software/onboarding/os/web-based</t>
        </is>
      </c>
      <c r="D53943" t="inlineStr">
        <is>
          <t>Akrivia HCM</t>
        </is>
      </c>
      <c r="E53943" t="inlineStr">
        <is>
          <t>https://www.getapp.com/hr-employee-management-software/a/akrivia-hcm/</t>
        </is>
      </c>
      <c r="F53943" t="inlineStr">
        <is>
          <t>Akrivia HCM is an integrated HRMS SaaS platform that packs in everything you need formanaging your entire employee lifecycle with its 20+ modules and 100+ features.Read more about Akrivia HCM</t>
        </is>
      </c>
    </row>
    <row r="53944">
      <c r="A53944" t="inlineStr">
        <is>
          <t>HR &amp; Employee Management</t>
        </is>
      </c>
      <c r="B53944" t="inlineStr">
        <is>
          <t>Onboarding</t>
        </is>
      </c>
      <c r="C53944" t="inlineStr">
        <is>
          <t>https://www.getapp.com/hr-employee-management-software/onboarding/os/web-based</t>
        </is>
      </c>
      <c r="D53944" t="inlineStr">
        <is>
          <t>Talentum</t>
        </is>
      </c>
      <c r="E53944" t="inlineStr">
        <is>
          <t>https://www.getapp.com/collaboration-software/a/talentum/</t>
        </is>
      </c>
      <c r="F53944" t="inlineStr">
        <is>
          <t>Cloud-based HR software to manage recruiting, onboarding and employee performance: ATS based on cross languages AI with a semantic engine that matchs job ads and CVs + Onboarding software + Performance management system.Read more about Talentum</t>
        </is>
      </c>
    </row>
    <row r="53945">
      <c r="A53945" t="inlineStr">
        <is>
          <t>HR &amp; Employee Management</t>
        </is>
      </c>
      <c r="B53945" t="inlineStr">
        <is>
          <t>Onboarding</t>
        </is>
      </c>
      <c r="C53945" t="inlineStr">
        <is>
          <t>https://www.getapp.com/hr-employee-management-software/onboarding/os/web-based</t>
        </is>
      </c>
      <c r="D53945" t="inlineStr">
        <is>
          <t>OnScreen</t>
        </is>
      </c>
      <c r="E53945" t="inlineStr">
        <is>
          <t>https://www.getapp.com/collaboration-software/a/onscreen/</t>
        </is>
      </c>
      <c r="F53945" t="inlineStr">
        <is>
          <t>OnScreen step by step walkthroughs to help business users complete any task live in any application.Business process guides created in minutes by power users or trainers. Trusted by top Enterprise organizations to improve training &amp; onboarding users on SAP, Salesforce,  or any business application.Read more about OnScreen</t>
        </is>
      </c>
    </row>
    <row r="53946">
      <c r="A53946" t="inlineStr">
        <is>
          <t>HR &amp; Employee Management</t>
        </is>
      </c>
      <c r="B53946" t="inlineStr">
        <is>
          <t>Onboarding</t>
        </is>
      </c>
      <c r="C53946" t="inlineStr">
        <is>
          <t>https://www.getapp.com/hr-employee-management-software/onboarding/os/web-based</t>
        </is>
      </c>
      <c r="D53946" t="inlineStr">
        <is>
          <t>Happyforce</t>
        </is>
      </c>
      <c r="E53946" t="inlineStr">
        <is>
          <t>https://www.getapp.com/hr-employee-management-software/a/happyforce/</t>
        </is>
      </c>
      <c r="F53946" t="inlineStr">
        <is>
          <t>Happyforce is a cloud-based employee engagement platform designed to help organizations retain talent, interact with the workforce, and analyze employee sentiment or requirements through pulse surveys and feedback channels.Read more about Happyforce</t>
        </is>
      </c>
    </row>
    <row r="53947">
      <c r="A53947" t="inlineStr">
        <is>
          <t>HR &amp; Employee Management</t>
        </is>
      </c>
      <c r="B53947" t="inlineStr">
        <is>
          <t>Onboarding</t>
        </is>
      </c>
      <c r="C53947" t="inlineStr">
        <is>
          <t>https://www.getapp.com/hr-employee-management-software/onboarding/os/web-based</t>
        </is>
      </c>
      <c r="D53947" t="inlineStr">
        <is>
          <t>a3innuva Nómina</t>
        </is>
      </c>
      <c r="E53947" t="inlineStr">
        <is>
          <t>https://www.getapp.com/operations-management-software/a/a3innuva/</t>
        </is>
      </c>
      <c r="F53947"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3948">
      <c r="A53948" t="inlineStr">
        <is>
          <t>HR &amp; Employee Management</t>
        </is>
      </c>
      <c r="B53948" t="inlineStr">
        <is>
          <t>Onboarding</t>
        </is>
      </c>
      <c r="C53948" t="inlineStr">
        <is>
          <t>https://www.getapp.com/hr-employee-management-software/onboarding/os/web-based</t>
        </is>
      </c>
      <c r="D53948" t="inlineStr">
        <is>
          <t>HROnboard</t>
        </is>
      </c>
      <c r="E53948" t="inlineStr">
        <is>
          <t>https://www.getapp.com/hr-employee-management-software/a/hronboard/</t>
        </is>
      </c>
      <c r="F53948" t="inlineStr">
        <is>
          <t>HROnboard is employee onboarding engagement software that helps HR teams create amazing new hire experiences &amp; automate the back officeRead more about HROnboard</t>
        </is>
      </c>
    </row>
    <row r="53949">
      <c r="A53949" t="inlineStr">
        <is>
          <t>HR &amp; Employee Management</t>
        </is>
      </c>
      <c r="B53949" t="inlineStr">
        <is>
          <t>Onboarding</t>
        </is>
      </c>
      <c r="C53949" t="inlineStr">
        <is>
          <t>https://www.getapp.com/hr-employee-management-software/onboarding/os/web-based</t>
        </is>
      </c>
      <c r="D53949" t="inlineStr">
        <is>
          <t>MedBridge</t>
        </is>
      </c>
      <c r="E53949" t="inlineStr">
        <is>
          <t>https://www.getapp.com/healthcare-pharmaceuticals-software/a/medbridge/</t>
        </is>
      </c>
      <c r="F53949" t="inlineStr">
        <is>
          <t>The MedBridge Healthcare Onboarding Solution allows you to easily automate delivery of interactive, targeted onboarding training that gets great results.Read more about MedBridge</t>
        </is>
      </c>
    </row>
    <row r="53950">
      <c r="A53950" t="inlineStr">
        <is>
          <t>HR &amp; Employee Management</t>
        </is>
      </c>
      <c r="B53950" t="inlineStr">
        <is>
          <t>Onboarding</t>
        </is>
      </c>
      <c r="C53950" t="inlineStr">
        <is>
          <t>https://www.getapp.com/hr-employee-management-software/onboarding/os/web-based</t>
        </is>
      </c>
      <c r="D53950" t="inlineStr">
        <is>
          <t>Qintil</t>
        </is>
      </c>
      <c r="E53950" t="inlineStr">
        <is>
          <t>https://www.getapp.com/education-childcare-software/a/qintil/</t>
        </is>
      </c>
      <c r="F53950" t="inlineStr">
        <is>
          <t>All in one software &amp; mobile app for Staffing Agencies &amp; Employers. Recruit, train, onboard &amp; fill shifts, stay compliant, pay &amp; bill. Includes Learning, Recruitment and Rostering software plus a mobile app, reporting and finance functions.Read more about Qintil</t>
        </is>
      </c>
    </row>
    <row r="53951">
      <c r="A53951" t="inlineStr">
        <is>
          <t>HR &amp; Employee Management</t>
        </is>
      </c>
      <c r="B53951" t="inlineStr">
        <is>
          <t>Onboarding</t>
        </is>
      </c>
      <c r="C53951" t="inlineStr">
        <is>
          <t>https://www.getapp.com/hr-employee-management-software/onboarding/os/web-based</t>
        </is>
      </c>
      <c r="D53951" t="inlineStr">
        <is>
          <t>Precursive OBX</t>
        </is>
      </c>
      <c r="E53951" t="inlineStr">
        <is>
          <t>https://www.getapp.com/collaboration-software/a/precursive-obx/</t>
        </is>
      </c>
      <c r="F53951" t="inlineStr">
        <is>
          <t>Take your onboarding experience to the next level. Create a repeatable and scalable process to ensure each customer is successful.Read more about Precursive OBX</t>
        </is>
      </c>
    </row>
    <row r="53952">
      <c r="A53952" t="inlineStr">
        <is>
          <t>HR &amp; Employee Management</t>
        </is>
      </c>
      <c r="B53952" t="inlineStr">
        <is>
          <t>Onboarding</t>
        </is>
      </c>
      <c r="C53952" t="inlineStr">
        <is>
          <t>https://www.getapp.com/hr-employee-management-software/onboarding/os/web-based</t>
        </is>
      </c>
      <c r="D53952" t="inlineStr">
        <is>
          <t>AirMason</t>
        </is>
      </c>
      <c r="E53952" t="inlineStr">
        <is>
          <t>https://www.getapp.com/it-communications-software/a/airmason/</t>
        </is>
      </c>
      <c r="F53952" t="inlineStr">
        <is>
          <t>AirMason is positioned uniquely to bring best-in-class design and technology to HR, with an emphasis on employee documents.Read more about AirMason</t>
        </is>
      </c>
    </row>
    <row r="53953">
      <c r="A53953" t="inlineStr">
        <is>
          <t>HR &amp; Employee Management</t>
        </is>
      </c>
      <c r="B53953" t="inlineStr">
        <is>
          <t>Onboarding</t>
        </is>
      </c>
      <c r="C53953" t="inlineStr">
        <is>
          <t>https://www.getapp.com/hr-employee-management-software/onboarding/os/web-based</t>
        </is>
      </c>
      <c r="D53953" t="inlineStr">
        <is>
          <t>Userflow</t>
        </is>
      </c>
      <c r="E53953" t="inlineStr">
        <is>
          <t>https://www.getapp.com/development-tools-software/a/userflow/</t>
        </is>
      </c>
      <c r="F53953" t="inlineStr">
        <is>
          <t>Userflow is a no-code user onboarding platform that enables businesses to create product tours, checklists, and surveys without developer involvement. The software features a Kanban-style builder for creating interactive guidance elements, an in-app resource center for self-service support, and an AI assistant trained on company documentation to address user questions.Read more about Userflow</t>
        </is>
      </c>
    </row>
    <row r="53954">
      <c r="A53954" t="inlineStr">
        <is>
          <t>HR &amp; Employee Management</t>
        </is>
      </c>
      <c r="B53954" t="inlineStr">
        <is>
          <t>Onboarding</t>
        </is>
      </c>
      <c r="C53954" t="inlineStr">
        <is>
          <t>https://www.getapp.com/hr-employee-management-software/onboarding/os/web-based</t>
        </is>
      </c>
      <c r="D53954" t="inlineStr">
        <is>
          <t>TocToc</t>
        </is>
      </c>
      <c r="E53954" t="inlineStr">
        <is>
          <t>https://www.getapp.com/emerging-technology-software/a/toctoc/</t>
        </is>
      </c>
      <c r="F53954" t="inlineStr">
        <is>
          <t>TocToc digitalizes the process of client onboarding. It features video identification, electronic document management, dematerialization, and more.Read more about TocToc</t>
        </is>
      </c>
    </row>
    <row r="53955">
      <c r="A53955" t="inlineStr">
        <is>
          <t>HR &amp; Employee Management</t>
        </is>
      </c>
      <c r="B53955" t="inlineStr">
        <is>
          <t>Onboarding</t>
        </is>
      </c>
      <c r="C53955" t="inlineStr">
        <is>
          <t>https://www.getapp.com/hr-employee-management-software/onboarding/os/web-based</t>
        </is>
      </c>
      <c r="D53955" t="inlineStr">
        <is>
          <t>4MDG</t>
        </is>
      </c>
      <c r="E53955" t="inlineStr">
        <is>
          <t>https://www.getapp.com/it-management-software/a/4mdg/</t>
        </is>
      </c>
      <c r="F53955" t="inlineStr">
        <is>
          <t>4MDG is a master data management software designed to help medium and large companies unite robotic process automation, big data, and workflows to make data better.Read more about 4MDG</t>
        </is>
      </c>
    </row>
    <row r="53956">
      <c r="A53956" t="inlineStr">
        <is>
          <t>HR &amp; Employee Management</t>
        </is>
      </c>
      <c r="B53956" t="inlineStr">
        <is>
          <t>Onboarding</t>
        </is>
      </c>
      <c r="C53956" t="inlineStr">
        <is>
          <t>https://www.getapp.com/hr-employee-management-software/onboarding/os/web-based</t>
        </is>
      </c>
      <c r="D53956" t="inlineStr">
        <is>
          <t>TalentReef</t>
        </is>
      </c>
      <c r="E53956" t="inlineStr">
        <is>
          <t>https://www.getapp.com/hr-employee-management-software/a/talentreef/</t>
        </is>
      </c>
      <c r="F53956" t="inlineStr">
        <is>
          <t>TalentReef's onboarding process allows hiring managers and HR to digitally assign every form a new hire needs with the click of a button. We offer I-9 and E-Verify integrations within our platform – making onboarding a breeze.Read more about TalentReef</t>
        </is>
      </c>
    </row>
    <row r="53957">
      <c r="A53957" t="inlineStr">
        <is>
          <t>HR &amp; Employee Management</t>
        </is>
      </c>
      <c r="B53957" t="inlineStr">
        <is>
          <t>Onboarding</t>
        </is>
      </c>
      <c r="C53957" t="inlineStr">
        <is>
          <t>https://www.getapp.com/hr-employee-management-software/onboarding/os/web-based</t>
        </is>
      </c>
      <c r="D53957" t="inlineStr">
        <is>
          <t>Wisp</t>
        </is>
      </c>
      <c r="E53957" t="inlineStr">
        <is>
          <t>https://www.getapp.com/hr-employee-management-software/a/wisp/</t>
        </is>
      </c>
      <c r="F53957" t="inlineStr">
        <is>
          <t>Simple solution for HR managers that helps to create corporate apps for employees. All the changes made with the web admin panel sync to members' phones.Read more about Wisp</t>
        </is>
      </c>
    </row>
    <row r="53958">
      <c r="A53958" t="inlineStr">
        <is>
          <t>HR &amp; Employee Management</t>
        </is>
      </c>
      <c r="B53958" t="inlineStr">
        <is>
          <t>Onboarding</t>
        </is>
      </c>
      <c r="C53958" t="inlineStr">
        <is>
          <t>https://www.getapp.com/hr-employee-management-software/onboarding/os/web-based</t>
        </is>
      </c>
      <c r="D53958" t="inlineStr">
        <is>
          <t>PeopleCloud</t>
        </is>
      </c>
      <c r="E53958" t="inlineStr">
        <is>
          <t>https://www.getapp.com/hr-employee-management-software/a/peoplecloud/</t>
        </is>
      </c>
      <c r="F53958" t="inlineStr">
        <is>
          <t>People Cloud is a cloud-based HR software that centralizes recruitment, development, retention, and payroll to boost efficiency.Read more about PeopleCloud</t>
        </is>
      </c>
    </row>
    <row r="53959">
      <c r="A53959" t="inlineStr">
        <is>
          <t>HR &amp; Employee Management</t>
        </is>
      </c>
      <c r="B53959" t="inlineStr">
        <is>
          <t>Onboarding</t>
        </is>
      </c>
      <c r="C53959" t="inlineStr">
        <is>
          <t>https://www.getapp.com/hr-employee-management-software/onboarding/os/web-based</t>
        </is>
      </c>
      <c r="D53959" t="inlineStr">
        <is>
          <t>Juggl</t>
        </is>
      </c>
      <c r="E53959" t="inlineStr">
        <is>
          <t>https://www.getapp.com/hr-employee-management-software/a/juggl/</t>
        </is>
      </c>
      <c r="F53959" t="inlineStr">
        <is>
          <t>Juggl is an all-in-one payroll and workforce management software that automates time tracking, payroll calculation, and contract management.The software simplifies workforce operations by managing attendance, overtime, time-off schedules, payroll and benefits with high precision.Read more about Juggl</t>
        </is>
      </c>
    </row>
    <row r="53960">
      <c r="A53960" t="inlineStr">
        <is>
          <t>HR &amp; Employee Management</t>
        </is>
      </c>
      <c r="B53960" t="inlineStr">
        <is>
          <t>Onboarding</t>
        </is>
      </c>
      <c r="C53960" t="inlineStr">
        <is>
          <t>https://www.getapp.com/hr-employee-management-software/onboarding/os/web-based</t>
        </is>
      </c>
      <c r="D53960" t="inlineStr">
        <is>
          <t>Sloneek</t>
        </is>
      </c>
      <c r="E53960" t="inlineStr">
        <is>
          <t>https://www.getapp.com/hr-employee-management-software/a/sloneek/</t>
        </is>
      </c>
      <c r="F53960" t="inlineStr">
        <is>
          <t>Simplify onboarding with pre-designed templates. Manage personal and work data and experience the joy of electronic signing.Read more about Sloneek</t>
        </is>
      </c>
    </row>
    <row r="53961">
      <c r="A53961" t="inlineStr">
        <is>
          <t>HR &amp; Employee Management</t>
        </is>
      </c>
      <c r="B53961" t="inlineStr">
        <is>
          <t>Onboarding</t>
        </is>
      </c>
      <c r="C53961" t="inlineStr">
        <is>
          <t>https://www.getapp.com/hr-employee-management-software/onboarding/os/web-based</t>
        </is>
      </c>
      <c r="D53961" t="inlineStr">
        <is>
          <t>MobieTrain</t>
        </is>
      </c>
      <c r="E53961" t="inlineStr">
        <is>
          <t>https://www.getapp.com/hr-employee-management-software/a/mobietrain/</t>
        </is>
      </c>
      <c r="F53961" t="inlineStr">
        <is>
          <t>MobieTrain is a microlearning software designed to help businesses in retail, healthcare, hospitality, logistics, government, and other sectors create and distribute branded bite-sized training content for frontline teams. Administrators can utilize the authoring tool to design learning paths, allocate content to specific users or segmented groups, and monitor progress, knowledge gaps, and completed tracks on a centralized dashboard.Read more about MobieTrain</t>
        </is>
      </c>
    </row>
    <row r="53962">
      <c r="A53962" t="inlineStr">
        <is>
          <t>HR &amp; Employee Management</t>
        </is>
      </c>
      <c r="B53962" t="inlineStr">
        <is>
          <t>Onboarding</t>
        </is>
      </c>
      <c r="C53962" t="inlineStr">
        <is>
          <t>https://www.getapp.com/hr-employee-management-software/onboarding/os/web-based</t>
        </is>
      </c>
      <c r="D53962" t="inlineStr">
        <is>
          <t>HR WORKS</t>
        </is>
      </c>
      <c r="E53962" t="inlineStr">
        <is>
          <t>https://www.getapp.com/hr-employee-management-software/a/hr-works/</t>
        </is>
      </c>
      <c r="F53962" t="inlineStr">
        <is>
          <t>HRWORKS specializes in offering solutions for employee time attendance, payroll, onboarding, and recruiting. HR WORKS provides compliance with GCC labor laws and tax regulations, it is designed for multi-lingual inputs.Read more about HR WORKS</t>
        </is>
      </c>
    </row>
    <row r="53963">
      <c r="A53963" t="inlineStr">
        <is>
          <t>HR &amp; Employee Management</t>
        </is>
      </c>
      <c r="B53963" t="inlineStr">
        <is>
          <t>Onboarding</t>
        </is>
      </c>
      <c r="C53963" t="inlineStr">
        <is>
          <t>https://www.getapp.com/hr-employee-management-software/onboarding/os/web-based</t>
        </is>
      </c>
      <c r="D53963" t="inlineStr">
        <is>
          <t>HR Neeti</t>
        </is>
      </c>
      <c r="E53963" t="inlineStr">
        <is>
          <t>https://www.getapp.com/hr-employee-management-software/a/hr-neeti/</t>
        </is>
      </c>
      <c r="F53963"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3964">
      <c r="A53964" t="inlineStr">
        <is>
          <t>HR &amp; Employee Management</t>
        </is>
      </c>
      <c r="B53964" t="inlineStr">
        <is>
          <t>Onboarding</t>
        </is>
      </c>
      <c r="C53964" t="inlineStr">
        <is>
          <t>https://www.getapp.com/hr-employee-management-software/onboarding/os/web-based</t>
        </is>
      </c>
      <c r="D53964" t="inlineStr">
        <is>
          <t>Ideagen OpCentral</t>
        </is>
      </c>
      <c r="E53964" t="inlineStr">
        <is>
          <t>https://www.getapp.com/hr-employee-management-software/a/op-central/</t>
        </is>
      </c>
      <c r="F53964" t="inlineStr">
        <is>
          <t>Op Central is an onboarding solution that helps multi-site businesses gain control and confidence over operations and improve growth. Managers can conduct training programs, create operational policies, track performance data, and perform audits.Read more about Ideagen OpCentral</t>
        </is>
      </c>
    </row>
    <row r="53965">
      <c r="A53965" t="inlineStr">
        <is>
          <t>HR &amp; Employee Management</t>
        </is>
      </c>
      <c r="B53965" t="inlineStr">
        <is>
          <t>Onboarding</t>
        </is>
      </c>
      <c r="C53965" t="inlineStr">
        <is>
          <t>https://www.getapp.com/hr-employee-management-software/onboarding/os/web-based</t>
        </is>
      </c>
      <c r="D53965" t="inlineStr">
        <is>
          <t>Sympa</t>
        </is>
      </c>
      <c r="E53965" t="inlineStr">
        <is>
          <t>https://www.getapp.com/hr-employee-management-software/a/sympa-hr/</t>
        </is>
      </c>
      <c r="F53965" t="inlineStr">
        <is>
          <t>Sympa ensures a seamless start and end for employees with structured on and off boarding, automated tasks, and progress tracking.​Read more about Sympa</t>
        </is>
      </c>
    </row>
    <row r="53966">
      <c r="A53966" t="inlineStr">
        <is>
          <t>HR &amp; Employee Management</t>
        </is>
      </c>
      <c r="B53966" t="inlineStr">
        <is>
          <t>Onboarding</t>
        </is>
      </c>
      <c r="C53966" t="inlineStr">
        <is>
          <t>https://www.getapp.com/hr-employee-management-software/onboarding/os/web-based</t>
        </is>
      </c>
      <c r="D53966" t="inlineStr">
        <is>
          <t>BrainStorm</t>
        </is>
      </c>
      <c r="E53966" t="inlineStr">
        <is>
          <t>https://www.getapp.com/education-childcare-software/a/brainstorm-quickhelp/</t>
        </is>
      </c>
      <c r="F53966" t="inlineStr">
        <is>
          <t>BrainStorm helps mid-size and enterprise organizations dramatically increase their software adoption. Our highly personalized approach to change management reduces user frustration, alleviates IT workloads, and helps organizations achieve their software adoption goals.Read more about BrainStorm</t>
        </is>
      </c>
    </row>
    <row r="53967">
      <c r="A53967" t="inlineStr">
        <is>
          <t>HR &amp; Employee Management</t>
        </is>
      </c>
      <c r="B53967" t="inlineStr">
        <is>
          <t>Onboarding</t>
        </is>
      </c>
      <c r="C53967" t="inlineStr">
        <is>
          <t>https://www.getapp.com/hr-employee-management-software/onboarding/os/web-based</t>
        </is>
      </c>
      <c r="D53967" t="inlineStr">
        <is>
          <t>Emply</t>
        </is>
      </c>
      <c r="E53967" t="inlineStr">
        <is>
          <t>https://www.getapp.com/hr-employee-management-software/a/emply-hire/</t>
        </is>
      </c>
      <c r="F53967" t="inlineStr">
        <is>
          <t>Emply is a cloud-based employee hiring platform for businesses to find, screen and hire new people for their organizationsRead more about Emply</t>
        </is>
      </c>
    </row>
    <row r="53968">
      <c r="A53968" t="inlineStr">
        <is>
          <t>HR &amp; Employee Management</t>
        </is>
      </c>
      <c r="B53968" t="inlineStr">
        <is>
          <t>Onboarding</t>
        </is>
      </c>
      <c r="C53968" t="inlineStr">
        <is>
          <t>https://www.getapp.com/hr-employee-management-software/onboarding/os/web-based</t>
        </is>
      </c>
      <c r="D53968" t="inlineStr">
        <is>
          <t>Spoke</t>
        </is>
      </c>
      <c r="E53968" t="inlineStr">
        <is>
          <t>https://www.getapp.com/hr-employee-management-software/a/unboxed-spoke/</t>
        </is>
      </c>
      <c r="F53968" t="inlineStr">
        <is>
          <t>Meet Spoke: the AI-powered, affordable LMS that simplifies learning, boosts skills, and makes training effortless for teams and admins.Read more about Spoke</t>
        </is>
      </c>
    </row>
    <row r="53969">
      <c r="A53969" t="inlineStr">
        <is>
          <t>HR &amp; Employee Management</t>
        </is>
      </c>
      <c r="B53969" t="inlineStr">
        <is>
          <t>Onboarding</t>
        </is>
      </c>
      <c r="C53969" t="inlineStr">
        <is>
          <t>https://www.getapp.com/hr-employee-management-software/onboarding/os/web-based</t>
        </is>
      </c>
      <c r="D53969" t="inlineStr">
        <is>
          <t>rexx systems</t>
        </is>
      </c>
      <c r="E53969" t="inlineStr">
        <is>
          <t>https://www.getapp.com/hr-employee-management-software/a/rexx-systems-1/</t>
        </is>
      </c>
      <c r="F53969" t="inlineStr">
        <is>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is>
      </c>
    </row>
    <row r="53970">
      <c r="A53970" t="inlineStr">
        <is>
          <t>HR &amp; Employee Management</t>
        </is>
      </c>
      <c r="B53970" t="inlineStr">
        <is>
          <t>Onboarding</t>
        </is>
      </c>
      <c r="C53970" t="inlineStr">
        <is>
          <t>https://www.getapp.com/hr-employee-management-software/onboarding/os/web-based</t>
        </is>
      </c>
      <c r="D53970" t="inlineStr">
        <is>
          <t>Workzoom</t>
        </is>
      </c>
      <c r="E53970" t="inlineStr">
        <is>
          <t>https://www.getapp.com/hr-employee-management-software/a/workzoom/</t>
        </is>
      </c>
      <c r="F53970" t="inlineStr">
        <is>
          <t>Workzoom is the all-in-one HR, Talent, Workforce, and Payroll solution that helps you consolidate and automate your people management.Read more about Workzoom</t>
        </is>
      </c>
    </row>
    <row r="53971">
      <c r="A53971" t="inlineStr">
        <is>
          <t>HR &amp; Employee Management</t>
        </is>
      </c>
      <c r="B53971" t="inlineStr">
        <is>
          <t>Onboarding</t>
        </is>
      </c>
      <c r="C53971" t="inlineStr">
        <is>
          <t>https://www.getapp.com/hr-employee-management-software/onboarding/os/web-based</t>
        </is>
      </c>
      <c r="D53971" t="inlineStr">
        <is>
          <t>Zensai Human Success Platform</t>
        </is>
      </c>
      <c r="E53971" t="inlineStr">
        <is>
          <t>https://www.getapp.com/hr-employee-management-software/a/weekly10/</t>
        </is>
      </c>
      <c r="F53971" t="inlineStr">
        <is>
          <t>Zensai combines learning, engagement, and performance in the only Talent Management platform built into Microsoft 365 and Teams.Set your people up for success in the flow of work.Read more about Zensai Human Success Platform</t>
        </is>
      </c>
    </row>
    <row r="53972">
      <c r="A53972" t="inlineStr">
        <is>
          <t>HR &amp; Employee Management</t>
        </is>
      </c>
      <c r="B53972" t="inlineStr">
        <is>
          <t>Onboarding</t>
        </is>
      </c>
      <c r="C53972" t="inlineStr">
        <is>
          <t>https://www.getapp.com/hr-employee-management-software/onboarding/os/web-based</t>
        </is>
      </c>
      <c r="D53972" t="inlineStr">
        <is>
          <t>Actimo</t>
        </is>
      </c>
      <c r="E53972" t="inlineStr">
        <is>
          <t>https://www.getapp.com/all-software/a/actimo/</t>
        </is>
      </c>
      <c r="F53972" t="inlineStr">
        <is>
          <t>Actimo is the 360° employee app &amp; platform for internal communication, employee onboarding, e-learning and insights that empower your people at all levels. Drive employee engagement, productivity and business results with the market-leading, customizable, gamified solution for enterprises.Read more about Actimo</t>
        </is>
      </c>
    </row>
    <row r="53973">
      <c r="A53973" t="inlineStr">
        <is>
          <t>HR &amp; Employee Management</t>
        </is>
      </c>
      <c r="B53973" t="inlineStr">
        <is>
          <t>Onboarding</t>
        </is>
      </c>
      <c r="C53973" t="inlineStr">
        <is>
          <t>https://www.getapp.com/hr-employee-management-software/onboarding/os/web-based</t>
        </is>
      </c>
      <c r="D53973" t="inlineStr">
        <is>
          <t>WoCo</t>
        </is>
      </c>
      <c r="E53973" t="inlineStr">
        <is>
          <t>https://www.getapp.com/hr-employee-management-software/a/woco/</t>
        </is>
      </c>
      <c r="F53973" t="inlineStr">
        <is>
          <t>WoCo is a new-age HRTech software that automates mundane HR processes for SMEs and enables businesses to focus on employee engagement &amp; performance improvement. WoCo simplifies Core HR, Time &amp; Attendance, Dynamic Shifts, ESS, Compliances, Payroll &amp; productivity.Read more about WoCo</t>
        </is>
      </c>
    </row>
    <row r="53974">
      <c r="A53974" t="inlineStr">
        <is>
          <t>HR &amp; Employee Management</t>
        </is>
      </c>
      <c r="B53974" t="inlineStr">
        <is>
          <t>Onboarding</t>
        </is>
      </c>
      <c r="C53974" t="inlineStr">
        <is>
          <t>https://www.getapp.com/hr-employee-management-software/onboarding/os/web-based</t>
        </is>
      </c>
      <c r="D53974" t="inlineStr">
        <is>
          <t>Talentech</t>
        </is>
      </c>
      <c r="E53974" t="inlineStr">
        <is>
          <t>https://www.getapp.com/hr-employee-management-software/a/talmundo/</t>
        </is>
      </c>
      <c r="F53974" t="inlineStr">
        <is>
          <t>Reinvent, automate and elevate your onboarding with Talmundo, and watch your new hires become empowered team members &amp; ambassadors.Read more about Talentech</t>
        </is>
      </c>
    </row>
    <row r="53975">
      <c r="A53975" t="inlineStr">
        <is>
          <t>HR &amp; Employee Management</t>
        </is>
      </c>
      <c r="B53975" t="inlineStr">
        <is>
          <t>Onboarding</t>
        </is>
      </c>
      <c r="C53975" t="inlineStr">
        <is>
          <t>https://www.getapp.com/hr-employee-management-software/onboarding/os/web-based</t>
        </is>
      </c>
      <c r="D53975" t="inlineStr">
        <is>
          <t>Rungway</t>
        </is>
      </c>
      <c r="E53975" t="inlineStr">
        <is>
          <t>https://www.getapp.com/hr-employee-management-software/a/rungway/</t>
        </is>
      </c>
      <c r="F53975"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53976">
      <c r="A53976" t="inlineStr">
        <is>
          <t>HR &amp; Employee Management</t>
        </is>
      </c>
      <c r="B53976" t="inlineStr">
        <is>
          <t>Onboarding</t>
        </is>
      </c>
      <c r="C53976" t="inlineStr">
        <is>
          <t>https://www.getapp.com/hr-employee-management-software/onboarding/os/web-based</t>
        </is>
      </c>
      <c r="D53976" t="inlineStr">
        <is>
          <t>ExactHire</t>
        </is>
      </c>
      <c r="E53976" t="inlineStr">
        <is>
          <t>https://www.getapp.com/hr-employee-management-software/a/hirecentric/</t>
        </is>
      </c>
      <c r="F53976" t="inlineStr">
        <is>
          <t>ExactHire is an ATS that provides SMBs with the tools to automate job posts, applicant management, screening, email communication, compliance reports, &amp; more. ExactHire helps HR professionals &amp; recruiters to find the best applicants, while providing applicants with a mobile-responsive portal.Read more about ExactHire</t>
        </is>
      </c>
    </row>
    <row r="53977">
      <c r="A53977" t="inlineStr">
        <is>
          <t>HR &amp; Employee Management</t>
        </is>
      </c>
      <c r="B53977" t="inlineStr">
        <is>
          <t>Onboarding</t>
        </is>
      </c>
      <c r="C53977" t="inlineStr">
        <is>
          <t>https://www.getapp.com/hr-employee-management-software/onboarding/os/web-based</t>
        </is>
      </c>
      <c r="D53977" t="inlineStr">
        <is>
          <t>Apty</t>
        </is>
      </c>
      <c r="E53977" t="inlineStr">
        <is>
          <t>https://www.getapp.com/it-management-software/a/apty/</t>
        </is>
      </c>
      <c r="F53977" t="inlineStr">
        <is>
          <t>Enterprise Adoption at ScaleRead more about Apty</t>
        </is>
      </c>
    </row>
    <row r="53978">
      <c r="A53978" t="inlineStr">
        <is>
          <t>HR &amp; Employee Management</t>
        </is>
      </c>
      <c r="B53978" t="inlineStr">
        <is>
          <t>Onboarding</t>
        </is>
      </c>
      <c r="C53978" t="inlineStr">
        <is>
          <t>https://www.getapp.com/hr-employee-management-software/onboarding/os/web-based</t>
        </is>
      </c>
      <c r="D53978" t="inlineStr">
        <is>
          <t>Omni</t>
        </is>
      </c>
      <c r="E53978" t="inlineStr">
        <is>
          <t>https://www.getapp.com/hr-employee-management-software/a/omni-1/</t>
        </is>
      </c>
      <c r="F53978" t="inlineStr">
        <is>
          <t>Omni is a cloud-based solution that helps businesses of all sizes streamline recruitment, performance management, leave tracking, and other human resource (HR) processes in a centralized platform. Key features include time tracking, onboarding, reporting, and attendance management.Read more about Omni</t>
        </is>
      </c>
    </row>
    <row r="53979">
      <c r="A53979" t="inlineStr">
        <is>
          <t>HR &amp; Employee Management</t>
        </is>
      </c>
      <c r="B53979" t="inlineStr">
        <is>
          <t>Onboarding</t>
        </is>
      </c>
      <c r="C53979" t="inlineStr">
        <is>
          <t>https://www.getapp.com/hr-employee-management-software/onboarding/os/web-based</t>
        </is>
      </c>
      <c r="D53979" t="inlineStr">
        <is>
          <t>Webonboarding</t>
        </is>
      </c>
      <c r="E53979" t="inlineStr">
        <is>
          <t>https://www.getapp.com/hr-employee-management-software/a/webonboarding/</t>
        </is>
      </c>
      <c r="F53979" t="inlineStr">
        <is>
          <t>Webonboarding is a cloud-based employee onboarding solution designed to help businesses across various sectors including recruitment agencies, outsourced onboarding firms, in-house recruiters, and the care sector manage the entire employee onboarding lifecycle.Read more about Webonboarding</t>
        </is>
      </c>
    </row>
    <row r="53980">
      <c r="A53980" t="inlineStr">
        <is>
          <t>HR &amp; Employee Management</t>
        </is>
      </c>
      <c r="B53980" t="inlineStr">
        <is>
          <t>Onboarding</t>
        </is>
      </c>
      <c r="C53980" t="inlineStr">
        <is>
          <t>https://www.getapp.com/hr-employee-management-software/onboarding/os/web-based</t>
        </is>
      </c>
      <c r="D53980" t="inlineStr">
        <is>
          <t>Kin HR</t>
        </is>
      </c>
      <c r="E53980" t="inlineStr">
        <is>
          <t>https://www.getapp.com/hr-employee-management-software/a/kin/</t>
        </is>
      </c>
      <c r="F53980" t="inlineStr">
        <is>
          <t>Kin is human resources (HR) software designed for small businesses of all types. Kin offers features for managing employee data and files, gathering and managing feedback and employee performance reviews, onboarding new hires, and tracking time off, all from one cloud system.Read more about Kin HR</t>
        </is>
      </c>
    </row>
    <row r="53981">
      <c r="A53981" t="inlineStr">
        <is>
          <t>HR &amp; Employee Management</t>
        </is>
      </c>
      <c r="B53981" t="inlineStr">
        <is>
          <t>Onboarding</t>
        </is>
      </c>
      <c r="C53981" t="inlineStr">
        <is>
          <t>https://www.getapp.com/hr-employee-management-software/onboarding/os/web-based</t>
        </is>
      </c>
      <c r="D53981" t="inlineStr">
        <is>
          <t>HR Manage</t>
        </is>
      </c>
      <c r="E53981" t="inlineStr">
        <is>
          <t>https://www.getapp.com/hr-employee-management-software/a/hr-manage/</t>
        </is>
      </c>
      <c r="F53981" t="inlineStr">
        <is>
          <t>Large enterprises can use HR Manage to streamline processes such as compliance, HR automation, and digitalization. Key features include performance reviews, task management, email notifications, and a self-service portal.Read more about HR Manage</t>
        </is>
      </c>
    </row>
    <row r="53982">
      <c r="A53982" t="inlineStr">
        <is>
          <t>HR &amp; Employee Management</t>
        </is>
      </c>
      <c r="B53982" t="inlineStr">
        <is>
          <t>Onboarding</t>
        </is>
      </c>
      <c r="C53982" t="inlineStr">
        <is>
          <t>https://www.getapp.com/hr-employee-management-software/onboarding/os/web-based</t>
        </is>
      </c>
      <c r="D53982" t="inlineStr">
        <is>
          <t>Training-Progress</t>
        </is>
      </c>
      <c r="E53982" t="inlineStr">
        <is>
          <t>https://www.getapp.com/all-software/a/training-progress/</t>
        </is>
      </c>
      <c r="F53982" t="inlineStr">
        <is>
          <t>Seamless process and training integration in a rich learning environment. Enhanced communication and referencing features, robust reporting, and easy compliance tracking. Prioritise human-centric assessments, peer-to-peer training, and quality improvement initiatives. UK-based support for your team.Read more about Training-Progress</t>
        </is>
      </c>
    </row>
    <row r="53983">
      <c r="A53983" t="inlineStr">
        <is>
          <t>HR &amp; Employee Management</t>
        </is>
      </c>
      <c r="B53983" t="inlineStr">
        <is>
          <t>Onboarding</t>
        </is>
      </c>
      <c r="C53983" t="inlineStr">
        <is>
          <t>https://www.getapp.com/hr-employee-management-software/onboarding/os/web-based</t>
        </is>
      </c>
      <c r="D53983" t="inlineStr">
        <is>
          <t>Sage HRMS</t>
        </is>
      </c>
      <c r="E53983" t="inlineStr">
        <is>
          <t>https://www.getapp.com/all-software/a/sage-hrms/</t>
        </is>
      </c>
      <c r="F53983" t="inlineStr">
        <is>
          <t>Sage HRMS is a cloud-based human resource management solution that helps companies improve their HR policies and optimize their everyday tasks.Read more about Sage HRMS</t>
        </is>
      </c>
    </row>
    <row r="53984">
      <c r="A53984" t="inlineStr">
        <is>
          <t>HR &amp; Employee Management</t>
        </is>
      </c>
      <c r="B53984" t="inlineStr">
        <is>
          <t>Onboarding</t>
        </is>
      </c>
      <c r="C53984" t="inlineStr">
        <is>
          <t>https://www.getapp.com/hr-employee-management-software/onboarding/os/web-based</t>
        </is>
      </c>
      <c r="D53984" t="inlineStr">
        <is>
          <t>AlexisHR</t>
        </is>
      </c>
      <c r="E53984" t="inlineStr">
        <is>
          <t>https://www.getapp.com/hr-employee-management-software/a/alexishr/</t>
        </is>
      </c>
      <c r="F53984" t="inlineStr">
        <is>
          <t>Alexis All-In-One HR platform is a cost-efficient and complete solution for small &amp; medium businesses. It helps simplify and automate HR administration across the organization and solve tasks from the initiative chatbot experience in Slack &amp; Teams while master data is stored in one place.Read more about AlexisHR</t>
        </is>
      </c>
    </row>
    <row r="53985">
      <c r="A53985" t="inlineStr">
        <is>
          <t>HR &amp; Employee Management</t>
        </is>
      </c>
      <c r="B53985" t="inlineStr">
        <is>
          <t>Onboarding</t>
        </is>
      </c>
      <c r="C53985" t="inlineStr">
        <is>
          <t>https://www.getapp.com/hr-employee-management-software/onboarding/os/web-based</t>
        </is>
      </c>
      <c r="D53985" t="inlineStr">
        <is>
          <t>ClickLearn</t>
        </is>
      </c>
      <c r="E53985" t="inlineStr">
        <is>
          <t>https://www.getapp.com/education-childcare-software/a/clicklearn/</t>
        </is>
      </c>
      <c r="F53985" t="inlineStr">
        <is>
          <t>ClickLearn is a Digital Adoption Platform that captures work processes in enterprise software to generate training content and documentation. It produces learning materials in seven formats and supports over forty-five languages, creating customizable eLearning portals with automatic updates. ClickLearn works across platforms like ERPs, CRMs, and Windows applications, helping organizations improve user adoption during software implementations.Read more about ClickLearn</t>
        </is>
      </c>
    </row>
    <row r="53986">
      <c r="A53986" t="inlineStr">
        <is>
          <t>HR &amp; Employee Management</t>
        </is>
      </c>
      <c r="B53986" t="inlineStr">
        <is>
          <t>Onboarding</t>
        </is>
      </c>
      <c r="C53986" t="inlineStr">
        <is>
          <t>https://www.getapp.com/hr-employee-management-software/onboarding/os/web-based</t>
        </is>
      </c>
      <c r="D53986" t="inlineStr">
        <is>
          <t>Plooral</t>
        </is>
      </c>
      <c r="E53986" t="inlineStr">
        <is>
          <t>https://www.getapp.com/hr-employee-management-software/a/enlizt/</t>
        </is>
      </c>
      <c r="F53986" t="inlineStr">
        <is>
          <t>Move your organization forward with a human-driven solution that helps your team hire, skill, develop and retain employees.Attract, hire and prepare your candidates and employees with the skills your organization needs.Read more about Plooral</t>
        </is>
      </c>
    </row>
    <row r="53987">
      <c r="A53987" t="inlineStr">
        <is>
          <t>HR &amp; Employee Management</t>
        </is>
      </c>
      <c r="B53987" t="inlineStr">
        <is>
          <t>Onboarding</t>
        </is>
      </c>
      <c r="C53987" t="inlineStr">
        <is>
          <t>https://www.getapp.com/hr-employee-management-software/onboarding/os/web-based</t>
        </is>
      </c>
      <c r="D53987" t="inlineStr">
        <is>
          <t>BizRun HR</t>
        </is>
      </c>
      <c r="E53987" t="inlineStr">
        <is>
          <t>https://www.getapp.com/hr-employee-management-software/a/bizrun/</t>
        </is>
      </c>
      <c r="F53987"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53988">
      <c r="A53988" t="inlineStr">
        <is>
          <t>HR &amp; Employee Management</t>
        </is>
      </c>
      <c r="B53988" t="inlineStr">
        <is>
          <t>Onboarding</t>
        </is>
      </c>
      <c r="C53988" t="inlineStr">
        <is>
          <t>https://www.getapp.com/hr-employee-management-software/onboarding/os/web-based</t>
        </is>
      </c>
      <c r="D53988" t="inlineStr">
        <is>
          <t>Agile HR</t>
        </is>
      </c>
      <c r="E53988" t="inlineStr">
        <is>
          <t>https://www.getapp.com/hr-employee-management-software/a/agile-hr/</t>
        </is>
      </c>
      <c r="F53988" t="inlineStr">
        <is>
          <t>Agile HR offers a suite of talent management solutions, across four core modules for applicant tracking, onboarding, performance management &amp; Human Resource ITRead more about Agile HR</t>
        </is>
      </c>
    </row>
    <row r="53989">
      <c r="A53989" t="inlineStr">
        <is>
          <t>HR &amp; Employee Management</t>
        </is>
      </c>
      <c r="B53989" t="inlineStr">
        <is>
          <t>Onboarding</t>
        </is>
      </c>
      <c r="C53989" t="inlineStr">
        <is>
          <t>https://www.getapp.com/hr-employee-management-software/onboarding/os/web-based</t>
        </is>
      </c>
      <c r="D53989" t="inlineStr">
        <is>
          <t>RecruitHire</t>
        </is>
      </c>
      <c r="E53989" t="inlineStr">
        <is>
          <t>https://www.getapp.com/hr-employee-management-software/a/applicant-tracking-system/</t>
        </is>
      </c>
      <c r="F53989" t="inlineStr">
        <is>
          <t>RecruitHire is a comprehensive recruiting platform that lets you manage prospects, openings, and more. It includes an application tracker, career site, job posting forms, and resume parser.Read more about RecruitHire</t>
        </is>
      </c>
    </row>
    <row r="53990">
      <c r="A53990" t="inlineStr">
        <is>
          <t>HR &amp; Employee Management</t>
        </is>
      </c>
      <c r="B53990" t="inlineStr">
        <is>
          <t>Onboarding</t>
        </is>
      </c>
      <c r="C53990" t="inlineStr">
        <is>
          <t>https://www.getapp.com/hr-employee-management-software/onboarding/os/web-based</t>
        </is>
      </c>
      <c r="D53990" t="inlineStr">
        <is>
          <t>ATS</t>
        </is>
      </c>
      <c r="E53990" t="inlineStr">
        <is>
          <t>https://www.getapp.com/hr-employee-management-software/a/ats-1/</t>
        </is>
      </c>
      <c r="F53990" t="inlineStr">
        <is>
          <t>ATS is an applicant tracking system that helps talent managers ensure the candidate journey is enjoyable, yet compliant.For any organisation with a high volume, professional, compliant hiring process.Staffing agencies with staff banks with growth &amp; churn.Career change in large organisations.Read more about ATS</t>
        </is>
      </c>
    </row>
    <row r="53991">
      <c r="A53991" t="inlineStr">
        <is>
          <t>HR &amp; Employee Management</t>
        </is>
      </c>
      <c r="B53991" t="inlineStr">
        <is>
          <t>Onboarding</t>
        </is>
      </c>
      <c r="C53991" t="inlineStr">
        <is>
          <t>https://www.getapp.com/hr-employee-management-software/onboarding/os/web-based</t>
        </is>
      </c>
      <c r="D53991" t="inlineStr">
        <is>
          <t>Drillster</t>
        </is>
      </c>
      <c r="E53991" t="inlineStr">
        <is>
          <t>https://www.getapp.com/education-childcare-software/a/drillster/</t>
        </is>
      </c>
      <c r="F53991" t="inlineStr">
        <is>
          <t>Drillster is a smart learning app that keeps critical competencies top of mind, so people can deliver top performance using the right skills at the right time. Effective and efficient, for both learning professionals and learners.Read more about Drillster</t>
        </is>
      </c>
    </row>
    <row r="53992">
      <c r="A53992" t="inlineStr">
        <is>
          <t>HR &amp; Employee Management</t>
        </is>
      </c>
      <c r="B53992" t="inlineStr">
        <is>
          <t>Onboarding</t>
        </is>
      </c>
      <c r="C53992" t="inlineStr">
        <is>
          <t>https://www.getapp.com/hr-employee-management-software/onboarding/os/web-based</t>
        </is>
      </c>
      <c r="D53992" t="inlineStr">
        <is>
          <t>Boardon</t>
        </is>
      </c>
      <c r="E53992" t="inlineStr">
        <is>
          <t>https://www.getapp.com/hr-employee-management-software/a/boardon/</t>
        </is>
      </c>
      <c r="F53992" t="inlineStr">
        <is>
          <t>Boardon has a strong profile for Preboarding before the first day to start the Onboarding process as soon as possible.Read more about Boardon</t>
        </is>
      </c>
    </row>
    <row r="53993">
      <c r="A53993" t="inlineStr">
        <is>
          <t>HR &amp; Employee Management</t>
        </is>
      </c>
      <c r="B53993" t="inlineStr">
        <is>
          <t>Onboarding</t>
        </is>
      </c>
      <c r="C53993" t="inlineStr">
        <is>
          <t>https://www.getapp.com/hr-employee-management-software/onboarding/os/web-based</t>
        </is>
      </c>
      <c r="D53993" t="inlineStr">
        <is>
          <t>CrowdPower</t>
        </is>
      </c>
      <c r="E53993" t="inlineStr">
        <is>
          <t>https://www.getapp.com/customer-management-software/a/crowdpower/</t>
        </is>
      </c>
      <c r="F53993" t="inlineStr">
        <is>
          <t>CrowdPower is a customer engagement platform for onboarding, feature announcements, usage alerts, review requests, and more.Read more about CrowdPower</t>
        </is>
      </c>
    </row>
    <row r="53994">
      <c r="A53994" t="inlineStr">
        <is>
          <t>HR &amp; Employee Management</t>
        </is>
      </c>
      <c r="B53994" t="inlineStr">
        <is>
          <t>Onboarding</t>
        </is>
      </c>
      <c r="C53994" t="inlineStr">
        <is>
          <t>https://www.getapp.com/hr-employee-management-software/onboarding/os/web-based</t>
        </is>
      </c>
      <c r="D53994" t="inlineStr">
        <is>
          <t>SkillsDB</t>
        </is>
      </c>
      <c r="E53994" t="inlineStr">
        <is>
          <t>https://www.getapp.com/hr-employee-management-software/a/skills-db-pro/</t>
        </is>
      </c>
      <c r="F53994" t="inlineStr">
        <is>
          <t>SkillsDB drives everything critical to understand your workforce strengths &amp; weaknesses, helping elevate employee success.Organizations large and small looking to gain insight into their employee success. Many of customers use our API to integrate with their HRIS to get employee data in/out.Read more about SkillsDB</t>
        </is>
      </c>
    </row>
    <row r="53995">
      <c r="A53995" t="inlineStr">
        <is>
          <t>HR &amp; Employee Management</t>
        </is>
      </c>
      <c r="B53995" t="inlineStr">
        <is>
          <t>Onboarding</t>
        </is>
      </c>
      <c r="C53995" t="inlineStr">
        <is>
          <t>https://www.getapp.com/hr-employee-management-software/onboarding/os/web-based</t>
        </is>
      </c>
      <c r="D53995" t="inlineStr">
        <is>
          <t>Hire by WorkWave</t>
        </is>
      </c>
      <c r="E53995" t="inlineStr">
        <is>
          <t>https://www.getapp.com/all-software/a/hire-by-workwave/</t>
        </is>
      </c>
      <c r="F53995" t="inlineStr">
        <is>
          <t>Hire by WorkWave is an applicant tracking and onboarding software designed to help businesses in the security and cleaning industries better source job applicants at high volumes. The system helps companies hire more efficiently by creating a more streamlined process that populates job descriptions to multiple job boards in a single post. With less paper and fewer manual processes, Hire by WorkWave helps companies streamline the hiring process.Read more about Hire by WorkWave</t>
        </is>
      </c>
    </row>
    <row r="53996">
      <c r="A53996" t="inlineStr">
        <is>
          <t>HR &amp; Employee Management</t>
        </is>
      </c>
      <c r="B53996" t="inlineStr">
        <is>
          <t>Onboarding</t>
        </is>
      </c>
      <c r="C53996" t="inlineStr">
        <is>
          <t>https://www.getapp.com/hr-employee-management-software/onboarding/os/web-based</t>
        </is>
      </c>
      <c r="D53996" t="inlineStr">
        <is>
          <t>eduMe</t>
        </is>
      </c>
      <c r="E53996" t="inlineStr">
        <is>
          <t>https://www.getapp.com/education-childcare-software/a/edume/</t>
        </is>
      </c>
      <c r="F53996" t="inlineStr">
        <is>
          <t>eduMe is for modern companies with a deskless workforce that need onboarding, training and consistent upskilling. Give them what they want - engaging training that's mobile, accessible and enjoyable.Read more about eduMe</t>
        </is>
      </c>
    </row>
    <row r="53997">
      <c r="A53997" t="inlineStr">
        <is>
          <t>HR &amp; Employee Management</t>
        </is>
      </c>
      <c r="B53997" t="inlineStr">
        <is>
          <t>Onboarding</t>
        </is>
      </c>
      <c r="C53997" t="inlineStr">
        <is>
          <t>https://www.getapp.com/hr-employee-management-software/onboarding/os/web-based</t>
        </is>
      </c>
      <c r="D53997" t="inlineStr">
        <is>
          <t>EightHR</t>
        </is>
      </c>
      <c r="E53997" t="inlineStr">
        <is>
          <t>https://www.getapp.com/hr-employee-management-software/a/eighthr/</t>
        </is>
      </c>
      <c r="F53997" t="inlineStr">
        <is>
          <t>EightHR is a cloud based solution that incorporates all necessary HR features such as benefit administration, onboarding, employee profiles, ACA reporting &amp; tracking, employee record maintenance and workflow; all in on place.Read more about EightHR</t>
        </is>
      </c>
    </row>
    <row r="53998">
      <c r="A53998" t="inlineStr">
        <is>
          <t>HR &amp; Employee Management</t>
        </is>
      </c>
      <c r="B53998" t="inlineStr">
        <is>
          <t>Onboarding</t>
        </is>
      </c>
      <c r="C53998" t="inlineStr">
        <is>
          <t>https://www.getapp.com/hr-employee-management-software/onboarding/os/web-based</t>
        </is>
      </c>
      <c r="D53998" t="inlineStr">
        <is>
          <t>uQualio</t>
        </is>
      </c>
      <c r="E53998" t="inlineStr">
        <is>
          <t>https://www.getapp.com/education-childcare-software/a/uqualio/</t>
        </is>
      </c>
      <c r="F53998" t="inlineStr">
        <is>
          <t>Uqualio is the most affordable, easy-to-use cloud-based Video Learning Platform.Make video courses in minutes and save time and money on your training and education of employees, business partners, end users, students, sales representatives, etc.Start a Free Trial or continue with Freemium now.Read more about uQualio</t>
        </is>
      </c>
    </row>
    <row r="53999">
      <c r="A53999" t="inlineStr">
        <is>
          <t>HR &amp; Employee Management</t>
        </is>
      </c>
      <c r="B53999" t="inlineStr">
        <is>
          <t>Onboarding</t>
        </is>
      </c>
      <c r="C53999" t="inlineStr">
        <is>
          <t>https://www.getapp.com/hr-employee-management-software/onboarding/os/web-based</t>
        </is>
      </c>
      <c r="D53999" t="inlineStr">
        <is>
          <t>Newired</t>
        </is>
      </c>
      <c r="E53999" t="inlineStr">
        <is>
          <t>https://www.getapp.com/hr-employee-management-software/a/newired/</t>
        </is>
      </c>
      <c r="F53999" t="inlineStr">
        <is>
          <t>Automate digital adoption and empower your usersRead more about Newired</t>
        </is>
      </c>
    </row>
    <row r="54000">
      <c r="A54000" t="inlineStr">
        <is>
          <t>HR &amp; Employee Management</t>
        </is>
      </c>
      <c r="B54000" t="inlineStr">
        <is>
          <t>Onboarding</t>
        </is>
      </c>
      <c r="C54000" t="inlineStr">
        <is>
          <t>https://www.getapp.com/hr-employee-management-software/onboarding/os/web-based</t>
        </is>
      </c>
      <c r="D54000" t="inlineStr">
        <is>
          <t>Allego</t>
        </is>
      </c>
      <c r="E54000" t="inlineStr">
        <is>
          <t>https://www.getapp.com/education-childcare-software/a/allego/</t>
        </is>
      </c>
      <c r="F54000" t="inlineStr">
        <is>
          <t>Allego’s learning and enablement platform elevates performance for sales and other teams by combining learning, content, and collaboration into one app, designed for the flow of work.Read more about Allego</t>
        </is>
      </c>
    </row>
    <row r="54001">
      <c r="A54001" t="inlineStr">
        <is>
          <t>HR &amp; Employee Management</t>
        </is>
      </c>
      <c r="B54001" t="inlineStr">
        <is>
          <t>Onboarding</t>
        </is>
      </c>
      <c r="C54001" t="inlineStr">
        <is>
          <t>https://www.getapp.com/hr-employee-management-software/onboarding/os/web-based</t>
        </is>
      </c>
      <c r="D54001" t="inlineStr">
        <is>
          <t>Leena AI</t>
        </is>
      </c>
      <c r="E54001" t="inlineStr">
        <is>
          <t>https://www.getapp.com/hr-employee-management-software/a/leena-ai/</t>
        </is>
      </c>
      <c r="F54001" t="inlineStr">
        <is>
          <t>Leena AI is an employee experience software, which helps businesses engage with staff members using conversational artificial intelligence (AI) technology, net promoter score (NPS) or pulse surveys, and more. Organizations can inform employees about announcements or events via bulk notifications.Read more about Leena AI</t>
        </is>
      </c>
    </row>
    <row r="54002">
      <c r="A54002" t="inlineStr">
        <is>
          <t>HR &amp; Employee Management</t>
        </is>
      </c>
      <c r="B54002" t="inlineStr">
        <is>
          <t>Onboarding</t>
        </is>
      </c>
      <c r="C54002" t="inlineStr">
        <is>
          <t>https://www.getapp.com/hr-employee-management-software/onboarding/os/web-based</t>
        </is>
      </c>
      <c r="D54002" t="inlineStr">
        <is>
          <t>Saleshood</t>
        </is>
      </c>
      <c r="E54002" t="inlineStr">
        <is>
          <t>https://www.getapp.com/sales-software/a/saleshood/</t>
        </is>
      </c>
      <c r="F54002" t="inlineStr">
        <is>
          <t>SalesHood is the leading sales enablement platform created to help companies improve sales productivity and revenue outcomes. The SalesHood Sales Enablement Platform helps companies get their teams teams on message, with the right coaching and content, at the right time.Read more about Saleshood</t>
        </is>
      </c>
    </row>
    <row r="54003">
      <c r="A54003" t="inlineStr">
        <is>
          <t>HR &amp; Employee Management</t>
        </is>
      </c>
      <c r="B54003" t="inlineStr">
        <is>
          <t>Onboarding</t>
        </is>
      </c>
      <c r="C54003" t="inlineStr">
        <is>
          <t>https://www.getapp.com/hr-employee-management-software/onboarding/os/web-based</t>
        </is>
      </c>
      <c r="D54003" t="inlineStr">
        <is>
          <t>Learner Mobile</t>
        </is>
      </c>
      <c r="E54003" t="inlineStr">
        <is>
          <t>https://www.getapp.com/hr-employee-management-software/a/learner-mobile/</t>
        </is>
      </c>
      <c r="F54003" t="inlineStr">
        <is>
          <t>Learner Mobile is the low-cost leader in the LMS market, delivering on-demand training anywhere, anytime.Read more about Learner Mobile</t>
        </is>
      </c>
    </row>
    <row r="54004">
      <c r="A54004" t="inlineStr">
        <is>
          <t>HR &amp; Employee Management</t>
        </is>
      </c>
      <c r="B54004" t="inlineStr">
        <is>
          <t>Onboarding</t>
        </is>
      </c>
      <c r="C54004" t="inlineStr">
        <is>
          <t>https://www.getapp.com/hr-employee-management-software/onboarding/os/web-based</t>
        </is>
      </c>
      <c r="D54004" t="inlineStr">
        <is>
          <t>Refresh</t>
        </is>
      </c>
      <c r="E54004" t="inlineStr">
        <is>
          <t>https://www.getapp.com/hr-employee-management-software/a/refresh/</t>
        </is>
      </c>
      <c r="F54004" t="inlineStr">
        <is>
          <t>Our modular, customizable platform highlights and features tools based on each employee's specific situation eliminating clutter, increasing utilization, and providing a better experience. Combining comms tools (scrolling news feeds/text/push/email) with scheduling, eLearning, challenges and more.Read more about Refresh</t>
        </is>
      </c>
    </row>
    <row r="54005">
      <c r="A54005" t="inlineStr">
        <is>
          <t>HR &amp; Employee Management</t>
        </is>
      </c>
      <c r="B54005" t="inlineStr">
        <is>
          <t>Onboarding</t>
        </is>
      </c>
      <c r="C54005" t="inlineStr">
        <is>
          <t>https://www.getapp.com/hr-employee-management-software/onboarding/os/web-based</t>
        </is>
      </c>
      <c r="D54005" t="inlineStr">
        <is>
          <t>Onboarded</t>
        </is>
      </c>
      <c r="E54005" t="inlineStr">
        <is>
          <t>https://www.getapp.com/hr-employee-management-software/a/onboarded/</t>
        </is>
      </c>
      <c r="F54005" t="inlineStr">
        <is>
          <t>Discover Onboarded: your solution to streamline onboarding. Our seamless platform eliminates manual paperwork, enabling one-click document submission. Integration with leading ATS/CMS systems ensures efficiency.Read more about Onboarded</t>
        </is>
      </c>
    </row>
    <row r="54006">
      <c r="A54006" t="inlineStr">
        <is>
          <t>HR &amp; Employee Management</t>
        </is>
      </c>
      <c r="B54006" t="inlineStr">
        <is>
          <t>Onboarding</t>
        </is>
      </c>
      <c r="C54006" t="inlineStr">
        <is>
          <t>https://www.getapp.com/hr-employee-management-software/onboarding/os/web-based</t>
        </is>
      </c>
      <c r="D54006" t="inlineStr">
        <is>
          <t>Xemplo</t>
        </is>
      </c>
      <c r="E54006" t="inlineStr">
        <is>
          <t>https://www.getapp.com/hr-employee-management-software/a/xemplo/</t>
        </is>
      </c>
      <c r="F54006" t="inlineStr">
        <is>
          <t>Introducing Xemplo, a comprehensive workforce management solution designed to streamline your people management operations.Read more about Xemplo</t>
        </is>
      </c>
    </row>
    <row r="54007">
      <c r="A54007" t="inlineStr">
        <is>
          <t>HR &amp; Employee Management</t>
        </is>
      </c>
      <c r="B54007" t="inlineStr">
        <is>
          <t>Onboarding</t>
        </is>
      </c>
      <c r="C54007" t="inlineStr">
        <is>
          <t>https://www.getapp.com/hr-employee-management-software/onboarding/os/web-based</t>
        </is>
      </c>
      <c r="D54007" t="inlineStr">
        <is>
          <t>AttendLab</t>
        </is>
      </c>
      <c r="E54007" t="inlineStr">
        <is>
          <t>https://www.getapp.com/hr-employee-management-software/a/attendlab/</t>
        </is>
      </c>
      <c r="F54007"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54008">
      <c r="A54008" t="inlineStr">
        <is>
          <t>HR &amp; Employee Management</t>
        </is>
      </c>
      <c r="B54008" t="inlineStr">
        <is>
          <t>Onboarding</t>
        </is>
      </c>
      <c r="C54008" t="inlineStr">
        <is>
          <t>https://www.getapp.com/hr-employee-management-software/onboarding/os/web-based</t>
        </is>
      </c>
      <c r="D54008" t="inlineStr">
        <is>
          <t>iPrendo</t>
        </is>
      </c>
      <c r="E54008" t="inlineStr">
        <is>
          <t>https://www.getapp.com/hr-employee-management-software/a/iprendo/</t>
        </is>
      </c>
      <c r="F54008" t="inlineStr">
        <is>
          <t>iPrendo eLearning software helps businesses create online training using a drag-and-drop interface. The LMS allows teams to publish learning materials and content for employees and customers. Managers can customize the system based on learners' and customers' requirements in accordance with corporate design, including reports, and individual certificates.Read more about iPrendo</t>
        </is>
      </c>
    </row>
    <row r="54009">
      <c r="A54009" t="inlineStr">
        <is>
          <t>HR &amp; Employee Management</t>
        </is>
      </c>
      <c r="B54009" t="inlineStr">
        <is>
          <t>Onboarding</t>
        </is>
      </c>
      <c r="C54009" t="inlineStr">
        <is>
          <t>https://www.getapp.com/hr-employee-management-software/onboarding/os/web-based</t>
        </is>
      </c>
      <c r="D54009" t="inlineStr">
        <is>
          <t>PayPro Workforce Management</t>
        </is>
      </c>
      <c r="E54009" t="inlineStr">
        <is>
          <t>https://www.getapp.com/hr-employee-management-software/a/paypro-workforce-management/</t>
        </is>
      </c>
      <c r="F54009" t="inlineStr">
        <is>
          <t>Paypro Workforce Management is a cloud-based human capital management solution designed to help businesses handle employee onboarding, scheduling, payroll and other processes.Read more about PayPro Workforce Management</t>
        </is>
      </c>
    </row>
    <row r="54010">
      <c r="A54010" t="inlineStr">
        <is>
          <t>HR &amp; Employee Management</t>
        </is>
      </c>
      <c r="B54010" t="inlineStr">
        <is>
          <t>Onboarding</t>
        </is>
      </c>
      <c r="C54010" t="inlineStr">
        <is>
          <t>https://www.getapp.com/hr-employee-management-software/onboarding/os/web-based</t>
        </is>
      </c>
      <c r="D54010" t="inlineStr">
        <is>
          <t>SmartIQ</t>
        </is>
      </c>
      <c r="E54010" t="inlineStr">
        <is>
          <t>https://www.getapp.com/operations-management-software/a/intelledox/</t>
        </is>
      </c>
      <c r="F54010" t="inlineStr">
        <is>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is>
      </c>
    </row>
    <row r="54011">
      <c r="A54011" t="inlineStr">
        <is>
          <t>HR &amp; Employee Management</t>
        </is>
      </c>
      <c r="B54011" t="inlineStr">
        <is>
          <t>Onboarding</t>
        </is>
      </c>
      <c r="C54011" t="inlineStr">
        <is>
          <t>https://www.getapp.com/hr-employee-management-software/onboarding/os/web-based</t>
        </is>
      </c>
      <c r="D54011" t="inlineStr">
        <is>
          <t>EPAY HCM</t>
        </is>
      </c>
      <c r="E54011" t="inlineStr">
        <is>
          <t>https://www.getapp.com/hr-employee-management-software/a/epay-hcm/</t>
        </is>
      </c>
      <c r="F54011" t="inlineStr">
        <is>
          <t>EPAY is an online human capital management system (HCM) designed to support business HR with features across recruitment, onboarding, time tracking and moreRead more about EPAY HCM</t>
        </is>
      </c>
    </row>
    <row r="54012">
      <c r="A54012" t="inlineStr">
        <is>
          <t>HR &amp; Employee Management</t>
        </is>
      </c>
      <c r="B54012" t="inlineStr">
        <is>
          <t>Onboarding</t>
        </is>
      </c>
      <c r="C54012" t="inlineStr">
        <is>
          <t>https://www.getapp.com/hr-employee-management-software/onboarding/os/web-based</t>
        </is>
      </c>
      <c r="D54012" t="inlineStr">
        <is>
          <t>Mission Control</t>
        </is>
      </c>
      <c r="E54012" t="inlineStr">
        <is>
          <t>https://www.getapp.com/project-management-planning-software/a/mission-control/</t>
        </is>
      </c>
      <c r="F54012" t="inlineStr">
        <is>
          <t>Mission Control is a project management tool that helps teams orchestrate their work, from daily tasks to strategic initiatives.Read more about Mission Control</t>
        </is>
      </c>
    </row>
    <row r="54013">
      <c r="A54013" t="inlineStr">
        <is>
          <t>HR &amp; Employee Management</t>
        </is>
      </c>
      <c r="B54013" t="inlineStr">
        <is>
          <t>Onboarding</t>
        </is>
      </c>
      <c r="C54013" t="inlineStr">
        <is>
          <t>https://www.getapp.com/hr-employee-management-software/onboarding/os/web-based</t>
        </is>
      </c>
      <c r="D54013" t="inlineStr">
        <is>
          <t>JobRouter</t>
        </is>
      </c>
      <c r="E54013" t="inlineStr">
        <is>
          <t>https://www.getapp.com/hr-employee-management-software/a/jobrouter/</t>
        </is>
      </c>
      <c r="F54013"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54014">
      <c r="A54014" t="inlineStr">
        <is>
          <t>HR &amp; Employee Management</t>
        </is>
      </c>
      <c r="B54014" t="inlineStr">
        <is>
          <t>Onboarding</t>
        </is>
      </c>
      <c r="C54014" t="inlineStr">
        <is>
          <t>https://www.getapp.com/hr-employee-management-software/onboarding/os/web-based</t>
        </is>
      </c>
      <c r="D54014" t="inlineStr">
        <is>
          <t>Salestable</t>
        </is>
      </c>
      <c r="E54014" t="inlineStr">
        <is>
          <t>https://www.getapp.com/sales-software/a/salestable/</t>
        </is>
      </c>
      <c r="F54014" t="inlineStr">
        <is>
          <t>Salestable is a dynamic readiness platform empowering expanding sales teams to organize content, foster collaboration, and attain insights through advanced AI. It provides real-time insights into the daily activities of sales reps. Sales leaders gain a comprehensive view of the team's performance, allowing for informed decision-making and strategic adjustments.Read more about Salestable</t>
        </is>
      </c>
    </row>
    <row r="54015">
      <c r="A54015" t="inlineStr">
        <is>
          <t>HR &amp; Employee Management</t>
        </is>
      </c>
      <c r="B54015" t="inlineStr">
        <is>
          <t>Onboarding</t>
        </is>
      </c>
      <c r="C54015" t="inlineStr">
        <is>
          <t>https://www.getapp.com/hr-employee-management-software/onboarding/os/web-based</t>
        </is>
      </c>
      <c r="D54015" t="inlineStr">
        <is>
          <t>AcquireTM</t>
        </is>
      </c>
      <c r="E54015" t="inlineStr">
        <is>
          <t>https://www.getapp.com/hr-employee-management-software/a/acquiretm/</t>
        </is>
      </c>
      <c r="F54015" t="inlineStr">
        <is>
          <t>AcquireTM is a web-based applicant tracking solution that allows small and midsize companies to leverage a single platform to manage the complete applicant tracking and hiring process. Applicant tracking, employee on-boarding and background screening can be performed on a single interface.Read more about AcquireTM</t>
        </is>
      </c>
    </row>
    <row r="54016">
      <c r="A54016" t="inlineStr">
        <is>
          <t>HR &amp; Employee Management</t>
        </is>
      </c>
      <c r="B54016" t="inlineStr">
        <is>
          <t>Onboarding</t>
        </is>
      </c>
      <c r="C54016" t="inlineStr">
        <is>
          <t>https://www.getapp.com/hr-employee-management-software/onboarding/os/web-based</t>
        </is>
      </c>
      <c r="D54016" t="inlineStr">
        <is>
          <t>Rakoo</t>
        </is>
      </c>
      <c r="E54016" t="inlineStr">
        <is>
          <t>https://www.getapp.com/education-childcare-software/a/rakoo/</t>
        </is>
      </c>
      <c r="F54016" t="inlineStr">
        <is>
          <t>Rakoo is the best online academy for learning and performance, driven by AI.Read more about Rakoo</t>
        </is>
      </c>
    </row>
    <row r="54017">
      <c r="A54017" t="inlineStr">
        <is>
          <t>HR &amp; Employee Management</t>
        </is>
      </c>
      <c r="B54017" t="inlineStr">
        <is>
          <t>Onboarding</t>
        </is>
      </c>
      <c r="C54017" t="inlineStr">
        <is>
          <t>https://www.getapp.com/hr-employee-management-software/onboarding/os/web-based</t>
        </is>
      </c>
      <c r="D54017" t="inlineStr">
        <is>
          <t>MiHCM</t>
        </is>
      </c>
      <c r="E54017" t="inlineStr">
        <is>
          <t>https://www.getapp.com/hr-employee-management-software/a/mihcm/</t>
        </is>
      </c>
      <c r="F54017" t="inlineStr">
        <is>
          <t>MiHCM is a cloud-based human capital management system that helps businesses monitor workforce activity, automatically analyse performance, reward and retain the top talent in the company.Read more about MiHCM</t>
        </is>
      </c>
    </row>
    <row r="54018">
      <c r="A54018" t="inlineStr">
        <is>
          <t>HR &amp; Employee Management</t>
        </is>
      </c>
      <c r="B54018" t="inlineStr">
        <is>
          <t>Onboarding</t>
        </is>
      </c>
      <c r="C54018" t="inlineStr">
        <is>
          <t>https://www.getapp.com/hr-employee-management-software/onboarding/os/web-based</t>
        </is>
      </c>
      <c r="D54018" t="inlineStr">
        <is>
          <t>colibo</t>
        </is>
      </c>
      <c r="E54018" t="inlineStr">
        <is>
          <t>https://www.getapp.com/collaboration-software/a/colibo/</t>
        </is>
      </c>
      <c r="F54018" t="inlineStr">
        <is>
          <t>Colibo is a digital workplace hub for teams within businesses to improve company culture and aid collaboration with integrations, file sharing, enterprise search &amp; moreRead more about colibo</t>
        </is>
      </c>
    </row>
    <row r="54019">
      <c r="A54019" t="inlineStr">
        <is>
          <t>HR &amp; Employee Management</t>
        </is>
      </c>
      <c r="B54019" t="inlineStr">
        <is>
          <t>Onboarding</t>
        </is>
      </c>
      <c r="C54019" t="inlineStr">
        <is>
          <t>https://www.getapp.com/hr-employee-management-software/onboarding/os/web-based</t>
        </is>
      </c>
      <c r="D54019" t="inlineStr">
        <is>
          <t>Talentera</t>
        </is>
      </c>
      <c r="E54019" t="inlineStr">
        <is>
          <t>https://www.getapp.com/hr-employee-management-software/a/talentera/</t>
        </is>
      </c>
      <c r="F54019" t="inlineStr">
        <is>
          <t>Talentera is a recruitment &amp; applicant tracking solution covering requisitions, hiring management, candidate screening, interview scheduling, analytics and moreRead more about Talentera</t>
        </is>
      </c>
    </row>
    <row r="54020">
      <c r="A54020" t="inlineStr">
        <is>
          <t>HR &amp; Employee Management</t>
        </is>
      </c>
      <c r="B54020" t="inlineStr">
        <is>
          <t>Onboarding</t>
        </is>
      </c>
      <c r="C54020" t="inlineStr">
        <is>
          <t>https://www.getapp.com/hr-employee-management-software/onboarding/os/web-based</t>
        </is>
      </c>
      <c r="D54020" t="inlineStr">
        <is>
          <t>AXLR8 Staffing</t>
        </is>
      </c>
      <c r="E54020" t="inlineStr">
        <is>
          <t>https://www.getapp.com/operations-management-software/a/axlr8-staffing/</t>
        </is>
      </c>
      <c r="F54020" t="inlineStr">
        <is>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is>
      </c>
    </row>
    <row r="54021">
      <c r="A54021" t="inlineStr">
        <is>
          <t>HR &amp; Employee Management</t>
        </is>
      </c>
      <c r="B54021" t="inlineStr">
        <is>
          <t>Onboarding</t>
        </is>
      </c>
      <c r="C54021" t="inlineStr">
        <is>
          <t>https://www.getapp.com/hr-employee-management-software/onboarding/os/web-based</t>
        </is>
      </c>
      <c r="D54021" t="inlineStr">
        <is>
          <t>Compono</t>
        </is>
      </c>
      <c r="E54021" t="inlineStr">
        <is>
          <t>https://www.getapp.com/hr-employee-management-software/a/compono/</t>
        </is>
      </c>
      <c r="F54021" t="inlineStr">
        <is>
          <t>Compono’s Develop streamlines onboarding with custom training, compliance tracking, real-time reporting, and gap-free processes.Read more about Compono</t>
        </is>
      </c>
    </row>
    <row r="54022">
      <c r="A54022" t="inlineStr">
        <is>
          <t>HR &amp; Employee Management</t>
        </is>
      </c>
      <c r="B54022" t="inlineStr">
        <is>
          <t>Onboarding</t>
        </is>
      </c>
      <c r="C54022" t="inlineStr">
        <is>
          <t>https://www.getapp.com/hr-employee-management-software/onboarding/os/web-based</t>
        </is>
      </c>
      <c r="D54022" t="inlineStr">
        <is>
          <t>ComplianceHR</t>
        </is>
      </c>
      <c r="E54022" t="inlineStr">
        <is>
          <t>https://www.getapp.com/finance-accounting-software/a/navigator-suite/</t>
        </is>
      </c>
      <c r="F54022" t="inlineStr">
        <is>
          <t>Ensure your compliance strategy is proactive instead of reactive with the ComplianceHR suite of solutions. These tools simplify the complexity of employment law and provide streamlined workflows designed for HR professionals and inside counsel teams.Read more about ComplianceHR</t>
        </is>
      </c>
    </row>
    <row r="54023">
      <c r="A54023" t="inlineStr">
        <is>
          <t>HR &amp; Employee Management</t>
        </is>
      </c>
      <c r="B54023" t="inlineStr">
        <is>
          <t>Onboarding</t>
        </is>
      </c>
      <c r="C54023" t="inlineStr">
        <is>
          <t>https://www.getapp.com/hr-employee-management-software/onboarding/os/web-based</t>
        </is>
      </c>
      <c r="D54023" t="inlineStr">
        <is>
          <t>PeoplesHR</t>
        </is>
      </c>
      <c r="E54023" t="inlineStr">
        <is>
          <t>https://www.getapp.com/hr-employee-management-software/a/peopleshr-1/</t>
        </is>
      </c>
      <c r="F54023" t="inlineStr">
        <is>
          <t>PeoplesHR is an integrated, cloud-based HR solution that helps organizations manage their entire human resources function from one place.Read more about PeoplesHR</t>
        </is>
      </c>
    </row>
    <row r="54024">
      <c r="A54024" t="inlineStr">
        <is>
          <t>HR &amp; Employee Management</t>
        </is>
      </c>
      <c r="B54024" t="inlineStr">
        <is>
          <t>Onboarding</t>
        </is>
      </c>
      <c r="C54024" t="inlineStr">
        <is>
          <t>https://www.getapp.com/hr-employee-management-software/onboarding/os/web-based</t>
        </is>
      </c>
      <c r="D54024" t="inlineStr">
        <is>
          <t>Rival Onboard</t>
        </is>
      </c>
      <c r="E54024" t="inlineStr">
        <is>
          <t>https://www.getapp.com/all-software/a/rival-onboard/</t>
        </is>
      </c>
      <c r="F54024" t="inlineStr">
        <is>
          <t>Rival Onboard streamlines the onboarding process, offering a personalized and automated experience on a large scale. It automates provisioning, forms, tasks, and content delivery, ensuring a seamless employee journey.Read more about Rival Onboard</t>
        </is>
      </c>
    </row>
    <row r="54025">
      <c r="A54025" t="inlineStr">
        <is>
          <t>HR &amp; Employee Management</t>
        </is>
      </c>
      <c r="B54025" t="inlineStr">
        <is>
          <t>Onboarding</t>
        </is>
      </c>
      <c r="C54025" t="inlineStr">
        <is>
          <t>https://www.getapp.com/hr-employee-management-software/onboarding/os/web-based</t>
        </is>
      </c>
      <c r="D54025" t="inlineStr">
        <is>
          <t>FAD</t>
        </is>
      </c>
      <c r="E54025" t="inlineStr">
        <is>
          <t>https://www.getapp.com/operations-management-software/a/fad/</t>
        </is>
      </c>
      <c r="F54025" t="inlineStr">
        <is>
          <t>FAD is a cloud-based software designed to help businesses collect, validate, and record electronic signatures in compliance with industry regulations. Managers can capture videos of remote clients during agreement signing processes, enabling them to authenticate and verify the identity of end-users.Read more about FAD</t>
        </is>
      </c>
    </row>
    <row r="54026">
      <c r="A54026" t="inlineStr">
        <is>
          <t>HR &amp; Employee Management</t>
        </is>
      </c>
      <c r="B54026" t="inlineStr">
        <is>
          <t>Onboarding</t>
        </is>
      </c>
      <c r="C54026" t="inlineStr">
        <is>
          <t>https://www.getapp.com/hr-employee-management-software/onboarding/os/web-based</t>
        </is>
      </c>
      <c r="D54026" t="inlineStr">
        <is>
          <t>Tydy</t>
        </is>
      </c>
      <c r="E54026" t="inlineStr">
        <is>
          <t>https://www.getapp.com/hr-employee-management-software/a/tydy/</t>
        </is>
      </c>
      <c r="F54026" t="inlineStr">
        <is>
          <t>Tydy is a low-code workflow automation solution designed to help businesses deliver a seamless employee experience.Tydy works with companies like Unilever, ABInBev, EXL, Genpact, Virtusa, etc. to save time and money while reducing employee attrition by over 65%!Read more about Tydy</t>
        </is>
      </c>
    </row>
    <row r="54027">
      <c r="A54027" t="inlineStr">
        <is>
          <t>HR &amp; Employee Management</t>
        </is>
      </c>
      <c r="B54027" t="inlineStr">
        <is>
          <t>Onboarding</t>
        </is>
      </c>
      <c r="C54027" t="inlineStr">
        <is>
          <t>https://www.getapp.com/hr-employee-management-software/onboarding/os/web-based</t>
        </is>
      </c>
      <c r="D54027" t="inlineStr">
        <is>
          <t>OnboardCentric</t>
        </is>
      </c>
      <c r="E54027" t="inlineStr">
        <is>
          <t>https://www.getapp.com/hr-employee-management-software/a/onboardcentric/</t>
        </is>
      </c>
      <c r="F54027" t="inlineStr">
        <is>
          <t>Employee onboarding software for small and medium employers. Digitize new hire paperwork and customize onboarding tasks. Optional E-Verify and WOTC integration.Read more about OnboardCentric</t>
        </is>
      </c>
    </row>
    <row r="54028">
      <c r="A54028" t="inlineStr">
        <is>
          <t>HR &amp; Employee Management</t>
        </is>
      </c>
      <c r="B54028" t="inlineStr">
        <is>
          <t>Onboarding</t>
        </is>
      </c>
      <c r="C54028" t="inlineStr">
        <is>
          <t>https://www.getapp.com/hr-employee-management-software/onboarding/os/web-based</t>
        </is>
      </c>
      <c r="D54028" t="inlineStr">
        <is>
          <t>Tallyfy</t>
        </is>
      </c>
      <c r="E54028" t="inlineStr">
        <is>
          <t>https://www.getapp.com/operations-management-software/a/tallyfy/</t>
        </is>
      </c>
      <c r="F54028" t="inlineStr">
        <is>
          <t>The modern and simple way to document and automate your business processes. Never ask “How’s this done?” or “What’s the status?” again!Read more about Tallyfy</t>
        </is>
      </c>
    </row>
    <row r="54029">
      <c r="A54029" t="inlineStr">
        <is>
          <t>HR &amp; Employee Management</t>
        </is>
      </c>
      <c r="B54029" t="inlineStr">
        <is>
          <t>Onboarding</t>
        </is>
      </c>
      <c r="C54029" t="inlineStr">
        <is>
          <t>https://www.getapp.com/hr-employee-management-software/onboarding/os/web-based</t>
        </is>
      </c>
      <c r="D54029" t="inlineStr">
        <is>
          <t>Wranx</t>
        </is>
      </c>
      <c r="E54029" t="inlineStr">
        <is>
          <t>https://www.getapp.com/education-childcare-software/a/wranx/</t>
        </is>
      </c>
      <c r="F54029" t="inlineStr">
        <is>
          <t>Wranx is a micro-learning platform that delivers engaging online training for employees. The platform provides bite-sized, interactive lessons that fit into busy schedules. Wranx also offers features like assessments, progress tracking, and spaced repetition to boost knowledge retention and real-world application.Read more about Wranx</t>
        </is>
      </c>
    </row>
    <row r="54030">
      <c r="A54030" t="inlineStr">
        <is>
          <t>HR &amp; Employee Management</t>
        </is>
      </c>
      <c r="B54030" t="inlineStr">
        <is>
          <t>Onboarding</t>
        </is>
      </c>
      <c r="C54030" t="inlineStr">
        <is>
          <t>https://www.getapp.com/hr-employee-management-software/onboarding/os/web-based</t>
        </is>
      </c>
      <c r="D54030" t="inlineStr">
        <is>
          <t>Fuse Universal</t>
        </is>
      </c>
      <c r="E54030" t="inlineStr">
        <is>
          <t>https://www.getapp.com/education-childcare-software/a/fuse/</t>
        </is>
      </c>
      <c r="F54030" t="inlineStr">
        <is>
          <t>Fuse is a cloud-based learning platfrom that enables learners to collaborate with peers and subject matter experts, tapping into tacit knowledge in the flow of work. Fuse is a popular choice for companies seeking to create a culture of continuous learning at all stages of  employee tenure.Read more about Fuse Universal</t>
        </is>
      </c>
    </row>
    <row r="54031">
      <c r="A54031" t="inlineStr">
        <is>
          <t>HR &amp; Employee Management</t>
        </is>
      </c>
      <c r="B54031" t="inlineStr">
        <is>
          <t>Onboarding</t>
        </is>
      </c>
      <c r="C54031" t="inlineStr">
        <is>
          <t>https://www.getapp.com/hr-employee-management-software/onboarding/os/web-based</t>
        </is>
      </c>
      <c r="D54031" t="inlineStr">
        <is>
          <t>LiveLearn</t>
        </is>
      </c>
      <c r="E54031" t="inlineStr">
        <is>
          <t>https://www.getapp.com/hr-employee-management-software/a/livelearn/</t>
        </is>
      </c>
      <c r="F54031" t="inlineStr">
        <is>
          <t>LiveLearn is a learning and development platform for people and organizations! It provides companies with tools to manage the learning, assessment and skills of their employees.Read more about LiveLearn</t>
        </is>
      </c>
    </row>
    <row r="54032">
      <c r="A54032" t="inlineStr">
        <is>
          <t>HR &amp; Employee Management</t>
        </is>
      </c>
      <c r="B54032" t="inlineStr">
        <is>
          <t>Onboarding</t>
        </is>
      </c>
      <c r="C54032" t="inlineStr">
        <is>
          <t>https://www.getapp.com/hr-employee-management-software/onboarding/os/web-based</t>
        </is>
      </c>
      <c r="D54032" t="inlineStr">
        <is>
          <t>Cockpit</t>
        </is>
      </c>
      <c r="E54032" t="inlineStr">
        <is>
          <t>https://www.getapp.com/it-communications-software/a/cockpit/</t>
        </is>
      </c>
      <c r="F54032" t="inlineStr">
        <is>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is>
      </c>
    </row>
    <row r="54033">
      <c r="A54033" t="inlineStr">
        <is>
          <t>HR &amp; Employee Management</t>
        </is>
      </c>
      <c r="B54033" t="inlineStr">
        <is>
          <t>Onboarding</t>
        </is>
      </c>
      <c r="C54033" t="inlineStr">
        <is>
          <t>https://www.getapp.com/hr-employee-management-software/onboarding/os/web-based</t>
        </is>
      </c>
      <c r="D54033" t="inlineStr">
        <is>
          <t>SOPHIA</t>
        </is>
      </c>
      <c r="E54033" t="inlineStr">
        <is>
          <t>https://www.getapp.com/hr-employee-management-software/a/sophia-2/</t>
        </is>
      </c>
      <c r="F54033"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54034">
      <c r="A54034" t="inlineStr">
        <is>
          <t>HR &amp; Employee Management</t>
        </is>
      </c>
      <c r="B54034" t="inlineStr">
        <is>
          <t>Onboarding</t>
        </is>
      </c>
      <c r="C54034" t="inlineStr">
        <is>
          <t>https://www.getapp.com/hr-employee-management-software/onboarding/os/web-based</t>
        </is>
      </c>
      <c r="D54034" t="inlineStr">
        <is>
          <t>Electric AI</t>
        </is>
      </c>
      <c r="E54034" t="inlineStr">
        <is>
          <t>https://www.getapp.com/it-management-software/a/electric-ai/</t>
        </is>
      </c>
      <c r="F54034"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54035">
      <c r="A54035" t="inlineStr">
        <is>
          <t>HR &amp; Employee Management</t>
        </is>
      </c>
      <c r="B54035" t="inlineStr">
        <is>
          <t>Onboarding</t>
        </is>
      </c>
      <c r="C54035" t="inlineStr">
        <is>
          <t>https://www.getapp.com/hr-employee-management-software/onboarding/os/web-based</t>
        </is>
      </c>
      <c r="D54035" t="inlineStr">
        <is>
          <t>SONARH</t>
        </is>
      </c>
      <c r="E54035" t="inlineStr">
        <is>
          <t>https://www.getapp.com/hr-employee-management-software/a/sonarh/</t>
        </is>
      </c>
      <c r="F54035"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4036">
      <c r="A54036" t="inlineStr">
        <is>
          <t>HR &amp; Employee Management</t>
        </is>
      </c>
      <c r="B54036" t="inlineStr">
        <is>
          <t>Onboarding</t>
        </is>
      </c>
      <c r="C54036" t="inlineStr">
        <is>
          <t>https://www.getapp.com/hr-employee-management-software/onboarding/os/web-based</t>
        </is>
      </c>
      <c r="D54036" t="inlineStr">
        <is>
          <t>skillsforwork</t>
        </is>
      </c>
      <c r="E54036" t="inlineStr">
        <is>
          <t>https://www.getapp.com/hr-employee-management-software/a/skillsforwork/</t>
        </is>
      </c>
      <c r="F54036" t="inlineStr">
        <is>
          <t>skillsforwork offers a comprehensive solution for training and instructing employees in the areas of data protection and occupational safety. Utilize their verified training materials, e-learnings, and expert guidance to enhance the learning experience and address requirements.Read more about skillsforwork</t>
        </is>
      </c>
    </row>
    <row r="54037">
      <c r="A54037" t="inlineStr">
        <is>
          <t>HR &amp; Employee Management</t>
        </is>
      </c>
      <c r="B54037" t="inlineStr">
        <is>
          <t>Onboarding</t>
        </is>
      </c>
      <c r="C54037" t="inlineStr">
        <is>
          <t>https://www.getapp.com/hr-employee-management-software/onboarding/os/web-based</t>
        </is>
      </c>
      <c r="D54037" t="inlineStr">
        <is>
          <t>Connectr</t>
        </is>
      </c>
      <c r="E54037" t="inlineStr">
        <is>
          <t>https://www.getapp.com/hr-employee-management-software/a/connectr/</t>
        </is>
      </c>
      <c r="F54037" t="inlineStr">
        <is>
          <t>Connectr is a cloud-based mentoring platform that helps businesses attract, engage, and nurture their best employees by giving them access to professional mentors who can help them grow their careers.Read more about Connectr</t>
        </is>
      </c>
    </row>
    <row r="54038">
      <c r="A54038" t="inlineStr">
        <is>
          <t>HR &amp; Employee Management</t>
        </is>
      </c>
      <c r="B54038" t="inlineStr">
        <is>
          <t>Onboarding</t>
        </is>
      </c>
      <c r="C54038" t="inlineStr">
        <is>
          <t>https://www.getapp.com/hr-employee-management-software/onboarding/os/web-based</t>
        </is>
      </c>
      <c r="D54038" t="inlineStr">
        <is>
          <t>Colossyan Creator</t>
        </is>
      </c>
      <c r="E54038" t="inlineStr">
        <is>
          <t>https://www.getapp.com/website-ecommerce-software/a/colossyan-creator/</t>
        </is>
      </c>
      <c r="F54038" t="inlineStr">
        <is>
          <t>Colossyan Creator is a powerful AI video generation platform designed to streamline the video creation process for businesses and organizations. With its robust set of features, Colossyan Creator empowers users to produce high-quality, engaging videos.Read more about Colossyan Creator</t>
        </is>
      </c>
    </row>
    <row r="54039">
      <c r="A54039" t="inlineStr">
        <is>
          <t>HR &amp; Employee Management</t>
        </is>
      </c>
      <c r="B54039" t="inlineStr">
        <is>
          <t>Onboarding</t>
        </is>
      </c>
      <c r="C54039" t="inlineStr">
        <is>
          <t>https://www.getapp.com/hr-employee-management-software/onboarding/os/web-based</t>
        </is>
      </c>
      <c r="D54039" t="inlineStr">
        <is>
          <t>PeopleGuru HCM</t>
        </is>
      </c>
      <c r="E54039" t="inlineStr">
        <is>
          <t>https://www.getapp.com/hr-employee-management-software/a/peopleguru-hcm/</t>
        </is>
      </c>
      <c r="F54039" t="inlineStr">
        <is>
          <t>At PeopleGuru™, we help teams, both big and small, save time, reduce errors, and streamline HR, payroll, and recruiting— all in one affordable solution.Read more about PeopleGuru HCM</t>
        </is>
      </c>
    </row>
    <row r="54040">
      <c r="A54040" t="inlineStr">
        <is>
          <t>HR &amp; Employee Management</t>
        </is>
      </c>
      <c r="B54040" t="inlineStr">
        <is>
          <t>Onboarding</t>
        </is>
      </c>
      <c r="C54040" t="inlineStr">
        <is>
          <t>https://www.getapp.com/hr-employee-management-software/onboarding/os/web-based</t>
        </is>
      </c>
      <c r="D54040" t="inlineStr">
        <is>
          <t>flair</t>
        </is>
      </c>
      <c r="E54040" t="inlineStr">
        <is>
          <t>https://www.getapp.com/hr-employee-management-software/a/flair/</t>
        </is>
      </c>
      <c r="F54040" t="inlineStr">
        <is>
          <t>flair is a holistic cloud-based HRMS build on Salesforce and designed to help companies automate and manage processes related to recruiting, payroll, employee documents storage, and engagement.Read more about flair</t>
        </is>
      </c>
    </row>
    <row r="54041">
      <c r="A54041" t="inlineStr">
        <is>
          <t>HR &amp; Employee Management</t>
        </is>
      </c>
      <c r="B54041" t="inlineStr">
        <is>
          <t>Onboarding</t>
        </is>
      </c>
      <c r="C54041" t="inlineStr">
        <is>
          <t>https://www.getapp.com/hr-employee-management-software/onboarding/os/web-based</t>
        </is>
      </c>
      <c r="D54041" t="inlineStr">
        <is>
          <t>Assima</t>
        </is>
      </c>
      <c r="E54041" t="inlineStr">
        <is>
          <t>https://www.getapp.com/hr-employee-management-software/a/assima/</t>
        </is>
      </c>
      <c r="F54041" t="inlineStr">
        <is>
          <t>Assima is a cloud-based and on-premises learning management system and training software for businesses in various industry sectors. Key attributes include course authoring &amp; tracking, learning paths, SCORM compliance, content &amp; user management, data import/ export, alerts, and built-in LMS.Read more about Assima</t>
        </is>
      </c>
    </row>
    <row r="54042">
      <c r="A54042" t="inlineStr">
        <is>
          <t>HR &amp; Employee Management</t>
        </is>
      </c>
      <c r="B54042" t="inlineStr">
        <is>
          <t>Onboarding</t>
        </is>
      </c>
      <c r="C54042" t="inlineStr">
        <is>
          <t>https://www.getapp.com/hr-employee-management-software/onboarding/os/web-based</t>
        </is>
      </c>
      <c r="D54042" t="inlineStr">
        <is>
          <t>HelpHero</t>
        </is>
      </c>
      <c r="E54042" t="inlineStr">
        <is>
          <t>https://www.getapp.com/customer-management-software/a/helphero/</t>
        </is>
      </c>
      <c r="F54042" t="inlineStr">
        <is>
          <t>HelpHero enables web-based apps to build better onboarding and product experiences for their users in minutes, with no coding, design experience or big budgets required. Create better experiences for onboarding and engaging users, to improve user adoption, conversion and retention.Read more about HelpHero</t>
        </is>
      </c>
    </row>
    <row r="54043">
      <c r="A54043" t="inlineStr">
        <is>
          <t>HR &amp; Employee Management</t>
        </is>
      </c>
      <c r="B54043" t="inlineStr">
        <is>
          <t>Onboarding</t>
        </is>
      </c>
      <c r="C54043" t="inlineStr">
        <is>
          <t>https://www.getapp.com/hr-employee-management-software/onboarding/os/web-based</t>
        </is>
      </c>
      <c r="D54043" t="inlineStr">
        <is>
          <t>PeopleStrong</t>
        </is>
      </c>
      <c r="E54043" t="inlineStr">
        <is>
          <t>https://www.getapp.com/hr-employee-management-software/a/peoplestrong-alt/</t>
        </is>
      </c>
      <c r="F54043" t="inlineStr">
        <is>
          <t>PeopleStrong HCM is a cloud-based HR SaaS platform with solutions for recruitment, onboarding, payroll management, and communicationRead more about PeopleStrong</t>
        </is>
      </c>
    </row>
    <row r="54044">
      <c r="A54044" t="inlineStr">
        <is>
          <t>HR &amp; Employee Management</t>
        </is>
      </c>
      <c r="B54044" t="inlineStr">
        <is>
          <t>Onboarding</t>
        </is>
      </c>
      <c r="C54044" t="inlineStr">
        <is>
          <t>https://www.getapp.com/hr-employee-management-software/onboarding/os/web-based</t>
        </is>
      </c>
      <c r="D54044" t="inlineStr">
        <is>
          <t>Alight</t>
        </is>
      </c>
      <c r="E54044" t="inlineStr">
        <is>
          <t>https://www.getapp.com/hr-employee-management-software/a/alight/</t>
        </is>
      </c>
      <c r="F54044" t="inlineStr">
        <is>
          <t>Alight is a human capital service focused on employee health, work, and wealth. The tailored service harnesses AI and analytics tools to offer companies a suite of hyper-personalized content for every employee dealing with life-changing moments, such as onboarding, injury, or retirement.Read more about Alight</t>
        </is>
      </c>
    </row>
    <row r="54045">
      <c r="A54045" t="inlineStr">
        <is>
          <t>HR &amp; Employee Management</t>
        </is>
      </c>
      <c r="B54045" t="inlineStr">
        <is>
          <t>Onboarding</t>
        </is>
      </c>
      <c r="C54045" t="inlineStr">
        <is>
          <t>https://www.getapp.com/hr-employee-management-software/onboarding/os/web-based</t>
        </is>
      </c>
      <c r="D54045" t="inlineStr">
        <is>
          <t>Filmijob</t>
        </is>
      </c>
      <c r="E54045" t="inlineStr">
        <is>
          <t>https://www.getapp.com/hr-employee-management-software/a/filmijob/</t>
        </is>
      </c>
      <c r="F54045" t="inlineStr">
        <is>
          <t>Provide your employees with amazing experiences from day one. Design a personalized experience for each person.Read more about Filmijob</t>
        </is>
      </c>
    </row>
    <row r="54046">
      <c r="A54046" t="inlineStr">
        <is>
          <t>HR &amp; Employee Management</t>
        </is>
      </c>
      <c r="B54046" t="inlineStr">
        <is>
          <t>Onboarding</t>
        </is>
      </c>
      <c r="C54046" t="inlineStr">
        <is>
          <t>https://www.getapp.com/hr-employee-management-software/onboarding/os/web-based</t>
        </is>
      </c>
      <c r="D54046" t="inlineStr">
        <is>
          <t>Tangle</t>
        </is>
      </c>
      <c r="E54046" t="inlineStr">
        <is>
          <t>https://www.getapp.com/development-tools-software/a/tangle/</t>
        </is>
      </c>
      <c r="F54046" t="inlineStr">
        <is>
          <t>Tangle offers infinitely adaptable ERP solutions for discrete manufacturing, seamlessly aligning with each client's unique business processes for enhanced efficiency and effectiveness.Read more about Tangle</t>
        </is>
      </c>
    </row>
    <row r="54047">
      <c r="A54047" t="inlineStr">
        <is>
          <t>HR &amp; Employee Management</t>
        </is>
      </c>
      <c r="B54047" t="inlineStr">
        <is>
          <t>Onboarding</t>
        </is>
      </c>
      <c r="C54047" t="inlineStr">
        <is>
          <t>https://www.getapp.com/hr-employee-management-software/onboarding/os/web-based</t>
        </is>
      </c>
      <c r="D54047" t="inlineStr">
        <is>
          <t>50skills</t>
        </is>
      </c>
      <c r="E54047" t="inlineStr">
        <is>
          <t>https://www.getapp.com/hr-employee-management-software/a/50skills/</t>
        </is>
      </c>
      <c r="F54047" t="inlineStr">
        <is>
          <t>50skills is a comprehensive workflow automation platform that streamlines people processes for businesses. The platform's AI-powered tools simplify tasks from onboarding new hires to managing employee transitions and offboarding.Read more about 50skills</t>
        </is>
      </c>
    </row>
    <row r="54048">
      <c r="A54048" t="inlineStr">
        <is>
          <t>HR &amp; Employee Management</t>
        </is>
      </c>
      <c r="B54048" t="inlineStr">
        <is>
          <t>Onboarding</t>
        </is>
      </c>
      <c r="C54048" t="inlineStr">
        <is>
          <t>https://www.getapp.com/hr-employee-management-software/onboarding/os/web-based</t>
        </is>
      </c>
      <c r="D54048" t="inlineStr">
        <is>
          <t>Xenqu</t>
        </is>
      </c>
      <c r="E54048" t="inlineStr">
        <is>
          <t>https://www.getapp.com/hr-employee-management-software/a/pryde/</t>
        </is>
      </c>
      <c r="F54048" t="inlineStr">
        <is>
          <t>Xenqu creates amazing worker experiences with a seamless onboarding process, I-9/E-verify, electronic signatures, communication tools and training portals. Process automation tracks credentials and licensing expirations creating a high level of compliance.Read more about Xenqu</t>
        </is>
      </c>
    </row>
    <row r="54049">
      <c r="A54049" t="inlineStr">
        <is>
          <t>HR &amp; Employee Management</t>
        </is>
      </c>
      <c r="B54049" t="inlineStr">
        <is>
          <t>Onboarding</t>
        </is>
      </c>
      <c r="C54049" t="inlineStr">
        <is>
          <t>https://www.getapp.com/hr-employee-management-software/onboarding/os/web-based</t>
        </is>
      </c>
      <c r="D54049" t="inlineStr">
        <is>
          <t>Inkling</t>
        </is>
      </c>
      <c r="E54049" t="inlineStr">
        <is>
          <t>https://www.getapp.com/collaboration-software/a/inkling/</t>
        </is>
      </c>
      <c r="F54049" t="inlineStr">
        <is>
          <t>The Inkling modern learning experience platform gives your workforce a consumer-grade experience with enterprise-scale control.Read more about Inkling</t>
        </is>
      </c>
    </row>
    <row r="54050">
      <c r="A54050" t="inlineStr">
        <is>
          <t>HR &amp; Employee Management</t>
        </is>
      </c>
      <c r="B54050" t="inlineStr">
        <is>
          <t>Onboarding</t>
        </is>
      </c>
      <c r="C54050" t="inlineStr">
        <is>
          <t>https://www.getapp.com/hr-employee-management-software/onboarding/os/web-based</t>
        </is>
      </c>
      <c r="D54050" t="inlineStr">
        <is>
          <t>Edzo</t>
        </is>
      </c>
      <c r="E54050" t="inlineStr">
        <is>
          <t>https://www.getapp.com/collaboration-software/a/edzo/</t>
        </is>
      </c>
      <c r="F54050" t="inlineStr">
        <is>
          <t>EDZO helps organizations manage the execution of business processes easily and effortlessly.Edzo is a conversational digital coach, which enables enterprises to streamline task management, information sharing, learning, and other operations.Read more about Edzo</t>
        </is>
      </c>
    </row>
    <row r="54051">
      <c r="A54051" t="inlineStr">
        <is>
          <t>HR &amp; Employee Management</t>
        </is>
      </c>
      <c r="B54051" t="inlineStr">
        <is>
          <t>Onboarding</t>
        </is>
      </c>
      <c r="C54051" t="inlineStr">
        <is>
          <t>https://www.getapp.com/hr-employee-management-software/onboarding/os/web-based</t>
        </is>
      </c>
      <c r="D54051" t="inlineStr">
        <is>
          <t>eHRM</t>
        </is>
      </c>
      <c r="E54051" t="inlineStr">
        <is>
          <t>https://www.getapp.com/hr-employee-management-software/a/ehrm/</t>
        </is>
      </c>
      <c r="F54051" t="inlineStr">
        <is>
          <t>eHRM is a cloud-based HR software that helps businesses access personal records, onboard new candidates, manage employee performance statistics, and more on a unified platform.Read more about eHRM</t>
        </is>
      </c>
    </row>
    <row r="54052">
      <c r="A54052" t="inlineStr">
        <is>
          <t>HR &amp; Employee Management</t>
        </is>
      </c>
      <c r="B54052" t="inlineStr">
        <is>
          <t>Onboarding</t>
        </is>
      </c>
      <c r="C54052" t="inlineStr">
        <is>
          <t>https://www.getapp.com/hr-employee-management-software/onboarding/os/web-based</t>
        </is>
      </c>
      <c r="D54052" t="inlineStr">
        <is>
          <t>ZingHR</t>
        </is>
      </c>
      <c r="E54052" t="inlineStr">
        <is>
          <t>https://www.getapp.com/hr-employee-management-software/a/zinghr/</t>
        </is>
      </c>
      <c r="F54052"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54053">
      <c r="A54053" t="inlineStr">
        <is>
          <t>HR &amp; Employee Management</t>
        </is>
      </c>
      <c r="B54053" t="inlineStr">
        <is>
          <t>Onboarding</t>
        </is>
      </c>
      <c r="C54053" t="inlineStr">
        <is>
          <t>https://www.getapp.com/hr-employee-management-software/onboarding/os/web-based</t>
        </is>
      </c>
      <c r="D54053" t="inlineStr">
        <is>
          <t>Atlas</t>
        </is>
      </c>
      <c r="E54053" t="inlineStr">
        <is>
          <t>https://www.getapp.com/hr-employee-management-software/a/atlas-3/</t>
        </is>
      </c>
      <c r="F54053" t="inlineStr">
        <is>
          <t>Atlas is a SaaS platform that allows companies of all sizes, and in all industries to be able to hire talent outside of their country. It offers data analytics and insights to help businesses manage employees.Read more about Atlas</t>
        </is>
      </c>
    </row>
    <row r="54054">
      <c r="A54054" t="inlineStr">
        <is>
          <t>HR &amp; Employee Management</t>
        </is>
      </c>
      <c r="B54054" t="inlineStr">
        <is>
          <t>Onboarding</t>
        </is>
      </c>
      <c r="C54054" t="inlineStr">
        <is>
          <t>https://www.getapp.com/hr-employee-management-software/onboarding/os/web-based</t>
        </is>
      </c>
      <c r="D54054" t="inlineStr">
        <is>
          <t>NXSYS</t>
        </is>
      </c>
      <c r="E54054" t="inlineStr">
        <is>
          <t>https://www.getapp.com/project-management-planning-software/a/nxsys/</t>
        </is>
      </c>
      <c r="F54054" t="inlineStr">
        <is>
          <t>NXSYS is a cloud-based payroll processing platform that helps run payroll in bulk and automations, managing RTI and pension submissions.Read more about NXSYS</t>
        </is>
      </c>
    </row>
    <row r="54055">
      <c r="A54055" t="inlineStr">
        <is>
          <t>HR &amp; Employee Management</t>
        </is>
      </c>
      <c r="B54055" t="inlineStr">
        <is>
          <t>Onboarding</t>
        </is>
      </c>
      <c r="C54055" t="inlineStr">
        <is>
          <t>https://www.getapp.com/hr-employee-management-software/onboarding/os/web-based</t>
        </is>
      </c>
      <c r="D54055" t="inlineStr">
        <is>
          <t>CleverLMS</t>
        </is>
      </c>
      <c r="E54055" t="inlineStr">
        <is>
          <t>https://www.getapp.com/education-childcare-software/a/cleverlms/</t>
        </is>
      </c>
      <c r="F54055" t="inlineStr">
        <is>
          <t>CleverLMS is a powerful learning management system that offers flexible and advanced analytics and BI reporting, white-label options, and dedicated technical support.Read more about CleverLMS</t>
        </is>
      </c>
    </row>
    <row r="54056">
      <c r="A54056" t="inlineStr">
        <is>
          <t>HR &amp; Employee Management</t>
        </is>
      </c>
      <c r="B54056" t="inlineStr">
        <is>
          <t>Onboarding</t>
        </is>
      </c>
      <c r="C54056" t="inlineStr">
        <is>
          <t>https://www.getapp.com/hr-employee-management-software/onboarding/os/web-based</t>
        </is>
      </c>
      <c r="D54056" t="inlineStr">
        <is>
          <t>StrandumHR</t>
        </is>
      </c>
      <c r="E54056" t="inlineStr">
        <is>
          <t>https://www.getapp.com/hr-employee-management-software/a/strandumhr/</t>
        </is>
      </c>
      <c r="F54056"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4057">
      <c r="A54057" t="inlineStr">
        <is>
          <t>HR &amp; Employee Management</t>
        </is>
      </c>
      <c r="B54057" t="inlineStr">
        <is>
          <t>Onboarding</t>
        </is>
      </c>
      <c r="C54057" t="inlineStr">
        <is>
          <t>https://www.getapp.com/hr-employee-management-software/onboarding/os/web-based</t>
        </is>
      </c>
      <c r="D54057" t="inlineStr">
        <is>
          <t>Phenom Intelligent Talent Experience Platform</t>
        </is>
      </c>
      <c r="E54057" t="inlineStr">
        <is>
          <t>https://www.getapp.com/hr-employee-management-software/a/phenom-txm/</t>
        </is>
      </c>
      <c r="F54057" t="inlineStr">
        <is>
          <t>Phenom Intelligent Talent Experience is a global HR technology platform that delivers hyper-personalized experiences for candidates, recruiters, employees, and management. The platform leverages AI and machine learning to attract, engage, and convert best-fit candidates, empower employees to develop their skills, and provide real-time hiring insights to enhance the overall talent experience.Read more about Phenom Intelligent Talent Experience Platform</t>
        </is>
      </c>
    </row>
    <row r="54058">
      <c r="A54058" t="inlineStr">
        <is>
          <t>HR &amp; Employee Management</t>
        </is>
      </c>
      <c r="B54058" t="inlineStr">
        <is>
          <t>Onboarding</t>
        </is>
      </c>
      <c r="C54058" t="inlineStr">
        <is>
          <t>https://www.getapp.com/hr-employee-management-software/onboarding/os/web-based</t>
        </is>
      </c>
      <c r="D54058" t="inlineStr">
        <is>
          <t>Relesys</t>
        </is>
      </c>
      <c r="E54058" t="inlineStr">
        <is>
          <t>https://www.getapp.com/it-communications-software/a/relesys/</t>
        </is>
      </c>
      <c r="F54058" t="inlineStr">
        <is>
          <t>Relesys is a Danish Software-as-a-Service (SaaS) company helping companies reach, engage, and unite the power of their workforce by bridging the gap between their HQ and non-desk workers.Read more about Relesys</t>
        </is>
      </c>
    </row>
    <row r="54059">
      <c r="A54059" t="inlineStr">
        <is>
          <t>HR &amp; Employee Management</t>
        </is>
      </c>
      <c r="B54059" t="inlineStr">
        <is>
          <t>Onboarding</t>
        </is>
      </c>
      <c r="C54059" t="inlineStr">
        <is>
          <t>https://www.getapp.com/hr-employee-management-software/onboarding/os/web-based</t>
        </is>
      </c>
      <c r="D54059" t="inlineStr">
        <is>
          <t>niikiis</t>
        </is>
      </c>
      <c r="E54059" t="inlineStr">
        <is>
          <t>https://www.getapp.com/hr-employee-management-software/a/niikiis/</t>
        </is>
      </c>
      <c r="F54059" t="inlineStr">
        <is>
          <t>niikiis is the all-in-one HR software that helps you welcome new employees with an automated and self-service onboarding experienceRead more about niikiis</t>
        </is>
      </c>
    </row>
    <row r="54060">
      <c r="A54060" t="inlineStr">
        <is>
          <t>HR &amp; Employee Management</t>
        </is>
      </c>
      <c r="B54060" t="inlineStr">
        <is>
          <t>Onboarding</t>
        </is>
      </c>
      <c r="C54060" t="inlineStr">
        <is>
          <t>https://www.getapp.com/hr-employee-management-software/onboarding/os/web-based</t>
        </is>
      </c>
      <c r="D54060" t="inlineStr">
        <is>
          <t>Launch</t>
        </is>
      </c>
      <c r="E54060" t="inlineStr">
        <is>
          <t>https://www.getapp.com/education-childcare-software/a/launch/</t>
        </is>
      </c>
      <c r="F54060" t="inlineStr">
        <is>
          <t>Launch by Comevo is a cloud-based orientation and training software designed to help colleges, mid to large-sized corporations, contractors, and non-profit organizations (NPOs) streamline student orientation, employee on-boarding, and volunteer training operations. It offers a learning management system (LMS), which enables professionals to update content, manage assessments and generate custom reports.Read more about Launch</t>
        </is>
      </c>
    </row>
    <row r="54061">
      <c r="A54061" t="inlineStr">
        <is>
          <t>HR &amp; Employee Management</t>
        </is>
      </c>
      <c r="B54061" t="inlineStr">
        <is>
          <t>Onboarding</t>
        </is>
      </c>
      <c r="C54061" t="inlineStr">
        <is>
          <t>https://www.getapp.com/hr-employee-management-software/onboarding/os/web-based</t>
        </is>
      </c>
      <c r="D54061" t="inlineStr">
        <is>
          <t>Rex +</t>
        </is>
      </c>
      <c r="E54061" t="inlineStr">
        <is>
          <t>https://www.getapp.com/hr-employee-management-software/a/rex/</t>
        </is>
      </c>
      <c r="F54061"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54062">
      <c r="A54062" t="inlineStr">
        <is>
          <t>HR &amp; Employee Management</t>
        </is>
      </c>
      <c r="B54062" t="inlineStr">
        <is>
          <t>Onboarding</t>
        </is>
      </c>
      <c r="C54062" t="inlineStr">
        <is>
          <t>https://www.getapp.com/hr-employee-management-software/onboarding/os/web-based</t>
        </is>
      </c>
      <c r="D54062" t="inlineStr">
        <is>
          <t>Shiawa</t>
        </is>
      </c>
      <c r="E54062" t="inlineStr">
        <is>
          <t>https://www.getapp.com/all-software/a/shiawa/</t>
        </is>
      </c>
      <c r="F54062" t="inlineStr">
        <is>
          <t>Shiawa is an office management solution that enables businesses to manage tasks with ticketing, employees, desks and office space, inventory and much more.Read more about Shiawa</t>
        </is>
      </c>
    </row>
    <row r="54063">
      <c r="A54063" t="inlineStr">
        <is>
          <t>HR &amp; Employee Management</t>
        </is>
      </c>
      <c r="B54063" t="inlineStr">
        <is>
          <t>Onboarding</t>
        </is>
      </c>
      <c r="C54063" t="inlineStr">
        <is>
          <t>https://www.getapp.com/hr-employee-management-software/onboarding/os/web-based</t>
        </is>
      </c>
      <c r="D54063" t="inlineStr">
        <is>
          <t>AFAS Software</t>
        </is>
      </c>
      <c r="E54063" t="inlineStr">
        <is>
          <t>https://www.getapp.com/hr-employee-management-software/a/afas-software/</t>
        </is>
      </c>
      <c r="F54063"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54064">
      <c r="A54064" t="inlineStr">
        <is>
          <t>HR &amp; Employee Management</t>
        </is>
      </c>
      <c r="B54064" t="inlineStr">
        <is>
          <t>Onboarding</t>
        </is>
      </c>
      <c r="C54064" t="inlineStr">
        <is>
          <t>https://www.getapp.com/hr-employee-management-software/onboarding/os/web-based</t>
        </is>
      </c>
      <c r="D54064" t="inlineStr">
        <is>
          <t>Able by Bullhorn</t>
        </is>
      </c>
      <c r="E54064" t="inlineStr">
        <is>
          <t>https://www.getapp.com/hr-employee-management-software/a/employstream/</t>
        </is>
      </c>
      <c r="F54064" t="inlineStr">
        <is>
          <t>Able by Bullhorn is a cloud-based, mobile-friendly onboarding platform which helps staffing firms automate hiring processes &amp; increase candidate engagementRead more about Able by Bullhorn</t>
        </is>
      </c>
    </row>
    <row r="54065">
      <c r="A54065" t="inlineStr">
        <is>
          <t>HR &amp; Employee Management</t>
        </is>
      </c>
      <c r="B54065" t="inlineStr">
        <is>
          <t>Onboarding</t>
        </is>
      </c>
      <c r="C54065" t="inlineStr">
        <is>
          <t>https://www.getapp.com/hr-employee-management-software/onboarding/os/web-based</t>
        </is>
      </c>
      <c r="D54065" t="inlineStr">
        <is>
          <t>ServiceNow HR Service Delivery</t>
        </is>
      </c>
      <c r="E54065" t="inlineStr">
        <is>
          <t>https://www.getapp.com/hr-employee-management-software/a/servicenow-hr-service-management/</t>
        </is>
      </c>
      <c r="F54065" t="inlineStr">
        <is>
          <t>ServiceNow® HR Service Delivery unlocks enterprise productivity and gives your employees the service experience they deserve.Read more about ServiceNow HR Service Delivery</t>
        </is>
      </c>
    </row>
    <row r="54066">
      <c r="A54066" t="inlineStr">
        <is>
          <t>HR &amp; Employee Management</t>
        </is>
      </c>
      <c r="B54066" t="inlineStr">
        <is>
          <t>Onboarding</t>
        </is>
      </c>
      <c r="C54066" t="inlineStr">
        <is>
          <t>https://www.getapp.com/hr-employee-management-software/onboarding/os/web-based</t>
        </is>
      </c>
      <c r="D54066" t="inlineStr">
        <is>
          <t>Toonimo</t>
        </is>
      </c>
      <c r="E54066" t="inlineStr">
        <is>
          <t>https://www.getapp.com/website-ecommerce-software/a/toonimo/</t>
        </is>
      </c>
      <c r="F54066" t="inlineStr">
        <is>
          <t>Toonimo humanizes the web user experience with engaging digital walkthroughs. The SaaS platform enables organizations to add an overlay of human voice and customized graphical coach marks that engages visitors, showcases key offers and guides users through website funnels. Toonimo offers a comprehensive analytics dashboard in order to track user engagement and conversions.Read more about Toonimo</t>
        </is>
      </c>
    </row>
    <row r="54067">
      <c r="A54067" t="inlineStr">
        <is>
          <t>HR &amp; Employee Management</t>
        </is>
      </c>
      <c r="B54067" t="inlineStr">
        <is>
          <t>Onboarding</t>
        </is>
      </c>
      <c r="C54067" t="inlineStr">
        <is>
          <t>https://www.getapp.com/hr-employee-management-software/onboarding/os/web-based</t>
        </is>
      </c>
      <c r="D54067" t="inlineStr">
        <is>
          <t>Breakout</t>
        </is>
      </c>
      <c r="E54067" t="inlineStr">
        <is>
          <t>https://www.getapp.com/operations-management-software/a/breakout/</t>
        </is>
      </c>
      <c r="F54067" t="inlineStr">
        <is>
          <t>Breakout is an easy to use, no-code, cloud-based business process management(BPM) and workflow automation tool.Read more about Breakout</t>
        </is>
      </c>
    </row>
    <row r="54068">
      <c r="A54068" t="inlineStr">
        <is>
          <t>HR &amp; Employee Management</t>
        </is>
      </c>
      <c r="B54068" t="inlineStr">
        <is>
          <t>Onboarding</t>
        </is>
      </c>
      <c r="C54068" t="inlineStr">
        <is>
          <t>https://www.getapp.com/hr-employee-management-software/onboarding/os/web-based</t>
        </is>
      </c>
      <c r="D54068" t="inlineStr">
        <is>
          <t>Botnicks</t>
        </is>
      </c>
      <c r="E54068" t="inlineStr">
        <is>
          <t>https://www.getapp.com/hr-employee-management-software/a/botnicks/</t>
        </is>
      </c>
      <c r="F54068" t="inlineStr">
        <is>
          <t>Botnicks simplifies HR with a cloud platform managing everything from onboarding to offboarding. It streamlines internal communications and provides centralized employee support, all in one user-friendly system.Read more about Botnicks</t>
        </is>
      </c>
    </row>
    <row r="54069">
      <c r="A54069" t="inlineStr">
        <is>
          <t>HR &amp; Employee Management</t>
        </is>
      </c>
      <c r="B54069" t="inlineStr">
        <is>
          <t>Onboarding</t>
        </is>
      </c>
      <c r="C54069" t="inlineStr">
        <is>
          <t>https://www.getapp.com/hr-employee-management-software/onboarding/os/web-based</t>
        </is>
      </c>
      <c r="D54069" t="inlineStr">
        <is>
          <t>UKG HR Service Delivery</t>
        </is>
      </c>
      <c r="E54069" t="inlineStr">
        <is>
          <t>https://www.getapp.com/hr-employee-management-software/a/people-doc/</t>
        </is>
      </c>
      <c r="F54069" t="inlineStr">
        <is>
          <t>PeopleDoc is a cloud-based human resource (HR) management software that enables businesses to manage administrative workflows and facilitate employee onboarding processes. The advanced analytics module allows supervisors to monitor key performance indicators (KPI) on a dashboard.Read more about UKG HR Service Delivery</t>
        </is>
      </c>
    </row>
    <row r="54070">
      <c r="A54070" t="inlineStr">
        <is>
          <t>HR &amp; Employee Management</t>
        </is>
      </c>
      <c r="B54070" t="inlineStr">
        <is>
          <t>Onboarding</t>
        </is>
      </c>
      <c r="C54070" t="inlineStr">
        <is>
          <t>https://www.getapp.com/hr-employee-management-software/onboarding/os/web-based</t>
        </is>
      </c>
      <c r="D54070" t="inlineStr">
        <is>
          <t>QuoDeck</t>
        </is>
      </c>
      <c r="E54070" t="inlineStr">
        <is>
          <t>https://www.getapp.com/hr-employee-management-software/a/quodeck-express/</t>
        </is>
      </c>
      <c r="F54070" t="inlineStr">
        <is>
          <t>QuoDeck is a cutting-edge LMS that delivers a modern, mobile-ready, gamified experience for modern learners. With more than 5 million learners, QuoDeck is used by modern organizations that are looking to elevate their learning strategy to the next level.Read more about QuoDeck</t>
        </is>
      </c>
    </row>
    <row r="54071">
      <c r="A54071" t="inlineStr">
        <is>
          <t>HR &amp; Employee Management</t>
        </is>
      </c>
      <c r="B54071" t="inlineStr">
        <is>
          <t>Onboarding</t>
        </is>
      </c>
      <c r="C54071" t="inlineStr">
        <is>
          <t>https://www.getapp.com/hr-employee-management-software/onboarding/os/web-based</t>
        </is>
      </c>
      <c r="D54071" t="inlineStr">
        <is>
          <t>Workelo</t>
        </is>
      </c>
      <c r="E54071" t="inlineStr">
        <is>
          <t>https://www.getapp.com/hr-employee-management-software/a/workelo/</t>
        </is>
      </c>
      <c r="F54071" t="inlineStr">
        <is>
          <t>Workelo is the European all-in-one platform to create a great employee experience from onboarding to offboarding. The platform helps businesses improve employee engagement thanks to nimble and inspiring journeys. It helps users engage new hires with a great experience, create easy-to-use workflows to involve HR and managers, and monitor engagement.Read more about Workelo</t>
        </is>
      </c>
    </row>
    <row r="54072">
      <c r="A54072" t="inlineStr">
        <is>
          <t>HR &amp; Employee Management</t>
        </is>
      </c>
      <c r="B54072" t="inlineStr">
        <is>
          <t>Onboarding</t>
        </is>
      </c>
      <c r="C54072" t="inlineStr">
        <is>
          <t>https://www.getapp.com/hr-employee-management-software/onboarding/os/web-based</t>
        </is>
      </c>
      <c r="D54072" t="inlineStr">
        <is>
          <t>Induct &amp; Train</t>
        </is>
      </c>
      <c r="E54072" t="inlineStr">
        <is>
          <t>https://www.getapp.com/hr-employee-management-software/a/induct-train/</t>
        </is>
      </c>
      <c r="F54072" t="inlineStr">
        <is>
          <t>Induct &amp; Train automates onboarding, training, and compliance tracking with the creation of tailored training, automation workflows, policy acknowledgments, and location-specific customisation.Read more about Induct &amp; Train</t>
        </is>
      </c>
    </row>
    <row r="54073">
      <c r="A54073" t="inlineStr">
        <is>
          <t>HR &amp; Employee Management</t>
        </is>
      </c>
      <c r="B54073" t="inlineStr">
        <is>
          <t>Onboarding</t>
        </is>
      </c>
      <c r="C54073" t="inlineStr">
        <is>
          <t>https://www.getapp.com/hr-employee-management-software/onboarding/os/web-based</t>
        </is>
      </c>
      <c r="D54073" t="inlineStr">
        <is>
          <t>Projector</t>
        </is>
      </c>
      <c r="E54073" t="inlineStr">
        <is>
          <t>https://www.getapp.com/hr-employee-management-software/a/projector/</t>
        </is>
      </c>
      <c r="F54073" t="inlineStr">
        <is>
          <t>With Projector organizations can create custom on-screen guidance and training within and across all web-based systems and applications, streamlining and optimizing end-user processes.Read more about Projector</t>
        </is>
      </c>
    </row>
    <row r="54074">
      <c r="A54074" t="inlineStr">
        <is>
          <t>HR &amp; Employee Management</t>
        </is>
      </c>
      <c r="B54074" t="inlineStr">
        <is>
          <t>Onboarding</t>
        </is>
      </c>
      <c r="C54074" t="inlineStr">
        <is>
          <t>https://www.getapp.com/hr-employee-management-software/onboarding/os/web-based</t>
        </is>
      </c>
      <c r="D54074" t="inlineStr">
        <is>
          <t>Total Rewards Builder</t>
        </is>
      </c>
      <c r="E54074" t="inlineStr">
        <is>
          <t>https://www.getapp.com/hr-employee-management-software/a/total-rewards-builder/</t>
        </is>
      </c>
      <c r="F54074" t="inlineStr">
        <is>
          <t>Total Rewards Builder is a cloud-based rewards marketing platform that helps organizations engage, promote, educate, and analyze their total rewards programs.Read more about Total Rewards Builder</t>
        </is>
      </c>
    </row>
    <row r="54075">
      <c r="A54075" t="inlineStr">
        <is>
          <t>HR &amp; Employee Management</t>
        </is>
      </c>
      <c r="B54075" t="inlineStr">
        <is>
          <t>Onboarding</t>
        </is>
      </c>
      <c r="C54075" t="inlineStr">
        <is>
          <t>https://www.getapp.com/hr-employee-management-software/onboarding/os/web-based</t>
        </is>
      </c>
      <c r="D54075" t="inlineStr">
        <is>
          <t>Neocase HR</t>
        </is>
      </c>
      <c r="E54075" t="inlineStr">
        <is>
          <t>https://www.getapp.com/hr-employee-management-software/a/neocase-hr/</t>
        </is>
      </c>
      <c r="F54075" t="inlineStr">
        <is>
          <t>With Neocase's Case Management Software, you can improve your team's productivity, reduce response times, and increase customer satisfaction. Neocase is user-friendly and can be customized to meet the specific needs of your organization.Read more about Neocase HR</t>
        </is>
      </c>
    </row>
    <row r="54076">
      <c r="A54076" t="inlineStr">
        <is>
          <t>HR &amp; Employee Management</t>
        </is>
      </c>
      <c r="B54076" t="inlineStr">
        <is>
          <t>Onboarding</t>
        </is>
      </c>
      <c r="C54076" t="inlineStr">
        <is>
          <t>https://www.getapp.com/hr-employee-management-software/onboarding/os/web-based</t>
        </is>
      </c>
      <c r="D54076" t="inlineStr">
        <is>
          <t>Plek</t>
        </is>
      </c>
      <c r="E54076" t="inlineStr">
        <is>
          <t>https://www.getapp.com/website-ecommerce-software/a/plek/</t>
        </is>
      </c>
      <c r="F54076" t="inlineStr">
        <is>
          <t>Plek connects people across teams, departments and organizational boundaries. It changes the way people communicate, collaborate and share. Use Plek as a social intranet, community platform or digital workplace for teams. Plek is smart, easy to use, fast and secure.Read more about Plek</t>
        </is>
      </c>
    </row>
    <row r="54077">
      <c r="A54077" t="inlineStr">
        <is>
          <t>HR &amp; Employee Management</t>
        </is>
      </c>
      <c r="B54077" t="inlineStr">
        <is>
          <t>Onboarding</t>
        </is>
      </c>
      <c r="C54077" t="inlineStr">
        <is>
          <t>https://www.getapp.com/hr-employee-management-software/onboarding/os/web-based</t>
        </is>
      </c>
      <c r="D54077" t="inlineStr">
        <is>
          <t>SAN Payroll</t>
        </is>
      </c>
      <c r="E54077" t="inlineStr">
        <is>
          <t>https://www.getapp.com/hr-employee-management-software/a/san-payroll/</t>
        </is>
      </c>
      <c r="F54077" t="inlineStr">
        <is>
          <t>The essential part of every organization is effective Payroll and HR software. This software aims to manage, organize and automate your employee’s salary as well as financial records.Read more about SAN Payroll</t>
        </is>
      </c>
    </row>
    <row r="54078">
      <c r="A54078" t="inlineStr">
        <is>
          <t>HR &amp; Employee Management</t>
        </is>
      </c>
      <c r="B54078" t="inlineStr">
        <is>
          <t>Onboarding</t>
        </is>
      </c>
      <c r="C54078" t="inlineStr">
        <is>
          <t>https://www.getapp.com/hr-employee-management-software/onboarding/os/web-based</t>
        </is>
      </c>
      <c r="D54078" t="inlineStr">
        <is>
          <t>FACTS Learning Platform</t>
        </is>
      </c>
      <c r="E54078" t="inlineStr">
        <is>
          <t>https://www.getapp.com/hr-employee-management-software/a/facts-learning-platform/</t>
        </is>
      </c>
      <c r="F54078" t="inlineStr">
        <is>
          <t>FACTS Learning Platform is a cloud-based LMS designed to simplify and scale training, onboarding, and compliance management across diverse industries. Built for corporate enterprises, educational institutions, and faith-based organizations, FACTS Learning Platform delivers a powerful yet intuitive solution that allows businesses to create, manage, and deliver highly interactive learning experiences with ease.Read more about FACTS Learning Platform</t>
        </is>
      </c>
    </row>
    <row r="54079">
      <c r="A54079" t="inlineStr">
        <is>
          <t>HR &amp; Employee Management</t>
        </is>
      </c>
      <c r="B54079" t="inlineStr">
        <is>
          <t>Onboarding</t>
        </is>
      </c>
      <c r="C54079" t="inlineStr">
        <is>
          <t>https://www.getapp.com/hr-employee-management-software/onboarding/os/web-based</t>
        </is>
      </c>
      <c r="D54079" t="inlineStr">
        <is>
          <t>JobConvo</t>
        </is>
      </c>
      <c r="E54079" t="inlineStr">
        <is>
          <t>https://www.getapp.com/hr-employee-management-software/a/jobconvo/</t>
        </is>
      </c>
      <c r="F54079" t="inlineStr">
        <is>
          <t>idwall is an intelligent software solution for querying customer and partner data. It uses the information collected during the registration process to draw up a detailed report on the user's risk level, helping to eliminate time-consuming manual tasks.Read more about JobConvo</t>
        </is>
      </c>
    </row>
    <row r="54080">
      <c r="A54080" t="inlineStr">
        <is>
          <t>HR &amp; Employee Management</t>
        </is>
      </c>
      <c r="B54080" t="inlineStr">
        <is>
          <t>Onboarding</t>
        </is>
      </c>
      <c r="C54080" t="inlineStr">
        <is>
          <t>https://www.getapp.com/hr-employee-management-software/onboarding/os/web-based</t>
        </is>
      </c>
      <c r="D54080" t="inlineStr">
        <is>
          <t>Hiring Room</t>
        </is>
      </c>
      <c r="E54080" t="inlineStr">
        <is>
          <t>https://www.getapp.com/hr-employee-management-software/a/hiring-room/</t>
        </is>
      </c>
      <c r="F54080" t="inlineStr">
        <is>
          <t>Hiring Room is a recruitment and selection platform that helps businesses streamline the process from job posting to hiring. The platform offers an integrated suite of tools that streamline recruitment workflows, from centralized talent management to collaborative decision-making.Read more about Hiring Room</t>
        </is>
      </c>
    </row>
    <row r="54081">
      <c r="A54081" t="inlineStr">
        <is>
          <t>HR &amp; Employee Management</t>
        </is>
      </c>
      <c r="B54081" t="inlineStr">
        <is>
          <t>Onboarding</t>
        </is>
      </c>
      <c r="C54081" t="inlineStr">
        <is>
          <t>https://www.getapp.com/hr-employee-management-software/onboarding/os/web-based</t>
        </is>
      </c>
      <c r="D54081" t="inlineStr">
        <is>
          <t>Owiwi</t>
        </is>
      </c>
      <c r="E54081" t="inlineStr">
        <is>
          <t>https://www.getapp.com/hr-employee-management-software/a/owiwi/</t>
        </is>
      </c>
      <c r="F54081" t="inlineStr">
        <is>
          <t>Owiwi is a game based talent assessment tool for the candidate recruitment &amp; selection process using interactive gameplay and advanced scientific methodologyRead more about Owiwi</t>
        </is>
      </c>
    </row>
    <row r="54082">
      <c r="A54082" t="inlineStr">
        <is>
          <t>HR &amp; Employee Management</t>
        </is>
      </c>
      <c r="B54082" t="inlineStr">
        <is>
          <t>Onboarding</t>
        </is>
      </c>
      <c r="C54082" t="inlineStr">
        <is>
          <t>https://www.getapp.com/hr-employee-management-software/onboarding/os/web-based</t>
        </is>
      </c>
      <c r="D54082" t="inlineStr">
        <is>
          <t>NOLA</t>
        </is>
      </c>
      <c r="E54082" t="inlineStr">
        <is>
          <t>https://www.getapp.com/it-communications-software/a/nola-automation/</t>
        </is>
      </c>
      <c r="F54082"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54083">
      <c r="A54083" t="inlineStr">
        <is>
          <t>HR &amp; Employee Management</t>
        </is>
      </c>
      <c r="B54083" t="inlineStr">
        <is>
          <t>Onboarding</t>
        </is>
      </c>
      <c r="C54083" t="inlineStr">
        <is>
          <t>https://www.getapp.com/hr-employee-management-software/onboarding/os/web-based</t>
        </is>
      </c>
      <c r="D54083" t="inlineStr">
        <is>
          <t>Efficient Hire</t>
        </is>
      </c>
      <c r="E54083" t="inlineStr">
        <is>
          <t>https://www.getapp.com/hr-employee-management-software/a/efficient-hire/</t>
        </is>
      </c>
      <c r="F54083" t="inlineStr">
        <is>
          <t>HR platform that allows hourly employers to source more candidates and instantly engage and hire the best staff.Read more about Efficient Hire</t>
        </is>
      </c>
    </row>
    <row r="54084">
      <c r="A54084" t="inlineStr">
        <is>
          <t>HR &amp; Employee Management</t>
        </is>
      </c>
      <c r="B54084" t="inlineStr">
        <is>
          <t>Onboarding</t>
        </is>
      </c>
      <c r="C54084" t="inlineStr">
        <is>
          <t>https://www.getapp.com/hr-employee-management-software/onboarding/os/web-based</t>
        </is>
      </c>
      <c r="D54084" t="inlineStr">
        <is>
          <t>SkillsBoard</t>
        </is>
      </c>
      <c r="E54084" t="inlineStr">
        <is>
          <t>https://www.getapp.com/hr-employee-management-software/a/skillsboard/</t>
        </is>
      </c>
      <c r="F54084" t="inlineStr">
        <is>
          <t>SkillsBoard is a skills-based learning and talent management solution for enterprises, which provides tools for managing learning, assessments, feedback, skills, and more. The cloud-based platform provides portable skills passports for employees to track and share their skills.Read more about SkillsBoard</t>
        </is>
      </c>
    </row>
    <row r="54085">
      <c r="A54085" t="inlineStr">
        <is>
          <t>HR &amp; Employee Management</t>
        </is>
      </c>
      <c r="B54085" t="inlineStr">
        <is>
          <t>Onboarding</t>
        </is>
      </c>
      <c r="C54085" t="inlineStr">
        <is>
          <t>https://www.getapp.com/hr-employee-management-software/onboarding/os/web-based</t>
        </is>
      </c>
      <c r="D54085" t="inlineStr">
        <is>
          <t>Karanext</t>
        </is>
      </c>
      <c r="E54085" t="inlineStr">
        <is>
          <t>https://www.getapp.com/hr-employee-management-software/a/karanext/</t>
        </is>
      </c>
      <c r="F54085"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54086">
      <c r="A54086" t="inlineStr">
        <is>
          <t>HR &amp; Employee Management</t>
        </is>
      </c>
      <c r="B54086" t="inlineStr">
        <is>
          <t>Onboarding</t>
        </is>
      </c>
      <c r="C54086" t="inlineStr">
        <is>
          <t>https://www.getapp.com/hr-employee-management-software/onboarding/os/web-based</t>
        </is>
      </c>
      <c r="D54086" t="inlineStr">
        <is>
          <t>Hiring Steps</t>
        </is>
      </c>
      <c r="E54086" t="inlineStr">
        <is>
          <t>https://www.getapp.com/hr-employee-management-software/a/hiring-steps/</t>
        </is>
      </c>
      <c r="F54086" t="inlineStr">
        <is>
          <t>Hiring Steps is an all-in-one cloud-based platform that aims to simplify every stage of the long and complicated recruitment process. The platform enables managers to streamline dentifying, interviewing, and screening of potential candidates. Key features include job description reviews, competitive salary analysis, job board integrations, pre-screening questions, employee assessments, background checks, applicant rating, and candidate shortlisting.Read more about Hiring Steps</t>
        </is>
      </c>
    </row>
    <row r="54087">
      <c r="A54087" t="inlineStr">
        <is>
          <t>HR &amp; Employee Management</t>
        </is>
      </c>
      <c r="B54087" t="inlineStr">
        <is>
          <t>Onboarding</t>
        </is>
      </c>
      <c r="C54087" t="inlineStr">
        <is>
          <t>https://www.getapp.com/hr-employee-management-software/onboarding/os/web-based</t>
        </is>
      </c>
      <c r="D54087" t="inlineStr">
        <is>
          <t>The Induction App</t>
        </is>
      </c>
      <c r="E54087" t="inlineStr">
        <is>
          <t>https://www.getapp.com/hr-employee-management-software/a/the-induction-app/</t>
        </is>
      </c>
      <c r="F54087" t="inlineStr">
        <is>
          <t>The Induction App transforms onboarding by empowering inductees, streamlining admin and paperwork, and giving HR and managers visibility and reporting across inductees' progress, engagement and compliance. With The Induction App you'll benefit from increased engagement, retention and productivity.Read more about The Induction App</t>
        </is>
      </c>
    </row>
    <row r="54088">
      <c r="A54088" t="inlineStr">
        <is>
          <t>HR &amp; Employee Management</t>
        </is>
      </c>
      <c r="B54088" t="inlineStr">
        <is>
          <t>Onboarding</t>
        </is>
      </c>
      <c r="C54088" t="inlineStr">
        <is>
          <t>https://www.getapp.com/hr-employee-management-software/onboarding/os/web-based</t>
        </is>
      </c>
      <c r="D54088" t="inlineStr">
        <is>
          <t>PageUp</t>
        </is>
      </c>
      <c r="E54088" t="inlineStr">
        <is>
          <t>https://www.getapp.com/operations-management-software/a/pageup-people/</t>
        </is>
      </c>
      <c r="F54088" t="inlineStr">
        <is>
          <t>Talent management and recruitment software designed to streamline hiring using automation, talent pooling, and recruitment dashboards.Read more about PageUp</t>
        </is>
      </c>
    </row>
    <row r="54089">
      <c r="A54089" t="inlineStr">
        <is>
          <t>HR &amp; Employee Management</t>
        </is>
      </c>
      <c r="B54089" t="inlineStr">
        <is>
          <t>Onboarding</t>
        </is>
      </c>
      <c r="C54089" t="inlineStr">
        <is>
          <t>https://www.getapp.com/hr-employee-management-software/onboarding/os/web-based</t>
        </is>
      </c>
      <c r="D54089" t="inlineStr">
        <is>
          <t>introdus</t>
        </is>
      </c>
      <c r="E54089" t="inlineStr">
        <is>
          <t>https://www.getapp.com/hr-employee-management-software/a/introdus/</t>
        </is>
      </c>
      <c r="F54089" t="inlineStr">
        <is>
          <t>Simple &amp; Efficient. introdus is not just any Pre &amp; Onboarding platform, it is your platform, customised exactly to your brand identity, where you can create structured and specialised Pre &amp; Onboarding processes.Built by over 60.000 employees for employees.Read more about introdus</t>
        </is>
      </c>
    </row>
    <row r="54090">
      <c r="A54090" t="inlineStr">
        <is>
          <t>HR &amp; Employee Management</t>
        </is>
      </c>
      <c r="B54090" t="inlineStr">
        <is>
          <t>Onboarding</t>
        </is>
      </c>
      <c r="C54090" t="inlineStr">
        <is>
          <t>https://www.getapp.com/hr-employee-management-software/onboarding/os/web-based</t>
        </is>
      </c>
      <c r="D54090" t="inlineStr">
        <is>
          <t>K-Now</t>
        </is>
      </c>
      <c r="E54090" t="inlineStr">
        <is>
          <t>https://www.getapp.com/education-childcare-software/a/k-now/</t>
        </is>
      </c>
      <c r="F54090" t="inlineStr">
        <is>
          <t>K-Now is a cloud-based digital adoption platform, which assists aerospace, telecommunications, energy, utility, &amp; hospitality businesses with adding context-sensitive user guidance to applications. Key features include feedback collection, campaign planning, user guide creation, &amp; use-case analysis.Read more about K-Now</t>
        </is>
      </c>
    </row>
    <row r="54091">
      <c r="A54091" t="inlineStr">
        <is>
          <t>HR &amp; Employee Management</t>
        </is>
      </c>
      <c r="B54091" t="inlineStr">
        <is>
          <t>Onboarding</t>
        </is>
      </c>
      <c r="C54091" t="inlineStr">
        <is>
          <t>https://www.getapp.com/hr-employee-management-software/onboarding/os/web-based</t>
        </is>
      </c>
      <c r="D54091" t="inlineStr">
        <is>
          <t>SideCare</t>
        </is>
      </c>
      <c r="E54091" t="inlineStr">
        <is>
          <t>https://www.getapp.com/finance-accounting-software/a/hoggo/</t>
        </is>
      </c>
      <c r="F54091" t="inlineStr">
        <is>
          <t>Optimizes the health insurance of companies and simplifies the management of their contracts, regardless of their size or market. Hoggo is an HR platform which provides the management of health insurance benefits.Read more about SideCare</t>
        </is>
      </c>
    </row>
    <row r="54092">
      <c r="A54092" t="inlineStr">
        <is>
          <t>HR &amp; Employee Management</t>
        </is>
      </c>
      <c r="B54092" t="inlineStr">
        <is>
          <t>Onboarding</t>
        </is>
      </c>
      <c r="C54092" t="inlineStr">
        <is>
          <t>https://www.getapp.com/hr-employee-management-software/onboarding/os/web-based</t>
        </is>
      </c>
      <c r="D54092" t="inlineStr">
        <is>
          <t>EasySend</t>
        </is>
      </c>
      <c r="E54092" t="inlineStr">
        <is>
          <t>https://www.getapp.com/website-ecommerce-software/a/easysend/</t>
        </is>
      </c>
      <c r="F54092" t="inlineStr">
        <is>
          <t>EasySend is the no-code platform designed for enterprises to build and manage digital processes, streamline customer data intake, and automate workflows.Read more about EasySend</t>
        </is>
      </c>
    </row>
    <row r="54093">
      <c r="A54093" t="inlineStr">
        <is>
          <t>HR &amp; Employee Management</t>
        </is>
      </c>
      <c r="B54093" t="inlineStr">
        <is>
          <t>Onboarding</t>
        </is>
      </c>
      <c r="C54093" t="inlineStr">
        <is>
          <t>https://www.getapp.com/hr-employee-management-software/onboarding/os/web-based</t>
        </is>
      </c>
      <c r="D54093" t="inlineStr">
        <is>
          <t>Engage4</t>
        </is>
      </c>
      <c r="E54093" t="inlineStr">
        <is>
          <t>https://www.getapp.com/hr-employee-management-software/a/engage4/</t>
        </is>
      </c>
      <c r="F54093" t="inlineStr">
        <is>
          <t>Engage4 – an app to build and maintain people engagement in a changing working world.Read more about Engage4</t>
        </is>
      </c>
    </row>
    <row r="54094">
      <c r="A54094" t="inlineStr">
        <is>
          <t>HR &amp; Employee Management</t>
        </is>
      </c>
      <c r="B54094" t="inlineStr">
        <is>
          <t>Onboarding</t>
        </is>
      </c>
      <c r="C54094" t="inlineStr">
        <is>
          <t>https://www.getapp.com/hr-employee-management-software/onboarding/os/web-based</t>
        </is>
      </c>
      <c r="D54094" t="inlineStr">
        <is>
          <t>SideCare</t>
        </is>
      </c>
      <c r="E54094" t="inlineStr">
        <is>
          <t>https://www.getapp.com/finance-accounting-software/a/hoggo/</t>
        </is>
      </c>
      <c r="F54094" t="inlineStr">
        <is>
          <t>Optimizes the health insurance of companies and simplifies the management of their contracts, regardless of their size or market. Hoggo is an HR platform which provides the management of health insurance benefits.Read more about SideCare</t>
        </is>
      </c>
    </row>
    <row r="54095">
      <c r="A54095" t="inlineStr">
        <is>
          <t>HR &amp; Employee Management</t>
        </is>
      </c>
      <c r="B54095" t="inlineStr">
        <is>
          <t>Onboarding</t>
        </is>
      </c>
      <c r="C54095" t="inlineStr">
        <is>
          <t>https://www.getapp.com/hr-employee-management-software/onboarding/os/web-based</t>
        </is>
      </c>
      <c r="D54095" t="inlineStr">
        <is>
          <t>WELDER</t>
        </is>
      </c>
      <c r="E54095" t="inlineStr">
        <is>
          <t>https://www.getapp.com/it-communications-software/a/welder/</t>
        </is>
      </c>
      <c r="F54095" t="inlineStr">
        <is>
          <t>WELDER helps organizations measure and improve the engagement and happiness of their employees.Read more about WELDER</t>
        </is>
      </c>
    </row>
    <row r="54096">
      <c r="A54096" t="inlineStr">
        <is>
          <t>HR &amp; Employee Management</t>
        </is>
      </c>
      <c r="B54096" t="inlineStr">
        <is>
          <t>Onboarding</t>
        </is>
      </c>
      <c r="C54096" t="inlineStr">
        <is>
          <t>https://www.getapp.com/hr-employee-management-software/onboarding/os/web-based</t>
        </is>
      </c>
      <c r="D54096" t="inlineStr">
        <is>
          <t>gulfHR</t>
        </is>
      </c>
      <c r="E54096" t="inlineStr">
        <is>
          <t>https://www.getapp.com/hr-employee-management-software/a/gulfhr/</t>
        </is>
      </c>
      <c r="F54096" t="inlineStr">
        <is>
          <t>GulfHR is an easy to use, cloud-based Human Resources management solution built to help companies manage their HR processes and deliver better service to employees. gulfHR oversees or facilitates completion of official and required documents related to pay and benefits, wellness, rules, and policiesRead more about gulfHR</t>
        </is>
      </c>
    </row>
    <row r="54097">
      <c r="A54097" t="inlineStr">
        <is>
          <t>HR &amp; Employee Management</t>
        </is>
      </c>
      <c r="B54097" t="inlineStr">
        <is>
          <t>Onboarding</t>
        </is>
      </c>
      <c r="C54097" t="inlineStr">
        <is>
          <t>https://www.getapp.com/hr-employee-management-software/onboarding/os/web-based</t>
        </is>
      </c>
      <c r="D54097" t="inlineStr">
        <is>
          <t>Mind Workplace</t>
        </is>
      </c>
      <c r="E54097" t="inlineStr">
        <is>
          <t>https://www.getapp.com/hr-employee-management-software/a/mind-workplace/</t>
        </is>
      </c>
      <c r="F54097" t="inlineStr">
        <is>
          <t>Mind Workplace is a cloud-based software that offers users an intuitive interface and value-added options which can help companies manage their employees.Read more about Mind Workplace</t>
        </is>
      </c>
    </row>
    <row r="54098">
      <c r="A54098" t="inlineStr">
        <is>
          <t>HR &amp; Employee Management</t>
        </is>
      </c>
      <c r="B54098" t="inlineStr">
        <is>
          <t>Onboarding</t>
        </is>
      </c>
      <c r="C54098" t="inlineStr">
        <is>
          <t>https://www.getapp.com/hr-employee-management-software/onboarding/os/web-based</t>
        </is>
      </c>
      <c r="D54098" t="inlineStr">
        <is>
          <t>Senegal Software</t>
        </is>
      </c>
      <c r="E54098" t="inlineStr">
        <is>
          <t>https://www.getapp.com/hr-employee-management-software/a/senegal-software/</t>
        </is>
      </c>
      <c r="F54098" t="inlineStr">
        <is>
          <t>Senegal Software is a staffing management platform specifically designed for the event industry. It helps agencies increase their productivity, manage clients, and win jobs by providing a complete system that manages an agency's back office needs and includes a fully integrated payment system.Read more about Senegal Software</t>
        </is>
      </c>
    </row>
    <row r="54099">
      <c r="A54099" t="inlineStr">
        <is>
          <t>HR &amp; Employee Management</t>
        </is>
      </c>
      <c r="B54099" t="inlineStr">
        <is>
          <t>Onboarding</t>
        </is>
      </c>
      <c r="C54099" t="inlineStr">
        <is>
          <t>https://www.getapp.com/hr-employee-management-software/onboarding/os/web-based</t>
        </is>
      </c>
      <c r="D54099" t="inlineStr">
        <is>
          <t>Tessello</t>
        </is>
      </c>
      <c r="E54099" t="inlineStr">
        <is>
          <t>https://www.getapp.com/hr-employee-management-software/a/tessello/</t>
        </is>
      </c>
      <c r="F54099" t="inlineStr">
        <is>
          <t>tessello is a web-based learning management system that offers an effective platform for sharing ideas, connecting with colleagues, and learning about new industry trends. The solution enables multi-regional businesses to stay connected in a central virtual workspace.Read more about Tessello</t>
        </is>
      </c>
    </row>
    <row r="54100">
      <c r="A54100" t="inlineStr">
        <is>
          <t>HR &amp; Employee Management</t>
        </is>
      </c>
      <c r="B54100" t="inlineStr">
        <is>
          <t>Onboarding</t>
        </is>
      </c>
      <c r="C54100" t="inlineStr">
        <is>
          <t>https://www.getapp.com/hr-employee-management-software/onboarding/os/web-based</t>
        </is>
      </c>
      <c r="D54100" t="inlineStr">
        <is>
          <t>Twikkie</t>
        </is>
      </c>
      <c r="E54100" t="inlineStr">
        <is>
          <t>https://www.getapp.com/hr-employee-management-software/a/twikkie/</t>
        </is>
      </c>
      <c r="F54100" t="inlineStr">
        <is>
          <t>Facilitate smooth transitions for new hires and departing employees with structured onboarding and offboarding workflows. Ensure all necessary steps are followed to make these processes seamless and stress-free.Read more about Twikkie</t>
        </is>
      </c>
    </row>
    <row r="54101">
      <c r="A54101" t="inlineStr">
        <is>
          <t>HR &amp; Employee Management</t>
        </is>
      </c>
      <c r="B54101" t="inlineStr">
        <is>
          <t>Onboarding</t>
        </is>
      </c>
      <c r="C54101" t="inlineStr">
        <is>
          <t>https://www.getapp.com/hr-employee-management-software/onboarding/os/web-based</t>
        </is>
      </c>
      <c r="D54101" t="inlineStr">
        <is>
          <t>PlusPlus</t>
        </is>
      </c>
      <c r="E54101" t="inlineStr">
        <is>
          <t>https://www.getapp.com/education-childcare-software/a/plusplus/</t>
        </is>
      </c>
      <c r="F54101" t="inlineStr">
        <is>
          <t>PlusPlus is a SaaS learning management solution designed to help businesses curate and manage eLearning content, onboarding programs, and training sessions for employees. It lets trainers monitor employees’ development, generate progress reports, and track course completion statuses in real-time.Read more about PlusPlus</t>
        </is>
      </c>
    </row>
    <row r="54102">
      <c r="A54102" t="inlineStr">
        <is>
          <t>HR &amp; Employee Management</t>
        </is>
      </c>
      <c r="B54102" t="inlineStr">
        <is>
          <t>Onboarding</t>
        </is>
      </c>
      <c r="C54102" t="inlineStr">
        <is>
          <t>https://www.getapp.com/hr-employee-management-software/onboarding/os/web-based</t>
        </is>
      </c>
      <c r="D54102" t="inlineStr">
        <is>
          <t>TAM-RH</t>
        </is>
      </c>
      <c r="E54102" t="inlineStr">
        <is>
          <t>https://www.getapp.com/hr-employee-management-software/a/tam-rh/</t>
        </is>
      </c>
      <c r="F54102" t="inlineStr">
        <is>
          <t>Cloud-based tool that lets businesses handle HR operations such as employees' time-off requests, onboarding, and payroll.Read more about TAM-RH</t>
        </is>
      </c>
    </row>
    <row r="54103">
      <c r="A54103" t="inlineStr">
        <is>
          <t>HR &amp; Employee Management</t>
        </is>
      </c>
      <c r="B54103" t="inlineStr">
        <is>
          <t>Onboarding</t>
        </is>
      </c>
      <c r="C54103" t="inlineStr">
        <is>
          <t>https://www.getapp.com/hr-employee-management-software/onboarding/os/web-based</t>
        </is>
      </c>
      <c r="D54103" t="inlineStr">
        <is>
          <t>Humaans</t>
        </is>
      </c>
      <c r="E54103" t="inlineStr">
        <is>
          <t>https://www.getapp.com/hr-employee-management-software/a/humaans/</t>
        </is>
      </c>
      <c r="F54103" t="inlineStr">
        <is>
          <t>Humaans is an employee management software designed to help human resource professionals streamline employee management processes.Read more about Humaans</t>
        </is>
      </c>
    </row>
    <row r="54104">
      <c r="A54104" t="inlineStr">
        <is>
          <t>HR &amp; Employee Management</t>
        </is>
      </c>
      <c r="B54104" t="inlineStr">
        <is>
          <t>Onboarding</t>
        </is>
      </c>
      <c r="C54104" t="inlineStr">
        <is>
          <t>https://www.getapp.com/hr-employee-management-software/onboarding/os/web-based</t>
        </is>
      </c>
      <c r="D54104" t="inlineStr">
        <is>
          <t>Workstream</t>
        </is>
      </c>
      <c r="E54104" t="inlineStr">
        <is>
          <t>https://www.getapp.com/hr-employee-management-software/a/workstream/</t>
        </is>
      </c>
      <c r="F54104" t="inlineStr">
        <is>
          <t>Workstream's HR and payroll management platform is designed to helps businesses manage and pay the hourly workforce. The platform features 2-way texting, automation, flexibility, and location-specific functionality to streamline back-office operations and improve HR workflows.Read more about Workstream</t>
        </is>
      </c>
    </row>
    <row r="54105">
      <c r="A54105" t="inlineStr">
        <is>
          <t>HR &amp; Employee Management</t>
        </is>
      </c>
      <c r="B54105" t="inlineStr">
        <is>
          <t>Onboarding</t>
        </is>
      </c>
      <c r="C54105" t="inlineStr">
        <is>
          <t>https://www.getapp.com/hr-employee-management-software/onboarding/os/web-based</t>
        </is>
      </c>
      <c r="D54105" t="inlineStr">
        <is>
          <t>Catalytic</t>
        </is>
      </c>
      <c r="E54105" t="inlineStr">
        <is>
          <t>https://www.getapp.com/business-intelligence-analytics-software/a/catalytic/</t>
        </is>
      </c>
      <c r="F54105" t="inlineStr">
        <is>
          <t>Catalytic is a workflow and document management software that helps businesses utilize artificial intelligence (AI) technology to manage tasks, automate actions, handle event-based triggers, generate data insights, and more on a centralized platform. With the rules-based outline builder, staff members can create digitized workflows to route tasks and send email-based alerts, forms, and other deliverables.Read more about Catalytic</t>
        </is>
      </c>
    </row>
    <row r="54106">
      <c r="A54106" t="inlineStr">
        <is>
          <t>HR &amp; Employee Management</t>
        </is>
      </c>
      <c r="B54106" t="inlineStr">
        <is>
          <t>Onboarding</t>
        </is>
      </c>
      <c r="C54106" t="inlineStr">
        <is>
          <t>https://www.getapp.com/hr-employee-management-software/onboarding/os/web-based</t>
        </is>
      </c>
      <c r="D54106" t="inlineStr">
        <is>
          <t>iBridge</t>
        </is>
      </c>
      <c r="E54106" t="inlineStr">
        <is>
          <t>https://www.getapp.com/all-software/a/ibridge/</t>
        </is>
      </c>
      <c r="F54106" t="inlineStr">
        <is>
          <t>Onboarding the right candidate with iBridge is now efficient, seamless, and hassle-free. With transparent and straightforward processes, we allow you to meet the highest standards of data security to reduce your administrative burden and onboard candidates quickly.Read more about iBridge</t>
        </is>
      </c>
    </row>
    <row r="54107">
      <c r="A54107" t="inlineStr">
        <is>
          <t>HR &amp; Employee Management</t>
        </is>
      </c>
      <c r="B54107" t="inlineStr">
        <is>
          <t>Onboarding</t>
        </is>
      </c>
      <c r="C54107" t="inlineStr">
        <is>
          <t>https://www.getapp.com/hr-employee-management-software/onboarding/os/web-based</t>
        </is>
      </c>
      <c r="D54107" t="inlineStr">
        <is>
          <t>Roubler</t>
        </is>
      </c>
      <c r="E54107" t="inlineStr">
        <is>
          <t>https://www.getapp.com/hr-employee-management-software/a/roubler/</t>
        </is>
      </c>
      <c r="F54107" t="inlineStr">
        <is>
          <t>Work more efficiently and save time and money with Roubler's all-in-one cloud-based system. Eliminate paperwork and create the ultimate first impression with fully automated digital onboarding. Onboard | Roster | Manage | PayRead more about Roubler</t>
        </is>
      </c>
    </row>
    <row r="54108">
      <c r="A54108" t="inlineStr">
        <is>
          <t>HR &amp; Employee Management</t>
        </is>
      </c>
      <c r="B54108" t="inlineStr">
        <is>
          <t>Onboarding</t>
        </is>
      </c>
      <c r="C54108" t="inlineStr">
        <is>
          <t>https://www.getapp.com/hr-employee-management-software/onboarding/os/web-based</t>
        </is>
      </c>
      <c r="D54108" t="inlineStr">
        <is>
          <t>Juntrax</t>
        </is>
      </c>
      <c r="E54108" t="inlineStr">
        <is>
          <t>https://www.getapp.com/finance-accounting-software/a/juntrax/</t>
        </is>
      </c>
      <c r="F54108" t="inlineStr">
        <is>
          <t>Juntrax is a cloud-based professional services automation (PSA) platform that helps businesses manage operational processes related to employees, sales, and more. It allows users to generate custom invoices, dashboards, and reports, and deliver statements of work (SoW) to vendors as well as clients.Read more about Juntrax</t>
        </is>
      </c>
    </row>
    <row r="54109">
      <c r="A54109" t="inlineStr">
        <is>
          <t>HR &amp; Employee Management</t>
        </is>
      </c>
      <c r="B54109" t="inlineStr">
        <is>
          <t>Onboarding</t>
        </is>
      </c>
      <c r="C54109" t="inlineStr">
        <is>
          <t>https://www.getapp.com/hr-employee-management-software/onboarding/os/web-based</t>
        </is>
      </c>
      <c r="D54109" t="inlineStr">
        <is>
          <t>TeleReference</t>
        </is>
      </c>
      <c r="E54109" t="inlineStr">
        <is>
          <t>https://www.getapp.com/hr-employee-management-software/a/telereference/</t>
        </is>
      </c>
      <c r="F54109" t="inlineStr">
        <is>
          <t>TeleReference is a cloud-based platform for automating reference checks, with support for video, phone, and written references, record storage, archiving &amp; moreRead more about TeleReference</t>
        </is>
      </c>
    </row>
    <row r="54110">
      <c r="A54110" t="inlineStr">
        <is>
          <t>HR &amp; Employee Management</t>
        </is>
      </c>
      <c r="B54110" t="inlineStr">
        <is>
          <t>Onboarding</t>
        </is>
      </c>
      <c r="C54110" t="inlineStr">
        <is>
          <t>https://www.getapp.com/hr-employee-management-software/onboarding/os/web-based</t>
        </is>
      </c>
      <c r="D54110" t="inlineStr">
        <is>
          <t>Creative Employee Onboarding</t>
        </is>
      </c>
      <c r="E54110" t="inlineStr">
        <is>
          <t>https://www.getapp.com/hr-employee-management-software/a/creative-employee-onboarding/</t>
        </is>
      </c>
      <c r="F54110" t="inlineStr">
        <is>
          <t>Creative Employee Onboarding is an onboarding software designed to help businesses track the progress of new hires, manage orientations and securely store employee documents within a centralized platform. Organizations can set up automated workflows and define processes, reminders, and deadlines for roles and departments according to requirements.Read more about Creative Employee Onboarding</t>
        </is>
      </c>
    </row>
    <row r="54111">
      <c r="A54111" t="inlineStr">
        <is>
          <t>HR &amp; Employee Management</t>
        </is>
      </c>
      <c r="B54111" t="inlineStr">
        <is>
          <t>Onboarding</t>
        </is>
      </c>
      <c r="C54111" t="inlineStr">
        <is>
          <t>https://www.getapp.com/hr-employee-management-software/onboarding/os/web-based</t>
        </is>
      </c>
      <c r="D54111" t="inlineStr">
        <is>
          <t>PolarHR</t>
        </is>
      </c>
      <c r="E54111" t="inlineStr">
        <is>
          <t>https://www.getapp.com/hr-employee-management-software/a/polarhr/</t>
        </is>
      </c>
      <c r="F54111" t="inlineStr">
        <is>
          <t>PolarHR is a people management software with features such as absence management expense tracking.Read more about PolarHR</t>
        </is>
      </c>
    </row>
    <row r="54112">
      <c r="A54112" t="inlineStr">
        <is>
          <t>HR &amp; Employee Management</t>
        </is>
      </c>
      <c r="B54112" t="inlineStr">
        <is>
          <t>Onboarding</t>
        </is>
      </c>
      <c r="C54112" t="inlineStr">
        <is>
          <t>https://www.getapp.com/hr-employee-management-software/onboarding/os/web-based</t>
        </is>
      </c>
      <c r="D54112" t="inlineStr">
        <is>
          <t>upMiner</t>
        </is>
      </c>
      <c r="E54112" t="inlineStr">
        <is>
          <t>https://www.getapp.com/operations-management-software/a/upminer/</t>
        </is>
      </c>
      <c r="F54112" t="inlineStr">
        <is>
          <t>The upMiner platform has unique applications designed to process specific information that addresses real-world issues in Onboarding, Background Checks, Due Diligences, Meet Your Customer (KYC), Meet Your Supplier (KYS), Meet Your Employee (KYE) processes, Meet your Partner (KYP) and others.Read more about upMiner</t>
        </is>
      </c>
    </row>
    <row r="54113">
      <c r="A54113" t="inlineStr">
        <is>
          <t>HR &amp; Employee Management</t>
        </is>
      </c>
      <c r="B54113" t="inlineStr">
        <is>
          <t>Onboarding</t>
        </is>
      </c>
      <c r="C54113" t="inlineStr">
        <is>
          <t>https://www.getapp.com/hr-employee-management-software/onboarding/os/web-based</t>
        </is>
      </c>
      <c r="D54113" t="inlineStr">
        <is>
          <t>RemotePass</t>
        </is>
      </c>
      <c r="E54113" t="inlineStr">
        <is>
          <t>https://www.getapp.com/hr-employee-management-software/a/remotepass/</t>
        </is>
      </c>
      <c r="F54113" t="inlineStr">
        <is>
          <t>RemotePass is an all-in-one human resource (HR) platform that helps businesses onboard, manage, pay, and retain remote contractors or employees across multiple countries, ensuring full compliance. The platform includes a range of HR tools, such as multi-currency expense management, time off tracking, mass payroll processing, and more.Read more about RemotePass</t>
        </is>
      </c>
    </row>
    <row r="54114">
      <c r="A54114" t="inlineStr">
        <is>
          <t>HR &amp; Employee Management</t>
        </is>
      </c>
      <c r="B54114" t="inlineStr">
        <is>
          <t>Onboarding</t>
        </is>
      </c>
      <c r="C54114" t="inlineStr">
        <is>
          <t>https://www.getapp.com/hr-employee-management-software/onboarding/os/web-based</t>
        </is>
      </c>
      <c r="D54114" t="inlineStr">
        <is>
          <t>Jola HR</t>
        </is>
      </c>
      <c r="E54114" t="inlineStr">
        <is>
          <t>https://www.getapp.com/hr-employee-management-software/a/jola-hr/</t>
        </is>
      </c>
      <c r="F54114" t="inlineStr">
        <is>
          <t>Jola HR offers a state-of-the-art online employee onboarding solution designed to enhance efficiency for businesses. Simplify the onboarding process with our user-friendly online forms, customisable workflows, and additional features.Read more about Jola HR</t>
        </is>
      </c>
    </row>
    <row r="54115">
      <c r="A54115" t="inlineStr">
        <is>
          <t>HR &amp; Employee Management</t>
        </is>
      </c>
      <c r="B54115" t="inlineStr">
        <is>
          <t>Onboarding</t>
        </is>
      </c>
      <c r="C54115" t="inlineStr">
        <is>
          <t>https://www.getapp.com/hr-employee-management-software/onboarding/os/web-based</t>
        </is>
      </c>
      <c r="D54115" t="inlineStr">
        <is>
          <t>Employee Onboarding &amp; Offboarding</t>
        </is>
      </c>
      <c r="E54115" t="inlineStr">
        <is>
          <t>https://www.getapp.com/hr-employee-management-software/a/employee-onboarding-offboarding/</t>
        </is>
      </c>
      <c r="F54115" t="inlineStr">
        <is>
          <t>Elevate employee experiences with Beyond Intranet's SharePoint-based Onboarding &amp; Offboarding solution with automated workflows, cross-boarding, rewards, and MS Teams integration. Streamline journeys from start to finish.Try it today!Read more about Employee Onboarding &amp; Offboarding</t>
        </is>
      </c>
    </row>
    <row r="54116">
      <c r="A54116" t="inlineStr">
        <is>
          <t>HR &amp; Employee Management</t>
        </is>
      </c>
      <c r="B54116" t="inlineStr">
        <is>
          <t>Onboarding</t>
        </is>
      </c>
      <c r="C54116" t="inlineStr">
        <is>
          <t>https://www.getapp.com/hr-employee-management-software/onboarding/os/web-based</t>
        </is>
      </c>
      <c r="D54116" t="inlineStr">
        <is>
          <t>Bubty</t>
        </is>
      </c>
      <c r="E54116" t="inlineStr">
        <is>
          <t>https://www.getapp.com/hr-employee-management-software/a/bubty/</t>
        </is>
      </c>
      <c r="F54116" t="inlineStr">
        <is>
          <t>Bubty is a cloud-based freelance management software that assists businesses with selecting, onboarding, and guiding freelancers. It helps create a database of freelancers.Read more about Bubty</t>
        </is>
      </c>
    </row>
    <row r="54117">
      <c r="A54117" t="inlineStr">
        <is>
          <t>HR &amp; Employee Management</t>
        </is>
      </c>
      <c r="B54117" t="inlineStr">
        <is>
          <t>Onboarding</t>
        </is>
      </c>
      <c r="C54117" t="inlineStr">
        <is>
          <t>https://www.getapp.com/hr-employee-management-software/onboarding/os/web-based</t>
        </is>
      </c>
      <c r="D54117" t="inlineStr">
        <is>
          <t>Insperity</t>
        </is>
      </c>
      <c r="E54117" t="inlineStr">
        <is>
          <t>https://www.getapp.com/all-software/a/insperity-hcm-hr-technology-suite/</t>
        </is>
      </c>
      <c r="F54117" t="inlineStr">
        <is>
          <t>Insperity provides a personalized, optimal blend of service and HR technology that helps businesses focus on growth and opportunity.Read more about Insperity</t>
        </is>
      </c>
    </row>
    <row r="54118">
      <c r="A54118" t="inlineStr">
        <is>
          <t>HR &amp; Employee Management</t>
        </is>
      </c>
      <c r="B54118" t="inlineStr">
        <is>
          <t>Onboarding</t>
        </is>
      </c>
      <c r="C54118" t="inlineStr">
        <is>
          <t>https://www.getapp.com/hr-employee-management-software/onboarding/os/web-based</t>
        </is>
      </c>
      <c r="D54118" t="inlineStr">
        <is>
          <t>BlueDocs</t>
        </is>
      </c>
      <c r="E54118" t="inlineStr">
        <is>
          <t>https://www.getapp.com/collaboration-software/a/bluedocs/</t>
        </is>
      </c>
      <c r="F54118" t="inlineStr">
        <is>
          <t>BlueDocs makes onboarding feel less chaotic. Assign content by role, track completions, and make sure new hires actually read what they’re supposed to. One team cut their manual setup time in half just by letting BlueDocs handle the flow.Read more about BlueDocs</t>
        </is>
      </c>
    </row>
    <row r="54119">
      <c r="A54119" t="inlineStr">
        <is>
          <t>HR &amp; Employee Management</t>
        </is>
      </c>
      <c r="B54119" t="inlineStr">
        <is>
          <t>Onboarding</t>
        </is>
      </c>
      <c r="C54119" t="inlineStr">
        <is>
          <t>https://www.getapp.com/hr-employee-management-software/onboarding/os/web-based</t>
        </is>
      </c>
      <c r="D54119" t="inlineStr">
        <is>
          <t>Whale</t>
        </is>
      </c>
      <c r="E54119" t="inlineStr">
        <is>
          <t>https://www.getapp.com/hr-employee-management-software/a/whale/</t>
        </is>
      </c>
      <c r="F54119" t="inlineStr">
        <is>
          <t>Whale is a knowledge management software designed to help franchisees, managed service providers (MSPs), system companies, and real estate agencies create, maintain, and share knowledge including processes, policies, and procedures with employees.Read more about Whale</t>
        </is>
      </c>
    </row>
    <row r="54120">
      <c r="A54120" t="inlineStr">
        <is>
          <t>HR &amp; Employee Management</t>
        </is>
      </c>
      <c r="B54120" t="inlineStr">
        <is>
          <t>Onboarding</t>
        </is>
      </c>
      <c r="C54120" t="inlineStr">
        <is>
          <t>https://www.getapp.com/hr-employee-management-software/onboarding/os/web-based</t>
        </is>
      </c>
      <c r="D54120" t="inlineStr">
        <is>
          <t>SD Worx Payroll</t>
        </is>
      </c>
      <c r="E54120" t="inlineStr">
        <is>
          <t>https://www.getapp.com/hr-employee-management-software/a/sd-worx-payroll/</t>
        </is>
      </c>
      <c r="F54120"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54121">
      <c r="A54121" t="inlineStr">
        <is>
          <t>HR &amp; Employee Management</t>
        </is>
      </c>
      <c r="B54121" t="inlineStr">
        <is>
          <t>Onboarding</t>
        </is>
      </c>
      <c r="C54121" t="inlineStr">
        <is>
          <t>https://www.getapp.com/hr-employee-management-software/onboarding/os/web-based</t>
        </is>
      </c>
      <c r="D54121" t="inlineStr">
        <is>
          <t>HirePro Onboarding</t>
        </is>
      </c>
      <c r="E54121" t="inlineStr">
        <is>
          <t>https://www.getapp.com/hr-employee-management-software/a/hirepro-onboarding/</t>
        </is>
      </c>
      <c r="F54121" t="inlineStr">
        <is>
          <t>HirePro Onboarding is a paperless onboarding solution that helps companies welcome new employees with intuitive and user-friendly tools.Read more about HirePro Onboarding</t>
        </is>
      </c>
    </row>
    <row r="54122">
      <c r="A54122" t="inlineStr">
        <is>
          <t>HR &amp; Employee Management</t>
        </is>
      </c>
      <c r="B54122" t="inlineStr">
        <is>
          <t>Onboarding</t>
        </is>
      </c>
      <c r="C54122" t="inlineStr">
        <is>
          <t>https://www.getapp.com/hr-employee-management-software/onboarding/os/web-based</t>
        </is>
      </c>
      <c r="D54122" t="inlineStr">
        <is>
          <t>Springboard</t>
        </is>
      </c>
      <c r="E54122" t="inlineStr">
        <is>
          <t>https://www.getapp.com/all-software/a/springboard/</t>
        </is>
      </c>
      <c r="F54122" t="inlineStr">
        <is>
          <t>Springboard is a cloud-based talent management software designed to help businesses handle and streamline the entire recruitment lifecycle, from applicant sourcing to candidate onboarding. Supervisors can select suitable candidates from talent pipelines, conduct high-volume assessments, and utilize.Read more about Springboard</t>
        </is>
      </c>
    </row>
    <row r="54123">
      <c r="A54123" t="inlineStr">
        <is>
          <t>HR &amp; Employee Management</t>
        </is>
      </c>
      <c r="B54123" t="inlineStr">
        <is>
          <t>Onboarding</t>
        </is>
      </c>
      <c r="C54123" t="inlineStr">
        <is>
          <t>https://www.getapp.com/hr-employee-management-software/onboarding/os/web-based</t>
        </is>
      </c>
      <c r="D54123" t="inlineStr">
        <is>
          <t>PlanetVerify</t>
        </is>
      </c>
      <c r="E54123" t="inlineStr">
        <is>
          <t>https://www.getapp.com/it-management-software/a/planetverify/</t>
        </is>
      </c>
      <c r="F54123" t="inlineStr">
        <is>
          <t>PlanetVerify is a cloud-based KYC platform to securely automate documents &amp; data collection and management operations as well as ID Verification. Customer onboarding software is tailored for collecting applicant data in all sectors and for all types of businesses.Read more about PlanetVerify</t>
        </is>
      </c>
    </row>
    <row r="54124">
      <c r="A54124" t="inlineStr">
        <is>
          <t>HR &amp; Employee Management</t>
        </is>
      </c>
      <c r="B54124" t="inlineStr">
        <is>
          <t>Onboarding</t>
        </is>
      </c>
      <c r="C54124" t="inlineStr">
        <is>
          <t>https://www.getapp.com/hr-employee-management-software/onboarding/os/web-based</t>
        </is>
      </c>
      <c r="D54124" t="inlineStr">
        <is>
          <t>fluidTrail</t>
        </is>
      </c>
      <c r="E54124" t="inlineStr">
        <is>
          <t>https://www.getapp.com/operations-management-software/a/fluidtrail/</t>
        </is>
      </c>
      <c r="F54124" t="inlineStr">
        <is>
          <t>fluidTrail streamlines operations by automating tasks, managing content/documents, and integrating applications. Its low-code workflow designer simplifies task management across departments.Read more about fluidTrail</t>
        </is>
      </c>
    </row>
    <row r="54125">
      <c r="A54125" t="inlineStr">
        <is>
          <t>HR &amp; Employee Management</t>
        </is>
      </c>
      <c r="B54125" t="inlineStr">
        <is>
          <t>Onboarding</t>
        </is>
      </c>
      <c r="C54125" t="inlineStr">
        <is>
          <t>https://www.getapp.com/hr-employee-management-software/onboarding/os/web-based</t>
        </is>
      </c>
      <c r="D54125" t="inlineStr">
        <is>
          <t>Nmbrs</t>
        </is>
      </c>
      <c r="E54125" t="inlineStr">
        <is>
          <t>https://www.getapp.com/hr-employee-management-software/a/nmbrs/</t>
        </is>
      </c>
      <c r="F54125" t="inlineStr">
        <is>
          <t>Nmbrs is a payroll and human resource (HR) management platform providing digital, automated solutions for employees, business managers, accountants, and administration offices. Nmbrs features include workflow management, secure document storage, leave and abscence registration, and more.Read more about Nmbrs</t>
        </is>
      </c>
    </row>
    <row r="54126">
      <c r="A54126" t="inlineStr">
        <is>
          <t>HR &amp; Employee Management</t>
        </is>
      </c>
      <c r="B54126" t="inlineStr">
        <is>
          <t>Onboarding</t>
        </is>
      </c>
      <c r="C54126" t="inlineStr">
        <is>
          <t>https://www.getapp.com/hr-employee-management-software/onboarding/os/web-based</t>
        </is>
      </c>
      <c r="D54126" t="inlineStr">
        <is>
          <t>OneSchema</t>
        </is>
      </c>
      <c r="E54126" t="inlineStr">
        <is>
          <t>https://www.getapp.com/business-intelligence-analytics-software/a/oneschema/</t>
        </is>
      </c>
      <c r="F54126" t="inlineStr">
        <is>
          <t>Empower your customers to upload, validate, and clean your spreadsheets with our intuitive and guided self-serve experience that embeds easily into your product.Our pre-built data validations library can fix 90% of your customer’s messy data formatting with just one click.Read more about OneSchema</t>
        </is>
      </c>
    </row>
    <row r="54127">
      <c r="A54127" t="inlineStr">
        <is>
          <t>HR &amp; Employee Management</t>
        </is>
      </c>
      <c r="B54127" t="inlineStr">
        <is>
          <t>Onboarding</t>
        </is>
      </c>
      <c r="C54127" t="inlineStr">
        <is>
          <t>https://www.getapp.com/hr-employee-management-software/onboarding/os/web-based</t>
        </is>
      </c>
      <c r="D54127" t="inlineStr">
        <is>
          <t>dls | eQMS</t>
        </is>
      </c>
      <c r="E54127" t="inlineStr">
        <is>
          <t>https://www.getapp.com/operations-management-software/a/eqms-suite/</t>
        </is>
      </c>
      <c r="F54127"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54128">
      <c r="A54128" t="inlineStr">
        <is>
          <t>HR &amp; Employee Management</t>
        </is>
      </c>
      <c r="B54128" t="inlineStr">
        <is>
          <t>Onboarding</t>
        </is>
      </c>
      <c r="C54128" t="inlineStr">
        <is>
          <t>https://www.getapp.com/hr-employee-management-software/onboarding/os/web-based</t>
        </is>
      </c>
      <c r="D54128" t="inlineStr">
        <is>
          <t>Sequoia One</t>
        </is>
      </c>
      <c r="E54128" t="inlineStr">
        <is>
          <t>https://www.getapp.com/hr-employee-management-software/a/sequoia-one/</t>
        </is>
      </c>
      <c r="F54128" t="inlineStr">
        <is>
          <t>When it comes to employee comp, benefits, and outsourced HR and payroll for VC-backed companies, Sequoia One specializes in helping you instill confidence in your board and investors, control spending, and win top talent.Read more about Sequoia One</t>
        </is>
      </c>
    </row>
    <row r="54129">
      <c r="A54129" t="inlineStr">
        <is>
          <t>HR &amp; Employee Management</t>
        </is>
      </c>
      <c r="B54129" t="inlineStr">
        <is>
          <t>Onboarding</t>
        </is>
      </c>
      <c r="C54129" t="inlineStr">
        <is>
          <t>https://www.getapp.com/hr-employee-management-software/onboarding/os/web-based</t>
        </is>
      </c>
      <c r="D54129" t="inlineStr">
        <is>
          <t>i-Pay</t>
        </is>
      </c>
      <c r="E54129" t="inlineStr">
        <is>
          <t>https://www.getapp.com/hr-employee-management-software/a/i-pay/</t>
        </is>
      </c>
      <c r="F54129" t="inlineStr">
        <is>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is>
      </c>
    </row>
    <row r="54130">
      <c r="A54130" t="inlineStr">
        <is>
          <t>HR &amp; Employee Management</t>
        </is>
      </c>
      <c r="B54130" t="inlineStr">
        <is>
          <t>Onboarding</t>
        </is>
      </c>
      <c r="C54130" t="inlineStr">
        <is>
          <t>https://www.getapp.com/hr-employee-management-software/onboarding/os/web-based</t>
        </is>
      </c>
      <c r="D54130" t="inlineStr">
        <is>
          <t>Click Boarding</t>
        </is>
      </c>
      <c r="E54130" t="inlineStr">
        <is>
          <t>https://www.getapp.com/hr-employee-management-software/a/click-boarding/</t>
        </is>
      </c>
      <c r="F54130" t="inlineStr">
        <is>
          <t>.Read more about Click Boarding</t>
        </is>
      </c>
    </row>
    <row r="54131">
      <c r="A54131" t="inlineStr">
        <is>
          <t>HR &amp; Employee Management</t>
        </is>
      </c>
      <c r="B54131" t="inlineStr">
        <is>
          <t>Onboarding</t>
        </is>
      </c>
      <c r="C54131" t="inlineStr">
        <is>
          <t>https://www.getapp.com/hr-employee-management-software/onboarding/os/web-based</t>
        </is>
      </c>
      <c r="D54131" t="inlineStr">
        <is>
          <t>Eurecia</t>
        </is>
      </c>
      <c r="E54131" t="inlineStr">
        <is>
          <t>https://www.getapp.com/hr-employee-management-software/a/eurecia/</t>
        </is>
      </c>
      <c r="F54131" t="inlineStr">
        <is>
          <t>Le logiciel Eurécia est un SIRH complet, visant la gestion des processus RH et améliorant l'expérience collaborateur.Read more about Eurecia</t>
        </is>
      </c>
    </row>
    <row r="54132">
      <c r="A54132" t="inlineStr">
        <is>
          <t>HR &amp; Employee Management</t>
        </is>
      </c>
      <c r="B54132" t="inlineStr">
        <is>
          <t>Onboarding</t>
        </is>
      </c>
      <c r="C54132" t="inlineStr">
        <is>
          <t>https://www.getapp.com/hr-employee-management-software/onboarding/os/web-based</t>
        </is>
      </c>
      <c r="D54132" t="inlineStr">
        <is>
          <t>Regale</t>
        </is>
      </c>
      <c r="E54132" t="inlineStr">
        <is>
          <t>https://www.getapp.com/collaboration-software/a/regale/</t>
        </is>
      </c>
      <c r="F54132" t="inlineStr">
        <is>
          <t>Regale is a sales enablement platform that assists businesses with creating, editing, managing, sharing and tracking product demos for sales, marketing, and customer success. Regale offers a suite of features to elevate product demonstrations and training.Read more about Regale</t>
        </is>
      </c>
    </row>
    <row r="54133">
      <c r="A54133" t="inlineStr">
        <is>
          <t>HR &amp; Employee Management</t>
        </is>
      </c>
      <c r="B54133" t="inlineStr">
        <is>
          <t>Onboarding</t>
        </is>
      </c>
      <c r="C54133" t="inlineStr">
        <is>
          <t>https://www.getapp.com/hr-employee-management-software/onboarding/os/web-based</t>
        </is>
      </c>
      <c r="D54133" t="inlineStr">
        <is>
          <t>Joinby</t>
        </is>
      </c>
      <c r="E54133" t="inlineStr">
        <is>
          <t>https://www.getapp.com/collaboration-software/a/joinby/</t>
        </is>
      </c>
      <c r="F54133" t="inlineStr">
        <is>
          <t>The social community platform for schools, univerisities and social organizationsRead more about Joinby</t>
        </is>
      </c>
    </row>
    <row r="54134">
      <c r="A54134" t="inlineStr">
        <is>
          <t>HR &amp; Employee Management</t>
        </is>
      </c>
      <c r="B54134" t="inlineStr">
        <is>
          <t>Onboarding</t>
        </is>
      </c>
      <c r="C54134" t="inlineStr">
        <is>
          <t>https://www.getapp.com/hr-employee-management-software/onboarding/os/web-based</t>
        </is>
      </c>
      <c r="D54134" t="inlineStr">
        <is>
          <t>ChiefOnboarding</t>
        </is>
      </c>
      <c r="E54134" t="inlineStr">
        <is>
          <t>https://www.getapp.com/hr-employee-management-software/a/chiefonboarding/</t>
        </is>
      </c>
      <c r="F54134" t="inlineStr">
        <is>
          <t>ChiefOnboarding is a web-based employee onboarding software platform designed to help growing startups welcome, onboard, train and retain employeesRead more about ChiefOnboarding</t>
        </is>
      </c>
    </row>
    <row r="54135">
      <c r="A54135" t="inlineStr">
        <is>
          <t>HR &amp; Employee Management</t>
        </is>
      </c>
      <c r="B54135" t="inlineStr">
        <is>
          <t>Onboarding</t>
        </is>
      </c>
      <c r="C54135" t="inlineStr">
        <is>
          <t>https://www.getapp.com/hr-employee-management-software/onboarding/os/web-based</t>
        </is>
      </c>
      <c r="D54135" t="inlineStr">
        <is>
          <t>Simon</t>
        </is>
      </c>
      <c r="E54135" t="inlineStr">
        <is>
          <t>https://www.getapp.com/hr-employee-management-software/a/myjoboffer-com-au/</t>
        </is>
      </c>
      <c r="F54135" t="inlineStr">
        <is>
          <t>A digital employee onboarding application designed to automate the new employee onboarding processRead more about Simon</t>
        </is>
      </c>
    </row>
    <row r="54136">
      <c r="A54136" t="inlineStr">
        <is>
          <t>HR &amp; Employee Management</t>
        </is>
      </c>
      <c r="B54136" t="inlineStr">
        <is>
          <t>Onboarding</t>
        </is>
      </c>
      <c r="C54136" t="inlineStr">
        <is>
          <t>https://www.getapp.com/hr-employee-management-software/onboarding/os/web-based</t>
        </is>
      </c>
      <c r="D54136" t="inlineStr">
        <is>
          <t>Talentia HCM</t>
        </is>
      </c>
      <c r="E54136" t="inlineStr">
        <is>
          <t>https://www.getapp.com/hr-employee-management-software/a/talentia/</t>
        </is>
      </c>
      <c r="F54136" t="inlineStr">
        <is>
          <t>Talentia HCM is an HR &amp; talent management software offering organisations a solution with tools to manage, motivate &amp; retain their employees.Read more about Talentia HCM</t>
        </is>
      </c>
    </row>
    <row r="54137">
      <c r="A54137" t="inlineStr">
        <is>
          <t>HR &amp; Employee Management</t>
        </is>
      </c>
      <c r="B54137" t="inlineStr">
        <is>
          <t>Onboarding</t>
        </is>
      </c>
      <c r="C54137" t="inlineStr">
        <is>
          <t>https://www.getapp.com/hr-employee-management-software/onboarding/os/web-based</t>
        </is>
      </c>
      <c r="D54137" t="inlineStr">
        <is>
          <t>Pilat HR</t>
        </is>
      </c>
      <c r="E54137" t="inlineStr">
        <is>
          <t>https://www.getapp.com/hr-employee-management-software/a/pilat-hr/</t>
        </is>
      </c>
      <c r="F54137" t="inlineStr">
        <is>
          <t>Pilat HR is a cloud-based employee management solution offering customisable features for tracking workforce performance, succession, development &amp; compensationRead more about Pilat HR</t>
        </is>
      </c>
    </row>
    <row r="54138">
      <c r="A54138" t="inlineStr">
        <is>
          <t>HR &amp; Employee Management</t>
        </is>
      </c>
      <c r="B54138" t="inlineStr">
        <is>
          <t>Onboarding</t>
        </is>
      </c>
      <c r="C54138" t="inlineStr">
        <is>
          <t>https://www.getapp.com/hr-employee-management-software/onboarding/os/web-based</t>
        </is>
      </c>
      <c r="D54138" t="inlineStr">
        <is>
          <t>AgencyHR</t>
        </is>
      </c>
      <c r="E54138" t="inlineStr">
        <is>
          <t>https://www.getapp.com/hr-employee-management-software/a/agencyhr/</t>
        </is>
      </c>
      <c r="F54138" t="inlineStr">
        <is>
          <t>AgencyHR is a cloud-based workforce management software, which helps insurance agencies manage time-off requests, monitor work hours, and onboard new hires. Features include notifications, overtime calculation, remote access, attendance tracking, and roster management.Read more about AgencyHR</t>
        </is>
      </c>
    </row>
    <row r="54139">
      <c r="A54139" t="inlineStr">
        <is>
          <t>HR &amp; Employee Management</t>
        </is>
      </c>
      <c r="B54139" t="inlineStr">
        <is>
          <t>Onboarding</t>
        </is>
      </c>
      <c r="C54139" t="inlineStr">
        <is>
          <t>https://www.getapp.com/hr-employee-management-software/onboarding/os/web-based</t>
        </is>
      </c>
      <c r="D54139" t="inlineStr">
        <is>
          <t>Sitepass</t>
        </is>
      </c>
      <c r="E54139" t="inlineStr">
        <is>
          <t>https://www.getapp.com/operations-management-software/a/sitepass/</t>
        </is>
      </c>
      <c r="F54139" t="inlineStr">
        <is>
          <t>Personalise the onboarding experience for your employees, volunteers, visitors and contractors, ensuring they are trained, qualified and ready to work for each location across your entire company.Read more about Sitepass</t>
        </is>
      </c>
    </row>
    <row r="54140">
      <c r="A54140" t="inlineStr">
        <is>
          <t>HR &amp; Employee Management</t>
        </is>
      </c>
      <c r="B54140" t="inlineStr">
        <is>
          <t>Onboarding</t>
        </is>
      </c>
      <c r="C54140" t="inlineStr">
        <is>
          <t>https://www.getapp.com/hr-employee-management-software/onboarding/os/web-based</t>
        </is>
      </c>
      <c r="D54140" t="inlineStr">
        <is>
          <t>Upland Panviva</t>
        </is>
      </c>
      <c r="E54140" t="inlineStr">
        <is>
          <t>https://www.getapp.com/customer-service-support-software/a/panviva/</t>
        </is>
      </c>
      <c r="F54140" t="inlineStr">
        <is>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is>
      </c>
    </row>
    <row r="54141">
      <c r="A54141" t="inlineStr">
        <is>
          <t>HR &amp; Employee Management</t>
        </is>
      </c>
      <c r="B54141" t="inlineStr">
        <is>
          <t>Onboarding</t>
        </is>
      </c>
      <c r="C54141" t="inlineStr">
        <is>
          <t>https://www.getapp.com/hr-employee-management-software/onboarding/os/web-based</t>
        </is>
      </c>
      <c r="D54141" t="inlineStr">
        <is>
          <t>Onboard</t>
        </is>
      </c>
      <c r="E54141" t="inlineStr">
        <is>
          <t>https://www.getapp.com/all-software/a/onboard-2/</t>
        </is>
      </c>
      <c r="F54141" t="inlineStr">
        <is>
          <t>Onboard is a customer management solution designed to help B2B Software companies organize and automate onboarding processes. Administrators can launch customer plans using variable paths, a global list of tasks, dynamic models, and more. Users can collaborate with all stakeholders by comments on threads, sharing links via email invites, and launching map preview on branded portals.Read more about Onboard</t>
        </is>
      </c>
    </row>
    <row r="54142">
      <c r="A54142" t="inlineStr">
        <is>
          <t>HR &amp; Employee Management</t>
        </is>
      </c>
      <c r="B54142" t="inlineStr">
        <is>
          <t>Onboarding</t>
        </is>
      </c>
      <c r="C54142" t="inlineStr">
        <is>
          <t>https://www.getapp.com/hr-employee-management-software/onboarding/os/web-based</t>
        </is>
      </c>
      <c r="D54142" t="inlineStr">
        <is>
          <t>Onboarding 3.0</t>
        </is>
      </c>
      <c r="E54142" t="inlineStr">
        <is>
          <t>https://www.getapp.com/it-management-software/a/fad-contratacion-remota/</t>
        </is>
      </c>
      <c r="F54142" t="inlineStr">
        <is>
          <t>Onboarding 3.0 is an identity verification solution for end-to-end financial product onboarding in LATAM. With biometric and ID capture/OCR capabilities, this solution is designed to validate and authenticate customers while streamlining sales processes for teams.Read more about Onboarding 3.0</t>
        </is>
      </c>
    </row>
    <row r="54143">
      <c r="A54143" t="inlineStr">
        <is>
          <t>HR &amp; Employee Management</t>
        </is>
      </c>
      <c r="B54143" t="inlineStr">
        <is>
          <t>Onboarding</t>
        </is>
      </c>
      <c r="C54143" t="inlineStr">
        <is>
          <t>https://www.getapp.com/hr-employee-management-software/onboarding/os/web-based</t>
        </is>
      </c>
      <c r="D54143" t="inlineStr">
        <is>
          <t>Boilerplate</t>
        </is>
      </c>
      <c r="E54143" t="inlineStr">
        <is>
          <t>https://www.getapp.com/collaboration-software/a/boilerplate/</t>
        </is>
      </c>
      <c r="F54143" t="inlineStr">
        <is>
          <t>Replace manual document intakes using (inbox + spreadsheet/ file selector buttons) with digital checklists and organized client portals to collect personalized documents, forms, file and data requests. Real time tracking, e-signatures, reminders, quality assurance, and storage--all in one platform.Read more about Boilerplate</t>
        </is>
      </c>
    </row>
    <row r="54144">
      <c r="A54144" t="inlineStr">
        <is>
          <t>HR &amp; Employee Management</t>
        </is>
      </c>
      <c r="B54144" t="inlineStr">
        <is>
          <t>Onboarding</t>
        </is>
      </c>
      <c r="C54144" t="inlineStr">
        <is>
          <t>https://www.getapp.com/hr-employee-management-software/onboarding/os/web-based</t>
        </is>
      </c>
      <c r="D54144" t="inlineStr">
        <is>
          <t>Onboard</t>
        </is>
      </c>
      <c r="E54144" t="inlineStr">
        <is>
          <t>https://www.getapp.com/all-software/a/onboard-2/</t>
        </is>
      </c>
      <c r="F54144" t="inlineStr">
        <is>
          <t>Onboard is a customer management solution designed to help B2B Software companies organize and automate onboarding processes. Administrators can launch customer plans using variable paths, a global list of tasks, dynamic models, and more. Users can collaborate with all stakeholders by comments on threads, sharing links via email invites, and launching map preview on branded portals.Read more about Onboard</t>
        </is>
      </c>
    </row>
    <row r="54145">
      <c r="A54145" t="inlineStr">
        <is>
          <t>HR &amp; Employee Management</t>
        </is>
      </c>
      <c r="B54145" t="inlineStr">
        <is>
          <t>Onboarding</t>
        </is>
      </c>
      <c r="C54145" t="inlineStr">
        <is>
          <t>https://www.getapp.com/hr-employee-management-software/onboarding/os/web-based</t>
        </is>
      </c>
      <c r="D54145" t="inlineStr">
        <is>
          <t>Upland Panviva</t>
        </is>
      </c>
      <c r="E54145" t="inlineStr">
        <is>
          <t>https://www.getapp.com/customer-service-support-software/a/panviva/</t>
        </is>
      </c>
      <c r="F54145" t="inlineStr">
        <is>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is>
      </c>
    </row>
    <row r="54146">
      <c r="A54146" t="inlineStr">
        <is>
          <t>HR &amp; Employee Management</t>
        </is>
      </c>
      <c r="B54146" t="inlineStr">
        <is>
          <t>Onboarding</t>
        </is>
      </c>
      <c r="C54146" t="inlineStr">
        <is>
          <t>https://www.getapp.com/hr-employee-management-software/onboarding/os/web-based</t>
        </is>
      </c>
      <c r="D54146" t="inlineStr">
        <is>
          <t>Onboarding 3.0</t>
        </is>
      </c>
      <c r="E54146" t="inlineStr">
        <is>
          <t>https://www.getapp.com/it-management-software/a/fad-contratacion-remota/</t>
        </is>
      </c>
      <c r="F54146" t="inlineStr">
        <is>
          <t>Onboarding 3.0 is an identity verification solution for end-to-end financial product onboarding in LATAM. With biometric and ID capture/OCR capabilities, this solution is designed to validate and authenticate customers while streamlining sales processes for teams.Read more about Onboarding 3.0</t>
        </is>
      </c>
    </row>
    <row r="54147">
      <c r="A54147" t="inlineStr">
        <is>
          <t>HR &amp; Employee Management</t>
        </is>
      </c>
      <c r="B54147" t="inlineStr">
        <is>
          <t>Onboarding</t>
        </is>
      </c>
      <c r="C54147" t="inlineStr">
        <is>
          <t>https://www.getapp.com/hr-employee-management-software/onboarding/os/web-based</t>
        </is>
      </c>
      <c r="D54147" t="inlineStr">
        <is>
          <t>FLOWIT</t>
        </is>
      </c>
      <c r="E54147" t="inlineStr">
        <is>
          <t>https://www.getapp.com/all-software/a/flowit/</t>
        </is>
      </c>
      <c r="F54147" t="inlineStr">
        <is>
          <t>FLOWIT is a complete people development and employee retention solution that delivers a better way to train, coach and assess your employees. IRead more about FLOWIT</t>
        </is>
      </c>
    </row>
    <row r="54148">
      <c r="A54148" t="inlineStr">
        <is>
          <t>HR &amp; Employee Management</t>
        </is>
      </c>
      <c r="B54148" t="inlineStr">
        <is>
          <t>Onboarding</t>
        </is>
      </c>
      <c r="C54148" t="inlineStr">
        <is>
          <t>https://www.getapp.com/hr-employee-management-software/onboarding/os/web-based</t>
        </is>
      </c>
      <c r="D54148" t="inlineStr">
        <is>
          <t>Workuments</t>
        </is>
      </c>
      <c r="E54148" t="inlineStr">
        <is>
          <t>https://www.getapp.com/hr-employee-management-software/a/workuments/</t>
        </is>
      </c>
      <c r="F54148" t="inlineStr">
        <is>
          <t>Workuments was launched on three philosophical underpinnings: infinite product flexibility, a white glove level of support, and a deep understanding of every customer's business.Read more about Workuments</t>
        </is>
      </c>
    </row>
    <row r="54149">
      <c r="A54149" t="inlineStr">
        <is>
          <t>HR &amp; Employee Management</t>
        </is>
      </c>
      <c r="B54149" t="inlineStr">
        <is>
          <t>Onboarding</t>
        </is>
      </c>
      <c r="C54149" t="inlineStr">
        <is>
          <t>https://www.getapp.com/hr-employee-management-software/onboarding/os/web-based</t>
        </is>
      </c>
      <c r="D54149" t="inlineStr">
        <is>
          <t>Turn</t>
        </is>
      </c>
      <c r="E54149" t="inlineStr">
        <is>
          <t>https://www.getapp.com/hr-employee-management-software/a/turn/</t>
        </is>
      </c>
      <c r="F54149" t="inlineStr">
        <is>
          <t>Turn is reimagining talent acquisition with autonomous AI-powered sourcing, screening, and hiring.Get 20 times faster hires with more than 40% reduced costs.Now, with our 24/7, autonomous solutions doing the heavy lifting, People Teams can focus on putting the 'human' back to Human Resources.Read more about Turn</t>
        </is>
      </c>
    </row>
    <row r="54150">
      <c r="A54150" t="inlineStr">
        <is>
          <t>HR &amp; Employee Management</t>
        </is>
      </c>
      <c r="B54150" t="inlineStr">
        <is>
          <t>Onboarding</t>
        </is>
      </c>
      <c r="C54150" t="inlineStr">
        <is>
          <t>https://www.getapp.com/hr-employee-management-software/onboarding/os/web-based</t>
        </is>
      </c>
      <c r="D54150" t="inlineStr">
        <is>
          <t>Intella</t>
        </is>
      </c>
      <c r="E54150" t="inlineStr">
        <is>
          <t>https://www.getapp.com/hr-employee-management-software/a/intella-1/</t>
        </is>
      </c>
      <c r="F54150" t="inlineStr">
        <is>
          <t>End-to-end talent management solution designed to help users exceed business goals by making the entire recruitment process easy.Read more about Intella</t>
        </is>
      </c>
    </row>
    <row r="54151">
      <c r="A54151" t="inlineStr">
        <is>
          <t>HR &amp; Employee Management</t>
        </is>
      </c>
      <c r="B54151" t="inlineStr">
        <is>
          <t>Onboarding</t>
        </is>
      </c>
      <c r="C54151" t="inlineStr">
        <is>
          <t>https://www.getapp.com/hr-employee-management-software/onboarding/os/web-based</t>
        </is>
      </c>
      <c r="D54151" t="inlineStr">
        <is>
          <t>CORE READINESS</t>
        </is>
      </c>
      <c r="E54151" t="inlineStr">
        <is>
          <t>https://www.getapp.com/hr-employee-management-software/a/core-readiness/</t>
        </is>
      </c>
      <c r="F54151" t="inlineStr">
        <is>
          <t>CORE READINESS is a comprehensive solution for training workforces. CORE READINESS offers an integrated, easy to use learning management solution that helps employees improve their market knowledge, communication and soft skills.Read more about CORE READINESS</t>
        </is>
      </c>
    </row>
    <row r="54152">
      <c r="A54152" t="inlineStr">
        <is>
          <t>HR &amp; Employee Management</t>
        </is>
      </c>
      <c r="B54152" t="inlineStr">
        <is>
          <t>Onboarding</t>
        </is>
      </c>
      <c r="C54152" t="inlineStr">
        <is>
          <t>https://www.getapp.com/hr-employee-management-software/onboarding/os/web-based</t>
        </is>
      </c>
      <c r="D54152" t="inlineStr">
        <is>
          <t>Sora</t>
        </is>
      </c>
      <c r="E54152" t="inlineStr">
        <is>
          <t>https://www.getapp.com/hr-employee-management-software/a/sora/</t>
        </is>
      </c>
      <c r="F54152" t="inlineStr">
        <is>
          <t>Sora helps you design and build a delightful onboarding experience for your new employees. Collaborate with your team to automate repetitive tasks, get approvals, collect surveys and forms, and add new hires to your HRIS.Read more about Sora</t>
        </is>
      </c>
    </row>
    <row r="54153">
      <c r="A54153" t="inlineStr">
        <is>
          <t>HR &amp; Employee Management</t>
        </is>
      </c>
      <c r="B54153" t="inlineStr">
        <is>
          <t>Onboarding</t>
        </is>
      </c>
      <c r="C54153" t="inlineStr">
        <is>
          <t>https://www.getapp.com/hr-employee-management-software/onboarding/os/web-based</t>
        </is>
      </c>
      <c r="D54153" t="inlineStr">
        <is>
          <t>Sitepass</t>
        </is>
      </c>
      <c r="E54153" t="inlineStr">
        <is>
          <t>https://www.getapp.com/operations-management-software/a/sitepass/</t>
        </is>
      </c>
      <c r="F54153" t="inlineStr">
        <is>
          <t>Personalise the onboarding experience for your employees, volunteers, visitors and contractors, ensuring they are trained, qualified and ready to work for each location across your entire company.Read more about Sitepass</t>
        </is>
      </c>
    </row>
    <row r="54154">
      <c r="A54154" t="inlineStr">
        <is>
          <t>HR &amp; Employee Management</t>
        </is>
      </c>
      <c r="B54154" t="inlineStr">
        <is>
          <t>Onboarding</t>
        </is>
      </c>
      <c r="C54154" t="inlineStr">
        <is>
          <t>https://www.getapp.com/hr-employee-management-software/onboarding/os/web-based</t>
        </is>
      </c>
      <c r="D54154" t="inlineStr">
        <is>
          <t>Raiser</t>
        </is>
      </c>
      <c r="E54154" t="inlineStr">
        <is>
          <t>https://www.getapp.com/hr-employee-management-software/a/raiser/</t>
        </is>
      </c>
      <c r="F54154" t="inlineStr">
        <is>
          <t>For small and medium-sized progressive organizations, raiseR is an integrated HR tool for changing employee and HR work processes.Read more about Raiser</t>
        </is>
      </c>
    </row>
    <row r="54155">
      <c r="A54155" t="inlineStr">
        <is>
          <t>HR &amp; Employee Management</t>
        </is>
      </c>
      <c r="B54155" t="inlineStr">
        <is>
          <t>Onboarding</t>
        </is>
      </c>
      <c r="C54155" t="inlineStr">
        <is>
          <t>https://www.getapp.com/hr-employee-management-software/onboarding/os/web-based</t>
        </is>
      </c>
      <c r="D54155" t="inlineStr">
        <is>
          <t>My Silae</t>
        </is>
      </c>
      <c r="E54155" t="inlineStr">
        <is>
          <t>https://www.getapp.com/hr-employee-management-software/a/silae-rh/</t>
        </is>
      </c>
      <c r="F54155" t="inlineStr">
        <is>
          <t>Silae RH is a cloud-based solution for digitizing, simplifying, and enriching your customers' human resources management. The solution allows you to optimize your time when collecting variable payroll elements (VPE)Read more about My Silae</t>
        </is>
      </c>
    </row>
    <row r="54156">
      <c r="A54156" t="inlineStr">
        <is>
          <t>HR &amp; Employee Management</t>
        </is>
      </c>
      <c r="B54156" t="inlineStr">
        <is>
          <t>Onboarding</t>
        </is>
      </c>
      <c r="C54156" t="inlineStr">
        <is>
          <t>https://www.getapp.com/hr-employee-management-software/onboarding/os/web-based</t>
        </is>
      </c>
      <c r="D54156" t="inlineStr">
        <is>
          <t>Workrig</t>
        </is>
      </c>
      <c r="E54156" t="inlineStr">
        <is>
          <t>https://www.getapp.com/hr-employee-management-software/a/workrig/</t>
        </is>
      </c>
      <c r="F54156" t="inlineStr">
        <is>
          <t>Workrig is a cloud-based human resource (HR) administration and payroll management solution.Read more about Workrig</t>
        </is>
      </c>
    </row>
    <row r="54157">
      <c r="A54157" t="inlineStr">
        <is>
          <t>HR &amp; Employee Management</t>
        </is>
      </c>
      <c r="B54157" t="inlineStr">
        <is>
          <t>Onboarding</t>
        </is>
      </c>
      <c r="C54157" t="inlineStr">
        <is>
          <t>https://www.getapp.com/hr-employee-management-software/onboarding/os/web-based</t>
        </is>
      </c>
      <c r="D54157" t="inlineStr">
        <is>
          <t>Omnipresent</t>
        </is>
      </c>
      <c r="E54157" t="inlineStr">
        <is>
          <t>https://www.getapp.com/collaboration-software/a/omnipresent/</t>
        </is>
      </c>
      <c r="F54157" t="inlineStr">
        <is>
          <t>Omnipresent is a global employment platform that handles compliance, payroll, benefits, and more so companies can efficiently hire international talent. It combines human expertise with automation to provide a streamlined process for onboarding global remote teams while ensuring legal and regulatory requirements are met. Omnipresent aims to enable businesses to build distributed teams all over the world.Read more about Omnipresent</t>
        </is>
      </c>
    </row>
    <row r="54158">
      <c r="A54158" t="inlineStr">
        <is>
          <t>HR &amp; Employee Management</t>
        </is>
      </c>
      <c r="B54158" t="inlineStr">
        <is>
          <t>Onboarding</t>
        </is>
      </c>
      <c r="C54158" t="inlineStr">
        <is>
          <t>https://www.getapp.com/hr-employee-management-software/onboarding/os/web-based</t>
        </is>
      </c>
      <c r="D54158" t="inlineStr">
        <is>
          <t>iona</t>
        </is>
      </c>
      <c r="E54158" t="inlineStr">
        <is>
          <t>https://www.getapp.com/hr-employee-management-software/a/iona/</t>
        </is>
      </c>
      <c r="F54158" t="inlineStr">
        <is>
          <t>iona is a platform for managing employee onboarding and background verification processes. The platform leverages AI and machine learning algorithms to streamline applicant tracking.Read more about iona</t>
        </is>
      </c>
    </row>
    <row r="54159">
      <c r="A54159" t="inlineStr">
        <is>
          <t>HR &amp; Employee Management</t>
        </is>
      </c>
      <c r="B54159" t="inlineStr">
        <is>
          <t>Onboarding</t>
        </is>
      </c>
      <c r="C54159" t="inlineStr">
        <is>
          <t>https://www.getapp.com/hr-employee-management-software/onboarding/os/web-based</t>
        </is>
      </c>
      <c r="D54159" t="inlineStr">
        <is>
          <t>HARBOUR</t>
        </is>
      </c>
      <c r="E54159" t="inlineStr">
        <is>
          <t>https://www.getapp.com/hr-employee-management-software/a/harbour/</t>
        </is>
      </c>
      <c r="F54159" t="inlineStr">
        <is>
          <t>HARBOUR is an applicant tracking system that provides a range of features including a hiring manager portal, onboarding capabilities, a content management system, candidate relationship management, bank/contractor management, and anonymized screening. The solution is designed to streamline the hiring process and improve the overall candidate experience by optimizing recruitment processes and enhancing onboarding procedures.Read more about HARBOUR</t>
        </is>
      </c>
    </row>
    <row r="54160">
      <c r="A54160" t="inlineStr">
        <is>
          <t>HR &amp; Employee Management</t>
        </is>
      </c>
      <c r="B54160" t="inlineStr">
        <is>
          <t>Onboarding</t>
        </is>
      </c>
      <c r="C54160" t="inlineStr">
        <is>
          <t>https://www.getapp.com/hr-employee-management-software/onboarding/os/web-based</t>
        </is>
      </c>
      <c r="D54160" t="inlineStr">
        <is>
          <t>Hafinen</t>
        </is>
      </c>
      <c r="E54160" t="inlineStr">
        <is>
          <t>https://www.getapp.com/hr-employee-management-software/a/hafinen/</t>
        </is>
      </c>
      <c r="F54160" t="inlineStr">
        <is>
          <t>Hafinen’s Onboarding feature automates and personalizes the onboarding journey, helping new hires settle in faster and ensuring a smooth, efficient start.Read more about Hafinen</t>
        </is>
      </c>
    </row>
    <row r="54161">
      <c r="A54161" t="inlineStr">
        <is>
          <t>HR &amp; Employee Management</t>
        </is>
      </c>
      <c r="B54161" t="inlineStr">
        <is>
          <t>Onboarding</t>
        </is>
      </c>
      <c r="C54161" t="inlineStr">
        <is>
          <t>https://www.getapp.com/hr-employee-management-software/onboarding/os/web-based</t>
        </is>
      </c>
      <c r="D54161" t="inlineStr">
        <is>
          <t>Gamfi</t>
        </is>
      </c>
      <c r="E54161" t="inlineStr">
        <is>
          <t>https://www.getapp.com/hr-employee-management-software/a/gamfi/</t>
        </is>
      </c>
      <c r="F54161" t="inlineStr">
        <is>
          <t>Cloud-based employee onboarding software that helps users access digital forms, collect feedback, and automate workflows.Read more about Gamfi</t>
        </is>
      </c>
    </row>
    <row r="54162">
      <c r="A54162" t="inlineStr">
        <is>
          <t>HR &amp; Employee Management</t>
        </is>
      </c>
      <c r="B54162" t="inlineStr">
        <is>
          <t>Onboarding</t>
        </is>
      </c>
      <c r="C54162" t="inlineStr">
        <is>
          <t>https://www.getapp.com/hr-employee-management-software/onboarding/os/web-based</t>
        </is>
      </c>
      <c r="D54162" t="inlineStr">
        <is>
          <t>Xonboard</t>
        </is>
      </c>
      <c r="E54162" t="inlineStr">
        <is>
          <t>https://www.getapp.com/hr-employee-management-software/a/xonboard/</t>
        </is>
      </c>
      <c r="F54162" t="inlineStr">
        <is>
          <t>Xero Employee Onboarding with Xonboard is employee onboarding software integrated with Xero Payroll to automate new employee onboarding. It allows employers and accounting firms to onboard new employees faster without forms, back and forth emails, and manual data entry. The software offers automated employee onboarding self service, automatic reminders to keep new employees on track, and collects employee details, bank accounts, tax, and super so new hires are ready for their first pay.Read more about Xonboard</t>
        </is>
      </c>
    </row>
    <row r="54163">
      <c r="A54163" t="inlineStr">
        <is>
          <t>HR &amp; Employee Management</t>
        </is>
      </c>
      <c r="B54163" t="inlineStr">
        <is>
          <t>Onboarding</t>
        </is>
      </c>
      <c r="C54163" t="inlineStr">
        <is>
          <t>https://www.getapp.com/hr-employee-management-software/onboarding/os/web-based</t>
        </is>
      </c>
      <c r="D54163" t="inlineStr">
        <is>
          <t>Kallidus Sapling HRIS</t>
        </is>
      </c>
      <c r="E54163" t="inlineStr">
        <is>
          <t>https://www.getapp.com/hr-employee-management-software/a/kallidus-sapling-hris/</t>
        </is>
      </c>
      <c r="F54163" t="inlineStr">
        <is>
          <t>Sapling is a customisable onboarding platform that allows you to connect your people, tools, and data, to effectively onboard at scale. Our platform enables fast growing organisations to streamline HR processes and become more efficient.Read more about Kallidus Sapling HRIS</t>
        </is>
      </c>
    </row>
    <row r="54164">
      <c r="A54164" t="inlineStr">
        <is>
          <t>HR &amp; Employee Management</t>
        </is>
      </c>
      <c r="B54164" t="inlineStr">
        <is>
          <t>Onboarding</t>
        </is>
      </c>
      <c r="C54164" t="inlineStr">
        <is>
          <t>https://www.getapp.com/hr-employee-management-software/onboarding/os/web-based</t>
        </is>
      </c>
      <c r="D54164" t="inlineStr">
        <is>
          <t>dls | training management</t>
        </is>
      </c>
      <c r="E54164" t="inlineStr">
        <is>
          <t>https://www.getapp.com/hr-employee-management-software/a/training-management/</t>
        </is>
      </c>
      <c r="F54164" t="inlineStr">
        <is>
          <t>Training management system plans and documents credentials integrate electronic tests &amp; training metrics, support multiple pieces of training, have optional success control, auto-generated training sheets &amp; lists, auto-assigns relevant documents, and have top-notch security.Read more about dls | training management</t>
        </is>
      </c>
    </row>
    <row r="54165">
      <c r="A54165" t="inlineStr">
        <is>
          <t>HR &amp; Employee Management</t>
        </is>
      </c>
      <c r="B54165" t="inlineStr">
        <is>
          <t>Onboarding</t>
        </is>
      </c>
      <c r="C54165" t="inlineStr">
        <is>
          <t>https://www.getapp.com/hr-employee-management-software/onboarding/os/web-based</t>
        </is>
      </c>
      <c r="D54165" t="inlineStr">
        <is>
          <t>UMU</t>
        </is>
      </c>
      <c r="E54165" t="inlineStr">
        <is>
          <t>https://www.getapp.com/education-childcare-software/a/umu/</t>
        </is>
      </c>
      <c r="F54165" t="inlineStr">
        <is>
          <t>UMU is a performance learning platform that fuses AI and learning science to help businesses increase engagement and improve performance metrics, creating a seamless training experience.Read more about UMU</t>
        </is>
      </c>
    </row>
    <row r="54166">
      <c r="A54166" t="inlineStr">
        <is>
          <t>HR &amp; Employee Management</t>
        </is>
      </c>
      <c r="B54166" t="inlineStr">
        <is>
          <t>Onboarding</t>
        </is>
      </c>
      <c r="C54166" t="inlineStr">
        <is>
          <t>https://www.getapp.com/hr-employee-management-software/onboarding/os/web-based</t>
        </is>
      </c>
      <c r="D54166" t="inlineStr">
        <is>
          <t>ETZ Payments</t>
        </is>
      </c>
      <c r="E54166" t="inlineStr">
        <is>
          <t>https://www.getapp.com/hr-employee-management-software/a/etz-payments/</t>
        </is>
      </c>
      <c r="F54166" t="inlineStr">
        <is>
          <t>Back office, payroll and CRM software that saves money and helps your agency grow. The ultimate recruitment tech stack – because you’ve got better things to focus on. With back office at its core, ETZ saves recruitment agency processing costs by up to 85%.Read more about ETZ Payments</t>
        </is>
      </c>
    </row>
    <row r="54167">
      <c r="A54167" t="inlineStr">
        <is>
          <t>HR &amp; Employee Management</t>
        </is>
      </c>
      <c r="B54167" t="inlineStr">
        <is>
          <t>Onboarding</t>
        </is>
      </c>
      <c r="C54167" t="inlineStr">
        <is>
          <t>https://www.getapp.com/hr-employee-management-software/onboarding/os/web-based</t>
        </is>
      </c>
      <c r="D54167" t="inlineStr">
        <is>
          <t>HRlab</t>
        </is>
      </c>
      <c r="E54167" t="inlineStr">
        <is>
          <t>https://www.getapp.com/hr-employee-management-software/a/hrlab/</t>
        </is>
      </c>
      <c r="F54167" t="inlineStr">
        <is>
          <t>HRlab is your all-in-one HR software that provides your HR department with all key features to efficiently manage their employees. This also means less budget needed overall and no more double data maintenance or high switching costs.Read more about HRlab</t>
        </is>
      </c>
    </row>
    <row r="54168">
      <c r="A54168" t="inlineStr">
        <is>
          <t>HR &amp; Employee Management</t>
        </is>
      </c>
      <c r="B54168" t="inlineStr">
        <is>
          <t>Onboarding</t>
        </is>
      </c>
      <c r="C54168" t="inlineStr">
        <is>
          <t>https://www.getapp.com/hr-employee-management-software/onboarding/os/web-based</t>
        </is>
      </c>
      <c r="D54168" t="inlineStr">
        <is>
          <t>betterplace</t>
        </is>
      </c>
      <c r="E54168" t="inlineStr">
        <is>
          <t>https://www.getapp.com/hr-employee-management-software/a/betterplace/</t>
        </is>
      </c>
      <c r="F54168" t="inlineStr">
        <is>
          <t>BetterPlace HRMS is a platform to address the lifecycle of your blue-collar workforce in an organizationRead more about betterplace</t>
        </is>
      </c>
    </row>
    <row r="54169">
      <c r="A54169" t="inlineStr">
        <is>
          <t>HR &amp; Employee Management</t>
        </is>
      </c>
      <c r="B54169" t="inlineStr">
        <is>
          <t>Onboarding</t>
        </is>
      </c>
      <c r="C54169" t="inlineStr">
        <is>
          <t>https://www.getapp.com/hr-employee-management-software/onboarding/os/web-based</t>
        </is>
      </c>
      <c r="D54169" t="inlineStr">
        <is>
          <t>Airspeed</t>
        </is>
      </c>
      <c r="E54169" t="inlineStr">
        <is>
          <t>https://www.getapp.com/collaboration-software/a/airspeed/</t>
        </is>
      </c>
      <c r="F54169" t="inlineStr">
        <is>
          <t>Airspeed stands out as a team-building platform. Tailored for easy employee connection and celebration, Airspeed's suite of Slack apps provides straightforward and enjoyable solutions for recognizing milestones, giving kudos, and connecting hybrid or remote teams.Read more about Airspeed</t>
        </is>
      </c>
    </row>
    <row r="54170">
      <c r="A54170" t="inlineStr">
        <is>
          <t>HR &amp; Employee Management</t>
        </is>
      </c>
      <c r="B54170" t="inlineStr">
        <is>
          <t>Onboarding</t>
        </is>
      </c>
      <c r="C54170" t="inlineStr">
        <is>
          <t>https://www.getapp.com/hr-employee-management-software/onboarding/os/web-based</t>
        </is>
      </c>
      <c r="D54170" t="inlineStr">
        <is>
          <t>Flockjay</t>
        </is>
      </c>
      <c r="E54170" t="inlineStr">
        <is>
          <t>https://www.getapp.com/education-childcare-software/a/flockjay/</t>
        </is>
      </c>
      <c r="F54170" t="inlineStr">
        <is>
          <t>Flockjay is a cloud-based sales coaching platform, which helps small to large businesses in technology, financial services, media, and other sectors streamline sales operations via conversation intelligence, performance tracking, team coaching, employee skill analysis, and more. Key features include feedback management, custom workflows, activity tracking, reporting, and virtual sales floor.Read more about Flockjay</t>
        </is>
      </c>
    </row>
    <row r="54171">
      <c r="A54171" t="inlineStr">
        <is>
          <t>HR &amp; Employee Management</t>
        </is>
      </c>
      <c r="B54171" t="inlineStr">
        <is>
          <t>Onboarding</t>
        </is>
      </c>
      <c r="C54171" t="inlineStr">
        <is>
          <t>https://www.getapp.com/hr-employee-management-software/onboarding/os/web-based</t>
        </is>
      </c>
      <c r="D54171" t="inlineStr">
        <is>
          <t>HRlab</t>
        </is>
      </c>
      <c r="E54171" t="inlineStr">
        <is>
          <t>https://www.getapp.com/hr-employee-management-software/a/hrlab/</t>
        </is>
      </c>
      <c r="F54171" t="inlineStr">
        <is>
          <t>HRlab is your all-in-one HR software that provides your HR department with all key features to efficiently manage their employees. This also means less budget needed overall and no more double data maintenance or high switching costs.Read more about HRlab</t>
        </is>
      </c>
    </row>
    <row r="54172">
      <c r="A54172" t="inlineStr">
        <is>
          <t>HR &amp; Employee Management</t>
        </is>
      </c>
      <c r="B54172" t="inlineStr">
        <is>
          <t>Onboarding</t>
        </is>
      </c>
      <c r="C54172" t="inlineStr">
        <is>
          <t>https://www.getapp.com/hr-employee-management-software/onboarding/os/web-based</t>
        </is>
      </c>
      <c r="D54172" t="inlineStr">
        <is>
          <t>dls | e-learning</t>
        </is>
      </c>
      <c r="E54172" t="inlineStr">
        <is>
          <t>https://www.getapp.com/education-childcare-software/a/e-learning/</t>
        </is>
      </c>
      <c r="F54172" t="inlineStr">
        <is>
          <t>E learning offers online training using Microsoft PowerPoint, customizable tests, integration of eDMS and eQMS content, and various design options for success control. Results are automatically transmitted and employee qualifications updated can also be used via a web-based portal.Read more about dls | e-learning</t>
        </is>
      </c>
    </row>
    <row r="54173">
      <c r="A54173" t="inlineStr">
        <is>
          <t>HR &amp; Employee Management</t>
        </is>
      </c>
      <c r="B54173" t="inlineStr">
        <is>
          <t>Onboarding</t>
        </is>
      </c>
      <c r="C54173" t="inlineStr">
        <is>
          <t>https://www.getapp.com/hr-employee-management-software/onboarding/os/web-based</t>
        </is>
      </c>
      <c r="D54173" t="inlineStr">
        <is>
          <t>Workera</t>
        </is>
      </c>
      <c r="E54173" t="inlineStr">
        <is>
          <t>https://www.getapp.com/hr-employee-management-software/a/workera/</t>
        </is>
      </c>
      <c r="F54173" t="inlineStr">
        <is>
          <t>Workera is the skills intelligence platform that helps organizations redefine how enterprises understand, develop, and mobilize talent. It provides actionable skills data to inform talent strategies across hiring, upskilling, and mentorship.Read more about Workera</t>
        </is>
      </c>
    </row>
    <row r="54174">
      <c r="A54174" t="inlineStr">
        <is>
          <t>HR &amp; Employee Management</t>
        </is>
      </c>
      <c r="B54174" t="inlineStr">
        <is>
          <t>Onboarding</t>
        </is>
      </c>
      <c r="C54174" t="inlineStr">
        <is>
          <t>https://www.getapp.com/hr-employee-management-software/onboarding/os/web-based</t>
        </is>
      </c>
      <c r="D54174" t="inlineStr">
        <is>
          <t>SumTotal Talent Development</t>
        </is>
      </c>
      <c r="E54174" t="inlineStr">
        <is>
          <t>https://www.getapp.com/hr-employee-management-software/a/sumtotal-talent-development-1/</t>
        </is>
      </c>
      <c r="F54174" t="inlineStr">
        <is>
          <t>SumTotal Talent Development is a web-based HR solution designed to help small and midsize businesses streamline onboarding, talent management, and succession planning operations. It offers a host of features including performance management, 360 degree feedback, compensation management, analytics, an activity dashboard, skills assessment, career planning, certification management, and more.Read more about SumTotal Talent Development</t>
        </is>
      </c>
    </row>
    <row r="54175">
      <c r="A54175" t="inlineStr">
        <is>
          <t>HR &amp; Employee Management</t>
        </is>
      </c>
      <c r="B54175" t="inlineStr">
        <is>
          <t>Onboarding</t>
        </is>
      </c>
      <c r="C54175" t="inlineStr">
        <is>
          <t>https://www.getapp.com/hr-employee-management-software/onboarding/os/web-based</t>
        </is>
      </c>
      <c r="D54175" t="inlineStr">
        <is>
          <t>HR365</t>
        </is>
      </c>
      <c r="E54175" t="inlineStr">
        <is>
          <t>https://www.getapp.com/hr-employee-management-software/a/hr365/</t>
        </is>
      </c>
      <c r="F54175" t="inlineStr">
        <is>
          <t>SharePoint HR365 offers customizable Human Resource and Power Apps like Employee Directory, Performance Management, Expense Tracker, LMS within Microsoft 365.Read more about HR365</t>
        </is>
      </c>
    </row>
    <row r="54176">
      <c r="A54176" t="inlineStr">
        <is>
          <t>HR &amp; Employee Management</t>
        </is>
      </c>
      <c r="B54176" t="inlineStr">
        <is>
          <t>Onboarding</t>
        </is>
      </c>
      <c r="C54176" t="inlineStr">
        <is>
          <t>https://www.getapp.com/hr-employee-management-software/onboarding/os/web-based</t>
        </is>
      </c>
      <c r="D54176" t="inlineStr">
        <is>
          <t>OttoLearn</t>
        </is>
      </c>
      <c r="E54176" t="inlineStr">
        <is>
          <t>https://www.getapp.com/hr-employee-management-software/a/ottolearn/</t>
        </is>
      </c>
      <c r="F54176" t="inlineStr">
        <is>
          <t>Award winning solution that drives fast, straightforward and intuitive Onboarding TrainingRead more about OttoLearn</t>
        </is>
      </c>
    </row>
    <row r="54177">
      <c r="A54177" t="inlineStr">
        <is>
          <t>HR &amp; Employee Management</t>
        </is>
      </c>
      <c r="B54177" t="inlineStr">
        <is>
          <t>Onboarding</t>
        </is>
      </c>
      <c r="C54177" t="inlineStr">
        <is>
          <t>https://www.getapp.com/hr-employee-management-software/onboarding/os/web-based</t>
        </is>
      </c>
      <c r="D54177" t="inlineStr">
        <is>
          <t>Onboard</t>
        </is>
      </c>
      <c r="E54177" t="inlineStr">
        <is>
          <t>https://www.getapp.com/hr-employee-management-software/a/onboard1/</t>
        </is>
      </c>
      <c r="F54177" t="inlineStr">
        <is>
          <t>Onboard is the industry standard onboarding software that streamlines paperwork, processes &amp; training using automated workflows, customized form creation &amp; moreRead more about Onboard</t>
        </is>
      </c>
    </row>
    <row r="54178">
      <c r="A54178" t="inlineStr">
        <is>
          <t>HR &amp; Employee Management</t>
        </is>
      </c>
      <c r="B54178" t="inlineStr">
        <is>
          <t>Onboarding</t>
        </is>
      </c>
      <c r="C54178" t="inlineStr">
        <is>
          <t>https://www.getapp.com/hr-employee-management-software/onboarding/os/web-based</t>
        </is>
      </c>
      <c r="D54178" t="inlineStr">
        <is>
          <t>M&amp;H OneSource</t>
        </is>
      </c>
      <c r="E54178" t="inlineStr">
        <is>
          <t>https://www.getapp.com/hr-employee-management-software/a/m-h-onesource/</t>
        </is>
      </c>
      <c r="F54178" t="inlineStr">
        <is>
          <t>M&amp;H OneSource is a compliant, all-in-one HRIS with modules for recruiting, applicant tracking, onboarding, payroll, time off tracking, employee benefits &amp; moreRead more about M&amp;H OneSource</t>
        </is>
      </c>
    </row>
    <row r="54179">
      <c r="A54179" t="inlineStr">
        <is>
          <t>HR &amp; Employee Management</t>
        </is>
      </c>
      <c r="B54179" t="inlineStr">
        <is>
          <t>Onboarding</t>
        </is>
      </c>
      <c r="C54179" t="inlineStr">
        <is>
          <t>https://www.getapp.com/hr-employee-management-software/onboarding/os/web-based</t>
        </is>
      </c>
      <c r="D54179" t="inlineStr">
        <is>
          <t>HR4</t>
        </is>
      </c>
      <c r="E54179" t="inlineStr">
        <is>
          <t>https://www.getapp.com/all-software/a/hr4/</t>
        </is>
      </c>
      <c r="F54179" t="inlineStr">
        <is>
          <t>HR4 is a full end-to-end workforce management suite including employee communication, engagement, directory, compliance, performance and compensation management apps.Read more about HR4</t>
        </is>
      </c>
    </row>
    <row r="54180">
      <c r="A54180" t="inlineStr">
        <is>
          <t>HR &amp; Employee Management</t>
        </is>
      </c>
      <c r="B54180" t="inlineStr">
        <is>
          <t>Onboarding</t>
        </is>
      </c>
      <c r="C54180" t="inlineStr">
        <is>
          <t>https://www.getapp.com/hr-employee-management-software/onboarding/os/web-based</t>
        </is>
      </c>
      <c r="D54180" t="inlineStr">
        <is>
          <t>I-9 Management</t>
        </is>
      </c>
      <c r="E54180" t="inlineStr">
        <is>
          <t>https://www.getapp.com/finance-accounting-software/a/i-9-management/</t>
        </is>
      </c>
      <c r="F54180" t="inlineStr">
        <is>
          <t>No matter your size, you can manage each I-9 at every stage with I-9 employment services designed to make the completion, storage, and maintenance of your I-9s easier and more streamlined.Section 1 CompletionSection 2 and Section 3 ExpertiseNotifications and In-App Compliance PromptsRead more about I-9 Management</t>
        </is>
      </c>
    </row>
    <row r="54181">
      <c r="A54181" t="inlineStr">
        <is>
          <t>HR &amp; Employee Management</t>
        </is>
      </c>
      <c r="B54181" t="inlineStr">
        <is>
          <t>Onboarding</t>
        </is>
      </c>
      <c r="C54181" t="inlineStr">
        <is>
          <t>https://www.getapp.com/hr-employee-management-software/onboarding/os/web-based</t>
        </is>
      </c>
      <c r="D54181" t="inlineStr">
        <is>
          <t>Onboard Express</t>
        </is>
      </c>
      <c r="E54181" t="inlineStr">
        <is>
          <t>https://www.getapp.com/hr-employee-management-software/a/onboard-express/</t>
        </is>
      </c>
      <c r="F54181" t="inlineStr">
        <is>
          <t>Onboard Express is an onboarding software designed to help businesses streamline the employee onboarding process with branded documents, approval control, monitoring, and more. The platform allows companies to create branded documents, including welcome emails and training materials.Read more about Onboard Express</t>
        </is>
      </c>
    </row>
    <row r="54182">
      <c r="A54182" t="inlineStr">
        <is>
          <t>HR &amp; Employee Management</t>
        </is>
      </c>
      <c r="B54182" t="inlineStr">
        <is>
          <t>Onboarding</t>
        </is>
      </c>
      <c r="C54182" t="inlineStr">
        <is>
          <t>https://www.getapp.com/hr-employee-management-software/onboarding/os/web-based</t>
        </is>
      </c>
      <c r="D54182" t="inlineStr">
        <is>
          <t>Techtouch</t>
        </is>
      </c>
      <c r="E54182" t="inlineStr">
        <is>
          <t>https://www.getapp.com/customer-management-software/a/techtouch/</t>
        </is>
      </c>
      <c r="F54182" t="inlineStr">
        <is>
          <t>Tech Touch is a digital experience tool businesses use to add web operation guides to any system. The goal is to reduce the time it takes for businesses to understand and implement new systems and create a less intimidating technological environment for users.Read more about Techtouch</t>
        </is>
      </c>
    </row>
    <row r="54183">
      <c r="A54183" t="inlineStr">
        <is>
          <t>HR &amp; Employee Management</t>
        </is>
      </c>
      <c r="B54183" t="inlineStr">
        <is>
          <t>Onboarding</t>
        </is>
      </c>
      <c r="C54183" t="inlineStr">
        <is>
          <t>https://www.getapp.com/hr-employee-management-software/onboarding/os/web-based</t>
        </is>
      </c>
      <c r="D54183" t="inlineStr">
        <is>
          <t>Betterfly</t>
        </is>
      </c>
      <c r="E54183" t="inlineStr">
        <is>
          <t>https://www.getapp.com/hr-employee-management-software/a/betterfly/</t>
        </is>
      </c>
      <c r="F54183" t="inlineStr">
        <is>
          <t>Betterfly is a benefits platform with a social purpose, with which companies can offer their employees tools for physical and mental wellness, such as access to online medical appointments, and thus promote engagement and motivation among teams. Available in English, Portuguese, and Spanish.Read more about Betterfly</t>
        </is>
      </c>
    </row>
    <row r="54184">
      <c r="A54184" t="inlineStr">
        <is>
          <t>HR &amp; Employee Management</t>
        </is>
      </c>
      <c r="B54184" t="inlineStr">
        <is>
          <t>Onboarding</t>
        </is>
      </c>
      <c r="C54184" t="inlineStr">
        <is>
          <t>https://www.getapp.com/hr-employee-management-software/onboarding/os/web-based</t>
        </is>
      </c>
      <c r="D54184" t="inlineStr">
        <is>
          <t>Pyla</t>
        </is>
      </c>
      <c r="E54184" t="inlineStr">
        <is>
          <t>https://www.getapp.com/customer-service-support-software/a/pyla/</t>
        </is>
      </c>
      <c r="F54184" t="inlineStr">
        <is>
          <t>Pyla is a on/offboarding IT platform for SMBs and Mid-caps. It simplifies the management of hardware and software when onboarding, transfer or offboarding employees and partners.Read more about Pyla</t>
        </is>
      </c>
    </row>
    <row r="54185">
      <c r="A54185" t="inlineStr">
        <is>
          <t>HR &amp; Employee Management</t>
        </is>
      </c>
      <c r="B54185" t="inlineStr">
        <is>
          <t>Onboarding</t>
        </is>
      </c>
      <c r="C54185" t="inlineStr">
        <is>
          <t>https://www.getapp.com/hr-employee-management-software/onboarding/os/web-based</t>
        </is>
      </c>
      <c r="D54185" t="inlineStr">
        <is>
          <t>ProjectFlow</t>
        </is>
      </c>
      <c r="E54185" t="inlineStr">
        <is>
          <t>https://www.getapp.com/project-management-planning-software/a/projectflow/</t>
        </is>
      </c>
      <c r="F54185" t="inlineStr">
        <is>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is>
      </c>
    </row>
    <row r="54186">
      <c r="A54186" t="inlineStr">
        <is>
          <t>HR &amp; Employee Management</t>
        </is>
      </c>
      <c r="B54186" t="inlineStr">
        <is>
          <t>Onboarding</t>
        </is>
      </c>
      <c r="C54186" t="inlineStr">
        <is>
          <t>https://www.getapp.com/hr-employee-management-software/onboarding/os/web-based</t>
        </is>
      </c>
      <c r="D54186" t="inlineStr">
        <is>
          <t>I-9 Management</t>
        </is>
      </c>
      <c r="E54186" t="inlineStr">
        <is>
          <t>https://www.getapp.com/finance-accounting-software/a/i-9-management/</t>
        </is>
      </c>
      <c r="F54186" t="inlineStr">
        <is>
          <t>No matter your size, you can manage each I-9 at every stage with I-9 employment services designed to make the completion, storage, and maintenance of your I-9s easier and more streamlined.Section 1 CompletionSection 2 and Section 3 ExpertiseNotifications and In-App Compliance PromptsRead more about I-9 Management</t>
        </is>
      </c>
    </row>
    <row r="54187">
      <c r="A54187" t="inlineStr">
        <is>
          <t>HR &amp; Employee Management</t>
        </is>
      </c>
      <c r="B54187" t="inlineStr">
        <is>
          <t>Onboarding</t>
        </is>
      </c>
      <c r="C54187" t="inlineStr">
        <is>
          <t>https://www.getapp.com/hr-employee-management-software/onboarding/os/web-based</t>
        </is>
      </c>
      <c r="D54187" t="inlineStr">
        <is>
          <t>PMG</t>
        </is>
      </c>
      <c r="E54187" t="inlineStr">
        <is>
          <t>https://www.getapp.com/operations-management-software/a/pmg/</t>
        </is>
      </c>
      <c r="F54187" t="inlineStr">
        <is>
          <t>PMG offers a low- and no-code software platform that empowers businesses to quickly build applications and automation solutions using drag-and-drop designers. For 15 years, enterprises have achieved 70%-80% efficiencies in their business processes by using PMG.Read more about PMG</t>
        </is>
      </c>
    </row>
    <row r="54188">
      <c r="A54188" t="inlineStr">
        <is>
          <t>HR &amp; Employee Management</t>
        </is>
      </c>
      <c r="B54188" t="inlineStr">
        <is>
          <t>Onboarding</t>
        </is>
      </c>
      <c r="C54188" t="inlineStr">
        <is>
          <t>https://www.getapp.com/hr-employee-management-software/onboarding/os/web-based</t>
        </is>
      </c>
      <c r="D54188" t="inlineStr">
        <is>
          <t>HR Central</t>
        </is>
      </c>
      <c r="E54188" t="inlineStr">
        <is>
          <t>https://www.getapp.com/hr-employee-management-software/a/hr-central/</t>
        </is>
      </c>
      <c r="F54188" t="inlineStr">
        <is>
          <t>HR Central is a human resources software that comes with a policy and procedure tracker, payroll management, performance management, an employee notification system, document storage, and more.  The systems also allows organizations to send out employement contracts to qualified candidates that can be received via email and signed through digital signature functionality.Read more about HR Central</t>
        </is>
      </c>
    </row>
    <row r="54189">
      <c r="A54189" t="inlineStr">
        <is>
          <t>HR &amp; Employee Management</t>
        </is>
      </c>
      <c r="B54189" t="inlineStr">
        <is>
          <t>Onboarding</t>
        </is>
      </c>
      <c r="C54189" t="inlineStr">
        <is>
          <t>https://www.getapp.com/hr-employee-management-software/onboarding/os/web-based</t>
        </is>
      </c>
      <c r="D54189" t="inlineStr">
        <is>
          <t>Helm</t>
        </is>
      </c>
      <c r="E54189" t="inlineStr">
        <is>
          <t>https://www.getapp.com/collaboration-software/a/helm/</t>
        </is>
      </c>
      <c r="F54189" t="inlineStr">
        <is>
          <t>Helm automates the busywork in the onboarding process.Read more about Helm</t>
        </is>
      </c>
    </row>
    <row r="54190">
      <c r="A54190" t="inlineStr">
        <is>
          <t>HR &amp; Employee Management</t>
        </is>
      </c>
      <c r="B54190" t="inlineStr">
        <is>
          <t>Onboarding</t>
        </is>
      </c>
      <c r="C54190" t="inlineStr">
        <is>
          <t>https://www.getapp.com/hr-employee-management-software/onboarding/os/web-based</t>
        </is>
      </c>
      <c r="D54190" t="inlineStr">
        <is>
          <t>Sincron HR Software</t>
        </is>
      </c>
      <c r="E54190" t="inlineStr">
        <is>
          <t>https://www.getapp.com/hr-employee-management-software/a/sincron-hr-software/</t>
        </is>
      </c>
      <c r="F54190" t="inlineStr">
        <is>
          <t>Do you have a million things to do in your HR department?Start by building a solid foundation so that you have all the necessary elements at hand.We give you the framework for defining your organization structure and roles, through titles and job descriptions.Read more about Sincron HR Software</t>
        </is>
      </c>
    </row>
    <row r="54191">
      <c r="A54191" t="inlineStr">
        <is>
          <t>HR &amp; Employee Management</t>
        </is>
      </c>
      <c r="B54191" t="inlineStr">
        <is>
          <t>Onboarding</t>
        </is>
      </c>
      <c r="C54191" t="inlineStr">
        <is>
          <t>https://www.getapp.com/hr-employee-management-software/onboarding/os/web-based</t>
        </is>
      </c>
      <c r="D54191" t="inlineStr">
        <is>
          <t>Crown HR Document Management System</t>
        </is>
      </c>
      <c r="E54191" t="inlineStr">
        <is>
          <t>https://www.getapp.com/collaboration-software/a/crown-hr-document-management-system/</t>
        </is>
      </c>
      <c r="F54191" t="inlineStr">
        <is>
          <t>Crown's HR Document Management System (HRDMS) helps Human resources personnel to deal with thousands of employee documents by actively filing, storing and archiving using digital workflows without having to deal with the actual paperwork.Read more about Crown HR Document Management System</t>
        </is>
      </c>
    </row>
    <row r="54192">
      <c r="A54192" t="inlineStr">
        <is>
          <t>HR &amp; Employee Management</t>
        </is>
      </c>
      <c r="B54192" t="inlineStr">
        <is>
          <t>Onboarding</t>
        </is>
      </c>
      <c r="C54192" t="inlineStr">
        <is>
          <t>https://www.getapp.com/hr-employee-management-software/onboarding/os/web-based</t>
        </is>
      </c>
      <c r="D54192" t="inlineStr">
        <is>
          <t>AddettoHR</t>
        </is>
      </c>
      <c r="E54192" t="inlineStr">
        <is>
          <t>https://www.getapp.com/hr-employee-management-software/a/addettohr/</t>
        </is>
      </c>
      <c r="F54192" t="inlineStr">
        <is>
          <t>AddettoHR is an HR lifecycle management software that allows businesses to handle employee functions from recruitment to retirement.Read more about AddettoHR</t>
        </is>
      </c>
    </row>
    <row r="54193">
      <c r="A54193" t="inlineStr">
        <is>
          <t>HR &amp; Employee Management</t>
        </is>
      </c>
      <c r="B54193" t="inlineStr">
        <is>
          <t>Onboarding</t>
        </is>
      </c>
      <c r="C54193" t="inlineStr">
        <is>
          <t>https://www.getapp.com/hr-employee-management-software/onboarding/os/web-based</t>
        </is>
      </c>
      <c r="D54193" t="inlineStr">
        <is>
          <t>Playbook Builder</t>
        </is>
      </c>
      <c r="E54193" t="inlineStr">
        <is>
          <t>https://www.getapp.com/education-childcare-software/a/playbook-builder/</t>
        </is>
      </c>
      <c r="F54193" t="inlineStr">
        <is>
          <t>PlaybookBuilder is a cloud-based Knowledge Management platform.  It houses all the process, tools, training, and best practices of an organization so it can move fast but keep everyone connected and updated.Read more about Playbook Builder</t>
        </is>
      </c>
    </row>
    <row r="54194">
      <c r="A54194" t="inlineStr">
        <is>
          <t>HR &amp; Employee Management</t>
        </is>
      </c>
      <c r="B54194" t="inlineStr">
        <is>
          <t>Onboarding</t>
        </is>
      </c>
      <c r="C54194" t="inlineStr">
        <is>
          <t>https://www.getapp.com/hr-employee-management-software/onboarding/os/web-based</t>
        </is>
      </c>
      <c r="D54194" t="inlineStr">
        <is>
          <t>Workbeat</t>
        </is>
      </c>
      <c r="E54194" t="inlineStr">
        <is>
          <t>https://www.getapp.com/hr-employee-management-software/a/workbeat/</t>
        </is>
      </c>
      <c r="F54194"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4195">
      <c r="A54195" t="inlineStr">
        <is>
          <t>HR &amp; Employee Management</t>
        </is>
      </c>
      <c r="B54195" t="inlineStr">
        <is>
          <t>Onboarding</t>
        </is>
      </c>
      <c r="C54195" t="inlineStr">
        <is>
          <t>https://www.getapp.com/hr-employee-management-software/onboarding/os/web-based</t>
        </is>
      </c>
      <c r="D54195" t="inlineStr">
        <is>
          <t>Humatch</t>
        </is>
      </c>
      <c r="E54195" t="inlineStr">
        <is>
          <t>https://www.getapp.com/hr-employee-management-software/a/humatch/</t>
        </is>
      </c>
      <c r="F54195" t="inlineStr">
        <is>
          <t>Dedicated software for human resources that will increase efficiency by automating Human Resources processes.Read more about Humatch</t>
        </is>
      </c>
    </row>
    <row r="54196">
      <c r="A54196" t="inlineStr">
        <is>
          <t>HR &amp; Employee Management</t>
        </is>
      </c>
      <c r="B54196" t="inlineStr">
        <is>
          <t>Onboarding</t>
        </is>
      </c>
      <c r="C54196" t="inlineStr">
        <is>
          <t>https://www.getapp.com/hr-employee-management-software/onboarding/os/web-based</t>
        </is>
      </c>
      <c r="D54196" t="inlineStr">
        <is>
          <t>Prove ID</t>
        </is>
      </c>
      <c r="E54196" t="inlineStr">
        <is>
          <t>https://www.getapp.com/security-software/a/prove-id/</t>
        </is>
      </c>
      <c r="F54196" t="inlineStr">
        <is>
          <t>Prove ID is an all suite KYC platform for businesses to build trust online in a legally compliant way. It allows any two or more parties to verify ID, willingness and eligibility for accessing services.Read more about Prove ID</t>
        </is>
      </c>
    </row>
    <row r="54197">
      <c r="A54197" t="inlineStr">
        <is>
          <t>HR &amp; Employee Management</t>
        </is>
      </c>
      <c r="B54197" t="inlineStr">
        <is>
          <t>Onboarding</t>
        </is>
      </c>
      <c r="C54197" t="inlineStr">
        <is>
          <t>https://www.getapp.com/hr-employee-management-software/onboarding/os/web-based</t>
        </is>
      </c>
      <c r="D54197" t="inlineStr">
        <is>
          <t>Tasktrails</t>
        </is>
      </c>
      <c r="E54197" t="inlineStr">
        <is>
          <t>https://www.getapp.com/hr-employee-management-software/a/tasktrails/</t>
        </is>
      </c>
      <c r="F54197" t="inlineStr">
        <is>
          <t>Tasktrails is a cloud-based onboarding software with which training can be carried out in a simple and structured manner.Read more about Tasktrails</t>
        </is>
      </c>
    </row>
    <row r="54198">
      <c r="A54198" t="inlineStr">
        <is>
          <t>HR &amp; Employee Management</t>
        </is>
      </c>
      <c r="B54198" t="inlineStr">
        <is>
          <t>Onboarding</t>
        </is>
      </c>
      <c r="C54198" t="inlineStr">
        <is>
          <t>https://www.getapp.com/hr-employee-management-software/onboarding/os/web-based</t>
        </is>
      </c>
      <c r="D54198" t="inlineStr">
        <is>
          <t>Edloomio</t>
        </is>
      </c>
      <c r="E54198" t="inlineStr">
        <is>
          <t>https://www.getapp.com/education-childcare-software/a/edloomio/</t>
        </is>
      </c>
      <c r="F54198" t="inlineStr">
        <is>
          <t>Edloomio is the LMS of the future: flexible, completely, customizable, and AI-Powered.Read more about Edloomio</t>
        </is>
      </c>
    </row>
    <row r="54199">
      <c r="A54199" t="inlineStr">
        <is>
          <t>HR &amp; Employee Management</t>
        </is>
      </c>
      <c r="B54199" t="inlineStr">
        <is>
          <t>Onboarding</t>
        </is>
      </c>
      <c r="C54199" t="inlineStr">
        <is>
          <t>https://www.getapp.com/hr-employee-management-software/onboarding/os/web-based</t>
        </is>
      </c>
      <c r="D54199" t="inlineStr">
        <is>
          <t>HR4</t>
        </is>
      </c>
      <c r="E54199" t="inlineStr">
        <is>
          <t>https://www.getapp.com/all-software/a/hr4/</t>
        </is>
      </c>
      <c r="F54199" t="inlineStr">
        <is>
          <t>HR4 is a full end-to-end workforce management suite including employee communication, engagement, directory, compliance, performance and compensation management apps.Read more about HR4</t>
        </is>
      </c>
    </row>
    <row r="54200">
      <c r="A54200" t="inlineStr">
        <is>
          <t>HR &amp; Employee Management</t>
        </is>
      </c>
      <c r="B54200" t="inlineStr">
        <is>
          <t>Onboarding</t>
        </is>
      </c>
      <c r="C54200" t="inlineStr">
        <is>
          <t>https://www.getapp.com/hr-employee-management-software/onboarding/os/web-based</t>
        </is>
      </c>
      <c r="D54200" t="inlineStr">
        <is>
          <t>Hirestream</t>
        </is>
      </c>
      <c r="E54200" t="inlineStr">
        <is>
          <t>https://www.getapp.com/hr-employee-management-software/a/hirestream/</t>
        </is>
      </c>
      <c r="F54200" t="inlineStr">
        <is>
          <t>An AI-powered applicant tracking system on its mission to help HR professionals save time and hire the best talent.Read more about Hirestream</t>
        </is>
      </c>
    </row>
    <row r="54201">
      <c r="A54201" t="inlineStr">
        <is>
          <t>HR &amp; Employee Management</t>
        </is>
      </c>
      <c r="B54201" t="inlineStr">
        <is>
          <t>Onboarding</t>
        </is>
      </c>
      <c r="C54201" t="inlineStr">
        <is>
          <t>https://www.getapp.com/hr-employee-management-software/onboarding/os/web-based</t>
        </is>
      </c>
      <c r="D54201" t="inlineStr">
        <is>
          <t>APLYiD</t>
        </is>
      </c>
      <c r="E54201" t="inlineStr">
        <is>
          <t>https://www.getapp.com/finance-accounting-software/a/aplyid/</t>
        </is>
      </c>
      <c r="F54201" t="inlineStr">
        <is>
          <t>APLYiD is a SaaS identification solution which provides features such as credit checks, identification, watchlist checks, facial recognition, and fraud protection checks.Read more about APLYiD</t>
        </is>
      </c>
    </row>
    <row r="54202">
      <c r="A54202" t="inlineStr">
        <is>
          <t>HR &amp; Employee Management</t>
        </is>
      </c>
      <c r="B54202" t="inlineStr">
        <is>
          <t>Onboarding</t>
        </is>
      </c>
      <c r="C54202" t="inlineStr">
        <is>
          <t>https://www.getapp.com/hr-employee-management-software/onboarding/os/web-based</t>
        </is>
      </c>
      <c r="D54202" t="inlineStr">
        <is>
          <t>Haufe Onboarding</t>
        </is>
      </c>
      <c r="E54202" t="inlineStr">
        <is>
          <t>https://www.getapp.com/hr-employee-management-software/a/haufe-onboarding/</t>
        </is>
      </c>
      <c r="F54202" t="inlineStr">
        <is>
          <t>Haufe Onboarding creates a unique onboarding experience that makes it easy for your talents to arrive at the company.Read more about Haufe Onboarding</t>
        </is>
      </c>
    </row>
    <row r="54203">
      <c r="A54203" t="inlineStr">
        <is>
          <t>HR &amp; Employee Management</t>
        </is>
      </c>
      <c r="B54203" t="inlineStr">
        <is>
          <t>Onboarding</t>
        </is>
      </c>
      <c r="C54203" t="inlineStr">
        <is>
          <t>https://www.getapp.com/hr-employee-management-software/onboarding/os/web-based</t>
        </is>
      </c>
      <c r="D54203" t="inlineStr">
        <is>
          <t>VettingGateway</t>
        </is>
      </c>
      <c r="E54203" t="inlineStr">
        <is>
          <t>https://www.getapp.com/hr-employee-management-software/a/vettinggateway/</t>
        </is>
      </c>
      <c r="F54203" t="inlineStr">
        <is>
          <t>By using advanced automation and technology, VettingGateway enables you to streamline and simplify your onboarding processes for new employees, helping you to secure the top talent your business needs.Read more about VettingGateway</t>
        </is>
      </c>
    </row>
    <row r="54204">
      <c r="A54204" t="inlineStr">
        <is>
          <t>HR &amp; Employee Management</t>
        </is>
      </c>
      <c r="B54204" t="inlineStr">
        <is>
          <t>Onboarding</t>
        </is>
      </c>
      <c r="C54204" t="inlineStr">
        <is>
          <t>https://www.getapp.com/hr-employee-management-software/onboarding/os/web-based</t>
        </is>
      </c>
      <c r="D54204" t="inlineStr">
        <is>
          <t>TULIP platform</t>
        </is>
      </c>
      <c r="E54204" t="inlineStr">
        <is>
          <t>https://www.getapp.com/hr-employee-management-software/a/tulip-platform/</t>
        </is>
      </c>
      <c r="F54204" t="inlineStr">
        <is>
          <t>TULIP serves as a secure self-service portal with HR data digitization. It allows businesses to manage attendance, approval processes, pay slips, and more.Read more about TULIP platform</t>
        </is>
      </c>
    </row>
    <row r="54205">
      <c r="A54205" t="inlineStr">
        <is>
          <t>HR &amp; Employee Management</t>
        </is>
      </c>
      <c r="B54205" t="inlineStr">
        <is>
          <t>Onboarding</t>
        </is>
      </c>
      <c r="C54205" t="inlineStr">
        <is>
          <t>https://www.getapp.com/hr-employee-management-software/onboarding/os/web-based</t>
        </is>
      </c>
      <c r="D54205" t="inlineStr">
        <is>
          <t>SinuLab</t>
        </is>
      </c>
      <c r="E54205" t="inlineStr">
        <is>
          <t>https://www.getapp.com/hr-employee-management-software/a/sinulab/</t>
        </is>
      </c>
      <c r="F54205" t="inlineStr">
        <is>
          <t>SinuLab is cloud software for small &amp; medium companies internal use, to support people &amp; performance related processes.Read more about SinuLab</t>
        </is>
      </c>
    </row>
    <row r="54206">
      <c r="A54206" t="inlineStr">
        <is>
          <t>HR &amp; Employee Management</t>
        </is>
      </c>
      <c r="B54206" t="inlineStr">
        <is>
          <t>Onboarding</t>
        </is>
      </c>
      <c r="C54206" t="inlineStr">
        <is>
          <t>https://www.getapp.com/hr-employee-management-software/onboarding/os/web-based</t>
        </is>
      </c>
      <c r="D54206" t="inlineStr">
        <is>
          <t>sharpsell.ai</t>
        </is>
      </c>
      <c r="E54206" t="inlineStr">
        <is>
          <t>https://www.getapp.com/education-childcare-software/a/sharpsell-ai/</t>
        </is>
      </c>
      <c r="F54206" t="inlineStr">
        <is>
          <t>sharpsell.ai is a mobile-first sales enablement and learning platform built to superpower distributed sales teams to ramp up sales reps, help them make compelling sales pitches, and handle objections on the go.Read more about sharpsell.ai</t>
        </is>
      </c>
    </row>
    <row r="54207">
      <c r="A54207" t="inlineStr">
        <is>
          <t>HR &amp; Employee Management</t>
        </is>
      </c>
      <c r="B54207" t="inlineStr">
        <is>
          <t>Onboarding</t>
        </is>
      </c>
      <c r="C54207" t="inlineStr">
        <is>
          <t>https://www.getapp.com/hr-employee-management-software/onboarding/os/web-based</t>
        </is>
      </c>
      <c r="D54207" t="inlineStr">
        <is>
          <t>OnboardX</t>
        </is>
      </c>
      <c r="E54207" t="inlineStr">
        <is>
          <t>https://www.getapp.com/operations-management-software/a/onboardx/</t>
        </is>
      </c>
      <c r="F54207" t="inlineStr">
        <is>
          <t>End-to-end TPRM and onboarding platform powered by 150 checks, integration with leading ERPs and CRMs. With multi-channel initiation, AI-enabled data intelligence capabilities to interactive dashboards, OnboardX provides comprehensive risk assessment reports of all third parties.Read more about OnboardX</t>
        </is>
      </c>
    </row>
    <row r="54208">
      <c r="A54208" t="inlineStr">
        <is>
          <t>HR &amp; Employee Management</t>
        </is>
      </c>
      <c r="B54208" t="inlineStr">
        <is>
          <t>Onboarding</t>
        </is>
      </c>
      <c r="C54208" t="inlineStr">
        <is>
          <t>https://www.getapp.com/hr-employee-management-software/onboarding/os/web-based</t>
        </is>
      </c>
      <c r="D54208" t="inlineStr">
        <is>
          <t>bValue HR</t>
        </is>
      </c>
      <c r="E54208" t="inlineStr">
        <is>
          <t>https://www.getapp.com/hr-employee-management-software/a/bvalue-hr/</t>
        </is>
      </c>
      <c r="F54208" t="inlineStr">
        <is>
          <t>bValue HR is a complete HR solution that manages, monitors, and measures people's growth. It automates the development of people from onboarding to promotion.Read more about bValue HR</t>
        </is>
      </c>
    </row>
    <row r="54209">
      <c r="A54209" t="inlineStr">
        <is>
          <t>HR &amp; Employee Management</t>
        </is>
      </c>
      <c r="B54209" t="inlineStr">
        <is>
          <t>Onboarding</t>
        </is>
      </c>
      <c r="C54209" t="inlineStr">
        <is>
          <t>https://www.getapp.com/hr-employee-management-software/onboarding/os/web-based</t>
        </is>
      </c>
      <c r="D54209" t="inlineStr">
        <is>
          <t>Profesto</t>
        </is>
      </c>
      <c r="E54209" t="inlineStr">
        <is>
          <t>https://www.getapp.com/it-management-software/a/profesto/</t>
        </is>
      </c>
      <c r="F54209" t="inlineStr">
        <is>
          <t>A people data management platform for small construction companies with a spreadsheet-like people database, digital I-9 forms, employee lifecycle management, reporting, and file management.Read more about Profesto</t>
        </is>
      </c>
    </row>
    <row r="54210">
      <c r="A54210" t="inlineStr">
        <is>
          <t>HR &amp; Employee Management</t>
        </is>
      </c>
      <c r="B54210" t="inlineStr">
        <is>
          <t>Onboarding</t>
        </is>
      </c>
      <c r="C54210" t="inlineStr">
        <is>
          <t>https://www.getapp.com/hr-employee-management-software/onboarding/os/web-based</t>
        </is>
      </c>
      <c r="D54210" t="inlineStr">
        <is>
          <t>Idwall</t>
        </is>
      </c>
      <c r="E54210" t="inlineStr">
        <is>
          <t>https://www.getapp.com/finance-accounting-software/a/idwall/</t>
        </is>
      </c>
      <c r="F54210" t="inlineStr">
        <is>
          <t>JobConvo is a recruitment, selection, and candidate management software solution that uses artificial intelligence to read resumes in order to find the most suitable candidates for vacancies and create document templates based on the company's hiring requirements.Read more about Idwall</t>
        </is>
      </c>
    </row>
    <row r="54211">
      <c r="A54211" t="inlineStr">
        <is>
          <t>HR &amp; Employee Management</t>
        </is>
      </c>
      <c r="B54211" t="inlineStr">
        <is>
          <t>Onboarding</t>
        </is>
      </c>
      <c r="C54211" t="inlineStr">
        <is>
          <t>https://www.getapp.com/hr-employee-management-software/onboarding/os/web-based</t>
        </is>
      </c>
      <c r="D54211" t="inlineStr">
        <is>
          <t>TruckRight</t>
        </is>
      </c>
      <c r="E54211" t="inlineStr">
        <is>
          <t>https://www.getapp.com/transportation-logistics-software/a/truckright/</t>
        </is>
      </c>
      <c r="F54211" t="inlineStr">
        <is>
          <t>TruckRight provides reporting capabilities, centralizes critical data, and breaks down silos between teams. The platform can be customized based in business requirements and supports English, French, and Spanish.Read more about TruckRight</t>
        </is>
      </c>
    </row>
    <row r="54212">
      <c r="A54212" t="inlineStr">
        <is>
          <t>HR &amp; Employee Management</t>
        </is>
      </c>
      <c r="B54212" t="inlineStr">
        <is>
          <t>Onboarding</t>
        </is>
      </c>
      <c r="C54212" t="inlineStr">
        <is>
          <t>https://www.getapp.com/hr-employee-management-software/onboarding/os/web-based</t>
        </is>
      </c>
      <c r="D54212" t="inlineStr">
        <is>
          <t>Benefiz</t>
        </is>
      </c>
      <c r="E54212" t="inlineStr">
        <is>
          <t>https://www.getapp.com/hr-employee-management-software/a/benefiz/</t>
        </is>
      </c>
      <c r="F54212" t="inlineStr">
        <is>
          <t>Benefiz is a corporate wellness solution that helps businesses manage employees benefits with an all-in-one platform. Teams can handle company profiles, administrators, billing, meal vouchers, employee savings, collaborators, and more on a unified interface.Read more about Benefiz</t>
        </is>
      </c>
    </row>
    <row r="54213">
      <c r="A54213" t="inlineStr">
        <is>
          <t>HR &amp; Employee Management</t>
        </is>
      </c>
      <c r="B54213" t="inlineStr">
        <is>
          <t>Onboarding</t>
        </is>
      </c>
      <c r="C54213" t="inlineStr">
        <is>
          <t>https://www.getapp.com/hr-employee-management-software/onboarding/os/web-based</t>
        </is>
      </c>
      <c r="D54213" t="inlineStr">
        <is>
          <t>Foederis</t>
        </is>
      </c>
      <c r="E54213" t="inlineStr">
        <is>
          <t>https://www.getapp.com/hr-employee-management-software/a/foederis/</t>
        </is>
      </c>
      <c r="F54213" t="inlineStr">
        <is>
          <t>Foederis is human resources management software that specializes in personnel management. The tool handles the entire recruitment process and employee follow-up. For example, it is possible to organize recruitment sessions, collect profiles and plan interviews. Foederis's scheduling of interviews also includes follow-up of existing employees. These appointments ensure motivation and set up training to help individuals to remain competitive within the company.Read more about Foederis</t>
        </is>
      </c>
    </row>
    <row r="54214">
      <c r="A54214" t="inlineStr">
        <is>
          <t>HR &amp; Employee Management</t>
        </is>
      </c>
      <c r="B54214" t="inlineStr">
        <is>
          <t>Onboarding</t>
        </is>
      </c>
      <c r="C54214" t="inlineStr">
        <is>
          <t>https://www.getapp.com/hr-employee-management-software/onboarding/os/web-based</t>
        </is>
      </c>
      <c r="D54214" t="inlineStr">
        <is>
          <t>Nucleus HR</t>
        </is>
      </c>
      <c r="E54214" t="inlineStr">
        <is>
          <t>https://www.getapp.com/hr-employee-management-software/a/nucleus-hr/</t>
        </is>
      </c>
      <c r="F54214" t="inlineStr">
        <is>
          <t>Nucleus HR is a human resources management software designed to help businesses collect large amounts of data from active and inactive employees, such as family structure, medical data, performance information, and more.Read more about Nucleus HR</t>
        </is>
      </c>
    </row>
    <row r="54215">
      <c r="A54215" t="inlineStr">
        <is>
          <t>HR &amp; Employee Management</t>
        </is>
      </c>
      <c r="B54215" t="inlineStr">
        <is>
          <t>Onboarding</t>
        </is>
      </c>
      <c r="C54215" t="inlineStr">
        <is>
          <t>https://www.getapp.com/hr-employee-management-software/onboarding/os/web-based</t>
        </is>
      </c>
      <c r="D54215" t="inlineStr">
        <is>
          <t>iStart</t>
        </is>
      </c>
      <c r="E54215" t="inlineStr">
        <is>
          <t>https://www.getapp.com/hr-employee-management-software/a/istart/</t>
        </is>
      </c>
      <c r="F54215" t="inlineStr">
        <is>
          <t>Top KYC and AML Customer Onboarding Software Solution for Financial ServicesRead more about iStart</t>
        </is>
      </c>
    </row>
    <row r="54216">
      <c r="A54216" t="inlineStr">
        <is>
          <t>HR &amp; Employee Management</t>
        </is>
      </c>
      <c r="B54216" t="inlineStr">
        <is>
          <t>Onboarding</t>
        </is>
      </c>
      <c r="C54216" t="inlineStr">
        <is>
          <t>https://www.getapp.com/hr-employee-management-software/onboarding/os/web-based</t>
        </is>
      </c>
      <c r="D54216" t="inlineStr">
        <is>
          <t>Nextcode</t>
        </is>
      </c>
      <c r="E54216" t="inlineStr">
        <is>
          <t>https://www.getapp.com/hr-employee-management-software/a/nextcode/</t>
        </is>
      </c>
      <c r="F54216" t="inlineStr">
        <is>
          <t>Using digital onboarding technology, Nextcode is a solution that offers scalability and aims to make the company's customer registration cycle fully automated and electronic, reducing operating costs and the average time of this process, as well as eliminating the use of paper and receipts.Read more about Nextcode</t>
        </is>
      </c>
    </row>
    <row r="54217">
      <c r="A54217" t="inlineStr">
        <is>
          <t>HR &amp; Employee Management</t>
        </is>
      </c>
      <c r="B54217" t="inlineStr">
        <is>
          <t>Onboarding</t>
        </is>
      </c>
      <c r="C54217" t="inlineStr">
        <is>
          <t>https://www.getapp.com/hr-employee-management-software/onboarding/os/web-based</t>
        </is>
      </c>
      <c r="D54217" t="inlineStr">
        <is>
          <t>Embark</t>
        </is>
      </c>
      <c r="E54217" t="inlineStr">
        <is>
          <t>https://www.getapp.com/hr-employee-management-software/a/embark/</t>
        </is>
      </c>
      <c r="F54217" t="inlineStr">
        <is>
          <t>Embark helps businesses elevate new hire orientation experience in Zoom, MS Teams or Webex for distributed employees with integrated agenda builder, ice breakers, speed networking, cohort management, engagement analytics, and more. Add gamification to the onboarding agenda with built-in Trivia, Internal Tools Scavenger Hunt, and Name that Person to increase engagement and interactivity.Read more about Embark</t>
        </is>
      </c>
    </row>
    <row r="54218">
      <c r="A54218" t="inlineStr">
        <is>
          <t>HR &amp; Employee Management</t>
        </is>
      </c>
      <c r="B54218" t="inlineStr">
        <is>
          <t>Onboarding</t>
        </is>
      </c>
      <c r="C54218" t="inlineStr">
        <is>
          <t>https://www.getapp.com/hr-employee-management-software/onboarding/os/web-based</t>
        </is>
      </c>
      <c r="D54218" t="inlineStr">
        <is>
          <t>VidGuide</t>
        </is>
      </c>
      <c r="E54218" t="inlineStr">
        <is>
          <t>https://www.getapp.com/education-childcare-software/a/vidguide/</t>
        </is>
      </c>
      <c r="F54218" t="inlineStr">
        <is>
          <t>Document your processes with video and train your team with step-by-step instructions. Craft your video processes with added notes, files, images and links. Add new steps and easily reorder them with our drag-and-drop functionality. Integrate your VidGuides into any online software your team uses.Read more about VidGuide</t>
        </is>
      </c>
    </row>
    <row r="54219">
      <c r="A54219" t="inlineStr">
        <is>
          <t>HR &amp; Employee Management</t>
        </is>
      </c>
      <c r="B54219" t="inlineStr">
        <is>
          <t>Onboarding</t>
        </is>
      </c>
      <c r="C54219" t="inlineStr">
        <is>
          <t>https://www.getapp.com/hr-employee-management-software/onboarding/os/web-based</t>
        </is>
      </c>
      <c r="D54219" t="inlineStr">
        <is>
          <t>Employ</t>
        </is>
      </c>
      <c r="E54219" t="inlineStr">
        <is>
          <t>https://www.getapp.com/hr-employee-management-software/a/employ/</t>
        </is>
      </c>
      <c r="F54219" t="inlineStr">
        <is>
          <t>Employ is an innovative AI-driven recruitment platform that revolutionizes the way businesses hire top talent. The technology combines artificial intelligence with intuitive features to streamline and optimize the entire recruitment process.Read more about Employ</t>
        </is>
      </c>
    </row>
    <row r="54220">
      <c r="A54220" t="inlineStr">
        <is>
          <t>HR &amp; Employee Management</t>
        </is>
      </c>
      <c r="B54220" t="inlineStr">
        <is>
          <t>Onboarding</t>
        </is>
      </c>
      <c r="C54220" t="inlineStr">
        <is>
          <t>https://www.getapp.com/hr-employee-management-software/onboarding/os/web-based</t>
        </is>
      </c>
      <c r="D54220" t="inlineStr">
        <is>
          <t>airec</t>
        </is>
      </c>
      <c r="E54220" t="inlineStr">
        <is>
          <t>https://www.getapp.com/hr-employee-management-software/a/airec/</t>
        </is>
      </c>
      <c r="F54220" t="inlineStr">
        <is>
          <t>Cloud-based AI-powered recruitment platform that helps your team screen candidates, manage posted jobs, conduct interviews, and more.Read more about airec</t>
        </is>
      </c>
    </row>
    <row r="54221">
      <c r="A54221" t="inlineStr">
        <is>
          <t>HR &amp; Employee Management</t>
        </is>
      </c>
      <c r="B54221" t="inlineStr">
        <is>
          <t>Onboarding</t>
        </is>
      </c>
      <c r="C54221" t="inlineStr">
        <is>
          <t>https://www.getapp.com/hr-employee-management-software/onboarding/os/web-based</t>
        </is>
      </c>
      <c r="D54221" t="inlineStr">
        <is>
          <t>Illizeo</t>
        </is>
      </c>
      <c r="E54221" t="inlineStr">
        <is>
          <t>https://www.getapp.com/collaboration-software/a/illizeo/</t>
        </is>
      </c>
      <c r="F54221" t="inlineStr">
        <is>
          <t>Illizeo: Leading provider of HR Cloud solutions for SMEs in Europe. Optimizes employee processes, consolidates HR tasks, and offers automated workflows, seamless integrations, and customizable reports. User-friendly, adaptable, exceptional support. Streamline operations, drive growth.Read more about Illizeo</t>
        </is>
      </c>
    </row>
    <row r="54222">
      <c r="A54222" t="inlineStr">
        <is>
          <t>HR &amp; Employee Management</t>
        </is>
      </c>
      <c r="B54222" t="inlineStr">
        <is>
          <t>Onboarding</t>
        </is>
      </c>
      <c r="C54222" t="inlineStr">
        <is>
          <t>https://www.getapp.com/hr-employee-management-software/onboarding/os/web-based</t>
        </is>
      </c>
      <c r="D54222" t="inlineStr">
        <is>
          <t>myBCD</t>
        </is>
      </c>
      <c r="E54222" t="inlineStr">
        <is>
          <t>https://www.getapp.com/hr-employee-management-software/a/mybcd/</t>
        </is>
      </c>
      <c r="F54222" t="inlineStr">
        <is>
          <t>myBCD is a BPaas-based solution that provides real-time tracking and instant verification for white-collar and blue-collar. Key features include instant checks with direct cart and checkout options, SLA-driven automated background verification reports, and geo-tracking-based address verification.Read more about myBCD</t>
        </is>
      </c>
    </row>
    <row r="54223">
      <c r="A54223" t="inlineStr">
        <is>
          <t>HR &amp; Employee Management</t>
        </is>
      </c>
      <c r="B54223" t="inlineStr">
        <is>
          <t>Onboarding</t>
        </is>
      </c>
      <c r="C54223" t="inlineStr">
        <is>
          <t>https://www.getapp.com/hr-employee-management-software/onboarding/os/web-based</t>
        </is>
      </c>
      <c r="D54223" t="inlineStr">
        <is>
          <t>Blue-collar HRMS</t>
        </is>
      </c>
      <c r="E54223" t="inlineStr">
        <is>
          <t>https://www.getapp.com/hr-employee-management-software/a/blue-collar-hrms/</t>
        </is>
      </c>
      <c r="F54223" t="inlineStr">
        <is>
          <t>Blue-collar HRMS is a cloud-based AI/ML-enabled HR software that helps digitize the complete HR operations starting from the onboarding to offboarding process of an employee in the organization.Read more about Blue-collar HRMS</t>
        </is>
      </c>
    </row>
    <row r="54224">
      <c r="A54224" t="inlineStr">
        <is>
          <t>HR &amp; Employee Management</t>
        </is>
      </c>
      <c r="B54224" t="inlineStr">
        <is>
          <t>Onboarding</t>
        </is>
      </c>
      <c r="C54224" t="inlineStr">
        <is>
          <t>https://www.getapp.com/hr-employee-management-software/onboarding/os/web-based</t>
        </is>
      </c>
      <c r="D54224" t="inlineStr">
        <is>
          <t>KAMI Workforce</t>
        </is>
      </c>
      <c r="E54224" t="inlineStr">
        <is>
          <t>https://www.getapp.com/hr-employee-management-software/a/kami-workforce/</t>
        </is>
      </c>
      <c r="F54224" t="inlineStr">
        <is>
          <t>KAMI Workforce is an HR management solution that helps streamline HR operations, manage loan requests, handle tax compliance, and more on a unified platform.Read more about KAMI Workforce</t>
        </is>
      </c>
    </row>
    <row r="54225">
      <c r="A54225" t="inlineStr">
        <is>
          <t>HR &amp; Employee Management</t>
        </is>
      </c>
      <c r="B54225" t="inlineStr">
        <is>
          <t>Onboarding</t>
        </is>
      </c>
      <c r="C54225" t="inlineStr">
        <is>
          <t>https://www.getapp.com/hr-employee-management-software/onboarding/os/web-based</t>
        </is>
      </c>
      <c r="D54225" t="inlineStr">
        <is>
          <t>ErisHR One</t>
        </is>
      </c>
      <c r="E54225" t="inlineStr">
        <is>
          <t>https://www.getapp.com/hr-employee-management-software/a/erishr-one/</t>
        </is>
      </c>
      <c r="F54225" t="inlineStr">
        <is>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is>
      </c>
    </row>
    <row r="54226">
      <c r="A54226" t="inlineStr">
        <is>
          <t>HR &amp; Employee Management</t>
        </is>
      </c>
      <c r="B54226" t="inlineStr">
        <is>
          <t>Onboarding</t>
        </is>
      </c>
      <c r="C54226" t="inlineStr">
        <is>
          <t>https://www.getapp.com/hr-employee-management-software/onboarding/os/web-based</t>
        </is>
      </c>
      <c r="D54226" t="inlineStr">
        <is>
          <t>Rehearsal</t>
        </is>
      </c>
      <c r="E54226" t="inlineStr">
        <is>
          <t>https://www.getapp.com/hr-employee-management-software/a/rehearsal/</t>
        </is>
      </c>
      <c r="F54226" t="inlineStr">
        <is>
          <t>Rehearsal is a video and audio-based coaching platform that helps businesses enhance skill development operations. By encouraging repeated practice and collaboration, it provides a means to dramatically improve communication skills.Read more about Rehearsal</t>
        </is>
      </c>
    </row>
    <row r="54227">
      <c r="A54227" t="inlineStr">
        <is>
          <t>HR &amp; Employee Management</t>
        </is>
      </c>
      <c r="B54227" t="inlineStr">
        <is>
          <t>Onboarding</t>
        </is>
      </c>
      <c r="C54227" t="inlineStr">
        <is>
          <t>https://www.getapp.com/hr-employee-management-software/onboarding/os/web-based</t>
        </is>
      </c>
      <c r="D54227" t="inlineStr">
        <is>
          <t>Teasio</t>
        </is>
      </c>
      <c r="E54227" t="inlineStr">
        <is>
          <t>https://www.getapp.com/hr-employee-management-software/a/teasio/</t>
        </is>
      </c>
      <c r="F54227" t="inlineStr">
        <is>
          <t>Teasio is a coaching platform enabling HR companies, coaching groups, and training centers to provide coaching experiences, whether conducted remotely or in person.Read more about Teasio</t>
        </is>
      </c>
    </row>
    <row r="54228">
      <c r="A54228" t="inlineStr">
        <is>
          <t>HR &amp; Employee Management</t>
        </is>
      </c>
      <c r="B54228" t="inlineStr">
        <is>
          <t>Onboarding</t>
        </is>
      </c>
      <c r="C54228" t="inlineStr">
        <is>
          <t>https://www.getapp.com/hr-employee-management-software/onboarding/os/web-based</t>
        </is>
      </c>
      <c r="D54228" t="inlineStr">
        <is>
          <t>Inboarding</t>
        </is>
      </c>
      <c r="E54228" t="inlineStr">
        <is>
          <t>https://www.getapp.com/hr-employee-management-software/a/inboarding/</t>
        </is>
      </c>
      <c r="F54228" t="inlineStr">
        <is>
          <t>Inboarding is an employee experience platform dedicated to enhancing the employee experience by focusing on diversity and inclusion.Read more about Inboarding</t>
        </is>
      </c>
    </row>
    <row r="54229">
      <c r="A54229" t="inlineStr">
        <is>
          <t>HR &amp; Employee Management</t>
        </is>
      </c>
      <c r="B54229" t="inlineStr">
        <is>
          <t>Onboarding</t>
        </is>
      </c>
      <c r="C54229" t="inlineStr">
        <is>
          <t>https://www.getapp.com/hr-employee-management-software/onboarding/os/web-based</t>
        </is>
      </c>
      <c r="D54229" t="inlineStr">
        <is>
          <t>Videate</t>
        </is>
      </c>
      <c r="E54229" t="inlineStr">
        <is>
          <t>https://www.getapp.com/customer-management-software/a/videate/</t>
        </is>
      </c>
      <c r="F54229" t="inlineStr">
        <is>
          <t>Videate changes the game in software onboarding by revolutionizing how instructional and training videos are made. Videate does away with the process of manual screen recording and voiceovers, creating detailed videos directly from scripts, so you can make more, better videos in over 100 languages.Read more about Videate</t>
        </is>
      </c>
    </row>
    <row r="54230">
      <c r="A54230" t="inlineStr">
        <is>
          <t>HR &amp; Employee Management</t>
        </is>
      </c>
      <c r="B54230" t="inlineStr">
        <is>
          <t>Onboarding</t>
        </is>
      </c>
      <c r="C54230" t="inlineStr">
        <is>
          <t>https://www.getapp.com/hr-employee-management-software/onboarding/os/web-based</t>
        </is>
      </c>
      <c r="D54230" t="inlineStr">
        <is>
          <t>datango</t>
        </is>
      </c>
      <c r="E54230" t="inlineStr">
        <is>
          <t>https://www.getapp.com/hr-employee-management-software/a/datango/</t>
        </is>
      </c>
      <c r="F54230" t="inlineStr">
        <is>
          <t>datango is a cloud-based learning management solution that helps employees in various phases of projects via collaboration and learning tools. The platform offers features such as authoring and documentation, a learning management system, and context-sensitive live help. datango enables users to streamline software rollouts, change management projects, documentation creation, and user adoption optimization.Read more about datango</t>
        </is>
      </c>
    </row>
    <row r="54231">
      <c r="A54231" t="inlineStr">
        <is>
          <t>HR &amp; Employee Management</t>
        </is>
      </c>
      <c r="B54231" t="inlineStr">
        <is>
          <t>Onboarding</t>
        </is>
      </c>
      <c r="C54231" t="inlineStr">
        <is>
          <t>https://www.getapp.com/hr-employee-management-software/onboarding/os/web-based</t>
        </is>
      </c>
      <c r="D54231" t="inlineStr">
        <is>
          <t>RiddleStory</t>
        </is>
      </c>
      <c r="E54231" t="inlineStr">
        <is>
          <t>https://www.getapp.com/hr-employee-management-software/a/riddlestory/</t>
        </is>
      </c>
      <c r="F54231" t="inlineStr">
        <is>
          <t>RiddleStory is an onboarding platform that makes employee onboarding fun and engaging. It creates a unique story-based experience for new hires to learn about the organization. RiddleStory combines online and offline elements into one cohesive journey, with interactive challenges that bring the company's story to life.Read more about RiddleStory</t>
        </is>
      </c>
    </row>
    <row r="54232">
      <c r="A54232" t="inlineStr">
        <is>
          <t>HR &amp; Employee Management</t>
        </is>
      </c>
      <c r="B54232" t="inlineStr">
        <is>
          <t>Onboarding</t>
        </is>
      </c>
      <c r="C54232" t="inlineStr">
        <is>
          <t>https://www.getapp.com/hr-employee-management-software/onboarding/os/web-based</t>
        </is>
      </c>
      <c r="D54232" t="inlineStr">
        <is>
          <t>PayWheel</t>
        </is>
      </c>
      <c r="E54232" t="inlineStr">
        <is>
          <t>https://www.getapp.com/hr-employee-management-software/a/paywheel/</t>
        </is>
      </c>
      <c r="F54232" t="inlineStr">
        <is>
          <t>PayWheel is a comprehensive payroll software that streamlines and simplifies HR management. The software features payroll management, employee self-service, time and attendance tracking, leave and holiday management, reimbursements, informative reports, statutory compliance, and data protection.Read more about PayWheel</t>
        </is>
      </c>
    </row>
    <row r="54233">
      <c r="A54233" t="inlineStr">
        <is>
          <t>HR &amp; Employee Management</t>
        </is>
      </c>
      <c r="B54233" t="inlineStr">
        <is>
          <t>Onboarding</t>
        </is>
      </c>
      <c r="C54233" t="inlineStr">
        <is>
          <t>https://www.getapp.com/hr-employee-management-software/onboarding/os/web-based</t>
        </is>
      </c>
      <c r="D54233" t="inlineStr">
        <is>
          <t>Thriving Springs</t>
        </is>
      </c>
      <c r="E54233" t="inlineStr">
        <is>
          <t>https://www.getapp.com/education-childcare-software/a/thriving-springs/</t>
        </is>
      </c>
      <c r="F54233" t="inlineStr">
        <is>
          <t>Thriving Springs is a Gen AI-powered employee learning and engagement platform that helps you onboard, upskill, and retain your employees.Read more about Thriving Springs</t>
        </is>
      </c>
    </row>
    <row r="54234">
      <c r="A54234" t="inlineStr">
        <is>
          <t>HR &amp; Employee Management</t>
        </is>
      </c>
      <c r="B54234" t="inlineStr">
        <is>
          <t>Onboarding</t>
        </is>
      </c>
      <c r="C54234" t="inlineStr">
        <is>
          <t>https://www.getapp.com/hr-employee-management-software/onboarding/os/web-based</t>
        </is>
      </c>
      <c r="D54234" t="inlineStr">
        <is>
          <t>Japfu</t>
        </is>
      </c>
      <c r="E54234" t="inlineStr">
        <is>
          <t>https://www.getapp.com/hr-employee-management-software/a/japfu/</t>
        </is>
      </c>
      <c r="F54234" t="inlineStr">
        <is>
          <t>Japfu simplifies workforce, client, and placement management with payroll management, invoicing, smart automation, real-time insights, and end-to-end employee lifecycle tools.Read more about Japfu</t>
        </is>
      </c>
    </row>
    <row r="54235">
      <c r="A54235" t="inlineStr">
        <is>
          <t>HR &amp; Employee Management</t>
        </is>
      </c>
      <c r="B54235" t="inlineStr">
        <is>
          <t>Onboarding</t>
        </is>
      </c>
      <c r="C54235" t="inlineStr">
        <is>
          <t>https://www.getapp.com/hr-employee-management-software/onboarding/os/web-based</t>
        </is>
      </c>
      <c r="D54235" t="inlineStr">
        <is>
          <t>Bespoke HRMS</t>
        </is>
      </c>
      <c r="E54235" t="inlineStr">
        <is>
          <t>https://www.getapp.com/hr-employee-management-software/a/bespoke-hrms/</t>
        </is>
      </c>
      <c r="F54235" t="inlineStr">
        <is>
          <t>Bespoke HRMS is a cloud-based human resources (HR) solution that helps businesses streamline a wide range of HR tasks. The platform's intelligent automation capabilities revolutionize workforce management, from seamless employee onboarding to AI-driven shift scheduling and payroll processing. It offers a centralized HR document center for secure file storage and digital contract signing, ensuring a seamless onboarding experience for new hires.Read more about Bespoke HRMS</t>
        </is>
      </c>
    </row>
    <row r="54236">
      <c r="A54236" t="inlineStr">
        <is>
          <t>HR &amp; Employee Management</t>
        </is>
      </c>
      <c r="B54236" t="inlineStr">
        <is>
          <t>Onboarding</t>
        </is>
      </c>
      <c r="C54236" t="inlineStr">
        <is>
          <t>https://www.getapp.com/hr-employee-management-software/onboarding/os/web-based</t>
        </is>
      </c>
      <c r="D54236" t="inlineStr">
        <is>
          <t>HRSTAQ</t>
        </is>
      </c>
      <c r="E54236" t="inlineStr">
        <is>
          <t>https://www.getapp.com/hr-employee-management-software/a/hrstaq/</t>
        </is>
      </c>
      <c r="F54236" t="inlineStr">
        <is>
          <t>HRstaq's Onboarding module streamlines the new hire experience. Automate tasks, track progress, and ensure a smooth and engaging onboarding process. This module helps new employees feel welcome and productive from day one, improving employee satisfaction and retentionRead more about HRSTAQ</t>
        </is>
      </c>
    </row>
    <row r="54237">
      <c r="A54237" t="inlineStr">
        <is>
          <t>HR &amp; Employee Management</t>
        </is>
      </c>
      <c r="B54237" t="inlineStr">
        <is>
          <t>Onboarding</t>
        </is>
      </c>
      <c r="C54237" t="inlineStr">
        <is>
          <t>https://www.getapp.com/hr-employee-management-software/onboarding/os/web-based</t>
        </is>
      </c>
      <c r="D54237" t="inlineStr">
        <is>
          <t>BlueTree</t>
        </is>
      </c>
      <c r="E54237" t="inlineStr">
        <is>
          <t>https://www.getapp.com/hr-employee-management-software/a/bluetree/</t>
        </is>
      </c>
      <c r="F54237" t="inlineStr">
        <is>
          <t>Seamless Day Zero onboarding with a fully digitized process: mobile/web-based, bulk upload, background verification, and ID card generation. India-centric features include instant document validations (Aadhaar, PAN, etc.), automated PF/ESI creation, and UAN verification.Read more about BlueTree</t>
        </is>
      </c>
    </row>
    <row r="54238">
      <c r="A54238" t="inlineStr">
        <is>
          <t>HR &amp; Employee Management</t>
        </is>
      </c>
      <c r="B54238" t="inlineStr">
        <is>
          <t>Onboarding</t>
        </is>
      </c>
      <c r="C54238" t="inlineStr">
        <is>
          <t>https://www.getapp.com/hr-employee-management-software/onboarding/os/web-based</t>
        </is>
      </c>
      <c r="D54238" t="inlineStr">
        <is>
          <t>HR Pearls</t>
        </is>
      </c>
      <c r="E54238" t="inlineStr">
        <is>
          <t>https://www.getapp.com/hr-employee-management-software/a/hr-pearls/</t>
        </is>
      </c>
      <c r="F54238" t="inlineStr">
        <is>
          <t>HR Pearls by Webtel offers a streamlined solution for HR management, payroll processing, and compliance. Enhance productivity and ensure regulatory compliance with our user-friendly platform, designed to optimize operations and empower your workforce.Read more about HR Pearls</t>
        </is>
      </c>
    </row>
    <row r="54239">
      <c r="A54239" t="inlineStr">
        <is>
          <t>HR &amp; Employee Management</t>
        </is>
      </c>
      <c r="B54239" t="inlineStr">
        <is>
          <t>Onboarding</t>
        </is>
      </c>
      <c r="C54239" t="inlineStr">
        <is>
          <t>https://www.getapp.com/hr-employee-management-software/onboarding/os/web-based</t>
        </is>
      </c>
      <c r="D54239" t="inlineStr">
        <is>
          <t>myClinicalExchange</t>
        </is>
      </c>
      <c r="E54239" t="inlineStr">
        <is>
          <t>https://www.getapp.com/education-childcare-software/a/myclinicalexchange/</t>
        </is>
      </c>
      <c r="F54239" t="inlineStr">
        <is>
          <t>myClinicalExchange is a secure online clinical workflow application that connects students, schools, and healthcare organizations to seamlessly manage clinical and nursing rotations. The software streamlines the entire clinical placement process, from rotation requests and compliance management to clinical progress tracking.Read more about myClinicalExchange</t>
        </is>
      </c>
    </row>
    <row r="54240">
      <c r="A54240" t="inlineStr">
        <is>
          <t>HR &amp; Employee Management</t>
        </is>
      </c>
      <c r="B54240" t="inlineStr">
        <is>
          <t>Onboarding</t>
        </is>
      </c>
      <c r="C54240" t="inlineStr">
        <is>
          <t>https://www.getapp.com/hr-employee-management-software/onboarding/os/web-based</t>
        </is>
      </c>
      <c r="D54240" t="inlineStr">
        <is>
          <t>OBOBE</t>
        </is>
      </c>
      <c r="E54240" t="inlineStr">
        <is>
          <t>https://www.getapp.com/hr-employee-management-software/a/obobe/</t>
        </is>
      </c>
      <c r="F54240" t="inlineStr">
        <is>
          <t>OBOBE is workforce management software designed to streamline employee onboarding and offboarding.Read more about OBOBE</t>
        </is>
      </c>
    </row>
    <row r="54241">
      <c r="A54241" t="inlineStr">
        <is>
          <t>HR &amp; Employee Management</t>
        </is>
      </c>
      <c r="B54241" t="inlineStr">
        <is>
          <t>Onboarding</t>
        </is>
      </c>
      <c r="C54241" t="inlineStr">
        <is>
          <t>https://www.getapp.com/hr-employee-management-software/onboarding/os/web-based</t>
        </is>
      </c>
      <c r="D54241" t="inlineStr">
        <is>
          <t>VOnBoard</t>
        </is>
      </c>
      <c r="E54241" t="inlineStr">
        <is>
          <t>https://www.getapp.com/hr-employee-management-software/a/vonboard/</t>
        </is>
      </c>
      <c r="F54241" t="inlineStr">
        <is>
          <t>VOnBoard is an onboarding platform designed to help businesses streamline the entire employee onboarding process, covering pre-joining, day of joining, and post-joining phases. The system allows stakeholders to automate critical HR and management activities through features such as automated welcome emails, introduction messages, and employee confirmation communications.Read more about VOnBoard</t>
        </is>
      </c>
    </row>
    <row r="54242">
      <c r="A54242" t="inlineStr">
        <is>
          <t>HR &amp; Employee Management</t>
        </is>
      </c>
      <c r="B54242" t="inlineStr">
        <is>
          <t>Onboarding</t>
        </is>
      </c>
      <c r="C54242" t="inlineStr">
        <is>
          <t>https://www.getapp.com/hr-employee-management-software/onboarding/os/web-based</t>
        </is>
      </c>
      <c r="D54242" t="inlineStr">
        <is>
          <t>Doorless</t>
        </is>
      </c>
      <c r="E54242" t="inlineStr">
        <is>
          <t>https://www.getapp.com/hr-employee-management-software/a/doorless/</t>
        </is>
      </c>
      <c r="F54242" t="inlineStr">
        <is>
          <t>Doorless is onboarding software that helps companies welcome and integrate new employees faster. With templates, pre-boarding, and progress tracking, it streamlines the process to boost retention, engagement, and productivity.Read more about Doorless</t>
        </is>
      </c>
    </row>
    <row r="54243">
      <c r="A54243" t="inlineStr">
        <is>
          <t>HR &amp; Employee Management</t>
        </is>
      </c>
      <c r="B54243" t="inlineStr">
        <is>
          <t>Org Chart</t>
        </is>
      </c>
      <c r="C54243" t="inlineStr">
        <is>
          <t>https://www.getapp.com/hr-employee-management-software/org-chart/os/web-based</t>
        </is>
      </c>
      <c r="D54243" t="inlineStr">
        <is>
          <t>Ingentis org.manager</t>
        </is>
      </c>
      <c r="E54243" t="inlineStr">
        <is>
          <t>https://www.capterra.com/ppc/clicks/collect/GA/directory/d00d4a16-00d8-46e9-b194-a6d200b48f17/destination?country=ID&amp;language=en&amp;specificLocation=serp_oses&amp;sessionStartPage=&amp;categoryId=f7483c60-83e0-4ece-b464-1f34f2ec823c&amp;listingPosition=1&amp;gaClientId=R0ExLjEuNzA5Mjk4MjQxLjE3NTY2MjMyMD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e6e2618-698f-44c0-be08-9dfa45915dad</t>
        </is>
      </c>
      <c r="F54243" t="inlineStr">
        <is>
          <t>More than 2,000 companies trust Ingentis org.manager to automatically generate and customize up-to-date org charts from data sources like SAP, Workday, UKG, ADP or Oracle. With flexible views and simulation features, it supports strategic decisions and delivers organizational transparency.Read more about Ingentis org.manager</t>
        </is>
      </c>
    </row>
    <row r="54244">
      <c r="A54244" t="inlineStr">
        <is>
          <t>HR &amp; Employee Management</t>
        </is>
      </c>
      <c r="B54244" t="inlineStr">
        <is>
          <t>Org Chart</t>
        </is>
      </c>
      <c r="C54244" t="inlineStr">
        <is>
          <t>https://www.getapp.com/hr-employee-management-software/org-chart/os/web-based</t>
        </is>
      </c>
      <c r="D54244" t="inlineStr">
        <is>
          <t>Canva</t>
        </is>
      </c>
      <c r="E54244" t="inlineStr">
        <is>
          <t>https://www.getapp.com/collaboration-software/a/canva/</t>
        </is>
      </c>
      <c r="F54244" t="inlineStr">
        <is>
          <t>Graphic design and video editing tool for creating and publishing marketing material, presentations, social media content, and a range of printed products, using a drag-and-drop editor and a library of customizable templates.Read more about Canva</t>
        </is>
      </c>
    </row>
    <row r="54245">
      <c r="A54245" t="inlineStr">
        <is>
          <t>HR &amp; Employee Management</t>
        </is>
      </c>
      <c r="B54245" t="inlineStr">
        <is>
          <t>Org Chart</t>
        </is>
      </c>
      <c r="C54245" t="inlineStr">
        <is>
          <t>https://www.getapp.com/hr-employee-management-software/org-chart/os/web-based</t>
        </is>
      </c>
      <c r="D54245" t="inlineStr">
        <is>
          <t>Deel</t>
        </is>
      </c>
      <c r="E54245" t="inlineStr">
        <is>
          <t>https://www.getapp.com/hr-employee-management-software/a/deel/</t>
        </is>
      </c>
      <c r="F54245"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54246">
      <c r="A54246" t="inlineStr">
        <is>
          <t>HR &amp; Employee Management</t>
        </is>
      </c>
      <c r="B54246" t="inlineStr">
        <is>
          <t>Org Chart</t>
        </is>
      </c>
      <c r="C54246" t="inlineStr">
        <is>
          <t>https://www.getapp.com/hr-employee-management-software/org-chart/os/web-based</t>
        </is>
      </c>
      <c r="D54246" t="inlineStr">
        <is>
          <t>monday.com</t>
        </is>
      </c>
      <c r="E54246" t="inlineStr">
        <is>
          <t>https://www.getapp.com/collaboration-software/a/monday-com/</t>
        </is>
      </c>
      <c r="F54246" t="inlineStr">
        <is>
          <t>On monday.com, HR teams can build custom org charts for their companies without ever writing one line of code. Use the 30+ editable columns to store all of your employees' contact information and create a high-level overview so it's easy to see where everyone falls in the hierarchy.Read more about monday.com</t>
        </is>
      </c>
    </row>
    <row r="54247">
      <c r="A54247" t="inlineStr">
        <is>
          <t>HR &amp; Employee Management</t>
        </is>
      </c>
      <c r="B54247" t="inlineStr">
        <is>
          <t>Org Chart</t>
        </is>
      </c>
      <c r="C54247" t="inlineStr">
        <is>
          <t>https://www.getapp.com/hr-employee-management-software/org-chart/os/web-based</t>
        </is>
      </c>
      <c r="D54247" t="inlineStr">
        <is>
          <t>Visio</t>
        </is>
      </c>
      <c r="E54247" t="inlineStr">
        <is>
          <t>https://www.getapp.com/it-management-software/a/visio/</t>
        </is>
      </c>
      <c r="F54247" t="inlineStr">
        <is>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is>
      </c>
    </row>
    <row r="54248">
      <c r="A54248" t="inlineStr">
        <is>
          <t>HR &amp; Employee Management</t>
        </is>
      </c>
      <c r="B54248" t="inlineStr">
        <is>
          <t>Org Chart</t>
        </is>
      </c>
      <c r="C54248" t="inlineStr">
        <is>
          <t>https://www.getapp.com/hr-employee-management-software/org-chart/os/web-based</t>
        </is>
      </c>
      <c r="D54248" t="inlineStr">
        <is>
          <t>Airtable</t>
        </is>
      </c>
      <c r="E54248" t="inlineStr">
        <is>
          <t>https://www.getapp.com/project-management-planning-software/a/airtable/</t>
        </is>
      </c>
      <c r="F54248" t="inlineStr">
        <is>
          <t>Airtable’s AI app platform turns your data into custom apps, automations &amp; agents— simply ask. No code needed. Adapt fast as your business evolves.Read more about Airtable</t>
        </is>
      </c>
    </row>
    <row r="54249">
      <c r="A54249" t="inlineStr">
        <is>
          <t>HR &amp; Employee Management</t>
        </is>
      </c>
      <c r="B54249" t="inlineStr">
        <is>
          <t>Org Chart</t>
        </is>
      </c>
      <c r="C54249" t="inlineStr">
        <is>
          <t>https://www.getapp.com/hr-employee-management-software/org-chart/os/web-based</t>
        </is>
      </c>
      <c r="D54249" t="inlineStr">
        <is>
          <t>Lucidchart</t>
        </is>
      </c>
      <c r="E54249" t="inlineStr">
        <is>
          <t>https://www.getapp.com/it-management-software/a/lucidchart/</t>
        </is>
      </c>
      <c r="F54249" t="inlineStr">
        <is>
          <t>Create impressive organizational charts with Lucidchart's intuitive org chart software.Read more about Lucidchart</t>
        </is>
      </c>
    </row>
    <row r="54250">
      <c r="A54250" t="inlineStr">
        <is>
          <t>HR &amp; Employee Management</t>
        </is>
      </c>
      <c r="B54250" t="inlineStr">
        <is>
          <t>Org Chart</t>
        </is>
      </c>
      <c r="C54250" t="inlineStr">
        <is>
          <t>https://www.getapp.com/hr-employee-management-software/org-chart/os/web-based</t>
        </is>
      </c>
      <c r="D54250" t="inlineStr">
        <is>
          <t>Built</t>
        </is>
      </c>
      <c r="E54250" t="inlineStr">
        <is>
          <t>https://www.getapp.com/hr-employee-management-software/a/built-for-teams/</t>
        </is>
      </c>
      <c r="F54250" t="inlineStr">
        <is>
          <t>Display your organization in a clear and accurate manner for internal or external use. Our interactive Org Chart will offer a dynamic way to show your hierarchy, color code by any number of fields and adjust the display with custom viewing options. Create unlimited numbers of org charts.Read more about Built</t>
        </is>
      </c>
    </row>
    <row r="54251">
      <c r="A54251" t="inlineStr">
        <is>
          <t>HR &amp; Employee Management</t>
        </is>
      </c>
      <c r="B54251" t="inlineStr">
        <is>
          <t>Org Chart</t>
        </is>
      </c>
      <c r="C54251" t="inlineStr">
        <is>
          <t>https://www.getapp.com/hr-employee-management-software/org-chart/os/web-based</t>
        </is>
      </c>
      <c r="D54251" t="inlineStr">
        <is>
          <t>Workleap Pingboard</t>
        </is>
      </c>
      <c r="E54251" t="inlineStr">
        <is>
          <t>https://www.getapp.com/hr-employee-management-software/a/pingboard/</t>
        </is>
      </c>
      <c r="F54251" t="inlineStr">
        <is>
          <t>Browse your organization with a beautiful, dynamic org chart, filled with photos of your employees. The org chart is kept up-to-date for you as people change managers when you connect to your IT or HR system. You can export and share the org chart, and access it from your phone.Read more about Workleap Pingboard</t>
        </is>
      </c>
    </row>
    <row r="54252">
      <c r="A54252" t="inlineStr">
        <is>
          <t>HR &amp; Employee Management</t>
        </is>
      </c>
      <c r="B54252" t="inlineStr">
        <is>
          <t>Org Chart</t>
        </is>
      </c>
      <c r="C54252" t="inlineStr">
        <is>
          <t>https://www.getapp.com/hr-employee-management-software/org-chart/os/web-based</t>
        </is>
      </c>
      <c r="D54252" t="inlineStr">
        <is>
          <t>Sage HR</t>
        </is>
      </c>
      <c r="E54252" t="inlineStr">
        <is>
          <t>https://www.getapp.com/hr-employee-management-software/a/sagehr/</t>
        </is>
      </c>
      <c r="F54252" t="inlineStr">
        <is>
          <t>Visualise your company's Org chart. As you grow, ensure everybody knows who is doing what and where in your company.Read more about Sage HR</t>
        </is>
      </c>
    </row>
    <row r="54253">
      <c r="A54253" t="inlineStr">
        <is>
          <t>HR &amp; Employee Management</t>
        </is>
      </c>
      <c r="B54253" t="inlineStr">
        <is>
          <t>Org Chart</t>
        </is>
      </c>
      <c r="C54253" t="inlineStr">
        <is>
          <t>https://www.getapp.com/hr-employee-management-software/org-chart/os/web-based</t>
        </is>
      </c>
      <c r="D54253" t="inlineStr">
        <is>
          <t>Factorial</t>
        </is>
      </c>
      <c r="E54253" t="inlineStr">
        <is>
          <t>https://www.getapp.com/hr-employee-management-software/a/factorial-hr-software/</t>
        </is>
      </c>
      <c r="F54253" t="inlineStr">
        <is>
          <t>Factorial is an all-in-one business management solution designed to automate and simplify processes across the employee life cycle.Read more about Factorial</t>
        </is>
      </c>
    </row>
    <row r="54254">
      <c r="A54254" t="inlineStr">
        <is>
          <t>HR &amp; Employee Management</t>
        </is>
      </c>
      <c r="B54254" t="inlineStr">
        <is>
          <t>Org Chart</t>
        </is>
      </c>
      <c r="C54254" t="inlineStr">
        <is>
          <t>https://www.getapp.com/hr-employee-management-software/org-chart/os/web-based</t>
        </is>
      </c>
      <c r="D54254" t="inlineStr">
        <is>
          <t>Creately</t>
        </is>
      </c>
      <c r="E54254" t="inlineStr">
        <is>
          <t>https://www.getapp.com/it-management-software/a/creately/</t>
        </is>
      </c>
      <c r="F54254" t="inlineStr">
        <is>
          <t>Easily create org charts using our professionally designed org chart templates covering all organizational chart types. Add images to your objects, link to LinkedIn or company profiles, add different styles to different section and do so much more using our powerful org charting tool.Read more about Creately</t>
        </is>
      </c>
    </row>
    <row r="54255">
      <c r="A54255" t="inlineStr">
        <is>
          <t>HR &amp; Employee Management</t>
        </is>
      </c>
      <c r="B54255" t="inlineStr">
        <is>
          <t>Org Chart</t>
        </is>
      </c>
      <c r="C54255" t="inlineStr">
        <is>
          <t>https://www.getapp.com/hr-employee-management-software/org-chart/os/web-based</t>
        </is>
      </c>
      <c r="D54255" t="inlineStr">
        <is>
          <t>Workleap</t>
        </is>
      </c>
      <c r="E54255" t="inlineStr">
        <is>
          <t>https://www.getapp.com/education-childcare-software/a/didacte/</t>
        </is>
      </c>
      <c r="F54255" t="inlineStr">
        <is>
          <t>Workleap is the AI-powered talent management platform teams actually love to use.Read more about Workleap</t>
        </is>
      </c>
    </row>
    <row r="54256">
      <c r="A54256" t="inlineStr">
        <is>
          <t>HR &amp; Employee Management</t>
        </is>
      </c>
      <c r="B54256" t="inlineStr">
        <is>
          <t>Org Chart</t>
        </is>
      </c>
      <c r="C54256" t="inlineStr">
        <is>
          <t>https://www.getapp.com/hr-employee-management-software/org-chart/os/web-based</t>
        </is>
      </c>
      <c r="D54256" t="inlineStr">
        <is>
          <t>Freshteam</t>
        </is>
      </c>
      <c r="E54256" t="inlineStr">
        <is>
          <t>https://www.getapp.com/hr-employee-management-software/a/freshteam/</t>
        </is>
      </c>
      <c r="F54256" t="inlineStr">
        <is>
          <t>Freshteam's HRIS software gives you an excellent employee database with org charts. Automatically generate organizational charts to help employees understand the hierarchy and right communication way.Read more about Freshteam</t>
        </is>
      </c>
    </row>
    <row r="54257">
      <c r="A54257" t="inlineStr">
        <is>
          <t>HR &amp; Employee Management</t>
        </is>
      </c>
      <c r="B54257" t="inlineStr">
        <is>
          <t>Org Chart</t>
        </is>
      </c>
      <c r="C54257" t="inlineStr">
        <is>
          <t>https://www.getapp.com/hr-employee-management-software/org-chart/os/web-based</t>
        </is>
      </c>
      <c r="D54257" t="inlineStr">
        <is>
          <t>HR Partner</t>
        </is>
      </c>
      <c r="E54257" t="inlineStr">
        <is>
          <t>https://www.getapp.com/hr-employee-management-software/a/hr-partner/</t>
        </is>
      </c>
      <c r="F54257" t="inlineStr">
        <is>
          <t>HR Partner is a purpose built HRIS for businesses with 20-500 employees. Providing you with everything you need to automate your HR Admin, all in one place. It includes; employee personnel records, time off requests, recruitment, and performance reviews.Read more about HR Partner</t>
        </is>
      </c>
    </row>
    <row r="54258">
      <c r="A54258" t="inlineStr">
        <is>
          <t>HR &amp; Employee Management</t>
        </is>
      </c>
      <c r="B54258" t="inlineStr">
        <is>
          <t>Org Chart</t>
        </is>
      </c>
      <c r="C54258" t="inlineStr">
        <is>
          <t>https://www.getapp.com/hr-employee-management-software/org-chart/os/web-based</t>
        </is>
      </c>
      <c r="D54258" t="inlineStr">
        <is>
          <t>ChartHop</t>
        </is>
      </c>
      <c r="E54258" t="inlineStr">
        <is>
          <t>https://www.getapp.com/all-software/a/charthop/</t>
        </is>
      </c>
      <c r="F54258" t="inlineStr">
        <is>
          <t>ChartHop is a dynamic People Operations Platform that connects and visualizes all your people data to empower your organization through insights, alignment, and action.Read more about ChartHop</t>
        </is>
      </c>
    </row>
    <row r="54259">
      <c r="A54259" t="inlineStr">
        <is>
          <t>HR &amp; Employee Management</t>
        </is>
      </c>
      <c r="B54259" t="inlineStr">
        <is>
          <t>Org Chart</t>
        </is>
      </c>
      <c r="C54259" t="inlineStr">
        <is>
          <t>https://www.getapp.com/hr-employee-management-software/org-chart/os/web-based</t>
        </is>
      </c>
      <c r="D54259" t="inlineStr">
        <is>
          <t>Organimi</t>
        </is>
      </c>
      <c r="E54259" t="inlineStr">
        <is>
          <t>https://www.getapp.com/hr-employee-management-software/a/organimi/</t>
        </is>
      </c>
      <c r="F54259" t="inlineStr">
        <is>
          <t>Organimi is a cloud-based organizational chart tool that allows users to create and update organizational charts in real time. The platform streamlines company plans and communication using visual guides, and is designed for small and medium-sized business.Read more about Organimi</t>
        </is>
      </c>
    </row>
    <row r="54260">
      <c r="A54260" t="inlineStr">
        <is>
          <t>HR &amp; Employee Management</t>
        </is>
      </c>
      <c r="B54260" t="inlineStr">
        <is>
          <t>Org Chart</t>
        </is>
      </c>
      <c r="C54260" t="inlineStr">
        <is>
          <t>https://www.getapp.com/hr-employee-management-software/org-chart/os/web-based</t>
        </is>
      </c>
      <c r="D54260" t="inlineStr">
        <is>
          <t>ClayHR</t>
        </is>
      </c>
      <c r="E54260" t="inlineStr">
        <is>
          <t>https://www.getapp.com/hr-employee-management-software/a/bizmerlin/</t>
        </is>
      </c>
      <c r="F54260" t="inlineStr">
        <is>
          <t>Visualize your workforce with ClayHR’s dynamic Org Chart—automatically generated from employee data, updated in real time, and fully interactive. Easily understand reporting structures, plan teams, and navigate your organization with clarity.Read more about ClayHR</t>
        </is>
      </c>
    </row>
    <row r="54261">
      <c r="A54261" t="inlineStr">
        <is>
          <t>HR &amp; Employee Management</t>
        </is>
      </c>
      <c r="B54261" t="inlineStr">
        <is>
          <t>Org Chart</t>
        </is>
      </c>
      <c r="C54261" t="inlineStr">
        <is>
          <t>https://www.getapp.com/hr-employee-management-software/org-chart/os/web-based</t>
        </is>
      </c>
      <c r="D54261" t="inlineStr">
        <is>
          <t>TalentHR</t>
        </is>
      </c>
      <c r="E54261" t="inlineStr">
        <is>
          <t>https://www.getapp.com/hr-employee-management-software/a/talenthr/</t>
        </is>
      </c>
      <c r="F54261" t="inlineStr">
        <is>
          <t>TalentHR is a fresh take on HRIS, an all-in-one tool built for people management and job applicant tracking (ATS) success. Streamline your hiring process and day-to-day people data management with TalentHR, a fresh take on HRIS. No IT skills required, all at a reasonable price.Read more about TalentHR</t>
        </is>
      </c>
    </row>
    <row r="54262">
      <c r="A54262" t="inlineStr">
        <is>
          <t>HR &amp; Employee Management</t>
        </is>
      </c>
      <c r="B54262" t="inlineStr">
        <is>
          <t>Org Chart</t>
        </is>
      </c>
      <c r="C54262" t="inlineStr">
        <is>
          <t>https://www.getapp.com/hr-employee-management-software/org-chart/os/web-based</t>
        </is>
      </c>
      <c r="D54262" t="inlineStr">
        <is>
          <t>Collaboard</t>
        </is>
      </c>
      <c r="E54262" t="inlineStr">
        <is>
          <t>https://www.getapp.com/collaboration-software/a/collaboard/</t>
        </is>
      </c>
      <c r="F54262" t="inlineStr">
        <is>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is>
      </c>
    </row>
    <row r="54263">
      <c r="A54263" t="inlineStr">
        <is>
          <t>HR &amp; Employee Management</t>
        </is>
      </c>
      <c r="B54263" t="inlineStr">
        <is>
          <t>Org Chart</t>
        </is>
      </c>
      <c r="C54263" t="inlineStr">
        <is>
          <t>https://www.getapp.com/hr-employee-management-software/org-chart/os/web-based</t>
        </is>
      </c>
      <c r="D54263" t="inlineStr">
        <is>
          <t>Axero</t>
        </is>
      </c>
      <c r="E54263" t="inlineStr">
        <is>
          <t>https://www.getapp.com/collaboration-software/a/axero/</t>
        </is>
      </c>
      <c r="F54263" t="inlineStr">
        <is>
          <t>Axero provides easy-to-use intranet software that boosts productivity, unifies your people, and helps your company thrive. Increase productivity. Unite employees. Improve culture.Read more about Axero</t>
        </is>
      </c>
    </row>
    <row r="54264">
      <c r="A54264" t="inlineStr">
        <is>
          <t>HR &amp; Employee Management</t>
        </is>
      </c>
      <c r="B54264" t="inlineStr">
        <is>
          <t>Org Chart</t>
        </is>
      </c>
      <c r="C54264" t="inlineStr">
        <is>
          <t>https://www.getapp.com/hr-employee-management-software/org-chart/os/web-based</t>
        </is>
      </c>
      <c r="D54264" t="inlineStr">
        <is>
          <t>Ninety</t>
        </is>
      </c>
      <c r="E54264" t="inlineStr">
        <is>
          <t>https://www.getapp.com/project-management-planning-software/a/ninety/</t>
        </is>
      </c>
      <c r="F54264" t="inlineStr">
        <is>
          <t>Every organization has an operating system, but how effective is yours? Ninety, the leading cloud-based Business Operating System platform, is trusted by thousands of companies to focus, align, and thrive. Transform your disconnected tools and spreadsheets into one powerful application with Ninety,Read more about Ninety</t>
        </is>
      </c>
    </row>
    <row r="54265">
      <c r="A54265" t="inlineStr">
        <is>
          <t>HR &amp; Employee Management</t>
        </is>
      </c>
      <c r="B54265" t="inlineStr">
        <is>
          <t>Org Chart</t>
        </is>
      </c>
      <c r="C54265" t="inlineStr">
        <is>
          <t>https://www.getapp.com/hr-employee-management-software/org-chart/os/web-based</t>
        </is>
      </c>
      <c r="D54265" t="inlineStr">
        <is>
          <t>Ummense</t>
        </is>
      </c>
      <c r="E54265" t="inlineStr">
        <is>
          <t>https://www.getapp.com/operations-management-software/a/ummense/</t>
        </is>
      </c>
      <c r="F54265" t="inlineStr">
        <is>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is>
      </c>
    </row>
    <row r="54266">
      <c r="A54266" t="inlineStr">
        <is>
          <t>HR &amp; Employee Management</t>
        </is>
      </c>
      <c r="B54266" t="inlineStr">
        <is>
          <t>Org Chart</t>
        </is>
      </c>
      <c r="C54266" t="inlineStr">
        <is>
          <t>https://www.getapp.com/hr-employee-management-software/org-chart/os/web-based</t>
        </is>
      </c>
      <c r="D54266" t="inlineStr">
        <is>
          <t>SmartDraw</t>
        </is>
      </c>
      <c r="E54266" t="inlineStr">
        <is>
          <t>https://www.getapp.com/collaboration-software/a/smartdraw/</t>
        </is>
      </c>
      <c r="F54266" t="inlineStr">
        <is>
          <t>Create organizational charts easily with built-in automation and intuitive tools and templates. You can even generate an organizational chart automatically from data by importing a CSV or connecting to Microsoft Entra or SharePoint.Read more about SmartDraw</t>
        </is>
      </c>
    </row>
    <row r="54267">
      <c r="A54267" t="inlineStr">
        <is>
          <t>HR &amp; Employee Management</t>
        </is>
      </c>
      <c r="B54267" t="inlineStr">
        <is>
          <t>Org Chart</t>
        </is>
      </c>
      <c r="C54267" t="inlineStr">
        <is>
          <t>https://www.getapp.com/hr-employee-management-software/org-chart/os/web-based</t>
        </is>
      </c>
      <c r="D54267" t="inlineStr">
        <is>
          <t>Gliffy</t>
        </is>
      </c>
      <c r="E54267" t="inlineStr">
        <is>
          <t>https://www.getapp.com/it-management-software/a/gliffy/</t>
        </is>
      </c>
      <c r="F54267" t="inlineStr">
        <is>
          <t>With Gliffy you can create professional-looking flowcharts, UML diagrams, entity-relationship diagrams, and more in just a few clicksRead more about Gliffy</t>
        </is>
      </c>
    </row>
    <row r="54268">
      <c r="A54268" t="inlineStr">
        <is>
          <t>HR &amp; Employee Management</t>
        </is>
      </c>
      <c r="B54268" t="inlineStr">
        <is>
          <t>Org Chart</t>
        </is>
      </c>
      <c r="C54268" t="inlineStr">
        <is>
          <t>https://www.getapp.com/hr-employee-management-software/org-chart/os/web-based</t>
        </is>
      </c>
      <c r="D54268" t="inlineStr">
        <is>
          <t>HRworks</t>
        </is>
      </c>
      <c r="E54268" t="inlineStr">
        <is>
          <t>https://www.getapp.com/hr-employee-management-software/a/hrworks/</t>
        </is>
      </c>
      <c r="F54268"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4269">
      <c r="A54269" t="inlineStr">
        <is>
          <t>HR &amp; Employee Management</t>
        </is>
      </c>
      <c r="B54269" t="inlineStr">
        <is>
          <t>Org Chart</t>
        </is>
      </c>
      <c r="C54269" t="inlineStr">
        <is>
          <t>https://www.getapp.com/hr-employee-management-software/org-chart/os/web-based</t>
        </is>
      </c>
      <c r="D54269" t="inlineStr">
        <is>
          <t>EntityKeeper</t>
        </is>
      </c>
      <c r="E54269" t="inlineStr">
        <is>
          <t>https://www.getapp.com/operations-management-software/a/entitykeeper/</t>
        </is>
      </c>
      <c r="F54269" t="inlineStr">
        <is>
          <t>EntityKeeper provides a comprehensive solution that enables you to manage entities, build complex org charts, track filing deadlines, automate entity filings, and more.Read more about EntityKeeper</t>
        </is>
      </c>
    </row>
    <row r="54270">
      <c r="A54270" t="inlineStr">
        <is>
          <t>HR &amp; Employee Management</t>
        </is>
      </c>
      <c r="B54270" t="inlineStr">
        <is>
          <t>Org Chart</t>
        </is>
      </c>
      <c r="C54270" t="inlineStr">
        <is>
          <t>https://www.getapp.com/hr-employee-management-software/org-chart/os/web-based</t>
        </is>
      </c>
      <c r="D54270" t="inlineStr">
        <is>
          <t>Papaya Global</t>
        </is>
      </c>
      <c r="E54270" t="inlineStr">
        <is>
          <t>https://www.getapp.com/hr-employee-management-software/a/papaya-platform/</t>
        </is>
      </c>
      <c r="F54270" t="inlineStr">
        <is>
          <t>Papaya Global is a unified platform for global payroll and payments, enabling businesses to manage their international workforce operations. It integrates workforce management tools with payment processing technology to streamline hiring, compliance, and payroll functions for global teams.Read more about Papaya Global</t>
        </is>
      </c>
    </row>
    <row r="54271">
      <c r="A54271" t="inlineStr">
        <is>
          <t>HR &amp; Employee Management</t>
        </is>
      </c>
      <c r="B54271" t="inlineStr">
        <is>
          <t>Org Chart</t>
        </is>
      </c>
      <c r="C54271" t="inlineStr">
        <is>
          <t>https://www.getapp.com/hr-employee-management-software/org-chart/os/web-based</t>
        </is>
      </c>
      <c r="D54271" t="inlineStr">
        <is>
          <t>Rolebase</t>
        </is>
      </c>
      <c r="E54271" t="inlineStr">
        <is>
          <t>https://www.getapp.com/collaboration-software/a/rolebase/</t>
        </is>
      </c>
      <c r="F54271" t="inlineStr">
        <is>
          <t>WRolebase is a platform that simplifies the life of your teams. It offers a clear visualization for efficient coordination with a dynamic organizational chart and role cards. Rolebase facilitates the organization of effective meetings and the implementation of next steps, giving each team member the keys to be autonomous and engaged.Read more about Rolebase</t>
        </is>
      </c>
    </row>
    <row r="54272">
      <c r="A54272" t="inlineStr">
        <is>
          <t>HR &amp; Employee Management</t>
        </is>
      </c>
      <c r="B54272" t="inlineStr">
        <is>
          <t>Org Chart</t>
        </is>
      </c>
      <c r="C54272" t="inlineStr">
        <is>
          <t>https://www.getapp.com/hr-employee-management-software/org-chart/os/web-based</t>
        </is>
      </c>
      <c r="D54272" t="inlineStr">
        <is>
          <t>OrgChart</t>
        </is>
      </c>
      <c r="E54272" t="inlineStr">
        <is>
          <t>https://www.getapp.com/hr-employee-management-software/a/orgchart/</t>
        </is>
      </c>
      <c r="F54272" t="inlineStr">
        <is>
          <t>OrgChart automates org chart creation with seamless integration from 50+ HR systems, ensuring accurate, customizable charts. Gain valuable insights on performance, DEI, and talent management while collaborating on workforce planning. Easily export to PowerPoint, PDF, and more.Read more about OrgChart</t>
        </is>
      </c>
    </row>
    <row r="54273">
      <c r="A54273" t="inlineStr">
        <is>
          <t>HR &amp; Employee Management</t>
        </is>
      </c>
      <c r="B54273" t="inlineStr">
        <is>
          <t>Org Chart</t>
        </is>
      </c>
      <c r="C54273" t="inlineStr">
        <is>
          <t>https://www.getapp.com/hr-employee-management-software/org-chart/os/web-based</t>
        </is>
      </c>
      <c r="D54273" t="inlineStr">
        <is>
          <t>Structural</t>
        </is>
      </c>
      <c r="E54273" t="inlineStr">
        <is>
          <t>https://www.getapp.com/hr-employee-management-software/a/structural/</t>
        </is>
      </c>
      <c r="F54273" t="inlineStr">
        <is>
          <t>Structural is an organizational success platform for profiling and engaging employees with a view to connecting staff, developing talent and analyzing dataRead more about Structural</t>
        </is>
      </c>
    </row>
    <row r="54274">
      <c r="A54274" t="inlineStr">
        <is>
          <t>HR &amp; Employee Management</t>
        </is>
      </c>
      <c r="B54274" t="inlineStr">
        <is>
          <t>Org Chart</t>
        </is>
      </c>
      <c r="C54274" t="inlineStr">
        <is>
          <t>https://www.getapp.com/hr-employee-management-software/org-chart/os/web-based</t>
        </is>
      </c>
      <c r="D54274" t="inlineStr">
        <is>
          <t>FoxHire</t>
        </is>
      </c>
      <c r="E54274" t="inlineStr">
        <is>
          <t>https://www.getapp.com/hr-employee-management-software/a/foxhire/</t>
        </is>
      </c>
      <c r="F54274" t="inlineStr">
        <is>
          <t>FoxHire's Employer of Record (EOR) platform enables businesses to manage contract, temporary, and remote employees without having to do the admin work or worry about the risk. FoxHire delivers world-class payroll, insurance, benefits, and timesheets solutions through an all-in-one HR suite.Read more about FoxHire</t>
        </is>
      </c>
    </row>
    <row r="54275">
      <c r="A54275" t="inlineStr">
        <is>
          <t>HR &amp; Employee Management</t>
        </is>
      </c>
      <c r="B54275" t="inlineStr">
        <is>
          <t>Org Chart</t>
        </is>
      </c>
      <c r="C54275" t="inlineStr">
        <is>
          <t>https://www.getapp.com/hr-employee-management-software/org-chart/os/web-based</t>
        </is>
      </c>
      <c r="D54275" t="inlineStr">
        <is>
          <t>Talentum</t>
        </is>
      </c>
      <c r="E54275" t="inlineStr">
        <is>
          <t>https://www.getapp.com/collaboration-software/a/talentum/</t>
        </is>
      </c>
      <c r="F54275" t="inlineStr">
        <is>
          <t>Cloud-based HR software to manage recruiting, onboarding and employee performance: ATS based on cross languages AI with a semantic engine that matchs job ads and CVs + Onboarding software + Performance management system.Read more about Talentum</t>
        </is>
      </c>
    </row>
    <row r="54276">
      <c r="A54276" t="inlineStr">
        <is>
          <t>HR &amp; Employee Management</t>
        </is>
      </c>
      <c r="B54276" t="inlineStr">
        <is>
          <t>Org Chart</t>
        </is>
      </c>
      <c r="C54276" t="inlineStr">
        <is>
          <t>https://www.getapp.com/hr-employee-management-software/org-chart/os/web-based</t>
        </is>
      </c>
      <c r="D54276" t="inlineStr">
        <is>
          <t>a3innuva Nómina</t>
        </is>
      </c>
      <c r="E54276" t="inlineStr">
        <is>
          <t>https://www.getapp.com/operations-management-software/a/a3innuva/</t>
        </is>
      </c>
      <c r="F54276"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4277">
      <c r="A54277" t="inlineStr">
        <is>
          <t>HR &amp; Employee Management</t>
        </is>
      </c>
      <c r="B54277" t="inlineStr">
        <is>
          <t>Org Chart</t>
        </is>
      </c>
      <c r="C54277" t="inlineStr">
        <is>
          <t>https://www.getapp.com/hr-employee-management-software/org-chart/os/web-based</t>
        </is>
      </c>
      <c r="D54277" t="inlineStr">
        <is>
          <t>Sift</t>
        </is>
      </c>
      <c r="E54277" t="inlineStr">
        <is>
          <t>https://www.getapp.com/hr-employee-management-software/a/sift/</t>
        </is>
      </c>
      <c r="F54277" t="inlineStr">
        <is>
          <t>Sift is a social search engine designed to help sales, IT, professional services and internal communications teams discover connections in the enterprise network. It enables executives to discover employee information and select candidates for cross-functional projects.Read more about Sift</t>
        </is>
      </c>
    </row>
    <row r="54278">
      <c r="A54278" t="inlineStr">
        <is>
          <t>HR &amp; Employee Management</t>
        </is>
      </c>
      <c r="B54278" t="inlineStr">
        <is>
          <t>Org Chart</t>
        </is>
      </c>
      <c r="C54278" t="inlineStr">
        <is>
          <t>https://www.getapp.com/hr-employee-management-software/org-chart/os/web-based</t>
        </is>
      </c>
      <c r="D54278" t="inlineStr">
        <is>
          <t>BizRun HR</t>
        </is>
      </c>
      <c r="E54278" t="inlineStr">
        <is>
          <t>https://www.getapp.com/hr-employee-management-software/a/bizrun/</t>
        </is>
      </c>
      <c r="F54278"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54279">
      <c r="A54279" t="inlineStr">
        <is>
          <t>HR &amp; Employee Management</t>
        </is>
      </c>
      <c r="B54279" t="inlineStr">
        <is>
          <t>Org Chart</t>
        </is>
      </c>
      <c r="C54279" t="inlineStr">
        <is>
          <t>https://www.getapp.com/hr-employee-management-software/org-chart/os/web-based</t>
        </is>
      </c>
      <c r="D54279" t="inlineStr">
        <is>
          <t>Nakisa Workforce Planning</t>
        </is>
      </c>
      <c r="E54279" t="inlineStr">
        <is>
          <t>https://www.getapp.com/hr-employee-management-software/a/nakisa-organizational-management/</t>
        </is>
      </c>
      <c r="F54279" t="inlineStr">
        <is>
          <t>For 5,000+ employees. Gain real-time visibility into your organizational structure and simulate org changes with Nakisa’s org chart and design software.Read more about Nakisa Workforce Planning</t>
        </is>
      </c>
    </row>
    <row r="54280">
      <c r="A54280" t="inlineStr">
        <is>
          <t>HR &amp; Employee Management</t>
        </is>
      </c>
      <c r="B54280" t="inlineStr">
        <is>
          <t>Org Chart</t>
        </is>
      </c>
      <c r="C54280" t="inlineStr">
        <is>
          <t>https://www.getapp.com/hr-employee-management-software/org-chart/os/web-based</t>
        </is>
      </c>
      <c r="D54280" t="inlineStr">
        <is>
          <t>VitalTeam</t>
        </is>
      </c>
      <c r="E54280" t="inlineStr">
        <is>
          <t>https://www.getapp.com/collaboration-software/a/vitalteam/</t>
        </is>
      </c>
      <c r="F54280" t="inlineStr">
        <is>
          <t>You wish to change the way of working in your company? VitalTeam helps you to implement participation and collaboration within your teams.Read more about VitalTeam</t>
        </is>
      </c>
    </row>
    <row r="54281">
      <c r="A54281" t="inlineStr">
        <is>
          <t>HR &amp; Employee Management</t>
        </is>
      </c>
      <c r="B54281" t="inlineStr">
        <is>
          <t>Org Chart</t>
        </is>
      </c>
      <c r="C54281" t="inlineStr">
        <is>
          <t>https://www.getapp.com/hr-employee-management-software/org-chart/os/web-based</t>
        </is>
      </c>
      <c r="D54281" t="inlineStr">
        <is>
          <t>niikiis</t>
        </is>
      </c>
      <c r="E54281" t="inlineStr">
        <is>
          <t>https://www.getapp.com/hr-employee-management-software/a/niikiis/</t>
        </is>
      </c>
      <c r="F54281" t="inlineStr">
        <is>
          <t>niikiis is the people management software created by and for front-line workers. Mobile-friendly, easy-to-use, and flexible, designed to streamline daily operations.Read more about niikiis</t>
        </is>
      </c>
    </row>
    <row r="54282">
      <c r="A54282" t="inlineStr">
        <is>
          <t>HR &amp; Employee Management</t>
        </is>
      </c>
      <c r="B54282" t="inlineStr">
        <is>
          <t>Org Chart</t>
        </is>
      </c>
      <c r="C54282" t="inlineStr">
        <is>
          <t>https://www.getapp.com/hr-employee-management-software/org-chart/os/web-based</t>
        </is>
      </c>
      <c r="D54282" t="inlineStr">
        <is>
          <t>Peerdom</t>
        </is>
      </c>
      <c r="E54282" t="inlineStr">
        <is>
          <t>https://www.getapp.com/hr-employee-management-software/a/peerdom/</t>
        </is>
      </c>
      <c r="F54282" t="inlineStr">
        <is>
          <t>Peerdom is a cloud-based org chart platform that helps businesses optimize the process of navigating major organizational transformations. The platform offers dynamic organizational charts to help teams visualize progress, align their efforts, and maintain productivity during periods of transition. It provides an intuitive three-phase approach that facilitates organizational change with ease.Read more about Peerdom</t>
        </is>
      </c>
    </row>
    <row r="54283">
      <c r="A54283" t="inlineStr">
        <is>
          <t>HR &amp; Employee Management</t>
        </is>
      </c>
      <c r="B54283" t="inlineStr">
        <is>
          <t>Org Chart</t>
        </is>
      </c>
      <c r="C54283" t="inlineStr">
        <is>
          <t>https://www.getapp.com/hr-employee-management-software/org-chart/os/web-based</t>
        </is>
      </c>
      <c r="D54283" t="inlineStr">
        <is>
          <t>Klea</t>
        </is>
      </c>
      <c r="E54283" t="inlineStr">
        <is>
          <t>https://www.getapp.com/hr-employee-management-software/a/klea/</t>
        </is>
      </c>
      <c r="F54283" t="inlineStr">
        <is>
          <t>Klea is a cloud-based legal entity management and collaboration solution that helps internal legal teams streamline the documentation process, access real-time data, collect electronic signatures, and more.Read more about Klea</t>
        </is>
      </c>
    </row>
    <row r="54284">
      <c r="A54284" t="inlineStr">
        <is>
          <t>HR &amp; Employee Management</t>
        </is>
      </c>
      <c r="B54284" t="inlineStr">
        <is>
          <t>Org Chart</t>
        </is>
      </c>
      <c r="C54284" t="inlineStr">
        <is>
          <t>https://www.getapp.com/hr-employee-management-software/org-chart/os/web-based</t>
        </is>
      </c>
      <c r="D54284" t="inlineStr">
        <is>
          <t>aiio</t>
        </is>
      </c>
      <c r="E54284" t="inlineStr">
        <is>
          <t>https://www.getapp.com/operations-management-software/a/aiio/</t>
        </is>
      </c>
      <c r="F54284" t="inlineStr">
        <is>
          <t>aiio is a business process management platform that helps organizations optimize processes using native artificial intelligence (AI) integration in a Microsoft 365 environment. It offers BPM shapes used to model processes as well as enables employees to share expert knowledge with the company and visualize any process without prior knowledge of Business Process Model and Notation (BPMN) guidelines.Read more about aiio</t>
        </is>
      </c>
    </row>
    <row r="54285">
      <c r="A54285" t="inlineStr">
        <is>
          <t>HR &amp; Employee Management</t>
        </is>
      </c>
      <c r="B54285" t="inlineStr">
        <is>
          <t>Org Chart</t>
        </is>
      </c>
      <c r="C54285" t="inlineStr">
        <is>
          <t>https://www.getapp.com/hr-employee-management-software/org-chart/os/web-based</t>
        </is>
      </c>
      <c r="D54285" t="inlineStr">
        <is>
          <t>WorkCanvas</t>
        </is>
      </c>
      <c r="E54285" t="inlineStr">
        <is>
          <t>https://www.getapp.com/collaboration-software/a/workcanvas/</t>
        </is>
      </c>
      <c r="F54285" t="inlineStr">
        <is>
          <t>WorkCanvas is a cloud-based digital whiteboard software that helps teams plan, collaborate, and execute tasks and projects.Read more about WorkCanvas</t>
        </is>
      </c>
    </row>
    <row r="54286">
      <c r="A54286" t="inlineStr">
        <is>
          <t>HR &amp; Employee Management</t>
        </is>
      </c>
      <c r="B54286" t="inlineStr">
        <is>
          <t>Org Chart</t>
        </is>
      </c>
      <c r="C54286" t="inlineStr">
        <is>
          <t>https://www.getapp.com/hr-employee-management-software/org-chart/os/web-based</t>
        </is>
      </c>
      <c r="D54286" t="inlineStr">
        <is>
          <t>Insperity</t>
        </is>
      </c>
      <c r="E54286" t="inlineStr">
        <is>
          <t>https://www.getapp.com/all-software/a/insperity-hcm-hr-technology-suite/</t>
        </is>
      </c>
      <c r="F54286" t="inlineStr">
        <is>
          <t>Insperity provides a personalized, optimal blend of service and HR technology that helps businesses focus on growth and opportunity.Read more about Insperity</t>
        </is>
      </c>
    </row>
    <row r="54287">
      <c r="A54287" t="inlineStr">
        <is>
          <t>HR &amp; Employee Management</t>
        </is>
      </c>
      <c r="B54287" t="inlineStr">
        <is>
          <t>Org Chart</t>
        </is>
      </c>
      <c r="C54287" t="inlineStr">
        <is>
          <t>https://www.getapp.com/hr-employee-management-software/org-chart/os/web-based</t>
        </is>
      </c>
      <c r="D54287" t="inlineStr">
        <is>
          <t>DemandFarm</t>
        </is>
      </c>
      <c r="E54287" t="inlineStr">
        <is>
          <t>https://www.getapp.com/sales-software/a/demandfarm/</t>
        </is>
      </c>
      <c r="F54287" t="inlineStr">
        <is>
          <t>DemandFarm is a key account management software that enables B2B organizations to manage, nurture &amp; grow, or "farm" their key strategic, high priority accounts.Read more about DemandFarm</t>
        </is>
      </c>
    </row>
    <row r="54288">
      <c r="A54288" t="inlineStr">
        <is>
          <t>HR &amp; Employee Management</t>
        </is>
      </c>
      <c r="B54288" t="inlineStr">
        <is>
          <t>Org Chart</t>
        </is>
      </c>
      <c r="C54288" t="inlineStr">
        <is>
          <t>https://www.getapp.com/hr-employee-management-software/org-chart/os/web-based</t>
        </is>
      </c>
      <c r="D54288" t="inlineStr">
        <is>
          <t>Sequoia One</t>
        </is>
      </c>
      <c r="E54288" t="inlineStr">
        <is>
          <t>https://www.getapp.com/hr-employee-management-software/a/sequoia-one/</t>
        </is>
      </c>
      <c r="F54288" t="inlineStr">
        <is>
          <t>When it comes to employee comp, benefits, and outsourced HR and payroll for VC-backed companies, Sequoia One specializes in helping you instill confidence in your board and investors, control spending, and win top talent.Read more about Sequoia One</t>
        </is>
      </c>
    </row>
    <row r="54289">
      <c r="A54289" t="inlineStr">
        <is>
          <t>HR &amp; Employee Management</t>
        </is>
      </c>
      <c r="B54289" t="inlineStr">
        <is>
          <t>Org Chart</t>
        </is>
      </c>
      <c r="C54289" t="inlineStr">
        <is>
          <t>https://www.getapp.com/hr-employee-management-software/org-chart/os/web-based</t>
        </is>
      </c>
      <c r="D54289" t="inlineStr">
        <is>
          <t>orginio</t>
        </is>
      </c>
      <c r="E54289" t="inlineStr">
        <is>
          <t>https://www.getapp.com/hr-employee-management-software/a/orginio/</t>
        </is>
      </c>
      <c r="F54289" t="inlineStr">
        <is>
          <t>orginio is a cloud-based solution for the automated creation of organizational charts. It is easy to use and was designed for the needs of small- and medium-sized companies. Besides the visualization of organizational structures and important KPIs, it also allows for workforce modeling.Read more about orginio</t>
        </is>
      </c>
    </row>
    <row r="54290">
      <c r="A54290" t="inlineStr">
        <is>
          <t>HR &amp; Employee Management</t>
        </is>
      </c>
      <c r="B54290" t="inlineStr">
        <is>
          <t>Org Chart</t>
        </is>
      </c>
      <c r="C54290" t="inlineStr">
        <is>
          <t>https://www.getapp.com/hr-employee-management-software/org-chart/os/web-based</t>
        </is>
      </c>
      <c r="D54290" t="inlineStr">
        <is>
          <t>Join RH</t>
        </is>
      </c>
      <c r="E54290" t="inlineStr">
        <is>
          <t>https://www.getapp.com/hr-employee-management-software/a/join-rh/</t>
        </is>
      </c>
      <c r="F54290" t="inlineStr">
        <is>
          <t>Join RH is a cloud-based employee management solution that offers a range of features and modules to assist with various HR processes, including continuous feedback, 9-box talent matrix, performance evaluation, individual development plans (PDI), training, and more.Read more about Join RH</t>
        </is>
      </c>
    </row>
    <row r="54291">
      <c r="A54291" t="inlineStr">
        <is>
          <t>HR &amp; Employee Management</t>
        </is>
      </c>
      <c r="B54291" t="inlineStr">
        <is>
          <t>Org Chart</t>
        </is>
      </c>
      <c r="C54291" t="inlineStr">
        <is>
          <t>https://www.getapp.com/hr-employee-management-software/org-chart/os/web-based</t>
        </is>
      </c>
      <c r="D54291" t="inlineStr">
        <is>
          <t>Talentia HCM</t>
        </is>
      </c>
      <c r="E54291" t="inlineStr">
        <is>
          <t>https://www.getapp.com/hr-employee-management-software/a/talentia/</t>
        </is>
      </c>
      <c r="F54291" t="inlineStr">
        <is>
          <t>Talentia HCM is an HR &amp; talent management software offering organisations a solution with tools to manage, motivate &amp; retain their employees.Read more about Talentia HCM</t>
        </is>
      </c>
    </row>
    <row r="54292">
      <c r="A54292" t="inlineStr">
        <is>
          <t>HR &amp; Employee Management</t>
        </is>
      </c>
      <c r="B54292" t="inlineStr">
        <is>
          <t>Org Chart</t>
        </is>
      </c>
      <c r="C54292" t="inlineStr">
        <is>
          <t>https://www.getapp.com/hr-employee-management-software/org-chart/os/web-based</t>
        </is>
      </c>
      <c r="D54292" t="inlineStr">
        <is>
          <t>Arbor</t>
        </is>
      </c>
      <c r="E54292" t="inlineStr">
        <is>
          <t>https://www.getapp.com/hr-employee-management-software/a/arbor/</t>
        </is>
      </c>
      <c r="F54292" t="inlineStr">
        <is>
          <t>Arbor is a cloud-based software that helps create, simulate, and compare organizational charts with ERP integration. It assists with decisions based on costs, headcount, and span of control.Read more about Arbor</t>
        </is>
      </c>
    </row>
    <row r="54293">
      <c r="A54293" t="inlineStr">
        <is>
          <t>HR &amp; Employee Management</t>
        </is>
      </c>
      <c r="B54293" t="inlineStr">
        <is>
          <t>Org Chart</t>
        </is>
      </c>
      <c r="C54293" t="inlineStr">
        <is>
          <t>https://www.getapp.com/hr-employee-management-software/org-chart/os/web-based</t>
        </is>
      </c>
      <c r="D54293" t="inlineStr">
        <is>
          <t>Arbor</t>
        </is>
      </c>
      <c r="E54293" t="inlineStr">
        <is>
          <t>https://www.getapp.com/hr-employee-management-software/a/arbor/</t>
        </is>
      </c>
      <c r="F54293" t="inlineStr">
        <is>
          <t>Arbor is a cloud-based software that helps create, simulate, and compare organizational charts with ERP integration. It assists with decisions based on costs, headcount, and span of control.Read more about Arbor</t>
        </is>
      </c>
    </row>
    <row r="54294">
      <c r="A54294" t="inlineStr">
        <is>
          <t>HR &amp; Employee Management</t>
        </is>
      </c>
      <c r="B54294" t="inlineStr">
        <is>
          <t>Org Chart</t>
        </is>
      </c>
      <c r="C54294" t="inlineStr">
        <is>
          <t>https://www.getapp.com/hr-employee-management-software/org-chart/os/web-based</t>
        </is>
      </c>
      <c r="D54294" t="inlineStr">
        <is>
          <t>Diligent Entities</t>
        </is>
      </c>
      <c r="E54294" t="inlineStr">
        <is>
          <t>https://www.getapp.com/legal-law-software/a/blueprint-oneworld/</t>
        </is>
      </c>
      <c r="F54294" t="inlineStr">
        <is>
          <t>Diligent Entities helps your organization store, access, manage and report on your entity information anytime, anywhere. Improve compliance, make better informed decisions and grow your organization sustainably.Read more about Diligent Entities</t>
        </is>
      </c>
    </row>
    <row r="54295">
      <c r="A54295" t="inlineStr">
        <is>
          <t>HR &amp; Employee Management</t>
        </is>
      </c>
      <c r="B54295" t="inlineStr">
        <is>
          <t>Org Chart</t>
        </is>
      </c>
      <c r="C54295" t="inlineStr">
        <is>
          <t>https://www.getapp.com/hr-employee-management-software/org-chart/os/web-based</t>
        </is>
      </c>
      <c r="D54295" t="inlineStr">
        <is>
          <t>RootLo</t>
        </is>
      </c>
      <c r="E54295" t="inlineStr">
        <is>
          <t>https://www.getapp.com/it-communications-software/a/rootlo/</t>
        </is>
      </c>
      <c r="F54295" t="inlineStr">
        <is>
          <t>RootLo is map-centric directory intelligence software helping organizations to visualize their global workforce in a way they never have before.  Upgrade your Slack with the RootLo Directory to simplify connections and improve collaboration across your workforce.Read more about RootLo</t>
        </is>
      </c>
    </row>
    <row r="54296">
      <c r="A54296" t="inlineStr">
        <is>
          <t>HR &amp; Employee Management</t>
        </is>
      </c>
      <c r="B54296" t="inlineStr">
        <is>
          <t>Org Chart</t>
        </is>
      </c>
      <c r="C54296" t="inlineStr">
        <is>
          <t>https://www.getapp.com/hr-employee-management-software/org-chart/os/web-based</t>
        </is>
      </c>
      <c r="D54296" t="inlineStr">
        <is>
          <t>OrgPublisher</t>
        </is>
      </c>
      <c r="E54296" t="inlineStr">
        <is>
          <t>https://www.getapp.com/hr-employee-management-software/a/orgpublisher/</t>
        </is>
      </c>
      <c r="F54296" t="inlineStr">
        <is>
          <t>OrgPublisher is an organizational charting software that helps enterprises gain clarity to streamline decision-making by defining organizational structures and locating talent gaps. Users can align talent with business goals, control workforce costs, and enable strategic workforce planning from within a unified platform.Read more about OrgPublisher</t>
        </is>
      </c>
    </row>
    <row r="54297">
      <c r="A54297" t="inlineStr">
        <is>
          <t>HR &amp; Employee Management</t>
        </is>
      </c>
      <c r="B54297" t="inlineStr">
        <is>
          <t>Org Chart</t>
        </is>
      </c>
      <c r="C54297" t="inlineStr">
        <is>
          <t>https://www.getapp.com/hr-employee-management-software/org-chart/os/web-based</t>
        </is>
      </c>
      <c r="D54297" t="inlineStr">
        <is>
          <t>TeamOrgChart</t>
        </is>
      </c>
      <c r="E54297" t="inlineStr">
        <is>
          <t>https://www.getapp.com/hr-employee-management-software/a/team-org-chart/</t>
        </is>
      </c>
      <c r="F54297" t="inlineStr">
        <is>
          <t>The Team Org Chart application allows you to View, Create, Search and Print organisation charts from Office 365 or Microsoft Azure. It Integrates into your company using Azure Active Directory, providing single sign on for the staff within your organization.Read more about TeamOrgChart</t>
        </is>
      </c>
    </row>
    <row r="54298">
      <c r="A54298" t="inlineStr">
        <is>
          <t>HR &amp; Employee Management</t>
        </is>
      </c>
      <c r="B54298" t="inlineStr">
        <is>
          <t>Org Chart</t>
        </is>
      </c>
      <c r="C54298" t="inlineStr">
        <is>
          <t>https://www.getapp.com/hr-employee-management-software/org-chart/os/web-based</t>
        </is>
      </c>
      <c r="D54298" t="inlineStr">
        <is>
          <t>OGraph</t>
        </is>
      </c>
      <c r="E54298" t="inlineStr">
        <is>
          <t>https://www.getapp.com/hr-employee-management-software/a/ograph/</t>
        </is>
      </c>
      <c r="F54298" t="inlineStr">
        <is>
          <t>OGraph is a state of the art, interactive, and modern organizational chart software. This application is built using the OCog model and has a fully customizable UX. In addition to building their own information – they can add links to deep information, documents, videos, images and much more. Users can also "follow" others around the graph making it very interactive. The Org Chart Software used by thousands of organizations like NASA, JPL, Toyota, and more.Read more about OGraph</t>
        </is>
      </c>
    </row>
    <row r="54299">
      <c r="A54299" t="inlineStr">
        <is>
          <t>HR &amp; Employee Management</t>
        </is>
      </c>
      <c r="B54299" t="inlineStr">
        <is>
          <t>Org Chart</t>
        </is>
      </c>
      <c r="C54299" t="inlineStr">
        <is>
          <t>https://www.getapp.com/hr-employee-management-software/org-chart/os/web-based</t>
        </is>
      </c>
      <c r="D54299" t="inlineStr">
        <is>
          <t>ARPEDIO</t>
        </is>
      </c>
      <c r="E54299" t="inlineStr">
        <is>
          <t>https://www.getapp.com/sales-software/a/arpedio/</t>
        </is>
      </c>
      <c r="F54299" t="inlineStr">
        <is>
          <t>ARPEDIO empowers B2B sales teams with data-driven account &amp; opportunity management.Read more about ARPEDIO</t>
        </is>
      </c>
    </row>
    <row r="54300">
      <c r="A54300" t="inlineStr">
        <is>
          <t>HR &amp; Employee Management</t>
        </is>
      </c>
      <c r="B54300" t="inlineStr">
        <is>
          <t>Org Chart</t>
        </is>
      </c>
      <c r="C54300" t="inlineStr">
        <is>
          <t>https://www.getapp.com/hr-employee-management-software/org-chart/os/web-based</t>
        </is>
      </c>
      <c r="D54300" t="inlineStr">
        <is>
          <t>Vikhon</t>
        </is>
      </c>
      <c r="E54300" t="inlineStr">
        <is>
          <t>https://www.getapp.com/hr-employee-management-software/a/vikhon/</t>
        </is>
      </c>
      <c r="F54300" t="inlineStr">
        <is>
          <t>Vikhon is an intelligence platform for strategic HRs integrated with Business.Read more about Vikhon</t>
        </is>
      </c>
    </row>
    <row r="54301">
      <c r="A54301" t="inlineStr">
        <is>
          <t>HR &amp; Employee Management</t>
        </is>
      </c>
      <c r="B54301" t="inlineStr">
        <is>
          <t>Org Chart</t>
        </is>
      </c>
      <c r="C54301" t="inlineStr">
        <is>
          <t>https://www.getapp.com/hr-employee-management-software/org-chart/os/web-based</t>
        </is>
      </c>
      <c r="D54301" t="inlineStr">
        <is>
          <t>YESOD</t>
        </is>
      </c>
      <c r="E54301" t="inlineStr">
        <is>
          <t>https://www.getapp.com/security-software/a/yesod/</t>
        </is>
      </c>
      <c r="F54301" t="inlineStr">
        <is>
          <t>YESOD is a cloud-based SaaS management platform for integrating various business operations scattered in different departments and branches, allowing users to customize various features relevant to their company. Additionally, the platform allows users to personalize information delivery to ensure only authorized people have access. The platform is designed for Japanese companies with multiple departments.Read more about YESOD</t>
        </is>
      </c>
    </row>
    <row r="54302">
      <c r="A54302" t="inlineStr">
        <is>
          <t>HR &amp; Employee Management</t>
        </is>
      </c>
      <c r="B54302" t="inlineStr">
        <is>
          <t>Org Chart</t>
        </is>
      </c>
      <c r="C54302" t="inlineStr">
        <is>
          <t>https://www.getapp.com/hr-employee-management-software/org-chart/os/web-based</t>
        </is>
      </c>
      <c r="D54302" t="inlineStr">
        <is>
          <t>Integratec</t>
        </is>
      </c>
      <c r="E54302" t="inlineStr">
        <is>
          <t>https://www.getapp.com/hr-employee-management-software/a/integratec/</t>
        </is>
      </c>
      <c r="F54302" t="inlineStr">
        <is>
          <t>Integratec is a cloud-based solution that helps businesses manage onboarding processes, create organization charts and conduct performance assessments.Read more about Integratec</t>
        </is>
      </c>
    </row>
    <row r="54303">
      <c r="A54303" t="inlineStr">
        <is>
          <t>HR &amp; Employee Management</t>
        </is>
      </c>
      <c r="B54303" t="inlineStr">
        <is>
          <t>Org Chart</t>
        </is>
      </c>
      <c r="C54303" t="inlineStr">
        <is>
          <t>https://www.getapp.com/hr-employee-management-software/org-chart/os/web-based</t>
        </is>
      </c>
      <c r="D54303" t="inlineStr">
        <is>
          <t>Agentnoon</t>
        </is>
      </c>
      <c r="E54303" t="inlineStr">
        <is>
          <t>https://www.getapp.com/hr-employee-management-software/a/agentnoon/</t>
        </is>
      </c>
      <c r="F54303" t="inlineStr">
        <is>
          <t>AI-native org design and workforce planning for SMBs and enterprises to visualize orgs, model changes, and optimize workforce decisions.Read more about Agentnoon</t>
        </is>
      </c>
    </row>
    <row r="54304">
      <c r="A54304" t="inlineStr">
        <is>
          <t>HR &amp; Employee Management</t>
        </is>
      </c>
      <c r="B54304" t="inlineStr">
        <is>
          <t>Org Chart</t>
        </is>
      </c>
      <c r="C54304" t="inlineStr">
        <is>
          <t>https://www.getapp.com/hr-employee-management-software/org-chart/os/web-based</t>
        </is>
      </c>
      <c r="D54304" t="inlineStr">
        <is>
          <t>Functionly</t>
        </is>
      </c>
      <c r="E54304" t="inlineStr">
        <is>
          <t>https://www.getapp.com/hr-employee-management-software/a/functionly/</t>
        </is>
      </c>
      <c r="F54304" t="inlineStr">
        <is>
          <t>Functionly is org design software for leaders to fix the gaps, cracks and overlaps that form in their organizational structure, at a fraction of the cost of institutional consultants.Read more about Functionly</t>
        </is>
      </c>
    </row>
    <row r="54305">
      <c r="A54305" t="inlineStr">
        <is>
          <t>HR &amp; Employee Management</t>
        </is>
      </c>
      <c r="B54305" t="inlineStr">
        <is>
          <t>Org Chart</t>
        </is>
      </c>
      <c r="C54305" t="inlineStr">
        <is>
          <t>https://www.getapp.com/hr-employee-management-software/org-chart/os/web-based</t>
        </is>
      </c>
      <c r="D54305" t="inlineStr">
        <is>
          <t>Organetwork</t>
        </is>
      </c>
      <c r="E54305" t="inlineStr">
        <is>
          <t>https://www.getapp.com/hr-employee-management-software/a/organetwork/</t>
        </is>
      </c>
      <c r="F54305" t="inlineStr">
        <is>
          <t>Organetwork is a web-based org chart solution which provides features such as multi-criteria search, exporting, and visualization options.Read more about Organetwork</t>
        </is>
      </c>
    </row>
    <row r="54306">
      <c r="A54306" t="inlineStr">
        <is>
          <t>HR &amp; Employee Management</t>
        </is>
      </c>
      <c r="B54306" t="inlineStr">
        <is>
          <t>Org Chart</t>
        </is>
      </c>
      <c r="C54306" t="inlineStr">
        <is>
          <t>https://www.getapp.com/hr-employee-management-software/org-chart/os/web-based</t>
        </is>
      </c>
      <c r="D54306" t="inlineStr">
        <is>
          <t>Vani</t>
        </is>
      </c>
      <c r="E54306" t="inlineStr">
        <is>
          <t>https://www.getapp.com/all-software/a/vani/</t>
        </is>
      </c>
      <c r="F54306" t="inlineStr">
        <is>
          <t>Vani is a visual collaboration hub, where teams converge to create, connect, and collaborate seamlessly.Read more about Vani</t>
        </is>
      </c>
    </row>
    <row r="54307">
      <c r="A54307" t="inlineStr">
        <is>
          <t>HR &amp; Employee Management</t>
        </is>
      </c>
      <c r="B54307" t="inlineStr">
        <is>
          <t>Org Chart</t>
        </is>
      </c>
      <c r="C54307" t="inlineStr">
        <is>
          <t>https://www.getapp.com/hr-employee-management-software/org-chart/os/web-based</t>
        </is>
      </c>
      <c r="D54307" t="inlineStr">
        <is>
          <t>OrgChart Agile</t>
        </is>
      </c>
      <c r="E54307" t="inlineStr">
        <is>
          <t>https://www.getapp.com/hr-employee-management-software/a/orgchart-agile/</t>
        </is>
      </c>
      <c r="F54307" t="inlineStr">
        <is>
          <t>Cloud-based solution to quickly build and analyze corporate org charts, enabling workforce planning and analysis for informed decision-making and effective response to organizational changes.Read more about OrgChart Agile</t>
        </is>
      </c>
    </row>
    <row r="54308">
      <c r="A54308" t="inlineStr">
        <is>
          <t>HR &amp; Employee Management</t>
        </is>
      </c>
      <c r="B54308" t="inlineStr">
        <is>
          <t>Org Chart</t>
        </is>
      </c>
      <c r="C54308" t="inlineStr">
        <is>
          <t>https://www.getapp.com/hr-employee-management-software/org-chart/os/web-based</t>
        </is>
      </c>
      <c r="D54308" t="inlineStr">
        <is>
          <t>Orgvue</t>
        </is>
      </c>
      <c r="E54308" t="inlineStr">
        <is>
          <t>https://www.getapp.com/hr-employee-management-software/a/orgvue/</t>
        </is>
      </c>
      <c r="F54308" t="inlineStr">
        <is>
          <t>Orgvue is an organizational design and workforce planning platform that delivers a visual experience. Orgvue's features allow users to analyze, design, plan, and monitor their organization to spot trends, capitalize on opportunities, and plan for the future. The software provides capabilities aligned to various organizational objectives to help adapt to change through continuous cycles of workforce planning and organizational design.Read more about Orgvue</t>
        </is>
      </c>
    </row>
    <row r="54309">
      <c r="A54309" t="inlineStr">
        <is>
          <t>HR &amp; Employee Management</t>
        </is>
      </c>
      <c r="B54309" t="inlineStr">
        <is>
          <t>Payroll</t>
        </is>
      </c>
      <c r="C54309" t="inlineStr">
        <is>
          <t>https://www.getapp.com/hr-employee-management-software/payroll/os/web-based</t>
        </is>
      </c>
      <c r="D54309" t="inlineStr">
        <is>
          <t>Agile Hero</t>
        </is>
      </c>
      <c r="E54309" t="inlineStr">
        <is>
          <t>https://www.capterra.com/ppc/clicks/collect/GA/directory/6aa11c1c-a9b9-4f94-a026-0d311c036e6f/destination?country=ID&amp;language=en&amp;specificLocation=serp_oses&amp;sessionStartPage=&amp;categoryId=cb74f37a-e855-4705-ac54-35ef9000cbc2&amp;listingPosition=1&amp;gaClientId=R0ExLjEuMjA3MTI1OTA2MS4xNzU2NjIzMjc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d3fcb20-85c0-4cf7-a31d-971be0cdf5da</t>
        </is>
      </c>
      <c r="F54309" t="inlineStr">
        <is>
          <t>Agile Hero is a human resources software that helps businesses with payroll, immigration, reporting, and more in a unified platform. It enables teams to manage payroll taxation, employment contracts, visa sponsorship, salary benchmarking, workforce planning, and more.Read more about Agile Hero</t>
        </is>
      </c>
    </row>
    <row r="54310">
      <c r="A54310" t="inlineStr">
        <is>
          <t>HR &amp; Employee Management</t>
        </is>
      </c>
      <c r="B54310" t="inlineStr">
        <is>
          <t>Payroll</t>
        </is>
      </c>
      <c r="C54310" t="inlineStr">
        <is>
          <t>https://www.getapp.com/hr-employee-management-software/payroll/os/web-based</t>
        </is>
      </c>
      <c r="D54310" t="inlineStr">
        <is>
          <t>QuickBooks Enterprise</t>
        </is>
      </c>
      <c r="E54310" t="inlineStr">
        <is>
          <t>https://www.getapp.com/finance-accounting-software/a/quickbooks-enterprise/</t>
        </is>
      </c>
      <c r="F54310" t="inlineStr">
        <is>
          <t>QuickBooks Desktop Enterprise is an accounting software for small businesses which provides users with real-time access to customer, employee, and vendor information. The software includes tools for managing inventory, shipping, sales orders, pricing, tasks, invoicing, reporting, and more.Read more about QuickBooks Enterprise</t>
        </is>
      </c>
    </row>
    <row r="54311">
      <c r="A54311" t="inlineStr">
        <is>
          <t>HR &amp; Employee Management</t>
        </is>
      </c>
      <c r="B54311" t="inlineStr">
        <is>
          <t>Payroll</t>
        </is>
      </c>
      <c r="C54311" t="inlineStr">
        <is>
          <t>https://www.getapp.com/hr-employee-management-software/payroll/os/web-based</t>
        </is>
      </c>
      <c r="D54311" t="inlineStr">
        <is>
          <t>Rippling</t>
        </is>
      </c>
      <c r="E54311" t="inlineStr">
        <is>
          <t>https://www.getapp.com/hr-employee-management-software/a/rippling/</t>
        </is>
      </c>
      <c r="F54311" t="inlineStr">
        <is>
          <t>Rippling runs payroll in minutes with a 100% error-free guarantee, compliance automation, and configurability. No manual work needed.Read more about Rippling</t>
        </is>
      </c>
    </row>
    <row r="54312">
      <c r="A54312" t="inlineStr">
        <is>
          <t>HR &amp; Employee Management</t>
        </is>
      </c>
      <c r="B54312" t="inlineStr">
        <is>
          <t>Payroll</t>
        </is>
      </c>
      <c r="C54312" t="inlineStr">
        <is>
          <t>https://www.getapp.com/hr-employee-management-software/payroll/os/web-based</t>
        </is>
      </c>
      <c r="D54312" t="inlineStr">
        <is>
          <t>Deel</t>
        </is>
      </c>
      <c r="E54312" t="inlineStr">
        <is>
          <t>https://www.getapp.com/hr-employee-management-software/a/deel/</t>
        </is>
      </c>
      <c r="F54312" t="inlineStr">
        <is>
          <t>Deel is a global payroll platform for international teams that enables companies to hire anyone, anywhere.In just a few clicks, any company can compliantly hire and pay with Deel in over 150 countries, with one-click payouts, 120+ currencies, automatic tax calculations, and localized payslips.Read more about Deel</t>
        </is>
      </c>
    </row>
    <row r="54313">
      <c r="A54313" t="inlineStr">
        <is>
          <t>HR &amp; Employee Management</t>
        </is>
      </c>
      <c r="B54313" t="inlineStr">
        <is>
          <t>Payroll</t>
        </is>
      </c>
      <c r="C54313" t="inlineStr">
        <is>
          <t>https://www.getapp.com/hr-employee-management-software/payroll/os/web-based</t>
        </is>
      </c>
      <c r="D54313" t="inlineStr">
        <is>
          <t>Patriot Payroll</t>
        </is>
      </c>
      <c r="E54313" t="inlineStr">
        <is>
          <t>https://www.getapp.com/finance-accounting-software/a/patriot-payroll/</t>
        </is>
      </c>
      <c r="F54313" t="inlineStr">
        <is>
          <t>Basic Payroll: $17/month + $4 per employee or contractor. You run payroll and handle your tax filings.Save your time and money with Patriot Software's online Basic Payroll. Run payroll in three simple steps. Free direct deposit, and employee portal.Read more about Patriot Payroll</t>
        </is>
      </c>
    </row>
    <row r="54314">
      <c r="A54314" t="inlineStr">
        <is>
          <t>HR &amp; Employee Management</t>
        </is>
      </c>
      <c r="B54314" t="inlineStr">
        <is>
          <t>Payroll</t>
        </is>
      </c>
      <c r="C54314" t="inlineStr">
        <is>
          <t>https://www.getapp.com/hr-employee-management-software/payroll/os/web-based</t>
        </is>
      </c>
      <c r="D54314" t="inlineStr">
        <is>
          <t>ADP Workforce Now</t>
        </is>
      </c>
      <c r="E54314" t="inlineStr">
        <is>
          <t>https://www.getapp.com/hr-employee-management-software/a/workforcenow/</t>
        </is>
      </c>
      <c r="F54314" t="inlineStr">
        <is>
          <t>ADP Workforce Now is a cloud-based human capital management, talent management, and benefits software built for mid-sized companies with 50 - 5,000 employees.Read more about ADP Workforce Now</t>
        </is>
      </c>
    </row>
    <row r="54315">
      <c r="A54315" t="inlineStr">
        <is>
          <t>HR &amp; Employee Management</t>
        </is>
      </c>
      <c r="B54315" t="inlineStr">
        <is>
          <t>Payroll</t>
        </is>
      </c>
      <c r="C54315" t="inlineStr">
        <is>
          <t>https://www.getapp.com/hr-employee-management-software/payroll/os/web-based</t>
        </is>
      </c>
      <c r="D54315" t="inlineStr">
        <is>
          <t>QuickBooks Online</t>
        </is>
      </c>
      <c r="E54315" t="inlineStr">
        <is>
          <t>https://www.getapp.com/finance-accounting-software/a/quickbooks-online-edition/</t>
        </is>
      </c>
      <c r="F54315" t="inlineStr">
        <is>
          <t>QuickBooks Online is a complete payroll solution which allows users to manage all their financial data in one platform, with real-time dashboards and reports.Read more about QuickBooks Online</t>
        </is>
      </c>
    </row>
    <row r="54316">
      <c r="A54316" t="inlineStr">
        <is>
          <t>HR &amp; Employee Management</t>
        </is>
      </c>
      <c r="B54316" t="inlineStr">
        <is>
          <t>Payroll</t>
        </is>
      </c>
      <c r="C54316" t="inlineStr">
        <is>
          <t>https://www.getapp.com/hr-employee-management-software/payroll/os/web-based</t>
        </is>
      </c>
      <c r="D54316" t="inlineStr">
        <is>
          <t>Gusto</t>
        </is>
      </c>
      <c r="E54316" t="inlineStr">
        <is>
          <t>https://www.getapp.com/hr-employee-management-software/a/gusto/</t>
        </is>
      </c>
      <c r="F54316" t="inlineStr">
        <is>
          <t>With Gusto, you get modern HR features like effortless payroll, benefits, hiring, management resources—and more. Gusto is proud to serve more than 400,000 businesses in the US with a single trusted system, competitive compensation tools, and expert guidance to help you empower your team.Read more about Gusto</t>
        </is>
      </c>
    </row>
    <row r="54317">
      <c r="A54317" t="inlineStr">
        <is>
          <t>HR &amp; Employee Management</t>
        </is>
      </c>
      <c r="B54317" t="inlineStr">
        <is>
          <t>Payroll</t>
        </is>
      </c>
      <c r="C54317" t="inlineStr">
        <is>
          <t>https://www.getapp.com/hr-employee-management-software/payroll/os/web-based</t>
        </is>
      </c>
      <c r="D54317" t="inlineStr">
        <is>
          <t>Vagaro</t>
        </is>
      </c>
      <c r="E54317" t="inlineStr">
        <is>
          <t>https://www.getapp.com/retail-consumer-services-software/a/vagaro/</t>
        </is>
      </c>
      <c r="F54317" t="inlineStr">
        <is>
          <t>Vagaro is all-in-one software for beauty, wellness, and fitness professionals. Manage appointments, accept payments, run marketing campaigns, and grow your business all from one easy-to-use platform designed to help you save time and boost revenue.Read more about Vagaro</t>
        </is>
      </c>
    </row>
    <row r="54318">
      <c r="A54318" t="inlineStr">
        <is>
          <t>HR &amp; Employee Management</t>
        </is>
      </c>
      <c r="B54318" t="inlineStr">
        <is>
          <t>Payroll</t>
        </is>
      </c>
      <c r="C54318" t="inlineStr">
        <is>
          <t>https://www.getapp.com/hr-employee-management-software/payroll/os/web-based</t>
        </is>
      </c>
      <c r="D54318" t="inlineStr">
        <is>
          <t>FreshBooks</t>
        </is>
      </c>
      <c r="E54318" t="inlineStr">
        <is>
          <t>https://www.getapp.com/finance-accounting-software/a/freshbooks/</t>
        </is>
      </c>
      <c r="F54318" t="inlineStr">
        <is>
          <t>FreshBooks is accounting software that makes running your small business easy, fast and secure. Spend less time on accounting and more time doing what you love.Read more about FreshBooks</t>
        </is>
      </c>
    </row>
    <row r="54319">
      <c r="A54319" t="inlineStr">
        <is>
          <t>HR &amp; Employee Management</t>
        </is>
      </c>
      <c r="B54319" t="inlineStr">
        <is>
          <t>Payroll</t>
        </is>
      </c>
      <c r="C54319" t="inlineStr">
        <is>
          <t>https://www.getapp.com/hr-employee-management-software/payroll/os/web-based</t>
        </is>
      </c>
      <c r="D54319" t="inlineStr">
        <is>
          <t>BambooHR</t>
        </is>
      </c>
      <c r="E54319" t="inlineStr">
        <is>
          <t>https://www.getapp.com/hr-employee-management-software/a/bamboohr/</t>
        </is>
      </c>
      <c r="F54319" t="inlineStr">
        <is>
          <t>BambooHR® makes running your payroll easy, quick, and stress-free. By offering a single source of data, comprehensive payroll reporting, superior customer support, and full-service tax filing, you’ll save time and worry on payroll—setting you free to focus on other important initiatives.Read more about BambooHR</t>
        </is>
      </c>
    </row>
    <row r="54320">
      <c r="A54320" t="inlineStr">
        <is>
          <t>HR &amp; Employee Management</t>
        </is>
      </c>
      <c r="B54320" t="inlineStr">
        <is>
          <t>Payroll</t>
        </is>
      </c>
      <c r="C54320" t="inlineStr">
        <is>
          <t>https://www.getapp.com/hr-employee-management-software/payroll/os/web-based</t>
        </is>
      </c>
      <c r="D54320" t="inlineStr">
        <is>
          <t>Xero</t>
        </is>
      </c>
      <c r="E54320" t="inlineStr">
        <is>
          <t>https://www.getapp.com/finance-accounting-software/a/xero/</t>
        </is>
      </c>
      <c r="F54320" t="inlineStr">
        <is>
          <t>Xero's payroll tool enables you to track employee payroll information, generate payslips and reports, automatically update the general ledger, and more.Read more about Xero</t>
        </is>
      </c>
    </row>
    <row r="54321">
      <c r="A54321" t="inlineStr">
        <is>
          <t>HR &amp; Employee Management</t>
        </is>
      </c>
      <c r="B54321" t="inlineStr">
        <is>
          <t>Payroll</t>
        </is>
      </c>
      <c r="C54321" t="inlineStr">
        <is>
          <t>https://www.getapp.com/hr-employee-management-software/payroll/os/web-based</t>
        </is>
      </c>
      <c r="D54321" t="inlineStr">
        <is>
          <t>Paycor</t>
        </is>
      </c>
      <c r="E54321" t="inlineStr">
        <is>
          <t>https://www.getapp.com/hr-employee-management-software/a/paycor-perform/</t>
        </is>
      </c>
      <c r="F54321" t="inlineStr">
        <is>
          <t>Paycor’s all-in-one, cloud-based human capital management (HCM) platform modernizes every aspect of people management, from recruiting, onboarding and payroll to career development and retention.Read more about Paycor</t>
        </is>
      </c>
    </row>
    <row r="54322">
      <c r="A54322" t="inlineStr">
        <is>
          <t>HR &amp; Employee Management</t>
        </is>
      </c>
      <c r="B54322" t="inlineStr">
        <is>
          <t>Payroll</t>
        </is>
      </c>
      <c r="C54322" t="inlineStr">
        <is>
          <t>https://www.getapp.com/hr-employee-management-software/payroll/os/web-based</t>
        </is>
      </c>
      <c r="D54322" t="inlineStr">
        <is>
          <t>Buddy Punch</t>
        </is>
      </c>
      <c r="E54322" t="inlineStr">
        <is>
          <t>https://www.getapp.com/hr-employee-management-software/a/buddy-punch/</t>
        </is>
      </c>
      <c r="F54322" t="inlineStr">
        <is>
          <t>Buddy Punch accelerates payroll prep—capture employee hours accurately, enforce breaks and overtime rules, then export ready-to-use reports directly to QuickBooks, ADP, Paychex, and more for error-free payroll runs.Read more about Buddy Punch</t>
        </is>
      </c>
    </row>
    <row r="54323">
      <c r="A54323" t="inlineStr">
        <is>
          <t>HR &amp; Employee Management</t>
        </is>
      </c>
      <c r="B54323" t="inlineStr">
        <is>
          <t>Payroll</t>
        </is>
      </c>
      <c r="C54323" t="inlineStr">
        <is>
          <t>https://www.getapp.com/hr-employee-management-software/payroll/os/web-based</t>
        </is>
      </c>
      <c r="D54323" t="inlineStr">
        <is>
          <t>7shifts</t>
        </is>
      </c>
      <c r="E54323" t="inlineStr">
        <is>
          <t>https://www.getapp.com/hr-employee-management-software/a/7shifts/</t>
        </is>
      </c>
      <c r="F54323" t="inlineStr">
        <is>
          <t>Run payroll in minutes, not hours. 7shifts Payroll is automated, which means saved time from no manual entries. It's designed to address restaurant challenges like tips, labor, compliance, union fees &amp; onboarding. Sync tip data directly to Payroll for automatic tax deductions &amp; tip credit top-ups.Read more about 7shifts</t>
        </is>
      </c>
    </row>
    <row r="54324">
      <c r="A54324" t="inlineStr">
        <is>
          <t>HR &amp; Employee Management</t>
        </is>
      </c>
      <c r="B54324" t="inlineStr">
        <is>
          <t>Payroll</t>
        </is>
      </c>
      <c r="C54324" t="inlineStr">
        <is>
          <t>https://www.getapp.com/hr-employee-management-software/payroll/os/web-based</t>
        </is>
      </c>
      <c r="D54324" t="inlineStr">
        <is>
          <t>Hubstaff</t>
        </is>
      </c>
      <c r="E54324" t="inlineStr">
        <is>
          <t>https://www.getapp.com/project-management-planning-software/a/hubstaff/</t>
        </is>
      </c>
      <c r="F54324" t="inlineStr">
        <is>
          <t>Hubstaff's payroll tracking streamlines team payments with automatic processes and $0 fees. Integrates with accounting software for accurate bookkeeping. Customize pay rates and schedules, supporting multiple currencies for global teams. Offers detailed reports and GPS tracking.Read more about Hubstaff</t>
        </is>
      </c>
    </row>
    <row r="54325">
      <c r="A54325" t="inlineStr">
        <is>
          <t>HR &amp; Employee Management</t>
        </is>
      </c>
      <c r="B54325" t="inlineStr">
        <is>
          <t>Payroll</t>
        </is>
      </c>
      <c r="C54325" t="inlineStr">
        <is>
          <t>https://www.getapp.com/hr-employee-management-software/payroll/os/web-based</t>
        </is>
      </c>
      <c r="D54325" t="inlineStr">
        <is>
          <t>Workday HCM</t>
        </is>
      </c>
      <c r="E54325" t="inlineStr">
        <is>
          <t>https://www.getapp.com/hr-employee-management-software/a/workday-hcm/</t>
        </is>
      </c>
      <c r="F54325"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4326">
      <c r="A54326" t="inlineStr">
        <is>
          <t>HR &amp; Employee Management</t>
        </is>
      </c>
      <c r="B54326" t="inlineStr">
        <is>
          <t>Payroll</t>
        </is>
      </c>
      <c r="C54326" t="inlineStr">
        <is>
          <t>https://www.getapp.com/hr-employee-management-software/payroll/os/web-based</t>
        </is>
      </c>
      <c r="D54326" t="inlineStr">
        <is>
          <t>Homebase</t>
        </is>
      </c>
      <c r="E54326" t="inlineStr">
        <is>
          <t>https://www.getapp.com/hr-employee-management-software/a/homebase/</t>
        </is>
      </c>
      <c r="F54326" t="inlineStr">
        <is>
          <t>Homebase is an all-in-one employee scheduling, time clocks, payroll, and HR solution designed to simplify everyday work for small businesses. The platform offers a set of features to help managers and employees streamline day-to-day workflows. The employee scheduling capabilities allow businesses to build schedules, track availability, forecast labor, and optimize team schedules.Read more about Homebase</t>
        </is>
      </c>
    </row>
    <row r="54327">
      <c r="A54327" t="inlineStr">
        <is>
          <t>HR &amp; Employee Management</t>
        </is>
      </c>
      <c r="B54327" t="inlineStr">
        <is>
          <t>Payroll</t>
        </is>
      </c>
      <c r="C54327" t="inlineStr">
        <is>
          <t>https://www.getapp.com/hr-employee-management-software/payroll/os/web-based</t>
        </is>
      </c>
      <c r="D54327" t="inlineStr">
        <is>
          <t>Wave</t>
        </is>
      </c>
      <c r="E54327" t="inlineStr">
        <is>
          <t>https://www.getapp.com/finance-accounting-software/a/wave-apps/</t>
        </is>
      </c>
      <c r="F54327" t="inlineStr">
        <is>
          <t>Wave is an integrated solution designed for small businesses. With our automatic bank connections, information flows into Wave, without manual entry. Users can collaborate with accountants or bookkeepers in real-time.Read more about Wave</t>
        </is>
      </c>
    </row>
    <row r="54328">
      <c r="A54328" t="inlineStr">
        <is>
          <t>HR &amp; Employee Management</t>
        </is>
      </c>
      <c r="B54328" t="inlineStr">
        <is>
          <t>Payroll</t>
        </is>
      </c>
      <c r="C54328" t="inlineStr">
        <is>
          <t>https://www.getapp.com/hr-employee-management-software/payroll/os/web-based</t>
        </is>
      </c>
      <c r="D54328" t="inlineStr">
        <is>
          <t>OnTheClock</t>
        </is>
      </c>
      <c r="E54328" t="inlineStr">
        <is>
          <t>https://www.getapp.com/hr-employee-management-software/a/ontheclock-com/</t>
        </is>
      </c>
      <c r="F54328" t="inlineStr">
        <is>
          <t>Our time clock offers built-in payroll as well as payroll integration with top payroll software providers such as Gusto, QuickBooks, Thomson Reuters, ADP, Paychex and more! Simply export your employee time card data for an easy and convenient payroll process for you and your accountant.Read more about OnTheClock</t>
        </is>
      </c>
    </row>
    <row r="54329">
      <c r="A54329" t="inlineStr">
        <is>
          <t>HR &amp; Employee Management</t>
        </is>
      </c>
      <c r="B54329" t="inlineStr">
        <is>
          <t>Payroll</t>
        </is>
      </c>
      <c r="C54329" t="inlineStr">
        <is>
          <t>https://www.getapp.com/hr-employee-management-software/payroll/os/web-based</t>
        </is>
      </c>
      <c r="D54329" t="inlineStr">
        <is>
          <t>Paycom</t>
        </is>
      </c>
      <c r="E54329" t="inlineStr">
        <is>
          <t>https://www.getapp.com/hr-employee-management-software/a/paycom/</t>
        </is>
      </c>
      <c r="F54329" t="inlineStr">
        <is>
          <t>Beti®, Paycom’s automated payroll experience, identifies errors and guides employees to fix them before submission. This results in improved accuracy, reduced employer liability and increased payroll oversight — all while giving employees greater paycheck confidence.Read more about Paycom</t>
        </is>
      </c>
    </row>
    <row r="54330">
      <c r="A54330" t="inlineStr">
        <is>
          <t>HR &amp; Employee Management</t>
        </is>
      </c>
      <c r="B54330" t="inlineStr">
        <is>
          <t>Payroll</t>
        </is>
      </c>
      <c r="C54330" t="inlineStr">
        <is>
          <t>https://www.getapp.com/hr-employee-management-software/payroll/os/web-based</t>
        </is>
      </c>
      <c r="D54330" t="inlineStr">
        <is>
          <t>NetSuite</t>
        </is>
      </c>
      <c r="E54330" t="inlineStr">
        <is>
          <t>https://www.getapp.com/operations-management-software/a/netsuite/</t>
        </is>
      </c>
      <c r="F54330"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54331">
      <c r="A54331" t="inlineStr">
        <is>
          <t>HR &amp; Employee Management</t>
        </is>
      </c>
      <c r="B54331" t="inlineStr">
        <is>
          <t>Payroll</t>
        </is>
      </c>
      <c r="C54331" t="inlineStr">
        <is>
          <t>https://www.getapp.com/hr-employee-management-software/payroll/os/web-based</t>
        </is>
      </c>
      <c r="D54331" t="inlineStr">
        <is>
          <t>Justworks</t>
        </is>
      </c>
      <c r="E54331" t="inlineStr">
        <is>
          <t>https://www.getapp.com/hr-employee-management-software/a/justworks/</t>
        </is>
      </c>
      <c r="F54331" t="inlineStr">
        <is>
          <t>Justworks, the fastest growing HR technology company, simplifies the payroll process so entrepreneurs can easily pay their employees. Justworks features seamless automated payroll, one-off payments, W-2 generation, PTO tracking, and reporting — all in one system.Read more about Justworks</t>
        </is>
      </c>
    </row>
    <row r="54332">
      <c r="A54332" t="inlineStr">
        <is>
          <t>HR &amp; Employee Management</t>
        </is>
      </c>
      <c r="B54332" t="inlineStr">
        <is>
          <t>Payroll</t>
        </is>
      </c>
      <c r="C54332" t="inlineStr">
        <is>
          <t>https://www.getapp.com/hr-employee-management-software/payroll/os/web-based</t>
        </is>
      </c>
      <c r="D54332" t="inlineStr">
        <is>
          <t>QuickBooks Payroll</t>
        </is>
      </c>
      <c r="E54332" t="inlineStr">
        <is>
          <t>https://www.getapp.com/hr-employee-management-software/a/quickbooks-online/</t>
        </is>
      </c>
      <c r="F54332" t="inlineStr">
        <is>
          <t>QuickBooks Payroll is a cloud-based payroll solution for small businesses which offers automatic payroll tax calculations, integrated time tracking, same day direct deposit, real-time data updates, tax form preparation and filing, and an online employee portal to streamline the payroll processRead more about QuickBooks Payroll</t>
        </is>
      </c>
    </row>
    <row r="54333">
      <c r="A54333" t="inlineStr">
        <is>
          <t>HR &amp; Employee Management</t>
        </is>
      </c>
      <c r="B54333" t="inlineStr">
        <is>
          <t>Payroll</t>
        </is>
      </c>
      <c r="C54333" t="inlineStr">
        <is>
          <t>https://www.getapp.com/hr-employee-management-software/payroll/os/web-based</t>
        </is>
      </c>
      <c r="D54333" t="inlineStr">
        <is>
          <t>Paychex Flex</t>
        </is>
      </c>
      <c r="E54333" t="inlineStr">
        <is>
          <t>https://www.getapp.com/hr-employee-management-software/a/paychex-flex/</t>
        </is>
      </c>
      <c r="F54333" t="inlineStr">
        <is>
          <t>Paychex Flex® simplifies payroll and HR with cloud-based technology, automated taxes, and powerful tools like recruiting, employee engagement, perks, and analytics. Access it from anywhere and empower your team, save time, and get 24/7 support for your growing business.Read more about Paychex Flex</t>
        </is>
      </c>
    </row>
    <row r="54334">
      <c r="A54334" t="inlineStr">
        <is>
          <t>HR &amp; Employee Management</t>
        </is>
      </c>
      <c r="B54334" t="inlineStr">
        <is>
          <t>Payroll</t>
        </is>
      </c>
      <c r="C54334" t="inlineStr">
        <is>
          <t>https://www.getapp.com/hr-employee-management-software/payroll/os/web-based</t>
        </is>
      </c>
      <c r="D54334" t="inlineStr">
        <is>
          <t>Square Payroll</t>
        </is>
      </c>
      <c r="E54334" t="inlineStr">
        <is>
          <t>https://www.getapp.com/hr-employee-management-software/a/square-payroll/</t>
        </is>
      </c>
      <c r="F54334" t="inlineStr">
        <is>
          <t>Square Payroll is a cloud-based U.S. solution that handles federal and state payroll taxes including withholdings, payments and filingsRead more about Square Payroll</t>
        </is>
      </c>
    </row>
    <row r="54335">
      <c r="A54335" t="inlineStr">
        <is>
          <t>HR &amp; Employee Management</t>
        </is>
      </c>
      <c r="B54335" t="inlineStr">
        <is>
          <t>Payroll</t>
        </is>
      </c>
      <c r="C54335" t="inlineStr">
        <is>
          <t>https://www.getapp.com/hr-employee-management-software/payroll/os/web-based</t>
        </is>
      </c>
      <c r="D54335" t="inlineStr">
        <is>
          <t>OnPay</t>
        </is>
      </c>
      <c r="E54335" t="inlineStr">
        <is>
          <t>https://www.getapp.com/finance-accounting-software/a/onpay/</t>
        </is>
      </c>
      <c r="F54335" t="inlineStr">
        <is>
          <t>OnPay is a cloud-based payroll software for small and midsized businesses that assists with processing payroll, automating payroll taxes, manage employee benefits. and more.Read more about OnPay</t>
        </is>
      </c>
    </row>
    <row r="54336">
      <c r="A54336" t="inlineStr">
        <is>
          <t>HR &amp; Employee Management</t>
        </is>
      </c>
      <c r="B54336" t="inlineStr">
        <is>
          <t>Payroll</t>
        </is>
      </c>
      <c r="C54336" t="inlineStr">
        <is>
          <t>https://www.getapp.com/hr-employee-management-software/payroll/os/web-based</t>
        </is>
      </c>
      <c r="D54336" t="inlineStr">
        <is>
          <t>APS Payroll</t>
        </is>
      </c>
      <c r="E54336" t="inlineStr">
        <is>
          <t>https://www.getapp.com/hr-employee-management-software/a/payroll-solution/</t>
        </is>
      </c>
      <c r="F54336" t="inlineStr">
        <is>
          <t>APS delivers payroll services with full-service tax compliance and a unified HCM platform. Designed for small, midsize, and larger organizations, our cost-effective SaaS solution makes payroll processing simple, accurate, and stress-free.Read more about APS Payroll</t>
        </is>
      </c>
    </row>
    <row r="54337">
      <c r="A54337" t="inlineStr">
        <is>
          <t>HR &amp; Employee Management</t>
        </is>
      </c>
      <c r="B54337" t="inlineStr">
        <is>
          <t>Payroll</t>
        </is>
      </c>
      <c r="C54337" t="inlineStr">
        <is>
          <t>https://www.getapp.com/hr-employee-management-software/payroll/os/web-based</t>
        </is>
      </c>
      <c r="D54337" t="inlineStr">
        <is>
          <t>RUN Powered by ADP</t>
        </is>
      </c>
      <c r="E54337" t="inlineStr">
        <is>
          <t>https://www.getapp.com/hr-employee-management-software/a/run/</t>
        </is>
      </c>
      <c r="F54337" t="inlineStr">
        <is>
          <t>RUN Powered by ADP is a proven small business payroll solution built with ADP’s experience and knowledge gained from working with over 750,000 small businesses. No other company can equal ADP’s 70+ years of payroll experience, or ADP’s human resource and compliance expertise.Read more about RUN Powered by ADP</t>
        </is>
      </c>
    </row>
    <row r="54338">
      <c r="A54338" t="inlineStr">
        <is>
          <t>HR &amp; Employee Management</t>
        </is>
      </c>
      <c r="B54338" t="inlineStr">
        <is>
          <t>Payroll</t>
        </is>
      </c>
      <c r="C54338" t="inlineStr">
        <is>
          <t>https://www.getapp.com/hr-employee-management-software/payroll/os/web-based</t>
        </is>
      </c>
      <c r="D54338" t="inlineStr">
        <is>
          <t>NEOGOV</t>
        </is>
      </c>
      <c r="E54338" t="inlineStr">
        <is>
          <t>https://www.getapp.com/all-software/a/neogov/</t>
        </is>
      </c>
      <c r="F54338" t="inlineStr">
        <is>
          <t>NEOGOV provides an integrated HR platform specifically designed for public sector agencies. The system streamlines recruitment, onboarding, performance management, and policy administration through a customizable interface built on government best practices. NEOGOV's comprehensive suite supports the entire employee lifecycle while addressing common challenges faced by government HR professionals, including compliance requirements and document management.Read more about NEOGOV</t>
        </is>
      </c>
    </row>
    <row r="54339">
      <c r="A54339" t="inlineStr">
        <is>
          <t>HR &amp; Employee Management</t>
        </is>
      </c>
      <c r="B54339" t="inlineStr">
        <is>
          <t>Payroll</t>
        </is>
      </c>
      <c r="C54339" t="inlineStr">
        <is>
          <t>https://www.getapp.com/hr-employee-management-software/payroll/os/web-based</t>
        </is>
      </c>
      <c r="D54339" t="inlineStr">
        <is>
          <t>Sprout</t>
        </is>
      </c>
      <c r="E54339" t="inlineStr">
        <is>
          <t>https://www.getapp.com/hr-employee-management-software/a/sprout-hr-payroll/</t>
        </is>
      </c>
      <c r="F54339" t="inlineStr">
        <is>
          <t>The Sprout Ecosystem is a powerful and completely secure solution that combines HR management and open API to provide invaluable analytics.Read more about Sprout</t>
        </is>
      </c>
    </row>
    <row r="54340">
      <c r="A54340" t="inlineStr">
        <is>
          <t>HR &amp; Employee Management</t>
        </is>
      </c>
      <c r="B54340" t="inlineStr">
        <is>
          <t>Payroll</t>
        </is>
      </c>
      <c r="C54340" t="inlineStr">
        <is>
          <t>https://www.getapp.com/hr-employee-management-software/payroll/os/web-based</t>
        </is>
      </c>
      <c r="D54340" t="inlineStr">
        <is>
          <t>Dayforce HCM</t>
        </is>
      </c>
      <c r="E54340" t="inlineStr">
        <is>
          <t>https://www.getapp.com/hr-employee-management-software/a/dayforce-hcm/</t>
        </is>
      </c>
      <c r="F54340"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4341">
      <c r="A54341" t="inlineStr">
        <is>
          <t>HR &amp; Employee Management</t>
        </is>
      </c>
      <c r="B54341" t="inlineStr">
        <is>
          <t>Payroll</t>
        </is>
      </c>
      <c r="C54341" t="inlineStr">
        <is>
          <t>https://www.getapp.com/hr-employee-management-software/payroll/os/web-based</t>
        </is>
      </c>
      <c r="D54341" t="inlineStr">
        <is>
          <t>Paylocity</t>
        </is>
      </c>
      <c r="E54341" t="inlineStr">
        <is>
          <t>https://www.getapp.com/hr-employee-management-software/a/webpay/</t>
        </is>
      </c>
      <c r="F54341"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54342">
      <c r="A54342" t="inlineStr">
        <is>
          <t>HR &amp; Employee Management</t>
        </is>
      </c>
      <c r="B54342" t="inlineStr">
        <is>
          <t>Payroll</t>
        </is>
      </c>
      <c r="C54342" t="inlineStr">
        <is>
          <t>https://www.getapp.com/hr-employee-management-software/payroll/os/web-based</t>
        </is>
      </c>
      <c r="D54342" t="inlineStr">
        <is>
          <t>Bright</t>
        </is>
      </c>
      <c r="E54342" t="inlineStr">
        <is>
          <t>https://www.getapp.com/all-software/a/brightpay/</t>
        </is>
      </c>
      <c r="F54342" t="inlineStr">
        <is>
          <t>Bright offers a suite of industry-leading software solutions for accountants, bookkeepers and SMEs across the UK and Ireland.Read more about Bright</t>
        </is>
      </c>
    </row>
    <row r="54343">
      <c r="A54343" t="inlineStr">
        <is>
          <t>HR &amp; Employee Management</t>
        </is>
      </c>
      <c r="B54343" t="inlineStr">
        <is>
          <t>Payroll</t>
        </is>
      </c>
      <c r="C54343" t="inlineStr">
        <is>
          <t>https://www.getapp.com/hr-employee-management-software/payroll/os/web-based</t>
        </is>
      </c>
      <c r="D54343" t="inlineStr">
        <is>
          <t>UKG Ready</t>
        </is>
      </c>
      <c r="E54343" t="inlineStr">
        <is>
          <t>https://www.getapp.com/hr-employee-management-software/a/kronos-workforce-ready/</t>
        </is>
      </c>
      <c r="F54343"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4344">
      <c r="A54344" t="inlineStr">
        <is>
          <t>HR &amp; Employee Management</t>
        </is>
      </c>
      <c r="B54344" t="inlineStr">
        <is>
          <t>Payroll</t>
        </is>
      </c>
      <c r="C54344" t="inlineStr">
        <is>
          <t>https://www.getapp.com/hr-employee-management-software/payroll/os/web-based</t>
        </is>
      </c>
      <c r="D54344" t="inlineStr">
        <is>
          <t>TriNet HR Plus</t>
        </is>
      </c>
      <c r="E54344" t="inlineStr">
        <is>
          <t>https://www.getapp.com/hr-employee-management-software/a/zenefits/</t>
        </is>
      </c>
      <c r="F54344" t="inlineStr">
        <is>
          <t>“Three-click payroll” automatically syncs data across your platform, resulting in fewer data-entry errors and faster payroll processing.Read more about TriNet HR Plus</t>
        </is>
      </c>
    </row>
    <row r="54345">
      <c r="A54345" t="inlineStr">
        <is>
          <t>HR &amp; Employee Management</t>
        </is>
      </c>
      <c r="B54345" t="inlineStr">
        <is>
          <t>Payroll</t>
        </is>
      </c>
      <c r="C54345" t="inlineStr">
        <is>
          <t>https://www.getapp.com/hr-employee-management-software/payroll/os/web-based</t>
        </is>
      </c>
      <c r="D54345" t="inlineStr">
        <is>
          <t>UKG Pro</t>
        </is>
      </c>
      <c r="E54345" t="inlineStr">
        <is>
          <t>https://www.getapp.com/hr-employee-management-software/a/ukg-pro/</t>
        </is>
      </c>
      <c r="F54345"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54346">
      <c r="A54346" t="inlineStr">
        <is>
          <t>HR &amp; Employee Management</t>
        </is>
      </c>
      <c r="B54346" t="inlineStr">
        <is>
          <t>Payroll</t>
        </is>
      </c>
      <c r="C54346" t="inlineStr">
        <is>
          <t>https://www.getapp.com/hr-employee-management-software/payroll/os/web-based</t>
        </is>
      </c>
      <c r="D54346" t="inlineStr">
        <is>
          <t>Dayforce Powerpay</t>
        </is>
      </c>
      <c r="E54346" t="inlineStr">
        <is>
          <t>https://www.getapp.com/hr-employee-management-software/a/dayforce-powerpay/</t>
        </is>
      </c>
      <c r="F54346" t="inlineStr">
        <is>
          <t>Dayforce Powerpay is a cloud-based payroll and HR solution designed to help small businesses with 1-100 employees handle payroll processing, employee records, tax filing, and more. Employees can use the self-service portal to view, download, or print payslips.Read more about Dayforce Powerpay</t>
        </is>
      </c>
    </row>
    <row r="54347">
      <c r="A54347" t="inlineStr">
        <is>
          <t>HR &amp; Employee Management</t>
        </is>
      </c>
      <c r="B54347" t="inlineStr">
        <is>
          <t>Payroll</t>
        </is>
      </c>
      <c r="C54347" t="inlineStr">
        <is>
          <t>https://www.getapp.com/hr-employee-management-software/payroll/os/web-based</t>
        </is>
      </c>
      <c r="D54347" t="inlineStr">
        <is>
          <t>WebHR</t>
        </is>
      </c>
      <c r="E54347" t="inlineStr">
        <is>
          <t>https://www.getapp.com/hr-employee-management-software/a/webhr/</t>
        </is>
      </c>
      <c r="F54347" t="inlineStr">
        <is>
          <t>WebHR supports Payroll for countries US, UK, Australia, India, China, Malaysia, Singapore, Pakistan, KSA, U.A.E. Nigeria and many more countriesRead more about WebHR</t>
        </is>
      </c>
    </row>
    <row r="54348">
      <c r="A54348" t="inlineStr">
        <is>
          <t>HR &amp; Employee Management</t>
        </is>
      </c>
      <c r="B54348" t="inlineStr">
        <is>
          <t>Payroll</t>
        </is>
      </c>
      <c r="C54348" t="inlineStr">
        <is>
          <t>https://www.getapp.com/hr-employee-management-software/payroll/os/web-based</t>
        </is>
      </c>
      <c r="D54348" t="inlineStr">
        <is>
          <t>Wagepoint</t>
        </is>
      </c>
      <c r="E54348" t="inlineStr">
        <is>
          <t>https://www.getapp.com/hr-employee-management-software/a/wagepoint/</t>
        </is>
      </c>
      <c r="F54348" t="inlineStr">
        <is>
          <t>Simple, friendly cloud payroll software built just for small businesses in Canada and backed by the world’s friendliest team. Wagepoint automates the most time-consuming parts of payroll like calculating wages for employees and contractors, reporting taxes and remitting tax withholdings.Read more about Wagepoint</t>
        </is>
      </c>
    </row>
    <row r="54349">
      <c r="A54349" t="inlineStr">
        <is>
          <t>HR &amp; Employee Management</t>
        </is>
      </c>
      <c r="B54349" t="inlineStr">
        <is>
          <t>Payroll</t>
        </is>
      </c>
      <c r="C54349" t="inlineStr">
        <is>
          <t>https://www.getapp.com/hr-employee-management-software/payroll/os/web-based</t>
        </is>
      </c>
      <c r="D54349" t="inlineStr">
        <is>
          <t>WorkMotion</t>
        </is>
      </c>
      <c r="E54349" t="inlineStr">
        <is>
          <t>https://www.getapp.com/hr-employee-management-software/a/workmotion/</t>
        </is>
      </c>
      <c r="F54349" t="inlineStr">
        <is>
          <t>Run accurate, compliant payroll in 160+ countries - no entities needed. Manage expenses, PTO, and payslips on one global platform.Read more about WorkMotion</t>
        </is>
      </c>
    </row>
    <row r="54350">
      <c r="A54350" t="inlineStr">
        <is>
          <t>HR &amp; Employee Management</t>
        </is>
      </c>
      <c r="B54350" t="inlineStr">
        <is>
          <t>Payroll</t>
        </is>
      </c>
      <c r="C54350" t="inlineStr">
        <is>
          <t>https://www.getapp.com/hr-employee-management-software/payroll/os/web-based</t>
        </is>
      </c>
      <c r="D54350" t="inlineStr">
        <is>
          <t>Proliant</t>
        </is>
      </c>
      <c r="E54350" t="inlineStr">
        <is>
          <t>https://www.getapp.com/hr-employee-management-software/a/proliant/</t>
        </is>
      </c>
      <c r="F54350" t="inlineStr">
        <is>
          <t>Proliant is a cloud-based HR software for small and medium enterprises that offers payroll &amp; HRIS, time &amp; attendance, onboarding and benefits administrationRead more about Proliant</t>
        </is>
      </c>
    </row>
    <row r="54351">
      <c r="A54351" t="inlineStr">
        <is>
          <t>HR &amp; Employee Management</t>
        </is>
      </c>
      <c r="B54351" t="inlineStr">
        <is>
          <t>Payroll</t>
        </is>
      </c>
      <c r="C54351" t="inlineStr">
        <is>
          <t>https://www.getapp.com/hr-employee-management-software/payroll/os/web-based</t>
        </is>
      </c>
      <c r="D54351" t="inlineStr">
        <is>
          <t>Info-Tech HRMS</t>
        </is>
      </c>
      <c r="E54351" t="inlineStr">
        <is>
          <t>https://www.getapp.com/hr-employee-management-software/a/hrms-all-in-one-software/</t>
        </is>
      </c>
      <c r="F54351" t="inlineStr">
        <is>
          <t>Streamline HR with Info-Tech Cloud HR Software! Get centralized access to manage tasks anytime, anywhere. An innovative and secure solution for employers and employees to efficiently handle HR matters. Say goodbye to manual processes and embrace the future of HR management with Info-Tech!Read more about Info-Tech HRMS</t>
        </is>
      </c>
    </row>
    <row r="54352">
      <c r="A54352" t="inlineStr">
        <is>
          <t>HR &amp; Employee Management</t>
        </is>
      </c>
      <c r="B54352" t="inlineStr">
        <is>
          <t>Payroll</t>
        </is>
      </c>
      <c r="C54352" t="inlineStr">
        <is>
          <t>https://www.getapp.com/hr-employee-management-software/payroll/os/web-based</t>
        </is>
      </c>
      <c r="D54352" t="inlineStr">
        <is>
          <t>Access PeopleHR</t>
        </is>
      </c>
      <c r="E54352" t="inlineStr">
        <is>
          <t>https://www.getapp.com/hr-employee-management-software/a/access-people-hr/</t>
        </is>
      </c>
      <c r="F54352"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4353">
      <c r="A54353" t="inlineStr">
        <is>
          <t>HR &amp; Employee Management</t>
        </is>
      </c>
      <c r="B54353" t="inlineStr">
        <is>
          <t>Payroll</t>
        </is>
      </c>
      <c r="C54353" t="inlineStr">
        <is>
          <t>https://www.getapp.com/hr-employee-management-software/payroll/os/web-based</t>
        </is>
      </c>
      <c r="D54353" t="inlineStr">
        <is>
          <t>Runa</t>
        </is>
      </c>
      <c r="E54353" t="inlineStr">
        <is>
          <t>https://www.getapp.com/hr-employee-management-software/a/runa/</t>
        </is>
      </c>
      <c r="F54353" t="inlineStr">
        <is>
          <t>Runa HR is the main automated payroll platform that serves small and medium businesses in Mexico, hosted in the cloud. With Runa, anyone, with or without payroll experience, can pay their employees in just 4 clicks.Runa reduce the time you spend managing people, to focus on your company's strategyRead more about Runa</t>
        </is>
      </c>
    </row>
    <row r="54354">
      <c r="A54354" t="inlineStr">
        <is>
          <t>HR &amp; Employee Management</t>
        </is>
      </c>
      <c r="B54354" t="inlineStr">
        <is>
          <t>Payroll</t>
        </is>
      </c>
      <c r="C54354" t="inlineStr">
        <is>
          <t>https://www.getapp.com/hr-employee-management-software/payroll/os/web-based</t>
        </is>
      </c>
      <c r="D54354" t="inlineStr">
        <is>
          <t>Factorial</t>
        </is>
      </c>
      <c r="E54354" t="inlineStr">
        <is>
          <t>https://www.getapp.com/hr-employee-management-software/a/factorial-hr-software/</t>
        </is>
      </c>
      <c r="F54354" t="inlineStr">
        <is>
          <t>Stop spending your time on tasks that can be automated. Time off tracking, payroll, company benefits: everything runs seamlessly and automatically.Read more about Factorial</t>
        </is>
      </c>
    </row>
    <row r="54355">
      <c r="A54355" t="inlineStr">
        <is>
          <t>HR &amp; Employee Management</t>
        </is>
      </c>
      <c r="B54355" t="inlineStr">
        <is>
          <t>Payroll</t>
        </is>
      </c>
      <c r="C54355" t="inlineStr">
        <is>
          <t>https://www.getapp.com/hr-employee-management-software/payroll/os/web-based</t>
        </is>
      </c>
      <c r="D54355" t="inlineStr">
        <is>
          <t>ADP TotalSource</t>
        </is>
      </c>
      <c r="E54355" t="inlineStr">
        <is>
          <t>https://www.getapp.com/hr-employee-management-software/a/adp-totalsource/</t>
        </is>
      </c>
      <c r="F54355" t="inlineStr">
        <is>
          <t>A dedicated payroll business partner assists clients in processing payroll, taxes, and wage garnishments quickly and accurately. Once clients submit their payroll, they gain access to a real-time payroll preview, enabling them to see exactly what they are paying.Read more about ADP TotalSource</t>
        </is>
      </c>
    </row>
    <row r="54356">
      <c r="A54356" t="inlineStr">
        <is>
          <t>HR &amp; Employee Management</t>
        </is>
      </c>
      <c r="B54356" t="inlineStr">
        <is>
          <t>Payroll</t>
        </is>
      </c>
      <c r="C54356" t="inlineStr">
        <is>
          <t>https://www.getapp.com/hr-employee-management-software/payroll/os/web-based</t>
        </is>
      </c>
      <c r="D54356" t="inlineStr">
        <is>
          <t>ELMO Software</t>
        </is>
      </c>
      <c r="E54356" t="inlineStr">
        <is>
          <t>https://www.getapp.com/hr-employee-management-software/a/elmo-software/</t>
        </is>
      </c>
      <c r="F54356" t="inlineStr">
        <is>
          <t>ELMO’s native cloud payroll solution allows organisations to consistently deliver secure, accurate and compliant payroll. Manage staff pay, organise timesheets, and ensure compliance with SuperStream and Single Touch Payroll (STP) in AU and Payday Filing &amp; KiwiSaver in NZ.Read more about ELMO Software</t>
        </is>
      </c>
    </row>
    <row r="54357">
      <c r="A54357" t="inlineStr">
        <is>
          <t>HR &amp; Employee Management</t>
        </is>
      </c>
      <c r="B54357" t="inlineStr">
        <is>
          <t>Payroll</t>
        </is>
      </c>
      <c r="C54357" t="inlineStr">
        <is>
          <t>https://www.getapp.com/hr-employee-management-software/payroll/os/web-based</t>
        </is>
      </c>
      <c r="D54357" t="inlineStr">
        <is>
          <t>Namely</t>
        </is>
      </c>
      <c r="E54357" t="inlineStr">
        <is>
          <t>https://www.getapp.com/hr-employee-management-software/a/namely/</t>
        </is>
      </c>
      <c r="F54357" t="inlineStr">
        <is>
          <t>Payroll is complex, but it doesn’t have to be. Namely Payroll is integrated with all of your HR data to save you time and give you confidence in your results. Do payday the easy way, with Namely.Read more about Namely</t>
        </is>
      </c>
    </row>
    <row r="54358">
      <c r="A54358" t="inlineStr">
        <is>
          <t>HR &amp; Employee Management</t>
        </is>
      </c>
      <c r="B54358" t="inlineStr">
        <is>
          <t>Payroll</t>
        </is>
      </c>
      <c r="C54358" t="inlineStr">
        <is>
          <t>https://www.getapp.com/hr-employee-management-software/payroll/os/web-based</t>
        </is>
      </c>
      <c r="D54358" t="inlineStr">
        <is>
          <t>ZenHR</t>
        </is>
      </c>
      <c r="E54358" t="inlineStr">
        <is>
          <t>https://www.getapp.com/hr-employee-management-software/a/zenhr/</t>
        </is>
      </c>
      <c r="F54358" t="inlineStr">
        <is>
          <t>ZenHR is a cloud-based human resources management system designed to help businesses of all sizes, from SMBs to large enterprises, automate &amp; manage employee onboarding/offboarding, vacations &amp; leaves, attendance, payroll, company calendars, HR tasks, &amp; more. ZenHR is localized to the MENA market.Read more about ZenHR</t>
        </is>
      </c>
    </row>
    <row r="54359">
      <c r="A54359" t="inlineStr">
        <is>
          <t>HR &amp; Employee Management</t>
        </is>
      </c>
      <c r="B54359" t="inlineStr">
        <is>
          <t>Payroll</t>
        </is>
      </c>
      <c r="C54359" t="inlineStr">
        <is>
          <t>https://www.getapp.com/hr-employee-management-software/payroll/os/web-based</t>
        </is>
      </c>
      <c r="D54359" t="inlineStr">
        <is>
          <t>Deskera ERP</t>
        </is>
      </c>
      <c r="E54359" t="inlineStr">
        <is>
          <t>https://www.getapp.com/operations-management-software/a/deskera-erp-1/</t>
        </is>
      </c>
      <c r="F54359" t="inlineStr">
        <is>
          <t>Deskera enables fast growing businesses to operate more efficiently by providing them with an integrated platform that connects accounting, inventory and warehouse management, order fulfillment, procurement, sales and marketing, and human resource operations.Read more about Deskera ERP</t>
        </is>
      </c>
    </row>
    <row r="54360">
      <c r="A54360" t="inlineStr">
        <is>
          <t>HR &amp; Employee Management</t>
        </is>
      </c>
      <c r="B54360" t="inlineStr">
        <is>
          <t>Payroll</t>
        </is>
      </c>
      <c r="C54360" t="inlineStr">
        <is>
          <t>https://www.getapp.com/hr-employee-management-software/payroll/os/web-based</t>
        </is>
      </c>
      <c r="D54360" t="inlineStr">
        <is>
          <t>Personio</t>
        </is>
      </c>
      <c r="E54360" t="inlineStr">
        <is>
          <t>https://www.getapp.com/hr-employee-management-software/a/personio/</t>
        </is>
      </c>
      <c r="F54360" t="inlineStr">
        <is>
          <t>Maintain employee data centrally to make your payroll preparation as straightforward as possible. For greater efficiency and complete data security, the seamless integration between DATEV’s payroll software and Personio allows you to send important payroll data with only the click of a button.Read more about Personio</t>
        </is>
      </c>
    </row>
    <row r="54361">
      <c r="A54361" t="inlineStr">
        <is>
          <t>HR &amp; Employee Management</t>
        </is>
      </c>
      <c r="B54361" t="inlineStr">
        <is>
          <t>Payroll</t>
        </is>
      </c>
      <c r="C54361" t="inlineStr">
        <is>
          <t>https://www.getapp.com/hr-employee-management-software/payroll/os/web-based</t>
        </is>
      </c>
      <c r="D54361" t="inlineStr">
        <is>
          <t>Deltek Vision</t>
        </is>
      </c>
      <c r="E54361" t="inlineStr">
        <is>
          <t>https://www.getapp.com/all-software/a/deltek-vision/</t>
        </is>
      </c>
      <c r="F54361"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54362">
      <c r="A54362" t="inlineStr">
        <is>
          <t>HR &amp; Employee Management</t>
        </is>
      </c>
      <c r="B54362" t="inlineStr">
        <is>
          <t>Payroll</t>
        </is>
      </c>
      <c r="C54362" t="inlineStr">
        <is>
          <t>https://www.getapp.com/hr-employee-management-software/payroll/os/web-based</t>
        </is>
      </c>
      <c r="D54362" t="inlineStr">
        <is>
          <t>Employment Hero</t>
        </is>
      </c>
      <c r="E54362" t="inlineStr">
        <is>
          <t>https://www.getapp.com/hr-employee-management-software/a/employment-hero/</t>
        </is>
      </c>
      <c r="F54362" t="inlineStr">
        <is>
          <t>Employment Hero’s cloud-based HRIS offers a comprehensive solution for small to medium-sized businesses, integrating HR, payroll, performance, learning, recognition, and benefits management into one platform. It simplifies HR processes, enhances efficiency, and ensures regulatory compliance.Read more about Employment Hero</t>
        </is>
      </c>
    </row>
    <row r="54363">
      <c r="A54363" t="inlineStr">
        <is>
          <t>HR &amp; Employee Management</t>
        </is>
      </c>
      <c r="B54363" t="inlineStr">
        <is>
          <t>Payroll</t>
        </is>
      </c>
      <c r="C54363" t="inlineStr">
        <is>
          <t>https://www.getapp.com/hr-employee-management-software/payroll/os/web-based</t>
        </is>
      </c>
      <c r="D54363" t="inlineStr">
        <is>
          <t>greytHR</t>
        </is>
      </c>
      <c r="E54363" t="inlineStr">
        <is>
          <t>https://www.getapp.com/hr-employee-management-software/a/greythr/</t>
        </is>
      </c>
      <c r="F54363" t="inlineStr">
        <is>
          <t>Faster Payrolls. Timely Payouts. A payroll system that adheres to best practices can bring you significant dividends. Stop juggling between confusing excel sheets. Automate your payroll for hassle-free/stress-free month ends and salaries on time. 100 % statutory compliance is a bonus then,Read more about greytHR</t>
        </is>
      </c>
    </row>
    <row r="54364">
      <c r="A54364" t="inlineStr">
        <is>
          <t>HR &amp; Employee Management</t>
        </is>
      </c>
      <c r="B54364" t="inlineStr">
        <is>
          <t>Payroll</t>
        </is>
      </c>
      <c r="C54364" t="inlineStr">
        <is>
          <t>https://www.getapp.com/hr-employee-management-software/payroll/os/web-based</t>
        </is>
      </c>
      <c r="D54364" t="inlineStr">
        <is>
          <t>isolved</t>
        </is>
      </c>
      <c r="E54364" t="inlineStr">
        <is>
          <t>https://www.getapp.com/hr-employee-management-software/a/isolved/</t>
        </is>
      </c>
      <c r="F54364" t="inlineStr">
        <is>
          <t>isolved Payroll software, part of isolved People Cloud, enables you to view and process payroll anytime, anywhere, eliminate errors, inefficiencies and redundancies with an intelligently-connected platform that automates and delivers a “single source of truth” to accelerate results.Read more about isolved</t>
        </is>
      </c>
    </row>
    <row r="54365">
      <c r="A54365" t="inlineStr">
        <is>
          <t>HR &amp; Employee Management</t>
        </is>
      </c>
      <c r="B54365" t="inlineStr">
        <is>
          <t>Payroll</t>
        </is>
      </c>
      <c r="C54365" t="inlineStr">
        <is>
          <t>https://www.getapp.com/hr-employee-management-software/payroll/os/web-based</t>
        </is>
      </c>
      <c r="D54365" t="inlineStr">
        <is>
          <t>Cezanne HR</t>
        </is>
      </c>
      <c r="E54365" t="inlineStr">
        <is>
          <t>https://www.getapp.com/hr-employee-management-software/a/cezanne-hr/</t>
        </is>
      </c>
      <c r="F54365" t="inlineStr">
        <is>
          <t>Designed for 100-plus employees, Cezanne HR streamlines and simplifies every aspect of human resources management, providing the features, flexibility and easy adaptability that mid-sized UK &amp; European headquartered companies need.Read more about Cezanne HR</t>
        </is>
      </c>
    </row>
    <row r="54366">
      <c r="A54366" t="inlineStr">
        <is>
          <t>HR &amp; Employee Management</t>
        </is>
      </c>
      <c r="B54366" t="inlineStr">
        <is>
          <t>Payroll</t>
        </is>
      </c>
      <c r="C54366" t="inlineStr">
        <is>
          <t>https://www.getapp.com/hr-employee-management-software/payroll/os/web-based</t>
        </is>
      </c>
      <c r="D54366" t="inlineStr">
        <is>
          <t>HiBob</t>
        </is>
      </c>
      <c r="E54366" t="inlineStr">
        <is>
          <t>https://www.getapp.com/hr-employee-management-software/a/hibob/</t>
        </is>
      </c>
      <c r="F54366" t="inlineStr">
        <is>
          <t>HiBob simplifies payroll management by automating updates for hires, terminations, and pay changes. Error tracking ensures accuracy, while multi-country payroll support makes global payroll seamless. HR and payroll teams collaborate easily to ensure timely, error-free processing.Read more about HiBob</t>
        </is>
      </c>
    </row>
    <row r="54367">
      <c r="A54367" t="inlineStr">
        <is>
          <t>HR &amp; Employee Management</t>
        </is>
      </c>
      <c r="B54367" t="inlineStr">
        <is>
          <t>Payroll</t>
        </is>
      </c>
      <c r="C54367" t="inlineStr">
        <is>
          <t>https://www.getapp.com/hr-employee-management-software/payroll/os/web-based</t>
        </is>
      </c>
      <c r="D54367" t="inlineStr">
        <is>
          <t>Knit</t>
        </is>
      </c>
      <c r="E54367" t="inlineStr">
        <is>
          <t>https://www.getapp.com/hr-employee-management-software/a/knit/</t>
        </is>
      </c>
      <c r="F54367" t="inlineStr">
        <is>
          <t>Knit is a Canadian full-service payroll and modern HR Solutions that offers tools for managing employee payroll, time off requests, employee records, and more. The cloud-based platform automates tasks such as payroll and time tracking in order to save time for HR teams.Read more about Knit</t>
        </is>
      </c>
    </row>
    <row r="54368">
      <c r="A54368" t="inlineStr">
        <is>
          <t>HR &amp; Employee Management</t>
        </is>
      </c>
      <c r="B54368" t="inlineStr">
        <is>
          <t>Payroll</t>
        </is>
      </c>
      <c r="C54368" t="inlineStr">
        <is>
          <t>https://www.getapp.com/hr-employee-management-software/payroll/os/web-based</t>
        </is>
      </c>
      <c r="D54368" t="inlineStr">
        <is>
          <t>Hourly</t>
        </is>
      </c>
      <c r="E54368" t="inlineStr">
        <is>
          <t>https://www.getapp.com/hr-employee-management-software/a/hourly/</t>
        </is>
      </c>
      <c r="F54368" t="inlineStr">
        <is>
          <t>Hourly is a cloud-based human resource (HR) management application that enables small businesses to manage workers' compensation and payroll processes and track employees' working hours and live location in real-time.Read more about Hourly</t>
        </is>
      </c>
    </row>
    <row r="54369">
      <c r="A54369" t="inlineStr">
        <is>
          <t>HR &amp; Employee Management</t>
        </is>
      </c>
      <c r="B54369" t="inlineStr">
        <is>
          <t>Payroll</t>
        </is>
      </c>
      <c r="C54369" t="inlineStr">
        <is>
          <t>https://www.getapp.com/hr-employee-management-software/payroll/os/web-based</t>
        </is>
      </c>
      <c r="D54369" t="inlineStr">
        <is>
          <t>ADP Comprehensive Services</t>
        </is>
      </c>
      <c r="E54369" t="inlineStr">
        <is>
          <t>https://www.getapp.com/all-software/a/adp-comprehensive-services/</t>
        </is>
      </c>
      <c r="F54369" t="inlineStr">
        <is>
          <t>Leverage a Payroll Specialist to provide payroll administration, best practices, and compliance assistance for payroll and tax.Read more about ADP Comprehensive Services</t>
        </is>
      </c>
    </row>
    <row r="54370">
      <c r="A54370" t="inlineStr">
        <is>
          <t>HR &amp; Employee Management</t>
        </is>
      </c>
      <c r="B54370" t="inlineStr">
        <is>
          <t>Payroll</t>
        </is>
      </c>
      <c r="C54370" t="inlineStr">
        <is>
          <t>https://www.getapp.com/hr-employee-management-software/payroll/os/web-based</t>
        </is>
      </c>
      <c r="D54370" t="inlineStr">
        <is>
          <t>Asure Payroll &amp; Tax Management</t>
        </is>
      </c>
      <c r="E54370" t="inlineStr">
        <is>
          <t>https://www.getapp.com/all-software/a/asure-payroll-tax-management/</t>
        </is>
      </c>
      <c r="F54370" t="inlineStr">
        <is>
          <t>Asure Payroll &amp; Tax Management is a payroll management software that helps businesses manage general ledgers, handle compliance requirements, generate reports, and more on a centralized platform.Read more about Asure Payroll &amp; Tax Management</t>
        </is>
      </c>
    </row>
    <row r="54371">
      <c r="A54371" t="inlineStr">
        <is>
          <t>HR &amp; Employee Management</t>
        </is>
      </c>
      <c r="B54371" t="inlineStr">
        <is>
          <t>Payroll</t>
        </is>
      </c>
      <c r="C54371" t="inlineStr">
        <is>
          <t>https://www.getapp.com/hr-employee-management-software/payroll/os/web-based</t>
        </is>
      </c>
      <c r="D54371" t="inlineStr">
        <is>
          <t>Worky</t>
        </is>
      </c>
      <c r="E54371" t="inlineStr">
        <is>
          <t>https://www.getapp.com/hr-employee-management-software/a/worky/</t>
        </is>
      </c>
      <c r="F54371" t="inlineStr">
        <is>
          <t>Con Worky, simplifica la pre-nómina, distribuye los recibos y gestiona la nómina con nuestros aliados. Calcular y distribuir la nómina nunca fue tan sencilloRead more about Worky</t>
        </is>
      </c>
    </row>
    <row r="54372">
      <c r="A54372" t="inlineStr">
        <is>
          <t>HR &amp; Employee Management</t>
        </is>
      </c>
      <c r="B54372" t="inlineStr">
        <is>
          <t>Payroll</t>
        </is>
      </c>
      <c r="C54372" t="inlineStr">
        <is>
          <t>https://www.getapp.com/hr-employee-management-software/payroll/os/web-based</t>
        </is>
      </c>
      <c r="D54372" t="inlineStr">
        <is>
          <t>FreeAgent</t>
        </is>
      </c>
      <c r="E54372" t="inlineStr">
        <is>
          <t>https://www.getapp.com/finance-accounting-software/a/freeagent/</t>
        </is>
      </c>
      <c r="F54372" t="inlineStr">
        <is>
          <t>FreeAgent’s award-winning online accounting software is designed specifically for small businesses and freelancers. Over 100,000 customers use FreeAgent to keep their business admin on track.Read more about FreeAgent</t>
        </is>
      </c>
    </row>
    <row r="54373">
      <c r="A54373" t="inlineStr">
        <is>
          <t>HR &amp; Employee Management</t>
        </is>
      </c>
      <c r="B54373" t="inlineStr">
        <is>
          <t>Payroll</t>
        </is>
      </c>
      <c r="C54373" t="inlineStr">
        <is>
          <t>https://www.getapp.com/hr-employee-management-software/payroll/os/web-based</t>
        </is>
      </c>
      <c r="D54373" t="inlineStr">
        <is>
          <t>SurePayroll</t>
        </is>
      </c>
      <c r="E54373" t="inlineStr">
        <is>
          <t>https://www.getapp.com/hr-employee-management-software/a/mobile-paycheck-app/</t>
        </is>
      </c>
      <c r="F54373" t="inlineStr">
        <is>
          <t>Run payroll anytime, anywhere with SurePayroll's free mobile app. Access reports, update info, and stay on top of deadlines. Limited offer: Get 12 months free from July 2 - July 8.Read more about SurePayroll</t>
        </is>
      </c>
    </row>
    <row r="54374">
      <c r="A54374" t="inlineStr">
        <is>
          <t>HR &amp; Employee Management</t>
        </is>
      </c>
      <c r="B54374" t="inlineStr">
        <is>
          <t>Payroll</t>
        </is>
      </c>
      <c r="C54374" t="inlineStr">
        <is>
          <t>https://www.getapp.com/hr-employee-management-software/payroll/os/web-based</t>
        </is>
      </c>
      <c r="D54374" t="inlineStr">
        <is>
          <t>Netchex</t>
        </is>
      </c>
      <c r="E54374" t="inlineStr">
        <is>
          <t>https://www.getapp.com/hr-employee-management-software/a/netchex/</t>
        </is>
      </c>
      <c r="F54374"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54375">
      <c r="A54375" t="inlineStr">
        <is>
          <t>HR &amp; Employee Management</t>
        </is>
      </c>
      <c r="B54375" t="inlineStr">
        <is>
          <t>Payroll</t>
        </is>
      </c>
      <c r="C54375" t="inlineStr">
        <is>
          <t>https://www.getapp.com/hr-employee-management-software/payroll/os/web-based</t>
        </is>
      </c>
      <c r="D54375" t="inlineStr">
        <is>
          <t>PrimePay</t>
        </is>
      </c>
      <c r="E54375" t="inlineStr">
        <is>
          <t>https://www.getapp.com/all-software/a/primepay/</t>
        </is>
      </c>
      <c r="F54375" t="inlineStr">
        <is>
          <t>PrimePay makes payroll and HR complexity disappear. We've packaged 37 years of experience and an unrelenting commitment to service into an intelligent, versatile HCM platform for people-centric businesses.Read more about PrimePay</t>
        </is>
      </c>
    </row>
    <row r="54376">
      <c r="A54376" t="inlineStr">
        <is>
          <t>HR &amp; Employee Management</t>
        </is>
      </c>
      <c r="B54376" t="inlineStr">
        <is>
          <t>Payroll</t>
        </is>
      </c>
      <c r="C54376" t="inlineStr">
        <is>
          <t>https://www.getapp.com/hr-employee-management-software/payroll/os/web-based</t>
        </is>
      </c>
      <c r="D54376" t="inlineStr">
        <is>
          <t>Viventium Software</t>
        </is>
      </c>
      <c r="E54376" t="inlineStr">
        <is>
          <t>https://www.getapp.com/hr-employee-management-software/a/viventium-software/</t>
        </is>
      </c>
      <c r="F54376" t="inlineStr">
        <is>
          <t>Viventium is your ally for payroll, HR, compliance, and workforce management. Tailor-made for facility-, community-, and home-based care, Viventium simplifies staffing complexities so you can focus on what matters most—providing compassionate care.Read more about Viventium Software</t>
        </is>
      </c>
    </row>
    <row r="54377">
      <c r="A54377" t="inlineStr">
        <is>
          <t>HR &amp; Employee Management</t>
        </is>
      </c>
      <c r="B54377" t="inlineStr">
        <is>
          <t>Payroll</t>
        </is>
      </c>
      <c r="C54377" t="inlineStr">
        <is>
          <t>https://www.getapp.com/hr-employee-management-software/payroll/os/web-based</t>
        </is>
      </c>
      <c r="D54377" t="inlineStr">
        <is>
          <t>Native Teams</t>
        </is>
      </c>
      <c r="E54377" t="inlineStr">
        <is>
          <t>https://www.getapp.com/collaboration-software/a/native-teams/</t>
        </is>
      </c>
      <c r="F54377" t="inlineStr">
        <is>
          <t>Native Teams simplifies global payroll, automating payments and tax compliance for international teams across 80+ countries without the need for local entities.Read more about Native Teams</t>
        </is>
      </c>
    </row>
    <row r="54378">
      <c r="A54378" t="inlineStr">
        <is>
          <t>HR &amp; Employee Management</t>
        </is>
      </c>
      <c r="B54378" t="inlineStr">
        <is>
          <t>Payroll</t>
        </is>
      </c>
      <c r="C54378" t="inlineStr">
        <is>
          <t>https://www.getapp.com/hr-employee-management-software/payroll/os/web-based</t>
        </is>
      </c>
      <c r="D54378" t="inlineStr">
        <is>
          <t>SAP SuccessFactors HCM</t>
        </is>
      </c>
      <c r="E54378" t="inlineStr">
        <is>
          <t>https://www.getapp.com/hr-employee-management-software/a/successfactors-perform-and-reward/</t>
        </is>
      </c>
      <c r="F54378" t="inlineStr">
        <is>
          <t>SAP SuccessFactors HCM is a global, AI-powered cloud HR suite helping 10,000+ firms transform and empower every employee to succeed.Read more about SAP SuccessFactors HCM</t>
        </is>
      </c>
    </row>
    <row r="54379">
      <c r="A54379" t="inlineStr">
        <is>
          <t>HR &amp; Employee Management</t>
        </is>
      </c>
      <c r="B54379" t="inlineStr">
        <is>
          <t>Payroll</t>
        </is>
      </c>
      <c r="C54379" t="inlineStr">
        <is>
          <t>https://www.getapp.com/hr-employee-management-software/payroll/os/web-based</t>
        </is>
      </c>
      <c r="D54379" t="inlineStr">
        <is>
          <t>Acumatica Cloud ERP</t>
        </is>
      </c>
      <c r="E54379" t="inlineStr">
        <is>
          <t>https://www.getapp.com/operations-management-software/a/acumatica-cloud-erp/</t>
        </is>
      </c>
      <c r="F54379" t="inlineStr">
        <is>
          <t>Acumatica Cloud ERP provides a business management solution for businesses across multiple industries. It delivers value to small and midmarket organizations. Integrated workflows span the full suite of business management applications, from financials, project accounting, and inventory management to customer relationship management.Read more about Acumatica Cloud ERP</t>
        </is>
      </c>
    </row>
    <row r="54380">
      <c r="A54380" t="inlineStr">
        <is>
          <t>HR &amp; Employee Management</t>
        </is>
      </c>
      <c r="B54380" t="inlineStr">
        <is>
          <t>Payroll</t>
        </is>
      </c>
      <c r="C54380" t="inlineStr">
        <is>
          <t>https://www.getapp.com/hr-employee-management-software/payroll/os/web-based</t>
        </is>
      </c>
      <c r="D54380" t="inlineStr">
        <is>
          <t>Folks HR</t>
        </is>
      </c>
      <c r="E54380" t="inlineStr">
        <is>
          <t>https://www.getapp.com/hr-employee-management-software/a/folks-hr/</t>
        </is>
      </c>
      <c r="F54380" t="inlineStr">
        <is>
          <t>Folks HR is an all-in-one HRIS software for HR professionals in Canada and includes features such as employee onboarding, performance evaluations, and absence management.Simply add a little bit of maple syrup on top, and you have Folks HR, the best HRIS for Canadian SMBs!Read more about Folks HR</t>
        </is>
      </c>
    </row>
    <row r="54381">
      <c r="A54381" t="inlineStr">
        <is>
          <t>HR &amp; Employee Management</t>
        </is>
      </c>
      <c r="B54381" t="inlineStr">
        <is>
          <t>Payroll</t>
        </is>
      </c>
      <c r="C54381" t="inlineStr">
        <is>
          <t>https://www.getapp.com/hr-employee-management-software/payroll/os/web-based</t>
        </is>
      </c>
      <c r="D54381" t="inlineStr">
        <is>
          <t>Horizons</t>
        </is>
      </c>
      <c r="E54381" t="inlineStr">
        <is>
          <t>https://www.getapp.com/hr-employee-management-software/a/horizons/</t>
        </is>
      </c>
      <c r="F54381" t="inlineStr">
        <is>
          <t>Horizons is an HRIS platform that serves as a comprehensive solution for managing employee data and streamlining HR processes within organizations. The system centralizes critical employee information including contact details, salary data, educational background, birth dates, and tax information, eliminating the need for scattered spreadsheets and numerous files. This centralization creates a single source of truth for all employee-related data.Read more about Horizons</t>
        </is>
      </c>
    </row>
    <row r="54382">
      <c r="A54382" t="inlineStr">
        <is>
          <t>HR &amp; Employee Management</t>
        </is>
      </c>
      <c r="B54382" t="inlineStr">
        <is>
          <t>Payroll</t>
        </is>
      </c>
      <c r="C54382" t="inlineStr">
        <is>
          <t>https://www.getapp.com/hr-employee-management-software/payroll/os/web-based</t>
        </is>
      </c>
      <c r="D54382" t="inlineStr">
        <is>
          <t>Payworks</t>
        </is>
      </c>
      <c r="E54382" t="inlineStr">
        <is>
          <t>https://www.getapp.com/hr-employee-management-software/a/payworks/</t>
        </is>
      </c>
      <c r="F54382" t="inlineStr">
        <is>
          <t>Canadian-owned and operated, Payworks is a leader in workforce management solutions, that helps businesses manage payroll, time and absence, and human resource operations from coast to coast.Read more about Payworks</t>
        </is>
      </c>
    </row>
    <row r="54383">
      <c r="A54383" t="inlineStr">
        <is>
          <t>HR &amp; Employee Management</t>
        </is>
      </c>
      <c r="B54383" t="inlineStr">
        <is>
          <t>Payroll</t>
        </is>
      </c>
      <c r="C54383" t="inlineStr">
        <is>
          <t>https://www.getapp.com/hr-employee-management-software/payroll/os/web-based</t>
        </is>
      </c>
      <c r="D54383" t="inlineStr">
        <is>
          <t>Humanforce</t>
        </is>
      </c>
      <c r="E54383" t="inlineStr">
        <is>
          <t>https://www.getapp.com/hr-employee-management-software/a/humanforce/</t>
        </is>
      </c>
      <c r="F54383"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4384">
      <c r="A54384" t="inlineStr">
        <is>
          <t>HR &amp; Employee Management</t>
        </is>
      </c>
      <c r="B54384" t="inlineStr">
        <is>
          <t>Payroll</t>
        </is>
      </c>
      <c r="C54384" t="inlineStr">
        <is>
          <t>https://www.getapp.com/hr-employee-management-software/payroll/os/web-based</t>
        </is>
      </c>
      <c r="D54384" t="inlineStr">
        <is>
          <t>BrioHR</t>
        </is>
      </c>
      <c r="E54384" t="inlineStr">
        <is>
          <t>https://www.getapp.com/hr-employee-management-software/a/briohr/</t>
        </is>
      </c>
      <c r="F54384" t="inlineStr">
        <is>
          <t>BrioHR is an all-in-one HR solution that covers recruitment to onboarding, payroll and claims, to performance and analytics, and more.Read more about BrioHR</t>
        </is>
      </c>
    </row>
    <row r="54385">
      <c r="A54385" t="inlineStr">
        <is>
          <t>HR &amp; Employee Management</t>
        </is>
      </c>
      <c r="B54385" t="inlineStr">
        <is>
          <t>Payroll</t>
        </is>
      </c>
      <c r="C54385" t="inlineStr">
        <is>
          <t>https://www.getapp.com/hr-employee-management-software/payroll/os/web-based</t>
        </is>
      </c>
      <c r="D54385" t="inlineStr">
        <is>
          <t>WinTeam</t>
        </is>
      </c>
      <c r="E54385" t="inlineStr">
        <is>
          <t>https://www.getapp.com/hr-employee-management-software/a/winteam/</t>
        </is>
      </c>
      <c r="F54385"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54386">
      <c r="A54386" t="inlineStr">
        <is>
          <t>HR &amp; Employee Management</t>
        </is>
      </c>
      <c r="B54386" t="inlineStr">
        <is>
          <t>Payroll</t>
        </is>
      </c>
      <c r="C54386" t="inlineStr">
        <is>
          <t>https://www.getapp.com/hr-employee-management-software/payroll/os/web-based</t>
        </is>
      </c>
      <c r="D54386" t="inlineStr">
        <is>
          <t>Oyster</t>
        </is>
      </c>
      <c r="E54386" t="inlineStr">
        <is>
          <t>https://www.getapp.com/hr-employee-management-software/a/oyster/</t>
        </is>
      </c>
      <c r="F54386" t="inlineStr">
        <is>
          <t>Oyster is a comprehensive platform that simplifies the process of hiring, paying, and caring for talent. With Oyster, businesses can expand their operations globally without the need to establish a physical presence in each country or navigate complex local employment regulations.Read more about Oyster</t>
        </is>
      </c>
    </row>
    <row r="54387">
      <c r="A54387" t="inlineStr">
        <is>
          <t>HR &amp; Employee Management</t>
        </is>
      </c>
      <c r="B54387" t="inlineStr">
        <is>
          <t>Payroll</t>
        </is>
      </c>
      <c r="C54387" t="inlineStr">
        <is>
          <t>https://www.getapp.com/hr-employee-management-software/payroll/os/web-based</t>
        </is>
      </c>
      <c r="D54387" t="inlineStr">
        <is>
          <t>PayrollPanda</t>
        </is>
      </c>
      <c r="E54387" t="inlineStr">
        <is>
          <t>https://www.getapp.com/hr-employee-management-software/a/payrollpanda/</t>
        </is>
      </c>
      <c r="F54387" t="inlineStr">
        <is>
          <t>PayrollPanda is a cloud-based payroll and leave management app designed for small and medium sized businesses in MalaysiaRead more about PayrollPanda</t>
        </is>
      </c>
    </row>
    <row r="54388">
      <c r="A54388" t="inlineStr">
        <is>
          <t>HR &amp; Employee Management</t>
        </is>
      </c>
      <c r="B54388" t="inlineStr">
        <is>
          <t>Payroll</t>
        </is>
      </c>
      <c r="C54388" t="inlineStr">
        <is>
          <t>https://www.getapp.com/hr-employee-management-software/payroll/os/web-based</t>
        </is>
      </c>
      <c r="D54388" t="inlineStr">
        <is>
          <t>Humi</t>
        </is>
      </c>
      <c r="E54388" t="inlineStr">
        <is>
          <t>https://www.getapp.com/hr-employee-management-software/a/humi/</t>
        </is>
      </c>
      <c r="F54388" t="inlineStr">
        <is>
          <t>Pay your employees on time, every time. As a fully integrated payroll software made for Canadian businesses, reduce your payroll reporting errors and run payroll with ease. Improve your employees’ payday experience with digital paystubs accessible in the Humi platform and mobile app.Read more about Humi</t>
        </is>
      </c>
    </row>
    <row r="54389">
      <c r="A54389" t="inlineStr">
        <is>
          <t>HR &amp; Employee Management</t>
        </is>
      </c>
      <c r="B54389" t="inlineStr">
        <is>
          <t>Payroll</t>
        </is>
      </c>
      <c r="C54389" t="inlineStr">
        <is>
          <t>https://www.getapp.com/hr-employee-management-software/payroll/os/web-based</t>
        </is>
      </c>
      <c r="D54389" t="inlineStr">
        <is>
          <t>UZIO</t>
        </is>
      </c>
      <c r="E54389" t="inlineStr">
        <is>
          <t>https://www.getapp.com/hr-employee-management-software/a/uzio/</t>
        </is>
      </c>
      <c r="F54389" t="inlineStr">
        <is>
          <t>UZIO offers hassle-free, efficient, accurate and automated processing of employee pay-cycle and tax filings. Platform automatically syncs with the rest of HR and benefits data, making online payroll processing friction-less with features like direct deposits, unlimited payrolls, tax admin and more..Read more about UZIO</t>
        </is>
      </c>
    </row>
    <row r="54390">
      <c r="A54390" t="inlineStr">
        <is>
          <t>HR &amp; Employee Management</t>
        </is>
      </c>
      <c r="B54390" t="inlineStr">
        <is>
          <t>Payroll</t>
        </is>
      </c>
      <c r="C54390" t="inlineStr">
        <is>
          <t>https://www.getapp.com/hr-employee-management-software/payroll/os/web-based</t>
        </is>
      </c>
      <c r="D54390" t="inlineStr">
        <is>
          <t>Asanify</t>
        </is>
      </c>
      <c r="E54390" t="inlineStr">
        <is>
          <t>https://www.getapp.com/hr-employee-management-software/a/asanify/</t>
        </is>
      </c>
      <c r="F54390" t="inlineStr">
        <is>
          <t>Asanify is an easy-to-use payroll &amp; HR management software for entrepreneurs, startups, and small to midsize businesses. It is designed to help businesses keep employees engaged, efficiently manage payroll, and increase transparency within HR. Asanify offers employee self-service via their proprietary chatbot feature, which can be used to mark attendance, apply for leave, download payslips, and more. The software can integrate with existing apps such as Slack, Microsoft Teams, &amp; Google Calendar.Read more about Asanify</t>
        </is>
      </c>
    </row>
    <row r="54391">
      <c r="A54391" t="inlineStr">
        <is>
          <t>HR &amp; Employee Management</t>
        </is>
      </c>
      <c r="B54391" t="inlineStr">
        <is>
          <t>Payroll</t>
        </is>
      </c>
      <c r="C54391" t="inlineStr">
        <is>
          <t>https://www.getapp.com/hr-employee-management-software/payroll/os/web-based</t>
        </is>
      </c>
      <c r="D54391" t="inlineStr">
        <is>
          <t>Time Clock Wizard</t>
        </is>
      </c>
      <c r="E54391" t="inlineStr">
        <is>
          <t>https://www.getapp.com/all-software/a/time-clock-wizard/</t>
        </is>
      </c>
      <c r="F54391" t="inlineStr">
        <is>
          <t>Time Clock Wizard is a comprehensive employee scheduling solution that provides businesses with a set of tools to streamline day-to-day operations. The platform offers a free online time clock that helps teams track employee work hours, absences, and late clock-ins, ensuring precise timekeeping and payroll reporting.Read more about Time Clock Wizard</t>
        </is>
      </c>
    </row>
    <row r="54392">
      <c r="A54392" t="inlineStr">
        <is>
          <t>HR &amp; Employee Management</t>
        </is>
      </c>
      <c r="B54392" t="inlineStr">
        <is>
          <t>Payroll</t>
        </is>
      </c>
      <c r="C54392" t="inlineStr">
        <is>
          <t>https://www.getapp.com/hr-employee-management-software/payroll/os/web-based</t>
        </is>
      </c>
      <c r="D54392" t="inlineStr">
        <is>
          <t>Hireology</t>
        </is>
      </c>
      <c r="E54392" t="inlineStr">
        <is>
          <t>https://www.getapp.com/hr-employee-management-software/a/hireology/</t>
        </is>
      </c>
      <c r="F54392" t="inlineStr">
        <is>
          <t>Hireology is a hiring platform designed to help businesses in automotive, healthcare, and a variety of other businesses manage applicant sourcing, applicant tracking, digital onboarding, skills tests and background screening as well as post-hire integrations from one intuitive cloud-based platform.Read more about Hireology</t>
        </is>
      </c>
    </row>
    <row r="54393">
      <c r="A54393" t="inlineStr">
        <is>
          <t>HR &amp; Employee Management</t>
        </is>
      </c>
      <c r="B54393" t="inlineStr">
        <is>
          <t>Payroll</t>
        </is>
      </c>
      <c r="C54393" t="inlineStr">
        <is>
          <t>https://www.getapp.com/hr-employee-management-software/payroll/os/web-based</t>
        </is>
      </c>
      <c r="D54393" t="inlineStr">
        <is>
          <t>Heartland Payroll+</t>
        </is>
      </c>
      <c r="E54393" t="inlineStr">
        <is>
          <t>https://www.getapp.com/all-software/a/heartland-payroll/</t>
        </is>
      </c>
      <c r="F54393" t="inlineStr">
        <is>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is>
      </c>
    </row>
    <row r="54394">
      <c r="A54394" t="inlineStr">
        <is>
          <t>HR &amp; Employee Management</t>
        </is>
      </c>
      <c r="B54394" t="inlineStr">
        <is>
          <t>Payroll</t>
        </is>
      </c>
      <c r="C54394" t="inlineStr">
        <is>
          <t>https://www.getapp.com/hr-employee-management-software/payroll/os/web-based</t>
        </is>
      </c>
      <c r="D54394" t="inlineStr">
        <is>
          <t>Remote</t>
        </is>
      </c>
      <c r="E54394" t="inlineStr">
        <is>
          <t>https://www.getapp.com/hr-employee-management-software/a/remote/</t>
        </is>
      </c>
      <c r="F54394" t="inlineStr">
        <is>
          <t>Manage and pay global contractors and employees with just a few clicks in our easy-to-use global HR and payroll platform.Read more about Remote</t>
        </is>
      </c>
    </row>
    <row r="54395">
      <c r="A54395" t="inlineStr">
        <is>
          <t>HR &amp; Employee Management</t>
        </is>
      </c>
      <c r="B54395" t="inlineStr">
        <is>
          <t>Payroll</t>
        </is>
      </c>
      <c r="C54395" t="inlineStr">
        <is>
          <t>https://www.getapp.com/hr-employee-management-software/payroll/os/web-based</t>
        </is>
      </c>
      <c r="D54395" t="inlineStr">
        <is>
          <t>SutiHR</t>
        </is>
      </c>
      <c r="E54395" t="inlineStr">
        <is>
          <t>https://www.getapp.com/hr-employee-management-software/a/sutihr/</t>
        </is>
      </c>
      <c r="F54395"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54396">
      <c r="A54396" t="inlineStr">
        <is>
          <t>HR &amp; Employee Management</t>
        </is>
      </c>
      <c r="B54396" t="inlineStr">
        <is>
          <t>Payroll</t>
        </is>
      </c>
      <c r="C54396" t="inlineStr">
        <is>
          <t>https://www.getapp.com/hr-employee-management-software/payroll/os/web-based</t>
        </is>
      </c>
      <c r="D54396" t="inlineStr">
        <is>
          <t>Keka</t>
        </is>
      </c>
      <c r="E54396" t="inlineStr">
        <is>
          <t>https://www.getapp.com/hr-employee-management-software/a/keka/</t>
        </is>
      </c>
      <c r="F54396"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4397">
      <c r="A54397" t="inlineStr">
        <is>
          <t>HR &amp; Employee Management</t>
        </is>
      </c>
      <c r="B54397" t="inlineStr">
        <is>
          <t>Payroll</t>
        </is>
      </c>
      <c r="C54397" t="inlineStr">
        <is>
          <t>https://www.getapp.com/hr-employee-management-software/payroll/os/web-based</t>
        </is>
      </c>
      <c r="D54397" t="inlineStr">
        <is>
          <t>ActivityHD</t>
        </is>
      </c>
      <c r="E54397" t="inlineStr">
        <is>
          <t>https://www.getapp.com/all-software/a/activityhd/</t>
        </is>
      </c>
      <c r="F54397" t="inlineStr">
        <is>
          <t>ActivityHD is an enterprise resource planning (ERP) solution that assists businesses of all sizes with payroll processing, accounting, business management and more.Read more about ActivityHD</t>
        </is>
      </c>
    </row>
    <row r="54398">
      <c r="A54398" t="inlineStr">
        <is>
          <t>HR &amp; Employee Management</t>
        </is>
      </c>
      <c r="B54398" t="inlineStr">
        <is>
          <t>Payroll</t>
        </is>
      </c>
      <c r="C54398" t="inlineStr">
        <is>
          <t>https://www.getapp.com/hr-employee-management-software/payroll/os/web-based</t>
        </is>
      </c>
      <c r="D54398" t="inlineStr">
        <is>
          <t>Grove HR</t>
        </is>
      </c>
      <c r="E54398" t="inlineStr">
        <is>
          <t>https://www.getapp.com/hr-employee-management-software/a/grove-hr/</t>
        </is>
      </c>
      <c r="F54398" t="inlineStr">
        <is>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is>
      </c>
    </row>
    <row r="54399">
      <c r="A54399" t="inlineStr">
        <is>
          <t>HR &amp; Employee Management</t>
        </is>
      </c>
      <c r="B54399" t="inlineStr">
        <is>
          <t>Payroll</t>
        </is>
      </c>
      <c r="C54399" t="inlineStr">
        <is>
          <t>https://www.getapp.com/hr-employee-management-software/payroll/os/web-based</t>
        </is>
      </c>
      <c r="D54399" t="inlineStr">
        <is>
          <t>OnSinch</t>
        </is>
      </c>
      <c r="E54399" t="inlineStr">
        <is>
          <t>https://www.getapp.com/hr-employee-management-software/a/onsinch/</t>
        </is>
      </c>
      <c r="F54399" t="inlineStr">
        <is>
          <t>OnSinch is a staff management solution designed to help businesses across multiple sectors from event staffing and healthcare to film production and disaster response streamline operations, optimize resources, and secure data.Read more about OnSinch</t>
        </is>
      </c>
    </row>
    <row r="54400">
      <c r="A54400" t="inlineStr">
        <is>
          <t>HR &amp; Employee Management</t>
        </is>
      </c>
      <c r="B54400" t="inlineStr">
        <is>
          <t>Payroll</t>
        </is>
      </c>
      <c r="C54400" t="inlineStr">
        <is>
          <t>https://www.getapp.com/hr-employee-management-software/payroll/os/web-based</t>
        </is>
      </c>
      <c r="D54400" t="inlineStr">
        <is>
          <t>Onfolk</t>
        </is>
      </c>
      <c r="E54400" t="inlineStr">
        <is>
          <t>https://www.getapp.com/collaboration-software/a/onfolk/</t>
        </is>
      </c>
      <c r="F54400" t="inlineStr">
        <is>
          <t>Onfolk is an all-in-one platform offering integrated payroll and HR solutions for growing teams. With Onfolk, businesses can simplify and streamline their employee management processes, saving time and effort.Read more about Onfolk</t>
        </is>
      </c>
    </row>
    <row r="54401">
      <c r="A54401" t="inlineStr">
        <is>
          <t>HR &amp; Employee Management</t>
        </is>
      </c>
      <c r="B54401" t="inlineStr">
        <is>
          <t>Payroll</t>
        </is>
      </c>
      <c r="C54401" t="inlineStr">
        <is>
          <t>https://www.getapp.com/hr-employee-management-software/payroll/os/web-based</t>
        </is>
      </c>
      <c r="D54401" t="inlineStr">
        <is>
          <t>Request Finance</t>
        </is>
      </c>
      <c r="E54401" t="inlineStr">
        <is>
          <t>https://www.getapp.com/finance-accounting-software/a/request-finance/</t>
        </is>
      </c>
      <c r="F54401" t="inlineStr">
        <is>
          <t>Request Finance is an all-in-one finance solution for Web3 businesses - Crypto invoicing &amp; bill payment, Crypto payroll &amp; expenses.Read more about Request Finance</t>
        </is>
      </c>
    </row>
    <row r="54402">
      <c r="A54402" t="inlineStr">
        <is>
          <t>HR &amp; Employee Management</t>
        </is>
      </c>
      <c r="B54402" t="inlineStr">
        <is>
          <t>Payroll</t>
        </is>
      </c>
      <c r="C54402" t="inlineStr">
        <is>
          <t>https://www.getapp.com/hr-employee-management-software/payroll/os/web-based</t>
        </is>
      </c>
      <c r="D54402" t="inlineStr">
        <is>
          <t>Rise</t>
        </is>
      </c>
      <c r="E54402" t="inlineStr">
        <is>
          <t>https://www.getapp.com/all-software/a/rise/</t>
        </is>
      </c>
      <c r="F54402" t="inlineStr">
        <is>
          <t>Rise is a cloud-based human resources software that helps companies with their people management, recruiting and performance responsibilities.Read more about Rise</t>
        </is>
      </c>
    </row>
    <row r="54403">
      <c r="A54403" t="inlineStr">
        <is>
          <t>HR &amp; Employee Management</t>
        </is>
      </c>
      <c r="B54403" t="inlineStr">
        <is>
          <t>Payroll</t>
        </is>
      </c>
      <c r="C54403" t="inlineStr">
        <is>
          <t>https://www.getapp.com/hr-employee-management-software/payroll/os/web-based</t>
        </is>
      </c>
      <c r="D54403" t="inlineStr">
        <is>
          <t>G-P</t>
        </is>
      </c>
      <c r="E54403" t="inlineStr">
        <is>
          <t>https://www.getapp.com/collaboration-software/a/g-p/</t>
        </is>
      </c>
      <c r="F54403" t="inlineStr">
        <is>
          <t>Globalization Partners offers a comprehensive global payroll solution designed to simplify payroll operations in over 180 countries worldwide. With the G-P, businesses can streamline their international payroll processes, ensure compliance with local laws, and focus on growing their business globally.Read more about G-P</t>
        </is>
      </c>
    </row>
    <row r="54404">
      <c r="A54404" t="inlineStr">
        <is>
          <t>HR &amp; Employee Management</t>
        </is>
      </c>
      <c r="B54404" t="inlineStr">
        <is>
          <t>Payroll</t>
        </is>
      </c>
      <c r="C54404" t="inlineStr">
        <is>
          <t>https://www.getapp.com/hr-employee-management-software/payroll/os/web-based</t>
        </is>
      </c>
      <c r="D54404" t="inlineStr">
        <is>
          <t>Instaff</t>
        </is>
      </c>
      <c r="E54404" t="inlineStr">
        <is>
          <t>https://www.getapp.com/hr-employee-management-software/a/instaff/</t>
        </is>
      </c>
      <c r="F54404" t="inlineStr">
        <is>
          <t>Employee portals: paystubs, time tracking, announcements, time-off, file sharing. Works with Sage, Viewpoint, QuickBooks &amp; many more!Read more about Instaff</t>
        </is>
      </c>
    </row>
    <row r="54405">
      <c r="A54405" t="inlineStr">
        <is>
          <t>HR &amp; Employee Management</t>
        </is>
      </c>
      <c r="B54405" t="inlineStr">
        <is>
          <t>Payroll</t>
        </is>
      </c>
      <c r="C54405" t="inlineStr">
        <is>
          <t>https://www.getapp.com/hr-employee-management-software/payroll/os/web-based</t>
        </is>
      </c>
      <c r="D54405" t="inlineStr">
        <is>
          <t>Fluida</t>
        </is>
      </c>
      <c r="E54405" t="inlineStr">
        <is>
          <t>https://www.getapp.com/hr-employee-management-software/a/fluida/</t>
        </is>
      </c>
      <c r="F54405" t="inlineStr">
        <is>
          <t>Fluida simplifies employee management by streamlining routine HR tasks through its mobile, cloud-native platform. Turn complex processes such as attendance tracking, shift scheduling, and expense reporting into smartphone-friendly tasks completed in just a few taps.Read more about Fluida</t>
        </is>
      </c>
    </row>
    <row r="54406">
      <c r="A54406" t="inlineStr">
        <is>
          <t>HR &amp; Employee Management</t>
        </is>
      </c>
      <c r="B54406" t="inlineStr">
        <is>
          <t>Payroll</t>
        </is>
      </c>
      <c r="C54406" t="inlineStr">
        <is>
          <t>https://www.getapp.com/hr-employee-management-software/payroll/os/web-based</t>
        </is>
      </c>
      <c r="D54406" t="inlineStr">
        <is>
          <t>Vertex</t>
        </is>
      </c>
      <c r="E54406" t="inlineStr">
        <is>
          <t>https://www.getapp.com/finance-accounting-software/a/vertex-smb/</t>
        </is>
      </c>
      <c r="F54406" t="inlineStr">
        <is>
          <t>Vertex software enables tax determination, compliance, and reporting, tax data management, and document management with powerful pre-built integrations to core business applications.Read more about Vertex</t>
        </is>
      </c>
    </row>
    <row r="54407">
      <c r="A54407" t="inlineStr">
        <is>
          <t>HR &amp; Employee Management</t>
        </is>
      </c>
      <c r="B54407" t="inlineStr">
        <is>
          <t>Payroll</t>
        </is>
      </c>
      <c r="C54407" t="inlineStr">
        <is>
          <t>https://www.getapp.com/hr-employee-management-software/payroll/os/web-based</t>
        </is>
      </c>
      <c r="D54407" t="inlineStr">
        <is>
          <t>Push Operations</t>
        </is>
      </c>
      <c r="E54407" t="inlineStr">
        <is>
          <t>https://www.getapp.com/hr-employee-management-software/a/push-operations/</t>
        </is>
      </c>
      <c r="F54407" t="inlineStr">
        <is>
          <t>Keep on top of payroll with Push's simple cloud based payroll system. Compliance based system with labor laws and pay rules built in. Easily calculate overtime, stat., and holiday pay. Integrate with POS to get the best labor forecasting.Read more about Push Operations</t>
        </is>
      </c>
    </row>
    <row r="54408">
      <c r="A54408" t="inlineStr">
        <is>
          <t>HR &amp; Employee Management</t>
        </is>
      </c>
      <c r="B54408" t="inlineStr">
        <is>
          <t>Payroll</t>
        </is>
      </c>
      <c r="C54408" t="inlineStr">
        <is>
          <t>https://www.getapp.com/hr-employee-management-software/payroll/os/web-based</t>
        </is>
      </c>
      <c r="D54408" t="inlineStr">
        <is>
          <t>Eddy</t>
        </is>
      </c>
      <c r="E54408" t="inlineStr">
        <is>
          <t>https://www.getapp.com/hr-employee-management-software/a/eddyhr/</t>
        </is>
      </c>
      <c r="F54408" t="inlineStr">
        <is>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is>
      </c>
    </row>
    <row r="54409">
      <c r="A54409" t="inlineStr">
        <is>
          <t>HR &amp; Employee Management</t>
        </is>
      </c>
      <c r="B54409" t="inlineStr">
        <is>
          <t>Payroll</t>
        </is>
      </c>
      <c r="C54409" t="inlineStr">
        <is>
          <t>https://www.getapp.com/hr-employee-management-software/payroll/os/web-based</t>
        </is>
      </c>
      <c r="D54409" t="inlineStr">
        <is>
          <t>Workforce.com</t>
        </is>
      </c>
      <c r="E54409" t="inlineStr">
        <is>
          <t>https://www.getapp.com/operations-management-software/a/workforce-com/</t>
        </is>
      </c>
      <c r="F54409" t="inlineStr">
        <is>
          <t>Workforce.com is a cloud-based, all-in-one solution for shift-based businesses looking to manage scheduling, attendance, HR, and payroll.Read more about Workforce.com</t>
        </is>
      </c>
    </row>
    <row r="54410">
      <c r="A54410" t="inlineStr">
        <is>
          <t>HR &amp; Employee Management</t>
        </is>
      </c>
      <c r="B54410" t="inlineStr">
        <is>
          <t>Payroll</t>
        </is>
      </c>
      <c r="C54410" t="inlineStr">
        <is>
          <t>https://www.getapp.com/hr-employee-management-software/payroll/os/web-based</t>
        </is>
      </c>
      <c r="D54410" t="inlineStr">
        <is>
          <t>Fingercheck</t>
        </is>
      </c>
      <c r="E54410" t="inlineStr">
        <is>
          <t>https://www.getapp.com/hr-employee-management-software/a/fingercheck/</t>
        </is>
      </c>
      <c r="F54410" t="inlineStr">
        <is>
          <t>Fingercheck is a human resource management system (HRMS) that helps businesses manage employees’ payroll, benefits, or insurance and streamline the entire recruitment lifecycle, from applicant tracking to onboarding. Key features include time clock, work scheduling, expense tracking, and more.Read more about Fingercheck</t>
        </is>
      </c>
    </row>
    <row r="54411">
      <c r="A54411" t="inlineStr">
        <is>
          <t>HR &amp; Employee Management</t>
        </is>
      </c>
      <c r="B54411" t="inlineStr">
        <is>
          <t>Payroll</t>
        </is>
      </c>
      <c r="C54411" t="inlineStr">
        <is>
          <t>https://www.getapp.com/hr-employee-management-software/payroll/os/web-based</t>
        </is>
      </c>
      <c r="D54411" t="inlineStr">
        <is>
          <t>ADP Vantage HCM</t>
        </is>
      </c>
      <c r="E54411" t="inlineStr">
        <is>
          <t>https://www.getapp.com/hr-employee-management-software/a/adp-vantage/</t>
        </is>
      </c>
      <c r="F54411" t="inlineStr">
        <is>
          <t>ADP Vantage HCM is a global human resource management and talent management software enabling businesses to manage all aspects of their HR process via one dashboard. ADP Vantage HCM is completely web based and optimized for mobile devices.Read more about ADP Vantage HCM</t>
        </is>
      </c>
    </row>
    <row r="54412">
      <c r="A54412" t="inlineStr">
        <is>
          <t>HR &amp; Employee Management</t>
        </is>
      </c>
      <c r="B54412" t="inlineStr">
        <is>
          <t>Payroll</t>
        </is>
      </c>
      <c r="C54412" t="inlineStr">
        <is>
          <t>https://www.getapp.com/hr-employee-management-software/payroll/os/web-based</t>
        </is>
      </c>
      <c r="D54412" t="inlineStr">
        <is>
          <t>Payfit</t>
        </is>
      </c>
      <c r="E54412" t="inlineStr">
        <is>
          <t>https://www.getapp.com/finance-accounting-software/a/payfit/</t>
        </is>
      </c>
      <c r="F54412" t="inlineStr">
        <is>
          <t>PayFit automatically updates payslips in real-time. HMRC certified, the platform handles RTI and pensions submissions on your behalf. Run payroll in a click on the day of your choice and PayFit will do the rest.Read more about Payfit</t>
        </is>
      </c>
    </row>
    <row r="54413">
      <c r="A54413" t="inlineStr">
        <is>
          <t>HR &amp; Employee Management</t>
        </is>
      </c>
      <c r="B54413" t="inlineStr">
        <is>
          <t>Payroll</t>
        </is>
      </c>
      <c r="C54413" t="inlineStr">
        <is>
          <t>https://www.getapp.com/hr-employee-management-software/payroll/os/web-based</t>
        </is>
      </c>
      <c r="D54413" t="inlineStr">
        <is>
          <t>MYOB Business</t>
        </is>
      </c>
      <c r="E54413" t="inlineStr">
        <is>
          <t>https://www.getapp.com/finance-accounting-software/a/myob-business/</t>
        </is>
      </c>
      <c r="F54413" t="inlineStr">
        <is>
          <t>Cloud based accounting software to automate all your payroll requirements, plus client management, tax and all your accounting needs.Read more about MYOB Business</t>
        </is>
      </c>
    </row>
    <row r="54414">
      <c r="A54414" t="inlineStr">
        <is>
          <t>HR &amp; Employee Management</t>
        </is>
      </c>
      <c r="B54414" t="inlineStr">
        <is>
          <t>Payroll</t>
        </is>
      </c>
      <c r="C54414" t="inlineStr">
        <is>
          <t>https://www.getapp.com/hr-employee-management-software/payroll/os/web-based</t>
        </is>
      </c>
      <c r="D54414" t="inlineStr">
        <is>
          <t>Wrapbook</t>
        </is>
      </c>
      <c r="E54414" t="inlineStr">
        <is>
          <t>https://www.getapp.com/hr-employee-management-software/a/wrapbook/</t>
        </is>
      </c>
      <c r="F54414" t="inlineStr">
        <is>
          <t>Wrapbook is a unified production platform for film, TV, and commercial payroll, accounting, and cost tracking that offers automated timecards, budget management, compliance, and more to production crews. Wrapbook connects teams and streamlines onboarding, payroll, cost tracking, accounting, and reporting.Read more about Wrapbook</t>
        </is>
      </c>
    </row>
    <row r="54415">
      <c r="A54415" t="inlineStr">
        <is>
          <t>HR &amp; Employee Management</t>
        </is>
      </c>
      <c r="B54415" t="inlineStr">
        <is>
          <t>Payroll</t>
        </is>
      </c>
      <c r="C54415" t="inlineStr">
        <is>
          <t>https://www.getapp.com/hr-employee-management-software/payroll/os/web-based</t>
        </is>
      </c>
      <c r="D54415" t="inlineStr">
        <is>
          <t>Jet HR</t>
        </is>
      </c>
      <c r="E54415" t="inlineStr">
        <is>
          <t>https://www.getapp.com/hr-employee-management-software/a/jet-hr/</t>
        </is>
      </c>
      <c r="F54415" t="inlineStr">
        <is>
          <t>Payroll solution for businesses in Italy to manage hiring, employee directories, expenses, holidays, salaries, and more.Read more about Jet HR</t>
        </is>
      </c>
    </row>
    <row r="54416">
      <c r="A54416" t="inlineStr">
        <is>
          <t>HR &amp; Employee Management</t>
        </is>
      </c>
      <c r="B54416" t="inlineStr">
        <is>
          <t>Payroll</t>
        </is>
      </c>
      <c r="C54416" t="inlineStr">
        <is>
          <t>https://www.getapp.com/hr-employee-management-software/payroll/os/web-based</t>
        </is>
      </c>
      <c r="D54416" t="inlineStr">
        <is>
          <t>Multiplier</t>
        </is>
      </c>
      <c r="E54416" t="inlineStr">
        <is>
          <t>https://www.getapp.com/hr-employee-management-software/a/multiplier/</t>
        </is>
      </c>
      <c r="F54416" t="inlineStr">
        <is>
          <t>Multiplier is breaking new ground in empowering businesses of all sizes to build global teams with its global employment platform. Employ full-time employees or contractors in minutes, make accurate payments, and manage them compliantly in any part of the world, without setting up local entities.Read more about Multiplier</t>
        </is>
      </c>
    </row>
    <row r="54417">
      <c r="A54417" t="inlineStr">
        <is>
          <t>HR &amp; Employee Management</t>
        </is>
      </c>
      <c r="B54417" t="inlineStr">
        <is>
          <t>Payroll</t>
        </is>
      </c>
      <c r="C54417" t="inlineStr">
        <is>
          <t>https://www.getapp.com/hr-employee-management-software/payroll/os/web-based</t>
        </is>
      </c>
      <c r="D54417" t="inlineStr">
        <is>
          <t>Avanti</t>
        </is>
      </c>
      <c r="E54417" t="inlineStr">
        <is>
          <t>https://www.getapp.com/hr-employee-management-software/a/avanti/</t>
        </is>
      </c>
      <c r="F54417" t="inlineStr">
        <is>
          <t>Run your payroll in half the time with Avanti.We’re Avanti Software. We’ve been processing payrolls and developing HR technology in Canada for over four decades. Our cloud-based People Management solution helps mid-sized Canadian companies?empower and engage their teams to build better workplaceRead more about Avanti</t>
        </is>
      </c>
    </row>
    <row r="54418">
      <c r="A54418" t="inlineStr">
        <is>
          <t>HR &amp; Employee Management</t>
        </is>
      </c>
      <c r="B54418" t="inlineStr">
        <is>
          <t>Payroll</t>
        </is>
      </c>
      <c r="C54418" t="inlineStr">
        <is>
          <t>https://www.getapp.com/hr-employee-management-software/payroll/os/web-based</t>
        </is>
      </c>
      <c r="D54418" t="inlineStr">
        <is>
          <t>Skuad</t>
        </is>
      </c>
      <c r="E54418" t="inlineStr">
        <is>
          <t>https://www.getapp.com/hr-employee-management-software/a/skuad/</t>
        </is>
      </c>
      <c r="F54418" t="inlineStr">
        <is>
          <t>Automate payroll for global teams with accurate calculations, tax compliance, and timely salary disbursals in 160+ countries.Read more about Skuad</t>
        </is>
      </c>
    </row>
    <row r="54419">
      <c r="A54419" t="inlineStr">
        <is>
          <t>HR &amp; Employee Management</t>
        </is>
      </c>
      <c r="B54419" t="inlineStr">
        <is>
          <t>Payroll</t>
        </is>
      </c>
      <c r="C54419" t="inlineStr">
        <is>
          <t>https://www.getapp.com/hr-employee-management-software/payroll/os/web-based</t>
        </is>
      </c>
      <c r="D54419" t="inlineStr">
        <is>
          <t>ADP Streamline</t>
        </is>
      </c>
      <c r="E54419" t="inlineStr">
        <is>
          <t>https://www.getapp.com/hr-employee-management-software/a/adp-streamline/</t>
        </is>
      </c>
      <c r="F54419" t="inlineStr">
        <is>
          <t>ADP Streamline is a payroll and HR software created to help enterprise manage employees in multiple countries. It provides set of processes and tools for managing multi-country payroll and human resources administration and provides knowledge of local requirements and access to local resources.Read more about ADP Streamline</t>
        </is>
      </c>
    </row>
    <row r="54420">
      <c r="A54420" t="inlineStr">
        <is>
          <t>HR &amp; Employee Management</t>
        </is>
      </c>
      <c r="B54420" t="inlineStr">
        <is>
          <t>Payroll</t>
        </is>
      </c>
      <c r="C54420" t="inlineStr">
        <is>
          <t>https://www.getapp.com/hr-employee-management-software/payroll/os/web-based</t>
        </is>
      </c>
      <c r="D54420" t="inlineStr">
        <is>
          <t>TrackTik</t>
        </is>
      </c>
      <c r="E54420" t="inlineStr">
        <is>
          <t>https://www.getapp.com/operations-management-software/a/tracktik/</t>
        </is>
      </c>
      <c r="F54420" t="inlineStr">
        <is>
          <t>TrackTik’s integrated security workforce management software offers security service companies complete control of every aspect of their business.Read more about TrackTik</t>
        </is>
      </c>
    </row>
    <row r="54421">
      <c r="A54421" t="inlineStr">
        <is>
          <t>HR &amp; Employee Management</t>
        </is>
      </c>
      <c r="B54421" t="inlineStr">
        <is>
          <t>Payroll</t>
        </is>
      </c>
      <c r="C54421" t="inlineStr">
        <is>
          <t>https://www.getapp.com/hr-employee-management-software/payroll/os/web-based</t>
        </is>
      </c>
      <c r="D54421" t="inlineStr">
        <is>
          <t>MicrOpay</t>
        </is>
      </c>
      <c r="E54421" t="inlineStr">
        <is>
          <t>https://www.getapp.com/hr-employee-management-software/a/sage-micropay/</t>
        </is>
      </c>
      <c r="F54421" t="inlineStr">
        <is>
          <t>MicrOpay is a cloud-based and on-premise payroll solution, designed to help organizations in the Australian market manage, process and secure payroll data. Features include employee database, cashing out of leaves, trend analytics, and activity tracking.Read more about MicrOpay</t>
        </is>
      </c>
    </row>
    <row r="54422">
      <c r="A54422" t="inlineStr">
        <is>
          <t>HR &amp; Employee Management</t>
        </is>
      </c>
      <c r="B54422" t="inlineStr">
        <is>
          <t>Payroll</t>
        </is>
      </c>
      <c r="C54422" t="inlineStr">
        <is>
          <t>https://www.getapp.com/hr-employee-management-software/payroll/os/web-based</t>
        </is>
      </c>
      <c r="D54422" t="inlineStr">
        <is>
          <t>MIP Accounting</t>
        </is>
      </c>
      <c r="E54422" t="inlineStr">
        <is>
          <t>https://www.getapp.com/finance-accounting-software/a/mip-fund-accounting/</t>
        </is>
      </c>
      <c r="F54422" t="inlineStr">
        <is>
          <t>MIP Fund Accounting is a comprehensive, configurable fund accounting solution. With its end-to-end suite of functionality and multi-segmented chart of accounts MIP is designed to meet and handle the complex financial management and fund accounting needs of nonprofit and government organizations.Read more about MIP Accounting</t>
        </is>
      </c>
    </row>
    <row r="54423">
      <c r="A54423" t="inlineStr">
        <is>
          <t>HR &amp; Employee Management</t>
        </is>
      </c>
      <c r="B54423" t="inlineStr">
        <is>
          <t>Payroll</t>
        </is>
      </c>
      <c r="C54423" t="inlineStr">
        <is>
          <t>https://www.getapp.com/hr-employee-management-software/payroll/os/web-based</t>
        </is>
      </c>
      <c r="D54423" t="inlineStr">
        <is>
          <t>Sage HR Suite</t>
        </is>
      </c>
      <c r="E54423" t="inlineStr">
        <is>
          <t>https://www.getapp.com/hr-employee-management-software/a/sage-hr-suite/</t>
        </is>
      </c>
      <c r="F54423" t="inlineStr">
        <is>
          <t>The Sage HR Suite optimizes payroll accounting for SMEs: It automates the reporting process with always up-to-date legal requirements and enables simple management of workflows and payroll scenarios. Technical assistants check data for plausibility and reports provide an overview at all times.Read more about Sage HR Suite</t>
        </is>
      </c>
    </row>
    <row r="54424">
      <c r="A54424" t="inlineStr">
        <is>
          <t>HR &amp; Employee Management</t>
        </is>
      </c>
      <c r="B54424" t="inlineStr">
        <is>
          <t>Payroll</t>
        </is>
      </c>
      <c r="C54424" t="inlineStr">
        <is>
          <t>https://www.getapp.com/hr-employee-management-software/payroll/os/web-based</t>
        </is>
      </c>
      <c r="D54424" t="inlineStr">
        <is>
          <t>Bambee</t>
        </is>
      </c>
      <c r="E54424" t="inlineStr">
        <is>
          <t>https://www.getapp.com/hr-employee-management-software/a/bambee/</t>
        </is>
      </c>
      <c r="F54424" t="inlineStr">
        <is>
          <t>Bambee puts your HR on autopilot and gives you a dedicated HR Manager, so you can confidently grow your business without HR risk. Get custom policies, help with worker onboarding, terminations, and performance management, and proactively resolve any HR that could cost you your businessRead more about Bambee</t>
        </is>
      </c>
    </row>
    <row r="54425">
      <c r="A54425" t="inlineStr">
        <is>
          <t>HR &amp; Employee Management</t>
        </is>
      </c>
      <c r="B54425" t="inlineStr">
        <is>
          <t>Payroll</t>
        </is>
      </c>
      <c r="C54425" t="inlineStr">
        <is>
          <t>https://www.getapp.com/hr-employee-management-software/payroll/os/web-based</t>
        </is>
      </c>
      <c r="D54425" t="inlineStr">
        <is>
          <t>Sage Payroll</t>
        </is>
      </c>
      <c r="E54425" t="inlineStr">
        <is>
          <t>https://www.getapp.com/hr-employee-management-software/a/sage-business-cloud-payroll/</t>
        </is>
      </c>
      <c r="F54425" t="inlineStr">
        <is>
          <t>Sage Business Cloud Payroll is an intuitive, cloud-based payroll software that helps small businesses manage everything related to payroll in just a few clicks. Features include easy-to-use 4 step Do-It-Yourself payroll, 24/7 support, HMRC compliant software, and management for up to 50 employees.Read more about Sage Payroll</t>
        </is>
      </c>
    </row>
    <row r="54426">
      <c r="A54426" t="inlineStr">
        <is>
          <t>HR &amp; Employee Management</t>
        </is>
      </c>
      <c r="B54426" t="inlineStr">
        <is>
          <t>Payroll</t>
        </is>
      </c>
      <c r="C54426" t="inlineStr">
        <is>
          <t>https://www.getapp.com/hr-employee-management-software/payroll/os/web-based</t>
        </is>
      </c>
      <c r="D54426" t="inlineStr">
        <is>
          <t>Buk</t>
        </is>
      </c>
      <c r="E54426" t="inlineStr">
        <is>
          <t>https://www.getapp.com/hr-employee-management-software/a/buk/</t>
        </is>
      </c>
      <c r="F54426"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54427">
      <c r="A54427" t="inlineStr">
        <is>
          <t>HR &amp; Employee Management</t>
        </is>
      </c>
      <c r="B54427" t="inlineStr">
        <is>
          <t>Payroll</t>
        </is>
      </c>
      <c r="C54427" t="inlineStr">
        <is>
          <t>https://www.getapp.com/hr-employee-management-software/payroll/os/web-based</t>
        </is>
      </c>
      <c r="D54427" t="inlineStr">
        <is>
          <t>Justlogin</t>
        </is>
      </c>
      <c r="E54427" t="inlineStr">
        <is>
          <t>https://www.getapp.com/project-management-planning-software/a/justlogin/</t>
        </is>
      </c>
      <c r="F54427" t="inlineStr">
        <is>
          <t>The Justlogin HRMS platform provides businesses with a scalable and reliable way to manage their workforce, simplifying critical HR processes for maximum productivity.Read more about Justlogin</t>
        </is>
      </c>
    </row>
    <row r="54428">
      <c r="A54428" t="inlineStr">
        <is>
          <t>HR &amp; Employee Management</t>
        </is>
      </c>
      <c r="B54428" t="inlineStr">
        <is>
          <t>Payroll</t>
        </is>
      </c>
      <c r="C54428" t="inlineStr">
        <is>
          <t>https://www.getapp.com/hr-employee-management-software/payroll/os/web-based</t>
        </is>
      </c>
      <c r="D54428" t="inlineStr">
        <is>
          <t>SafeHR</t>
        </is>
      </c>
      <c r="E54428" t="inlineStr">
        <is>
          <t>https://www.getapp.com/hr-employee-management-software/a/citrushr/</t>
        </is>
      </c>
      <c r="F54428" t="inlineStr">
        <is>
          <t>We focus on providing simple, powerful and easy to use software that makes day to day HR and payroll admin a breeze.Read more about SafeHR</t>
        </is>
      </c>
    </row>
    <row r="54429">
      <c r="A54429" t="inlineStr">
        <is>
          <t>HR &amp; Employee Management</t>
        </is>
      </c>
      <c r="B54429" t="inlineStr">
        <is>
          <t>Payroll</t>
        </is>
      </c>
      <c r="C54429" t="inlineStr">
        <is>
          <t>https://www.getapp.com/hr-employee-management-software/payroll/os/web-based</t>
        </is>
      </c>
      <c r="D54429" t="inlineStr">
        <is>
          <t>LASSO</t>
        </is>
      </c>
      <c r="E54429" t="inlineStr">
        <is>
          <t>https://www.getapp.com/hr-employee-management-software/a/lasso-1/</t>
        </is>
      </c>
      <c r="F54429" t="inlineStr">
        <is>
          <t>LASSO provides a comprehensive platform for event companies to streamline their operations efficiently. The platform offers project management capabilities, enabling users to control costs, minimize risk, and grow revenue with live insights into their business. LASSO's crew management features, including bulk scheduling and full visibility of crew availability, help users attract top talent and make informed staffing decisions.Read more about LASSO</t>
        </is>
      </c>
    </row>
    <row r="54430">
      <c r="A54430" t="inlineStr">
        <is>
          <t>HR &amp; Employee Management</t>
        </is>
      </c>
      <c r="B54430" t="inlineStr">
        <is>
          <t>Payroll</t>
        </is>
      </c>
      <c r="C54430" t="inlineStr">
        <is>
          <t>https://www.getapp.com/hr-employee-management-software/payroll/os/web-based</t>
        </is>
      </c>
      <c r="D54430" t="inlineStr">
        <is>
          <t>Workday Workforce Management</t>
        </is>
      </c>
      <c r="E54430" t="inlineStr">
        <is>
          <t>https://www.getapp.com/all-software/a/workday-payroll-and-workforce-management/</t>
        </is>
      </c>
      <c r="F54430" t="inlineStr">
        <is>
          <t>Workday Payroll delivers all the functionality needed to manage payroll and staffing through a single platform. It’s comprehensive, covering finance, HR, planning, analytics — everything a business needs to manage its finances, payroll and workforce.Read more about Workday Workforce Management</t>
        </is>
      </c>
    </row>
    <row r="54431">
      <c r="A54431" t="inlineStr">
        <is>
          <t>HR &amp; Employee Management</t>
        </is>
      </c>
      <c r="B54431" t="inlineStr">
        <is>
          <t>Payroll</t>
        </is>
      </c>
      <c r="C54431" t="inlineStr">
        <is>
          <t>https://www.getapp.com/hr-employee-management-software/payroll/os/web-based</t>
        </is>
      </c>
      <c r="D54431" t="inlineStr">
        <is>
          <t>Ascentis</t>
        </is>
      </c>
      <c r="E54431" t="inlineStr">
        <is>
          <t>https://www.getapp.com/hr-employee-management-software/a/ascentis/</t>
        </is>
      </c>
      <c r="F54431" t="inlineStr">
        <is>
          <t>Ascentis offers powerful but easy-to-use, full-suite HCM software for mid-sized, U.S.-based businessesRead more about Ascentis</t>
        </is>
      </c>
    </row>
    <row r="54432">
      <c r="A54432" t="inlineStr">
        <is>
          <t>HR &amp; Employee Management</t>
        </is>
      </c>
      <c r="B54432" t="inlineStr">
        <is>
          <t>Payroll</t>
        </is>
      </c>
      <c r="C54432" t="inlineStr">
        <is>
          <t>https://www.getapp.com/hr-employee-management-software/payroll/os/web-based</t>
        </is>
      </c>
      <c r="D54432" t="inlineStr">
        <is>
          <t>Telleroo</t>
        </is>
      </c>
      <c r="E54432" t="inlineStr">
        <is>
          <t>https://www.getapp.com/hr-employee-management-software/a/telleroo/</t>
        </is>
      </c>
      <c r="F54432" t="inlineStr">
        <is>
          <t>Telleroo is a supplier payments and payroll solution that helps businesses save time and de-risk payments. Users can create, fund and process pay runs in minutes rather than hours, saving them time and hassle.Read more about Telleroo</t>
        </is>
      </c>
    </row>
    <row r="54433">
      <c r="A54433" t="inlineStr">
        <is>
          <t>HR &amp; Employee Management</t>
        </is>
      </c>
      <c r="B54433" t="inlineStr">
        <is>
          <t>Payroll</t>
        </is>
      </c>
      <c r="C54433" t="inlineStr">
        <is>
          <t>https://www.getapp.com/hr-employee-management-software/payroll/os/web-based</t>
        </is>
      </c>
      <c r="D54433" t="inlineStr">
        <is>
          <t>Maestro Payment</t>
        </is>
      </c>
      <c r="E54433" t="inlineStr">
        <is>
          <t>https://www.getapp.com/finance-accounting-software/a/maestro-payment/</t>
        </is>
      </c>
      <c r="F54433" t="inlineStr">
        <is>
          <t>Maestro Payment is an easy to use, centralized, automated payments software for managing and paying contractors and freelancers globally. It saves 80% of payment processing time with powerful AP automation and reduces domestic and international wiring fees by 50-90% with its one-click payments module. Maestro Payment also prevents errors and financial loss using advanced AI and machine learning error detection.Read more about Maestro Payment</t>
        </is>
      </c>
    </row>
    <row r="54434">
      <c r="A54434" t="inlineStr">
        <is>
          <t>HR &amp; Employee Management</t>
        </is>
      </c>
      <c r="B54434" t="inlineStr">
        <is>
          <t>Payroll</t>
        </is>
      </c>
      <c r="C54434" t="inlineStr">
        <is>
          <t>https://www.getapp.com/hr-employee-management-software/payroll/os/web-based</t>
        </is>
      </c>
      <c r="D54434" t="inlineStr">
        <is>
          <t>KENJO</t>
        </is>
      </c>
      <c r="E54434" t="inlineStr">
        <is>
          <t>https://www.getapp.com/hr-employee-management-software/a/kenjo/</t>
        </is>
      </c>
      <c r="F54434" t="inlineStr">
        <is>
          <t>Kenjo simplifies payroll management: Easily calculate contracts/hours, compare data, and securely share payroll data with your employees or tax accountant. Thanks to our Kenjo2DATEV integration you can seamlessly connect with DATEV LODAS or Lohn und Gehalt systems.Read more about KENJO</t>
        </is>
      </c>
    </row>
    <row r="54435">
      <c r="A54435" t="inlineStr">
        <is>
          <t>HR &amp; Employee Management</t>
        </is>
      </c>
      <c r="B54435" t="inlineStr">
        <is>
          <t>Payroll</t>
        </is>
      </c>
      <c r="C54435" t="inlineStr">
        <is>
          <t>https://www.getapp.com/hr-employee-management-software/payroll/os/web-based</t>
        </is>
      </c>
      <c r="D54435" t="inlineStr">
        <is>
          <t>Breathe</t>
        </is>
      </c>
      <c r="E54435" t="inlineStr">
        <is>
          <t>https://www.getapp.com/hr-employee-management-software/a/breathehr/</t>
        </is>
      </c>
      <c r="F54435" t="inlineStr">
        <is>
          <t>Time-saving rota &amp; HR software that helps SMEs put their people first and drive their business forward. Take a free trial now.Read more about Breathe</t>
        </is>
      </c>
    </row>
    <row r="54436">
      <c r="A54436" t="inlineStr">
        <is>
          <t>HR &amp; Employee Management</t>
        </is>
      </c>
      <c r="B54436" t="inlineStr">
        <is>
          <t>Payroll</t>
        </is>
      </c>
      <c r="C54436" t="inlineStr">
        <is>
          <t>https://www.getapp.com/hr-employee-management-software/payroll/os/web-based</t>
        </is>
      </c>
      <c r="D54436" t="inlineStr">
        <is>
          <t>Open</t>
        </is>
      </c>
      <c r="E54436" t="inlineStr">
        <is>
          <t>https://www.getapp.com/finance-accounting-software/a/open/</t>
        </is>
      </c>
      <c r="F54436" t="inlineStr">
        <is>
          <t>Open is a cloud-based software designed to help startups and small to midsize enterprises manage payments, virtual accounts, cash, invoices, taxes, expenses, and more via a unified portal. The platform includes payroll management functionality, which enables businesses to track employees’ attendance and leaves, create payslips, and analyze reports for reference.Read more about Open</t>
        </is>
      </c>
    </row>
    <row r="54437">
      <c r="A54437" t="inlineStr">
        <is>
          <t>HR &amp; Employee Management</t>
        </is>
      </c>
      <c r="B54437" t="inlineStr">
        <is>
          <t>Payroll</t>
        </is>
      </c>
      <c r="C54437" t="inlineStr">
        <is>
          <t>https://www.getapp.com/hr-employee-management-software/payroll/os/web-based</t>
        </is>
      </c>
      <c r="D54437" t="inlineStr">
        <is>
          <t>Openforce</t>
        </is>
      </c>
      <c r="E54437" t="inlineStr">
        <is>
          <t>https://www.getapp.com/all-software/a/openforce/</t>
        </is>
      </c>
      <c r="F54437" t="inlineStr">
        <is>
          <t>Openforce's award-winning contractor management software offers compliant solutions for independent contractor recruitment, onboarding, insurance handling, payment processing, and retention management.Read more about Openforce</t>
        </is>
      </c>
    </row>
    <row r="54438">
      <c r="A54438" t="inlineStr">
        <is>
          <t>HR &amp; Employee Management</t>
        </is>
      </c>
      <c r="B54438" t="inlineStr">
        <is>
          <t>Payroll</t>
        </is>
      </c>
      <c r="C54438" t="inlineStr">
        <is>
          <t>https://www.getapp.com/hr-employee-management-software/payroll/os/web-based</t>
        </is>
      </c>
      <c r="D54438" t="inlineStr">
        <is>
          <t>ECOUNT</t>
        </is>
      </c>
      <c r="E54438" t="inlineStr">
        <is>
          <t>https://www.getapp.com/operations-management-software/a/ecount-erp/</t>
        </is>
      </c>
      <c r="F54438"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54439">
      <c r="A54439" t="inlineStr">
        <is>
          <t>HR &amp; Employee Management</t>
        </is>
      </c>
      <c r="B54439" t="inlineStr">
        <is>
          <t>Payroll</t>
        </is>
      </c>
      <c r="C54439" t="inlineStr">
        <is>
          <t>https://www.getapp.com/hr-employee-management-software/payroll/os/web-based</t>
        </is>
      </c>
      <c r="D54439" t="inlineStr">
        <is>
          <t>Everee</t>
        </is>
      </c>
      <c r="E54439" t="inlineStr">
        <is>
          <t>https://www.getapp.com/hr-employee-management-software/a/everee/</t>
        </is>
      </c>
      <c r="F54439" t="inlineStr">
        <is>
          <t>Everee is a cloud-based payroll management tool that helps businesses streamline payroll through embedded time tracking, issue notifications and mobile approvals. Employees can choose to be paid daily, weekly, or on-demand, and managers are automatically alerted to any discrepancies in logged hours.Read more about Everee</t>
        </is>
      </c>
    </row>
    <row r="54440">
      <c r="A54440" t="inlineStr">
        <is>
          <t>HR &amp; Employee Management</t>
        </is>
      </c>
      <c r="B54440" t="inlineStr">
        <is>
          <t>Payroll</t>
        </is>
      </c>
      <c r="C54440" t="inlineStr">
        <is>
          <t>https://www.getapp.com/hr-employee-management-software/payroll/os/web-based</t>
        </is>
      </c>
      <c r="D54440" t="inlineStr">
        <is>
          <t>Darwinbox</t>
        </is>
      </c>
      <c r="E54440" t="inlineStr">
        <is>
          <t>https://www.getapp.com/hr-employee-management-software/a/darwinbox/</t>
        </is>
      </c>
      <c r="F54440" t="inlineStr">
        <is>
          <t>Darwinbox provides a comprehensive, scalable &amp; secure Payroll suite which deals with real-time analytics &amp; data synchronization, a central locking system to clear audit trails, automated &amp; 100% compliant processes, and highly flexible configurations to drive easy process mapping.Read more about Darwinbox</t>
        </is>
      </c>
    </row>
    <row r="54441">
      <c r="A54441" t="inlineStr">
        <is>
          <t>HR &amp; Employee Management</t>
        </is>
      </c>
      <c r="B54441" t="inlineStr">
        <is>
          <t>Payroll</t>
        </is>
      </c>
      <c r="C54441" t="inlineStr">
        <is>
          <t>https://www.getapp.com/hr-employee-management-software/payroll/os/web-based</t>
        </is>
      </c>
      <c r="D54441" t="inlineStr">
        <is>
          <t>HRworks</t>
        </is>
      </c>
      <c r="E54441" t="inlineStr">
        <is>
          <t>https://www.getapp.com/hr-employee-management-software/a/hrworks/</t>
        </is>
      </c>
      <c r="F54441"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4442">
      <c r="A54442" t="inlineStr">
        <is>
          <t>HR &amp; Employee Management</t>
        </is>
      </c>
      <c r="B54442" t="inlineStr">
        <is>
          <t>Payroll</t>
        </is>
      </c>
      <c r="C54442" t="inlineStr">
        <is>
          <t>https://www.getapp.com/hr-employee-management-software/payroll/os/web-based</t>
        </is>
      </c>
      <c r="D54442" t="inlineStr">
        <is>
          <t>Centrally HR</t>
        </is>
      </c>
      <c r="E54442" t="inlineStr">
        <is>
          <t>https://www.getapp.com/hr-employee-management-software/a/centrally-hr/</t>
        </is>
      </c>
      <c r="F54442" t="inlineStr">
        <is>
          <t>Cloud-based technology for end-to-end human capital management needs including payroll, time and labor management, HR, benefits administration, recruitment, performance management, and scheduling. The flexible and customizable system is built to grow with a company.Read more about Centrally HR</t>
        </is>
      </c>
    </row>
    <row r="54443">
      <c r="A54443" t="inlineStr">
        <is>
          <t>HR &amp; Employee Management</t>
        </is>
      </c>
      <c r="B54443" t="inlineStr">
        <is>
          <t>Payroll</t>
        </is>
      </c>
      <c r="C54443" t="inlineStr">
        <is>
          <t>https://www.getapp.com/hr-employee-management-software/payroll/os/web-based</t>
        </is>
      </c>
      <c r="D54443" t="inlineStr">
        <is>
          <t>Bayan</t>
        </is>
      </c>
      <c r="E54443" t="inlineStr">
        <is>
          <t>https://www.getapp.com/hr-employee-management-software/a/bayan/</t>
        </is>
      </c>
      <c r="F54443" t="inlineStr">
        <is>
          <t>Enterprise human resources management software covering all HR-related areas.Read more about Bayan</t>
        </is>
      </c>
    </row>
    <row r="54444">
      <c r="A54444" t="inlineStr">
        <is>
          <t>HR &amp; Employee Management</t>
        </is>
      </c>
      <c r="B54444" t="inlineStr">
        <is>
          <t>Payroll</t>
        </is>
      </c>
      <c r="C54444" t="inlineStr">
        <is>
          <t>https://www.getapp.com/hr-employee-management-software/payroll/os/web-based</t>
        </is>
      </c>
      <c r="D54444" t="inlineStr">
        <is>
          <t>Worky Nómina</t>
        </is>
      </c>
      <c r="E54444" t="inlineStr">
        <is>
          <t>https://www.getapp.com/hr-employee-management-software/a/zentric/</t>
        </is>
      </c>
      <c r="F54444" t="inlineStr">
        <is>
          <t>Zentric is a payroll and IMSS software designed to help businesses streamline payroll calculation and processing operations.With Active Calculation(TM) a unique process to calculate in real-time payrollRead more about Worky Nómina</t>
        </is>
      </c>
    </row>
    <row r="54445">
      <c r="A54445" t="inlineStr">
        <is>
          <t>HR &amp; Employee Management</t>
        </is>
      </c>
      <c r="B54445" t="inlineStr">
        <is>
          <t>Payroll</t>
        </is>
      </c>
      <c r="C54445" t="inlineStr">
        <is>
          <t>https://www.getapp.com/hr-employee-management-software/payroll/os/web-based</t>
        </is>
      </c>
      <c r="D54445" t="inlineStr">
        <is>
          <t>Papaya Global</t>
        </is>
      </c>
      <c r="E54445" t="inlineStr">
        <is>
          <t>https://www.getapp.com/hr-employee-management-software/a/papaya-platform/</t>
        </is>
      </c>
      <c r="F54445" t="inlineStr">
        <is>
          <t>Papaya Global is revolutionising global payroll and global workforce management with our cloud-based SaaS platform. We offer a complete international payroll solutions, workforce management from on-boarding to benefits, EOR service in over 100 countries, contract worker management and immigration.Read more about Papaya Global</t>
        </is>
      </c>
    </row>
    <row r="54446">
      <c r="A54446" t="inlineStr">
        <is>
          <t>HR &amp; Employee Management</t>
        </is>
      </c>
      <c r="B54446" t="inlineStr">
        <is>
          <t>Payroll</t>
        </is>
      </c>
      <c r="C54446" t="inlineStr">
        <is>
          <t>https://www.getapp.com/hr-employee-management-software/payroll/os/web-based</t>
        </is>
      </c>
      <c r="D54446" t="inlineStr">
        <is>
          <t>ADP Workforce Now On the Go</t>
        </is>
      </c>
      <c r="E54446" t="inlineStr">
        <is>
          <t>https://www.getapp.com/hr-employee-management-software/a/adp-workforce-now-on-the-go/</t>
        </is>
      </c>
      <c r="F54446" t="inlineStr">
        <is>
          <t>ADP Workforce Now On the Go is a Canadian comprehensive payroll and HR software solution that's available on your phone and tablet. You can manage onboarding, time-off requests, workforce management, compliance updates, and more.Read more about ADP Workforce Now On the Go</t>
        </is>
      </c>
    </row>
    <row r="54447">
      <c r="A54447" t="inlineStr">
        <is>
          <t>HR &amp; Employee Management</t>
        </is>
      </c>
      <c r="B54447" t="inlineStr">
        <is>
          <t>Payroll</t>
        </is>
      </c>
      <c r="C54447" t="inlineStr">
        <is>
          <t>https://www.getapp.com/hr-employee-management-software/payroll/os/web-based</t>
        </is>
      </c>
      <c r="D54447" t="inlineStr">
        <is>
          <t>Oracle Fusion Cloud HCM</t>
        </is>
      </c>
      <c r="E54447" t="inlineStr">
        <is>
          <t>https://www.getapp.com/hr-employee-management-software/a/oracle-hcm-cloud/</t>
        </is>
      </c>
      <c r="F54447" t="inlineStr">
        <is>
          <t>Oracle HCM Cloud is a suite of human capital management applications that help find and retain talent including HR, benefits, payroll, &amp; performance managementRead more about Oracle Fusion Cloud HCM</t>
        </is>
      </c>
    </row>
    <row r="54448">
      <c r="A54448" t="inlineStr">
        <is>
          <t>HR &amp; Employee Management</t>
        </is>
      </c>
      <c r="B54448" t="inlineStr">
        <is>
          <t>Payroll</t>
        </is>
      </c>
      <c r="C54448" t="inlineStr">
        <is>
          <t>https://www.getapp.com/hr-employee-management-software/payroll/os/web-based</t>
        </is>
      </c>
      <c r="D54448" t="inlineStr">
        <is>
          <t>Cintra</t>
        </is>
      </c>
      <c r="E54448" t="inlineStr">
        <is>
          <t>https://www.getapp.com/hr-employee-management-software/a/cintra/</t>
        </is>
      </c>
      <c r="F54448" t="inlineStr">
        <is>
          <t>Here at Cintra our HR &amp; Payroll solutions with everything you need to manage your payroll in-house with accuracy and efficiency. We have integrated software to mange your payroll &amp; HR in house, or the option for fully outsourced payroll where our team will take care of your entire payroll cycle.Read more about Cintra</t>
        </is>
      </c>
    </row>
    <row r="54449">
      <c r="A54449" t="inlineStr">
        <is>
          <t>HR &amp; Employee Management</t>
        </is>
      </c>
      <c r="B54449" t="inlineStr">
        <is>
          <t>Payroll</t>
        </is>
      </c>
      <c r="C54449" t="inlineStr">
        <is>
          <t>https://www.getapp.com/hr-employee-management-software/payroll/os/web-based</t>
        </is>
      </c>
      <c r="D54449" t="inlineStr">
        <is>
          <t>Payroll4Construction</t>
        </is>
      </c>
      <c r="E54449" t="inlineStr">
        <is>
          <t>https://www.getapp.com/hr-employee-management-software/a/payroll4construction/</t>
        </is>
      </c>
      <c r="F54449" t="inlineStr">
        <is>
          <t>Payroll4Construction is a payroll solution designed for the construction industry. The solution provides various reports to meet specific reporting requirements.Read more about Payroll4Construction</t>
        </is>
      </c>
    </row>
    <row r="54450">
      <c r="A54450" t="inlineStr">
        <is>
          <t>HR &amp; Employee Management</t>
        </is>
      </c>
      <c r="B54450" t="inlineStr">
        <is>
          <t>Payroll</t>
        </is>
      </c>
      <c r="C54450" t="inlineStr">
        <is>
          <t>https://www.getapp.com/hr-employee-management-software/payroll/os/web-based</t>
        </is>
      </c>
      <c r="D54450" t="inlineStr">
        <is>
          <t>EmployeeConnect</t>
        </is>
      </c>
      <c r="E54450" t="inlineStr">
        <is>
          <t>https://www.getapp.com/hr-employee-management-software/a/employeeconnect/</t>
        </is>
      </c>
      <c r="F54450"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54451">
      <c r="A54451" t="inlineStr">
        <is>
          <t>HR &amp; Employee Management</t>
        </is>
      </c>
      <c r="B54451" t="inlineStr">
        <is>
          <t>Payroll</t>
        </is>
      </c>
      <c r="C54451" t="inlineStr">
        <is>
          <t>https://www.getapp.com/hr-employee-management-software/payroll/os/web-based</t>
        </is>
      </c>
      <c r="D54451" t="inlineStr">
        <is>
          <t>Payment Evolution</t>
        </is>
      </c>
      <c r="E54451" t="inlineStr">
        <is>
          <t>https://www.getapp.com/hr-employee-management-software/a/online-payroll-canada/</t>
        </is>
      </c>
      <c r="F54451" t="inlineStr">
        <is>
          <t>Run 100% compliant payroll in under 5 minutes. Return to doing what you do best - automate payroll deductions, remittances and taxes.Read more about Payment Evolution</t>
        </is>
      </c>
    </row>
    <row r="54452">
      <c r="A54452" t="inlineStr">
        <is>
          <t>HR &amp; Employee Management</t>
        </is>
      </c>
      <c r="B54452" t="inlineStr">
        <is>
          <t>Payroll</t>
        </is>
      </c>
      <c r="C54452" t="inlineStr">
        <is>
          <t>https://www.getapp.com/hr-employee-management-software/payroll/os/web-based</t>
        </is>
      </c>
      <c r="D54452" t="inlineStr">
        <is>
          <t>MYOB Acumatica</t>
        </is>
      </c>
      <c r="E54452" t="inlineStr">
        <is>
          <t>https://www.getapp.com/finance-accounting-software/a/myob-advanced/</t>
        </is>
      </c>
      <c r="F54452" t="inlineStr">
        <is>
          <t>Reduce errors, stay compliant and automate staff pay processing with cloud-based  payroll software built for mid-market ANZ businesses.Add Workforce Management for an integrated payroll and employee management solution.Read more about MYOB Acumatica</t>
        </is>
      </c>
    </row>
    <row r="54453">
      <c r="A54453" t="inlineStr">
        <is>
          <t>HR &amp; Employee Management</t>
        </is>
      </c>
      <c r="B54453" t="inlineStr">
        <is>
          <t>Payroll</t>
        </is>
      </c>
      <c r="C54453" t="inlineStr">
        <is>
          <t>https://www.getapp.com/hr-employee-management-software/payroll/os/web-based</t>
        </is>
      </c>
      <c r="D54453" t="inlineStr">
        <is>
          <t>ADP GlobalView Payroll</t>
        </is>
      </c>
      <c r="E54453" t="inlineStr">
        <is>
          <t>https://www.getapp.com/hr-employee-management-software/a/adp-globalview-payroll/</t>
        </is>
      </c>
      <c r="F54453" t="inlineStr">
        <is>
          <t>ADP GlobalView Payroll offers a comprehensive range of payroll and HR services, products, integrations, and apps for businesses of all sizes. ADP GlobalView Payroll is an industry leader when it comes to partnering with clients to keep them compliant with global regulations—from being able to pay your employees in any currency or receive international payroll data seamlessly; to automating employment tax deductions so you don’t have to spend time on burdensome paperwork.Read more about ADP GlobalView Payroll</t>
        </is>
      </c>
    </row>
    <row r="54454">
      <c r="A54454" t="inlineStr">
        <is>
          <t>HR &amp; Employee Management</t>
        </is>
      </c>
      <c r="B54454" t="inlineStr">
        <is>
          <t>Payroll</t>
        </is>
      </c>
      <c r="C54454" t="inlineStr">
        <is>
          <t>https://www.getapp.com/hr-employee-management-software/payroll/os/web-based</t>
        </is>
      </c>
      <c r="D54454" t="inlineStr">
        <is>
          <t>Zimyo</t>
        </is>
      </c>
      <c r="E54454" t="inlineStr">
        <is>
          <t>https://www.getapp.com/hr-employee-management-software/a/zimyo-hrms/</t>
        </is>
      </c>
      <c r="F54454" t="inlineStr">
        <is>
          <t>With Zimyo payroll software, process the entire payroll in just 3 simple clicks with 100% accuracy &amp; secure yourself from legal penalties. Our payroll software eliminates timesheet errors, reduces your reliance on HR for transfer of data &amp; maintains regulatory compliances. Get rid of manual errors.Read more about Zimyo</t>
        </is>
      </c>
    </row>
    <row r="54455">
      <c r="A54455" t="inlineStr">
        <is>
          <t>HR &amp; Employee Management</t>
        </is>
      </c>
      <c r="B54455" t="inlineStr">
        <is>
          <t>Payroll</t>
        </is>
      </c>
      <c r="C54455" t="inlineStr">
        <is>
          <t>https://www.getapp.com/hr-employee-management-software/payroll/os/web-based</t>
        </is>
      </c>
      <c r="D54455" t="inlineStr">
        <is>
          <t>SISTEMA OTTO presenze in cloud</t>
        </is>
      </c>
      <c r="E54455" t="inlineStr">
        <is>
          <t>https://www.getapp.com/hr-employee-management-software/a/sistema-otto-presenze-in-cloud/</t>
        </is>
      </c>
      <c r="F54455" t="inlineStr">
        <is>
          <t>SISTEMA OTTO presenze in cloud is a time and attendance tracking solution designed for small to mid-size businesses across various industries.Read more about SISTEMA OTTO presenze in cloud</t>
        </is>
      </c>
    </row>
    <row r="54456">
      <c r="A54456" t="inlineStr">
        <is>
          <t>HR &amp; Employee Management</t>
        </is>
      </c>
      <c r="B54456" t="inlineStr">
        <is>
          <t>Payroll</t>
        </is>
      </c>
      <c r="C54456" t="inlineStr">
        <is>
          <t>https://www.getapp.com/hr-employee-management-software/payroll/os/web-based</t>
        </is>
      </c>
      <c r="D54456" t="inlineStr">
        <is>
          <t>WorkSight</t>
        </is>
      </c>
      <c r="E54456" t="inlineStr">
        <is>
          <t>https://www.getapp.com/hr-employee-management-software/a/worksight/</t>
        </is>
      </c>
      <c r="F54456" t="inlineStr">
        <is>
          <t>WorkSight is a cloud-based human resources (HR) solution that helps businesses manage the entire employee lifecycle. The platform offers a payroll module that provides workforce insights through automated timesheets and on-demand reports. WorkSight's intuitive HR workflows streamline day-to-day human resources functions, allowing businesses to focus on strategic initiatives. Key features include applicant tracking, onboarding, time and labor management, and learning management capabilities.Read more about WorkSight</t>
        </is>
      </c>
    </row>
    <row r="54457">
      <c r="A54457" t="inlineStr">
        <is>
          <t>HR &amp; Employee Management</t>
        </is>
      </c>
      <c r="B54457" t="inlineStr">
        <is>
          <t>Payroll</t>
        </is>
      </c>
      <c r="C54457" t="inlineStr">
        <is>
          <t>https://www.getapp.com/hr-employee-management-software/payroll/os/web-based</t>
        </is>
      </c>
      <c r="D54457" t="inlineStr">
        <is>
          <t>Razorpay</t>
        </is>
      </c>
      <c r="E54457" t="inlineStr">
        <is>
          <t>https://www.getapp.com/finance-accounting-software/a/razorpay/</t>
        </is>
      </c>
      <c r="F54457" t="inlineStr">
        <is>
          <t>Razorpay is a cloud-based payment processing software designed to help midsize and large businesses manage finances through payment gateways, vendor payouts, and subscription options. It enables organizations to accept payments from customers through various methods and automate payouts to vendors and employees.Read more about Razorpay</t>
        </is>
      </c>
    </row>
    <row r="54458">
      <c r="A54458" t="inlineStr">
        <is>
          <t>HR &amp; Employee Management</t>
        </is>
      </c>
      <c r="B54458" t="inlineStr">
        <is>
          <t>Payroll</t>
        </is>
      </c>
      <c r="C54458" t="inlineStr">
        <is>
          <t>https://www.getapp.com/hr-employee-management-software/payroll/os/web-based</t>
        </is>
      </c>
      <c r="D54458" t="inlineStr">
        <is>
          <t>TimeTrex</t>
        </is>
      </c>
      <c r="E54458" t="inlineStr">
        <is>
          <t>https://www.getapp.com/hr-employee-management-software/a/timetrex/</t>
        </is>
      </c>
      <c r="F54458" t="inlineStr">
        <is>
          <t>TimeTrex offers comprehensive payroll solutions for US businesses. Automate wage calculations, federal and state tax deductions, and direct deposits. Generate electronic pay stubs and IRS compliance reports (W-2s, 1099s). Integrate time &amp; attendance for accurate payroll and reduced errors.Read more about TimeTrex</t>
        </is>
      </c>
    </row>
    <row r="54459">
      <c r="A54459" t="inlineStr">
        <is>
          <t>HR &amp; Employee Management</t>
        </is>
      </c>
      <c r="B54459" t="inlineStr">
        <is>
          <t>Payroll</t>
        </is>
      </c>
      <c r="C54459" t="inlineStr">
        <is>
          <t>https://www.getapp.com/hr-employee-management-software/payroll/os/web-based</t>
        </is>
      </c>
      <c r="D54459" t="inlineStr">
        <is>
          <t>Sage People</t>
        </is>
      </c>
      <c r="E54459" t="inlineStr">
        <is>
          <t>https://www.getapp.com/hr-employee-management-software/a/sage-business-cloud-people/</t>
        </is>
      </c>
      <c r="F54459"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4460">
      <c r="A54460" t="inlineStr">
        <is>
          <t>HR &amp; Employee Management</t>
        </is>
      </c>
      <c r="B54460" t="inlineStr">
        <is>
          <t>Payroll</t>
        </is>
      </c>
      <c r="C54460" t="inlineStr">
        <is>
          <t>https://www.getapp.com/hr-employee-management-software/payroll/os/web-based</t>
        </is>
      </c>
      <c r="D54460" t="inlineStr">
        <is>
          <t>PayFocus</t>
        </is>
      </c>
      <c r="E54460" t="inlineStr">
        <is>
          <t>https://www.getapp.com/hr-employee-management-software/a/payfocus/</t>
        </is>
      </c>
      <c r="F54460" t="inlineStr">
        <is>
          <t>PayFocus is a payroll and basic HR platform designed to simplify payroll experiences and employee-related tasks within small to medium sized businessesRead more about PayFocus</t>
        </is>
      </c>
    </row>
    <row r="54461">
      <c r="A54461" t="inlineStr">
        <is>
          <t>HR &amp; Employee Management</t>
        </is>
      </c>
      <c r="B54461" t="inlineStr">
        <is>
          <t>Payroll</t>
        </is>
      </c>
      <c r="C54461" t="inlineStr">
        <is>
          <t>https://www.getapp.com/hr-employee-management-software/payroll/os/web-based</t>
        </is>
      </c>
      <c r="D54461" t="inlineStr">
        <is>
          <t>Officient</t>
        </is>
      </c>
      <c r="E54461" t="inlineStr">
        <is>
          <t>https://www.getapp.com/hr-employee-management-software/a/officient/</t>
        </is>
      </c>
      <c r="F54461" t="inlineStr">
        <is>
          <t>Officient is a cloud-based human resource management solution designed to help small to medium businesses facilitate personnel administration and HR processes. The centralized platform enables users to handle all operations related to payroll, assets, contracts, employee benefits, fleet, and more.Read more about Officient</t>
        </is>
      </c>
    </row>
    <row r="54462">
      <c r="A54462" t="inlineStr">
        <is>
          <t>HR &amp; Employee Management</t>
        </is>
      </c>
      <c r="B54462" t="inlineStr">
        <is>
          <t>Payroll</t>
        </is>
      </c>
      <c r="C54462" t="inlineStr">
        <is>
          <t>https://www.getapp.com/hr-employee-management-software/payroll/os/web-based</t>
        </is>
      </c>
      <c r="D54462" t="inlineStr">
        <is>
          <t>eNETEmployer</t>
        </is>
      </c>
      <c r="E54462" t="inlineStr">
        <is>
          <t>https://www.getapp.com/all-software/a/enetemployer/</t>
        </is>
      </c>
      <c r="F54462" t="inlineStr">
        <is>
          <t>eNETEmployer is a cloud-based proven application that alleviates users' concerns about software backups and updates as they are performed automatically. Users have the convenience of calculating their payroll at a time that's convenient to them.Read more about eNETEmployer</t>
        </is>
      </c>
    </row>
    <row r="54463">
      <c r="A54463" t="inlineStr">
        <is>
          <t>HR &amp; Employee Management</t>
        </is>
      </c>
      <c r="B54463" t="inlineStr">
        <is>
          <t>Payroll</t>
        </is>
      </c>
      <c r="C54463" t="inlineStr">
        <is>
          <t>https://www.getapp.com/hr-employee-management-software/payroll/os/web-based</t>
        </is>
      </c>
      <c r="D54463" t="inlineStr">
        <is>
          <t>Ascender Payroll and HCM</t>
        </is>
      </c>
      <c r="E54463" t="inlineStr">
        <is>
          <t>https://www.getapp.com/hr-employee-management-software/a/peoplestreme-performance-management/</t>
        </is>
      </c>
      <c r="F54463" t="inlineStr">
        <is>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is>
      </c>
    </row>
    <row r="54464">
      <c r="A54464" t="inlineStr">
        <is>
          <t>HR &amp; Employee Management</t>
        </is>
      </c>
      <c r="B54464" t="inlineStr">
        <is>
          <t>Payroll</t>
        </is>
      </c>
      <c r="C54464" t="inlineStr">
        <is>
          <t>https://www.getapp.com/hr-employee-management-software/payroll/os/web-based</t>
        </is>
      </c>
      <c r="D54464" t="inlineStr">
        <is>
          <t>Heartpace</t>
        </is>
      </c>
      <c r="E54464" t="inlineStr">
        <is>
          <t>https://www.getapp.com/hr-employee-management-software/a/heartpace/</t>
        </is>
      </c>
      <c r="F54464" t="inlineStr">
        <is>
          <t>Heartpace is your partner for modern HR. Our tailored systems provide you with flexibility and user-friendliness with the highest security (ISO 27001). The solution is easy to scale with your company. Our dedicated team supports your digital HR journey.Read more about Heartpace</t>
        </is>
      </c>
    </row>
    <row r="54465">
      <c r="A54465" t="inlineStr">
        <is>
          <t>HR &amp; Employee Management</t>
        </is>
      </c>
      <c r="B54465" t="inlineStr">
        <is>
          <t>Payroll</t>
        </is>
      </c>
      <c r="C54465" t="inlineStr">
        <is>
          <t>https://www.getapp.com/hr-employee-management-software/payroll/os/web-based</t>
        </is>
      </c>
      <c r="D54465" t="inlineStr">
        <is>
          <t>HROne</t>
        </is>
      </c>
      <c r="E54465" t="inlineStr">
        <is>
          <t>https://www.getapp.com/hr-employee-management-software/a/hrone/</t>
        </is>
      </c>
      <c r="F54465" t="inlineStr">
        <is>
          <t>HR-One is an enterprise-ready payroll management software with which it’s easier to automate payroll inputs, manage statutory compliance and F&amp;F settlement.Read more about HROne</t>
        </is>
      </c>
    </row>
    <row r="54466">
      <c r="A54466" t="inlineStr">
        <is>
          <t>HR &amp; Employee Management</t>
        </is>
      </c>
      <c r="B54466" t="inlineStr">
        <is>
          <t>Payroll</t>
        </is>
      </c>
      <c r="C54466" t="inlineStr">
        <is>
          <t>https://www.getapp.com/hr-employee-management-software/payroll/os/web-based</t>
        </is>
      </c>
      <c r="D54466" t="inlineStr">
        <is>
          <t>foundU</t>
        </is>
      </c>
      <c r="E54466" t="inlineStr">
        <is>
          <t>https://www.getapp.com/hr-employee-management-software/a/foundu/</t>
        </is>
      </c>
      <c r="F54466" t="inlineStr">
        <is>
          <t>foundU streamlines payroll and workforce management for Australian medium-sized businesses. Our all-in-one automated platform supports labour-intensive sectors like construction, mining, transport, health, childcare, cleaning, and sports clubs, addressing their unique needs efficiently.Read more about foundU</t>
        </is>
      </c>
    </row>
    <row r="54467">
      <c r="A54467" t="inlineStr">
        <is>
          <t>HR &amp; Employee Management</t>
        </is>
      </c>
      <c r="B54467" t="inlineStr">
        <is>
          <t>Payroll</t>
        </is>
      </c>
      <c r="C54467" t="inlineStr">
        <is>
          <t>https://www.getapp.com/hr-employee-management-software/payroll/os/web-based</t>
        </is>
      </c>
      <c r="D54467" t="inlineStr">
        <is>
          <t>Plus &amp; Minus</t>
        </is>
      </c>
      <c r="E54467" t="inlineStr">
        <is>
          <t>https://www.getapp.com/finance-accounting-software/a/plus-minus/</t>
        </is>
      </c>
      <c r="F54467" t="inlineStr">
        <is>
          <t>Real-time accounting and ERP accounting software in the cloud or on-premises offering automated processes and transaction recording, reporting, and analysisRead more about Plus &amp; Minus</t>
        </is>
      </c>
    </row>
    <row r="54468">
      <c r="A54468" t="inlineStr">
        <is>
          <t>HR &amp; Employee Management</t>
        </is>
      </c>
      <c r="B54468" t="inlineStr">
        <is>
          <t>Payroll</t>
        </is>
      </c>
      <c r="C54468" t="inlineStr">
        <is>
          <t>https://www.getapp.com/hr-employee-management-software/payroll/os/web-based</t>
        </is>
      </c>
      <c r="D54468" t="inlineStr">
        <is>
          <t>Opfin</t>
        </is>
      </c>
      <c r="E54468" t="inlineStr">
        <is>
          <t>https://www.getapp.com/hr-employee-management-software/a/opfin/</t>
        </is>
      </c>
      <c r="F54468" t="inlineStr">
        <is>
          <t>Opfin is a cloud-based payroll software built for SMBs in India. The system manages auto payments for PF ESI TDS and any other contractor payments. Employees can claim tax exemptions and reimbursements, upload documents, and download their salary slips and Form 16s.Read more about Opfin</t>
        </is>
      </c>
    </row>
    <row r="54469">
      <c r="A54469" t="inlineStr">
        <is>
          <t>HR &amp; Employee Management</t>
        </is>
      </c>
      <c r="B54469" t="inlineStr">
        <is>
          <t>Payroll</t>
        </is>
      </c>
      <c r="C54469" t="inlineStr">
        <is>
          <t>https://www.getapp.com/hr-employee-management-software/payroll/os/web-based</t>
        </is>
      </c>
      <c r="D54469" t="inlineStr">
        <is>
          <t>KeyPay</t>
        </is>
      </c>
      <c r="E54469" t="inlineStr">
        <is>
          <t>https://www.getapp.com/hr-employee-management-software/a/keypay/</t>
        </is>
      </c>
      <c r="F54469" t="inlineStr">
        <is>
          <t>KeyPay is a cloud app built by payroll specialists for accountants, bookkeepers, and outsourced payroll providers.Read more about KeyPay</t>
        </is>
      </c>
    </row>
    <row r="54470">
      <c r="A54470" t="inlineStr">
        <is>
          <t>HR &amp; Employee Management</t>
        </is>
      </c>
      <c r="B54470" t="inlineStr">
        <is>
          <t>Payroll</t>
        </is>
      </c>
      <c r="C54470" t="inlineStr">
        <is>
          <t>https://www.getapp.com/hr-employee-management-software/payroll/os/web-based</t>
        </is>
      </c>
      <c r="D54470" t="inlineStr">
        <is>
          <t>Smartly</t>
        </is>
      </c>
      <c r="E54470" t="inlineStr">
        <is>
          <t>https://www.getapp.com/finance-accounting-software/a/smartly-1/</t>
        </is>
      </c>
      <c r="F54470" t="inlineStr">
        <is>
          <t>Smartly is cloud-based payroll software that helps businesses pay employees on time in accordance with legislation. It includes a self-service portal that allows employees to access their payroll details, approvals, payslips, timesheets, and more.Read more about Smartly</t>
        </is>
      </c>
    </row>
    <row r="54471">
      <c r="A54471" t="inlineStr">
        <is>
          <t>HR &amp; Employee Management</t>
        </is>
      </c>
      <c r="B54471" t="inlineStr">
        <is>
          <t>Payroll</t>
        </is>
      </c>
      <c r="C54471" t="inlineStr">
        <is>
          <t>https://www.getapp.com/hr-employee-management-software/payroll/os/web-based</t>
        </is>
      </c>
      <c r="D54471" t="inlineStr">
        <is>
          <t>FoxHire</t>
        </is>
      </c>
      <c r="E54471" t="inlineStr">
        <is>
          <t>https://www.getapp.com/hr-employee-management-software/a/foxhire/</t>
        </is>
      </c>
      <c r="F54471" t="inlineStr">
        <is>
          <t>FoxHire's Employer of Record (EOR) platform enables businesses to manage contract, temporary, and remote employees without having to do the admin work or worry about the risk. FoxHire delivers world-class payroll, insurance, benefits, and timesheets solutions through an all-in-one HR suite.Read more about FoxHire</t>
        </is>
      </c>
    </row>
    <row r="54472">
      <c r="A54472" t="inlineStr">
        <is>
          <t>HR &amp; Employee Management</t>
        </is>
      </c>
      <c r="B54472" t="inlineStr">
        <is>
          <t>Payroll</t>
        </is>
      </c>
      <c r="C54472" t="inlineStr">
        <is>
          <t>https://www.getapp.com/hr-employee-management-software/payroll/os/web-based</t>
        </is>
      </c>
      <c r="D54472" t="inlineStr">
        <is>
          <t>Greenshades</t>
        </is>
      </c>
      <c r="E54472" t="inlineStr">
        <is>
          <t>https://www.getapp.com/hr-employee-management-software/a/greenshades/</t>
        </is>
      </c>
      <c r="F54472" t="inlineStr">
        <is>
          <t>Equip your team with the necessary tools for efficient, compliant payroll management. Ensure accurate withholdings for federal, state, and local taxes throughout the payroll processing cycle. With the integrated payroll wizard, simplify complex tasks and streamline submissions, empowering your team.Read more about Greenshades</t>
        </is>
      </c>
    </row>
    <row r="54473">
      <c r="A54473" t="inlineStr">
        <is>
          <t>HR &amp; Employee Management</t>
        </is>
      </c>
      <c r="B54473" t="inlineStr">
        <is>
          <t>Payroll</t>
        </is>
      </c>
      <c r="C54473" t="inlineStr">
        <is>
          <t>https://www.getapp.com/hr-employee-management-software/payroll/os/web-based</t>
        </is>
      </c>
      <c r="D54473" t="inlineStr">
        <is>
          <t>Rankmi</t>
        </is>
      </c>
      <c r="E54473" t="inlineStr">
        <is>
          <t>https://www.getapp.com/hr-employee-management-software/a/rankmi/</t>
        </is>
      </c>
      <c r="F54473"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54474">
      <c r="A54474" t="inlineStr">
        <is>
          <t>HR &amp; Employee Management</t>
        </is>
      </c>
      <c r="B54474" t="inlineStr">
        <is>
          <t>Payroll</t>
        </is>
      </c>
      <c r="C54474" t="inlineStr">
        <is>
          <t>https://www.getapp.com/hr-employee-management-software/payroll/os/web-based</t>
        </is>
      </c>
      <c r="D54474" t="inlineStr">
        <is>
          <t>eBacon</t>
        </is>
      </c>
      <c r="E54474" t="inlineStr">
        <is>
          <t>https://www.getapp.com/hr-employee-management-software/a/ebacon/</t>
        </is>
      </c>
      <c r="F54474" t="inlineStr">
        <is>
          <t>eBacon is a compliance management software designed to help businesses in the construction industry streamline payroll, reporting, and fringe benefits management operations. The platform enables organizations to manage subcontractors and track compliance with statutory guidelines via a unified portal.Read more about eBacon</t>
        </is>
      </c>
    </row>
    <row r="54475">
      <c r="A54475" t="inlineStr">
        <is>
          <t>HR &amp; Employee Management</t>
        </is>
      </c>
      <c r="B54475" t="inlineStr">
        <is>
          <t>Payroll</t>
        </is>
      </c>
      <c r="C54475" t="inlineStr">
        <is>
          <t>https://www.getapp.com/hr-employee-management-software/payroll/os/web-based</t>
        </is>
      </c>
      <c r="D54475" t="inlineStr">
        <is>
          <t>Ontop</t>
        </is>
      </c>
      <c r="E54475" t="inlineStr">
        <is>
          <t>https://www.getapp.com/hr-employee-management-software/a/ontop/</t>
        </is>
      </c>
      <c r="F54475" t="inlineStr">
        <is>
          <t>Ontop is a cloud-based solution for global payroll and onboarding where businesses can streamline remote onboarding, compliance, and international payroll services in minutes.Read more about Ontop</t>
        </is>
      </c>
    </row>
    <row r="54476">
      <c r="A54476" t="inlineStr">
        <is>
          <t>HR &amp; Employee Management</t>
        </is>
      </c>
      <c r="B54476" t="inlineStr">
        <is>
          <t>Payroll</t>
        </is>
      </c>
      <c r="C54476" t="inlineStr">
        <is>
          <t>https://www.getapp.com/hr-employee-management-software/payroll/os/web-based</t>
        </is>
      </c>
      <c r="D54476" t="inlineStr">
        <is>
          <t>Akrivia HCM</t>
        </is>
      </c>
      <c r="E54476" t="inlineStr">
        <is>
          <t>https://www.getapp.com/hr-employee-management-software/a/akrivia-hcm/</t>
        </is>
      </c>
      <c r="F54476" t="inlineStr">
        <is>
          <t>Akrivia HCM is an integrated HRMS SaaS platform that packs in everything you need formanaging your entire employee lifecycle with its 20+ modules and 100+ features.Read more about Akrivia HCM</t>
        </is>
      </c>
    </row>
    <row r="54477">
      <c r="A54477" t="inlineStr">
        <is>
          <t>HR &amp; Employee Management</t>
        </is>
      </c>
      <c r="B54477" t="inlineStr">
        <is>
          <t>Payroll</t>
        </is>
      </c>
      <c r="C54477" t="inlineStr">
        <is>
          <t>https://www.getapp.com/hr-employee-management-software/payroll/os/web-based</t>
        </is>
      </c>
      <c r="D54477" t="inlineStr">
        <is>
          <t>UCTIVV</t>
        </is>
      </c>
      <c r="E54477" t="inlineStr">
        <is>
          <t>https://www.getapp.com/hr-employee-management-software/a/uctivv/</t>
        </is>
      </c>
      <c r="F54477" t="inlineStr">
        <is>
          <t>UCTIVV is a cloud-based payroll and HR suite platform that helps businesses manage their resources productively. The software helps control all aspects of payroll operations and optimize visibility into individual country activities.Read more about UCTIVV</t>
        </is>
      </c>
    </row>
    <row r="54478">
      <c r="A54478" t="inlineStr">
        <is>
          <t>HR &amp; Employee Management</t>
        </is>
      </c>
      <c r="B54478" t="inlineStr">
        <is>
          <t>Payroll</t>
        </is>
      </c>
      <c r="C54478" t="inlineStr">
        <is>
          <t>https://www.getapp.com/hr-employee-management-software/payroll/os/web-based</t>
        </is>
      </c>
      <c r="D54478" t="inlineStr">
        <is>
          <t>Axis TMS</t>
        </is>
      </c>
      <c r="E54478" t="inlineStr">
        <is>
          <t>https://www.getapp.com/transportation-logistics-software/a/axis-tms/</t>
        </is>
      </c>
      <c r="F54478" t="inlineStr">
        <is>
          <t>Axis TMS is a cloud-based trucking management software that lets users manage, optimize, and streamline all trucking operations. It allows users to automate reporting, invoicing, payroll, and other processes.Read more about Axis TMS</t>
        </is>
      </c>
    </row>
    <row r="54479">
      <c r="A54479" t="inlineStr">
        <is>
          <t>HR &amp; Employee Management</t>
        </is>
      </c>
      <c r="B54479" t="inlineStr">
        <is>
          <t>Payroll</t>
        </is>
      </c>
      <c r="C54479" t="inlineStr">
        <is>
          <t>https://www.getapp.com/hr-employee-management-software/payroll/os/web-based</t>
        </is>
      </c>
      <c r="D54479" t="inlineStr">
        <is>
          <t>a3innuva Nómina</t>
        </is>
      </c>
      <c r="E54479" t="inlineStr">
        <is>
          <t>https://www.getapp.com/operations-management-software/a/a3innuva/</t>
        </is>
      </c>
      <c r="F54479"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4480">
      <c r="A54480" t="inlineStr">
        <is>
          <t>HR &amp; Employee Management</t>
        </is>
      </c>
      <c r="B54480" t="inlineStr">
        <is>
          <t>Payroll</t>
        </is>
      </c>
      <c r="C54480" t="inlineStr">
        <is>
          <t>https://www.getapp.com/hr-employee-management-software/payroll/os/web-based</t>
        </is>
      </c>
      <c r="D54480" t="inlineStr">
        <is>
          <t>Lano</t>
        </is>
      </c>
      <c r="E54480" t="inlineStr">
        <is>
          <t>https://www.getapp.com/operations-management-software/a/lano/</t>
        </is>
      </c>
      <c r="F54480" t="inlineStr">
        <is>
          <t>Lano is an application for managing incoming or outgoing invoices and payments. The software can organize customers, freelancers, and projects. Contacts are also managed in a database and categorized based on user criteria.Read more about Lano</t>
        </is>
      </c>
    </row>
    <row r="54481">
      <c r="A54481" t="inlineStr">
        <is>
          <t>HR &amp; Employee Management</t>
        </is>
      </c>
      <c r="B54481" t="inlineStr">
        <is>
          <t>Payroll</t>
        </is>
      </c>
      <c r="C54481" t="inlineStr">
        <is>
          <t>https://www.getapp.com/hr-employee-management-software/payroll/os/web-based</t>
        </is>
      </c>
      <c r="D54481" t="inlineStr">
        <is>
          <t>Payroll City</t>
        </is>
      </c>
      <c r="E54481" t="inlineStr">
        <is>
          <t>https://www.getapp.com/hr-employee-management-software/a/payroll-city/</t>
        </is>
      </c>
      <c r="F54481" t="inlineStr">
        <is>
          <t>Payroll City offers comprehensive payroll solutions to help businesses focus on their core operations. The cloud-based software combines intuitive payroll technology with expert customer service, providing simple solutions to complex payroll challenges. Payroll City's offerings include advanced payroll reporting, full tax administration, accounting software integration, employee portals, and compliance management for ACA and workers' compensation.Read more about Payroll City</t>
        </is>
      </c>
    </row>
    <row r="54482">
      <c r="A54482" t="inlineStr">
        <is>
          <t>HR &amp; Employee Management</t>
        </is>
      </c>
      <c r="B54482" t="inlineStr">
        <is>
          <t>Payroll</t>
        </is>
      </c>
      <c r="C54482" t="inlineStr">
        <is>
          <t>https://www.getapp.com/hr-employee-management-software/payroll/os/web-based</t>
        </is>
      </c>
      <c r="D54482" t="inlineStr">
        <is>
          <t>Naaloo</t>
        </is>
      </c>
      <c r="E54482" t="inlineStr">
        <is>
          <t>https://www.getapp.com/hr-employee-management-software/a/uaaloo/</t>
        </is>
      </c>
      <c r="F54482" t="inlineStr">
        <is>
          <t>Naaloo allows SMEs to centralize and automate their HR management in a simple way, saving a lot of time and costs.Read more about Naaloo</t>
        </is>
      </c>
    </row>
    <row r="54483">
      <c r="A54483" t="inlineStr">
        <is>
          <t>HR &amp; Employee Management</t>
        </is>
      </c>
      <c r="B54483" t="inlineStr">
        <is>
          <t>Payroll</t>
        </is>
      </c>
      <c r="C54483" t="inlineStr">
        <is>
          <t>https://www.getapp.com/hr-employee-management-software/payroll/os/web-based</t>
        </is>
      </c>
      <c r="D54483" t="inlineStr">
        <is>
          <t>PeopleCloud</t>
        </is>
      </c>
      <c r="E54483" t="inlineStr">
        <is>
          <t>https://www.getapp.com/hr-employee-management-software/a/peoplecloud/</t>
        </is>
      </c>
      <c r="F54483" t="inlineStr">
        <is>
          <t>People Cloud is a cloud-based HR software that centralizes recruitment, development, retention, and payroll to boost efficiency.Read more about PeopleCloud</t>
        </is>
      </c>
    </row>
    <row r="54484">
      <c r="A54484" t="inlineStr">
        <is>
          <t>HR &amp; Employee Management</t>
        </is>
      </c>
      <c r="B54484" t="inlineStr">
        <is>
          <t>Payroll</t>
        </is>
      </c>
      <c r="C54484" t="inlineStr">
        <is>
          <t>https://www.getapp.com/hr-employee-management-software/payroll/os/web-based</t>
        </is>
      </c>
      <c r="D54484" t="inlineStr">
        <is>
          <t>Juggl</t>
        </is>
      </c>
      <c r="E54484" t="inlineStr">
        <is>
          <t>https://www.getapp.com/hr-employee-management-software/a/juggl/</t>
        </is>
      </c>
      <c r="F54484" t="inlineStr">
        <is>
          <t>You'll make global payroll look easy! Expand your international teams without countless barrier. With Juggl you can save time and money when expanding globally and achieve business cohesion remotely. Take the secret path to a sustainable business growth.Read more about Juggl</t>
        </is>
      </c>
    </row>
    <row r="54485">
      <c r="A54485" t="inlineStr">
        <is>
          <t>HR &amp; Employee Management</t>
        </is>
      </c>
      <c r="B54485" t="inlineStr">
        <is>
          <t>Payroll</t>
        </is>
      </c>
      <c r="C54485" t="inlineStr">
        <is>
          <t>https://www.getapp.com/hr-employee-management-software/payroll/os/web-based</t>
        </is>
      </c>
      <c r="D54485" t="inlineStr">
        <is>
          <t>HR WORKS</t>
        </is>
      </c>
      <c r="E54485" t="inlineStr">
        <is>
          <t>https://www.getapp.com/hr-employee-management-software/a/hr-works/</t>
        </is>
      </c>
      <c r="F54485" t="inlineStr">
        <is>
          <t>HRWORKS specializes in offering solutions for employee time attendance, payroll, onboarding, and recruiting. HR WORKS provides compliance with GCC labor laws and tax regulations, it is designed for multi-lingual inputs.Read more about HR WORKS</t>
        </is>
      </c>
    </row>
    <row r="54486">
      <c r="A54486" t="inlineStr">
        <is>
          <t>HR &amp; Employee Management</t>
        </is>
      </c>
      <c r="B54486" t="inlineStr">
        <is>
          <t>Payroll</t>
        </is>
      </c>
      <c r="C54486" t="inlineStr">
        <is>
          <t>https://www.getapp.com/hr-employee-management-software/payroll/os/web-based</t>
        </is>
      </c>
      <c r="D54486" t="inlineStr">
        <is>
          <t>HR Neeti</t>
        </is>
      </c>
      <c r="E54486" t="inlineStr">
        <is>
          <t>https://www.getapp.com/hr-employee-management-software/a/hr-neeti/</t>
        </is>
      </c>
      <c r="F54486"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4487">
      <c r="A54487" t="inlineStr">
        <is>
          <t>HR &amp; Employee Management</t>
        </is>
      </c>
      <c r="B54487" t="inlineStr">
        <is>
          <t>Payroll</t>
        </is>
      </c>
      <c r="C54487" t="inlineStr">
        <is>
          <t>https://www.getapp.com/hr-employee-management-software/payroll/os/web-based</t>
        </is>
      </c>
      <c r="D54487" t="inlineStr">
        <is>
          <t>Ciphr</t>
        </is>
      </c>
      <c r="E54487" t="inlineStr">
        <is>
          <t>https://www.getapp.com/hr-employee-management-software/a/ciphr/</t>
        </is>
      </c>
      <c r="F54487" t="inlineStr">
        <is>
          <t>We’re on a mission to power up payroll. Our industry-leading, API-first, cloud payroll solution does just that. And more.The new Ciphr payroll is designed by payroll professionals, for payroll professionals. So every button makes sense. And every task isstreamlined and simplified.Read more about Ciphr</t>
        </is>
      </c>
    </row>
    <row r="54488">
      <c r="A54488" t="inlineStr">
        <is>
          <t>HR &amp; Employee Management</t>
        </is>
      </c>
      <c r="B54488" t="inlineStr">
        <is>
          <t>Payroll</t>
        </is>
      </c>
      <c r="C54488" t="inlineStr">
        <is>
          <t>https://www.getapp.com/hr-employee-management-software/payroll/os/web-based</t>
        </is>
      </c>
      <c r="D54488" t="inlineStr">
        <is>
          <t>People First</t>
        </is>
      </c>
      <c r="E54488" t="inlineStr">
        <is>
          <t>https://www.getapp.com/all-software/a/people-first/</t>
        </is>
      </c>
      <c r="F54488" t="inlineStr">
        <is>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is>
      </c>
    </row>
    <row r="54489">
      <c r="A54489" t="inlineStr">
        <is>
          <t>HR &amp; Employee Management</t>
        </is>
      </c>
      <c r="B54489" t="inlineStr">
        <is>
          <t>Payroll</t>
        </is>
      </c>
      <c r="C54489" t="inlineStr">
        <is>
          <t>https://www.getapp.com/hr-employee-management-software/payroll/os/web-based</t>
        </is>
      </c>
      <c r="D54489" t="inlineStr">
        <is>
          <t>Nominax</t>
        </is>
      </c>
      <c r="E54489" t="inlineStr">
        <is>
          <t>https://www.getapp.com/hr-employee-management-software/a/nominax/</t>
        </is>
      </c>
      <c r="F54489" t="inlineStr">
        <is>
          <t>Nominax is an online payroll system that offers a comprehensive and user-friendly solution for businesses. The platform features automatic payroll calculations, unlimited payroll processing, and unlimited user access, allowing companies to efficiently manage their payroll operations. Nominax also provides secure payroll disbursement, periodic updates to ensure compliance, and a dedicated employee portal for easy access to payroll information.Read more about Nominax</t>
        </is>
      </c>
    </row>
    <row r="54490">
      <c r="A54490" t="inlineStr">
        <is>
          <t>HR &amp; Employee Management</t>
        </is>
      </c>
      <c r="B54490" t="inlineStr">
        <is>
          <t>Payroll</t>
        </is>
      </c>
      <c r="C54490" t="inlineStr">
        <is>
          <t>https://www.getapp.com/hr-employee-management-software/payroll/os/web-based</t>
        </is>
      </c>
      <c r="D54490" t="inlineStr">
        <is>
          <t>Microkeeper</t>
        </is>
      </c>
      <c r="E54490" t="inlineStr">
        <is>
          <t>https://www.getapp.com/hr-employee-management-software/a/microkeeper/</t>
        </is>
      </c>
      <c r="F54490" t="inlineStr">
        <is>
          <t>Microkeeper is a human resource (HR) management software that is designed for Australian businesses in retail, healthcare, hospitality, manufacturing, and other industries. It helps organizations handle rostering, timesheet generation, and payroll management, among other administrative operations.Read more about Microkeeper</t>
        </is>
      </c>
    </row>
    <row r="54491">
      <c r="A54491" t="inlineStr">
        <is>
          <t>HR &amp; Employee Management</t>
        </is>
      </c>
      <c r="B54491" t="inlineStr">
        <is>
          <t>Payroll</t>
        </is>
      </c>
      <c r="C54491" t="inlineStr">
        <is>
          <t>https://www.getapp.com/hr-employee-management-software/payroll/os/web-based</t>
        </is>
      </c>
      <c r="D54491" t="inlineStr">
        <is>
          <t>Workzoom</t>
        </is>
      </c>
      <c r="E54491" t="inlineStr">
        <is>
          <t>https://www.getapp.com/hr-employee-management-software/a/workzoom/</t>
        </is>
      </c>
      <c r="F54491" t="inlineStr">
        <is>
          <t>Take the administrative headaches out of paying your people. Automate even the most complex payroll while staying compliant and audit-able at all times.Read more about Workzoom</t>
        </is>
      </c>
    </row>
    <row r="54492">
      <c r="A54492" t="inlineStr">
        <is>
          <t>HR &amp; Employee Management</t>
        </is>
      </c>
      <c r="B54492" t="inlineStr">
        <is>
          <t>Payroll</t>
        </is>
      </c>
      <c r="C54492" t="inlineStr">
        <is>
          <t>https://www.getapp.com/hr-employee-management-software/payroll/os/web-based</t>
        </is>
      </c>
      <c r="D54492" t="inlineStr">
        <is>
          <t>Moorepay</t>
        </is>
      </c>
      <c r="E54492" t="inlineStr">
        <is>
          <t>https://www.getapp.com/hr-employee-management-software/a/natural-hr/</t>
        </is>
      </c>
      <c r="F54492" t="inlineStr">
        <is>
          <t>We now offer a super comprehensive payroll and HR solution that's easy to use and will save you heaps of time. Our system has the latest legislation built-in, so you can stay compliant with the law. Plus, it does the hard work for you by automating payroll calculations -goodbye pesky payroll errors!Read more about Moorepay</t>
        </is>
      </c>
    </row>
    <row r="54493">
      <c r="A54493" t="inlineStr">
        <is>
          <t>HR &amp; Employee Management</t>
        </is>
      </c>
      <c r="B54493" t="inlineStr">
        <is>
          <t>Payroll</t>
        </is>
      </c>
      <c r="C54493" t="inlineStr">
        <is>
          <t>https://www.getapp.com/hr-employee-management-software/payroll/os/web-based</t>
        </is>
      </c>
      <c r="D54493" t="inlineStr">
        <is>
          <t>WoCo</t>
        </is>
      </c>
      <c r="E54493" t="inlineStr">
        <is>
          <t>https://www.getapp.com/hr-employee-management-software/a/woco/</t>
        </is>
      </c>
      <c r="F54493" t="inlineStr">
        <is>
          <t>WoCo is a new-age HRTech software that automates mundane HR processes for SMEs and enables businesses to focus on employee engagement &amp; performance improvement. WoCo simplifies Core HR, Time &amp; Attendance, Dynamic Shifts, ESS, Compliances, Payroll &amp; productivity.Read more about WoCo</t>
        </is>
      </c>
    </row>
    <row r="54494">
      <c r="A54494" t="inlineStr">
        <is>
          <t>HR &amp; Employee Management</t>
        </is>
      </c>
      <c r="B54494" t="inlineStr">
        <is>
          <t>Payroll</t>
        </is>
      </c>
      <c r="C54494" t="inlineStr">
        <is>
          <t>https://www.getapp.com/hr-employee-management-software/payroll/os/web-based</t>
        </is>
      </c>
      <c r="D54494" t="inlineStr">
        <is>
          <t>PayCaptain</t>
        </is>
      </c>
      <c r="E54494" t="inlineStr">
        <is>
          <t>https://www.getapp.com/hr-employee-management-software/a/paycaptain/</t>
        </is>
      </c>
      <c r="F54494" t="inlineStr">
        <is>
          <t>PayCaptain’s automated payroll system simplifies payroll processing for small and mid-sized businesses. The payroll process is simplified and streamlined to be an outsourced solution with extensive automation and AI built into the calculation engine.Read more about PayCaptain</t>
        </is>
      </c>
    </row>
    <row r="54495">
      <c r="A54495" t="inlineStr">
        <is>
          <t>HR &amp; Employee Management</t>
        </is>
      </c>
      <c r="B54495" t="inlineStr">
        <is>
          <t>Payroll</t>
        </is>
      </c>
      <c r="C54495" t="inlineStr">
        <is>
          <t>https://www.getapp.com/hr-employee-management-software/payroll/os/web-based</t>
        </is>
      </c>
      <c r="D54495" t="inlineStr">
        <is>
          <t>Omni</t>
        </is>
      </c>
      <c r="E54495" t="inlineStr">
        <is>
          <t>https://www.getapp.com/hr-employee-management-software/a/omni-1/</t>
        </is>
      </c>
      <c r="F54495" t="inlineStr">
        <is>
          <t>Omni is a cloud-based solution that helps businesses of all sizes streamline recruitment, performance management, leave tracking, and other human resource (HR) processes in a centralized platform. Key features include time tracking, onboarding, reporting, and attendance management.Read more about Omni</t>
        </is>
      </c>
    </row>
    <row r="54496">
      <c r="A54496" t="inlineStr">
        <is>
          <t>HR &amp; Employee Management</t>
        </is>
      </c>
      <c r="B54496" t="inlineStr">
        <is>
          <t>Payroll</t>
        </is>
      </c>
      <c r="C54496" t="inlineStr">
        <is>
          <t>https://www.getapp.com/hr-employee-management-software/payroll/os/web-based</t>
        </is>
      </c>
      <c r="D54496" t="inlineStr">
        <is>
          <t>Sage HRMS</t>
        </is>
      </c>
      <c r="E54496" t="inlineStr">
        <is>
          <t>https://www.getapp.com/all-software/a/sage-hrms/</t>
        </is>
      </c>
      <c r="F54496" t="inlineStr">
        <is>
          <t>Sage HRMS is a cloud-based human resource management solution that helps companies improve their HR policies and optimize their everyday tasks.Read more about Sage HRMS</t>
        </is>
      </c>
    </row>
    <row r="54497">
      <c r="A54497" t="inlineStr">
        <is>
          <t>HR &amp; Employee Management</t>
        </is>
      </c>
      <c r="B54497" t="inlineStr">
        <is>
          <t>Payroll</t>
        </is>
      </c>
      <c r="C54497" t="inlineStr">
        <is>
          <t>https://www.getapp.com/hr-employee-management-software/payroll/os/web-based</t>
        </is>
      </c>
      <c r="D54497" t="inlineStr">
        <is>
          <t>CenterPoint Payroll</t>
        </is>
      </c>
      <c r="E54497" t="inlineStr">
        <is>
          <t>https://www.getapp.com/hr-employee-management-software/a/centerpoint-payroll/</t>
        </is>
      </c>
      <c r="F54497" t="inlineStr">
        <is>
          <t>Payroll Software for growing businesses that adds profits by reducing the time and money associated with payroll processing. CenterPoint Payroll Software stands apart from other payroll software programs with features that are not found in basic packages, and won't cost you a bundle like they would in the complex, more expensive packages.Read more about CenterPoint Payroll</t>
        </is>
      </c>
    </row>
    <row r="54498">
      <c r="A54498" t="inlineStr">
        <is>
          <t>HR &amp; Employee Management</t>
        </is>
      </c>
      <c r="B54498" t="inlineStr">
        <is>
          <t>Payroll</t>
        </is>
      </c>
      <c r="C54498" t="inlineStr">
        <is>
          <t>https://www.getapp.com/hr-employee-management-software/payroll/os/web-based</t>
        </is>
      </c>
      <c r="D54498" t="inlineStr">
        <is>
          <t>Talana</t>
        </is>
      </c>
      <c r="E54498" t="inlineStr">
        <is>
          <t>https://www.getapp.com/hr-employee-management-software/a/talana/</t>
        </is>
      </c>
      <c r="F54498" t="inlineStr">
        <is>
          <t>We accompany you to achieve your goals with Talana, the Human Resources software in Chile for the management of your employees, saving time and costs and achieving greater satisfaction among your team.Read more about Talana</t>
        </is>
      </c>
    </row>
    <row r="54499">
      <c r="A54499" t="inlineStr">
        <is>
          <t>HR &amp; Employee Management</t>
        </is>
      </c>
      <c r="B54499" t="inlineStr">
        <is>
          <t>Payroll</t>
        </is>
      </c>
      <c r="C54499" t="inlineStr">
        <is>
          <t>https://www.getapp.com/hr-employee-management-software/payroll/os/web-based</t>
        </is>
      </c>
      <c r="D54499" t="inlineStr">
        <is>
          <t>Tankhwa Patra</t>
        </is>
      </c>
      <c r="E54499" t="inlineStr">
        <is>
          <t>https://www.getapp.com/all-software/a/tankhwa-patra/</t>
        </is>
      </c>
      <c r="F54499" t="inlineStr">
        <is>
          <t>Tankhwa Patra is a payroll management solution that offers numerous benefits to streamline HR operations. By automating payroll processes, it eliminates the manual errors and discrepancies associated with attendance and salary generation. It seamlessly integrates with other systems, including biometric devices, online payment gateways, and SMS platforms. This enables smooth data transfer and streamlines communication processes.Read more about Tankhwa Patra</t>
        </is>
      </c>
    </row>
    <row r="54500">
      <c r="A54500" t="inlineStr">
        <is>
          <t>HR &amp; Employee Management</t>
        </is>
      </c>
      <c r="B54500" t="inlineStr">
        <is>
          <t>Payroll</t>
        </is>
      </c>
      <c r="C54500" t="inlineStr">
        <is>
          <t>https://www.getapp.com/hr-employee-management-software/payroll/os/web-based</t>
        </is>
      </c>
      <c r="D54500" t="inlineStr">
        <is>
          <t>PDS Vista</t>
        </is>
      </c>
      <c r="E54500" t="inlineStr">
        <is>
          <t>https://www.getapp.com/hr-employee-management-software/a/vistahrms/</t>
        </is>
      </c>
      <c r="F54500" t="inlineStr">
        <is>
          <t>Manage your complete payroll administration, collect employee time, track historical payroll and more, all in-house with Vista.Read more about PDS Vista</t>
        </is>
      </c>
    </row>
    <row r="54501">
      <c r="A54501" t="inlineStr">
        <is>
          <t>HR &amp; Employee Management</t>
        </is>
      </c>
      <c r="B54501" t="inlineStr">
        <is>
          <t>Payroll</t>
        </is>
      </c>
      <c r="C54501" t="inlineStr">
        <is>
          <t>https://www.getapp.com/hr-employee-management-software/payroll/os/web-based</t>
        </is>
      </c>
      <c r="D54501" t="inlineStr">
        <is>
          <t>Alloc8</t>
        </is>
      </c>
      <c r="E54501" t="inlineStr">
        <is>
          <t>https://www.getapp.com/hr-employee-management-software/a/alloc8-1/</t>
        </is>
      </c>
      <c r="F54501" t="inlineStr">
        <is>
          <t>Alloc8 is a workforce management solution that provides features such as scheduling, timesheets, awards, and payroll. Using Alloc8’s scheduling features, businesses can benefit from the ability to manage staff availability based on their calendars and cut down on the time spent manually scheduling. The timesheet management capabilities within Alloc8 also offer the ability to fill out timesheets from a mobile device or tablet, and minimize errors with increased validation rules.Read more about Alloc8</t>
        </is>
      </c>
    </row>
    <row r="54502">
      <c r="A54502" t="inlineStr">
        <is>
          <t>HR &amp; Employee Management</t>
        </is>
      </c>
      <c r="B54502" t="inlineStr">
        <is>
          <t>Payroll</t>
        </is>
      </c>
      <c r="C54502" t="inlineStr">
        <is>
          <t>https://www.getapp.com/hr-employee-management-software/payroll/os/web-based</t>
        </is>
      </c>
      <c r="D54502" t="inlineStr">
        <is>
          <t>tugesto</t>
        </is>
      </c>
      <c r="E54502" t="inlineStr">
        <is>
          <t>https://www.getapp.com/retail-consumer-services-software/a/tugesto/</t>
        </is>
      </c>
      <c r="F54502" t="inlineStr">
        <is>
          <t>Payroll software wit hexpert advice that automates your management with just a few clicks, saving more t han 60% time dedicated to payroll.Read more about tugesto</t>
        </is>
      </c>
    </row>
    <row r="54503">
      <c r="A54503" t="inlineStr">
        <is>
          <t>HR &amp; Employee Management</t>
        </is>
      </c>
      <c r="B54503" t="inlineStr">
        <is>
          <t>Payroll</t>
        </is>
      </c>
      <c r="C54503" t="inlineStr">
        <is>
          <t>https://www.getapp.com/hr-employee-management-software/payroll/os/web-based</t>
        </is>
      </c>
      <c r="D54503" t="inlineStr">
        <is>
          <t>DiezNOM</t>
        </is>
      </c>
      <c r="E54503" t="inlineStr">
        <is>
          <t>https://www.getapp.com/hr-employee-management-software/a/dieznom/</t>
        </is>
      </c>
      <c r="F54503" t="inlineStr">
        <is>
          <t>DiezNOM is a payroll platform that helps businesses manage payroll and social security operations. The solution allows users to automate personal income tax calculations when carrying out payrolls and applies the corresponding percentage to them. It offers several features including regional installment payments, strike management, salary record, customizable documents, and liens calculation.Read more about DiezNOM</t>
        </is>
      </c>
    </row>
    <row r="54504">
      <c r="A54504" t="inlineStr">
        <is>
          <t>HR &amp; Employee Management</t>
        </is>
      </c>
      <c r="B54504" t="inlineStr">
        <is>
          <t>Payroll</t>
        </is>
      </c>
      <c r="C54504" t="inlineStr">
        <is>
          <t>https://www.getapp.com/hr-employee-management-software/payroll/os/web-based</t>
        </is>
      </c>
      <c r="D54504" t="inlineStr">
        <is>
          <t>Onboarded</t>
        </is>
      </c>
      <c r="E54504" t="inlineStr">
        <is>
          <t>https://www.getapp.com/hr-employee-management-software/a/onboarded/</t>
        </is>
      </c>
      <c r="F54504" t="inlineStr">
        <is>
          <t>Discover Onboarded: your solution to streamline onboarding. Our seamless platform eliminates manual paperwork, enabling one-click document submission. Integration with leading ATS/CMS systems ensures efficiency.Read more about Onboarded</t>
        </is>
      </c>
    </row>
    <row r="54505">
      <c r="A54505" t="inlineStr">
        <is>
          <t>HR &amp; Employee Management</t>
        </is>
      </c>
      <c r="B54505" t="inlineStr">
        <is>
          <t>Payroll</t>
        </is>
      </c>
      <c r="C54505" t="inlineStr">
        <is>
          <t>https://www.getapp.com/hr-employee-management-software/payroll/os/web-based</t>
        </is>
      </c>
      <c r="D54505" t="inlineStr">
        <is>
          <t>AttendLab</t>
        </is>
      </c>
      <c r="E54505" t="inlineStr">
        <is>
          <t>https://www.getapp.com/hr-employee-management-software/a/attendlab/</t>
        </is>
      </c>
      <c r="F54505"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54506">
      <c r="A54506" t="inlineStr">
        <is>
          <t>HR &amp; Employee Management</t>
        </is>
      </c>
      <c r="B54506" t="inlineStr">
        <is>
          <t>Payroll</t>
        </is>
      </c>
      <c r="C54506" t="inlineStr">
        <is>
          <t>https://www.getapp.com/hr-employee-management-software/payroll/os/web-based</t>
        </is>
      </c>
      <c r="D54506" t="inlineStr">
        <is>
          <t>ClockOn</t>
        </is>
      </c>
      <c r="E54506" t="inlineStr">
        <is>
          <t>https://www.getapp.com/hr-employee-management-software/a/clockon/</t>
        </is>
      </c>
      <c r="F54506" t="inlineStr">
        <is>
          <t>Rostering, Attendance and Payroll system that can be used as a very powerful combination or modules can be sold individually. It comes with a free mobile app, ClockOn Go, which can be used for scheduling, attendance tracking, sending payslips, communicating with employees and more.Read more about ClockOn</t>
        </is>
      </c>
    </row>
    <row r="54507">
      <c r="A54507" t="inlineStr">
        <is>
          <t>HR &amp; Employee Management</t>
        </is>
      </c>
      <c r="B54507" t="inlineStr">
        <is>
          <t>Payroll</t>
        </is>
      </c>
      <c r="C54507" t="inlineStr">
        <is>
          <t>https://www.getapp.com/hr-employee-management-software/payroll/os/web-based</t>
        </is>
      </c>
      <c r="D54507" t="inlineStr">
        <is>
          <t>TempWorks Software</t>
        </is>
      </c>
      <c r="E54507" t="inlineStr">
        <is>
          <t>https://www.getapp.com/hr-employee-management-software/a/tempworks-software/</t>
        </is>
      </c>
      <c r="F54507" t="inlineStr">
        <is>
          <t>TempWorks is a staffing and recruiting software that serves staffing and recruiting firms of all sizes, from start-ups to enterprises. It includes CRM, recruiting, onboarding, time management, billing, payroll, business intelligence, and more. TempWorks provides customized solutions tailored to the needs of staffing firms in the light industrial, clerical, IT, and professional industries.Read more about TempWorks Software</t>
        </is>
      </c>
    </row>
    <row r="54508">
      <c r="A54508" t="inlineStr">
        <is>
          <t>HR &amp; Employee Management</t>
        </is>
      </c>
      <c r="B54508" t="inlineStr">
        <is>
          <t>Payroll</t>
        </is>
      </c>
      <c r="C54508" t="inlineStr">
        <is>
          <t>https://www.getapp.com/hr-employee-management-software/payroll/os/web-based</t>
        </is>
      </c>
      <c r="D54508" t="inlineStr">
        <is>
          <t>factoHR</t>
        </is>
      </c>
      <c r="E54508" t="inlineStr">
        <is>
          <t>https://www.getapp.com/hr-employee-management-software/a/factohr/</t>
        </is>
      </c>
      <c r="F54508" t="inlineStr">
        <is>
          <t>factoHR is the market leader in workforce management solutions serving more than 3500+ customers globally and 2.6 million employees. factoHR team believes in providing the best support to the clients as factoHR strongly believes that long-term client connections are the right way to enhance the B2BRead more about factoHR</t>
        </is>
      </c>
    </row>
    <row r="54509">
      <c r="A54509" t="inlineStr">
        <is>
          <t>HR &amp; Employee Management</t>
        </is>
      </c>
      <c r="B54509" t="inlineStr">
        <is>
          <t>Payroll</t>
        </is>
      </c>
      <c r="C54509" t="inlineStr">
        <is>
          <t>https://www.getapp.com/hr-employee-management-software/payroll/os/web-based</t>
        </is>
      </c>
      <c r="D54509" t="inlineStr">
        <is>
          <t>PayPro Workforce Management</t>
        </is>
      </c>
      <c r="E54509" t="inlineStr">
        <is>
          <t>https://www.getapp.com/hr-employee-management-software/a/paypro-workforce-management/</t>
        </is>
      </c>
      <c r="F54509" t="inlineStr">
        <is>
          <t>Paypro Workforce Management is a cloud-based human capital management solution designed to help businesses handle employee onboarding, scheduling, payroll and other processes.Read more about PayPro Workforce Management</t>
        </is>
      </c>
    </row>
    <row r="54510">
      <c r="A54510" t="inlineStr">
        <is>
          <t>HR &amp; Employee Management</t>
        </is>
      </c>
      <c r="B54510" t="inlineStr">
        <is>
          <t>Payroll</t>
        </is>
      </c>
      <c r="C54510" t="inlineStr">
        <is>
          <t>https://www.getapp.com/hr-employee-management-software/payroll/os/web-based</t>
        </is>
      </c>
      <c r="D54510" t="inlineStr">
        <is>
          <t>BiznusSoft HR</t>
        </is>
      </c>
      <c r="E54510" t="inlineStr">
        <is>
          <t>https://www.getapp.com/hr-employee-management-software/a/hrms/</t>
        </is>
      </c>
      <c r="F54510" t="inlineStr">
        <is>
          <t>Achieve Payroll visibility by replacing spreadsheets and legacy systems with a flexible, centralized, and modern Payroll system.Read more about BiznusSoft HR</t>
        </is>
      </c>
    </row>
    <row r="54511">
      <c r="A54511" t="inlineStr">
        <is>
          <t>HR &amp; Employee Management</t>
        </is>
      </c>
      <c r="B54511" t="inlineStr">
        <is>
          <t>Payroll</t>
        </is>
      </c>
      <c r="C54511" t="inlineStr">
        <is>
          <t>https://www.getapp.com/hr-employee-management-software/payroll/os/web-based</t>
        </is>
      </c>
      <c r="D54511" t="inlineStr">
        <is>
          <t>EPAY HCM</t>
        </is>
      </c>
      <c r="E54511" t="inlineStr">
        <is>
          <t>https://www.getapp.com/hr-employee-management-software/a/epay-hcm/</t>
        </is>
      </c>
      <c r="F54511" t="inlineStr">
        <is>
          <t>EPAY is an online human capital management system (HCM) designed to support business HR with features across recruitment, onboarding, time tracking and moreRead more about EPAY HCM</t>
        </is>
      </c>
    </row>
    <row r="54512">
      <c r="A54512" t="inlineStr">
        <is>
          <t>HR &amp; Employee Management</t>
        </is>
      </c>
      <c r="B54512" t="inlineStr">
        <is>
          <t>Payroll</t>
        </is>
      </c>
      <c r="C54512" t="inlineStr">
        <is>
          <t>https://www.getapp.com/hr-employee-management-software/payroll/os/web-based</t>
        </is>
      </c>
      <c r="D54512" t="inlineStr">
        <is>
          <t>PayNW</t>
        </is>
      </c>
      <c r="E54512" t="inlineStr">
        <is>
          <t>https://www.getapp.com/hr-employee-management-software/a/paynorthwest/</t>
        </is>
      </c>
      <c r="F54512" t="inlineStr">
        <is>
          <t>With PayNW's payroll solution, businesses can enjoy benefits such as:- Accurate Payroll Processing- Streamlined Earnings and Deductions- Employee Self-Service &amp; Mobile Access- Payroll &amp; Tax Compliance Management- Custom Payroll Reporting- Simple Data Sharing- And More!Read more about PayNW</t>
        </is>
      </c>
    </row>
    <row r="54513">
      <c r="A54513" t="inlineStr">
        <is>
          <t>HR &amp; Employee Management</t>
        </is>
      </c>
      <c r="B54513" t="inlineStr">
        <is>
          <t>Payroll</t>
        </is>
      </c>
      <c r="C54513" t="inlineStr">
        <is>
          <t>https://www.getapp.com/hr-employee-management-software/payroll/os/web-based</t>
        </is>
      </c>
      <c r="D54513" t="inlineStr">
        <is>
          <t>Finity</t>
        </is>
      </c>
      <c r="E54513" t="inlineStr">
        <is>
          <t>https://www.getapp.com/hr-employee-management-software/a/codapay/</t>
        </is>
      </c>
      <c r="F54513" t="inlineStr">
        <is>
          <t>Codapay makes payroll processing easier than ever before. Responsive and reliable, Codapay is a go-to solution for fast, accurate payroll processing.Read more about Finity</t>
        </is>
      </c>
    </row>
    <row r="54514">
      <c r="A54514" t="inlineStr">
        <is>
          <t>HR &amp; Employee Management</t>
        </is>
      </c>
      <c r="B54514" t="inlineStr">
        <is>
          <t>Payroll</t>
        </is>
      </c>
      <c r="C54514" t="inlineStr">
        <is>
          <t>https://www.getapp.com/hr-employee-management-software/payroll/os/web-based</t>
        </is>
      </c>
      <c r="D54514" t="inlineStr">
        <is>
          <t>EmployWise</t>
        </is>
      </c>
      <c r="E54514" t="inlineStr">
        <is>
          <t>https://www.getapp.com/hr-employee-management-software/a/employwise/</t>
        </is>
      </c>
      <c r="F54514" t="inlineStr">
        <is>
          <t>EmployWise is a cloud-based hire-to-retire software that automates your entire HR function.As a modular software you can start small with the EmployWise Core modules and go on building your system by adding modules for payroll &amp; taxation, travel &amp; expense management, PMS, recruitment, training and employee sepaartion as you grow. EmployWise will be the only HR software you will ever need.Read more about EmployWise</t>
        </is>
      </c>
    </row>
    <row r="54515">
      <c r="A54515" t="inlineStr">
        <is>
          <t>HR &amp; Employee Management</t>
        </is>
      </c>
      <c r="B54515" t="inlineStr">
        <is>
          <t>Payroll</t>
        </is>
      </c>
      <c r="C54515" t="inlineStr">
        <is>
          <t>https://www.getapp.com/hr-employee-management-software/payroll/os/web-based</t>
        </is>
      </c>
      <c r="D54515" t="inlineStr">
        <is>
          <t>Payroll Relief</t>
        </is>
      </c>
      <c r="E54515" t="inlineStr">
        <is>
          <t>https://www.getapp.com/hr-employee-management-software/a/payroll-relief/</t>
        </is>
      </c>
      <c r="F54515" t="inlineStr">
        <is>
          <t>Payroll Relief is a cloud-based software that provides businesses with tools to calculate employees’ payroll and streamline accounting processes. Supervisors can handle tax filings, print checks, and distribute W-2 or 1099 forms across all employee portals annually.Read more about Payroll Relief</t>
        </is>
      </c>
    </row>
    <row r="54516">
      <c r="A54516" t="inlineStr">
        <is>
          <t>HR &amp; Employee Management</t>
        </is>
      </c>
      <c r="B54516" t="inlineStr">
        <is>
          <t>Payroll</t>
        </is>
      </c>
      <c r="C54516" t="inlineStr">
        <is>
          <t>https://www.getapp.com/hr-employee-management-software/payroll/os/web-based</t>
        </is>
      </c>
      <c r="D54516" t="inlineStr">
        <is>
          <t>OfficePortal</t>
        </is>
      </c>
      <c r="E54516" t="inlineStr">
        <is>
          <t>https://www.getapp.com/hr-employee-management-software/a/officeportal/</t>
        </is>
      </c>
      <c r="F54516" t="inlineStr">
        <is>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is>
      </c>
    </row>
    <row r="54517">
      <c r="A54517" t="inlineStr">
        <is>
          <t>HR &amp; Employee Management</t>
        </is>
      </c>
      <c r="B54517" t="inlineStr">
        <is>
          <t>Payroll</t>
        </is>
      </c>
      <c r="C54517" t="inlineStr">
        <is>
          <t>https://www.getapp.com/hr-employee-management-software/payroll/os/web-based</t>
        </is>
      </c>
      <c r="D54517" t="inlineStr">
        <is>
          <t>Reckon Payroll</t>
        </is>
      </c>
      <c r="E54517" t="inlineStr">
        <is>
          <t>https://www.getapp.com/hr-employee-management-software/a/reckon-one-payroll/</t>
        </is>
      </c>
      <c r="F54517" t="inlineStr">
        <is>
          <t>Reckon Payroll is an online accounting tool that offers financing modules and allows self-employed and small business owners to manage wages, leave, super and Single Touch Payroll for an unlimited number of employees.Read more about Reckon Payroll</t>
        </is>
      </c>
    </row>
    <row r="54518">
      <c r="A54518" t="inlineStr">
        <is>
          <t>HR &amp; Employee Management</t>
        </is>
      </c>
      <c r="B54518" t="inlineStr">
        <is>
          <t>Payroll</t>
        </is>
      </c>
      <c r="C54518" t="inlineStr">
        <is>
          <t>https://www.getapp.com/hr-employee-management-software/payroll/os/web-based</t>
        </is>
      </c>
      <c r="D54518" t="inlineStr">
        <is>
          <t>Capium</t>
        </is>
      </c>
      <c r="E54518" t="inlineStr">
        <is>
          <t>https://www.getapp.com/finance-accounting-software/a/capium/</t>
        </is>
      </c>
      <c r="F54518" t="inlineStr">
        <is>
          <t>Capium is a tax-compliant cloud-based accounting solution with data entry and corporate tax filing capabilities for filing UK taxes. It is a fully integrated suite of core accounting services, including bookkeeping, payroll, accounts production, corporation tax, self-assessment, practice management, anti-money laundering, and more.Read more about Capium</t>
        </is>
      </c>
    </row>
    <row r="54519">
      <c r="A54519" t="inlineStr">
        <is>
          <t>HR &amp; Employee Management</t>
        </is>
      </c>
      <c r="B54519" t="inlineStr">
        <is>
          <t>Payroll</t>
        </is>
      </c>
      <c r="C54519" t="inlineStr">
        <is>
          <t>https://www.getapp.com/hr-employee-management-software/payroll/os/web-based</t>
        </is>
      </c>
      <c r="D54519" t="inlineStr">
        <is>
          <t>Payslip</t>
        </is>
      </c>
      <c r="E54519" t="inlineStr">
        <is>
          <t>https://www.getapp.com/hr-employee-management-software/a/payslip/</t>
        </is>
      </c>
      <c r="F54519" t="inlineStr">
        <is>
          <t>Payslip delivers a scale-up advantage for today’s global business leaders, harmonizing global payroll operations to fuel growth efficiency.Read more about Payslip</t>
        </is>
      </c>
    </row>
    <row r="54520">
      <c r="A54520" t="inlineStr">
        <is>
          <t>HR &amp; Employee Management</t>
        </is>
      </c>
      <c r="B54520" t="inlineStr">
        <is>
          <t>Payroll</t>
        </is>
      </c>
      <c r="C54520" t="inlineStr">
        <is>
          <t>https://www.getapp.com/hr-employee-management-software/payroll/os/web-based</t>
        </is>
      </c>
      <c r="D54520" t="inlineStr">
        <is>
          <t>HealthBoxHR</t>
        </is>
      </c>
      <c r="E54520" t="inlineStr">
        <is>
          <t>https://www.getapp.com/hr-employee-management-software/a/healthboxhr/</t>
        </is>
      </c>
      <c r="F54520" t="inlineStr">
        <is>
          <t>HealthBoxHR is an AI-driven solution for HR and payroll management. The future-proof system is fully accessible via a mobile app, created by tech specialists guided by experienced HR leaders. HealthBoxHR offers AI solutions to streamline HR processes and manage tasks like booking holidays, generating reports, and managing shifts, simplifying the user experience and meeting all business process needs.Read more about HealthBoxHR</t>
        </is>
      </c>
    </row>
    <row r="54521">
      <c r="A54521" t="inlineStr">
        <is>
          <t>HR &amp; Employee Management</t>
        </is>
      </c>
      <c r="B54521" t="inlineStr">
        <is>
          <t>Payroll</t>
        </is>
      </c>
      <c r="C54521" t="inlineStr">
        <is>
          <t>https://www.getapp.com/hr-employee-management-software/payroll/os/web-based</t>
        </is>
      </c>
      <c r="D54521" t="inlineStr">
        <is>
          <t>MiHCM</t>
        </is>
      </c>
      <c r="E54521" t="inlineStr">
        <is>
          <t>https://www.getapp.com/hr-employee-management-software/a/mihcm/</t>
        </is>
      </c>
      <c r="F54521" t="inlineStr">
        <is>
          <t>MiHCM is a cloud-based human capital management system that helps businesses monitor workforce activity, automatically analyse performance, reward and retain the top talent in the company.Read more about MiHCM</t>
        </is>
      </c>
    </row>
    <row r="54522">
      <c r="A54522" t="inlineStr">
        <is>
          <t>HR &amp; Employee Management</t>
        </is>
      </c>
      <c r="B54522" t="inlineStr">
        <is>
          <t>Payroll</t>
        </is>
      </c>
      <c r="C54522" t="inlineStr">
        <is>
          <t>https://www.getapp.com/hr-employee-management-software/payroll/os/web-based</t>
        </is>
      </c>
      <c r="D54522" t="inlineStr">
        <is>
          <t>FACTUS RH</t>
        </is>
      </c>
      <c r="E54522" t="inlineStr">
        <is>
          <t>https://www.getapp.com/hr-employee-management-software/a/factus-rh/</t>
        </is>
      </c>
      <c r="F54522" t="inlineStr">
        <is>
          <t>FactusRH elevates HR and Payroll management with an all-in-one HRMS. Simplify profiles and files, automate payroll, streamline evaluations, and ensure compliance.Read more about FACTUS RH</t>
        </is>
      </c>
    </row>
    <row r="54523">
      <c r="A54523" t="inlineStr">
        <is>
          <t>HR &amp; Employee Management</t>
        </is>
      </c>
      <c r="B54523" t="inlineStr">
        <is>
          <t>Payroll</t>
        </is>
      </c>
      <c r="C54523" t="inlineStr">
        <is>
          <t>https://www.getapp.com/hr-employee-management-software/payroll/os/web-based</t>
        </is>
      </c>
      <c r="D54523" t="inlineStr">
        <is>
          <t>Corporate Payroll Services</t>
        </is>
      </c>
      <c r="E54523" t="inlineStr">
        <is>
          <t>https://www.getapp.com/hr-employee-management-software/a/corporate-payroll-services/</t>
        </is>
      </c>
      <c r="F54523" t="inlineStr">
        <is>
          <t>Corporate Payroll Services is a cloud-based payroll management solution, which assists businesses to manage tax filing, worker compensation, retirement plans, and health insurance policies. Key features include employee database, audit trails, e-verification, background screening, and reporting.Read more about Corporate Payroll Services</t>
        </is>
      </c>
    </row>
    <row r="54524">
      <c r="A54524" t="inlineStr">
        <is>
          <t>HR &amp; Employee Management</t>
        </is>
      </c>
      <c r="B54524" t="inlineStr">
        <is>
          <t>Payroll</t>
        </is>
      </c>
      <c r="C54524" t="inlineStr">
        <is>
          <t>https://www.getapp.com/hr-employee-management-software/payroll/os/web-based</t>
        </is>
      </c>
      <c r="D54524" t="inlineStr">
        <is>
          <t>AXLR8 Staffing</t>
        </is>
      </c>
      <c r="E54524" t="inlineStr">
        <is>
          <t>https://www.getapp.com/operations-management-software/a/axlr8-staffing/</t>
        </is>
      </c>
      <c r="F54524" t="inlineStr">
        <is>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is>
      </c>
    </row>
    <row r="54525">
      <c r="A54525" t="inlineStr">
        <is>
          <t>HR &amp; Employee Management</t>
        </is>
      </c>
      <c r="B54525" t="inlineStr">
        <is>
          <t>Payroll</t>
        </is>
      </c>
      <c r="C54525" t="inlineStr">
        <is>
          <t>https://www.getapp.com/hr-employee-management-software/payroll/os/web-based</t>
        </is>
      </c>
      <c r="D54525" t="inlineStr">
        <is>
          <t>PeoplesHR</t>
        </is>
      </c>
      <c r="E54525" t="inlineStr">
        <is>
          <t>https://www.getapp.com/hr-employee-management-software/a/peopleshr-1/</t>
        </is>
      </c>
      <c r="F54525" t="inlineStr">
        <is>
          <t>PeoplesHR is an integrated, cloud-based HR solution that helps organizations manage their entire human resources function from one place.Read more about PeoplesHR</t>
        </is>
      </c>
    </row>
    <row r="54526">
      <c r="A54526" t="inlineStr">
        <is>
          <t>HR &amp; Employee Management</t>
        </is>
      </c>
      <c r="B54526" t="inlineStr">
        <is>
          <t>Payroll</t>
        </is>
      </c>
      <c r="C54526" t="inlineStr">
        <is>
          <t>https://www.getapp.com/hr-employee-management-software/payroll/os/web-based</t>
        </is>
      </c>
      <c r="D54526" t="inlineStr">
        <is>
          <t>ADP SmartCompliance</t>
        </is>
      </c>
      <c r="E54526" t="inlineStr">
        <is>
          <t>https://www.getapp.com/finance-accounting-software/a/adp-smartcompliance/</t>
        </is>
      </c>
      <c r="F54526" t="inlineStr">
        <is>
          <t>ADP SmartCompliance is a cloud-based HCM compliance portfolio that is as an extension of your current payroll or other business planning technology. SmartCompliance aims to help you reduce the regulatory compliance burden for your organization, with a combination of technology and service.Read more about ADP SmartCompliance</t>
        </is>
      </c>
    </row>
    <row r="54527">
      <c r="A54527" t="inlineStr">
        <is>
          <t>HR &amp; Employee Management</t>
        </is>
      </c>
      <c r="B54527" t="inlineStr">
        <is>
          <t>Payroll</t>
        </is>
      </c>
      <c r="C54527" t="inlineStr">
        <is>
          <t>https://www.getapp.com/hr-employee-management-software/payroll/os/web-based</t>
        </is>
      </c>
      <c r="D54527" t="inlineStr">
        <is>
          <t>GuideCom HR Suite</t>
        </is>
      </c>
      <c r="E54527" t="inlineStr">
        <is>
          <t>https://www.getapp.com/hr-employee-management-software/a/magellan-1/</t>
        </is>
      </c>
      <c r="F54527" t="inlineStr">
        <is>
          <t>GuideCom HR Suite supports businesses in all areas of personnel management, from personnel planning and recruiting to personnel development. This solution offers HR analytics and is designed to enable businesses to digitize all HR resources and processes.Read more about GuideCom HR Suite</t>
        </is>
      </c>
    </row>
    <row r="54528">
      <c r="A54528" t="inlineStr">
        <is>
          <t>HR &amp; Employee Management</t>
        </is>
      </c>
      <c r="B54528" t="inlineStr">
        <is>
          <t>Payroll</t>
        </is>
      </c>
      <c r="C54528" t="inlineStr">
        <is>
          <t>https://www.getapp.com/hr-employee-management-software/payroll/os/web-based</t>
        </is>
      </c>
      <c r="D54528" t="inlineStr">
        <is>
          <t>hh2 Remote Payroll</t>
        </is>
      </c>
      <c r="E54528" t="inlineStr">
        <is>
          <t>https://www.getapp.com/hr-employee-management-software/a/hh2-remote-payroll/</t>
        </is>
      </c>
      <c r="F54528" t="inlineStr">
        <is>
          <t>hh2 Cloud Services specialize in cloud solutions that help contractors more effectively manage their field employees and operations.Read more about hh2 Remote Payroll</t>
        </is>
      </c>
    </row>
    <row r="54529">
      <c r="A54529" t="inlineStr">
        <is>
          <t>HR &amp; Employee Management</t>
        </is>
      </c>
      <c r="B54529" t="inlineStr">
        <is>
          <t>Payroll</t>
        </is>
      </c>
      <c r="C54529" t="inlineStr">
        <is>
          <t>https://www.getapp.com/hr-employee-management-software/payroll/os/web-based</t>
        </is>
      </c>
      <c r="D54529" t="inlineStr">
        <is>
          <t>BlinkPayroll</t>
        </is>
      </c>
      <c r="E54529" t="inlineStr">
        <is>
          <t>https://www.getapp.com/hr-employee-management-software/a/blinkpayroll/</t>
        </is>
      </c>
      <c r="F54529" t="inlineStr">
        <is>
          <t>BlinkPayroll provides payroll software designed specifically for small business owners who lack payroll expertise. The platform automates payroll calculations, handles direct deposit payments, and manages tax filing and payments to ensure compliance. BlinkPayroll offers a user-friendly interface that allows businesses to complete payroll processes while supporting various earning types including salaries, tips, commissions, and bonuses.Read more about BlinkPayroll</t>
        </is>
      </c>
    </row>
    <row r="54530">
      <c r="A54530" t="inlineStr">
        <is>
          <t>HR &amp; Employee Management</t>
        </is>
      </c>
      <c r="B54530" t="inlineStr">
        <is>
          <t>Payroll</t>
        </is>
      </c>
      <c r="C54530" t="inlineStr">
        <is>
          <t>https://www.getapp.com/hr-employee-management-software/payroll/os/web-based</t>
        </is>
      </c>
      <c r="D54530" t="inlineStr">
        <is>
          <t>OnePoint HCM</t>
        </is>
      </c>
      <c r="E54530" t="inlineStr">
        <is>
          <t>https://www.getapp.com/all-software/a/onepoint-hcm/</t>
        </is>
      </c>
      <c r="F54530"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54531">
      <c r="A54531" t="inlineStr">
        <is>
          <t>HR &amp; Employee Management</t>
        </is>
      </c>
      <c r="B54531" t="inlineStr">
        <is>
          <t>Payroll</t>
        </is>
      </c>
      <c r="C54531" t="inlineStr">
        <is>
          <t>https://www.getapp.com/hr-employee-management-software/payroll/os/web-based</t>
        </is>
      </c>
      <c r="D54531" t="inlineStr">
        <is>
          <t>InfowanHR</t>
        </is>
      </c>
      <c r="E54531" t="inlineStr">
        <is>
          <t>https://www.getapp.com/hr-employee-management-software/a/infowanhr/</t>
        </is>
      </c>
      <c r="F54531" t="inlineStr">
        <is>
          <t>InfowanHR is a comprehensive payroll and HRMS software that offers a range of features to streamline HR processes. The software includes GPS-enabled attendance tracking, biometric integration, and a mobile app for anytime, anywhere access. InfowanHR also provides modules for payroll, leave management, expense tracking, performance management, and more, helping businesses efficiently manage their workforce.Read more about InfowanHR</t>
        </is>
      </c>
    </row>
    <row r="54532">
      <c r="A54532" t="inlineStr">
        <is>
          <t>HR &amp; Employee Management</t>
        </is>
      </c>
      <c r="B54532" t="inlineStr">
        <is>
          <t>Payroll</t>
        </is>
      </c>
      <c r="C54532" t="inlineStr">
        <is>
          <t>https://www.getapp.com/hr-employee-management-software/payroll/os/web-based</t>
        </is>
      </c>
      <c r="D54532" t="inlineStr">
        <is>
          <t>SONARH</t>
        </is>
      </c>
      <c r="E54532" t="inlineStr">
        <is>
          <t>https://www.getapp.com/hr-employee-management-software/a/sonarh/</t>
        </is>
      </c>
      <c r="F54532"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4533">
      <c r="A54533" t="inlineStr">
        <is>
          <t>HR &amp; Employee Management</t>
        </is>
      </c>
      <c r="B54533" t="inlineStr">
        <is>
          <t>Payroll</t>
        </is>
      </c>
      <c r="C54533" t="inlineStr">
        <is>
          <t>https://www.getapp.com/hr-employee-management-software/payroll/os/web-based</t>
        </is>
      </c>
      <c r="D54533" t="inlineStr">
        <is>
          <t>nomilinea</t>
        </is>
      </c>
      <c r="E54533" t="inlineStr">
        <is>
          <t>https://www.getapp.com/hr-employee-management-software/a/nomilinea/</t>
        </is>
      </c>
      <c r="F54533" t="inlineStr">
        <is>
          <t>nomilinea is the platform for the calculation of payroll and social security in the cloud. Make your payroll in just 4 clicks.Read more about nomilinea</t>
        </is>
      </c>
    </row>
    <row r="54534">
      <c r="A54534" t="inlineStr">
        <is>
          <t>HR &amp; Employee Management</t>
        </is>
      </c>
      <c r="B54534" t="inlineStr">
        <is>
          <t>Payroll</t>
        </is>
      </c>
      <c r="C54534" t="inlineStr">
        <is>
          <t>https://www.getapp.com/hr-employee-management-software/payroll/os/web-based</t>
        </is>
      </c>
      <c r="D54534" t="inlineStr">
        <is>
          <t>Zoho People Plus</t>
        </is>
      </c>
      <c r="E54534" t="inlineStr">
        <is>
          <t>https://www.getapp.com/hr-employee-management-software/a/zoho-people-plus/</t>
        </is>
      </c>
      <c r="F54534" t="inlineStr">
        <is>
          <t>Zoho People Plus is a unified HCM platform that helps create a simple employee experience.Read more about Zoho People Plus</t>
        </is>
      </c>
    </row>
    <row r="54535">
      <c r="A54535" t="inlineStr">
        <is>
          <t>HR &amp; Employee Management</t>
        </is>
      </c>
      <c r="B54535" t="inlineStr">
        <is>
          <t>Payroll</t>
        </is>
      </c>
      <c r="C54535" t="inlineStr">
        <is>
          <t>https://www.getapp.com/hr-employee-management-software/payroll/os/web-based</t>
        </is>
      </c>
      <c r="D54535" t="inlineStr">
        <is>
          <t>CheckMark Payroll</t>
        </is>
      </c>
      <c r="E54535" t="inlineStr">
        <is>
          <t>https://www.getapp.com/hr-employee-management-software/a/checkmark-payroll/</t>
        </is>
      </c>
      <c r="F54535" t="inlineStr">
        <is>
          <t>CheckMark Payroll Software is a simple and easy-to-use desktop solution for processing payrolls, paying employees on time, and filing W2s with the SSA and most states. Compatible with the latest versions of Windows and macOS, CheckMark Payroll Software is ideal for small businesses, HR managers, accountants, and CPAs.Read more about CheckMark Payroll</t>
        </is>
      </c>
    </row>
    <row r="54536">
      <c r="A54536" t="inlineStr">
        <is>
          <t>HR &amp; Employee Management</t>
        </is>
      </c>
      <c r="B54536" t="inlineStr">
        <is>
          <t>Payroll</t>
        </is>
      </c>
      <c r="C54536" t="inlineStr">
        <is>
          <t>https://www.getapp.com/hr-employee-management-software/payroll/os/web-based</t>
        </is>
      </c>
      <c r="D54536" t="inlineStr">
        <is>
          <t>ScalePEO</t>
        </is>
      </c>
      <c r="E54536" t="inlineStr">
        <is>
          <t>https://www.getapp.com/hr-employee-management-software/a/scalepeo/</t>
        </is>
      </c>
      <c r="F54536" t="inlineStr">
        <is>
          <t>ScalePEO is a cloud-based HCM platform designed to help small &amp; medium businesses simplify &amp; manage all back-office processes on a unified platform. It aims to help users to maximize productivity, HR capabilities, growth &amp; profitability whilst simultaneously optimizing labor costs and liability.Read more about ScalePEO</t>
        </is>
      </c>
    </row>
    <row r="54537">
      <c r="A54537" t="inlineStr">
        <is>
          <t>HR &amp; Employee Management</t>
        </is>
      </c>
      <c r="B54537" t="inlineStr">
        <is>
          <t>Payroll</t>
        </is>
      </c>
      <c r="C54537" t="inlineStr">
        <is>
          <t>https://www.getapp.com/hr-employee-management-software/payroll/os/web-based</t>
        </is>
      </c>
      <c r="D54537" t="inlineStr">
        <is>
          <t>Pocket HRMS</t>
        </is>
      </c>
      <c r="E54537" t="inlineStr">
        <is>
          <t>https://www.getapp.com/hr-employee-management-software/a/pocket-hrms/</t>
        </is>
      </c>
      <c r="F54537" t="inlineStr">
        <is>
          <t>Pocket HRMS is a fully scalable Payroll and HRMS software, which grows with your business. Our payroll management system lets you process payroll and other salary components as well as perform other duties while taking care of statutory compliance.Read more about Pocket HRMS</t>
        </is>
      </c>
    </row>
    <row r="54538">
      <c r="A54538" t="inlineStr">
        <is>
          <t>HR &amp; Employee Management</t>
        </is>
      </c>
      <c r="B54538" t="inlineStr">
        <is>
          <t>Payroll</t>
        </is>
      </c>
      <c r="C54538" t="inlineStr">
        <is>
          <t>https://www.getapp.com/hr-employee-management-software/payroll/os/web-based</t>
        </is>
      </c>
      <c r="D54538" t="inlineStr">
        <is>
          <t>PeopleGuru HCM</t>
        </is>
      </c>
      <c r="E54538" t="inlineStr">
        <is>
          <t>https://www.getapp.com/hr-employee-management-software/a/peopleguru-hcm/</t>
        </is>
      </c>
      <c r="F54538" t="inlineStr">
        <is>
          <t>At PeopleGuru™, we help teams, both big and small, save time, reduce errors, and streamline HR, payroll, and recruiting— all in one affordable solution.Read more about PeopleGuru HCM</t>
        </is>
      </c>
    </row>
    <row r="54539">
      <c r="A54539" t="inlineStr">
        <is>
          <t>HR &amp; Employee Management</t>
        </is>
      </c>
      <c r="B54539" t="inlineStr">
        <is>
          <t>Payroll</t>
        </is>
      </c>
      <c r="C54539" t="inlineStr">
        <is>
          <t>https://www.getapp.com/hr-employee-management-software/payroll/os/web-based</t>
        </is>
      </c>
      <c r="D54539" t="inlineStr">
        <is>
          <t>flair</t>
        </is>
      </c>
      <c r="E54539" t="inlineStr">
        <is>
          <t>https://www.getapp.com/hr-employee-management-software/a/flair/</t>
        </is>
      </c>
      <c r="F54539" t="inlineStr">
        <is>
          <t>flair is a holistic cloud-based HRMS build on Salesforce and designed to help companies automate and manage processes related to recruiting, payroll, employee documents storage, and engagement.Read more about flair</t>
        </is>
      </c>
    </row>
    <row r="54540">
      <c r="A54540" t="inlineStr">
        <is>
          <t>HR &amp; Employee Management</t>
        </is>
      </c>
      <c r="B54540" t="inlineStr">
        <is>
          <t>Payroll</t>
        </is>
      </c>
      <c r="C54540" t="inlineStr">
        <is>
          <t>https://www.getapp.com/hr-employee-management-software/payroll/os/web-based</t>
        </is>
      </c>
      <c r="D54540" t="inlineStr">
        <is>
          <t>Jemini</t>
        </is>
      </c>
      <c r="E54540" t="inlineStr">
        <is>
          <t>https://www.getapp.com/hr-employee-management-software/a/jemini/</t>
        </is>
      </c>
      <c r="F54540" t="inlineStr">
        <is>
          <t>Jemini is designed to support the employee lifecycle including employee onboarding, talent performance, learning and development, and payroll.Read more about Jemini</t>
        </is>
      </c>
    </row>
    <row r="54541">
      <c r="A54541" t="inlineStr">
        <is>
          <t>HR &amp; Employee Management</t>
        </is>
      </c>
      <c r="B54541" t="inlineStr">
        <is>
          <t>Payroll</t>
        </is>
      </c>
      <c r="C54541" t="inlineStr">
        <is>
          <t>https://www.getapp.com/hr-employee-management-software/payroll/os/web-based</t>
        </is>
      </c>
      <c r="D54541" t="inlineStr">
        <is>
          <t>PayBridge</t>
        </is>
      </c>
      <c r="E54541" t="inlineStr">
        <is>
          <t>https://www.getapp.com/hr-employee-management-software/a/paybridge/</t>
        </is>
      </c>
      <c r="F54541" t="inlineStr">
        <is>
          <t>PayBridge is a cloud-based payroll and human capital management (HCM) platform that distinguishes itself as a single sign-on solution founded upon an indivisible database infrastructure. The platform offers integration between HR and payroll applications to increase productivity. It is utilized by employees, administrators, and executives to streamline productivity and informed decision-making derived from proper access to HR data and self-service functionality.Read more about PayBridge</t>
        </is>
      </c>
    </row>
    <row r="54542">
      <c r="A54542" t="inlineStr">
        <is>
          <t>HR &amp; Employee Management</t>
        </is>
      </c>
      <c r="B54542" t="inlineStr">
        <is>
          <t>Payroll</t>
        </is>
      </c>
      <c r="C54542" t="inlineStr">
        <is>
          <t>https://www.getapp.com/hr-employee-management-software/payroll/os/web-based</t>
        </is>
      </c>
      <c r="D54542" t="inlineStr">
        <is>
          <t>Adaptive Pay</t>
        </is>
      </c>
      <c r="E54542" t="inlineStr">
        <is>
          <t>https://www.getapp.com/hr-employee-management-software/a/adaptive-payroll/</t>
        </is>
      </c>
      <c r="F54542" t="inlineStr">
        <is>
          <t>Adaptive Payroll is a complete payroll solution for SMBs featuring time &amp; attendance tracking, reporting &amp; analytics &amp; an Human Resource information systemRead more about Adaptive Pay</t>
        </is>
      </c>
    </row>
    <row r="54543">
      <c r="A54543" t="inlineStr">
        <is>
          <t>HR &amp; Employee Management</t>
        </is>
      </c>
      <c r="B54543" t="inlineStr">
        <is>
          <t>Payroll</t>
        </is>
      </c>
      <c r="C54543" t="inlineStr">
        <is>
          <t>https://www.getapp.com/hr-employee-management-software/payroll/os/web-based</t>
        </is>
      </c>
      <c r="D54543" t="inlineStr">
        <is>
          <t>PeopleStrong</t>
        </is>
      </c>
      <c r="E54543" t="inlineStr">
        <is>
          <t>https://www.getapp.com/hr-employee-management-software/a/peoplestrong-alt/</t>
        </is>
      </c>
      <c r="F54543" t="inlineStr">
        <is>
          <t>PeopleStrong HCM is a cloud-based HR SaaS platform with solutions for recruitment, onboarding, payroll management, and communicationRead more about PeopleStrong</t>
        </is>
      </c>
    </row>
    <row r="54544">
      <c r="A54544" t="inlineStr">
        <is>
          <t>HR &amp; Employee Management</t>
        </is>
      </c>
      <c r="B54544" t="inlineStr">
        <is>
          <t>Payroll</t>
        </is>
      </c>
      <c r="C54544" t="inlineStr">
        <is>
          <t>https://www.getapp.com/hr-employee-management-software/payroll/os/web-based</t>
        </is>
      </c>
      <c r="D54544" t="inlineStr">
        <is>
          <t>Alight</t>
        </is>
      </c>
      <c r="E54544" t="inlineStr">
        <is>
          <t>https://www.getapp.com/hr-employee-management-software/a/alight/</t>
        </is>
      </c>
      <c r="F54544" t="inlineStr">
        <is>
          <t>.Read more about Alight</t>
        </is>
      </c>
    </row>
    <row r="54545">
      <c r="A54545" t="inlineStr">
        <is>
          <t>HR &amp; Employee Management</t>
        </is>
      </c>
      <c r="B54545" t="inlineStr">
        <is>
          <t>Payroll</t>
        </is>
      </c>
      <c r="C54545" t="inlineStr">
        <is>
          <t>https://www.getapp.com/hr-employee-management-software/payroll/os/web-based</t>
        </is>
      </c>
      <c r="D54545" t="inlineStr">
        <is>
          <t>Sirenum Staff Management Platform</t>
        </is>
      </c>
      <c r="E54545" t="inlineStr">
        <is>
          <t>https://www.getapp.com/hr-employee-management-software/a/sirenum/</t>
        </is>
      </c>
      <c r="F54545" t="inlineStr">
        <is>
          <t>Cut your payroll processing times by up to 75%. Sirenum enables seamless calculation of gross pay for all your contingent workers.Read more about Sirenum Staff Management Platform</t>
        </is>
      </c>
    </row>
    <row r="54546">
      <c r="A54546" t="inlineStr">
        <is>
          <t>HR &amp; Employee Management</t>
        </is>
      </c>
      <c r="B54546" t="inlineStr">
        <is>
          <t>Payroll</t>
        </is>
      </c>
      <c r="C54546" t="inlineStr">
        <is>
          <t>https://www.getapp.com/hr-employee-management-software/payroll/os/web-based</t>
        </is>
      </c>
      <c r="D54546" t="inlineStr">
        <is>
          <t>SBS Payroll HR Suite</t>
        </is>
      </c>
      <c r="E54546" t="inlineStr">
        <is>
          <t>https://www.getapp.com/hr-employee-management-software/a/sbs-payroll-hr-suite/</t>
        </is>
      </c>
      <c r="F54546" t="inlineStr">
        <is>
          <t>SBS Payroll HR Suite is the software that controls the entire payroll process from start to finish. It provides automated ACA reporting and ESS features, needed to keep up with the latest tax laws, multi-state withholding, and flexible check printing options.Read more about SBS Payroll HR Suite</t>
        </is>
      </c>
    </row>
    <row r="54547">
      <c r="A54547" t="inlineStr">
        <is>
          <t>HR &amp; Employee Management</t>
        </is>
      </c>
      <c r="B54547" t="inlineStr">
        <is>
          <t>Payroll</t>
        </is>
      </c>
      <c r="C54547" t="inlineStr">
        <is>
          <t>https://www.getapp.com/hr-employee-management-software/payroll/os/web-based</t>
        </is>
      </c>
      <c r="D54547" t="inlineStr">
        <is>
          <t>ZingHR</t>
        </is>
      </c>
      <c r="E54547" t="inlineStr">
        <is>
          <t>https://www.getapp.com/hr-employee-management-software/a/zinghr/</t>
        </is>
      </c>
      <c r="F54547"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54548">
      <c r="A54548" t="inlineStr">
        <is>
          <t>HR &amp; Employee Management</t>
        </is>
      </c>
      <c r="B54548" t="inlineStr">
        <is>
          <t>Payroll</t>
        </is>
      </c>
      <c r="C54548" t="inlineStr">
        <is>
          <t>https://www.getapp.com/hr-employee-management-software/payroll/os/web-based</t>
        </is>
      </c>
      <c r="D54548" t="inlineStr">
        <is>
          <t>Workful</t>
        </is>
      </c>
      <c r="E54548" t="inlineStr">
        <is>
          <t>https://www.getapp.com/hr-employee-management-software/a/workful/</t>
        </is>
      </c>
      <c r="F54548" t="inlineStr">
        <is>
          <t>Workful is an online human resources management solution that helps small businesses with payroll processing, tax filing, employee onboarding, time tracking, and more. With Workful, users can automatically synchronize payrolls with employee timesheets, reimbursement requests, and paid time off.Read more about Workful</t>
        </is>
      </c>
    </row>
    <row r="54549">
      <c r="A54549" t="inlineStr">
        <is>
          <t>HR &amp; Employee Management</t>
        </is>
      </c>
      <c r="B54549" t="inlineStr">
        <is>
          <t>Payroll</t>
        </is>
      </c>
      <c r="C54549" t="inlineStr">
        <is>
          <t>https://www.getapp.com/hr-employee-management-software/payroll/os/web-based</t>
        </is>
      </c>
      <c r="D54549" t="inlineStr">
        <is>
          <t>skillaHR</t>
        </is>
      </c>
      <c r="E54549" t="inlineStr">
        <is>
          <t>https://www.getapp.com/hr-employee-management-software/a/rc-teambuilder/</t>
        </is>
      </c>
      <c r="F54549" t="inlineStr">
        <is>
          <t>Meet skilla.AI: Your HR Sidekick for Stellar Success! Say goodbye to HR headaches and hello to effortless HR management. skilla.AI makes your life easier, using the power of AI to simplify HR processRead more about skillaHR</t>
        </is>
      </c>
    </row>
    <row r="54550">
      <c r="A54550" t="inlineStr">
        <is>
          <t>HR &amp; Employee Management</t>
        </is>
      </c>
      <c r="B54550" t="inlineStr">
        <is>
          <t>Payroll</t>
        </is>
      </c>
      <c r="C54550" t="inlineStr">
        <is>
          <t>https://www.getapp.com/hr-employee-management-software/payroll/os/web-based</t>
        </is>
      </c>
      <c r="D54550" t="inlineStr">
        <is>
          <t>Atlas</t>
        </is>
      </c>
      <c r="E54550" t="inlineStr">
        <is>
          <t>https://www.getapp.com/hr-employee-management-software/a/atlas-3/</t>
        </is>
      </c>
      <c r="F54550" t="inlineStr">
        <is>
          <t>Atlas is a SaaS platform that allows companies of all sizes, and in all industries to be able to hire talent outside of their country. It offers data analytics and insights to help businesses manage employees.Read more about Atlas</t>
        </is>
      </c>
    </row>
    <row r="54551">
      <c r="A54551" t="inlineStr">
        <is>
          <t>HR &amp; Employee Management</t>
        </is>
      </c>
      <c r="B54551" t="inlineStr">
        <is>
          <t>Payroll</t>
        </is>
      </c>
      <c r="C54551" t="inlineStr">
        <is>
          <t>https://www.getapp.com/hr-employee-management-software/payroll/os/web-based</t>
        </is>
      </c>
      <c r="D54551" t="inlineStr">
        <is>
          <t>NXSYS</t>
        </is>
      </c>
      <c r="E54551" t="inlineStr">
        <is>
          <t>https://www.getapp.com/project-management-planning-software/a/nxsys/</t>
        </is>
      </c>
      <c r="F54551" t="inlineStr">
        <is>
          <t>NXSYS is a cloud-based payroll processing platform that helps run payroll in bulk and automations, managing RTI and pension submissions.Read more about NXSYS</t>
        </is>
      </c>
    </row>
    <row r="54552">
      <c r="A54552" t="inlineStr">
        <is>
          <t>HR &amp; Employee Management</t>
        </is>
      </c>
      <c r="B54552" t="inlineStr">
        <is>
          <t>Payroll</t>
        </is>
      </c>
      <c r="C54552" t="inlineStr">
        <is>
          <t>https://www.getapp.com/hr-employee-management-software/payroll/os/web-based</t>
        </is>
      </c>
      <c r="D54552" t="inlineStr">
        <is>
          <t>Ramco Global Payroll</t>
        </is>
      </c>
      <c r="E54552" t="inlineStr">
        <is>
          <t>https://www.getapp.com/hr-employee-management-software/a/ramco-global-payroll/</t>
        </is>
      </c>
      <c r="F54552" t="inlineStr">
        <is>
          <t>Ramco Global Payroll is a human resources (HR) management solution designed to help medium to large businesses automate processes related to employee transfers, deputations, reimbursement, payroll, attendance tracking, and managed services.Read more about Ramco Global Payroll</t>
        </is>
      </c>
    </row>
    <row r="54553">
      <c r="A54553" t="inlineStr">
        <is>
          <t>HR &amp; Employee Management</t>
        </is>
      </c>
      <c r="B54553" t="inlineStr">
        <is>
          <t>Payroll</t>
        </is>
      </c>
      <c r="C54553" t="inlineStr">
        <is>
          <t>https://www.getapp.com/hr-employee-management-software/payroll/os/web-based</t>
        </is>
      </c>
      <c r="D54553" t="inlineStr">
        <is>
          <t>PGi</t>
        </is>
      </c>
      <c r="E54553" t="inlineStr">
        <is>
          <t>https://www.getapp.com/hr-employee-management-software/a/pgi/</t>
        </is>
      </c>
      <c r="F54553" t="inlineStr">
        <is>
          <t>PGi is a cloud-based payroll solution that helps businesses remain compliant, manage errors, and handle all payroll tasks in a centralized platform.Read more about PGi</t>
        </is>
      </c>
    </row>
    <row r="54554">
      <c r="A54554" t="inlineStr">
        <is>
          <t>HR &amp; Employee Management</t>
        </is>
      </c>
      <c r="B54554" t="inlineStr">
        <is>
          <t>Payroll</t>
        </is>
      </c>
      <c r="C54554" t="inlineStr">
        <is>
          <t>https://www.getapp.com/hr-employee-management-software/payroll/os/web-based</t>
        </is>
      </c>
      <c r="D54554" t="inlineStr">
        <is>
          <t>FINSYNC</t>
        </is>
      </c>
      <c r="E54554" t="inlineStr">
        <is>
          <t>https://www.getapp.com/finance-accounting-software/a/finsync/</t>
        </is>
      </c>
      <c r="F54554" t="inlineStr">
        <is>
          <t>Cloud-Based Payroll Software That's Easy, Reliable &amp; Affordable. Get everything you need to pay your employees, contractors, contributions and taxes online. Managing your payroll, timesheets &amp; taxes has never been easier.Read more about FINSYNC</t>
        </is>
      </c>
    </row>
    <row r="54555">
      <c r="A54555" t="inlineStr">
        <is>
          <t>HR &amp; Employee Management</t>
        </is>
      </c>
      <c r="B54555" t="inlineStr">
        <is>
          <t>Payroll</t>
        </is>
      </c>
      <c r="C54555" t="inlineStr">
        <is>
          <t>https://www.getapp.com/hr-employee-management-software/payroll/os/web-based</t>
        </is>
      </c>
      <c r="D54555" t="inlineStr">
        <is>
          <t>StrandumHR</t>
        </is>
      </c>
      <c r="E54555" t="inlineStr">
        <is>
          <t>https://www.getapp.com/hr-employee-management-software/a/strandumhr/</t>
        </is>
      </c>
      <c r="F54555"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4556">
      <c r="A54556" t="inlineStr">
        <is>
          <t>HR &amp; Employee Management</t>
        </is>
      </c>
      <c r="B54556" t="inlineStr">
        <is>
          <t>Payroll</t>
        </is>
      </c>
      <c r="C54556" t="inlineStr">
        <is>
          <t>https://www.getapp.com/hr-employee-management-software/payroll/os/web-based</t>
        </is>
      </c>
      <c r="D54556" t="inlineStr">
        <is>
          <t>niikiis</t>
        </is>
      </c>
      <c r="E54556" t="inlineStr">
        <is>
          <t>https://www.getapp.com/hr-employee-management-software/a/niikiis/</t>
        </is>
      </c>
      <c r="F54556" t="inlineStr">
        <is>
          <t>niikiis is the all-in-one HR software that simplifies and centralizes payroll management to provide the best employee experienceRead more about niikiis</t>
        </is>
      </c>
    </row>
    <row r="54557">
      <c r="A54557" t="inlineStr">
        <is>
          <t>HR &amp; Employee Management</t>
        </is>
      </c>
      <c r="B54557" t="inlineStr">
        <is>
          <t>Payroll</t>
        </is>
      </c>
      <c r="C54557" t="inlineStr">
        <is>
          <t>https://www.getapp.com/hr-employee-management-software/payroll/os/web-based</t>
        </is>
      </c>
      <c r="D54557" t="inlineStr">
        <is>
          <t>QuickHR</t>
        </is>
      </c>
      <c r="E54557" t="inlineStr">
        <is>
          <t>https://www.getapp.com/hr-employee-management-software/a/quickhr/</t>
        </is>
      </c>
      <c r="F54557" t="inlineStr">
        <is>
          <t>QuickHR offers a holistic payroll solution that will save you hours in payroll calculation. With our IMDA pre-approved Payroll Software, effortless submit IRAS, CPF and stay MOM compliant.HR Vendor Of The Year 2020 Award Winner: Best Payroll SoftwareRead more about QuickHR</t>
        </is>
      </c>
    </row>
    <row r="54558">
      <c r="A54558" t="inlineStr">
        <is>
          <t>HR &amp; Employee Management</t>
        </is>
      </c>
      <c r="B54558" t="inlineStr">
        <is>
          <t>Payroll</t>
        </is>
      </c>
      <c r="C54558" t="inlineStr">
        <is>
          <t>https://www.getapp.com/hr-employee-management-software/payroll/os/web-based</t>
        </is>
      </c>
      <c r="D54558" t="inlineStr">
        <is>
          <t>Rex +</t>
        </is>
      </c>
      <c r="E54558" t="inlineStr">
        <is>
          <t>https://www.getapp.com/hr-employee-management-software/a/rex/</t>
        </is>
      </c>
      <c r="F54558"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54559">
      <c r="A54559" t="inlineStr">
        <is>
          <t>HR &amp; Employee Management</t>
        </is>
      </c>
      <c r="B54559" t="inlineStr">
        <is>
          <t>Payroll</t>
        </is>
      </c>
      <c r="C54559" t="inlineStr">
        <is>
          <t>https://www.getapp.com/hr-employee-management-software/payroll/os/web-based</t>
        </is>
      </c>
      <c r="D54559" t="inlineStr">
        <is>
          <t>AFAS Software</t>
        </is>
      </c>
      <c r="E54559" t="inlineStr">
        <is>
          <t>https://www.getapp.com/hr-employee-management-software/a/afas-software/</t>
        </is>
      </c>
      <c r="F54559"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54560">
      <c r="A54560" t="inlineStr">
        <is>
          <t>HR &amp; Employee Management</t>
        </is>
      </c>
      <c r="B54560" t="inlineStr">
        <is>
          <t>Payroll</t>
        </is>
      </c>
      <c r="C54560" t="inlineStr">
        <is>
          <t>https://www.getapp.com/hr-employee-management-software/payroll/os/web-based</t>
        </is>
      </c>
      <c r="D54560" t="inlineStr">
        <is>
          <t>DailyPay</t>
        </is>
      </c>
      <c r="E54560" t="inlineStr">
        <is>
          <t>https://www.getapp.com/hr-employee-management-software/a/dailypay/</t>
        </is>
      </c>
      <c r="F54560" t="inlineStr">
        <is>
          <t>DailyPay is an integrated platform for payroll management that enables employees to establish financial objectives, handle bill payments, and oversee salary administration through a cohesive interface.Read more about DailyPay</t>
        </is>
      </c>
    </row>
    <row r="54561">
      <c r="A54561" t="inlineStr">
        <is>
          <t>HR &amp; Employee Management</t>
        </is>
      </c>
      <c r="B54561" t="inlineStr">
        <is>
          <t>Payroll</t>
        </is>
      </c>
      <c r="C54561" t="inlineStr">
        <is>
          <t>https://www.getapp.com/hr-employee-management-software/payroll/os/web-based</t>
        </is>
      </c>
      <c r="D54561" t="inlineStr">
        <is>
          <t>Remoty</t>
        </is>
      </c>
      <c r="E54561" t="inlineStr">
        <is>
          <t>https://www.getapp.com/hr-employee-management-software/a/remoty-1/</t>
        </is>
      </c>
      <c r="F54561" t="inlineStr">
        <is>
          <t>Remoty streamlines attendance and PTO management seamlessly integrated into current communication hubs such as Slack or Microsoft Teams. The integration cultivates a culture of transparency and efficiency, propelling teams toward elevated productivity levels.Read more about Remoty</t>
        </is>
      </c>
    </row>
    <row r="54562">
      <c r="A54562" t="inlineStr">
        <is>
          <t>HR &amp; Employee Management</t>
        </is>
      </c>
      <c r="B54562" t="inlineStr">
        <is>
          <t>Payroll</t>
        </is>
      </c>
      <c r="C54562" t="inlineStr">
        <is>
          <t>https://www.getapp.com/hr-employee-management-software/payroll/os/web-based</t>
        </is>
      </c>
      <c r="D54562" t="inlineStr">
        <is>
          <t>Big Red Cloud</t>
        </is>
      </c>
      <c r="E54562" t="inlineStr">
        <is>
          <t>https://www.getapp.com/construction-software/a/big-red-cloud/</t>
        </is>
      </c>
      <c r="F54562" t="inlineStr">
        <is>
          <t>Cloud accounting software for small businesses. It offers secure and easy setup, along with training, telephone and chat support. Features include VAT reports, invoicing, purchase tracking, cash book, bank feed, analytics, and more.Read more about Big Red Cloud</t>
        </is>
      </c>
    </row>
    <row r="54563">
      <c r="A54563" t="inlineStr">
        <is>
          <t>HR &amp; Employee Management</t>
        </is>
      </c>
      <c r="B54563" t="inlineStr">
        <is>
          <t>Payroll</t>
        </is>
      </c>
      <c r="C54563" t="inlineStr">
        <is>
          <t>https://www.getapp.com/hr-employee-management-software/payroll/os/web-based</t>
        </is>
      </c>
      <c r="D54563" t="inlineStr">
        <is>
          <t>Salarium</t>
        </is>
      </c>
      <c r="E54563" t="inlineStr">
        <is>
          <t>https://www.getapp.com/hr-employee-management-software/a/salarium/</t>
        </is>
      </c>
      <c r="F54563" t="inlineStr">
        <is>
          <t>Salarium is a cloud-based payroll solution which helps HR and administration personnel with time and attendance tracking. Key features include leave management, progress tracking, compliance management, employee scheduling, overtime calculation, and time dispute management.Read more about Salarium</t>
        </is>
      </c>
    </row>
    <row r="54564">
      <c r="A54564" t="inlineStr">
        <is>
          <t>HR &amp; Employee Management</t>
        </is>
      </c>
      <c r="B54564" t="inlineStr">
        <is>
          <t>Payroll</t>
        </is>
      </c>
      <c r="C54564" t="inlineStr">
        <is>
          <t>https://www.getapp.com/hr-employee-management-software/payroll/os/web-based</t>
        </is>
      </c>
      <c r="D54564" t="inlineStr">
        <is>
          <t>Toast Payroll &amp; Team Management</t>
        </is>
      </c>
      <c r="E54564" t="inlineStr">
        <is>
          <t>https://www.getapp.com/all-software/a/estratex/</t>
        </is>
      </c>
      <c r="F54564" t="inlineStr">
        <is>
          <t>Toast Payroll &amp; Team Management is a cloud-based software that provides restaurants with tools to handle and streamline point-of-sale (POS) operations. Supervisors can store employees’ information in a centralized database and automatically record staff members’ check-in/out hours in a timesheet.Read more about Toast Payroll &amp; Team Management</t>
        </is>
      </c>
    </row>
    <row r="54565">
      <c r="A54565" t="inlineStr">
        <is>
          <t>HR &amp; Employee Management</t>
        </is>
      </c>
      <c r="B54565" t="inlineStr">
        <is>
          <t>Payroll</t>
        </is>
      </c>
      <c r="C54565" t="inlineStr">
        <is>
          <t>https://www.getapp.com/hr-employee-management-software/payroll/os/web-based</t>
        </is>
      </c>
      <c r="D54565" t="inlineStr">
        <is>
          <t>Wafeq</t>
        </is>
      </c>
      <c r="E54565" t="inlineStr">
        <is>
          <t>https://www.getapp.com/finance-accounting-software/a/wafeq/</t>
        </is>
      </c>
      <c r="F54565" t="inlineStr">
        <is>
          <t>Wafeq is a software application that makes it easy for businesses to manage invoicing, value-added tax (VAT), purchasing, payroll, employee expense claims, fixed assets, and other business-related activities. It is used by companies of all sizes, from small businesses to startups and everything in bRead more about Wafeq</t>
        </is>
      </c>
    </row>
    <row r="54566">
      <c r="A54566" t="inlineStr">
        <is>
          <t>HR &amp; Employee Management</t>
        </is>
      </c>
      <c r="B54566" t="inlineStr">
        <is>
          <t>Payroll</t>
        </is>
      </c>
      <c r="C54566" t="inlineStr">
        <is>
          <t>https://www.getapp.com/hr-employee-management-software/payroll/os/web-based</t>
        </is>
      </c>
      <c r="D54566" t="inlineStr">
        <is>
          <t>Wisely by ADP</t>
        </is>
      </c>
      <c r="E54566" t="inlineStr">
        <is>
          <t>https://www.getapp.com/hr-employee-management-software/a/wisely-by-adp/</t>
        </is>
      </c>
      <c r="F54566" t="inlineStr">
        <is>
          <t>Wisely by ADP is a comprehensive, fully-integrated solution that enables businesses to offer an array of payment options, including payroll, market-leading benefits, and financial wellness programs. The solution also offers Earned Wage Access, a new way for employees to get paid faster without disrupting their regular payroll schedule.Read more about Wisely by ADP</t>
        </is>
      </c>
    </row>
    <row r="54567">
      <c r="A54567" t="inlineStr">
        <is>
          <t>HR &amp; Employee Management</t>
        </is>
      </c>
      <c r="B54567" t="inlineStr">
        <is>
          <t>Payroll</t>
        </is>
      </c>
      <c r="C54567" t="inlineStr">
        <is>
          <t>https://www.getapp.com/hr-employee-management-software/payroll/os/web-based</t>
        </is>
      </c>
      <c r="D54567" t="inlineStr">
        <is>
          <t>Modisoft</t>
        </is>
      </c>
      <c r="E54567" t="inlineStr">
        <is>
          <t>https://www.getapp.com/retail-consumer-services-software/a/modisoft/</t>
        </is>
      </c>
      <c r="F54567" t="inlineStr">
        <is>
          <t>Modisoft is an all-in-one POS solution that allows retail and restaurant owners to understand their business operations. Over 10,000 locations nationwide use Modisoft's in-depth reporting features to make data-driven decisions.Read more about Modisoft</t>
        </is>
      </c>
    </row>
    <row r="54568">
      <c r="A54568" t="inlineStr">
        <is>
          <t>HR &amp; Employee Management</t>
        </is>
      </c>
      <c r="B54568" t="inlineStr">
        <is>
          <t>Payroll</t>
        </is>
      </c>
      <c r="C54568" t="inlineStr">
        <is>
          <t>https://www.getapp.com/hr-employee-management-software/payroll/os/web-based</t>
        </is>
      </c>
      <c r="D54568" t="inlineStr">
        <is>
          <t>Softland HCM</t>
        </is>
      </c>
      <c r="E54568" t="inlineStr">
        <is>
          <t>https://www.getapp.com/hr-employee-management-software/a/softland-hcm/</t>
        </is>
      </c>
      <c r="F54568" t="inlineStr">
        <is>
          <t>Softland HCM, is an advanced 100% web-based payroll and HHRR solution. Designed to meet the needs of medium and large corporations, Softland HCM stands out for its ability to efficiently handle complex processes and large employee volumes, regardless of how complicated the  payroll is.Read more about Softland HCM</t>
        </is>
      </c>
    </row>
    <row r="54569">
      <c r="A54569" t="inlineStr">
        <is>
          <t>HR &amp; Employee Management</t>
        </is>
      </c>
      <c r="B54569" t="inlineStr">
        <is>
          <t>Payroll</t>
        </is>
      </c>
      <c r="C54569" t="inlineStr">
        <is>
          <t>https://www.getapp.com/hr-employee-management-software/payroll/os/web-based</t>
        </is>
      </c>
      <c r="D54569" t="inlineStr">
        <is>
          <t>Human Resources software</t>
        </is>
      </c>
      <c r="E54569" t="inlineStr">
        <is>
          <t>https://www.getapp.com/hr-employee-management-software/a/human-resources-software/</t>
        </is>
      </c>
      <c r="F54569" t="inlineStr">
        <is>
          <t>Human Resources Software is a suite of HR solutions designed to optimize the management of human resources for businesses of all sizes. The platform enables users to digitize and automate key HR processes including payroll management, talent management, and attendance tracking. Its payroll engine facilitates precise calculation and reporting, while the talent management module supports the entire employee lifecycle.Read more about Human Resources software</t>
        </is>
      </c>
    </row>
    <row r="54570">
      <c r="A54570" t="inlineStr">
        <is>
          <t>HR &amp; Employee Management</t>
        </is>
      </c>
      <c r="B54570" t="inlineStr">
        <is>
          <t>Payroll</t>
        </is>
      </c>
      <c r="C54570" t="inlineStr">
        <is>
          <t>https://www.getapp.com/hr-employee-management-software/payroll/os/web-based</t>
        </is>
      </c>
      <c r="D54570" t="inlineStr">
        <is>
          <t>247HRM</t>
        </is>
      </c>
      <c r="E54570" t="inlineStr">
        <is>
          <t>https://www.getapp.com/all-software/a/247hrm/</t>
        </is>
      </c>
      <c r="F54570" t="inlineStr">
        <is>
          <t>247 HRM is a comprehensive HR software solution that streamlines workforce management. It offers features like payroll, attendance tracking, leave management, and performance evaluation to help organizations enhance their HR processes. With customizable dashboards and employee self-service capabilities, 247 HRM empowers modern workforces and enables data-driven HR decision-making.Read more about 247HRM</t>
        </is>
      </c>
    </row>
    <row r="54571">
      <c r="A54571" t="inlineStr">
        <is>
          <t>HR &amp; Employee Management</t>
        </is>
      </c>
      <c r="B54571" t="inlineStr">
        <is>
          <t>Payroll</t>
        </is>
      </c>
      <c r="C54571" t="inlineStr">
        <is>
          <t>https://www.getapp.com/hr-employee-management-software/payroll/os/web-based</t>
        </is>
      </c>
      <c r="D54571" t="inlineStr">
        <is>
          <t>Zoho Payroll</t>
        </is>
      </c>
      <c r="E54571" t="inlineStr">
        <is>
          <t>https://www.getapp.com/hr-employee-management-software/a/zoho-payroll/</t>
        </is>
      </c>
      <c r="F54571" t="inlineStr">
        <is>
          <t>Zoho Payroll is a cloud-based payroll software compliant with India, UAE,Saudi Arabia and US tax laws with multi state support.You can automatically stay compliant with labour and statutory laws of India, UAE, Saudi Arabia and USA.Read more about Zoho Payroll</t>
        </is>
      </c>
    </row>
    <row r="54572">
      <c r="A54572" t="inlineStr">
        <is>
          <t>HR &amp; Employee Management</t>
        </is>
      </c>
      <c r="B54572" t="inlineStr">
        <is>
          <t>Payroll</t>
        </is>
      </c>
      <c r="C54572" t="inlineStr">
        <is>
          <t>https://www.getapp.com/hr-employee-management-software/payroll/os/web-based</t>
        </is>
      </c>
      <c r="D54572" t="inlineStr">
        <is>
          <t>Officekit</t>
        </is>
      </c>
      <c r="E54572" t="inlineStr">
        <is>
          <t>https://www.getapp.com/hr-employee-management-software/a/officekit/</t>
        </is>
      </c>
      <c r="F54572"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54573">
      <c r="A54573" t="inlineStr">
        <is>
          <t>HR &amp; Employee Management</t>
        </is>
      </c>
      <c r="B54573" t="inlineStr">
        <is>
          <t>Payroll</t>
        </is>
      </c>
      <c r="C54573" t="inlineStr">
        <is>
          <t>https://www.getapp.com/hr-employee-management-software/payroll/os/web-based</t>
        </is>
      </c>
      <c r="D54573" t="inlineStr">
        <is>
          <t>SAN Payroll</t>
        </is>
      </c>
      <c r="E54573" t="inlineStr">
        <is>
          <t>https://www.getapp.com/hr-employee-management-software/a/san-payroll/</t>
        </is>
      </c>
      <c r="F54573" t="inlineStr">
        <is>
          <t>The essential part of every organization is effective Payroll and HR software. This software aims to manage, organize and automate your employee’s salary as well as financial records.Read more about SAN Payroll</t>
        </is>
      </c>
    </row>
    <row r="54574">
      <c r="A54574" t="inlineStr">
        <is>
          <t>HR &amp; Employee Management</t>
        </is>
      </c>
      <c r="B54574" t="inlineStr">
        <is>
          <t>Payroll</t>
        </is>
      </c>
      <c r="C54574" t="inlineStr">
        <is>
          <t>https://www.getapp.com/hr-employee-management-software/payroll/os/web-based</t>
        </is>
      </c>
      <c r="D54574" t="inlineStr">
        <is>
          <t>iTrent</t>
        </is>
      </c>
      <c r="E54574" t="inlineStr">
        <is>
          <t>https://www.getapp.com/all-software/a/itrent/</t>
        </is>
      </c>
      <c r="F54574" t="inlineStr">
        <is>
          <t>iTrent from MHR is an award-winning integrated HR and Payroll solution.The software is modular and highly customisable and includes HR, payroll, workforce and talent management, learning, recruitment, analytics, and employee engagement.Read more about iTrent</t>
        </is>
      </c>
    </row>
    <row r="54575">
      <c r="A54575" t="inlineStr">
        <is>
          <t>HR &amp; Employee Management</t>
        </is>
      </c>
      <c r="B54575" t="inlineStr">
        <is>
          <t>Payroll</t>
        </is>
      </c>
      <c r="C54575" t="inlineStr">
        <is>
          <t>https://www.getapp.com/hr-employee-management-software/payroll/os/web-based</t>
        </is>
      </c>
      <c r="D54575" t="inlineStr">
        <is>
          <t>Kredily</t>
        </is>
      </c>
      <c r="E54575" t="inlineStr">
        <is>
          <t>https://www.getapp.com/hr-employee-management-software/a/kredily/</t>
        </is>
      </c>
      <c r="F54575" t="inlineStr">
        <is>
          <t>A free HRMS, payroll, attendance, and salary app is called Kredily. The only app that offers every premium feature for free is Kredily.Read more about Kredily</t>
        </is>
      </c>
    </row>
    <row r="54576">
      <c r="A54576" t="inlineStr">
        <is>
          <t>HR &amp; Employee Management</t>
        </is>
      </c>
      <c r="B54576" t="inlineStr">
        <is>
          <t>Payroll</t>
        </is>
      </c>
      <c r="C54576" t="inlineStr">
        <is>
          <t>https://www.getapp.com/hr-employee-management-software/payroll/os/web-based</t>
        </is>
      </c>
      <c r="D54576" t="inlineStr">
        <is>
          <t>Kelio</t>
        </is>
      </c>
      <c r="E54576" t="inlineStr">
        <is>
          <t>https://www.getapp.com/hr-employee-management-software/a/kelio-time-management-system/</t>
        </is>
      </c>
      <c r="F54576"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54577">
      <c r="A54577" t="inlineStr">
        <is>
          <t>HR &amp; Employee Management</t>
        </is>
      </c>
      <c r="B54577" t="inlineStr">
        <is>
          <t>Payroll</t>
        </is>
      </c>
      <c r="C54577" t="inlineStr">
        <is>
          <t>https://www.getapp.com/hr-employee-management-software/payroll/os/web-based</t>
        </is>
      </c>
      <c r="D54577" t="inlineStr">
        <is>
          <t>Umana</t>
        </is>
      </c>
      <c r="E54577" t="inlineStr">
        <is>
          <t>https://www.getapp.com/hr-employee-management-software/a/umana/</t>
        </is>
      </c>
      <c r="F54577" t="inlineStr">
        <is>
          <t>Fully integrated HR + payroll. Umana is a complete system with full employee history, time-clocks, time-sheets, benefits, attached documents, and net pay. A single, always-consistent package that puts you in control. Complex rules and union contracts? Umana can handle them. Let us show you!Read more about Umana</t>
        </is>
      </c>
    </row>
    <row r="54578">
      <c r="A54578" t="inlineStr">
        <is>
          <t>HR &amp; Employee Management</t>
        </is>
      </c>
      <c r="B54578" t="inlineStr">
        <is>
          <t>Payroll</t>
        </is>
      </c>
      <c r="C54578" t="inlineStr">
        <is>
          <t>https://www.getapp.com/hr-employee-management-software/payroll/os/web-based</t>
        </is>
      </c>
      <c r="D54578" t="inlineStr">
        <is>
          <t>Apex HCM</t>
        </is>
      </c>
      <c r="E54578" t="inlineStr">
        <is>
          <t>https://www.getapp.com/hr-employee-management-software/a/apex-hcm/</t>
        </is>
      </c>
      <c r="F54578" t="inlineStr">
        <is>
          <t>Apex HCM is a full-featured payroll and human resources software suite that includes time and attendance, payroll, tax, and workforce management tools. It is backed by the best support in the industry and user-friendly applications.Read more about Apex HCM</t>
        </is>
      </c>
    </row>
    <row r="54579">
      <c r="A54579" t="inlineStr">
        <is>
          <t>HR &amp; Employee Management</t>
        </is>
      </c>
      <c r="B54579" t="inlineStr">
        <is>
          <t>Payroll</t>
        </is>
      </c>
      <c r="C54579" t="inlineStr">
        <is>
          <t>https://www.getapp.com/hr-employee-management-software/payroll/os/web-based</t>
        </is>
      </c>
      <c r="D54579" t="inlineStr">
        <is>
          <t>AME Payroll</t>
        </is>
      </c>
      <c r="E54579" t="inlineStr">
        <is>
          <t>https://www.getapp.com/all-software/a/ame-payroll/</t>
        </is>
      </c>
      <c r="F54579" t="inlineStr">
        <is>
          <t>AME Payroll is a user-friendly payroll solution for small and medium-sized businesses. It allows users to create and print checks for Gross to Net, After the Fact, and Net to Gross entries. The software includes tax tables for federal and multiple state taxes, as well as most federal and state forms.Read more about AME Payroll</t>
        </is>
      </c>
    </row>
    <row r="54580">
      <c r="A54580" t="inlineStr">
        <is>
          <t>HR &amp; Employee Management</t>
        </is>
      </c>
      <c r="B54580" t="inlineStr">
        <is>
          <t>Payroll</t>
        </is>
      </c>
      <c r="C54580" t="inlineStr">
        <is>
          <t>https://www.getapp.com/hr-employee-management-software/payroll/os/web-based</t>
        </is>
      </c>
      <c r="D54580" t="inlineStr">
        <is>
          <t>empower</t>
        </is>
      </c>
      <c r="E54580" t="inlineStr">
        <is>
          <t>https://www.getapp.com/hr-employee-management-software/a/empower/</t>
        </is>
      </c>
      <c r="F54580" t="inlineStr">
        <is>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is>
      </c>
    </row>
    <row r="54581">
      <c r="A54581" t="inlineStr">
        <is>
          <t>HR &amp; Employee Management</t>
        </is>
      </c>
      <c r="B54581" t="inlineStr">
        <is>
          <t>Payroll</t>
        </is>
      </c>
      <c r="C54581" t="inlineStr">
        <is>
          <t>https://www.getapp.com/hr-employee-management-software/payroll/os/web-based</t>
        </is>
      </c>
      <c r="D54581" t="inlineStr">
        <is>
          <t>TrackOlap</t>
        </is>
      </c>
      <c r="E54581" t="inlineStr">
        <is>
          <t>https://www.getapp.com/project-management-planning-software/a/trackolap/</t>
        </is>
      </c>
      <c r="F54581" t="inlineStr">
        <is>
          <t>TrackOlap Is a Payroll Software that can help to streamline all your business and employees' financial operations in one go. We have simplified and automated vital payroll operations, including salaries, deductions, net pay, bonuses, and others. Let's create quick and accurate payrolls now!Read more about TrackOlap</t>
        </is>
      </c>
    </row>
    <row r="54582">
      <c r="A54582" t="inlineStr">
        <is>
          <t>HR &amp; Employee Management</t>
        </is>
      </c>
      <c r="B54582" t="inlineStr">
        <is>
          <t>Payroll</t>
        </is>
      </c>
      <c r="C54582" t="inlineStr">
        <is>
          <t>https://www.getapp.com/hr-employee-management-software/payroll/os/web-based</t>
        </is>
      </c>
      <c r="D54582" t="inlineStr">
        <is>
          <t>PeopleStrategy</t>
        </is>
      </c>
      <c r="E54582" t="inlineStr">
        <is>
          <t>https://www.getapp.com/hr-employee-management-software/a/peoplestrategy-ehcm/</t>
        </is>
      </c>
      <c r="F54582" t="inlineStr">
        <is>
          <t>PeopleStrategy provides you with the ability to attract, hire, and engage with your most valuable asset, your people. Our solution equips your leadership with the ability to simplify human resources processes, payroll service, and benefits administration with Broker services.Read more about PeopleStrategy</t>
        </is>
      </c>
    </row>
    <row r="54583">
      <c r="A54583" t="inlineStr">
        <is>
          <t>HR &amp; Employee Management</t>
        </is>
      </c>
      <c r="B54583" t="inlineStr">
        <is>
          <t>Payroll</t>
        </is>
      </c>
      <c r="C54583" t="inlineStr">
        <is>
          <t>https://www.getapp.com/hr-employee-management-software/payroll/os/web-based</t>
        </is>
      </c>
      <c r="D54583" t="inlineStr">
        <is>
          <t>Dominion</t>
        </is>
      </c>
      <c r="E54583" t="inlineStr">
        <is>
          <t>https://www.getapp.com/hr-employee-management-software/a/dominion/</t>
        </is>
      </c>
      <c r="F54583" t="inlineStr">
        <is>
          <t>Dominion is a cloud-based payroll software system that helps businesses run their payroll on the cloud. It provides a user-friendly interface, automatic payroll deductions, and an easy way to track time worked by employees and overtime earned. Dominion is designed to provide businesses with the tools they need to streamline their payroll processes while maximizing productivity and efficiency.Read more about Dominion</t>
        </is>
      </c>
    </row>
    <row r="54584">
      <c r="A54584" t="inlineStr">
        <is>
          <t>HR &amp; Employee Management</t>
        </is>
      </c>
      <c r="B54584" t="inlineStr">
        <is>
          <t>Payroll</t>
        </is>
      </c>
      <c r="C54584" t="inlineStr">
        <is>
          <t>https://www.getapp.com/hr-employee-management-software/payroll/os/web-based</t>
        </is>
      </c>
      <c r="D54584" t="inlineStr">
        <is>
          <t>gulfHR</t>
        </is>
      </c>
      <c r="E54584" t="inlineStr">
        <is>
          <t>https://www.getapp.com/hr-employee-management-software/a/gulfhr/</t>
        </is>
      </c>
      <c r="F54584" t="inlineStr">
        <is>
          <t>GulfHR is an easy to use, cloud-based Human Resources management solution built to help companies manage their HR processes and deliver better service to employees. gulfHR's payroll software is the key component in calculating total wage earnings, withholding deductions and filing payroll taxes.Read more about gulfHR</t>
        </is>
      </c>
    </row>
    <row r="54585">
      <c r="A54585" t="inlineStr">
        <is>
          <t>HR &amp; Employee Management</t>
        </is>
      </c>
      <c r="B54585" t="inlineStr">
        <is>
          <t>Payroll</t>
        </is>
      </c>
      <c r="C54585" t="inlineStr">
        <is>
          <t>https://www.getapp.com/hr-employee-management-software/payroll/os/web-based</t>
        </is>
      </c>
      <c r="D54585" t="inlineStr">
        <is>
          <t>Cloud9HR</t>
        </is>
      </c>
      <c r="E54585" t="inlineStr">
        <is>
          <t>https://www.getapp.com/hr-employee-management-software/a/cloud9hr/</t>
        </is>
      </c>
      <c r="F54585" t="inlineStr">
        <is>
          <t>Easy to use payroll processing and employee management software for any US based business with a minimum of1 W2 employee.  Also supports 1099 payroll processing.Onboarding, payroll reports, direct deposits, employee portal, task management, company hierarchy, benefits, deductions, user support.Read more about Cloud9HR</t>
        </is>
      </c>
    </row>
    <row r="54586">
      <c r="A54586" t="inlineStr">
        <is>
          <t>HR &amp; Employee Management</t>
        </is>
      </c>
      <c r="B54586" t="inlineStr">
        <is>
          <t>Payroll</t>
        </is>
      </c>
      <c r="C54586" t="inlineStr">
        <is>
          <t>https://www.getapp.com/hr-employee-management-software/payroll/os/web-based</t>
        </is>
      </c>
      <c r="D54586" t="inlineStr">
        <is>
          <t>PeopleWorks</t>
        </is>
      </c>
      <c r="E54586" t="inlineStr">
        <is>
          <t>https://www.getapp.com/hr-employee-management-software/a/cloud-based-hr-software-solutions/</t>
        </is>
      </c>
      <c r="F54586" t="inlineStr">
        <is>
          <t>Simplify complex payroll structures, automate compliances, manage Income tax declaration and proof submission, handle FBP and perqs calculation.A maker checker workflow and Dashboard view of payroll delivers value prop to department and justifies your Employee compensation overview.Read more about PeopleWorks</t>
        </is>
      </c>
    </row>
    <row r="54587">
      <c r="A54587" t="inlineStr">
        <is>
          <t>HR &amp; Employee Management</t>
        </is>
      </c>
      <c r="B54587" t="inlineStr">
        <is>
          <t>Payroll</t>
        </is>
      </c>
      <c r="C54587" t="inlineStr">
        <is>
          <t>https://www.getapp.com/hr-employee-management-software/payroll/os/web-based</t>
        </is>
      </c>
      <c r="D54587" t="inlineStr">
        <is>
          <t>Sage 50cloud Payroll</t>
        </is>
      </c>
      <c r="E54587" t="inlineStr">
        <is>
          <t>https://www.getapp.com/hr-employee-management-software/a/sage-50cloud-payroll/</t>
        </is>
      </c>
      <c r="F54587" t="inlineStr">
        <is>
          <t>Sage 50cloud Payroll is designed to help businesses manage salaries, benefits, pensions, payslips, and more via a unified portal. The platform enables organizations to automatically calculate deductions, payments, employee loans, and holiday pay, process monthly, weekly, four weekly, or two-weekly payrolls, make payments through online banking, and email or print payslips.Read more about Sage 50cloud Payroll</t>
        </is>
      </c>
    </row>
    <row r="54588">
      <c r="A54588" t="inlineStr">
        <is>
          <t>HR &amp; Employee Management</t>
        </is>
      </c>
      <c r="B54588" t="inlineStr">
        <is>
          <t>Payroll</t>
        </is>
      </c>
      <c r="C54588" t="inlineStr">
        <is>
          <t>https://www.getapp.com/hr-employee-management-software/payroll/os/web-based</t>
        </is>
      </c>
      <c r="D54588" t="inlineStr">
        <is>
          <t>TAM-RH</t>
        </is>
      </c>
      <c r="E54588" t="inlineStr">
        <is>
          <t>https://www.getapp.com/hr-employee-management-software/a/tam-rh/</t>
        </is>
      </c>
      <c r="F54588" t="inlineStr">
        <is>
          <t>Cloud-based tool that lets businesses handle HR operations such as employees' time-off requests, onboarding, and payroll.Read more about TAM-RH</t>
        </is>
      </c>
    </row>
    <row r="54589">
      <c r="A54589" t="inlineStr">
        <is>
          <t>HR &amp; Employee Management</t>
        </is>
      </c>
      <c r="B54589" t="inlineStr">
        <is>
          <t>Payroll</t>
        </is>
      </c>
      <c r="C54589" t="inlineStr">
        <is>
          <t>https://www.getapp.com/hr-employee-management-software/payroll/os/web-based</t>
        </is>
      </c>
      <c r="D54589" t="inlineStr">
        <is>
          <t>Humaans</t>
        </is>
      </c>
      <c r="E54589" t="inlineStr">
        <is>
          <t>https://www.getapp.com/hr-employee-management-software/a/humaans/</t>
        </is>
      </c>
      <c r="F54589" t="inlineStr">
        <is>
          <t>Humaans is an employee management software designed to help human resource professionals streamline employee management processes.Read more about Humaans</t>
        </is>
      </c>
    </row>
    <row r="54590">
      <c r="A54590" t="inlineStr">
        <is>
          <t>HR &amp; Employee Management</t>
        </is>
      </c>
      <c r="B54590" t="inlineStr">
        <is>
          <t>Payroll</t>
        </is>
      </c>
      <c r="C54590" t="inlineStr">
        <is>
          <t>https://www.getapp.com/hr-employee-management-software/payroll/os/web-based</t>
        </is>
      </c>
      <c r="D54590" t="inlineStr">
        <is>
          <t>Workstream</t>
        </is>
      </c>
      <c r="E54590" t="inlineStr">
        <is>
          <t>https://www.getapp.com/hr-employee-management-software/a/workstream/</t>
        </is>
      </c>
      <c r="F54590" t="inlineStr">
        <is>
          <t>Workstream's HR and payroll management platform is designed to helps businesses manage and pay the hourly workforce. The platform features 2-way texting, automation, flexibility, and location-specific functionality to streamline back-office operations and improve HR workflows.Read more about Workstream</t>
        </is>
      </c>
    </row>
    <row r="54591">
      <c r="A54591" t="inlineStr">
        <is>
          <t>HR &amp; Employee Management</t>
        </is>
      </c>
      <c r="B54591" t="inlineStr">
        <is>
          <t>Payroll</t>
        </is>
      </c>
      <c r="C54591" t="inlineStr">
        <is>
          <t>https://www.getapp.com/hr-employee-management-software/payroll/os/web-based</t>
        </is>
      </c>
      <c r="D54591" t="inlineStr">
        <is>
          <t>Spine Payroll</t>
        </is>
      </c>
      <c r="E54591" t="inlineStr">
        <is>
          <t>https://www.getapp.com/hr-employee-management-software/a/spine-payroll/</t>
        </is>
      </c>
      <c r="F54591" t="inlineStr">
        <is>
          <t>Spine Payroll provides an integrated employee database with statutory compliances (PF, ESIC, TDS, eChallans), leave management, and customizable pay structures. It features versatile dashboards for HR and finance management, enhancing organizational efficiency.Read more about Spine Payroll</t>
        </is>
      </c>
    </row>
    <row r="54592">
      <c r="A54592" t="inlineStr">
        <is>
          <t>HR &amp; Employee Management</t>
        </is>
      </c>
      <c r="B54592" t="inlineStr">
        <is>
          <t>Payroll</t>
        </is>
      </c>
      <c r="C54592" t="inlineStr">
        <is>
          <t>https://www.getapp.com/hr-employee-management-software/payroll/os/web-based</t>
        </is>
      </c>
      <c r="D54592" t="inlineStr">
        <is>
          <t>Silae Paie</t>
        </is>
      </c>
      <c r="E54592" t="inlineStr">
        <is>
          <t>https://www.getapp.com/hr-employee-management-software/a/silae-paie/</t>
        </is>
      </c>
      <c r="F54592" t="inlineStr">
        <is>
          <t>With our payroll management software, rely on our technical and technological expertise to facilitate and automate payroll: from salary processing to the distribution of pay slips. Choosing Silae means opting for the preferred solution of certified accountants in France.Read more about Silae Paie</t>
        </is>
      </c>
    </row>
    <row r="54593">
      <c r="A54593" t="inlineStr">
        <is>
          <t>HR &amp; Employee Management</t>
        </is>
      </c>
      <c r="B54593" t="inlineStr">
        <is>
          <t>Payroll</t>
        </is>
      </c>
      <c r="C54593" t="inlineStr">
        <is>
          <t>https://www.getapp.com/hr-employee-management-software/payroll/os/web-based</t>
        </is>
      </c>
      <c r="D54593" t="inlineStr">
        <is>
          <t>Roubler</t>
        </is>
      </c>
      <c r="E54593" t="inlineStr">
        <is>
          <t>https://www.getapp.com/hr-employee-management-software/a/roubler/</t>
        </is>
      </c>
      <c r="F54593" t="inlineStr">
        <is>
          <t>Work more efficiently and save time and money with Roubler's all-in-one cloud-based system. Eliminate manual data entry and meet all your compliance requirements to ensure accurate payroll every time. Onboard | Roster | Manage | PayRead more about Roubler</t>
        </is>
      </c>
    </row>
    <row r="54594">
      <c r="A54594" t="inlineStr">
        <is>
          <t>HR &amp; Employee Management</t>
        </is>
      </c>
      <c r="B54594" t="inlineStr">
        <is>
          <t>Payroll</t>
        </is>
      </c>
      <c r="C54594" t="inlineStr">
        <is>
          <t>https://www.getapp.com/hr-employee-management-software/payroll/os/web-based</t>
        </is>
      </c>
      <c r="D54594" t="inlineStr">
        <is>
          <t>MyClassboard</t>
        </is>
      </c>
      <c r="E54594" t="inlineStr">
        <is>
          <t>https://www.getapp.com/education-childcare-software/a/myclassboard/</t>
        </is>
      </c>
      <c r="F54594" t="inlineStr">
        <is>
          <t>MyClassboard is a SaaS-based school management software solution featuring modules spanning administration, fee collection, messaging, academic grading and moreRead more about MyClassboard</t>
        </is>
      </c>
    </row>
    <row r="54595">
      <c r="A54595" t="inlineStr">
        <is>
          <t>HR &amp; Employee Management</t>
        </is>
      </c>
      <c r="B54595" t="inlineStr">
        <is>
          <t>Payroll</t>
        </is>
      </c>
      <c r="C54595" t="inlineStr">
        <is>
          <t>https://www.getapp.com/hr-employee-management-software/payroll/os/web-based</t>
        </is>
      </c>
      <c r="D54595" t="inlineStr">
        <is>
          <t>eeCentral</t>
        </is>
      </c>
      <c r="E54595" t="inlineStr">
        <is>
          <t>https://www.getapp.com/hr-employee-management-software/a/ebs/</t>
        </is>
      </c>
      <c r="F54595" t="inlineStr">
        <is>
          <t>EBSPayroll enables companies to perform, track and automate all of their payroll processesRead more about eeCentral</t>
        </is>
      </c>
    </row>
    <row r="54596">
      <c r="A54596" t="inlineStr">
        <is>
          <t>HR &amp; Employee Management</t>
        </is>
      </c>
      <c r="B54596" t="inlineStr">
        <is>
          <t>Payroll</t>
        </is>
      </c>
      <c r="C54596" t="inlineStr">
        <is>
          <t>https://www.getapp.com/hr-employee-management-software/payroll/os/web-based</t>
        </is>
      </c>
      <c r="D54596" t="inlineStr">
        <is>
          <t>XCD HR</t>
        </is>
      </c>
      <c r="E54596" t="inlineStr">
        <is>
          <t>https://www.getapp.com/hr-employee-management-software/a/xcd/</t>
        </is>
      </c>
      <c r="F54596" t="inlineStr">
        <is>
          <t>Payroll module that is HMRC compliant, meets many industry specific complexities including public sector pensions, term time payments and more. Run multiple payrolls, use timesheets, submit and pay expenses and more with this intuitive and user friendly solution.Read more about XCD HR</t>
        </is>
      </c>
    </row>
    <row r="54597">
      <c r="A54597" t="inlineStr">
        <is>
          <t>HR &amp; Employee Management</t>
        </is>
      </c>
      <c r="B54597" t="inlineStr">
        <is>
          <t>Payroll</t>
        </is>
      </c>
      <c r="C54597" t="inlineStr">
        <is>
          <t>https://www.getapp.com/hr-employee-management-software/payroll/os/web-based</t>
        </is>
      </c>
      <c r="D54597" t="inlineStr">
        <is>
          <t>eeCentral</t>
        </is>
      </c>
      <c r="E54597" t="inlineStr">
        <is>
          <t>https://www.getapp.com/hr-employee-management-software/a/ebs/</t>
        </is>
      </c>
      <c r="F54597" t="inlineStr">
        <is>
          <t>EBSPayroll enables companies to perform, track and automate all of their payroll processesRead more about eeCentral</t>
        </is>
      </c>
    </row>
    <row r="54598">
      <c r="A54598" t="inlineStr">
        <is>
          <t>HR &amp; Employee Management</t>
        </is>
      </c>
      <c r="B54598" t="inlineStr">
        <is>
          <t>Payroll</t>
        </is>
      </c>
      <c r="C54598" t="inlineStr">
        <is>
          <t>https://www.getapp.com/hr-employee-management-software/payroll/os/web-based</t>
        </is>
      </c>
      <c r="D54598" t="inlineStr">
        <is>
          <t>Remofirst</t>
        </is>
      </c>
      <c r="E54598" t="inlineStr">
        <is>
          <t>https://www.getapp.com/hr-employee-management-software/a/remofirst/</t>
        </is>
      </c>
      <c r="F54598" t="inlineStr">
        <is>
          <t>Cloud-based payroll platform that helps small to large businesses in technology, consumer services, marketing &amp; advertising, recruiting, and other sectors manage employee databases, regulatory compliance, performance tracking, candidate onboarding, and more.Read more about Remofirst</t>
        </is>
      </c>
    </row>
    <row r="54599">
      <c r="A54599" t="inlineStr">
        <is>
          <t>HR &amp; Employee Management</t>
        </is>
      </c>
      <c r="B54599" t="inlineStr">
        <is>
          <t>Payroll</t>
        </is>
      </c>
      <c r="C54599" t="inlineStr">
        <is>
          <t>https://www.getapp.com/hr-employee-management-software/payroll/os/web-based</t>
        </is>
      </c>
      <c r="D54599" t="inlineStr">
        <is>
          <t>Moonworkers</t>
        </is>
      </c>
      <c r="E54599" t="inlineStr">
        <is>
          <t>https://www.getapp.com/hr-employee-management-software/a/moonworkers/</t>
        </is>
      </c>
      <c r="F54599" t="inlineStr">
        <is>
          <t>Outsourcing payroll? It’s easier and cheaper with Moonworkers. Eliminate costly mistakes and repeated data entry. Employees use our app to collaborate with you on pensions, benefits, and documents, with everything automatically synced to HR and accounting. See everything at a glance in real-time.Read more about Moonworkers</t>
        </is>
      </c>
    </row>
    <row r="54600">
      <c r="A54600" t="inlineStr">
        <is>
          <t>HR &amp; Employee Management</t>
        </is>
      </c>
      <c r="B54600" t="inlineStr">
        <is>
          <t>Payroll</t>
        </is>
      </c>
      <c r="C54600" t="inlineStr">
        <is>
          <t>https://www.getapp.com/hr-employee-management-software/payroll/os/web-based</t>
        </is>
      </c>
      <c r="D54600" t="inlineStr">
        <is>
          <t>Affinity Payroll</t>
        </is>
      </c>
      <c r="E54600" t="inlineStr">
        <is>
          <t>https://www.getapp.com/all-software/a/affinity-payroll/</t>
        </is>
      </c>
      <c r="F54600" t="inlineStr">
        <is>
          <t>We’ve built the very latest in real-time and event-driven payroll software and can easily integrate with your chosen systems.Read more about Affinity Payroll</t>
        </is>
      </c>
    </row>
    <row r="54601">
      <c r="A54601" t="inlineStr">
        <is>
          <t>HR &amp; Employee Management</t>
        </is>
      </c>
      <c r="B54601" t="inlineStr">
        <is>
          <t>Payroll</t>
        </is>
      </c>
      <c r="C54601" t="inlineStr">
        <is>
          <t>https://www.getapp.com/hr-employee-management-software/payroll/os/web-based</t>
        </is>
      </c>
      <c r="D54601" t="inlineStr">
        <is>
          <t>Connect HR</t>
        </is>
      </c>
      <c r="E54601" t="inlineStr">
        <is>
          <t>https://www.getapp.com/hr-employee-management-software/a/connect-hr/</t>
        </is>
      </c>
      <c r="F54601" t="inlineStr">
        <is>
          <t>Connect HR is a human resource and payroll software that offers various functionalities including leave management, benefits administration, onboarding, and attendance tracking processes.Read more about Connect HR</t>
        </is>
      </c>
    </row>
    <row r="54602">
      <c r="A54602" t="inlineStr">
        <is>
          <t>HR &amp; Employee Management</t>
        </is>
      </c>
      <c r="B54602" t="inlineStr">
        <is>
          <t>Payroll</t>
        </is>
      </c>
      <c r="C54602" t="inlineStr">
        <is>
          <t>https://www.getapp.com/hr-employee-management-software/payroll/os/web-based</t>
        </is>
      </c>
      <c r="D54602" t="inlineStr">
        <is>
          <t>RemotePass</t>
        </is>
      </c>
      <c r="E54602" t="inlineStr">
        <is>
          <t>https://www.getapp.com/hr-employee-management-software/a/remotepass/</t>
        </is>
      </c>
      <c r="F54602" t="inlineStr">
        <is>
          <t>RemotePass is an all-in-one human resource (HR) platform that helps businesses onboard, manage, pay, and retain remote contractors or employees across multiple countries, ensuring full compliance. The platform includes a range of HR tools, such as multi-currency expense management, time off tracking, mass payroll processing, and more.Read more about RemotePass</t>
        </is>
      </c>
    </row>
    <row r="54603">
      <c r="A54603" t="inlineStr">
        <is>
          <t>HR &amp; Employee Management</t>
        </is>
      </c>
      <c r="B54603" t="inlineStr">
        <is>
          <t>Payroll</t>
        </is>
      </c>
      <c r="C54603" t="inlineStr">
        <is>
          <t>https://www.getapp.com/hr-employee-management-software/payroll/os/web-based</t>
        </is>
      </c>
      <c r="D54603" t="inlineStr">
        <is>
          <t>Justworks Payroll</t>
        </is>
      </c>
      <c r="E54603" t="inlineStr">
        <is>
          <t>https://www.getapp.com/hr-employee-management-software/a/justworks-payroll/</t>
        </is>
      </c>
      <c r="F54603" t="inlineStr">
        <is>
          <t>Justworks Payroll is a cloud-based solution that helps small businesses manage off-cycle payments, employee onboarding, timecards, paid time off (PTO), and benefits, among other human resource processes.Read more about Justworks Payroll</t>
        </is>
      </c>
    </row>
    <row r="54604">
      <c r="A54604" t="inlineStr">
        <is>
          <t>HR &amp; Employee Management</t>
        </is>
      </c>
      <c r="B54604" t="inlineStr">
        <is>
          <t>Payroll</t>
        </is>
      </c>
      <c r="C54604" t="inlineStr">
        <is>
          <t>https://www.getapp.com/hr-employee-management-software/payroll/os/web-based</t>
        </is>
      </c>
      <c r="D54604" t="inlineStr">
        <is>
          <t>Insperity</t>
        </is>
      </c>
      <c r="E54604" t="inlineStr">
        <is>
          <t>https://www.getapp.com/all-software/a/insperity-hcm-hr-technology-suite/</t>
        </is>
      </c>
      <c r="F54604" t="inlineStr">
        <is>
          <t>Insperity provides a personalized, optimal blend of service and HR technology that helps businesses focus on growth and opportunity.Read more about Insperity</t>
        </is>
      </c>
    </row>
    <row r="54605">
      <c r="A54605" t="inlineStr">
        <is>
          <t>HR &amp; Employee Management</t>
        </is>
      </c>
      <c r="B54605" t="inlineStr">
        <is>
          <t>Payroll</t>
        </is>
      </c>
      <c r="C54605" t="inlineStr">
        <is>
          <t>https://www.getapp.com/hr-employee-management-software/payroll/os/web-based</t>
        </is>
      </c>
      <c r="D54605" t="inlineStr">
        <is>
          <t>Team APAC</t>
        </is>
      </c>
      <c r="E54605" t="inlineStr">
        <is>
          <t>https://www.getapp.com/hr-employee-management-software/a/team-apac/</t>
        </is>
      </c>
      <c r="F54605" t="inlineStr">
        <is>
          <t>Team APAC is an Employer of Record (EOR) and payroll platform specifically designed for businesses operating across the Asia Pacific region.Read more about Team APAC</t>
        </is>
      </c>
    </row>
    <row r="54606">
      <c r="A54606" t="inlineStr">
        <is>
          <t>HR &amp; Employee Management</t>
        </is>
      </c>
      <c r="B54606" t="inlineStr">
        <is>
          <t>Payroll</t>
        </is>
      </c>
      <c r="C54606" t="inlineStr">
        <is>
          <t>https://www.getapp.com/hr-employee-management-software/payroll/os/web-based</t>
        </is>
      </c>
      <c r="D54606" t="inlineStr">
        <is>
          <t>Facturama</t>
        </is>
      </c>
      <c r="E54606" t="inlineStr">
        <is>
          <t>https://www.getapp.com/finance-accounting-software/a/facturama/</t>
        </is>
      </c>
      <c r="F54606" t="inlineStr">
        <is>
          <t>Generate CFDI 4.0 payroll receipts quickly and securely. Facturama lets you manage employee data and issue SAT-valid payroll documents with full compliance and automation.Read more about Facturama</t>
        </is>
      </c>
    </row>
    <row r="54607">
      <c r="A54607" t="inlineStr">
        <is>
          <t>HR &amp; Employee Management</t>
        </is>
      </c>
      <c r="B54607" t="inlineStr">
        <is>
          <t>Payroll</t>
        </is>
      </c>
      <c r="C54607" t="inlineStr">
        <is>
          <t>https://www.getapp.com/hr-employee-management-software/payroll/os/web-based</t>
        </is>
      </c>
      <c r="D54607" t="inlineStr">
        <is>
          <t>PayDirt Payroll</t>
        </is>
      </c>
      <c r="E54607" t="inlineStr">
        <is>
          <t>https://www.getapp.com/finance-accounting-software/a/paydirt/</t>
        </is>
      </c>
      <c r="F54607" t="inlineStr">
        <is>
          <t>Paydirt makes time tracking and invoicing dead simple for freelancers.The time tracker is currently integrated into Firefox and Google Chrome, and provides a reminder and start button when browsing websites or writing emails related to your clients, so you'll never forget to log your time again.Paydirt's invoicing is clean and simple. You can create invoices from the time you've logged, or from scratch, and keep track payments received.Read more about PayDirt Payroll</t>
        </is>
      </c>
    </row>
    <row r="54608">
      <c r="A54608" t="inlineStr">
        <is>
          <t>HR &amp; Employee Management</t>
        </is>
      </c>
      <c r="B54608" t="inlineStr">
        <is>
          <t>Payroll</t>
        </is>
      </c>
      <c r="C54608" t="inlineStr">
        <is>
          <t>https://www.getapp.com/hr-employee-management-software/payroll/os/web-based</t>
        </is>
      </c>
      <c r="D54608" t="inlineStr">
        <is>
          <t>Staffology Payroll</t>
        </is>
      </c>
      <c r="E54608" t="inlineStr">
        <is>
          <t>https://www.getapp.com/finance-accounting-software/a/staffology-payroll/</t>
        </is>
      </c>
      <c r="F54608" t="inlineStr">
        <is>
          <t>Staffology Payroll is a cloud-based payroll solution that helps businesses to easily manage payroll, auto-enrolment, pension and payslips.Key features include integration, automations, auto-enrolment assessments, real time information reporting, and more.Read more about Staffology Payroll</t>
        </is>
      </c>
    </row>
    <row r="54609">
      <c r="A54609" t="inlineStr">
        <is>
          <t>HR &amp; Employee Management</t>
        </is>
      </c>
      <c r="B54609" t="inlineStr">
        <is>
          <t>Payroll</t>
        </is>
      </c>
      <c r="C54609" t="inlineStr">
        <is>
          <t>https://www.getapp.com/hr-employee-management-software/payroll/os/web-based</t>
        </is>
      </c>
      <c r="D54609" t="inlineStr">
        <is>
          <t>ShiftAI</t>
        </is>
      </c>
      <c r="E54609" t="inlineStr">
        <is>
          <t>https://www.getapp.com/hr-employee-management-software/a/reio/</t>
        </is>
      </c>
      <c r="F54609" t="inlineStr">
        <is>
          <t>Reio is a cloud-based payroll management solution designed to help small to midsize enterprises manage employee data, salary calculations, taxes, benefits, and more. An administrative dashboard enables human resource (HR) managers to handle multiple accounts, access rights, work time, and more.Read more about ShiftAI</t>
        </is>
      </c>
    </row>
    <row r="54610">
      <c r="A54610" t="inlineStr">
        <is>
          <t>HR &amp; Employee Management</t>
        </is>
      </c>
      <c r="B54610" t="inlineStr">
        <is>
          <t>Payroll</t>
        </is>
      </c>
      <c r="C54610" t="inlineStr">
        <is>
          <t>https://www.getapp.com/hr-employee-management-software/payroll/os/web-based</t>
        </is>
      </c>
      <c r="D54610" t="inlineStr">
        <is>
          <t>SD Worx Payroll</t>
        </is>
      </c>
      <c r="E54610" t="inlineStr">
        <is>
          <t>https://www.getapp.com/hr-employee-management-software/a/sd-worx-payroll/</t>
        </is>
      </c>
      <c r="F54610"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54611">
      <c r="A54611" t="inlineStr">
        <is>
          <t>HR &amp; Employee Management</t>
        </is>
      </c>
      <c r="B54611" t="inlineStr">
        <is>
          <t>Payroll</t>
        </is>
      </c>
      <c r="C54611" t="inlineStr">
        <is>
          <t>https://www.getapp.com/hr-employee-management-software/payroll/os/web-based</t>
        </is>
      </c>
      <c r="D54611" t="inlineStr">
        <is>
          <t>Dipendenti in Cloud</t>
        </is>
      </c>
      <c r="E54611" t="inlineStr">
        <is>
          <t>https://www.getapp.com/hr-employee-management-software/a/dipendenti-in-cloud/</t>
        </is>
      </c>
      <c r="F54611" t="inlineStr">
        <is>
          <t>The complete employee management software for small and medium businesses: time &amp; attendance, vacations and leave, payroll delivery, employees’ expenses and more.Read more about Dipendenti in Cloud</t>
        </is>
      </c>
    </row>
    <row r="54612">
      <c r="A54612" t="inlineStr">
        <is>
          <t>HR &amp; Employee Management</t>
        </is>
      </c>
      <c r="B54612" t="inlineStr">
        <is>
          <t>Payroll</t>
        </is>
      </c>
      <c r="C54612" t="inlineStr">
        <is>
          <t>https://www.getapp.com/hr-employee-management-software/payroll/os/web-based</t>
        </is>
      </c>
      <c r="D54612" t="inlineStr">
        <is>
          <t>Cegid Peoplenet</t>
        </is>
      </c>
      <c r="E54612" t="inlineStr">
        <is>
          <t>https://www.getapp.com/hr-employee-management-software/a/cegid-peoplenet/</t>
        </is>
      </c>
      <c r="F54612" t="inlineStr">
        <is>
          <t>Cegid Peoplenet is a comprehensive payroll and HR administration software solution designed for mid-sized and large enterprises. It automates time-consuming payroll and personnel management processes, offering extensive customization capabilities within a cloud-based platform to easily adapt to your company's needs.Read more about Cegid Peoplenet</t>
        </is>
      </c>
    </row>
    <row r="54613">
      <c r="A54613" t="inlineStr">
        <is>
          <t>HR &amp; Employee Management</t>
        </is>
      </c>
      <c r="B54613" t="inlineStr">
        <is>
          <t>Payroll</t>
        </is>
      </c>
      <c r="C54613" t="inlineStr">
        <is>
          <t>https://www.getapp.com/hr-employee-management-software/payroll/os/web-based</t>
        </is>
      </c>
      <c r="D54613" t="inlineStr">
        <is>
          <t>NannyPay</t>
        </is>
      </c>
      <c r="E54613" t="inlineStr">
        <is>
          <t>https://www.getapp.com/hr-employee-management-software/a/nannypay/</t>
        </is>
      </c>
      <c r="F54613" t="inlineStr">
        <is>
          <t>NannyPay is a cloud-based payroll software designed to simplify the payroll process for household employers. The software offers a cloud-based, browser-accessible platform that keeps users compliant with nanny tax laws. The setup wizard guides users through the initial payroll setup, ensuring a seamless onboarding experience.Read more about NannyPay</t>
        </is>
      </c>
    </row>
    <row r="54614">
      <c r="A54614" t="inlineStr">
        <is>
          <t>HR &amp; Employee Management</t>
        </is>
      </c>
      <c r="B54614" t="inlineStr">
        <is>
          <t>Payroll</t>
        </is>
      </c>
      <c r="C54614" t="inlineStr">
        <is>
          <t>https://www.getapp.com/hr-employee-management-software/payroll/os/web-based</t>
        </is>
      </c>
      <c r="D54614" t="inlineStr">
        <is>
          <t>StarGarden HR Suite</t>
        </is>
      </c>
      <c r="E54614" t="inlineStr">
        <is>
          <t>https://www.getapp.com/all-software/a/stargarden-hr-suite/</t>
        </is>
      </c>
      <c r="F54614" t="inlineStr">
        <is>
          <t>StarGarden HR Suite is a powerful and flexible software solution designed for the government, education, and healthcare industry.Read more about StarGarden HR Suite</t>
        </is>
      </c>
    </row>
    <row r="54615">
      <c r="A54615" t="inlineStr">
        <is>
          <t>HR &amp; Employee Management</t>
        </is>
      </c>
      <c r="B54615" t="inlineStr">
        <is>
          <t>Payroll</t>
        </is>
      </c>
      <c r="C54615" t="inlineStr">
        <is>
          <t>https://www.getapp.com/hr-employee-management-software/payroll/os/web-based</t>
        </is>
      </c>
      <c r="D54615" t="inlineStr">
        <is>
          <t>Nmbrs</t>
        </is>
      </c>
      <c r="E54615" t="inlineStr">
        <is>
          <t>https://www.getapp.com/hr-employee-management-software/a/nmbrs/</t>
        </is>
      </c>
      <c r="F54615" t="inlineStr">
        <is>
          <t>Nmbrs is a payroll and human resource (HR) management platform providing digital, automated solutions for employees, business managers, accountants, and administration offices. Nmbrs features include workflow management, secure document storage, leave and abscence registration, and more.Read more about Nmbrs</t>
        </is>
      </c>
    </row>
    <row r="54616">
      <c r="A54616" t="inlineStr">
        <is>
          <t>HR &amp; Employee Management</t>
        </is>
      </c>
      <c r="B54616" t="inlineStr">
        <is>
          <t>Payroll</t>
        </is>
      </c>
      <c r="C54616" t="inlineStr">
        <is>
          <t>https://www.getapp.com/hr-employee-management-software/payroll/os/web-based</t>
        </is>
      </c>
      <c r="D54616" t="inlineStr">
        <is>
          <t>Sage BusinessWorks</t>
        </is>
      </c>
      <c r="E54616" t="inlineStr">
        <is>
          <t>https://www.getapp.com/finance-accounting-software/a/sage-businessworks/</t>
        </is>
      </c>
      <c r="F54616" t="inlineStr">
        <is>
          <t>Sage BusinessWorks is an intuitive and user-friendly accounting and payroll solution for accounting and HR departments.Read more about Sage BusinessWorks</t>
        </is>
      </c>
    </row>
    <row r="54617">
      <c r="A54617" t="inlineStr">
        <is>
          <t>HR &amp; Employee Management</t>
        </is>
      </c>
      <c r="B54617" t="inlineStr">
        <is>
          <t>Payroll</t>
        </is>
      </c>
      <c r="C54617" t="inlineStr">
        <is>
          <t>https://www.getapp.com/hr-employee-management-software/payroll/os/web-based</t>
        </is>
      </c>
      <c r="D54617" t="inlineStr">
        <is>
          <t>Protime</t>
        </is>
      </c>
      <c r="E54617" t="inlineStr">
        <is>
          <t>https://www.getapp.com/hr-employee-management-software/a/protime/</t>
        </is>
      </c>
      <c r="F54617" t="inlineStr">
        <is>
          <t>Protime is a cloud-based workforce management and planning tool that helps businesses manage various administrative processes related to payroll, cost accounting, and more.Automate certain processes and thus reduce the time spent on administration, while drastically reducing the error rate.Read more about Protime</t>
        </is>
      </c>
    </row>
    <row r="54618">
      <c r="A54618" t="inlineStr">
        <is>
          <t>HR &amp; Employee Management</t>
        </is>
      </c>
      <c r="B54618" t="inlineStr">
        <is>
          <t>Payroll</t>
        </is>
      </c>
      <c r="C54618" t="inlineStr">
        <is>
          <t>https://www.getapp.com/hr-employee-management-software/payroll/os/web-based</t>
        </is>
      </c>
      <c r="D54618" t="inlineStr">
        <is>
          <t>Runtime HRMS</t>
        </is>
      </c>
      <c r="E54618" t="inlineStr">
        <is>
          <t>https://www.getapp.com/hr-employee-management-software/a/runtime/</t>
        </is>
      </c>
      <c r="F54618" t="inlineStr">
        <is>
          <t>Runtime is an online cloud-based HR management and Payroll solution. Process payroll with accuracy for entire organization in one-go. Send pay slips to all or selected employees with one-click. Fully customizable with user-defined salary components, deductions and leaves. Start free trial today!Read more about Runtime HRMS</t>
        </is>
      </c>
    </row>
    <row r="54619">
      <c r="A54619" t="inlineStr">
        <is>
          <t>HR &amp; Employee Management</t>
        </is>
      </c>
      <c r="B54619" t="inlineStr">
        <is>
          <t>Payroll</t>
        </is>
      </c>
      <c r="C54619" t="inlineStr">
        <is>
          <t>https://www.getapp.com/hr-employee-management-software/payroll/os/web-based</t>
        </is>
      </c>
      <c r="D54619" t="inlineStr">
        <is>
          <t>BASS PRIS</t>
        </is>
      </c>
      <c r="E54619" t="inlineStr">
        <is>
          <t>https://www.getapp.com/hr-employee-management-software/a/bass-pris/</t>
        </is>
      </c>
      <c r="F54619" t="inlineStr">
        <is>
          <t>BASS PRIS is a payroll software designed to eliminate redundancy, reduce paperwork, and streamline administrative tasks. Manage all HR related tasks like leave management, compliance management, issuing payroll, tax information, etc. Simple, faster, accurate - BASS PRIS is a one-stop HR solution.Read more about BASS PRIS</t>
        </is>
      </c>
    </row>
    <row r="54620">
      <c r="A54620" t="inlineStr">
        <is>
          <t>HR &amp; Employee Management</t>
        </is>
      </c>
      <c r="B54620" t="inlineStr">
        <is>
          <t>Payroll</t>
        </is>
      </c>
      <c r="C54620" t="inlineStr">
        <is>
          <t>https://www.getapp.com/hr-employee-management-software/payroll/os/web-based</t>
        </is>
      </c>
      <c r="D54620" t="inlineStr">
        <is>
          <t>ubiHRM</t>
        </is>
      </c>
      <c r="E54620" t="inlineStr">
        <is>
          <t>https://www.getapp.com/hr-employee-management-software/a/ubihrm/</t>
        </is>
      </c>
      <c r="F54620" t="inlineStr">
        <is>
          <t>ubiHRM is a cloud-based software designed to help small to large businesses manage the entire human resource management process, from recruitment to training, performance monitoring, skill profiling, attendance tracking, leave management, and payroll generation.Read more about ubiHRM</t>
        </is>
      </c>
    </row>
    <row r="54621">
      <c r="A54621" t="inlineStr">
        <is>
          <t>HR &amp; Employee Management</t>
        </is>
      </c>
      <c r="B54621" t="inlineStr">
        <is>
          <t>Payroll</t>
        </is>
      </c>
      <c r="C54621" t="inlineStr">
        <is>
          <t>https://www.getapp.com/hr-employee-management-software/payroll/os/web-based</t>
        </is>
      </c>
      <c r="D54621" t="inlineStr">
        <is>
          <t>HarrisData Payroll</t>
        </is>
      </c>
      <c r="E54621" t="inlineStr">
        <is>
          <t>https://www.getapp.com/hr-employee-management-software/a/harrisdata-payroll/</t>
        </is>
      </c>
      <c r="F54621" t="inlineStr">
        <is>
          <t>HarrisData Payroll is designed for organizations with up to 200 employees, offering streamlined management and modernized payroll. It provides human resources solutions like reduced payroll costs, enhanced productivity and cash flow, lower ownership costs, positive NPV, personnel decisions, data confidence, and compliance through data history.Read more about HarrisData Payroll</t>
        </is>
      </c>
    </row>
    <row r="54622">
      <c r="A54622" t="inlineStr">
        <is>
          <t>HR &amp; Employee Management</t>
        </is>
      </c>
      <c r="B54622" t="inlineStr">
        <is>
          <t>Payroll</t>
        </is>
      </c>
      <c r="C54622" t="inlineStr">
        <is>
          <t>https://www.getapp.com/hr-employee-management-software/payroll/os/web-based</t>
        </is>
      </c>
      <c r="D54622" t="inlineStr">
        <is>
          <t>Merit Payroll</t>
        </is>
      </c>
      <c r="E54622" t="inlineStr">
        <is>
          <t>https://www.getapp.com/hr-employee-management-software/a/merit-payroll/</t>
        </is>
      </c>
      <c r="F54622" t="inlineStr">
        <is>
          <t>Merit Payroll is a cloud-based and on-premise payroll solution designed for recruitment agencies, umbrella companies, and the healthcare sector. It enables users to manage payroll, billing, and compliance on a centralized interface. The software allows users to manage compliance with GDPR, AWR, RTI, Off-Payroll IR35, Apprenticeship Levy, and Pensions Auto-Enrolment.Read more about Merit Payroll</t>
        </is>
      </c>
    </row>
    <row r="54623">
      <c r="A54623" t="inlineStr">
        <is>
          <t>HR &amp; Employee Management</t>
        </is>
      </c>
      <c r="B54623" t="inlineStr">
        <is>
          <t>Payroll</t>
        </is>
      </c>
      <c r="C54623" t="inlineStr">
        <is>
          <t>https://www.getapp.com/hr-employee-management-software/payroll/os/web-based</t>
        </is>
      </c>
      <c r="D54623" t="inlineStr">
        <is>
          <t>i-Pay</t>
        </is>
      </c>
      <c r="E54623" t="inlineStr">
        <is>
          <t>https://www.getapp.com/hr-employee-management-software/a/i-pay/</t>
        </is>
      </c>
      <c r="F54623" t="inlineStr">
        <is>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is>
      </c>
    </row>
    <row r="54624">
      <c r="A54624" t="inlineStr">
        <is>
          <t>HR &amp; Employee Management</t>
        </is>
      </c>
      <c r="B54624" t="inlineStr">
        <is>
          <t>Payroll</t>
        </is>
      </c>
      <c r="C54624" t="inlineStr">
        <is>
          <t>https://www.getapp.com/hr-employee-management-software/payroll/os/web-based</t>
        </is>
      </c>
      <c r="D54624" t="inlineStr">
        <is>
          <t>Crystal Payroll</t>
        </is>
      </c>
      <c r="E54624" t="inlineStr">
        <is>
          <t>https://www.getapp.com/hr-employee-management-software/a/crystal-payroll/</t>
        </is>
      </c>
      <c r="F54624" t="inlineStr">
        <is>
          <t>Crystal Payroll is a cloud-based payroll solution designed for NZ businesses. Feature-rich, and easy to use, it streamlines payroll and offers NZ-based support. Manage PAYE, wages, leave, IRD filing, and more. Compatible with many integrations and always comes with secure, reliable service.Read more about Crystal Payroll</t>
        </is>
      </c>
    </row>
    <row r="54625">
      <c r="A54625" t="inlineStr">
        <is>
          <t>HR &amp; Employee Management</t>
        </is>
      </c>
      <c r="B54625" t="inlineStr">
        <is>
          <t>Payroll</t>
        </is>
      </c>
      <c r="C54625" t="inlineStr">
        <is>
          <t>https://www.getapp.com/hr-employee-management-software/payroll/os/web-based</t>
        </is>
      </c>
      <c r="D54625" t="inlineStr">
        <is>
          <t>IRIS Cascade</t>
        </is>
      </c>
      <c r="E54625" t="inlineStr">
        <is>
          <t>https://www.getapp.com/all-software/a/iris-cascade/</t>
        </is>
      </c>
      <c r="F54625" t="inlineStr">
        <is>
          <t>IRIS Cascade HR is an intuitive HR and payroll management system software helps you to manage the whole employee lifecycle.Configurable and completely scalable, Cascade offers a suite of modules from recruitment, payroll, timesheets, training and development and more.Read more about IRIS Cascade</t>
        </is>
      </c>
    </row>
    <row r="54626">
      <c r="A54626" t="inlineStr">
        <is>
          <t>HR &amp; Employee Management</t>
        </is>
      </c>
      <c r="B54626" t="inlineStr">
        <is>
          <t>Payroll</t>
        </is>
      </c>
      <c r="C54626" t="inlineStr">
        <is>
          <t>https://www.getapp.com/hr-employee-management-software/payroll/os/web-based</t>
        </is>
      </c>
      <c r="D54626" t="inlineStr">
        <is>
          <t>Endalia HR</t>
        </is>
      </c>
      <c r="E54626" t="inlineStr">
        <is>
          <t>https://www.getapp.com/hr-employee-management-software/a/endalia-hr/</t>
        </is>
      </c>
      <c r="F54626" t="inlineStr">
        <is>
          <t>Human Resources and Payroll software. We empower HR teams to improve people's lives.Read more about Endalia HR</t>
        </is>
      </c>
    </row>
    <row r="54627">
      <c r="A54627" t="inlineStr">
        <is>
          <t>HR &amp; Employee Management</t>
        </is>
      </c>
      <c r="B54627" t="inlineStr">
        <is>
          <t>Payroll</t>
        </is>
      </c>
      <c r="C54627" t="inlineStr">
        <is>
          <t>https://www.getapp.com/hr-employee-management-software/payroll/os/web-based</t>
        </is>
      </c>
      <c r="D54627" t="inlineStr">
        <is>
          <t>Infor Human Resources</t>
        </is>
      </c>
      <c r="E54627" t="inlineStr">
        <is>
          <t>https://www.getapp.com/hr-employee-management-software/a/infor-hcm/</t>
        </is>
      </c>
      <c r="F54627" t="inlineStr">
        <is>
          <t>Infor CloudSuite HCM is a Human Capital Management tool for HR &amp; business leaders. Infor HCM enables informed decision making through science tools &amp; predictive analyticsRead more about Infor Human Resources</t>
        </is>
      </c>
    </row>
    <row r="54628">
      <c r="A54628" t="inlineStr">
        <is>
          <t>HR &amp; Employee Management</t>
        </is>
      </c>
      <c r="B54628" t="inlineStr">
        <is>
          <t>Payroll</t>
        </is>
      </c>
      <c r="C54628" t="inlineStr">
        <is>
          <t>https://www.getapp.com/hr-employee-management-software/payroll/os/web-based</t>
        </is>
      </c>
      <c r="D54628" t="inlineStr">
        <is>
          <t>Exenta HRMS</t>
        </is>
      </c>
      <c r="E54628" t="inlineStr">
        <is>
          <t>https://www.getapp.com/hr-employee-management-software/a/exenta/</t>
        </is>
      </c>
      <c r="F54628" t="inlineStr">
        <is>
          <t>HRMS platform with twenty well-defined modules that integrates and automates workforce and human capital managementRead more about Exenta HRMS</t>
        </is>
      </c>
    </row>
    <row r="54629">
      <c r="A54629" t="inlineStr">
        <is>
          <t>HR &amp; Employee Management</t>
        </is>
      </c>
      <c r="B54629" t="inlineStr">
        <is>
          <t>Payroll</t>
        </is>
      </c>
      <c r="C54629" t="inlineStr">
        <is>
          <t>https://www.getapp.com/hr-employee-management-software/payroll/os/web-based</t>
        </is>
      </c>
      <c r="D54629" t="inlineStr">
        <is>
          <t>HCM TradeSeal</t>
        </is>
      </c>
      <c r="E54629" t="inlineStr">
        <is>
          <t>https://www.getapp.com/hr-employee-management-software/a/hcm-tradeseal/</t>
        </is>
      </c>
      <c r="F54629" t="inlineStr">
        <is>
          <t>HCM TradeSeal is a certified payroll software integration that allows users to solve prevailing wage and union-certified payroll pain points.Read more about HCM TradeSeal</t>
        </is>
      </c>
    </row>
    <row r="54630">
      <c r="A54630" t="inlineStr">
        <is>
          <t>HR &amp; Employee Management</t>
        </is>
      </c>
      <c r="B54630" t="inlineStr">
        <is>
          <t>Payroll</t>
        </is>
      </c>
      <c r="C54630" t="inlineStr">
        <is>
          <t>https://www.getapp.com/hr-employee-management-software/payroll/os/web-based</t>
        </is>
      </c>
      <c r="D54630" t="inlineStr">
        <is>
          <t>Human Resources &amp; Payroll</t>
        </is>
      </c>
      <c r="E54630" t="inlineStr">
        <is>
          <t>https://www.getapp.com/hr-employee-management-software/a/human-resources-payroll/</t>
        </is>
      </c>
      <c r="F54630" t="inlineStr">
        <is>
          <t>Optimise your workforce, make quick informed decisions, and empower your employees with TechnologyOne’s HR and Payroll software. Focus on the job at hand with real-time analysis and reporting on your people and have the tools for advanced strategic workforce planning at your fingertips.Read more about Human Resources &amp; Payroll</t>
        </is>
      </c>
    </row>
    <row r="54631">
      <c r="A54631" t="inlineStr">
        <is>
          <t>HR &amp; Employee Management</t>
        </is>
      </c>
      <c r="B54631" t="inlineStr">
        <is>
          <t>Payroll</t>
        </is>
      </c>
      <c r="C54631" t="inlineStr">
        <is>
          <t>https://www.getapp.com/hr-employee-management-software/payroll/os/web-based</t>
        </is>
      </c>
      <c r="D54631" t="inlineStr">
        <is>
          <t>SalaryBox</t>
        </is>
      </c>
      <c r="E54631" t="inlineStr">
        <is>
          <t>https://www.getapp.com/hr-employee-management-software/a/salarybox/</t>
        </is>
      </c>
      <c r="F54631" t="inlineStr">
        <is>
          <t>SalaryBox is an employee attendance and payroll management solution that helps businesses manage employee attendance, track leaves, and one-click payroll management.Read more about SalaryBox</t>
        </is>
      </c>
    </row>
    <row r="54632">
      <c r="A54632" t="inlineStr">
        <is>
          <t>HR &amp; Employee Management</t>
        </is>
      </c>
      <c r="B54632" t="inlineStr">
        <is>
          <t>Payroll</t>
        </is>
      </c>
      <c r="C54632" t="inlineStr">
        <is>
          <t>https://www.getapp.com/hr-employee-management-software/payroll/os/web-based</t>
        </is>
      </c>
      <c r="D54632" t="inlineStr">
        <is>
          <t>MsNomina</t>
        </is>
      </c>
      <c r="E54632" t="inlineStr">
        <is>
          <t>https://www.getapp.com/hr-employee-management-software/a/msnomina/</t>
        </is>
      </c>
      <c r="F54632" t="inlineStr">
        <is>
          <t>MsNomina is a payroll software tool designed for the Spanish corporate sector. This cloud-based and on-premises Windows web application enables HR staff to store, share, and file employment documents with local SEPE tax authorities, ensuring processes are according to GDPR and LOPD personal data regulations.Read more about MsNomina</t>
        </is>
      </c>
    </row>
    <row r="54633">
      <c r="A54633" t="inlineStr">
        <is>
          <t>HR &amp; Employee Management</t>
        </is>
      </c>
      <c r="B54633" t="inlineStr">
        <is>
          <t>Payroll</t>
        </is>
      </c>
      <c r="C54633" t="inlineStr">
        <is>
          <t>https://www.getapp.com/hr-employee-management-software/payroll/os/web-based</t>
        </is>
      </c>
      <c r="D54633" t="inlineStr">
        <is>
          <t>Certipay Online</t>
        </is>
      </c>
      <c r="E54633" t="inlineStr">
        <is>
          <t>https://www.getapp.com/hr-employee-management-software/a/certipay-online/</t>
        </is>
      </c>
      <c r="F54633" t="inlineStr">
        <is>
          <t>CertiPay Online is a cloud-based payroll software designed to help small businesses set up payment schedules, approve paid time off (PTO) requests, and streamline employee self-service processes. Administrators can generate reports to gain insights into employees’ benefits, wages &amp; other metrics.Read more about Certipay Online</t>
        </is>
      </c>
    </row>
    <row r="54634">
      <c r="A54634" t="inlineStr">
        <is>
          <t>HR &amp; Employee Management</t>
        </is>
      </c>
      <c r="B54634" t="inlineStr">
        <is>
          <t>Payroll</t>
        </is>
      </c>
      <c r="C54634" t="inlineStr">
        <is>
          <t>https://www.getapp.com/hr-employee-management-software/payroll/os/web-based</t>
        </is>
      </c>
      <c r="D54634" t="inlineStr">
        <is>
          <t>Planerio</t>
        </is>
      </c>
      <c r="E54634" t="inlineStr">
        <is>
          <t>https://www.getapp.com/operations-management-software/a/planerio/</t>
        </is>
      </c>
      <c r="F54634" t="inlineStr">
        <is>
          <t>AI-powered software for shift planning and time tracking for the healthcare industry and all other industries with complex shift planning needs.Read more about Planerio</t>
        </is>
      </c>
    </row>
    <row r="54635">
      <c r="A54635" t="inlineStr">
        <is>
          <t>HR &amp; Employee Management</t>
        </is>
      </c>
      <c r="B54635" t="inlineStr">
        <is>
          <t>Payroll</t>
        </is>
      </c>
      <c r="C54635" t="inlineStr">
        <is>
          <t>https://www.getapp.com/hr-employee-management-software/payroll/os/web-based</t>
        </is>
      </c>
      <c r="D54635" t="inlineStr">
        <is>
          <t>Workcloud</t>
        </is>
      </c>
      <c r="E54635" t="inlineStr">
        <is>
          <t>https://www.getapp.com/hr-employee-management-software/a/workcloud/</t>
        </is>
      </c>
      <c r="F54635" t="inlineStr">
        <is>
          <t>Workcloud by Ceridian is a Japanese cloud-based HR and payroll management platform that is suitable for businesses of all sizes. It offers a range of key features, including employee self-service, time and attendance tracking, and benefits administration.Read more about Workcloud</t>
        </is>
      </c>
    </row>
    <row r="54636">
      <c r="A54636" t="inlineStr">
        <is>
          <t>HR &amp; Employee Management</t>
        </is>
      </c>
      <c r="B54636" t="inlineStr">
        <is>
          <t>Payroll</t>
        </is>
      </c>
      <c r="C54636" t="inlineStr">
        <is>
          <t>https://www.getapp.com/hr-employee-management-software/payroll/os/web-based</t>
        </is>
      </c>
      <c r="D54636" t="inlineStr">
        <is>
          <t>U-ERP</t>
        </is>
      </c>
      <c r="E54636" t="inlineStr">
        <is>
          <t>https://www.getapp.com/hr-employee-management-software/a/u-erp/</t>
        </is>
      </c>
      <c r="F54636" t="inlineStr">
        <is>
          <t>The U-ERP PAYROLL platform offers your employees permanent access to their personal space with HR information. Integrate the validated expense report with the pay slip for automated reimbursement. Benefit from pay slips that comply with more than 600 collective agreements and company agreements.Read more about U-ERP</t>
        </is>
      </c>
    </row>
    <row r="54637">
      <c r="A54637" t="inlineStr">
        <is>
          <t>HR &amp; Employee Management</t>
        </is>
      </c>
      <c r="B54637" t="inlineStr">
        <is>
          <t>Payroll</t>
        </is>
      </c>
      <c r="C54637" t="inlineStr">
        <is>
          <t>https://www.getapp.com/hr-employee-management-software/payroll/os/web-based</t>
        </is>
      </c>
      <c r="D54637" t="inlineStr">
        <is>
          <t>Workrig</t>
        </is>
      </c>
      <c r="E54637" t="inlineStr">
        <is>
          <t>https://www.getapp.com/hr-employee-management-software/a/workrig/</t>
        </is>
      </c>
      <c r="F54637" t="inlineStr">
        <is>
          <t>Workrig is a cloud-based human resource (HR) administration and payroll management solution.Read more about Workrig</t>
        </is>
      </c>
    </row>
    <row r="54638">
      <c r="A54638" t="inlineStr">
        <is>
          <t>HR &amp; Employee Management</t>
        </is>
      </c>
      <c r="B54638" t="inlineStr">
        <is>
          <t>Payroll</t>
        </is>
      </c>
      <c r="C54638" t="inlineStr">
        <is>
          <t>https://www.getapp.com/hr-employee-management-software/payroll/os/web-based</t>
        </is>
      </c>
      <c r="D54638" t="inlineStr">
        <is>
          <t>Sage Business Cloud Payroll Professional</t>
        </is>
      </c>
      <c r="E54638" t="inlineStr">
        <is>
          <t>https://www.getapp.com/hr-employee-management-software/a/sage-business-cloud-payroll-professional/</t>
        </is>
      </c>
      <c r="F54638" t="inlineStr">
        <is>
          <t>Sage Business Cloud Payroll Professional is cloud payroll and HR software enabling businesses to manage payroll, time off, employee data, and compliance.Read more about Sage Business Cloud Payroll Professional</t>
        </is>
      </c>
    </row>
    <row r="54639">
      <c r="A54639" t="inlineStr">
        <is>
          <t>HR &amp; Employee Management</t>
        </is>
      </c>
      <c r="B54639" t="inlineStr">
        <is>
          <t>Payroll</t>
        </is>
      </c>
      <c r="C54639" t="inlineStr">
        <is>
          <t>https://www.getapp.com/hr-employee-management-software/payroll/os/web-based</t>
        </is>
      </c>
      <c r="D54639" t="inlineStr">
        <is>
          <t>Zalaris HR &amp; Payroll Solutions</t>
        </is>
      </c>
      <c r="E54639" t="inlineStr">
        <is>
          <t>https://www.getapp.com/hr-employee-management-software/a/zalaris-hr-payroll-solutions/</t>
        </is>
      </c>
      <c r="F54639" t="inlineStr">
        <is>
          <t>Zalaris helps clients across all industries and sectors who are looking to manage their HR &amp; Payroll needs using one platform with multi country capability and language capabilities.Read more about Zalaris HR &amp; Payroll Solutions</t>
        </is>
      </c>
    </row>
    <row r="54640">
      <c r="A54640" t="inlineStr">
        <is>
          <t>HR &amp; Employee Management</t>
        </is>
      </c>
      <c r="B54640" t="inlineStr">
        <is>
          <t>Payroll</t>
        </is>
      </c>
      <c r="C54640" t="inlineStr">
        <is>
          <t>https://www.getapp.com/hr-employee-management-software/payroll/os/web-based</t>
        </is>
      </c>
      <c r="D54640" t="inlineStr">
        <is>
          <t>Osmos</t>
        </is>
      </c>
      <c r="E54640" t="inlineStr">
        <is>
          <t>https://www.getapp.com/hr-employee-management-software/a/osmos-1/</t>
        </is>
      </c>
      <c r="F54640" t="inlineStr">
        <is>
          <t>Osmos is the cloud-based payroll and HR platform serving small, medium and large businesses.Read more about Osmos</t>
        </is>
      </c>
    </row>
    <row r="54641">
      <c r="A54641" t="inlineStr">
        <is>
          <t>HR &amp; Employee Management</t>
        </is>
      </c>
      <c r="B54641" t="inlineStr">
        <is>
          <t>Payroll</t>
        </is>
      </c>
      <c r="C54641" t="inlineStr">
        <is>
          <t>https://www.getapp.com/hr-employee-management-software/payroll/os/web-based</t>
        </is>
      </c>
      <c r="D54641" t="inlineStr">
        <is>
          <t>My Silae</t>
        </is>
      </c>
      <c r="E54641" t="inlineStr">
        <is>
          <t>https://www.getapp.com/hr-employee-management-software/a/silae-rh/</t>
        </is>
      </c>
      <c r="F54641" t="inlineStr">
        <is>
          <t>Silae RH is a cloud-based solution for digitizing, simplifying, and enriching your customers' human resources management. The solution allows you to optimize your time when collecting variable payroll elements (VPE)Read more about My Silae</t>
        </is>
      </c>
    </row>
    <row r="54642">
      <c r="A54642" t="inlineStr">
        <is>
          <t>HR &amp; Employee Management</t>
        </is>
      </c>
      <c r="B54642" t="inlineStr">
        <is>
          <t>Payroll</t>
        </is>
      </c>
      <c r="C54642" t="inlineStr">
        <is>
          <t>https://www.getapp.com/hr-employee-management-software/payroll/os/web-based</t>
        </is>
      </c>
      <c r="D54642" t="inlineStr">
        <is>
          <t>TADÁ</t>
        </is>
      </c>
      <c r="E54642" t="inlineStr">
        <is>
          <t>https://www.getapp.com/hr-employee-management-software/a/tada-2/</t>
        </is>
      </c>
      <c r="F54642" t="inlineStr">
        <is>
          <t>We are the first software in LATAM to manage payroll, human resources and treasury in one place.Read more about TADÁ</t>
        </is>
      </c>
    </row>
    <row r="54643">
      <c r="A54643" t="inlineStr">
        <is>
          <t>HR &amp; Employee Management</t>
        </is>
      </c>
      <c r="B54643" t="inlineStr">
        <is>
          <t>Payroll</t>
        </is>
      </c>
      <c r="C54643" t="inlineStr">
        <is>
          <t>https://www.getapp.com/hr-employee-management-software/payroll/os/web-based</t>
        </is>
      </c>
      <c r="D54643" t="inlineStr">
        <is>
          <t>ADP Celergo</t>
        </is>
      </c>
      <c r="E54643" t="inlineStr">
        <is>
          <t>https://www.getapp.com/hr-employee-management-software/a/adp-celergo/</t>
        </is>
      </c>
      <c r="F54643" t="inlineStr">
        <is>
          <t>ADP Celergo is a way for businesses to keep track of their employees' hours and paychecks across multiple countries. This solution allows users to easily track employee info, handle payroll processing, and automate HR tasks, including reports and benefits automation.Read more about ADP Celergo</t>
        </is>
      </c>
    </row>
    <row r="54644">
      <c r="A54644" t="inlineStr">
        <is>
          <t>HR &amp; Employee Management</t>
        </is>
      </c>
      <c r="B54644" t="inlineStr">
        <is>
          <t>Payroll</t>
        </is>
      </c>
      <c r="C54644" t="inlineStr">
        <is>
          <t>https://www.getapp.com/hr-employee-management-software/payroll/os/web-based</t>
        </is>
      </c>
      <c r="D54644" t="inlineStr">
        <is>
          <t>Easypay</t>
        </is>
      </c>
      <c r="E54644" t="inlineStr">
        <is>
          <t>https://www.getapp.com/hr-employee-management-software/a/easypay/</t>
        </is>
      </c>
      <c r="F54644" t="inlineStr">
        <is>
          <t>EasyPay specializes in payroll solutions for UK micro-businesses, simplifying tax calculations and administrative tasks effortlessly. Experience seamless payroll management tailored to your needs today.Read more about Easypay</t>
        </is>
      </c>
    </row>
    <row r="54645">
      <c r="A54645" t="inlineStr">
        <is>
          <t>HR &amp; Employee Management</t>
        </is>
      </c>
      <c r="B54645" t="inlineStr">
        <is>
          <t>Payroll</t>
        </is>
      </c>
      <c r="C54645" t="inlineStr">
        <is>
          <t>https://www.getapp.com/hr-employee-management-software/payroll/os/web-based</t>
        </is>
      </c>
      <c r="D54645" t="inlineStr">
        <is>
          <t>Enty</t>
        </is>
      </c>
      <c r="E54645" t="inlineStr">
        <is>
          <t>https://www.getapp.com/finance-accounting-software/a/enty/</t>
        </is>
      </c>
      <c r="F54645" t="inlineStr">
        <is>
          <t>Enty is an all-in-one business management solution for European companies. It combines invoicing, contracts, finances, e-signatures, and AI contract review into a single subscription service. With Enty, users can issue, send, and manage invoices with no limits. It comes with a built-in VAT calculator and options to customize invoices with logos and brand colors. Users can also easily create contracts by answering simple questions, e-signing documents, and having contracts reviewed by AI.Read more about Enty</t>
        </is>
      </c>
    </row>
    <row r="54646">
      <c r="A54646" t="inlineStr">
        <is>
          <t>HR &amp; Employee Management</t>
        </is>
      </c>
      <c r="B54646" t="inlineStr">
        <is>
          <t>Payroll</t>
        </is>
      </c>
      <c r="C54646" t="inlineStr">
        <is>
          <t>https://www.getapp.com/hr-employee-management-software/payroll/os/web-based</t>
        </is>
      </c>
      <c r="D54646" t="inlineStr">
        <is>
          <t>Boundless</t>
        </is>
      </c>
      <c r="E54646" t="inlineStr">
        <is>
          <t>https://www.getapp.com/collaboration-software/a/boundless/</t>
        </is>
      </c>
      <c r="F54646" t="inlineStr">
        <is>
          <t>Boundless is a cloud-based Employer of Record platform that simplifies international employment, payroll management, and cross-border benefits allocation.Read more about Boundless</t>
        </is>
      </c>
    </row>
    <row r="54647">
      <c r="A54647" t="inlineStr">
        <is>
          <t>HR &amp; Employee Management</t>
        </is>
      </c>
      <c r="B54647" t="inlineStr">
        <is>
          <t>Payroll</t>
        </is>
      </c>
      <c r="C54647" t="inlineStr">
        <is>
          <t>https://www.getapp.com/hr-employee-management-software/payroll/os/web-based</t>
        </is>
      </c>
      <c r="D54647" t="inlineStr">
        <is>
          <t>Sage Business Cloud Payroll Professional</t>
        </is>
      </c>
      <c r="E54647" t="inlineStr">
        <is>
          <t>https://www.getapp.com/hr-employee-management-software/a/sage-business-cloud-payroll-professional/</t>
        </is>
      </c>
      <c r="F54647" t="inlineStr">
        <is>
          <t>Sage Business Cloud Payroll Professional is cloud payroll and HR software enabling businesses to manage payroll, time off, employee data, and compliance.Read more about Sage Business Cloud Payroll Professional</t>
        </is>
      </c>
    </row>
    <row r="54648">
      <c r="A54648" t="inlineStr">
        <is>
          <t>HR &amp; Employee Management</t>
        </is>
      </c>
      <c r="B54648" t="inlineStr">
        <is>
          <t>Payroll</t>
        </is>
      </c>
      <c r="C54648" t="inlineStr">
        <is>
          <t>https://www.getapp.com/hr-employee-management-software/payroll/os/web-based</t>
        </is>
      </c>
      <c r="D54648" t="inlineStr">
        <is>
          <t>U-ERP</t>
        </is>
      </c>
      <c r="E54648" t="inlineStr">
        <is>
          <t>https://www.getapp.com/hr-employee-management-software/a/u-erp/</t>
        </is>
      </c>
      <c r="F54648" t="inlineStr">
        <is>
          <t>The U-ERP PAYROLL platform offers your employees permanent access to their personal space with HR information. Integrate the validated expense report with the pay slip for automated reimbursement. Benefit from pay slips that comply with more than 600 collective agreements and company agreements.Read more about U-ERP</t>
        </is>
      </c>
    </row>
    <row r="54649">
      <c r="A54649" t="inlineStr">
        <is>
          <t>HR &amp; Employee Management</t>
        </is>
      </c>
      <c r="B54649" t="inlineStr">
        <is>
          <t>Payroll</t>
        </is>
      </c>
      <c r="C54649" t="inlineStr">
        <is>
          <t>https://www.getapp.com/hr-employee-management-software/payroll/os/web-based</t>
        </is>
      </c>
      <c r="D54649" t="inlineStr">
        <is>
          <t>Clan</t>
        </is>
      </c>
      <c r="E54649" t="inlineStr">
        <is>
          <t>https://www.getapp.com/project-management-planning-software/a/clan/</t>
        </is>
      </c>
      <c r="F54649" t="inlineStr">
        <is>
          <t>Clan – Next Gen HR Management OS is your modern solution to everything HR. Whether you're a startup or a growing business, Clan helps you ditch spreadsheets and messy manual processes by bringing all your HR tasks into one clean, easy-to-use platform. From tracking attendance with geo-fencing to manRead more about Clan</t>
        </is>
      </c>
    </row>
    <row r="54650">
      <c r="A54650" t="inlineStr">
        <is>
          <t>HR &amp; Employee Management</t>
        </is>
      </c>
      <c r="B54650" t="inlineStr">
        <is>
          <t>Payroll</t>
        </is>
      </c>
      <c r="C54650" t="inlineStr">
        <is>
          <t>https://www.getapp.com/hr-employee-management-software/payroll/os/web-based</t>
        </is>
      </c>
      <c r="D54650" t="inlineStr">
        <is>
          <t>KIDICAP.</t>
        </is>
      </c>
      <c r="E54650" t="inlineStr">
        <is>
          <t>https://www.getapp.com/hr-employee-management-software/a/kidicap/</t>
        </is>
      </c>
      <c r="F54650" t="inlineStr">
        <is>
          <t>räzise Entgeltabrechnung leicht gemacht mit KIDICAP.Payroll. Automatisieren Sie den Abrechnungsprozess, minimieren Sie Fehler und gewährleisten Sie die Einhaltung gesetzlicher Vorschriften mit unserer zuverlässigen Payroll-Software.Diese Beschreibungen sind darauf ausgelegt, technisch versierte KäRead more about KIDICAP.</t>
        </is>
      </c>
    </row>
    <row r="54651">
      <c r="A54651" t="inlineStr">
        <is>
          <t>HR &amp; Employee Management</t>
        </is>
      </c>
      <c r="B54651" t="inlineStr">
        <is>
          <t>Payroll</t>
        </is>
      </c>
      <c r="C54651" t="inlineStr">
        <is>
          <t>https://www.getapp.com/hr-employee-management-software/payroll/os/web-based</t>
        </is>
      </c>
      <c r="D54651" t="inlineStr">
        <is>
          <t>Adrenalin Max</t>
        </is>
      </c>
      <c r="E54651" t="inlineStr">
        <is>
          <t>https://www.getapp.com/hr-employee-management-software/a/adrenalin/</t>
        </is>
      </c>
      <c r="F54651" t="inlineStr">
        <is>
          <t>Max Payroll is a compliant, cloud-ready payroll system  designed to handle multi-country, multi-currency payroll with ease. Integrated with attendance management software, it automates payroll processing and ensures accurate salary calculations, even with complex leave and attendance rules.Read more about Adrenalin Max</t>
        </is>
      </c>
    </row>
    <row r="54652">
      <c r="A54652" t="inlineStr">
        <is>
          <t>HR &amp; Employee Management</t>
        </is>
      </c>
      <c r="B54652" t="inlineStr">
        <is>
          <t>Payroll</t>
        </is>
      </c>
      <c r="C54652" t="inlineStr">
        <is>
          <t>https://www.getapp.com/hr-employee-management-software/payroll/os/web-based</t>
        </is>
      </c>
      <c r="D54652" t="inlineStr">
        <is>
          <t>Panther</t>
        </is>
      </c>
      <c r="E54652" t="inlineStr">
        <is>
          <t>https://www.getapp.com/hr-employee-management-software/a/panther-1/</t>
        </is>
      </c>
      <c r="F54652" t="inlineStr">
        <is>
          <t>Panther is the easiest way to hire anyone, anywhere. With Panther, employers can hire and pay people in almost any country––in a couple of clicks. And with Panther's payroll platform, employers can pay everyone working for them in a single click. In their employees' currency of choice.Read more about Panther</t>
        </is>
      </c>
    </row>
    <row r="54653">
      <c r="A54653" t="inlineStr">
        <is>
          <t>HR &amp; Employee Management</t>
        </is>
      </c>
      <c r="B54653" t="inlineStr">
        <is>
          <t>Payroll</t>
        </is>
      </c>
      <c r="C54653" t="inlineStr">
        <is>
          <t>https://www.getapp.com/hr-employee-management-software/payroll/os/web-based</t>
        </is>
      </c>
      <c r="D54653" t="inlineStr">
        <is>
          <t>HRlab</t>
        </is>
      </c>
      <c r="E54653" t="inlineStr">
        <is>
          <t>https://www.getapp.com/hr-employee-management-software/a/hrlab/</t>
        </is>
      </c>
      <c r="F54653" t="inlineStr">
        <is>
          <t>HRlab is your all-in-one HR software that provides your HR department with all key features to efficiently manage their employees. This also means less budget needed overall and no more double data maintenance or high switching costs.Read more about HRlab</t>
        </is>
      </c>
    </row>
    <row r="54654">
      <c r="A54654" t="inlineStr">
        <is>
          <t>HR &amp; Employee Management</t>
        </is>
      </c>
      <c r="B54654" t="inlineStr">
        <is>
          <t>Payroll</t>
        </is>
      </c>
      <c r="C54654" t="inlineStr">
        <is>
          <t>https://www.getapp.com/hr-employee-management-software/payroll/os/web-based</t>
        </is>
      </c>
      <c r="D54654" t="inlineStr">
        <is>
          <t>betterplace</t>
        </is>
      </c>
      <c r="E54654" t="inlineStr">
        <is>
          <t>https://www.getapp.com/hr-employee-management-software/a/betterplace/</t>
        </is>
      </c>
      <c r="F54654" t="inlineStr">
        <is>
          <t>BetterPlace HRMS is a platform to address the lifecycle of your blue-collar workforce in an organizationRead more about betterplace</t>
        </is>
      </c>
    </row>
    <row r="54655">
      <c r="A54655" t="inlineStr">
        <is>
          <t>HR &amp; Employee Management</t>
        </is>
      </c>
      <c r="B54655" t="inlineStr">
        <is>
          <t>Payroll</t>
        </is>
      </c>
      <c r="C54655" t="inlineStr">
        <is>
          <t>https://www.getapp.com/hr-employee-management-software/payroll/os/web-based</t>
        </is>
      </c>
      <c r="D54655" t="inlineStr">
        <is>
          <t>Vista Payroll</t>
        </is>
      </c>
      <c r="E54655" t="inlineStr">
        <is>
          <t>https://www.getapp.com/hr-employee-management-software/a/vista-payroll/</t>
        </is>
      </c>
      <c r="F54655" t="inlineStr">
        <is>
          <t>Vista Payroll is a cloud-based payroll management software designed to help businesses in varying industries across the US, Carribean, and Canadian region. Calculate employee pays, create paychecks, as well as generate and manage financial reports in compliance with tax regulations.Read more about Vista Payroll</t>
        </is>
      </c>
    </row>
    <row r="54656">
      <c r="A54656" t="inlineStr">
        <is>
          <t>HR &amp; Employee Management</t>
        </is>
      </c>
      <c r="B54656" t="inlineStr">
        <is>
          <t>Payroll</t>
        </is>
      </c>
      <c r="C54656" t="inlineStr">
        <is>
          <t>https://www.getapp.com/hr-employee-management-software/payroll/os/web-based</t>
        </is>
      </c>
      <c r="D54656" t="inlineStr">
        <is>
          <t>PulseHRM</t>
        </is>
      </c>
      <c r="E54656" t="inlineStr">
        <is>
          <t>https://www.getapp.com/hr-employee-management-software/a/pulsehrm/</t>
        </is>
      </c>
      <c r="F54656" t="inlineStr">
        <is>
          <t>PulseHRM is a web-based HR management solution, developed to simplify the complexities of managing human resources.Read more about PulseHRM</t>
        </is>
      </c>
    </row>
    <row r="54657">
      <c r="A54657" t="inlineStr">
        <is>
          <t>HR &amp; Employee Management</t>
        </is>
      </c>
      <c r="B54657" t="inlineStr">
        <is>
          <t>Payroll</t>
        </is>
      </c>
      <c r="C54657" t="inlineStr">
        <is>
          <t>https://www.getapp.com/hr-employee-management-software/payroll/os/web-based</t>
        </is>
      </c>
      <c r="D54657" t="inlineStr">
        <is>
          <t>MYOB PayGlobal</t>
        </is>
      </c>
      <c r="E54657" t="inlineStr">
        <is>
          <t>https://www.getapp.com/hr-employee-management-software/a/myob-payglobal/</t>
        </is>
      </c>
      <c r="F54657" t="inlineStr">
        <is>
          <t>MYOB PayGlobal is a comprehensive payroll and workforce management system, designed for larger Australian and New Zealand businesses to streamline payroll processes with accuracy.Read more about MYOB PayGlobal</t>
        </is>
      </c>
    </row>
    <row r="54658">
      <c r="A54658" t="inlineStr">
        <is>
          <t>HR &amp; Employee Management</t>
        </is>
      </c>
      <c r="B54658" t="inlineStr">
        <is>
          <t>Payroll</t>
        </is>
      </c>
      <c r="C54658" t="inlineStr">
        <is>
          <t>https://www.getapp.com/hr-employee-management-software/payroll/os/web-based</t>
        </is>
      </c>
      <c r="D54658" t="inlineStr">
        <is>
          <t>ERP Sankhya</t>
        </is>
      </c>
      <c r="E54658" t="inlineStr">
        <is>
          <t>https://www.getapp.com/operations-management-software/a/erp-sankhya/</t>
        </is>
      </c>
      <c r="F54658"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54659">
      <c r="A54659" t="inlineStr">
        <is>
          <t>HR &amp; Employee Management</t>
        </is>
      </c>
      <c r="B54659" t="inlineStr">
        <is>
          <t>Payroll</t>
        </is>
      </c>
      <c r="C54659" t="inlineStr">
        <is>
          <t>https://www.getapp.com/hr-employee-management-software/payroll/os/web-based</t>
        </is>
      </c>
      <c r="D54659" t="inlineStr">
        <is>
          <t>InspireHCM</t>
        </is>
      </c>
      <c r="E54659" t="inlineStr">
        <is>
          <t>https://www.getapp.com/hr-employee-management-software/a/inspirehcm/</t>
        </is>
      </c>
      <c r="F54659" t="inlineStr">
        <is>
          <t>InspireHCM is a cloud-based human resources (HR) platform that helps HR professionals manage payroll processing, enhance employee experience, and track compensation details. The solution helps automate core HR processes from pre-hire to retirement, maintaining all employee data in a single database. It provides an employee benefits module that helps streamline the process of administering employee benefits and managing benefit plans.Read more about InspireHCM</t>
        </is>
      </c>
    </row>
    <row r="54660">
      <c r="A54660" t="inlineStr">
        <is>
          <t>HR &amp; Employee Management</t>
        </is>
      </c>
      <c r="B54660" t="inlineStr">
        <is>
          <t>Payroll</t>
        </is>
      </c>
      <c r="C54660" t="inlineStr">
        <is>
          <t>https://www.getapp.com/hr-employee-management-software/payroll/os/web-based</t>
        </is>
      </c>
      <c r="D54660" t="inlineStr">
        <is>
          <t>VensureHR</t>
        </is>
      </c>
      <c r="E54660" t="inlineStr">
        <is>
          <t>https://www.getapp.com/hr-employee-management-software/a/vensurehr/</t>
        </is>
      </c>
      <c r="F54660" t="inlineStr">
        <is>
          <t>VensureHR is an HR and technology service provider offering comprehensive solutions for businesses of all sizes. VensureHR provides services including payroll, employee benefits, compliance assistance, and recruiting. Their integrated technology aims to streamline and simplify complex HR processes like payroll administration and benefits enrollment.Read more about VensureHR</t>
        </is>
      </c>
    </row>
    <row r="54661">
      <c r="A54661" t="inlineStr">
        <is>
          <t>HR &amp; Employee Management</t>
        </is>
      </c>
      <c r="B54661" t="inlineStr">
        <is>
          <t>Payroll</t>
        </is>
      </c>
      <c r="C54661" t="inlineStr">
        <is>
          <t>https://www.getapp.com/hr-employee-management-software/payroll/os/web-based</t>
        </is>
      </c>
      <c r="D54661" t="inlineStr">
        <is>
          <t>IRIS HR Professional</t>
        </is>
      </c>
      <c r="E54661" t="inlineStr">
        <is>
          <t>https://www.getapp.com/hr-employee-management-software/a/octopus-hr/</t>
        </is>
      </c>
      <c r="F54661" t="inlineStr">
        <is>
          <t>IRIS HR Professional is a cloud based HR software that combines core HR, compensation &amp; benefits information in one simple-to-use solution. The  dashboard alerts, informs &amp; connects the employee community together, allowing HR managers, line managers and employees to interact quickly &amp; effectively.Read more about IRIS HR Professional</t>
        </is>
      </c>
    </row>
    <row r="54662">
      <c r="A54662" t="inlineStr">
        <is>
          <t>HR &amp; Employee Management</t>
        </is>
      </c>
      <c r="B54662" t="inlineStr">
        <is>
          <t>Payroll</t>
        </is>
      </c>
      <c r="C54662" t="inlineStr">
        <is>
          <t>https://www.getapp.com/hr-employee-management-software/payroll/os/web-based</t>
        </is>
      </c>
      <c r="D54662" t="inlineStr">
        <is>
          <t>Payescape</t>
        </is>
      </c>
      <c r="E54662" t="inlineStr">
        <is>
          <t>https://www.getapp.com/hr-employee-management-software/a/payescape/</t>
        </is>
      </c>
      <c r="F54662" t="inlineStr">
        <is>
          <t>Payescape is a cloud-based software that helps enterprises manage HR operations, calculate payroll, and track time and attendance on a unified platform. Features include auto-enrolment, document management, resource allocation, reporting, and reminders.Read more about Payescape</t>
        </is>
      </c>
    </row>
    <row r="54663">
      <c r="A54663" t="inlineStr">
        <is>
          <t>HR &amp; Employee Management</t>
        </is>
      </c>
      <c r="B54663" t="inlineStr">
        <is>
          <t>Payroll</t>
        </is>
      </c>
      <c r="C54663" t="inlineStr">
        <is>
          <t>https://www.getapp.com/hr-employee-management-software/payroll/os/web-based</t>
        </is>
      </c>
      <c r="D54663" t="inlineStr">
        <is>
          <t>Blue Marble Payroll</t>
        </is>
      </c>
      <c r="E54663" t="inlineStr">
        <is>
          <t>https://www.getapp.com/hr-employee-management-software/a/blue-marble-payroll/</t>
        </is>
      </c>
      <c r="F54663" t="inlineStr">
        <is>
          <t>Blue Marble Payroll is a software platform for managing international payrolls. It simplifies employee payments across multiple countries and currencies. Key benefits include cloud accessibility, scalability, transparency, advanced controls, aggregated reporting, and multinational compliance.Read more about Blue Marble Payroll</t>
        </is>
      </c>
    </row>
    <row r="54664">
      <c r="A54664" t="inlineStr">
        <is>
          <t>HR &amp; Employee Management</t>
        </is>
      </c>
      <c r="B54664" t="inlineStr">
        <is>
          <t>Payroll</t>
        </is>
      </c>
      <c r="C54664" t="inlineStr">
        <is>
          <t>https://www.getapp.com/hr-employee-management-software/payroll/os/web-based</t>
        </is>
      </c>
      <c r="D54664" t="inlineStr">
        <is>
          <t>SalarFusion</t>
        </is>
      </c>
      <c r="E54664" t="inlineStr">
        <is>
          <t>https://www.getapp.com/hr-employee-management-software/a/salarfusion/</t>
        </is>
      </c>
      <c r="F54664" t="inlineStr">
        <is>
          <t>SalarFusion is a payroll management solution for the Dutch market, designed to help businesses manage salaries, employee records, pensions, tax submissions, &amp; more. The platform comes with an employee portal that allows users to view and download payslips &amp; annual statements.Read more about SalarFusion</t>
        </is>
      </c>
    </row>
    <row r="54665">
      <c r="A54665" t="inlineStr">
        <is>
          <t>HR &amp; Employee Management</t>
        </is>
      </c>
      <c r="B54665" t="inlineStr">
        <is>
          <t>Payroll</t>
        </is>
      </c>
      <c r="C54665" t="inlineStr">
        <is>
          <t>https://www.getapp.com/hr-employee-management-software/payroll/os/web-based</t>
        </is>
      </c>
      <c r="D54665" t="inlineStr">
        <is>
          <t>Payroller</t>
        </is>
      </c>
      <c r="E54665" t="inlineStr">
        <is>
          <t>https://www.getapp.com/hr-employee-management-software/a/payroller/</t>
        </is>
      </c>
      <c r="F54665" t="inlineStr">
        <is>
          <t>Payroller is an easy-to-use, Single Touch Payroll (STP) solution for small businesses. Generate and send payslips, automate salary calculations, and submit STP on the go.Read more about Payroller</t>
        </is>
      </c>
    </row>
    <row r="54666">
      <c r="A54666" t="inlineStr">
        <is>
          <t>HR &amp; Employee Management</t>
        </is>
      </c>
      <c r="B54666" t="inlineStr">
        <is>
          <t>Payroll</t>
        </is>
      </c>
      <c r="C54666" t="inlineStr">
        <is>
          <t>https://www.getapp.com/hr-employee-management-software/payroll/os/web-based</t>
        </is>
      </c>
      <c r="D54666" t="inlineStr">
        <is>
          <t>Macompta.fr</t>
        </is>
      </c>
      <c r="E54666" t="inlineStr">
        <is>
          <t>https://www.getapp.com/finance-accounting-software/a/macompta-fr/</t>
        </is>
      </c>
      <c r="F54666" t="inlineStr">
        <is>
          <t>macompta.fr is a modular accounting, invoicing &amp; collection web-based solution. It is aimed at entrepreneurs, small businesses and associations based in France.Read more about Macompta.fr</t>
        </is>
      </c>
    </row>
    <row r="54667">
      <c r="A54667" t="inlineStr">
        <is>
          <t>HR &amp; Employee Management</t>
        </is>
      </c>
      <c r="B54667" t="inlineStr">
        <is>
          <t>Payroll</t>
        </is>
      </c>
      <c r="C54667" t="inlineStr">
        <is>
          <t>https://www.getapp.com/hr-employee-management-software/payroll/os/web-based</t>
        </is>
      </c>
      <c r="D54667" t="inlineStr">
        <is>
          <t>M&amp;H OneSource</t>
        </is>
      </c>
      <c r="E54667" t="inlineStr">
        <is>
          <t>https://www.getapp.com/hr-employee-management-software/a/m-h-onesource/</t>
        </is>
      </c>
      <c r="F54667" t="inlineStr">
        <is>
          <t>M&amp;H OneSource is a compliant, all-in-one HRIS with modules for recruiting, applicant tracking, onboarding, payroll, time off tracking, employee benefits &amp; moreRead more about M&amp;H OneSource</t>
        </is>
      </c>
    </row>
    <row r="54668">
      <c r="A54668" t="inlineStr">
        <is>
          <t>HR &amp; Employee Management</t>
        </is>
      </c>
      <c r="B54668" t="inlineStr">
        <is>
          <t>Payroll</t>
        </is>
      </c>
      <c r="C54668" t="inlineStr">
        <is>
          <t>https://www.getapp.com/hr-employee-management-software/payroll/os/web-based</t>
        </is>
      </c>
      <c r="D54668" t="inlineStr">
        <is>
          <t>Vertex Case Management &amp; Billing</t>
        </is>
      </c>
      <c r="E54668" t="inlineStr">
        <is>
          <t>https://www.getapp.com/it-management-software/a/intuition-by-vertex/</t>
        </is>
      </c>
      <c r="F54668" t="inlineStr">
        <is>
          <t>Vertex offers all the tools social service agencies in the United States need streamline time tracking, employee scheduling, payroll, case management and time and attendance.Read more about Vertex Case Management &amp; Billing</t>
        </is>
      </c>
    </row>
    <row r="54669">
      <c r="A54669" t="inlineStr">
        <is>
          <t>HR &amp; Employee Management</t>
        </is>
      </c>
      <c r="B54669" t="inlineStr">
        <is>
          <t>Payroll</t>
        </is>
      </c>
      <c r="C54669" t="inlineStr">
        <is>
          <t>https://www.getapp.com/hr-employee-management-software/payroll/os/web-based</t>
        </is>
      </c>
      <c r="D54669" t="inlineStr">
        <is>
          <t>BCS HR Software</t>
        </is>
      </c>
      <c r="E54669" t="inlineStr">
        <is>
          <t>https://www.getapp.com/hr-employee-management-software/a/apployed/</t>
        </is>
      </c>
      <c r="F54669" t="inlineStr">
        <is>
          <t>BCS HR Software offers all the functionalities you need to successfully manage your personnel administration. In addition, you gain more insight into employees or departments. This valuable information allows you to monitor tasks and gain insights into the performance of various business metrics.Read more about BCS HR Software</t>
        </is>
      </c>
    </row>
    <row r="54670">
      <c r="A54670" t="inlineStr">
        <is>
          <t>HR &amp; Employee Management</t>
        </is>
      </c>
      <c r="B54670" t="inlineStr">
        <is>
          <t>Payroll</t>
        </is>
      </c>
      <c r="C54670" t="inlineStr">
        <is>
          <t>https://www.getapp.com/hr-employee-management-software/payroll/os/web-based</t>
        </is>
      </c>
      <c r="D54670" t="inlineStr">
        <is>
          <t>SUM-IT Total</t>
        </is>
      </c>
      <c r="E54670" t="inlineStr">
        <is>
          <t>https://www.getapp.com/industries-software/a/total/</t>
        </is>
      </c>
      <c r="F54670" t="inlineStr">
        <is>
          <t>Sum-it Computer's Total farm apps allow users to view and update their farm records out and about on a farm. The no non-sense record-keeping makes it super easy to keep accurate and useful farm data.Read more about SUM-IT Total</t>
        </is>
      </c>
    </row>
    <row r="54671">
      <c r="A54671" t="inlineStr">
        <is>
          <t>HR &amp; Employee Management</t>
        </is>
      </c>
      <c r="B54671" t="inlineStr">
        <is>
          <t>Payroll</t>
        </is>
      </c>
      <c r="C54671" t="inlineStr">
        <is>
          <t>https://www.getapp.com/hr-employee-management-software/payroll/os/web-based</t>
        </is>
      </c>
      <c r="D54671" t="inlineStr">
        <is>
          <t>Earny</t>
        </is>
      </c>
      <c r="E54671" t="inlineStr">
        <is>
          <t>https://www.getapp.com/hr-employee-management-software/a/earny/</t>
        </is>
      </c>
      <c r="F54671" t="inlineStr">
        <is>
          <t>Earny  is a payroll software solution designed for SMEs and startups that allows you to manage employee payroll, hours, and deductions. It also offers a wide range of other features including scheduling employees and tracking time sheets, organizing your workforce, creating reports and projects, managing your books and accounts.Read more about Earny</t>
        </is>
      </c>
    </row>
    <row r="54672">
      <c r="A54672" t="inlineStr">
        <is>
          <t>HR &amp; Employee Management</t>
        </is>
      </c>
      <c r="B54672" t="inlineStr">
        <is>
          <t>Payroll</t>
        </is>
      </c>
      <c r="C54672" t="inlineStr">
        <is>
          <t>https://www.getapp.com/hr-employee-management-software/payroll/os/web-based</t>
        </is>
      </c>
      <c r="D54672" t="inlineStr">
        <is>
          <t>Employes</t>
        </is>
      </c>
      <c r="E54672" t="inlineStr">
        <is>
          <t>https://www.getapp.com/hr-employee-management-software/a/employes/</t>
        </is>
      </c>
      <c r="F54672" t="inlineStr">
        <is>
          <t>Employes is a cloud-based payroll management solution that helps enterprises streamline human resource (HR) processes. It enables users to record employee details including hours worked or allowances, and automatically generate pay slips in compliance with industry regulations.Read more about Employes</t>
        </is>
      </c>
    </row>
    <row r="54673">
      <c r="A54673" t="inlineStr">
        <is>
          <t>HR &amp; Employee Management</t>
        </is>
      </c>
      <c r="B54673" t="inlineStr">
        <is>
          <t>Payroll</t>
        </is>
      </c>
      <c r="C54673" t="inlineStr">
        <is>
          <t>https://www.getapp.com/hr-employee-management-software/payroll/os/web-based</t>
        </is>
      </c>
      <c r="D54673" t="inlineStr">
        <is>
          <t>Access Webroster</t>
        </is>
      </c>
      <c r="E54673" t="inlineStr">
        <is>
          <t>https://www.getapp.com/operations-management-software/a/access-webroster/</t>
        </is>
      </c>
      <c r="F54673" t="inlineStr">
        <is>
          <t>Access Webroster is a workforce scheduling software designed to help businesses handle rostering, payroll, billingRead more about Access Webroster</t>
        </is>
      </c>
    </row>
    <row r="54674">
      <c r="A54674" t="inlineStr">
        <is>
          <t>HR &amp; Employee Management</t>
        </is>
      </c>
      <c r="B54674" t="inlineStr">
        <is>
          <t>Payroll</t>
        </is>
      </c>
      <c r="C54674" t="inlineStr">
        <is>
          <t>https://www.getapp.com/hr-employee-management-software/payroll/os/web-based</t>
        </is>
      </c>
      <c r="D54674" t="inlineStr">
        <is>
          <t>Easy Payslip</t>
        </is>
      </c>
      <c r="E54674" t="inlineStr">
        <is>
          <t>https://www.getapp.com/hr-employee-management-software/a/easy-payslip/</t>
        </is>
      </c>
      <c r="F54674" t="inlineStr">
        <is>
          <t>Easy Payslip is a cloud-based payroll management software designed to help small businesses manage employee leaves, payslips, reports, and more via a unified portal. The platform automatically calculates taxes, multiple rates, commissions, overtimes, deductions, and allowances and sends payslips to employees via email.Read more about Easy Payslip</t>
        </is>
      </c>
    </row>
    <row r="54675">
      <c r="A54675" t="inlineStr">
        <is>
          <t>HR &amp; Employee Management</t>
        </is>
      </c>
      <c r="B54675" t="inlineStr">
        <is>
          <t>Payroll</t>
        </is>
      </c>
      <c r="C54675" t="inlineStr">
        <is>
          <t>https://www.getapp.com/hr-employee-management-software/payroll/os/web-based</t>
        </is>
      </c>
      <c r="D54675" t="inlineStr">
        <is>
          <t>Payroll by Sylogist</t>
        </is>
      </c>
      <c r="E54675" t="inlineStr">
        <is>
          <t>https://www.getapp.com/hr-employee-management-software/a/navipayroll/</t>
        </is>
      </c>
      <c r="F54675" t="inlineStr">
        <is>
          <t>NaviPayroll is an online system that can be implemented and run on Microsoft Dynamics 365 Business Central. The NaviPayroll set-up wizard ensures an efficient process so users can quickly begin benefiting from NaviPayroll. Data entry and calculations are completed efficiently and the ability to post, store, and report upon detailed ledger entries per employee or department saves considerable time and money.Read more about Payroll by Sylogist</t>
        </is>
      </c>
    </row>
    <row r="54676">
      <c r="A54676" t="inlineStr">
        <is>
          <t>HR &amp; Employee Management</t>
        </is>
      </c>
      <c r="B54676" t="inlineStr">
        <is>
          <t>Payroll</t>
        </is>
      </c>
      <c r="C54676" t="inlineStr">
        <is>
          <t>https://www.getapp.com/hr-employee-management-software/payroll/os/web-based</t>
        </is>
      </c>
      <c r="D54676" t="inlineStr">
        <is>
          <t>Canopy</t>
        </is>
      </c>
      <c r="E54676" t="inlineStr">
        <is>
          <t>https://www.getapp.com/hr-employee-management-software/a/canopy-1/</t>
        </is>
      </c>
      <c r="F54676" t="inlineStr">
        <is>
          <t>Canopy consolidates all HR data and apps into a centralized platform, allowing firms to reduce costs, improve employee experience, and increase operational efficiency. Key attributes include employee profiles &amp; database, payroll &amp; time-off management, reporting, onboarding, and applicant tracking.Read more about Canopy</t>
        </is>
      </c>
    </row>
    <row r="54677">
      <c r="A54677" t="inlineStr">
        <is>
          <t>HR &amp; Employee Management</t>
        </is>
      </c>
      <c r="B54677" t="inlineStr">
        <is>
          <t>Payroll</t>
        </is>
      </c>
      <c r="C54677" t="inlineStr">
        <is>
          <t>https://www.getapp.com/hr-employee-management-software/payroll/os/web-based</t>
        </is>
      </c>
      <c r="D54677" t="inlineStr">
        <is>
          <t>BIPO Payroll</t>
        </is>
      </c>
      <c r="E54677" t="inlineStr">
        <is>
          <t>https://www.getapp.com/hr-employee-management-software/a/bipo-payroll/</t>
        </is>
      </c>
      <c r="F54677" t="inlineStr">
        <is>
          <t>BIPO Payroll is a high-performance secure payroll management system which supports multi-country payrollRead more about BIPO Payroll</t>
        </is>
      </c>
    </row>
    <row r="54678">
      <c r="A54678" t="inlineStr">
        <is>
          <t>HR &amp; Employee Management</t>
        </is>
      </c>
      <c r="B54678" t="inlineStr">
        <is>
          <t>Payroll</t>
        </is>
      </c>
      <c r="C54678" t="inlineStr">
        <is>
          <t>https://www.getapp.com/hr-employee-management-software/payroll/os/web-based</t>
        </is>
      </c>
      <c r="D54678" t="inlineStr">
        <is>
          <t>Workbeat</t>
        </is>
      </c>
      <c r="E54678" t="inlineStr">
        <is>
          <t>https://www.getapp.com/hr-employee-management-software/a/workbeat/</t>
        </is>
      </c>
      <c r="F54678"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4679">
      <c r="A54679" t="inlineStr">
        <is>
          <t>HR &amp; Employee Management</t>
        </is>
      </c>
      <c r="B54679" t="inlineStr">
        <is>
          <t>Payroll</t>
        </is>
      </c>
      <c r="C54679" t="inlineStr">
        <is>
          <t>https://www.getapp.com/hr-employee-management-software/payroll/os/web-based</t>
        </is>
      </c>
      <c r="D54679" t="inlineStr">
        <is>
          <t>Questor Gestão Contábil</t>
        </is>
      </c>
      <c r="E54679" t="inlineStr">
        <is>
          <t>https://www.getapp.com/finance-accounting-software/a/questor-gestao-contabil/</t>
        </is>
      </c>
      <c r="F54679" t="inlineStr">
        <is>
          <t>Questor Gestão Contábil is a digital solution for accounting offices, responsible for digitalizing processes, automating highly complex calculations, organizing documentation, and centralizing control of operations on a platform divided into different management modules.Read more about Questor Gestão Contábil</t>
        </is>
      </c>
    </row>
    <row r="54680">
      <c r="A54680" t="inlineStr">
        <is>
          <t>HR &amp; Employee Management</t>
        </is>
      </c>
      <c r="B54680" t="inlineStr">
        <is>
          <t>Payroll</t>
        </is>
      </c>
      <c r="C54680" t="inlineStr">
        <is>
          <t>https://www.getapp.com/hr-employee-management-software/payroll/os/web-based</t>
        </is>
      </c>
      <c r="D54680" t="inlineStr">
        <is>
          <t>Numla HR</t>
        </is>
      </c>
      <c r="E54680" t="inlineStr">
        <is>
          <t>https://www.getapp.com/hr-employee-management-software/a/numla-hr/</t>
        </is>
      </c>
      <c r="F54680" t="inlineStr">
        <is>
          <t>Numla HR is a cloud-based tool that lets businesses manage human resource operations such as payroll processing, time-off approvals, and more.Read more about Numla HR</t>
        </is>
      </c>
    </row>
    <row r="54681">
      <c r="A54681" t="inlineStr">
        <is>
          <t>HR &amp; Employee Management</t>
        </is>
      </c>
      <c r="B54681" t="inlineStr">
        <is>
          <t>Payroll</t>
        </is>
      </c>
      <c r="C54681" t="inlineStr">
        <is>
          <t>https://www.getapp.com/hr-employee-management-software/payroll/os/web-based</t>
        </is>
      </c>
      <c r="D54681" t="inlineStr">
        <is>
          <t>Nucleus HR</t>
        </is>
      </c>
      <c r="E54681" t="inlineStr">
        <is>
          <t>https://www.getapp.com/hr-employee-management-software/a/nucleus-hr/</t>
        </is>
      </c>
      <c r="F54681" t="inlineStr">
        <is>
          <t>Nucleus HR is a human resources management software designed to help businesses collect large amounts of data from active and inactive employees, such as family structure, medical data, performance information, and more.Read more about Nucleus HR</t>
        </is>
      </c>
    </row>
    <row r="54682">
      <c r="A54682" t="inlineStr">
        <is>
          <t>HR &amp; Employee Management</t>
        </is>
      </c>
      <c r="B54682" t="inlineStr">
        <is>
          <t>Payroll</t>
        </is>
      </c>
      <c r="C54682" t="inlineStr">
        <is>
          <t>https://www.getapp.com/hr-employee-management-software/payroll/os/web-based</t>
        </is>
      </c>
      <c r="D54682" t="inlineStr">
        <is>
          <t>Performly Payroll</t>
        </is>
      </c>
      <c r="E54682" t="inlineStr">
        <is>
          <t>https://www.getapp.com/hr-employee-management-software/a/performly-payroll/</t>
        </is>
      </c>
      <c r="F54682" t="inlineStr">
        <is>
          <t>Performly Payroll is a cloud-based payroll platform designed to help businesses mitigate payroll errors, calculate employee's working hours, and manage tax withholdings. Organizations can use predefined or customizable pay code templates based on corporate policies, enabling them to automatically streamline payroll operations according to requirements.Read more about Performly Payroll</t>
        </is>
      </c>
    </row>
    <row r="54683">
      <c r="A54683" t="inlineStr">
        <is>
          <t>HR &amp; Employee Management</t>
        </is>
      </c>
      <c r="B54683" t="inlineStr">
        <is>
          <t>Payroll</t>
        </is>
      </c>
      <c r="C54683" t="inlineStr">
        <is>
          <t>https://www.getapp.com/hr-employee-management-software/payroll/os/web-based</t>
        </is>
      </c>
      <c r="D54683" t="inlineStr">
        <is>
          <t>Ichiban Payroll Guru</t>
        </is>
      </c>
      <c r="E54683" t="inlineStr">
        <is>
          <t>https://www.getapp.com/hr-employee-management-software/a/ichiban-payroll-guru/</t>
        </is>
      </c>
      <c r="F54683" t="inlineStr">
        <is>
          <t>Ichiban Payroll Guru is a payroll software designed to help businesses in manufacturing, logistics, distribution, retail, and other industries manage salary slips, pay structures, staff members' leaves, and more from within a unified platform. Organizations can track employees' certificates, passport expiry dates, birthdays, and payroll details using built-in information fields.Read more about Ichiban Payroll Guru</t>
        </is>
      </c>
    </row>
    <row r="54684">
      <c r="A54684" t="inlineStr">
        <is>
          <t>HR &amp; Employee Management</t>
        </is>
      </c>
      <c r="B54684" t="inlineStr">
        <is>
          <t>Payroll</t>
        </is>
      </c>
      <c r="C54684" t="inlineStr">
        <is>
          <t>https://www.getapp.com/hr-employee-management-software/payroll/os/web-based</t>
        </is>
      </c>
      <c r="D54684" t="inlineStr">
        <is>
          <t>KTBSonline</t>
        </is>
      </c>
      <c r="E54684" t="inlineStr">
        <is>
          <t>https://www.getapp.com/hr-employee-management-software/a/ktbsonline/</t>
        </is>
      </c>
      <c r="F54684" t="inlineStr">
        <is>
          <t>KTBSonline is Kelly Benefits’ total benefits solution technology platform, providing convenience to employers, employees, and brokers. It offers a web portal for businesses of all sizes to manage benefits enrollment and administration processes.Read more about KTBSonline</t>
        </is>
      </c>
    </row>
    <row r="54685">
      <c r="A54685" t="inlineStr">
        <is>
          <t>HR &amp; Employee Management</t>
        </is>
      </c>
      <c r="B54685" t="inlineStr">
        <is>
          <t>Payroll</t>
        </is>
      </c>
      <c r="C54685" t="inlineStr">
        <is>
          <t>https://www.getapp.com/hr-employee-management-software/payroll/os/web-based</t>
        </is>
      </c>
      <c r="D54685" t="inlineStr">
        <is>
          <t>Infoniqa</t>
        </is>
      </c>
      <c r="E54685" t="inlineStr">
        <is>
          <t>https://www.getapp.com/hr-employee-management-software/a/infoniqa/</t>
        </is>
      </c>
      <c r="F54685" t="inlineStr">
        <is>
          <t>Infoniqa aims to cover all tasks required of a medium-sized HR department. This ranges from applicant management to personnel administration and development and time recording. The software includes payroll functions. Alternatively, the provider can take care of the payroll.Read more about Infoniqa</t>
        </is>
      </c>
    </row>
    <row r="54686">
      <c r="A54686" t="inlineStr">
        <is>
          <t>HR &amp; Employee Management</t>
        </is>
      </c>
      <c r="B54686" t="inlineStr">
        <is>
          <t>Payroll</t>
        </is>
      </c>
      <c r="C54686" t="inlineStr">
        <is>
          <t>https://www.getapp.com/hr-employee-management-software/payroll/os/web-based</t>
        </is>
      </c>
      <c r="D54686" t="inlineStr">
        <is>
          <t>Payflow</t>
        </is>
      </c>
      <c r="E54686" t="inlineStr">
        <is>
          <t>https://www.getapp.com/all-software/a/payflow/</t>
        </is>
      </c>
      <c r="F54686" t="inlineStr">
        <is>
          <t>The application makes payroll advances more flexible for a company's employees. This tool can be used by employees of member companies. The objective is to facilitate the availability of payroll advances at no cost, to deal with unforeseen or unexpected expenses.Read more about Payflow</t>
        </is>
      </c>
    </row>
    <row r="54687">
      <c r="A54687" t="inlineStr">
        <is>
          <t>HR &amp; Employee Management</t>
        </is>
      </c>
      <c r="B54687" t="inlineStr">
        <is>
          <t>Payroll</t>
        </is>
      </c>
      <c r="C54687" t="inlineStr">
        <is>
          <t>https://www.getapp.com/hr-employee-management-software/payroll/os/web-based</t>
        </is>
      </c>
      <c r="D54687" t="inlineStr">
        <is>
          <t>Zeal</t>
        </is>
      </c>
      <c r="E54687" t="inlineStr">
        <is>
          <t>https://www.getapp.com/hr-employee-management-software/a/zeal-1/</t>
        </is>
      </c>
      <c r="F54687" t="inlineStr">
        <is>
          <t>Zeal provides the premium backend infrastructure you need to offer your ideal payroll product! Go live quickly using our white label components or build custom features using our APIs. However you want to build payroll, Zeal is here to help.Read more about Zeal</t>
        </is>
      </c>
    </row>
    <row r="54688">
      <c r="A54688" t="inlineStr">
        <is>
          <t>HR &amp; Employee Management</t>
        </is>
      </c>
      <c r="B54688" t="inlineStr">
        <is>
          <t>Payroll</t>
        </is>
      </c>
      <c r="C54688" t="inlineStr">
        <is>
          <t>https://www.getapp.com/hr-employee-management-software/payroll/os/web-based</t>
        </is>
      </c>
      <c r="D54688" t="inlineStr">
        <is>
          <t>SUM-IT Total</t>
        </is>
      </c>
      <c r="E54688" t="inlineStr">
        <is>
          <t>https://www.getapp.com/industries-software/a/total/</t>
        </is>
      </c>
      <c r="F54688" t="inlineStr">
        <is>
          <t>Sum-it Computer's Total farm apps allow users to view and update their farm records out and about on a farm. The no non-sense record-keeping makes it super easy to keep accurate and useful farm data.Read more about SUM-IT Total</t>
        </is>
      </c>
    </row>
    <row r="54689">
      <c r="A54689" t="inlineStr">
        <is>
          <t>HR &amp; Employee Management</t>
        </is>
      </c>
      <c r="B54689" t="inlineStr">
        <is>
          <t>Payroll</t>
        </is>
      </c>
      <c r="C54689" t="inlineStr">
        <is>
          <t>https://www.getapp.com/hr-employee-management-software/payroll/os/web-based</t>
        </is>
      </c>
      <c r="D54689" t="inlineStr">
        <is>
          <t>Earny</t>
        </is>
      </c>
      <c r="E54689" t="inlineStr">
        <is>
          <t>https://www.getapp.com/hr-employee-management-software/a/earny/</t>
        </is>
      </c>
      <c r="F54689" t="inlineStr">
        <is>
          <t>Earny  is a payroll software solution designed for SMEs and startups that allows you to manage employee payroll, hours, and deductions. It also offers a wide range of other features including scheduling employees and tracking time sheets, organizing your workforce, creating reports and projects, managing your books and accounts.Read more about Earny</t>
        </is>
      </c>
    </row>
    <row r="54690">
      <c r="A54690" t="inlineStr">
        <is>
          <t>HR &amp; Employee Management</t>
        </is>
      </c>
      <c r="B54690" t="inlineStr">
        <is>
          <t>Payroll</t>
        </is>
      </c>
      <c r="C54690" t="inlineStr">
        <is>
          <t>https://www.getapp.com/hr-employee-management-software/payroll/os/web-based</t>
        </is>
      </c>
      <c r="D54690" t="inlineStr">
        <is>
          <t>ADAM HCM</t>
        </is>
      </c>
      <c r="E54690" t="inlineStr">
        <is>
          <t>https://www.getapp.com/hr-employee-management-software/a/adam-hcm/</t>
        </is>
      </c>
      <c r="F54690" t="inlineStr">
        <is>
          <t>ADAM HCM is an HR management platform for companies located in Latin America, which allows users to manage all aspects of the human resources themselves through a single interface.Read more about ADAM HCM</t>
        </is>
      </c>
    </row>
    <row r="54691">
      <c r="A54691" t="inlineStr">
        <is>
          <t>HR &amp; Employee Management</t>
        </is>
      </c>
      <c r="B54691" t="inlineStr">
        <is>
          <t>Payroll</t>
        </is>
      </c>
      <c r="C54691" t="inlineStr">
        <is>
          <t>https://www.getapp.com/hr-employee-management-software/payroll/os/web-based</t>
        </is>
      </c>
      <c r="D54691" t="inlineStr">
        <is>
          <t>Harmony Roze, HCM</t>
        </is>
      </c>
      <c r="E54691" t="inlineStr">
        <is>
          <t>https://www.getapp.com/hr-employee-management-software/a/harmony-roze-hcm/</t>
        </is>
      </c>
      <c r="F54691" t="inlineStr">
        <is>
          <t>Simplify your payroll processes and provide a best-in-class employee experience with our automated payroll solutions. Reduce processing time, ensure compliance, create the perfect paycheck by managing time, tax, and pay in a single, unified solution which builds lasting trust and boosting efficiency.Read more about Harmony Roze, HCM</t>
        </is>
      </c>
    </row>
    <row r="54692">
      <c r="A54692" t="inlineStr">
        <is>
          <t>HR &amp; Employee Management</t>
        </is>
      </c>
      <c r="B54692" t="inlineStr">
        <is>
          <t>Payroll</t>
        </is>
      </c>
      <c r="C54692" t="inlineStr">
        <is>
          <t>https://www.getapp.com/hr-employee-management-software/payroll/os/web-based</t>
        </is>
      </c>
      <c r="D54692" t="inlineStr">
        <is>
          <t>Payap</t>
        </is>
      </c>
      <c r="E54692" t="inlineStr">
        <is>
          <t>https://www.getapp.com/hr-employee-management-software/a/payap/</t>
        </is>
      </c>
      <c r="F54692" t="inlineStr">
        <is>
          <t>Payap is groundbreaking payroll system that automates the salary processes, simplifies pricing and deliver a great user experience.Read more about Payap</t>
        </is>
      </c>
    </row>
    <row r="54693">
      <c r="A54693" t="inlineStr">
        <is>
          <t>HR &amp; Employee Management</t>
        </is>
      </c>
      <c r="B54693" t="inlineStr">
        <is>
          <t>Payroll</t>
        </is>
      </c>
      <c r="C54693" t="inlineStr">
        <is>
          <t>https://www.getapp.com/hr-employee-management-software/payroll/os/web-based</t>
        </is>
      </c>
      <c r="D54693" t="inlineStr">
        <is>
          <t>cuteOffice</t>
        </is>
      </c>
      <c r="E54693" t="inlineStr">
        <is>
          <t>https://www.getapp.com/hr-employee-management-software/a/cuteoffice/</t>
        </is>
      </c>
      <c r="F54693" t="inlineStr">
        <is>
          <t>cuteOffice ERP provides tools that streamline the entire office operations and improve productivity.Read more about cuteOffice</t>
        </is>
      </c>
    </row>
    <row r="54694">
      <c r="A54694" t="inlineStr">
        <is>
          <t>HR &amp; Employee Management</t>
        </is>
      </c>
      <c r="B54694" t="inlineStr">
        <is>
          <t>Payroll</t>
        </is>
      </c>
      <c r="C54694" t="inlineStr">
        <is>
          <t>https://www.getapp.com/hr-employee-management-software/payroll/os/web-based</t>
        </is>
      </c>
      <c r="D54694" t="inlineStr">
        <is>
          <t>Payroll</t>
        </is>
      </c>
      <c r="E54694" t="inlineStr">
        <is>
          <t>https://www.getapp.com/hr-employee-management-software/a/advanced-payroll/</t>
        </is>
      </c>
      <c r="F54694" t="inlineStr">
        <is>
          <t>Our HMRC-recognised payroll software brings together automation, compliance and high-speed processing, making sure your employees are always paid accurately and on time.Read more about Payroll</t>
        </is>
      </c>
    </row>
    <row r="54695">
      <c r="A54695" t="inlineStr">
        <is>
          <t>HR &amp; Employee Management</t>
        </is>
      </c>
      <c r="B54695" t="inlineStr">
        <is>
          <t>Payroll</t>
        </is>
      </c>
      <c r="C54695" t="inlineStr">
        <is>
          <t>https://www.getapp.com/hr-employee-management-software/payroll/os/web-based</t>
        </is>
      </c>
      <c r="D54695" t="inlineStr">
        <is>
          <t>Ultimatix Payroll &amp; HRMS</t>
        </is>
      </c>
      <c r="E54695" t="inlineStr">
        <is>
          <t>https://www.getapp.com/hr-employee-management-software/a/orange-payroll/</t>
        </is>
      </c>
      <c r="F54695" t="inlineStr">
        <is>
          <t>Ultimatix Payroll &amp; HRMS is a cloud-based solution that helps businesses manage payroll, recruitments, regulatory compliance, business expenses, and employee databases, along with all of their other HR-related processes. This solution is used by businesses of all sizes, and it provides a complete set of tools for managing employee requisitions, job postings, applicant sourcing, and more.Read more about Ultimatix Payroll &amp; HRMS</t>
        </is>
      </c>
    </row>
    <row r="54696">
      <c r="A54696" t="inlineStr">
        <is>
          <t>HR &amp; Employee Management</t>
        </is>
      </c>
      <c r="B54696" t="inlineStr">
        <is>
          <t>Payroll</t>
        </is>
      </c>
      <c r="C54696" t="inlineStr">
        <is>
          <t>https://www.getapp.com/hr-employee-management-software/payroll/os/web-based</t>
        </is>
      </c>
      <c r="D54696" t="inlineStr">
        <is>
          <t>AddettoHR</t>
        </is>
      </c>
      <c r="E54696" t="inlineStr">
        <is>
          <t>https://www.getapp.com/hr-employee-management-software/a/addettohr/</t>
        </is>
      </c>
      <c r="F54696" t="inlineStr">
        <is>
          <t>AddettoHR is an HR lifecycle management software that allows businesses to handle employee functions from recruitment to retirement.Read more about AddettoHR</t>
        </is>
      </c>
    </row>
    <row r="54697">
      <c r="A54697" t="inlineStr">
        <is>
          <t>HR &amp; Employee Management</t>
        </is>
      </c>
      <c r="B54697" t="inlineStr">
        <is>
          <t>Payroll</t>
        </is>
      </c>
      <c r="C54697" t="inlineStr">
        <is>
          <t>https://www.getapp.com/hr-employee-management-software/payroll/os/web-based</t>
        </is>
      </c>
      <c r="D54697" t="inlineStr">
        <is>
          <t>Loon</t>
        </is>
      </c>
      <c r="E54697" t="inlineStr">
        <is>
          <t>https://www.getapp.com/hr-employee-management-software/a/loon/</t>
        </is>
      </c>
      <c r="F54697" t="inlineStr">
        <is>
          <t>Loon is payroll management platform for calculating, storing, and sharing employee salaries, pensions, bonuses, and more. Payroll managers can input data relating to company-wide gross salaries, sick leave, holidays, taxes, bonuses, and deductions so Loon can calculate individual employees payroll.Read more about Loon</t>
        </is>
      </c>
    </row>
    <row r="54698">
      <c r="A54698" t="inlineStr">
        <is>
          <t>HR &amp; Employee Management</t>
        </is>
      </c>
      <c r="B54698" t="inlineStr">
        <is>
          <t>Payroll</t>
        </is>
      </c>
      <c r="C54698" t="inlineStr">
        <is>
          <t>https://www.getapp.com/hr-employee-management-software/payroll/os/web-based</t>
        </is>
      </c>
      <c r="D54698" t="inlineStr">
        <is>
          <t>SDB Salaris</t>
        </is>
      </c>
      <c r="E54698" t="inlineStr">
        <is>
          <t>https://www.getapp.com/hr-employee-management-software/a/sdb-salaris/</t>
        </is>
      </c>
      <c r="F54698" t="inlineStr">
        <is>
          <t>SDB Salaris is a cloud-based payroll solution that covers personnel registration, salary and test processing, and extensive checking and correction options for the healthcare industry. The platform provides accurate and current financial information including forecasts of future costs and budgets.Read more about SDB Salaris</t>
        </is>
      </c>
    </row>
    <row r="54699">
      <c r="A54699" t="inlineStr">
        <is>
          <t>HR &amp; Employee Management</t>
        </is>
      </c>
      <c r="B54699" t="inlineStr">
        <is>
          <t>Payroll</t>
        </is>
      </c>
      <c r="C54699" t="inlineStr">
        <is>
          <t>https://www.getapp.com/hr-employee-management-software/payroll/os/web-based</t>
        </is>
      </c>
      <c r="D54699" t="inlineStr">
        <is>
          <t>Loket.nl</t>
        </is>
      </c>
      <c r="E54699" t="inlineStr">
        <is>
          <t>https://www.getapp.com/hr-employee-management-software/a/loket-nl/</t>
        </is>
      </c>
      <c r="F54699" t="inlineStr">
        <is>
          <t>Loket.nl is a human resources (HR) &amp; payroll management platform for accountants and employers. It offers tools for processing human resource and payroll administration tasks as well as collaborating with accountants and employees to maintain up-to-date personnel and legal information.Read more about Loket.nl</t>
        </is>
      </c>
    </row>
    <row r="54700">
      <c r="A54700" t="inlineStr">
        <is>
          <t>HR &amp; Employee Management</t>
        </is>
      </c>
      <c r="B54700" t="inlineStr">
        <is>
          <t>Payroll</t>
        </is>
      </c>
      <c r="C54700" t="inlineStr">
        <is>
          <t>https://www.getapp.com/hr-employee-management-software/payroll/os/web-based</t>
        </is>
      </c>
      <c r="D54700" t="inlineStr">
        <is>
          <t>Employes</t>
        </is>
      </c>
      <c r="E54700" t="inlineStr">
        <is>
          <t>https://www.getapp.com/hr-employee-management-software/a/employes/</t>
        </is>
      </c>
      <c r="F54700" t="inlineStr">
        <is>
          <t>Employes is a cloud-based payroll management solution that helps enterprises streamline human resource (HR) processes. It enables users to record employee details including hours worked or allowances, and automatically generate pay slips in compliance with industry regulations.Read more about Employes</t>
        </is>
      </c>
    </row>
    <row r="54701">
      <c r="A54701" t="inlineStr">
        <is>
          <t>HR &amp; Employee Management</t>
        </is>
      </c>
      <c r="B54701" t="inlineStr">
        <is>
          <t>Payroll</t>
        </is>
      </c>
      <c r="C54701" t="inlineStr">
        <is>
          <t>https://www.getapp.com/hr-employee-management-software/payroll/os/web-based</t>
        </is>
      </c>
      <c r="D54701" t="inlineStr">
        <is>
          <t>Borderless</t>
        </is>
      </c>
      <c r="E54701" t="inlineStr">
        <is>
          <t>https://www.getapp.com/hr-employee-management-software/a/borderless/</t>
        </is>
      </c>
      <c r="F54701" t="inlineStr">
        <is>
          <t>Borderless is a cloud-based solution that enables organizations to quickly and compliantly onboard their global talent in several countries without setting up local bank accounts or legal entities. It includes features such as real-time payments, payroll, benefits, and tax compliance.Read more about Borderless</t>
        </is>
      </c>
    </row>
    <row r="54702">
      <c r="A54702" t="inlineStr">
        <is>
          <t>HR &amp; Employee Management</t>
        </is>
      </c>
      <c r="B54702" t="inlineStr">
        <is>
          <t>Payroll</t>
        </is>
      </c>
      <c r="C54702" t="inlineStr">
        <is>
          <t>https://www.getapp.com/hr-employee-management-software/payroll/os/web-based</t>
        </is>
      </c>
      <c r="D54702" t="inlineStr">
        <is>
          <t>HR Blizz</t>
        </is>
      </c>
      <c r="E54702" t="inlineStr">
        <is>
          <t>https://www.getapp.com/all-software/a/hr-blizz/</t>
        </is>
      </c>
      <c r="F54702" t="inlineStr">
        <is>
          <t>HR Blizz, developed by Mercans, is a global payroll solution trusted by various businesses across the globe. Its user-friendly interface makes it easy for HR professionals to navigate and manage global payroll operations efficiently.Read more about HR Blizz</t>
        </is>
      </c>
    </row>
    <row r="54703">
      <c r="A54703" t="inlineStr">
        <is>
          <t>HR &amp; Employee Management</t>
        </is>
      </c>
      <c r="B54703" t="inlineStr">
        <is>
          <t>Payroll</t>
        </is>
      </c>
      <c r="C54703" t="inlineStr">
        <is>
          <t>https://www.getapp.com/hr-employee-management-software/payroll/os/web-based</t>
        </is>
      </c>
      <c r="D54703" t="inlineStr">
        <is>
          <t>Warp</t>
        </is>
      </c>
      <c r="E54703" t="inlineStr">
        <is>
          <t>https://www.getapp.com/hr-employee-management-software/a/warp/</t>
        </is>
      </c>
      <c r="F54703" t="inlineStr">
        <is>
          <t>Warp is the best cloud based payroll platform for founders to run their companies. Never waste time on payroll operations again.Read more about Warp</t>
        </is>
      </c>
    </row>
    <row r="54704">
      <c r="A54704" t="inlineStr">
        <is>
          <t>HR &amp; Employee Management</t>
        </is>
      </c>
      <c r="B54704" t="inlineStr">
        <is>
          <t>Payroll</t>
        </is>
      </c>
      <c r="C54704" t="inlineStr">
        <is>
          <t>https://www.getapp.com/hr-employee-management-software/payroll/os/web-based</t>
        </is>
      </c>
      <c r="D54704" t="inlineStr">
        <is>
          <t>Lessor</t>
        </is>
      </c>
      <c r="E54704" t="inlineStr">
        <is>
          <t>https://www.getapp.com/all-software/a/lessor/</t>
        </is>
      </c>
      <c r="F54704" t="inlineStr">
        <is>
          <t>Lessor's secure and efficient payroll and HR system is designed to streamline payroll processes and prioritize data protection.Read more about Lessor</t>
        </is>
      </c>
    </row>
    <row r="54705">
      <c r="A54705" t="inlineStr">
        <is>
          <t>HR &amp; Employee Management</t>
        </is>
      </c>
      <c r="B54705" t="inlineStr">
        <is>
          <t>Payroll</t>
        </is>
      </c>
      <c r="C54705" t="inlineStr">
        <is>
          <t>https://www.getapp.com/hr-employee-management-software/payroll/os/web-based</t>
        </is>
      </c>
      <c r="D54705" t="inlineStr">
        <is>
          <t>Danløn</t>
        </is>
      </c>
      <c r="E54705" t="inlineStr">
        <is>
          <t>https://www.getapp.com/hr-employee-management-software/a/danlon/</t>
        </is>
      </c>
      <c r="F54705" t="inlineStr">
        <is>
          <t>Danløn is a platform that allows you to easily manage your payroll and other HR responsiblities in an instant.Read more about Danløn</t>
        </is>
      </c>
    </row>
    <row r="54706">
      <c r="A54706" t="inlineStr">
        <is>
          <t>HR &amp; Employee Management</t>
        </is>
      </c>
      <c r="B54706" t="inlineStr">
        <is>
          <t>Payroll</t>
        </is>
      </c>
      <c r="C54706" t="inlineStr">
        <is>
          <t>https://www.getapp.com/hr-employee-management-software/payroll/os/web-based</t>
        </is>
      </c>
      <c r="D54706" t="inlineStr">
        <is>
          <t>LohnAs</t>
        </is>
      </c>
      <c r="E54706" t="inlineStr">
        <is>
          <t>https://www.getapp.com/all-software/a/lohnas/</t>
        </is>
      </c>
      <c r="F54706" t="inlineStr">
        <is>
          <t>LohnAs is software solution that treamlinez payroll procedures for small businesses, making them seamless and efficient.Read more about LohnAs</t>
        </is>
      </c>
    </row>
    <row r="54707">
      <c r="A54707" t="inlineStr">
        <is>
          <t>HR &amp; Employee Management</t>
        </is>
      </c>
      <c r="B54707" t="inlineStr">
        <is>
          <t>Payroll</t>
        </is>
      </c>
      <c r="C54707" t="inlineStr">
        <is>
          <t>https://www.getapp.com/hr-employee-management-software/payroll/os/web-based</t>
        </is>
      </c>
      <c r="D54707" t="inlineStr">
        <is>
          <t>HCWork</t>
        </is>
      </c>
      <c r="E54707" t="inlineStr">
        <is>
          <t>https://www.getapp.com/hr-employee-management-software/a/hcwork/</t>
        </is>
      </c>
      <c r="F54707" t="inlineStr">
        <is>
          <t>HCWork is a comprehensive software solution designed for efficient human capital management, suitable for both small and large areas of any type of company or industry. With HCWork, businesses can streamline human resource processes, automate payroll processing, and digitize the company's communication.Read more about HCWork</t>
        </is>
      </c>
    </row>
    <row r="54708">
      <c r="A54708" t="inlineStr">
        <is>
          <t>HR &amp; Employee Management</t>
        </is>
      </c>
      <c r="B54708" t="inlineStr">
        <is>
          <t>Payroll</t>
        </is>
      </c>
      <c r="C54708" t="inlineStr">
        <is>
          <t>https://www.getapp.com/hr-employee-management-software/payroll/os/web-based</t>
        </is>
      </c>
      <c r="D54708" t="inlineStr">
        <is>
          <t>Gusto Embedded</t>
        </is>
      </c>
      <c r="E54708" t="inlineStr">
        <is>
          <t>https://www.getapp.com/hr-employee-management-software/a/gusto-embedded/</t>
        </is>
      </c>
      <c r="F54708" t="inlineStr">
        <is>
          <t>Gusto Embedded is a payroll API providing modular, customizable, and pre-built UI flows for development teams. This solution can help companies develop payroll and HR solutions that meet their unique needs. As a plug-and-play API solution, Gusto Embedded allows developers to leverage Gusto's extensive features and capabilities to build complete payroll solutions.Read more about Gusto Embedded</t>
        </is>
      </c>
    </row>
    <row r="54709">
      <c r="A54709" t="inlineStr">
        <is>
          <t>HR &amp; Employee Management</t>
        </is>
      </c>
      <c r="B54709" t="inlineStr">
        <is>
          <t>Payroll</t>
        </is>
      </c>
      <c r="C54709" t="inlineStr">
        <is>
          <t>https://www.getapp.com/hr-employee-management-software/payroll/os/web-based</t>
        </is>
      </c>
      <c r="D54709" t="inlineStr">
        <is>
          <t>Illizeo</t>
        </is>
      </c>
      <c r="E54709" t="inlineStr">
        <is>
          <t>https://www.getapp.com/collaboration-software/a/illizeo/</t>
        </is>
      </c>
      <c r="F54709" t="inlineStr">
        <is>
          <t>Illizeo: Leading provider of HR Cloud solutions for SMEs in Europe. Optimizes employee processes, consolidates HR tasks, and offers automated workflows, seamless integrations, and customizable reports. User-friendly, adaptable, exceptional support. Streamline operations, drive growth.Read more about Illizeo</t>
        </is>
      </c>
    </row>
    <row r="54710">
      <c r="A54710" t="inlineStr">
        <is>
          <t>HR &amp; Employee Management</t>
        </is>
      </c>
      <c r="B54710" t="inlineStr">
        <is>
          <t>Payroll</t>
        </is>
      </c>
      <c r="C54710" t="inlineStr">
        <is>
          <t>https://www.getapp.com/hr-employee-management-software/payroll/os/web-based</t>
        </is>
      </c>
      <c r="D54710" t="inlineStr">
        <is>
          <t>Payroll</t>
        </is>
      </c>
      <c r="E54710" t="inlineStr">
        <is>
          <t>https://www.getapp.com/hr-employee-management-software/a/payroll-1/</t>
        </is>
      </c>
      <c r="F54710" t="inlineStr">
        <is>
          <t>Payroll is a desktop accounting solution designed to handle your company's payroll needs.Read more about Payroll</t>
        </is>
      </c>
    </row>
    <row r="54711">
      <c r="A54711" t="inlineStr">
        <is>
          <t>HR &amp; Employee Management</t>
        </is>
      </c>
      <c r="B54711" t="inlineStr">
        <is>
          <t>Payroll</t>
        </is>
      </c>
      <c r="C54711" t="inlineStr">
        <is>
          <t>https://www.getapp.com/hr-employee-management-software/payroll/os/web-based</t>
        </is>
      </c>
      <c r="D54711" t="inlineStr">
        <is>
          <t>Roll by ADP</t>
        </is>
      </c>
      <c r="E54711" t="inlineStr">
        <is>
          <t>https://www.getapp.com/all-software/a/roll-by-adp/</t>
        </is>
      </c>
      <c r="F54711" t="inlineStr">
        <is>
          <t>No desktop. No laptop. No problem. Get your employees paid with just a few taps — right from your phone; with the award-winning payroll app, Roll by ADP.Run payroll today, digitally deposit funds instantly, or next day. Time is money — Roll saves you both.Read more about Roll by ADP</t>
        </is>
      </c>
    </row>
    <row r="54712">
      <c r="A54712" t="inlineStr">
        <is>
          <t>HR &amp; Employee Management</t>
        </is>
      </c>
      <c r="B54712" t="inlineStr">
        <is>
          <t>Payroll</t>
        </is>
      </c>
      <c r="C54712" t="inlineStr">
        <is>
          <t>https://www.getapp.com/hr-employee-management-software/payroll/os/web-based</t>
        </is>
      </c>
      <c r="D54712" t="inlineStr">
        <is>
          <t>Mool</t>
        </is>
      </c>
      <c r="E54712" t="inlineStr">
        <is>
          <t>https://www.getapp.com/hr-employee-management-software/a/mool/</t>
        </is>
      </c>
      <c r="F54712" t="inlineStr">
        <is>
          <t>Mool is a tax optimization and salary personalization tool that helps businesses streamline personal finance processes through efficient tax planning, smart investments, insurance, and borrowing choices.Read more about Mool</t>
        </is>
      </c>
    </row>
    <row r="54713">
      <c r="A54713" t="inlineStr">
        <is>
          <t>HR &amp; Employee Management</t>
        </is>
      </c>
      <c r="B54713" t="inlineStr">
        <is>
          <t>Payroll</t>
        </is>
      </c>
      <c r="C54713" t="inlineStr">
        <is>
          <t>https://www.getapp.com/hr-employee-management-software/payroll/os/web-based</t>
        </is>
      </c>
      <c r="D54713" t="inlineStr">
        <is>
          <t>ADP Next Gen HCM</t>
        </is>
      </c>
      <c r="E54713" t="inlineStr">
        <is>
          <t>https://www.getapp.com/hr-employee-management-software/a/adp-next-gen-hcm/</t>
        </is>
      </c>
      <c r="F54713" t="inlineStr">
        <is>
          <t>DP Next Gen HCM helps businesses make it easier for managers and employees alike by handling payroll, HR tools, and more.With ADP Next Gen HCM, users can manage their employees’ benefits, time and attendance records, and employee perks from one easy dashboard with access to flexible administration tools in order to provide a better work experience for their employees.Read more about ADP Next Gen HCM</t>
        </is>
      </c>
    </row>
    <row r="54714">
      <c r="A54714" t="inlineStr">
        <is>
          <t>HR &amp; Employee Management</t>
        </is>
      </c>
      <c r="B54714" t="inlineStr">
        <is>
          <t>Payroll</t>
        </is>
      </c>
      <c r="C54714" t="inlineStr">
        <is>
          <t>https://www.getapp.com/hr-employee-management-software/payroll/os/web-based</t>
        </is>
      </c>
      <c r="D54714" t="inlineStr">
        <is>
          <t>KAMI Workforce</t>
        </is>
      </c>
      <c r="E54714" t="inlineStr">
        <is>
          <t>https://www.getapp.com/hr-employee-management-software/a/kami-workforce/</t>
        </is>
      </c>
      <c r="F54714" t="inlineStr">
        <is>
          <t>KAMI Workforce is an HR management solution that helps streamline HR operations, manage loan requests, handle tax compliance, and more on a unified platform.Read more about KAMI Workforce</t>
        </is>
      </c>
    </row>
    <row r="54715">
      <c r="A54715" t="inlineStr">
        <is>
          <t>HR &amp; Employee Management</t>
        </is>
      </c>
      <c r="B54715" t="inlineStr">
        <is>
          <t>Payroll</t>
        </is>
      </c>
      <c r="C54715" t="inlineStr">
        <is>
          <t>https://www.getapp.com/hr-employee-management-software/payroll/os/web-based</t>
        </is>
      </c>
      <c r="D54715" t="inlineStr">
        <is>
          <t>ErisHR One</t>
        </is>
      </c>
      <c r="E54715" t="inlineStr">
        <is>
          <t>https://www.getapp.com/hr-employee-management-software/a/erishr-one/</t>
        </is>
      </c>
      <c r="F54715" t="inlineStr">
        <is>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is>
      </c>
    </row>
    <row r="54716">
      <c r="A54716" t="inlineStr">
        <is>
          <t>HR &amp; Employee Management</t>
        </is>
      </c>
      <c r="B54716" t="inlineStr">
        <is>
          <t>Payroll</t>
        </is>
      </c>
      <c r="C54716" t="inlineStr">
        <is>
          <t>https://www.getapp.com/hr-employee-management-software/payroll/os/web-based</t>
        </is>
      </c>
      <c r="D54716" t="inlineStr">
        <is>
          <t>Collatree HR Management System</t>
        </is>
      </c>
      <c r="E54716" t="inlineStr">
        <is>
          <t>https://www.getapp.com/hr-employee-management-software/a/collatree-hr-management-system/</t>
        </is>
      </c>
      <c r="F54716"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4717">
      <c r="A54717" t="inlineStr">
        <is>
          <t>HR &amp; Employee Management</t>
        </is>
      </c>
      <c r="B54717" t="inlineStr">
        <is>
          <t>Payroll</t>
        </is>
      </c>
      <c r="C54717" t="inlineStr">
        <is>
          <t>https://www.getapp.com/hr-employee-management-software/payroll/os/web-based</t>
        </is>
      </c>
      <c r="D54717" t="inlineStr">
        <is>
          <t>PayrollPlus</t>
        </is>
      </c>
      <c r="E54717" t="inlineStr">
        <is>
          <t>https://www.getapp.com/hr-employee-management-software/a/payrollplus/</t>
        </is>
      </c>
      <c r="F54717" t="inlineStr">
        <is>
          <t>PayrollPlus is a cloud-based payroll platform that helps streamline payroll processing for freelancers and companies in Switzerland. It helps handle insurance, payroll accounting, social security contributions, and salary payments for its customers. The platform helps streamline payroll processing via direct wage deposit, tax filing, reporting, and more.Read more about PayrollPlus</t>
        </is>
      </c>
    </row>
    <row r="54718">
      <c r="A54718" t="inlineStr">
        <is>
          <t>HR &amp; Employee Management</t>
        </is>
      </c>
      <c r="B54718" t="inlineStr">
        <is>
          <t>Payroll</t>
        </is>
      </c>
      <c r="C54718" t="inlineStr">
        <is>
          <t>https://www.getapp.com/hr-employee-management-software/payroll/os/web-based</t>
        </is>
      </c>
      <c r="D54718" t="inlineStr">
        <is>
          <t>Teczen</t>
        </is>
      </c>
      <c r="E54718" t="inlineStr">
        <is>
          <t>https://www.getapp.com/project-management-planning-software/a/teczen/</t>
        </is>
      </c>
      <c r="F54718" t="inlineStr">
        <is>
          <t>Teczen is an enterprise resource planning (ERP) solution that helps businesses manage meetings, human resource processes, documents, expenses, assets, sales, inventory, and more from within a unified platform.Read more about Teczen</t>
        </is>
      </c>
    </row>
    <row r="54719">
      <c r="A54719" t="inlineStr">
        <is>
          <t>HR &amp; Employee Management</t>
        </is>
      </c>
      <c r="B54719" t="inlineStr">
        <is>
          <t>Payroll</t>
        </is>
      </c>
      <c r="C54719" t="inlineStr">
        <is>
          <t>https://www.getapp.com/hr-employee-management-software/payroll/os/web-based</t>
        </is>
      </c>
      <c r="D54719" t="inlineStr">
        <is>
          <t>HCM Cloud</t>
        </is>
      </c>
      <c r="E54719" t="inlineStr">
        <is>
          <t>https://www.getapp.com/hr-employee-management-software/a/hcm-cloud/</t>
        </is>
      </c>
      <c r="F54719" t="inlineStr">
        <is>
          <t>Zellis HCM is a modern payroll and HR suite for enterprise organisations looking for a superior service. Zellis is proud to be the market leader for HCM, providing what an ever-changing working world needs to engage employees, empower HR teams, and make organisations more efficient.Read more about HCM Cloud</t>
        </is>
      </c>
    </row>
    <row r="54720">
      <c r="A54720" t="inlineStr">
        <is>
          <t>HR &amp; Employee Management</t>
        </is>
      </c>
      <c r="B54720" t="inlineStr">
        <is>
          <t>Payroll</t>
        </is>
      </c>
      <c r="C54720" t="inlineStr">
        <is>
          <t>https://www.getapp.com/hr-employee-management-software/payroll/os/web-based</t>
        </is>
      </c>
      <c r="D54720" t="inlineStr">
        <is>
          <t>Payroo</t>
        </is>
      </c>
      <c r="E54720" t="inlineStr">
        <is>
          <t>https://www.getapp.com/hr-employee-management-software/a/payroo/</t>
        </is>
      </c>
      <c r="F54720" t="inlineStr">
        <is>
          <t>Payroo is a cloud-based payroll solution that helps businesses create timesheets, track payments, manage taxes, and generate pay slips on a unified interface. The software provides allows users to create scheduled or unscheduled pay runs, define pay rates, and manage allowances and deductions. It also helps employers manage timesheets, track leave balance, automatically calculate taxes, and distribute pay slips.Read more about Payroo</t>
        </is>
      </c>
    </row>
    <row r="54721">
      <c r="A54721" t="inlineStr">
        <is>
          <t>HR &amp; Employee Management</t>
        </is>
      </c>
      <c r="B54721" t="inlineStr">
        <is>
          <t>Payroll</t>
        </is>
      </c>
      <c r="C54721" t="inlineStr">
        <is>
          <t>https://www.getapp.com/hr-employee-management-software/payroll/os/web-based</t>
        </is>
      </c>
      <c r="D54721" t="inlineStr">
        <is>
          <t>Leeto</t>
        </is>
      </c>
      <c r="E54721" t="inlineStr">
        <is>
          <t>https://www.getapp.com/hr-employee-management-software/a/leeto/</t>
        </is>
      </c>
      <c r="F54721" t="inlineStr">
        <is>
          <t>Leeto is a management software package that optimizes the social benefits administration by the managers of social and economic committees or company management. Employees have access to all benefits and can manage registrations and service payments for themselves.Read more about Leeto</t>
        </is>
      </c>
    </row>
    <row r="54722">
      <c r="A54722" t="inlineStr">
        <is>
          <t>HR &amp; Employee Management</t>
        </is>
      </c>
      <c r="B54722" t="inlineStr">
        <is>
          <t>Payroll</t>
        </is>
      </c>
      <c r="C54722" t="inlineStr">
        <is>
          <t>https://www.getapp.com/hr-employee-management-software/payroll/os/web-based</t>
        </is>
      </c>
      <c r="D54722" t="inlineStr">
        <is>
          <t>IRIS KashFlow</t>
        </is>
      </c>
      <c r="E54722" t="inlineStr">
        <is>
          <t>https://www.getapp.com/finance-accounting-software/a/iris-kashflow/</t>
        </is>
      </c>
      <c r="F54722" t="inlineStr">
        <is>
          <t>IRIS KashFlow is easy-to-use accounting software that simplifies bookkeeping and payroll for small businesses. The cloud-based software offers features like intuitive invoicing, automatic VAT updates, and integrated payments to help businesses get paid faster and manage their finances more efficiently. IRIS KashFlow is designed to be set up quickly and used from anywhere, making it an ideal solution for sole traders, contractors, and growing companies.Read more about IRIS KashFlow</t>
        </is>
      </c>
    </row>
    <row r="54723">
      <c r="A54723" t="inlineStr">
        <is>
          <t>HR &amp; Employee Management</t>
        </is>
      </c>
      <c r="B54723" t="inlineStr">
        <is>
          <t>Payroll</t>
        </is>
      </c>
      <c r="C54723" t="inlineStr">
        <is>
          <t>https://www.getapp.com/hr-employee-management-software/payroll/os/web-based</t>
        </is>
      </c>
      <c r="D54723" t="inlineStr">
        <is>
          <t>PayWheel</t>
        </is>
      </c>
      <c r="E54723" t="inlineStr">
        <is>
          <t>https://www.getapp.com/hr-employee-management-software/a/paywheel/</t>
        </is>
      </c>
      <c r="F54723" t="inlineStr">
        <is>
          <t>PayWheel is a comprehensive payroll software that streamlines and simplifies HR management. The software features payroll management, employee self-service, time and attendance tracking, leave and holiday management, reimbursements, informative reports, statutory compliance, and data protection.Read more about PayWheel</t>
        </is>
      </c>
    </row>
    <row r="54724">
      <c r="A54724" t="inlineStr">
        <is>
          <t>HR &amp; Employee Management</t>
        </is>
      </c>
      <c r="B54724" t="inlineStr">
        <is>
          <t>Payroll</t>
        </is>
      </c>
      <c r="C54724" t="inlineStr">
        <is>
          <t>https://www.getapp.com/hr-employee-management-software/payroll/os/web-based</t>
        </is>
      </c>
      <c r="D54724" t="inlineStr">
        <is>
          <t>OneKhata</t>
        </is>
      </c>
      <c r="E54724" t="inlineStr">
        <is>
          <t>https://www.getapp.com/project-management-planning-software/a/onekhata/</t>
        </is>
      </c>
      <c r="F54724" t="inlineStr">
        <is>
          <t>OneKhata is a business management solution that enables small businesses and individuals to handle accounts, staff members, attendance, collections, payroll processes, invoices, receipts, and more from within a unified platform.Read more about OneKhata</t>
        </is>
      </c>
    </row>
    <row r="54725">
      <c r="A54725" t="inlineStr">
        <is>
          <t>HR &amp; Employee Management</t>
        </is>
      </c>
      <c r="B54725" t="inlineStr">
        <is>
          <t>Payroll</t>
        </is>
      </c>
      <c r="C54725" t="inlineStr">
        <is>
          <t>https://www.getapp.com/hr-employee-management-software/payroll/os/web-based</t>
        </is>
      </c>
      <c r="D54725" t="inlineStr">
        <is>
          <t>Mool</t>
        </is>
      </c>
      <c r="E54725" t="inlineStr">
        <is>
          <t>https://www.getapp.com/hr-employee-management-software/a/mool/</t>
        </is>
      </c>
      <c r="F54725" t="inlineStr">
        <is>
          <t>Mool is a tax optimization and salary personalization tool that helps businesses streamline personal finance processes through efficient tax planning, smart investments, insurance, and borrowing choices.Read more about Mool</t>
        </is>
      </c>
    </row>
    <row r="54726">
      <c r="A54726" t="inlineStr">
        <is>
          <t>HR &amp; Employee Management</t>
        </is>
      </c>
      <c r="B54726" t="inlineStr">
        <is>
          <t>Payroll</t>
        </is>
      </c>
      <c r="C54726" t="inlineStr">
        <is>
          <t>https://www.getapp.com/hr-employee-management-software/payroll/os/web-based</t>
        </is>
      </c>
      <c r="D54726" t="inlineStr">
        <is>
          <t>ADP Next Gen HCM</t>
        </is>
      </c>
      <c r="E54726" t="inlineStr">
        <is>
          <t>https://www.getapp.com/hr-employee-management-software/a/adp-next-gen-hcm/</t>
        </is>
      </c>
      <c r="F54726" t="inlineStr">
        <is>
          <t>DP Next Gen HCM helps businesses make it easier for managers and employees alike by handling payroll, HR tools, and more.With ADP Next Gen HCM, users can manage their employees’ benefits, time and attendance records, and employee perks from one easy dashboard with access to flexible administration tools in order to provide a better work experience for their employees.Read more about ADP Next Gen HCM</t>
        </is>
      </c>
    </row>
    <row r="54727">
      <c r="A54727" t="inlineStr">
        <is>
          <t>HR &amp; Employee Management</t>
        </is>
      </c>
      <c r="B54727" t="inlineStr">
        <is>
          <t>Payroll</t>
        </is>
      </c>
      <c r="C54727" t="inlineStr">
        <is>
          <t>https://www.getapp.com/hr-employee-management-software/payroll/os/web-based</t>
        </is>
      </c>
      <c r="D54727" t="inlineStr">
        <is>
          <t>Warp</t>
        </is>
      </c>
      <c r="E54727" t="inlineStr">
        <is>
          <t>https://www.getapp.com/hr-employee-management-software/a/warp/</t>
        </is>
      </c>
      <c r="F54727" t="inlineStr">
        <is>
          <t>Warp is the best cloud based payroll platform for founders to run their companies. Never waste time on payroll operations again.Read more about Warp</t>
        </is>
      </c>
    </row>
    <row r="54728">
      <c r="A54728" t="inlineStr">
        <is>
          <t>HR &amp; Employee Management</t>
        </is>
      </c>
      <c r="B54728" t="inlineStr">
        <is>
          <t>Payroll</t>
        </is>
      </c>
      <c r="C54728" t="inlineStr">
        <is>
          <t>https://www.getapp.com/hr-employee-management-software/payroll/os/web-based</t>
        </is>
      </c>
      <c r="D54728" t="inlineStr">
        <is>
          <t>Niural</t>
        </is>
      </c>
      <c r="E54728" t="inlineStr">
        <is>
          <t>https://www.getapp.com/hr-employee-management-software/a/niural/</t>
        </is>
      </c>
      <c r="F54728" t="inlineStr">
        <is>
          <t>Niural is a centralized HR management platform with advanced analytics and automation to streamline global HR operations. The platform enables businesses to hire contractors in over 150 countries, handle payroll and contractor payments, and ensure full tax compliance - all in a single system.Read more about Niural</t>
        </is>
      </c>
    </row>
    <row r="54729">
      <c r="A54729" t="inlineStr">
        <is>
          <t>HR &amp; Employee Management</t>
        </is>
      </c>
      <c r="B54729" t="inlineStr">
        <is>
          <t>Payroll</t>
        </is>
      </c>
      <c r="C54729" t="inlineStr">
        <is>
          <t>https://www.getapp.com/hr-employee-management-software/payroll/os/web-based</t>
        </is>
      </c>
      <c r="D54729" t="inlineStr">
        <is>
          <t>Setlary</t>
        </is>
      </c>
      <c r="E54729" t="inlineStr">
        <is>
          <t>https://www.getapp.com/hr-employee-management-software/a/setlary/</t>
        </is>
      </c>
      <c r="F54729" t="inlineStr">
        <is>
          <t>Setlary provides an Earned Wage Access (EWA) solution that offers flexible payroll options to employees and cost efficiencies for companies. The innovative financial service allows employees to access their earned wages earlier to address urgent needs. Companies can also manage cash flow issues and save costs by taking advantage of exclusive discounts for timely payments.Read more about Setlary</t>
        </is>
      </c>
    </row>
    <row r="54730">
      <c r="A54730" t="inlineStr">
        <is>
          <t>HR &amp; Employee Management</t>
        </is>
      </c>
      <c r="B54730" t="inlineStr">
        <is>
          <t>Payroll</t>
        </is>
      </c>
      <c r="C54730" t="inlineStr">
        <is>
          <t>https://www.getapp.com/hr-employee-management-software/payroll/os/web-based</t>
        </is>
      </c>
      <c r="D54730" t="inlineStr">
        <is>
          <t>e-PayDay Go</t>
        </is>
      </c>
      <c r="E54730" t="inlineStr">
        <is>
          <t>https://www.getapp.com/hr-employee-management-software/a/e-payday-go/</t>
        </is>
      </c>
      <c r="F54730" t="inlineStr">
        <is>
          <t>e-PayDay Go is a comprehensive payroll software that offers a range of features to help businesses streamline payroll management. The software includes cloud payroll reporting in real-time, automatic tracking and accrual of employee leave, access to Fair Work Modern Awards and Employment Agreements, and superannuation processing and payments. e-PayDay Go is also Australian Taxation Office compliant and offers security measures to protect payroll information.Read more about e-PayDay Go</t>
        </is>
      </c>
    </row>
    <row r="54731">
      <c r="A54731" t="inlineStr">
        <is>
          <t>HR &amp; Employee Management</t>
        </is>
      </c>
      <c r="B54731" t="inlineStr">
        <is>
          <t>Payroll</t>
        </is>
      </c>
      <c r="C54731" t="inlineStr">
        <is>
          <t>https://www.getapp.com/hr-employee-management-software/payroll/os/web-based</t>
        </is>
      </c>
      <c r="D54731" t="inlineStr">
        <is>
          <t>Bespoke HRMS</t>
        </is>
      </c>
      <c r="E54731" t="inlineStr">
        <is>
          <t>https://www.getapp.com/hr-employee-management-software/a/bespoke-hrms/</t>
        </is>
      </c>
      <c r="F54731" t="inlineStr">
        <is>
          <t>Bespoke HRMS is a cloud-based human resources (HR) solution that helps businesses streamline a wide range of HR tasks. The platform's intelligent automation capabilities revolutionize workforce management, from seamless employee onboarding to AI-driven shift scheduling and payroll processing. It offers a centralized HR document center for secure file storage and digital contract signing, ensuring a seamless onboarding experience for new hires.Read more about Bespoke HRMS</t>
        </is>
      </c>
    </row>
    <row r="54732">
      <c r="A54732" t="inlineStr">
        <is>
          <t>HR &amp; Employee Management</t>
        </is>
      </c>
      <c r="B54732" t="inlineStr">
        <is>
          <t>Payroll</t>
        </is>
      </c>
      <c r="C54732" t="inlineStr">
        <is>
          <t>https://www.getapp.com/hr-employee-management-software/payroll/os/web-based</t>
        </is>
      </c>
      <c r="D54732" t="inlineStr">
        <is>
          <t>MystroX</t>
        </is>
      </c>
      <c r="E54732" t="inlineStr">
        <is>
          <t>https://www.getapp.com/hr-employee-management-software/a/mystrox/</t>
        </is>
      </c>
      <c r="F54732" t="inlineStr">
        <is>
          <t>MystroX HRMS is a comprehensive, cloud-based HR solution designed for the Middle East. It streamlines core HR, payroll, recruitment, performance management, compliance, and more. With a bilingual interface and robust features, MystroX empowers your workforce and simplifies HR tasks.Read more about MystroX</t>
        </is>
      </c>
    </row>
    <row r="54733">
      <c r="A54733" t="inlineStr">
        <is>
          <t>HR &amp; Employee Management</t>
        </is>
      </c>
      <c r="B54733" t="inlineStr">
        <is>
          <t>Payroll</t>
        </is>
      </c>
      <c r="C54733" t="inlineStr">
        <is>
          <t>https://www.getapp.com/hr-employee-management-software/payroll/os/web-based</t>
        </is>
      </c>
      <c r="D54733" t="inlineStr">
        <is>
          <t>HRSS360</t>
        </is>
      </c>
      <c r="E54733" t="inlineStr">
        <is>
          <t>https://www.getapp.com/hr-employee-management-software/a/hrss360/</t>
        </is>
      </c>
      <c r="F54733" t="inlineStr">
        <is>
          <t>HRSS360 is a complete cloud-based SaaS solution designed to automate and digitize the HR processes with unique features such as advanced attendance solution &amp; more that offers desired flexibility, cost optimization opportunities and ease of access across devices &amp; platforms.Read more about HRSS360</t>
        </is>
      </c>
    </row>
    <row r="54734">
      <c r="A54734" t="inlineStr">
        <is>
          <t>HR &amp; Employee Management</t>
        </is>
      </c>
      <c r="B54734" t="inlineStr">
        <is>
          <t>Payroll</t>
        </is>
      </c>
      <c r="C54734" t="inlineStr">
        <is>
          <t>https://www.getapp.com/hr-employee-management-software/payroll/os/web-based</t>
        </is>
      </c>
      <c r="D54734" t="inlineStr">
        <is>
          <t>Cloudator Payroll</t>
        </is>
      </c>
      <c r="E54734" t="inlineStr">
        <is>
          <t>https://www.getapp.com/all-software/a/cloudator-payroll/</t>
        </is>
      </c>
      <c r="F54734" t="inlineStr">
        <is>
          <t>Cloudator Payroll is a cloud-based payroll software that offers efficient pay for the entire workforce in real-time across multiple countries. The solution mitigates errors in payroll by migrating all the tasks previously done by payroll specialists into an automated cloud service.Read more about Cloudator Payroll</t>
        </is>
      </c>
    </row>
    <row r="54735">
      <c r="A54735" t="inlineStr">
        <is>
          <t>HR &amp; Employee Management</t>
        </is>
      </c>
      <c r="B54735" t="inlineStr">
        <is>
          <t>Payroll</t>
        </is>
      </c>
      <c r="C54735" t="inlineStr">
        <is>
          <t>https://www.getapp.com/hr-employee-management-software/payroll/os/web-based</t>
        </is>
      </c>
      <c r="D54735" t="inlineStr">
        <is>
          <t>Check Stub Generator</t>
        </is>
      </c>
      <c r="E54735" t="inlineStr">
        <is>
          <t>https://www.getapp.com/hr-employee-management-software/a/check-stub-generator/</t>
        </is>
      </c>
      <c r="F54735" t="inlineStr">
        <is>
          <t>Check Stub Generator is an easy-to-use online tool that allows users to create professional-looking pay stubs in minutes. With its user-friendly interface and accurate calculations, this paystub maker streamlines the payroll process and ensures compliance with labor laws and regulations.Read more about Check Stub Generator</t>
        </is>
      </c>
    </row>
    <row r="54736">
      <c r="A54736" t="inlineStr">
        <is>
          <t>HR &amp; Employee Management</t>
        </is>
      </c>
      <c r="B54736" t="inlineStr">
        <is>
          <t>Payroll</t>
        </is>
      </c>
      <c r="C54736" t="inlineStr">
        <is>
          <t>https://www.getapp.com/hr-employee-management-software/payroll/os/web-based</t>
        </is>
      </c>
      <c r="D54736" t="inlineStr">
        <is>
          <t>HR Pearls</t>
        </is>
      </c>
      <c r="E54736" t="inlineStr">
        <is>
          <t>https://www.getapp.com/hr-employee-management-software/a/hr-pearls/</t>
        </is>
      </c>
      <c r="F54736" t="inlineStr">
        <is>
          <t>HR Pearls by Webtel offers a streamlined solution for HR management, payroll processing, and compliance. Enhance productivity and ensure regulatory compliance with our user-friendly platform, designed to optimize operations and empower your workforce.Read more about HR Pearls</t>
        </is>
      </c>
    </row>
    <row r="54737">
      <c r="A54737" t="inlineStr">
        <is>
          <t>HR &amp; Employee Management</t>
        </is>
      </c>
      <c r="B54737" t="inlineStr">
        <is>
          <t>Payroll</t>
        </is>
      </c>
      <c r="C54737" t="inlineStr">
        <is>
          <t>https://www.getapp.com/hr-employee-management-software/payroll/os/web-based</t>
        </is>
      </c>
      <c r="D54737" t="inlineStr">
        <is>
          <t>IRIS KashFlow</t>
        </is>
      </c>
      <c r="E54737" t="inlineStr">
        <is>
          <t>https://www.getapp.com/finance-accounting-software/a/iris-kashflow/</t>
        </is>
      </c>
      <c r="F54737" t="inlineStr">
        <is>
          <t>IRIS KashFlow is easy-to-use accounting software that simplifies bookkeeping and payroll for small businesses. The cloud-based software offers features like intuitive invoicing, automatic VAT updates, and integrated payments to help businesses get paid faster and manage their finances more efficiently. IRIS KashFlow is designed to be set up quickly and used from anywhere, making it an ideal solution for sole traders, contractors, and growing companies.Read more about IRIS KashFlow</t>
        </is>
      </c>
    </row>
    <row r="54738">
      <c r="A54738" t="inlineStr">
        <is>
          <t>HR &amp; Employee Management</t>
        </is>
      </c>
      <c r="B54738" t="inlineStr">
        <is>
          <t>Payroll</t>
        </is>
      </c>
      <c r="C54738" t="inlineStr">
        <is>
          <t>https://www.getapp.com/hr-employee-management-software/payroll/os/web-based</t>
        </is>
      </c>
      <c r="D54738" t="inlineStr">
        <is>
          <t>SeamlessHR</t>
        </is>
      </c>
      <c r="E54738" t="inlineStr">
        <is>
          <t>https://www.getapp.com/hr-employee-management-software/a/seamlesshr/</t>
        </is>
      </c>
      <c r="F54738" t="inlineStr">
        <is>
          <t>SeamlessHR is an all-in-one HR software that streamlines workforce management, recruitment, payroll, performance, time tracking, and employee benefits. This robust platform offers a secure, GDPR-compliant system to easily manage employee data, automate HR processes, gain performance insights, and generate comprehensive reports.Read more about SeamlessHR</t>
        </is>
      </c>
    </row>
    <row r="54739">
      <c r="A54739" t="inlineStr">
        <is>
          <t>HR &amp; Employee Management</t>
        </is>
      </c>
      <c r="B54739" t="inlineStr">
        <is>
          <t>Payroll</t>
        </is>
      </c>
      <c r="C54739" t="inlineStr">
        <is>
          <t>https://www.getapp.com/hr-employee-management-software/payroll/os/web-based</t>
        </is>
      </c>
      <c r="D54739" t="inlineStr">
        <is>
          <t>empeo</t>
        </is>
      </c>
      <c r="E54739" t="inlineStr">
        <is>
          <t>https://www.getapp.com/hr-employee-management-software/a/empeo/</t>
        </is>
      </c>
      <c r="F54739" t="inlineStr">
        <is>
          <t>empeo transforms payroll management with automatic salary calculations based on shifts and attendance. Customize benefits to fit your policies, deliver secure payslips via email, and generate compliance-ready government reports—all in one integrated workflowRead more about empeo</t>
        </is>
      </c>
    </row>
    <row r="54740">
      <c r="A54740" t="inlineStr">
        <is>
          <t>HR &amp; Employee Management</t>
        </is>
      </c>
      <c r="B54740" t="inlineStr">
        <is>
          <t>Payroll</t>
        </is>
      </c>
      <c r="C54740" t="inlineStr">
        <is>
          <t>https://www.getapp.com/hr-employee-management-software/payroll/os/web-based</t>
        </is>
      </c>
      <c r="D54740" t="inlineStr">
        <is>
          <t>PayWise</t>
        </is>
      </c>
      <c r="E54740" t="inlineStr">
        <is>
          <t>https://www.getapp.com/hr-employee-management-software/a/paywise/</t>
        </is>
      </c>
      <c r="F54740" t="inlineStr">
        <is>
          <t>PayWise is a FREE cloud payroll tool to automate salary, generate payslips, and disburse salaries directly to employee accounts.Read more about PayWise</t>
        </is>
      </c>
    </row>
    <row r="54741">
      <c r="A54741" t="inlineStr">
        <is>
          <t>HR &amp; Employee Management</t>
        </is>
      </c>
      <c r="B54741" t="inlineStr">
        <is>
          <t>Payroll</t>
        </is>
      </c>
      <c r="C54741" t="inlineStr">
        <is>
          <t>https://www.getapp.com/hr-employee-management-software/payroll/os/web-based</t>
        </is>
      </c>
      <c r="D54741" t="inlineStr">
        <is>
          <t>PHRBO</t>
        </is>
      </c>
      <c r="E54741" t="inlineStr">
        <is>
          <t>https://www.getapp.com/hr-employee-management-software/a/phrbo/</t>
        </is>
      </c>
      <c r="F54741" t="inlineStr">
        <is>
          <t>PHRBO is an advance operations software for Payroll businesses. It helps local and global EOR, PEO, and staffing companies to automates payroll invoicing, streamline workers, client management, and control receivables and payments.Read more about PHRBO</t>
        </is>
      </c>
    </row>
    <row r="54742">
      <c r="A54742" t="inlineStr">
        <is>
          <t>HR &amp; Employee Management</t>
        </is>
      </c>
      <c r="B54742" t="inlineStr">
        <is>
          <t>Payroll</t>
        </is>
      </c>
      <c r="C54742" t="inlineStr">
        <is>
          <t>https://www.getapp.com/hr-employee-management-software/payroll/os/web-based</t>
        </is>
      </c>
      <c r="D54742" t="inlineStr">
        <is>
          <t>seSQue Payroll</t>
        </is>
      </c>
      <c r="E54742" t="inlineStr">
        <is>
          <t>https://www.getapp.com/hr-employee-management-software/a/sesque-payroll/</t>
        </is>
      </c>
      <c r="F54742" t="inlineStr">
        <is>
          <t>seSQue Payroll is a cloud-based Single Touch Payroll (STP) solution for Australian micro and small businesses. It offers fast setup, mobile access, secure ATO lodgement and transparent pay-as-you-go pricing, including a free plan for single-employee businessesRead more about seSQue Payroll</t>
        </is>
      </c>
    </row>
    <row r="54743">
      <c r="A54743" t="inlineStr">
        <is>
          <t>HR &amp; Employee Management</t>
        </is>
      </c>
      <c r="B54743" t="inlineStr">
        <is>
          <t>Payroll</t>
        </is>
      </c>
      <c r="C54743" t="inlineStr">
        <is>
          <t>https://www.getapp.com/hr-employee-management-software/payroll/os/web-based</t>
        </is>
      </c>
      <c r="D54743" t="inlineStr">
        <is>
          <t>CRMLeaf</t>
        </is>
      </c>
      <c r="E54743" t="inlineStr">
        <is>
          <t>https://www.getapp.com/hr-employee-management-software/a/crmleaf/</t>
        </is>
      </c>
      <c r="F54743" t="inlineStr">
        <is>
          <t>CRMLeaf is a comprehensive customer relationship management platform that unifies CRM, operations, finance, and human resources functionalities into a single integrated system. The system is specifically designed for founders, project managers, and operations leaders in service, consulting, and manufacturing industries who require centralized management of business processes. The platform enables organizations to automate hiring processes, attendance tracking, payroll management, and more.Read more about CRMLeaf</t>
        </is>
      </c>
    </row>
    <row r="54744">
      <c r="A54744" t="inlineStr">
        <is>
          <t>HR &amp; Employee Management</t>
        </is>
      </c>
      <c r="B54744" t="inlineStr">
        <is>
          <t>Payroll</t>
        </is>
      </c>
      <c r="C54744" t="inlineStr">
        <is>
          <t>https://www.getapp.com/hr-employee-management-software/payroll/os/web-based</t>
        </is>
      </c>
      <c r="D54744" t="inlineStr">
        <is>
          <t>TankhaPay</t>
        </is>
      </c>
      <c r="E54744" t="inlineStr">
        <is>
          <t>https://www.getapp.com/hr-employee-management-software/a/tankhapay/</t>
        </is>
      </c>
      <c r="F54744" t="inlineStr">
        <is>
          <t>TankhaPay is a cloud-based HR and payroll platform offering attendance, onboarding, compliance, and EoR services. The tool helps automate payroll, manage workforce operations, and ensure statutory compliance.Read more about TankhaPay</t>
        </is>
      </c>
    </row>
    <row r="54745">
      <c r="A54745" t="inlineStr">
        <is>
          <t>HR &amp; Employee Management</t>
        </is>
      </c>
      <c r="B54745" t="inlineStr">
        <is>
          <t>Payroll</t>
        </is>
      </c>
      <c r="C54745" t="inlineStr">
        <is>
          <t>https://www.getapp.com/hr-employee-management-software/payroll/os/web-based</t>
        </is>
      </c>
      <c r="D54745" t="inlineStr">
        <is>
          <t>Zeba Pro</t>
        </is>
      </c>
      <c r="E54745" t="inlineStr">
        <is>
          <t>https://www.getapp.com/hr-employee-management-software/a/zeba-pro/</t>
        </is>
      </c>
      <c r="F54745" t="inlineStr">
        <is>
          <t>Zeba Pro is a comprehensive human resource management system designed specifically for Indian startups and small as well as medium enterprises. The platform integrates essential HR functions including payroll processing, attendance tracking, leave management, employee onboarding, and compliance automation into a single interface. The system maintains employee records, skills information, and associated documents in a centralized location.Read more about Zeba Pro</t>
        </is>
      </c>
    </row>
    <row r="54746">
      <c r="A54746" t="inlineStr">
        <is>
          <t>HR &amp; Employee Management</t>
        </is>
      </c>
      <c r="B54746" t="inlineStr">
        <is>
          <t>Performance Management System</t>
        </is>
      </c>
      <c r="C54746" t="inlineStr">
        <is>
          <t>https://www.getapp.com/hr-employee-management-software/performance-management-appraisal/os/web-based</t>
        </is>
      </c>
      <c r="D54746" t="inlineStr">
        <is>
          <t>Performly Talent</t>
        </is>
      </c>
      <c r="E54746" t="inlineStr">
        <is>
          <t>https://www.capterra.com/ppc/clicks/collect/GA/directory/ce178cc6-89ef-44e7-a26b-a6d200b5a51b/destination?country=ID&amp;language=en&amp;specificLocation=serp_oses&amp;sessionStartPage=&amp;categoryId=eb480413-1539-4e7a-ad72-8967cde9b896&amp;listingPosition=1&amp;gaClientId=R0ExLjEuMTIyMTg5ODE2OS4xNzU2NjIzNTU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5afdafc-2690-49cd-b20c-659871dd96e3</t>
        </is>
      </c>
      <c r="F54746" t="inlineStr">
        <is>
          <t>Performly is a full performance management cloud-based solutionRead more about Performly Talent</t>
        </is>
      </c>
    </row>
    <row r="54747">
      <c r="A54747" t="inlineStr">
        <is>
          <t>HR &amp; Employee Management</t>
        </is>
      </c>
      <c r="B54747" t="inlineStr">
        <is>
          <t>Performance Management System</t>
        </is>
      </c>
      <c r="C54747" t="inlineStr">
        <is>
          <t>https://www.getapp.com/hr-employee-management-software/performance-management-appraisal/os/web-based</t>
        </is>
      </c>
      <c r="D54747" t="inlineStr">
        <is>
          <t>Asana</t>
        </is>
      </c>
      <c r="E54747" t="inlineStr">
        <is>
          <t>https://www.getapp.com/collaboration-software/a/asana/</t>
        </is>
      </c>
      <c r="F54747" t="inlineStr">
        <is>
          <t>Asana is the perfect platform to help you manage and organise all of your teams meetings and performance. With Asana, you can orchestrate work across teams at scale–from daily tasks to strategic cross-functional initiatives. Join millions of teams across 190 countries who use Asana to get more done.Read more about Asana</t>
        </is>
      </c>
    </row>
    <row r="54748">
      <c r="A54748" t="inlineStr">
        <is>
          <t>HR &amp; Employee Management</t>
        </is>
      </c>
      <c r="B54748" t="inlineStr">
        <is>
          <t>Performance Management System</t>
        </is>
      </c>
      <c r="C54748" t="inlineStr">
        <is>
          <t>https://www.getapp.com/hr-employee-management-software/performance-management-appraisal/os/web-based</t>
        </is>
      </c>
      <c r="D54748" t="inlineStr">
        <is>
          <t>Rippling</t>
        </is>
      </c>
      <c r="E54748" t="inlineStr">
        <is>
          <t>https://www.getapp.com/hr-employee-management-software/a/rippling/</t>
        </is>
      </c>
      <c r="F54748" t="inlineStr">
        <is>
          <t>Powered by your employee data, Rippling makes it effortless to set up and sustain performance management across the employee lifecycle.Read more about Rippling</t>
        </is>
      </c>
    </row>
    <row r="54749">
      <c r="A54749" t="inlineStr">
        <is>
          <t>HR &amp; Employee Management</t>
        </is>
      </c>
      <c r="B54749" t="inlineStr">
        <is>
          <t>Performance Management System</t>
        </is>
      </c>
      <c r="C54749" t="inlineStr">
        <is>
          <t>https://www.getapp.com/hr-employee-management-software/performance-management-appraisal/os/web-based</t>
        </is>
      </c>
      <c r="D54749" t="inlineStr">
        <is>
          <t>Deel</t>
        </is>
      </c>
      <c r="E54749" t="inlineStr">
        <is>
          <t>https://www.getapp.com/hr-employee-management-software/a/deel/</t>
        </is>
      </c>
      <c r="F54749"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54750">
      <c r="A54750" t="inlineStr">
        <is>
          <t>HR &amp; Employee Management</t>
        </is>
      </c>
      <c r="B54750" t="inlineStr">
        <is>
          <t>Performance Management System</t>
        </is>
      </c>
      <c r="C54750" t="inlineStr">
        <is>
          <t>https://www.getapp.com/hr-employee-management-software/performance-management-appraisal/os/web-based</t>
        </is>
      </c>
      <c r="D54750" t="inlineStr">
        <is>
          <t>monday.com</t>
        </is>
      </c>
      <c r="E54750" t="inlineStr">
        <is>
          <t>https://www.getapp.com/collaboration-software/a/monday-com/</t>
        </is>
      </c>
      <c r="F54750" t="inlineStr">
        <is>
          <t>Improve your HR processes by building custom workflows on monday.com for your employee performance reviews using our advanced forms.Read more about monday.com</t>
        </is>
      </c>
    </row>
    <row r="54751">
      <c r="A54751" t="inlineStr">
        <is>
          <t>HR &amp; Employee Management</t>
        </is>
      </c>
      <c r="B54751" t="inlineStr">
        <is>
          <t>Performance Management System</t>
        </is>
      </c>
      <c r="C54751" t="inlineStr">
        <is>
          <t>https://www.getapp.com/hr-employee-management-software/performance-management-appraisal/os/web-based</t>
        </is>
      </c>
      <c r="D54751" t="inlineStr">
        <is>
          <t>ClickUp</t>
        </is>
      </c>
      <c r="E54751" t="inlineStr">
        <is>
          <t>https://www.getapp.com/project-management-planning-software/a/clickup/</t>
        </is>
      </c>
      <c r="F54751"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54752">
      <c r="A54752" t="inlineStr">
        <is>
          <t>HR &amp; Employee Management</t>
        </is>
      </c>
      <c r="B54752" t="inlineStr">
        <is>
          <t>Performance Management System</t>
        </is>
      </c>
      <c r="C54752" t="inlineStr">
        <is>
          <t>https://www.getapp.com/hr-employee-management-software/performance-management-appraisal/os/web-based</t>
        </is>
      </c>
      <c r="D54752" t="inlineStr">
        <is>
          <t>ADP Workforce Now</t>
        </is>
      </c>
      <c r="E54752" t="inlineStr">
        <is>
          <t>https://www.getapp.com/hr-employee-management-software/a/workforcenow/</t>
        </is>
      </c>
      <c r="F54752" t="inlineStr">
        <is>
          <t>ADP Workforce Now is a cloud-based human capital management, talent management, and benefits software built for mid-sized companies with 50 - 5,000 employees.Read more about ADP Workforce Now</t>
        </is>
      </c>
    </row>
    <row r="54753">
      <c r="A54753" t="inlineStr">
        <is>
          <t>HR &amp; Employee Management</t>
        </is>
      </c>
      <c r="B54753" t="inlineStr">
        <is>
          <t>Performance Management System</t>
        </is>
      </c>
      <c r="C54753" t="inlineStr">
        <is>
          <t>https://www.getapp.com/hr-employee-management-software/performance-management-appraisal/os/web-based</t>
        </is>
      </c>
      <c r="D54753" t="inlineStr">
        <is>
          <t>Gusto</t>
        </is>
      </c>
      <c r="E54753" t="inlineStr">
        <is>
          <t>https://www.getapp.com/hr-employee-management-software/a/gusto/</t>
        </is>
      </c>
      <c r="F54753" t="inlineStr">
        <is>
          <t>Take your employee performance management to the next level with timely, actionable, and meaningful assessments that foster a culture of quick check-ins, open dialogue, and real-time feedback. Gusto serves 400k businesses and offers expert guidance to help you empower your team.Read more about Gusto</t>
        </is>
      </c>
    </row>
    <row r="54754">
      <c r="A54754" t="inlineStr">
        <is>
          <t>HR &amp; Employee Management</t>
        </is>
      </c>
      <c r="B54754" t="inlineStr">
        <is>
          <t>Performance Management System</t>
        </is>
      </c>
      <c r="C54754" t="inlineStr">
        <is>
          <t>https://www.getapp.com/hr-employee-management-software/performance-management-appraisal/os/web-based</t>
        </is>
      </c>
      <c r="D54754" t="inlineStr">
        <is>
          <t>BambooHR</t>
        </is>
      </c>
      <c r="E54754" t="inlineStr">
        <is>
          <t>https://www.getapp.com/hr-employee-management-software/a/bamboohr/</t>
        </is>
      </c>
      <c r="F54754" t="inlineStr">
        <is>
          <t>BambooHR® integrates with performance management apps such as Cornerstone, Small Improvements &amp; HRN, syncing data to track reviews, goals, &amp; feedback.Read more about BambooHR</t>
        </is>
      </c>
    </row>
    <row r="54755">
      <c r="A54755" t="inlineStr">
        <is>
          <t>HR &amp; Employee Management</t>
        </is>
      </c>
      <c r="B54755" t="inlineStr">
        <is>
          <t>Performance Management System</t>
        </is>
      </c>
      <c r="C54755" t="inlineStr">
        <is>
          <t>https://www.getapp.com/hr-employee-management-software/performance-management-appraisal/os/web-based</t>
        </is>
      </c>
      <c r="D54755" t="inlineStr">
        <is>
          <t>Paycor</t>
        </is>
      </c>
      <c r="E54755" t="inlineStr">
        <is>
          <t>https://www.getapp.com/hr-employee-management-software/a/paycor-perform/</t>
        </is>
      </c>
      <c r="F54755" t="inlineStr">
        <is>
          <t>Paycor’s all-in-one, cloud-based human capital management (HCM) platform modernizes every aspect of people management, from recruiting, onboarding and payroll to career development and retention.Read more about Paycor</t>
        </is>
      </c>
    </row>
    <row r="54756">
      <c r="A54756" t="inlineStr">
        <is>
          <t>HR &amp; Employee Management</t>
        </is>
      </c>
      <c r="B54756" t="inlineStr">
        <is>
          <t>Performance Management System</t>
        </is>
      </c>
      <c r="C54756" t="inlineStr">
        <is>
          <t>https://www.getapp.com/hr-employee-management-software/performance-management-appraisal/os/web-based</t>
        </is>
      </c>
      <c r="D54756" t="inlineStr">
        <is>
          <t>Wrike</t>
        </is>
      </c>
      <c r="E54756" t="inlineStr">
        <is>
          <t>https://www.getapp.com/project-management-planning-software/a/wrike/</t>
        </is>
      </c>
      <c r="F54756" t="inlineStr">
        <is>
          <t>Wrike is a work management software used by 20,000+ companies worldwide. Performance appraisal features include customized performance reports, resource management, Gantt charts, Kanban boards, time tracking, portfolio management, and workload overviews. Includes automation with 400+ integrations.Read more about Wrike</t>
        </is>
      </c>
    </row>
    <row r="54757">
      <c r="A54757" t="inlineStr">
        <is>
          <t>HR &amp; Employee Management</t>
        </is>
      </c>
      <c r="B54757" t="inlineStr">
        <is>
          <t>Performance Management System</t>
        </is>
      </c>
      <c r="C54757" t="inlineStr">
        <is>
          <t>https://www.getapp.com/hr-employee-management-software/performance-management-appraisal/os/web-based</t>
        </is>
      </c>
      <c r="D54757" t="inlineStr">
        <is>
          <t>Motivosity</t>
        </is>
      </c>
      <c r="E54757" t="inlineStr">
        <is>
          <t>https://www.getapp.com/hr-employee-management-software/a/motivosity/</t>
        </is>
      </c>
      <c r="F54757" t="inlineStr">
        <is>
          <t>Motivosity is an employee engagement platform that helps develop your managers and build great cultures. Motivosity helps managers at every level have the tools they need for success and to support their team members.Read more about Motivosity</t>
        </is>
      </c>
    </row>
    <row r="54758">
      <c r="A54758" t="inlineStr">
        <is>
          <t>HR &amp; Employee Management</t>
        </is>
      </c>
      <c r="B54758" t="inlineStr">
        <is>
          <t>Performance Management System</t>
        </is>
      </c>
      <c r="C54758" t="inlineStr">
        <is>
          <t>https://www.getapp.com/hr-employee-management-software/performance-management-appraisal/os/web-based</t>
        </is>
      </c>
      <c r="D54758" t="inlineStr">
        <is>
          <t>Workday HCM</t>
        </is>
      </c>
      <c r="E54758" t="inlineStr">
        <is>
          <t>https://www.getapp.com/hr-employee-management-software/a/workday-hcm/</t>
        </is>
      </c>
      <c r="F54758"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4759">
      <c r="A54759" t="inlineStr">
        <is>
          <t>HR &amp; Employee Management</t>
        </is>
      </c>
      <c r="B54759" t="inlineStr">
        <is>
          <t>Performance Management System</t>
        </is>
      </c>
      <c r="C54759" t="inlineStr">
        <is>
          <t>https://www.getapp.com/hr-employee-management-software/performance-management-appraisal/os/web-based</t>
        </is>
      </c>
      <c r="D54759" t="inlineStr">
        <is>
          <t>15Five</t>
        </is>
      </c>
      <c r="E54759" t="inlineStr">
        <is>
          <t>https://www.getapp.com/hr-employee-management-software/a/15five/</t>
        </is>
      </c>
      <c r="F54759" t="inlineStr">
        <is>
          <t>15Five is a cloud and mobile-based performance management software that helps HR teams drive high performance and engagement, optimize retention, and more.Read more about 15Five</t>
        </is>
      </c>
    </row>
    <row r="54760">
      <c r="A54760" t="inlineStr">
        <is>
          <t>HR &amp; Employee Management</t>
        </is>
      </c>
      <c r="B54760" t="inlineStr">
        <is>
          <t>Performance Management System</t>
        </is>
      </c>
      <c r="C54760" t="inlineStr">
        <is>
          <t>https://www.getapp.com/hr-employee-management-software/performance-management-appraisal/os/web-based</t>
        </is>
      </c>
      <c r="D54760" t="inlineStr">
        <is>
          <t>Trainual</t>
        </is>
      </c>
      <c r="E54760" t="inlineStr">
        <is>
          <t>https://www.getapp.com/hr-employee-management-software/a/trainual/</t>
        </is>
      </c>
      <c r="F54760" t="inlineStr">
        <is>
          <t>Trainual is an all-in-one employee training platform that centralizes documentation, onboarding, and knowledge management for businesses. The system enables organizations to capture processes, create SOPs, and build comprehensive training programs while tracking completion and ensuring compliance through e-signatures. Trainual integrates with various work applications and serves companies across multiple industries including healthcare, real estate, and business services.Read more about Trainual</t>
        </is>
      </c>
    </row>
    <row r="54761">
      <c r="A54761" t="inlineStr">
        <is>
          <t>HR &amp; Employee Management</t>
        </is>
      </c>
      <c r="B54761" t="inlineStr">
        <is>
          <t>Performance Management System</t>
        </is>
      </c>
      <c r="C54761" t="inlineStr">
        <is>
          <t>https://www.getapp.com/hr-employee-management-software/performance-management-appraisal/os/web-based</t>
        </is>
      </c>
      <c r="D54761" t="inlineStr">
        <is>
          <t>NEOGOV</t>
        </is>
      </c>
      <c r="E54761" t="inlineStr">
        <is>
          <t>https://www.getapp.com/all-software/a/neogov/</t>
        </is>
      </c>
      <c r="F54761" t="inlineStr">
        <is>
          <t>NEOGOV provides an integrated HR platform specifically designed for public sector agencies. The system streamlines recruitment, onboarding, performance management, and policy administration through a customizable interface built on government best practices. NEOGOV's comprehensive suite supports the entire employee lifecycle while addressing common challenges faced by government HR professionals, including compliance requirements and document management.Read more about NEOGOV</t>
        </is>
      </c>
    </row>
    <row r="54762">
      <c r="A54762" t="inlineStr">
        <is>
          <t>HR &amp; Employee Management</t>
        </is>
      </c>
      <c r="B54762" t="inlineStr">
        <is>
          <t>Performance Management System</t>
        </is>
      </c>
      <c r="C54762" t="inlineStr">
        <is>
          <t>https://www.getapp.com/hr-employee-management-software/performance-management-appraisal/os/web-based</t>
        </is>
      </c>
      <c r="D54762" t="inlineStr">
        <is>
          <t>Sprout</t>
        </is>
      </c>
      <c r="E54762" t="inlineStr">
        <is>
          <t>https://www.getapp.com/hr-employee-management-software/a/sprout-hr-payroll/</t>
        </is>
      </c>
      <c r="F54762" t="inlineStr">
        <is>
          <t>The Sprout Ecosystem is a powerful and completely secure solution that combines HR management and open API to provide invaluable analytics.Read more about Sprout</t>
        </is>
      </c>
    </row>
    <row r="54763">
      <c r="A54763" t="inlineStr">
        <is>
          <t>HR &amp; Employee Management</t>
        </is>
      </c>
      <c r="B54763" t="inlineStr">
        <is>
          <t>Performance Management System</t>
        </is>
      </c>
      <c r="C54763" t="inlineStr">
        <is>
          <t>https://www.getapp.com/hr-employee-management-software/performance-management-appraisal/os/web-based</t>
        </is>
      </c>
      <c r="D54763" t="inlineStr">
        <is>
          <t>Dayforce HCM</t>
        </is>
      </c>
      <c r="E54763" t="inlineStr">
        <is>
          <t>https://www.getapp.com/hr-employee-management-software/a/dayforce-hcm/</t>
        </is>
      </c>
      <c r="F54763"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4764">
      <c r="A54764" t="inlineStr">
        <is>
          <t>HR &amp; Employee Management</t>
        </is>
      </c>
      <c r="B54764" t="inlineStr">
        <is>
          <t>Performance Management System</t>
        </is>
      </c>
      <c r="C54764" t="inlineStr">
        <is>
          <t>https://www.getapp.com/hr-employee-management-software/performance-management-appraisal/os/web-based</t>
        </is>
      </c>
      <c r="D54764" t="inlineStr">
        <is>
          <t>Paylocity</t>
        </is>
      </c>
      <c r="E54764" t="inlineStr">
        <is>
          <t>https://www.getapp.com/hr-employee-management-software/a/webpay/</t>
        </is>
      </c>
      <c r="F54764"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54765">
      <c r="A54765" t="inlineStr">
        <is>
          <t>HR &amp; Employee Management</t>
        </is>
      </c>
      <c r="B54765" t="inlineStr">
        <is>
          <t>Performance Management System</t>
        </is>
      </c>
      <c r="C54765" t="inlineStr">
        <is>
          <t>https://www.getapp.com/hr-employee-management-software/performance-management-appraisal/os/web-based</t>
        </is>
      </c>
      <c r="D54765" t="inlineStr">
        <is>
          <t>UKG Ready</t>
        </is>
      </c>
      <c r="E54765" t="inlineStr">
        <is>
          <t>https://www.getapp.com/hr-employee-management-software/a/kronos-workforce-ready/</t>
        </is>
      </c>
      <c r="F54765"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4766">
      <c r="A54766" t="inlineStr">
        <is>
          <t>HR &amp; Employee Management</t>
        </is>
      </c>
      <c r="B54766" t="inlineStr">
        <is>
          <t>Performance Management System</t>
        </is>
      </c>
      <c r="C54766" t="inlineStr">
        <is>
          <t>https://www.getapp.com/hr-employee-management-software/performance-management-appraisal/os/web-based</t>
        </is>
      </c>
      <c r="D54766" t="inlineStr">
        <is>
          <t>TriNet HR Plus</t>
        </is>
      </c>
      <c r="E54766" t="inlineStr">
        <is>
          <t>https://www.getapp.com/hr-employee-management-software/a/zenefits/</t>
        </is>
      </c>
      <c r="F54766" t="inlineStr">
        <is>
          <t>Performance reviews, goal setting and tracking, and one-on-one meeting tools keep your company performing at its best.Read more about TriNet HR Plus</t>
        </is>
      </c>
    </row>
    <row r="54767">
      <c r="A54767" t="inlineStr">
        <is>
          <t>HR &amp; Employee Management</t>
        </is>
      </c>
      <c r="B54767" t="inlineStr">
        <is>
          <t>Performance Management System</t>
        </is>
      </c>
      <c r="C54767" t="inlineStr">
        <is>
          <t>https://www.getapp.com/hr-employee-management-software/performance-management-appraisal/os/web-based</t>
        </is>
      </c>
      <c r="D54767" t="inlineStr">
        <is>
          <t>UKG Pro</t>
        </is>
      </c>
      <c r="E54767" t="inlineStr">
        <is>
          <t>https://www.getapp.com/hr-employee-management-software/a/ukg-pro/</t>
        </is>
      </c>
      <c r="F54767"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54768">
      <c r="A54768" t="inlineStr">
        <is>
          <t>HR &amp; Employee Management</t>
        </is>
      </c>
      <c r="B54768" t="inlineStr">
        <is>
          <t>Performance Management System</t>
        </is>
      </c>
      <c r="C54768" t="inlineStr">
        <is>
          <t>https://www.getapp.com/hr-employee-management-software/performance-management-appraisal/os/web-based</t>
        </is>
      </c>
      <c r="D54768" t="inlineStr">
        <is>
          <t>PurelyHR</t>
        </is>
      </c>
      <c r="E54768" t="inlineStr">
        <is>
          <t>https://www.getapp.com/hr-employee-management-software/a/purelyhr/</t>
        </is>
      </c>
      <c r="F54768" t="inlineStr">
        <is>
          <t>PurelyHR is powerful modular software for businesses who want to simplify their everyday HR. Start your free trial today.Read more about PurelyHR</t>
        </is>
      </c>
    </row>
    <row r="54769">
      <c r="A54769" t="inlineStr">
        <is>
          <t>HR &amp; Employee Management</t>
        </is>
      </c>
      <c r="B54769" t="inlineStr">
        <is>
          <t>Performance Management System</t>
        </is>
      </c>
      <c r="C54769" t="inlineStr">
        <is>
          <t>https://www.getapp.com/hr-employee-management-software/performance-management-appraisal/os/web-based</t>
        </is>
      </c>
      <c r="D54769" t="inlineStr">
        <is>
          <t>Jolt</t>
        </is>
      </c>
      <c r="E54769" t="inlineStr">
        <is>
          <t>https://www.getapp.com/hr-employee-management-software/a/jolt/</t>
        </is>
      </c>
      <c r="F54769" t="inlineStr">
        <is>
          <t>Create a rewarding environment with Jolt. Gamify your workspace &amp; reward high performers. Jolt helps you track &amp; recognize your best employees with built-in performance scoring &amp; regular reviews. This helps you track &amp; recognize your best employees, leading to lower turnover &amp; higher performance.Read more about Jolt</t>
        </is>
      </c>
    </row>
    <row r="54770">
      <c r="A54770" t="inlineStr">
        <is>
          <t>HR &amp; Employee Management</t>
        </is>
      </c>
      <c r="B54770" t="inlineStr">
        <is>
          <t>Performance Management System</t>
        </is>
      </c>
      <c r="C54770" t="inlineStr">
        <is>
          <t>https://www.getapp.com/hr-employee-management-software/performance-management-appraisal/os/web-based</t>
        </is>
      </c>
      <c r="D54770" t="inlineStr">
        <is>
          <t>WebHR</t>
        </is>
      </c>
      <c r="E54770" t="inlineStr">
        <is>
          <t>https://www.getapp.com/hr-employee-management-software/a/webhr/</t>
        </is>
      </c>
      <c r="F54770" t="inlineStr">
        <is>
          <t>WebHR supports the automation and management of the entire range of HR activities, from recruiting to employee performance and training.Read more about WebHR</t>
        </is>
      </c>
    </row>
    <row r="54771">
      <c r="A54771" t="inlineStr">
        <is>
          <t>HR &amp; Employee Management</t>
        </is>
      </c>
      <c r="B54771" t="inlineStr">
        <is>
          <t>Performance Management System</t>
        </is>
      </c>
      <c r="C54771" t="inlineStr">
        <is>
          <t>https://www.getapp.com/hr-employee-management-software/performance-management-appraisal/os/web-based</t>
        </is>
      </c>
      <c r="D54771" t="inlineStr">
        <is>
          <t>Profit.co</t>
        </is>
      </c>
      <c r="E54771" t="inlineStr">
        <is>
          <t>https://www.getapp.com/hr-employee-management-software/a/profit/</t>
        </is>
      </c>
      <c r="F54771" t="inlineStr">
        <is>
          <t>Profit.co is a cloud-based and AI-enabled OKR software that assists with managing individual, team, and organization-wide goals for businesses of all types. Businesses can utilize Profit.co to define custom metrics and roll out OKRs across the entire company in order to track goals and results.Read more about Profit.co</t>
        </is>
      </c>
    </row>
    <row r="54772">
      <c r="A54772" t="inlineStr">
        <is>
          <t>HR &amp; Employee Management</t>
        </is>
      </c>
      <c r="B54772" t="inlineStr">
        <is>
          <t>Performance Management System</t>
        </is>
      </c>
      <c r="C54772" t="inlineStr">
        <is>
          <t>https://www.getapp.com/hr-employee-management-software/performance-management-appraisal/os/web-based</t>
        </is>
      </c>
      <c r="D54772" t="inlineStr">
        <is>
          <t>Pointerpro</t>
        </is>
      </c>
      <c r="E54772" t="inlineStr">
        <is>
          <t>https://www.getapp.com/customer-management-software/a/pointerpro/</t>
        </is>
      </c>
      <c r="F54772" t="inlineStr">
        <is>
          <t>Pointerpro is an all-in-one assessment software platform that enables users to create online assessments and automatically generate personalized PDF reports for respondents. The platform features a drag-and-drop report builder, scoring capabilities, and multiple assessment types including personality tests, risk assessments, and surveys, while maintaining ISO 27001 certification for data security.Read more about Pointerpro</t>
        </is>
      </c>
    </row>
    <row r="54773">
      <c r="A54773" t="inlineStr">
        <is>
          <t>HR &amp; Employee Management</t>
        </is>
      </c>
      <c r="B54773" t="inlineStr">
        <is>
          <t>Performance Management System</t>
        </is>
      </c>
      <c r="C54773" t="inlineStr">
        <is>
          <t>https://www.getapp.com/hr-employee-management-software/performance-management-appraisal/os/web-based</t>
        </is>
      </c>
      <c r="D54773" t="inlineStr">
        <is>
          <t>Sage HR</t>
        </is>
      </c>
      <c r="E54773" t="inlineStr">
        <is>
          <t>https://www.getapp.com/hr-employee-management-software/a/sagehr/</t>
        </is>
      </c>
      <c r="F54773" t="inlineStr">
        <is>
          <t>Performance appraisals don’t have to be futile exercises. Uncomplicate evaluations with simple forms, clean dashboards and easy to gather reviews.Read more about Sage HR</t>
        </is>
      </c>
    </row>
    <row r="54774">
      <c r="A54774" t="inlineStr">
        <is>
          <t>HR &amp; Employee Management</t>
        </is>
      </c>
      <c r="B54774" t="inlineStr">
        <is>
          <t>Performance Management System</t>
        </is>
      </c>
      <c r="C54774" t="inlineStr">
        <is>
          <t>https://www.getapp.com/hr-employee-management-software/performance-management-appraisal/os/web-based</t>
        </is>
      </c>
      <c r="D54774" t="inlineStr">
        <is>
          <t>Proliant</t>
        </is>
      </c>
      <c r="E54774" t="inlineStr">
        <is>
          <t>https://www.getapp.com/hr-employee-management-software/a/proliant/</t>
        </is>
      </c>
      <c r="F54774" t="inlineStr">
        <is>
          <t>Proliant is a cloud-based HR software for small and medium enterprises that offers payroll &amp; HRIS, time &amp; attendance, onboarding and benefits administrationRead more about Proliant</t>
        </is>
      </c>
    </row>
    <row r="54775">
      <c r="A54775" t="inlineStr">
        <is>
          <t>HR &amp; Employee Management</t>
        </is>
      </c>
      <c r="B54775" t="inlineStr">
        <is>
          <t>Performance Management System</t>
        </is>
      </c>
      <c r="C54775" t="inlineStr">
        <is>
          <t>https://www.getapp.com/hr-employee-management-software/performance-management-appraisal/os/web-based</t>
        </is>
      </c>
      <c r="D54775" t="inlineStr">
        <is>
          <t>ClearCompany</t>
        </is>
      </c>
      <c r="E54775" t="inlineStr">
        <is>
          <t>https://www.getapp.com/hr-employee-management-software/a/clearcompany/</t>
        </is>
      </c>
      <c r="F54775" t="inlineStr">
        <is>
          <t>Align goals, conduct better reviews, increase feedback, and simplify review cycle management. ClearCompany Performance Management helps you save time and implement a productive, employee-first approach to performance management.Read more about ClearCompany</t>
        </is>
      </c>
    </row>
    <row r="54776">
      <c r="A54776" t="inlineStr">
        <is>
          <t>HR &amp; Employee Management</t>
        </is>
      </c>
      <c r="B54776" t="inlineStr">
        <is>
          <t>Performance Management System</t>
        </is>
      </c>
      <c r="C54776" t="inlineStr">
        <is>
          <t>https://www.getapp.com/hr-employee-management-software/performance-management-appraisal/os/web-based</t>
        </is>
      </c>
      <c r="D54776" t="inlineStr">
        <is>
          <t>Info-Tech HRMS</t>
        </is>
      </c>
      <c r="E54776" t="inlineStr">
        <is>
          <t>https://www.getapp.com/hr-employee-management-software/a/hrms-all-in-one-software/</t>
        </is>
      </c>
      <c r="F54776" t="inlineStr">
        <is>
          <t>Streamline HR with Info-Tech Cloud HR Software! Get centralized access to manage tasks anytime, anywhere. An innovative and secure solution for employers and employees to efficiently handle HR matters. Say goodbye to manual processes and embrace the future of HR management with Info-Tech!Read more about Info-Tech HRMS</t>
        </is>
      </c>
    </row>
    <row r="54777">
      <c r="A54777" t="inlineStr">
        <is>
          <t>HR &amp; Employee Management</t>
        </is>
      </c>
      <c r="B54777" t="inlineStr">
        <is>
          <t>Performance Management System</t>
        </is>
      </c>
      <c r="C54777" t="inlineStr">
        <is>
          <t>https://www.getapp.com/hr-employee-management-software/performance-management-appraisal/os/web-based</t>
        </is>
      </c>
      <c r="D54777" t="inlineStr">
        <is>
          <t>Access PeopleHR</t>
        </is>
      </c>
      <c r="E54777" t="inlineStr">
        <is>
          <t>https://www.getapp.com/hr-employee-management-software/a/access-people-hr/</t>
        </is>
      </c>
      <c r="F54777"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4778">
      <c r="A54778" t="inlineStr">
        <is>
          <t>HR &amp; Employee Management</t>
        </is>
      </c>
      <c r="B54778" t="inlineStr">
        <is>
          <t>Performance Management System</t>
        </is>
      </c>
      <c r="C54778" t="inlineStr">
        <is>
          <t>https://www.getapp.com/hr-employee-management-software/performance-management-appraisal/os/web-based</t>
        </is>
      </c>
      <c r="D54778" t="inlineStr">
        <is>
          <t>Bizneo HR</t>
        </is>
      </c>
      <c r="E54778" t="inlineStr">
        <is>
          <t>https://www.getapp.com/hr-employee-management-software/a/bizneo/</t>
        </is>
      </c>
      <c r="F54778" t="inlineStr">
        <is>
          <t>Bizneo Appraisals is a cloud-based HR software. Use the most effective forms for your teams performance and skill appraisals. Chose and create easily your model: 360º, top-down, all in a single talent management platform, that helps you to foster a participatory culture that drives business growth.Read more about Bizneo HR</t>
        </is>
      </c>
    </row>
    <row r="54779">
      <c r="A54779" t="inlineStr">
        <is>
          <t>HR &amp; Employee Management</t>
        </is>
      </c>
      <c r="B54779" t="inlineStr">
        <is>
          <t>Performance Management System</t>
        </is>
      </c>
      <c r="C54779" t="inlineStr">
        <is>
          <t>https://www.getapp.com/hr-employee-management-software/performance-management-appraisal/os/web-based</t>
        </is>
      </c>
      <c r="D54779" t="inlineStr">
        <is>
          <t>Peoplebox</t>
        </is>
      </c>
      <c r="E54779" t="inlineStr">
        <is>
          <t>https://www.getapp.com/hr-employee-management-software/a/peoplebox/</t>
        </is>
      </c>
      <c r="F54779" t="inlineStr">
        <is>
          <t>Peoplebox is a new-age Performance Management platform used by 500+ leading organizations like Postman, Disney, Veriff.Read more about Peoplebox</t>
        </is>
      </c>
    </row>
    <row r="54780">
      <c r="A54780" t="inlineStr">
        <is>
          <t>HR &amp; Employee Management</t>
        </is>
      </c>
      <c r="B54780" t="inlineStr">
        <is>
          <t>Performance Management System</t>
        </is>
      </c>
      <c r="C54780" t="inlineStr">
        <is>
          <t>https://www.getapp.com/hr-employee-management-software/performance-management-appraisal/os/web-based</t>
        </is>
      </c>
      <c r="D54780" t="inlineStr">
        <is>
          <t>Factorial</t>
        </is>
      </c>
      <c r="E54780" t="inlineStr">
        <is>
          <t>https://www.getapp.com/hr-employee-management-software/a/factorial-hr-software/</t>
        </is>
      </c>
      <c r="F54780" t="inlineStr">
        <is>
          <t>Factorial is an all-in-one business management solution designed to automate and simplify processes across the employee life cycle.Read more about Factorial</t>
        </is>
      </c>
    </row>
    <row r="54781">
      <c r="A54781" t="inlineStr">
        <is>
          <t>HR &amp; Employee Management</t>
        </is>
      </c>
      <c r="B54781" t="inlineStr">
        <is>
          <t>Performance Management System</t>
        </is>
      </c>
      <c r="C54781" t="inlineStr">
        <is>
          <t>https://www.getapp.com/hr-employee-management-software/performance-management-appraisal/os/web-based</t>
        </is>
      </c>
      <c r="D54781" t="inlineStr">
        <is>
          <t>Trakstar Perform</t>
        </is>
      </c>
      <c r="E54781" t="inlineStr">
        <is>
          <t>https://www.getapp.com/hr-employee-management-software/a/trakstar/</t>
        </is>
      </c>
      <c r="F54781" t="inlineStr">
        <is>
          <t>Online performance appraisal system that leads the industry in ease of use, manageability and affordability.Read more about Trakstar Perform</t>
        </is>
      </c>
    </row>
    <row r="54782">
      <c r="A54782" t="inlineStr">
        <is>
          <t>HR &amp; Employee Management</t>
        </is>
      </c>
      <c r="B54782" t="inlineStr">
        <is>
          <t>Performance Management System</t>
        </is>
      </c>
      <c r="C54782" t="inlineStr">
        <is>
          <t>https://www.getapp.com/hr-employee-management-software/performance-management-appraisal/os/web-based</t>
        </is>
      </c>
      <c r="D54782" t="inlineStr">
        <is>
          <t>ELMO Software</t>
        </is>
      </c>
      <c r="E54782" t="inlineStr">
        <is>
          <t>https://www.getapp.com/hr-employee-management-software/a/elmo-software/</t>
        </is>
      </c>
      <c r="F54782" t="inlineStr">
        <is>
          <t>ELMO Performance Management improves employee productivity, boosts profitability and engagement through continuous feedback. It also offers access to a range of pre-built goals, development objectives and a behavioural competency library, and obtain a holistic view of performance with 360 reviews.Read more about ELMO Software</t>
        </is>
      </c>
    </row>
    <row r="54783">
      <c r="A54783" t="inlineStr">
        <is>
          <t>HR &amp; Employee Management</t>
        </is>
      </c>
      <c r="B54783" t="inlineStr">
        <is>
          <t>Performance Management System</t>
        </is>
      </c>
      <c r="C54783" t="inlineStr">
        <is>
          <t>https://www.getapp.com/hr-employee-management-software/performance-management-appraisal/os/web-based</t>
        </is>
      </c>
      <c r="D54783" t="inlineStr">
        <is>
          <t>Namely</t>
        </is>
      </c>
      <c r="E54783" t="inlineStr">
        <is>
          <t>https://www.getapp.com/hr-employee-management-software/a/namely/</t>
        </is>
      </c>
      <c r="F54783" t="inlineStr">
        <is>
          <t>Your people are your best assets. A comprehensive HR platform like Namely empowers and ignites your workforce to live to their fullest potential. Simplify performance reviews, set and track employee goals, and recognize great work with appreciations in the Namely news feed.Read more about Namely</t>
        </is>
      </c>
    </row>
    <row r="54784">
      <c r="A54784" t="inlineStr">
        <is>
          <t>HR &amp; Employee Management</t>
        </is>
      </c>
      <c r="B54784" t="inlineStr">
        <is>
          <t>Performance Management System</t>
        </is>
      </c>
      <c r="C54784" t="inlineStr">
        <is>
          <t>https://www.getapp.com/hr-employee-management-software/performance-management-appraisal/os/web-based</t>
        </is>
      </c>
      <c r="D54784" t="inlineStr">
        <is>
          <t>AssessTEAM</t>
        </is>
      </c>
      <c r="E54784" t="inlineStr">
        <is>
          <t>https://www.getapp.com/hr-employee-management-software/a/assessteam-employee-evaluation-on-the-cloud/</t>
        </is>
      </c>
      <c r="F54784" t="inlineStr">
        <is>
          <t>Simple employee evaluations on the cloud, our mobile app makes evaluations fun, deploy 360 or real-time feedback with timesheets and productivity analysis. Employees love the flexibility our mobile apps offer.Read more about AssessTEAM</t>
        </is>
      </c>
    </row>
    <row r="54785">
      <c r="A54785" t="inlineStr">
        <is>
          <t>HR &amp; Employee Management</t>
        </is>
      </c>
      <c r="B54785" t="inlineStr">
        <is>
          <t>Performance Management System</t>
        </is>
      </c>
      <c r="C54785" t="inlineStr">
        <is>
          <t>https://www.getapp.com/hr-employee-management-software/performance-management-appraisal/os/web-based</t>
        </is>
      </c>
      <c r="D54785" t="inlineStr">
        <is>
          <t>PerformYard</t>
        </is>
      </c>
      <c r="E54785" t="inlineStr">
        <is>
          <t>https://www.getapp.com/hr-employee-management-software/a/performyard-talent/</t>
        </is>
      </c>
      <c r="F54785" t="inlineStr">
        <is>
          <t>Easy and streamlined employee performance toolkit. Everything you need to run employee reviews, goals, feedback, and engagement.Read more about PerformYard</t>
        </is>
      </c>
    </row>
    <row r="54786">
      <c r="A54786" t="inlineStr">
        <is>
          <t>HR &amp; Employee Management</t>
        </is>
      </c>
      <c r="B54786" t="inlineStr">
        <is>
          <t>Performance Management System</t>
        </is>
      </c>
      <c r="C54786" t="inlineStr">
        <is>
          <t>https://www.getapp.com/hr-employee-management-software/performance-management-appraisal/os/web-based</t>
        </is>
      </c>
      <c r="D54786" t="inlineStr">
        <is>
          <t>Zoho People</t>
        </is>
      </c>
      <c r="E54786" t="inlineStr">
        <is>
          <t>https://www.getapp.com/hr-employee-management-software/a/zoho-people/</t>
        </is>
      </c>
      <c r="F54786" t="inlineStr">
        <is>
          <t>An all-encompassing performance management system with evaluation methods like goals, KRAs, 360-degree feedback, skill sets, competencies, and summaries. Streamline performance evaluation with customized appraisals, continuous reviews, and the nine-box matrix.Read more about Zoho People</t>
        </is>
      </c>
    </row>
    <row r="54787">
      <c r="A54787" t="inlineStr">
        <is>
          <t>HR &amp; Employee Management</t>
        </is>
      </c>
      <c r="B54787" t="inlineStr">
        <is>
          <t>Performance Management System</t>
        </is>
      </c>
      <c r="C54787" t="inlineStr">
        <is>
          <t>https://www.getapp.com/hr-employee-management-software/performance-management-appraisal/os/web-based</t>
        </is>
      </c>
      <c r="D54787" t="inlineStr">
        <is>
          <t>ZenHR</t>
        </is>
      </c>
      <c r="E54787" t="inlineStr">
        <is>
          <t>https://www.getapp.com/hr-employee-management-software/a/zenhr/</t>
        </is>
      </c>
      <c r="F54787" t="inlineStr">
        <is>
          <t>ZenHR is a cloud-based human resources management system designed to help businesses of all sizes, from SMBs to large enterprises, automate &amp; manage employee onboarding/offboarding, vacations &amp; leaves, attendance, payroll, company calendars, HR tasks, &amp; more. ZenHR is localized to the MENA market.Read more about ZenHR</t>
        </is>
      </c>
    </row>
    <row r="54788">
      <c r="A54788" t="inlineStr">
        <is>
          <t>HR &amp; Employee Management</t>
        </is>
      </c>
      <c r="B54788" t="inlineStr">
        <is>
          <t>Performance Management System</t>
        </is>
      </c>
      <c r="C54788" t="inlineStr">
        <is>
          <t>https://www.getapp.com/hr-employee-management-software/performance-management-appraisal/os/web-based</t>
        </is>
      </c>
      <c r="D54788" t="inlineStr">
        <is>
          <t>Spinify</t>
        </is>
      </c>
      <c r="E54788" t="inlineStr">
        <is>
          <t>https://www.getapp.com/hr-employee-management-software/a/spinify/</t>
        </is>
      </c>
      <c r="F54788" t="inlineStr">
        <is>
          <t>Spinify leaderboards engage teams in friendly competition to reach targets through contests that are meaningful to your business. Replace the office whiteboard with a Spinify leaderboard to display real-time performance data for your team. Ready to excite and engage your team to hit new targets?Read more about Spinify</t>
        </is>
      </c>
    </row>
    <row r="54789">
      <c r="A54789" t="inlineStr">
        <is>
          <t>HR &amp; Employee Management</t>
        </is>
      </c>
      <c r="B54789" t="inlineStr">
        <is>
          <t>Performance Management System</t>
        </is>
      </c>
      <c r="C54789" t="inlineStr">
        <is>
          <t>https://www.getapp.com/hr-employee-management-software/performance-management-appraisal/os/web-based</t>
        </is>
      </c>
      <c r="D54789" t="inlineStr">
        <is>
          <t>Employment Hero</t>
        </is>
      </c>
      <c r="E54789" t="inlineStr">
        <is>
          <t>https://www.getapp.com/hr-employee-management-software/a/employment-hero/</t>
        </is>
      </c>
      <c r="F54789" t="inlineStr">
        <is>
          <t>Performance reviews, leave requests and a world class rewards program to help retain and engage your team.Read more about Employment Hero</t>
        </is>
      </c>
    </row>
    <row r="54790">
      <c r="A54790" t="inlineStr">
        <is>
          <t>HR &amp; Employee Management</t>
        </is>
      </c>
      <c r="B54790" t="inlineStr">
        <is>
          <t>Performance Management System</t>
        </is>
      </c>
      <c r="C54790" t="inlineStr">
        <is>
          <t>https://www.getapp.com/hr-employee-management-software/performance-management-appraisal/os/web-based</t>
        </is>
      </c>
      <c r="D54790" t="inlineStr">
        <is>
          <t>greytHR</t>
        </is>
      </c>
      <c r="E54790" t="inlineStr">
        <is>
          <t>https://www.getapp.com/hr-employee-management-software/a/greythr/</t>
        </is>
      </c>
      <c r="F54790" t="inlineStr">
        <is>
          <t>greytHR is a full-suite HRMS platform designed to expedite complex, recurring, and critical HR and payroll functions in a compliant and secure manner.Read more about greytHR</t>
        </is>
      </c>
    </row>
    <row r="54791">
      <c r="A54791" t="inlineStr">
        <is>
          <t>HR &amp; Employee Management</t>
        </is>
      </c>
      <c r="B54791" t="inlineStr">
        <is>
          <t>Performance Management System</t>
        </is>
      </c>
      <c r="C54791" t="inlineStr">
        <is>
          <t>https://www.getapp.com/hr-employee-management-software/performance-management-appraisal/os/web-based</t>
        </is>
      </c>
      <c r="D54791" t="inlineStr">
        <is>
          <t>StaffCircle</t>
        </is>
      </c>
      <c r="E54791" t="inlineStr">
        <is>
          <t>https://www.getapp.com/hr-employee-management-software/a/staffcircle/</t>
        </is>
      </c>
      <c r="F54791" t="inlineStr">
        <is>
          <t>The First Multi-Channel Performance Management Platform  with Check-in's, Reviews, OKRs for your hard to reach non-desk based employees without downloading an App.Read more about StaffCircle</t>
        </is>
      </c>
    </row>
    <row r="54792">
      <c r="A54792" t="inlineStr">
        <is>
          <t>HR &amp; Employee Management</t>
        </is>
      </c>
      <c r="B54792" t="inlineStr">
        <is>
          <t>Performance Management System</t>
        </is>
      </c>
      <c r="C54792" t="inlineStr">
        <is>
          <t>https://www.getapp.com/hr-employee-management-software/performance-management-appraisal/os/web-based</t>
        </is>
      </c>
      <c r="D54792" t="inlineStr">
        <is>
          <t>Performance Pro</t>
        </is>
      </c>
      <c r="E54792" t="inlineStr">
        <is>
          <t>https://www.getapp.com/hr-employee-management-software/a/performance-pro/</t>
        </is>
      </c>
      <c r="F54792" t="inlineStr">
        <is>
          <t>Performance Pro helps to align employee performance with company goals. Use the personalized dashboard to track activity, share appraisals, &amp; define goals.Read more about Performance Pro</t>
        </is>
      </c>
    </row>
    <row r="54793">
      <c r="A54793" t="inlineStr">
        <is>
          <t>HR &amp; Employee Management</t>
        </is>
      </c>
      <c r="B54793" t="inlineStr">
        <is>
          <t>Performance Management System</t>
        </is>
      </c>
      <c r="C54793" t="inlineStr">
        <is>
          <t>https://www.getapp.com/hr-employee-management-software/performance-management-appraisal/os/web-based</t>
        </is>
      </c>
      <c r="D54793" t="inlineStr">
        <is>
          <t>Mirro</t>
        </is>
      </c>
      <c r="E54793" t="inlineStr">
        <is>
          <t>https://www.getapp.com/all-software/a/mirro/</t>
        </is>
      </c>
      <c r="F54793" t="inlineStr">
        <is>
          <t>Mirro is a performance management software designed for agile teams that helps organizations streamline HR operations and drive employee engagement. The platform offers comprehensive tools for performance check-ins, OKR management, employee recognition, and continuous feedback to build strong workplace cultures. Mirro also includes HRIS capabilities, people analytics, and solutions for hybrid work environments to improve organizational alignment and talent retention.Read more about Mirro</t>
        </is>
      </c>
    </row>
    <row r="54794">
      <c r="A54794" t="inlineStr">
        <is>
          <t>HR &amp; Employee Management</t>
        </is>
      </c>
      <c r="B54794" t="inlineStr">
        <is>
          <t>Performance Management System</t>
        </is>
      </c>
      <c r="C54794" t="inlineStr">
        <is>
          <t>https://www.getapp.com/hr-employee-management-software/performance-management-appraisal/os/web-based</t>
        </is>
      </c>
      <c r="D54794" t="inlineStr">
        <is>
          <t>isolved</t>
        </is>
      </c>
      <c r="E54794" t="inlineStr">
        <is>
          <t>https://www.getapp.com/hr-employee-management-software/a/isolved/</t>
        </is>
      </c>
      <c r="F54794" t="inlineStr">
        <is>
          <t>isolved is a comprehensive human capital management solution designed to modernize HR, payroll, and benefits functions. Featuring a secure, scalable, and reliable architecture, the platform integrates seamlessly across the employee lifecycle, providing a single source of truth for HR, payroll, and benefits data.Read more about isolved</t>
        </is>
      </c>
    </row>
    <row r="54795">
      <c r="A54795" t="inlineStr">
        <is>
          <t>HR &amp; Employee Management</t>
        </is>
      </c>
      <c r="B54795" t="inlineStr">
        <is>
          <t>Performance Management System</t>
        </is>
      </c>
      <c r="C54795" t="inlineStr">
        <is>
          <t>https://www.getapp.com/hr-employee-management-software/performance-management-appraisal/os/web-based</t>
        </is>
      </c>
      <c r="D54795" t="inlineStr">
        <is>
          <t>Lattice</t>
        </is>
      </c>
      <c r="E54795" t="inlineStr">
        <is>
          <t>https://www.getapp.com/hr-employee-management-software/a/lattice-hq/</t>
        </is>
      </c>
      <c r="F54795" t="inlineStr">
        <is>
          <t>Lattice is the way engaged, high-performing teams do performance management and appraisals to build a winning culture.Read more about Lattice</t>
        </is>
      </c>
    </row>
    <row r="54796">
      <c r="A54796" t="inlineStr">
        <is>
          <t>HR &amp; Employee Management</t>
        </is>
      </c>
      <c r="B54796" t="inlineStr">
        <is>
          <t>Performance Management System</t>
        </is>
      </c>
      <c r="C54796" t="inlineStr">
        <is>
          <t>https://www.getapp.com/hr-employee-management-software/performance-management-appraisal/os/web-based</t>
        </is>
      </c>
      <c r="D54796" t="inlineStr">
        <is>
          <t>Teamflect</t>
        </is>
      </c>
      <c r="E54796" t="inlineStr">
        <is>
          <t>https://www.getapp.com/hr-employee-management-software/a/teamflect/</t>
        </is>
      </c>
      <c r="F54796" t="inlineStr">
        <is>
          <t>Teamflect is a Microsoft Teams integrated performance management and employee engagement tool, which makes it easy to conduct one-on-one meetings, give feedback and recognition to employees in a remote environment. Administrators can share reviews, coordinate processes, track goals, and view meeting agendas on a unified interface.Read more about Teamflect</t>
        </is>
      </c>
    </row>
    <row r="54797">
      <c r="A54797" t="inlineStr">
        <is>
          <t>HR &amp; Employee Management</t>
        </is>
      </c>
      <c r="B54797" t="inlineStr">
        <is>
          <t>Performance Management System</t>
        </is>
      </c>
      <c r="C54797" t="inlineStr">
        <is>
          <t>https://www.getapp.com/hr-employee-management-software/performance-management-appraisal/os/web-based</t>
        </is>
      </c>
      <c r="D54797" t="inlineStr">
        <is>
          <t>Cezanne HR</t>
        </is>
      </c>
      <c r="E54797" t="inlineStr">
        <is>
          <t>https://www.getapp.com/hr-employee-management-software/a/cezanne-hr/</t>
        </is>
      </c>
      <c r="F54797" t="inlineStr">
        <is>
          <t>Employee management performance software module that automates and improves employees performance management, including informal check-ins and more formal performance reviews, including 360. Highly configurable. so can be designed to fit around our processes, with easy to use self serviceRead more about Cezanne HR</t>
        </is>
      </c>
    </row>
    <row r="54798">
      <c r="A54798" t="inlineStr">
        <is>
          <t>HR &amp; Employee Management</t>
        </is>
      </c>
      <c r="B54798" t="inlineStr">
        <is>
          <t>Performance Management System</t>
        </is>
      </c>
      <c r="C54798" t="inlineStr">
        <is>
          <t>https://www.getapp.com/hr-employee-management-software/performance-management-appraisal/os/web-based</t>
        </is>
      </c>
      <c r="D54798" t="inlineStr">
        <is>
          <t>HiBob</t>
        </is>
      </c>
      <c r="E54798" t="inlineStr">
        <is>
          <t>https://www.getapp.com/hr-employee-management-software/a/hibob/</t>
        </is>
      </c>
      <c r="F54798" t="inlineStr">
        <is>
          <t>HiBob provides you with the tools to conduct 360° performance reviews by incorporating their complete career timelines, goals, and achievements into the cycle for a fair and unbiased review. In a few clicks, you can also collect reviews from every angle: self, manager, and direct reports.Read more about HiBob</t>
        </is>
      </c>
    </row>
    <row r="54799">
      <c r="A54799" t="inlineStr">
        <is>
          <t>HR &amp; Employee Management</t>
        </is>
      </c>
      <c r="B54799" t="inlineStr">
        <is>
          <t>Performance Management System</t>
        </is>
      </c>
      <c r="C54799" t="inlineStr">
        <is>
          <t>https://www.getapp.com/hr-employee-management-software/performance-management-appraisal/os/web-based</t>
        </is>
      </c>
      <c r="D54799" t="inlineStr">
        <is>
          <t>Spidergap 360 Feedback</t>
        </is>
      </c>
      <c r="E54799" t="inlineStr">
        <is>
          <t>https://www.getapp.com/hr-employee-management-software/a/spidergap/</t>
        </is>
      </c>
      <c r="F54799" t="inlineStr">
        <is>
          <t>Simple, actionable 360° Feedback.  Use Spidergap out-of-the-box and start collecting feedback in minutes or customize the 360˚ Feedback process entirely to fit your needs. Spidergap is ISO-certified and GDPR-compliant, dedicated to global data security.  No contracts or commitments, use as needed.Read more about Spidergap 360 Feedback</t>
        </is>
      </c>
    </row>
    <row r="54800">
      <c r="A54800" t="inlineStr">
        <is>
          <t>HR &amp; Employee Management</t>
        </is>
      </c>
      <c r="B54800" t="inlineStr">
        <is>
          <t>Performance Management System</t>
        </is>
      </c>
      <c r="C54800" t="inlineStr">
        <is>
          <t>https://www.getapp.com/hr-employee-management-software/performance-management-appraisal/os/web-based</t>
        </is>
      </c>
      <c r="D54800" t="inlineStr">
        <is>
          <t>Culture Amp</t>
        </is>
      </c>
      <c r="E54800" t="inlineStr">
        <is>
          <t>https://www.getapp.com/hr-employee-management-software/a/employee-effectiveness/</t>
        </is>
      </c>
      <c r="F54800" t="inlineStr">
        <is>
          <t>Culture Amp’s performance management solution enables managers and teams to continuously align on expectations, goals, and feedback. Our People &amp; Culture Platform helps companies take action to improve employee engagement, retention and performance. Discover why 6,500+ companies trust Culture Amp.Read more about Culture Amp</t>
        </is>
      </c>
    </row>
    <row r="54801">
      <c r="A54801" t="inlineStr">
        <is>
          <t>HR &amp; Employee Management</t>
        </is>
      </c>
      <c r="B54801" t="inlineStr">
        <is>
          <t>Performance Management System</t>
        </is>
      </c>
      <c r="C54801" t="inlineStr">
        <is>
          <t>https://www.getapp.com/hr-employee-management-software/performance-management-appraisal/os/web-based</t>
        </is>
      </c>
      <c r="D54801" t="inlineStr">
        <is>
          <t>Workleap</t>
        </is>
      </c>
      <c r="E54801" t="inlineStr">
        <is>
          <t>https://www.getapp.com/education-childcare-software/a/didacte/</t>
        </is>
      </c>
      <c r="F54801" t="inlineStr">
        <is>
          <t>Self, peer, and manager reviews: Gather feedback that provides a 360 view of employee performance.Read more about Workleap</t>
        </is>
      </c>
    </row>
    <row r="54802">
      <c r="A54802" t="inlineStr">
        <is>
          <t>HR &amp; Employee Management</t>
        </is>
      </c>
      <c r="B54802" t="inlineStr">
        <is>
          <t>Performance Management System</t>
        </is>
      </c>
      <c r="C54802" t="inlineStr">
        <is>
          <t>https://www.getapp.com/hr-employee-management-software/performance-management-appraisal/os/web-based</t>
        </is>
      </c>
      <c r="D54802" t="inlineStr">
        <is>
          <t>Qulture.Rocks</t>
        </is>
      </c>
      <c r="E54802" t="inlineStr">
        <is>
          <t>https://www.getapp.com/operations-management-software/a/qulture-rocks/</t>
        </is>
      </c>
      <c r="F54802" t="inlineStr">
        <is>
          <t>Qulture.Rocks is a global platform for goal management and employee performance evaluations, which makes it possible to measure a team's performance, establish action plans, send feedback, and monitor the development of the company's goals or results every month. Available in English and Portuguese.Read more about Qulture.Rocks</t>
        </is>
      </c>
    </row>
    <row r="54803">
      <c r="A54803" t="inlineStr">
        <is>
          <t>HR &amp; Employee Management</t>
        </is>
      </c>
      <c r="B54803" t="inlineStr">
        <is>
          <t>Performance Management System</t>
        </is>
      </c>
      <c r="C54803" t="inlineStr">
        <is>
          <t>https://www.getapp.com/hr-employee-management-software/performance-management-appraisal/os/web-based</t>
        </is>
      </c>
      <c r="D54803" t="inlineStr">
        <is>
          <t>Quantum Workplace</t>
        </is>
      </c>
      <c r="E54803" t="inlineStr">
        <is>
          <t>https://www.getapp.com/hr-employee-management-software/a/quantum-workplace/</t>
        </is>
      </c>
      <c r="F54803" t="inlineStr">
        <is>
          <t>Quantum Workplace offers an employee experience platform that combines engagement surveys, performance management tools, and talent development features. The platform helps organizations understand employee sentiment, build effective teams, and develop future-ready talent through tools like pulse surveys, goal management, and succession planning. Powered by expert-informed AI and robust analytics, it connects disjointed tools to streamline employee experience management.Read more about Quantum Workplace</t>
        </is>
      </c>
    </row>
    <row r="54804">
      <c r="A54804" t="inlineStr">
        <is>
          <t>HR &amp; Employee Management</t>
        </is>
      </c>
      <c r="B54804" t="inlineStr">
        <is>
          <t>Performance Management System</t>
        </is>
      </c>
      <c r="C54804" t="inlineStr">
        <is>
          <t>https://www.getapp.com/hr-employee-management-software/performance-management-appraisal/os/web-based</t>
        </is>
      </c>
      <c r="D54804" t="inlineStr">
        <is>
          <t>Aspect Workforce</t>
        </is>
      </c>
      <c r="E54804" t="inlineStr">
        <is>
          <t>https://www.getapp.com/hr-employee-management-software/a/aspect-eq-workforce-management/</t>
        </is>
      </c>
      <c r="F54804" t="inlineStr">
        <is>
          <t>Aspect Workforce is a top WFM solution for contact centers, boosting productivity, efficiency, and satisfaction. With tools for precise forecasting, automated scheduling, real-time tracking, and self-service options, it empowers teams, streamlines workflows, and reduces compliance risks.Read more about Aspect Workforce</t>
        </is>
      </c>
    </row>
    <row r="54805">
      <c r="A54805" t="inlineStr">
        <is>
          <t>HR &amp; Employee Management</t>
        </is>
      </c>
      <c r="B54805" t="inlineStr">
        <is>
          <t>Performance Management System</t>
        </is>
      </c>
      <c r="C54805" t="inlineStr">
        <is>
          <t>https://www.getapp.com/hr-employee-management-software/performance-management-appraisal/os/web-based</t>
        </is>
      </c>
      <c r="D54805" t="inlineStr">
        <is>
          <t>Netchex</t>
        </is>
      </c>
      <c r="E54805" t="inlineStr">
        <is>
          <t>https://www.getapp.com/hr-employee-management-software/a/netchex/</t>
        </is>
      </c>
      <c r="F54805"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54806">
      <c r="A54806" t="inlineStr">
        <is>
          <t>HR &amp; Employee Management</t>
        </is>
      </c>
      <c r="B54806" t="inlineStr">
        <is>
          <t>Performance Management System</t>
        </is>
      </c>
      <c r="C54806" t="inlineStr">
        <is>
          <t>https://www.getapp.com/hr-employee-management-software/performance-management-appraisal/os/web-based</t>
        </is>
      </c>
      <c r="D54806" t="inlineStr">
        <is>
          <t>Discovered</t>
        </is>
      </c>
      <c r="E54806" t="inlineStr">
        <is>
          <t>https://www.getapp.com/hr-employee-management-software/a/discovered/</t>
        </is>
      </c>
      <c r="F54806" t="inlineStr">
        <is>
          <t>Discovered Performance Hiring Software is a pre-employment assessment solution with which companies can measure candidates’ people skills, critical thinking, sales aptitude, and moreRead more about Discovered</t>
        </is>
      </c>
    </row>
    <row r="54807">
      <c r="A54807" t="inlineStr">
        <is>
          <t>HR &amp; Employee Management</t>
        </is>
      </c>
      <c r="B54807" t="inlineStr">
        <is>
          <t>Performance Management System</t>
        </is>
      </c>
      <c r="C54807" t="inlineStr">
        <is>
          <t>https://www.getapp.com/hr-employee-management-software/performance-management-appraisal/os/web-based</t>
        </is>
      </c>
      <c r="D54807" t="inlineStr">
        <is>
          <t>Assembly</t>
        </is>
      </c>
      <c r="E54807" t="inlineStr">
        <is>
          <t>https://www.getapp.com/hr-employee-management-software/a/assembly/</t>
        </is>
      </c>
      <c r="F54807" t="inlineStr">
        <is>
          <t>Assembly is an employee recognition, rewards, and engagement platform that helps companies boost retention and culture. Assembly supports peer and manager recognition, awards, challenges, automated celebrations, AI-driven insights, HRIS/SSO integrations, and a global rewards catalog.Read more about Assembly</t>
        </is>
      </c>
    </row>
    <row r="54808">
      <c r="A54808" t="inlineStr">
        <is>
          <t>HR &amp; Employee Management</t>
        </is>
      </c>
      <c r="B54808" t="inlineStr">
        <is>
          <t>Performance Management System</t>
        </is>
      </c>
      <c r="C54808" t="inlineStr">
        <is>
          <t>https://www.getapp.com/hr-employee-management-software/performance-management-appraisal/os/web-based</t>
        </is>
      </c>
      <c r="D54808" t="inlineStr">
        <is>
          <t>SAP SuccessFactors HCM</t>
        </is>
      </c>
      <c r="E54808" t="inlineStr">
        <is>
          <t>https://www.getapp.com/hr-employee-management-software/a/successfactors-perform-and-reward/</t>
        </is>
      </c>
      <c r="F54808" t="inlineStr">
        <is>
          <t>SAP SuccessFactors HCM is a global, AI-powered cloud HR suite helping 10,000+ firms transform and empower every employee to succeed.Read more about SAP SuccessFactors HCM</t>
        </is>
      </c>
    </row>
    <row r="54809">
      <c r="A54809" t="inlineStr">
        <is>
          <t>HR &amp; Employee Management</t>
        </is>
      </c>
      <c r="B54809" t="inlineStr">
        <is>
          <t>Performance Management System</t>
        </is>
      </c>
      <c r="C54809" t="inlineStr">
        <is>
          <t>https://www.getapp.com/hr-employee-management-software/performance-management-appraisal/os/web-based</t>
        </is>
      </c>
      <c r="D54809" t="inlineStr">
        <is>
          <t>Hi5</t>
        </is>
      </c>
      <c r="E54809" t="inlineStr">
        <is>
          <t>https://www.getapp.com/hr-employee-management-software/a/hi5/</t>
        </is>
      </c>
      <c r="F54809" t="inlineStr">
        <is>
          <t>Hi5 is an employee recognition, feedback &amp; work games  platform that enables staff to continuously recognise and rate each other in real time. Management &amp; HR teams are able to track and monitor goals, as well as measure culture, happiness, &amp; growth across the organisation with analytics.Read more about Hi5</t>
        </is>
      </c>
    </row>
    <row r="54810">
      <c r="A54810" t="inlineStr">
        <is>
          <t>HR &amp; Employee Management</t>
        </is>
      </c>
      <c r="B54810" t="inlineStr">
        <is>
          <t>Performance Management System</t>
        </is>
      </c>
      <c r="C54810" t="inlineStr">
        <is>
          <t>https://www.getapp.com/hr-employee-management-software/performance-management-appraisal/os/web-based</t>
        </is>
      </c>
      <c r="D54810" t="inlineStr">
        <is>
          <t>Quantive StrategyAI</t>
        </is>
      </c>
      <c r="E54810" t="inlineStr">
        <is>
          <t>https://www.getapp.com/hr-employee-management-software/a/gtmhub/</t>
        </is>
      </c>
      <c r="F54810" t="inlineStr">
        <is>
          <t>Create a collaborative, continuous feedback and development practice with Quantive Results to bridge the gap between goal setting, goal attainment, and reviews.Read more about Quantive StrategyAI</t>
        </is>
      </c>
    </row>
    <row r="54811">
      <c r="A54811" t="inlineStr">
        <is>
          <t>HR &amp; Employee Management</t>
        </is>
      </c>
      <c r="B54811" t="inlineStr">
        <is>
          <t>Performance Management System</t>
        </is>
      </c>
      <c r="C54811" t="inlineStr">
        <is>
          <t>https://www.getapp.com/hr-employee-management-software/performance-management-appraisal/os/web-based</t>
        </is>
      </c>
      <c r="D54811" t="inlineStr">
        <is>
          <t>Hrider</t>
        </is>
      </c>
      <c r="E54811" t="inlineStr">
        <is>
          <t>https://www.getapp.com/hr-employee-management-software/a/hrider/</t>
        </is>
      </c>
      <c r="F54811" t="inlineStr">
        <is>
          <t>Modernize Performance Evaluation &amp; Feedback processes (90º, 180º, 270º and 360º) and enhance productivity in your organization.Read more about Hrider</t>
        </is>
      </c>
    </row>
    <row r="54812">
      <c r="A54812" t="inlineStr">
        <is>
          <t>HR &amp; Employee Management</t>
        </is>
      </c>
      <c r="B54812" t="inlineStr">
        <is>
          <t>Performance Management System</t>
        </is>
      </c>
      <c r="C54812" t="inlineStr">
        <is>
          <t>https://www.getapp.com/hr-employee-management-software/performance-management-appraisal/os/web-based</t>
        </is>
      </c>
      <c r="D54812" t="inlineStr">
        <is>
          <t>Folks HR</t>
        </is>
      </c>
      <c r="E54812" t="inlineStr">
        <is>
          <t>https://www.getapp.com/hr-employee-management-software/a/folks-hr/</t>
        </is>
      </c>
      <c r="F54812" t="inlineStr">
        <is>
          <t>Transforming your workplace starts with meaningful performance reviews. Empower efficiency and employee growth with Folks HR's Performance Management Software. Discover a 360-degree performance approach with seamless goal-setting and insightful feedback.Read more about Folks HR</t>
        </is>
      </c>
    </row>
    <row r="54813">
      <c r="A54813" t="inlineStr">
        <is>
          <t>HR &amp; Employee Management</t>
        </is>
      </c>
      <c r="B54813" t="inlineStr">
        <is>
          <t>Performance Management System</t>
        </is>
      </c>
      <c r="C54813" t="inlineStr">
        <is>
          <t>https://www.getapp.com/hr-employee-management-software/performance-management-appraisal/os/web-based</t>
        </is>
      </c>
      <c r="D54813" t="inlineStr">
        <is>
          <t>Eden Workplace</t>
        </is>
      </c>
      <c r="E54813" t="inlineStr">
        <is>
          <t>https://www.getapp.com/operations-management-software/a/eden-workplace/</t>
        </is>
      </c>
      <c r="F54813" t="inlineStr">
        <is>
          <t>Eden provides the all-in-one platform for HR, Workplace, and People Operations professionals to make workflows easier across their organization.Read more about Eden Workplace</t>
        </is>
      </c>
    </row>
    <row r="54814">
      <c r="A54814" t="inlineStr">
        <is>
          <t>HR &amp; Employee Management</t>
        </is>
      </c>
      <c r="B54814" t="inlineStr">
        <is>
          <t>Performance Management System</t>
        </is>
      </c>
      <c r="C54814" t="inlineStr">
        <is>
          <t>https://www.getapp.com/hr-employee-management-software/performance-management-appraisal/os/web-based</t>
        </is>
      </c>
      <c r="D54814" t="inlineStr">
        <is>
          <t>HR Cloud</t>
        </is>
      </c>
      <c r="E54814" t="inlineStr">
        <is>
          <t>https://www.getapp.com/hr-employee-management-software/a/people-by-hr-cloud/</t>
        </is>
      </c>
      <c r="F54814" t="inlineStr">
        <is>
          <t>HR Cloud is a cloud-based employee tracking &amp; reporting application with which SMBs can monitor vacation time, sick leave, benefits, &amp; employee dataRead more about HR Cloud</t>
        </is>
      </c>
    </row>
    <row r="54815">
      <c r="A54815" t="inlineStr">
        <is>
          <t>HR &amp; Employee Management</t>
        </is>
      </c>
      <c r="B54815" t="inlineStr">
        <is>
          <t>Performance Management System</t>
        </is>
      </c>
      <c r="C54815" t="inlineStr">
        <is>
          <t>https://www.getapp.com/hr-employee-management-software/performance-management-appraisal/os/web-based</t>
        </is>
      </c>
      <c r="D54815" t="inlineStr">
        <is>
          <t>EchoSpan Flexible 360</t>
        </is>
      </c>
      <c r="E54815" t="inlineStr">
        <is>
          <t>https://www.getapp.com/hr-employee-management-software/a/echospan/</t>
        </is>
      </c>
      <c r="F54815" t="inlineStr">
        <is>
          <t>EchoSpan puts you in control of your employee performance management and leadership development programs with our 360-degree feedback and employee engagement review tools.Read more about EchoSpan Flexible 360</t>
        </is>
      </c>
    </row>
    <row r="54816">
      <c r="A54816" t="inlineStr">
        <is>
          <t>HR &amp; Employee Management</t>
        </is>
      </c>
      <c r="B54816" t="inlineStr">
        <is>
          <t>Performance Management System</t>
        </is>
      </c>
      <c r="C54816" t="inlineStr">
        <is>
          <t>https://www.getapp.com/hr-employee-management-software/performance-management-appraisal/os/web-based</t>
        </is>
      </c>
      <c r="D54816" t="inlineStr">
        <is>
          <t>Humanforce</t>
        </is>
      </c>
      <c r="E54816" t="inlineStr">
        <is>
          <t>https://www.getapp.com/hr-employee-management-software/a/humanforce/</t>
        </is>
      </c>
      <c r="F54816"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4817">
      <c r="A54817" t="inlineStr">
        <is>
          <t>HR &amp; Employee Management</t>
        </is>
      </c>
      <c r="B54817" t="inlineStr">
        <is>
          <t>Performance Management System</t>
        </is>
      </c>
      <c r="C54817" t="inlineStr">
        <is>
          <t>https://www.getapp.com/hr-employee-management-software/performance-management-appraisal/os/web-based</t>
        </is>
      </c>
      <c r="D54817" t="inlineStr">
        <is>
          <t>Leapsome</t>
        </is>
      </c>
      <c r="E54817" t="inlineStr">
        <is>
          <t>https://www.getapp.com/hr-employee-management-software/a/leapsome/</t>
        </is>
      </c>
      <c r="F54817" t="inlineStr">
        <is>
          <t>As an all-in-one people management platform, Leapsome combines many tools for developing employees with extensive features for performance (and 360-degree) including customisable review templates, automated cycles, and powerful people analytics.Read more about Leapsome</t>
        </is>
      </c>
    </row>
    <row r="54818">
      <c r="A54818" t="inlineStr">
        <is>
          <t>HR &amp; Employee Management</t>
        </is>
      </c>
      <c r="B54818" t="inlineStr">
        <is>
          <t>Performance Management System</t>
        </is>
      </c>
      <c r="C54818" t="inlineStr">
        <is>
          <t>https://www.getapp.com/hr-employee-management-software/performance-management-appraisal/os/web-based</t>
        </is>
      </c>
      <c r="D54818" t="inlineStr">
        <is>
          <t>OrangeHRM</t>
        </is>
      </c>
      <c r="E54818" t="inlineStr">
        <is>
          <t>https://www.getapp.com/hr-employee-management-software/a/orangehrm/</t>
        </is>
      </c>
      <c r="F54818" t="inlineStr">
        <is>
          <t>OrangeHRM’s AI-powered Performance Management simplifies reviews and goal setting. It summarizes reviewer comments and auto-generates SMART goals based on employee data, helping teams save time, reduce bias, and improve performance outcomes.Read more about OrangeHRM</t>
        </is>
      </c>
    </row>
    <row r="54819">
      <c r="A54819" t="inlineStr">
        <is>
          <t>HR &amp; Employee Management</t>
        </is>
      </c>
      <c r="B54819" t="inlineStr">
        <is>
          <t>Performance Management System</t>
        </is>
      </c>
      <c r="C54819" t="inlineStr">
        <is>
          <t>https://www.getapp.com/hr-employee-management-software/performance-management-appraisal/os/web-based</t>
        </is>
      </c>
      <c r="D54819" t="inlineStr">
        <is>
          <t>BrioHR</t>
        </is>
      </c>
      <c r="E54819" t="inlineStr">
        <is>
          <t>https://www.getapp.com/hr-employee-management-software/a/briohr/</t>
        </is>
      </c>
      <c r="F54819" t="inlineStr">
        <is>
          <t>BrioHR is an all-in-one HR solution that covers recruitment to onboarding, payroll and claims, to performance and analytics, and more.Read more about BrioHR</t>
        </is>
      </c>
    </row>
    <row r="54820">
      <c r="A54820" t="inlineStr">
        <is>
          <t>HR &amp; Employee Management</t>
        </is>
      </c>
      <c r="B54820" t="inlineStr">
        <is>
          <t>Performance Management System</t>
        </is>
      </c>
      <c r="C54820" t="inlineStr">
        <is>
          <t>https://www.getapp.com/hr-employee-management-software/performance-management-appraisal/os/web-based</t>
        </is>
      </c>
      <c r="D54820" t="inlineStr">
        <is>
          <t>BerniePortal</t>
        </is>
      </c>
      <c r="E54820" t="inlineStr">
        <is>
          <t>https://www.getapp.com/hr-employee-management-software/a/bernieportal/</t>
        </is>
      </c>
      <c r="F54820" t="inlineStr">
        <is>
          <t>BerniePortal is a cloud-based HR platform for small and mid-sized employers that offers the tools to address every stage of the employee lifecycle, from hiring to COBRA administration, including applicant tracking, onboarding, benefits, PTO tracking, 1094-C/1095-C reporting, integrations &amp; moreRead more about BerniePortal</t>
        </is>
      </c>
    </row>
    <row r="54821">
      <c r="A54821" t="inlineStr">
        <is>
          <t>HR &amp; Employee Management</t>
        </is>
      </c>
      <c r="B54821" t="inlineStr">
        <is>
          <t>Performance Management System</t>
        </is>
      </c>
      <c r="C54821" t="inlineStr">
        <is>
          <t>https://www.getapp.com/hr-employee-management-software/performance-management-appraisal/os/web-based</t>
        </is>
      </c>
      <c r="D54821" t="inlineStr">
        <is>
          <t>Reviewsnap</t>
        </is>
      </c>
      <c r="E54821" t="inlineStr">
        <is>
          <t>https://www.getapp.com/hr-employee-management-software/a/reviewsnap/</t>
        </is>
      </c>
      <c r="F54821" t="inlineStr">
        <is>
          <t>Reviewsnap combines performance reviews, multi-rater 360-degree feedback, journal entries, reporting and much more into one easy-to-use solution.Read more about Reviewsnap</t>
        </is>
      </c>
    </row>
    <row r="54822">
      <c r="A54822" t="inlineStr">
        <is>
          <t>HR &amp; Employee Management</t>
        </is>
      </c>
      <c r="B54822" t="inlineStr">
        <is>
          <t>Performance Management System</t>
        </is>
      </c>
      <c r="C54822" t="inlineStr">
        <is>
          <t>https://www.getapp.com/hr-employee-management-software/performance-management-appraisal/os/web-based</t>
        </is>
      </c>
      <c r="D54822" t="inlineStr">
        <is>
          <t>Humi</t>
        </is>
      </c>
      <c r="E54822" t="inlineStr">
        <is>
          <t>https://www.getapp.com/hr-employee-management-software/a/humi/</t>
        </is>
      </c>
      <c r="F54822" t="inlineStr">
        <is>
          <t>Gain holistic views of your employees' performance with robust performance reviews. Conduct anonymous surveys, one-on-one reviews, and enable strategic goal setting.Read more about Humi</t>
        </is>
      </c>
    </row>
    <row r="54823">
      <c r="A54823" t="inlineStr">
        <is>
          <t>HR &amp; Employee Management</t>
        </is>
      </c>
      <c r="B54823" t="inlineStr">
        <is>
          <t>Performance Management System</t>
        </is>
      </c>
      <c r="C54823" t="inlineStr">
        <is>
          <t>https://www.getapp.com/hr-employee-management-software/performance-management-appraisal/os/web-based</t>
        </is>
      </c>
      <c r="D54823" t="inlineStr">
        <is>
          <t>XM for Employee Experience</t>
        </is>
      </c>
      <c r="E54823" t="inlineStr">
        <is>
          <t>https://www.getapp.com/hr-employee-management-software/a/qualtrics-employeexm/</t>
        </is>
      </c>
      <c r="F54823" t="inlineStr">
        <is>
          <t>Qualtrics EmployeeXM is an employee engagement platform designed to identify key drivers for worker productivity, engagement, and experience. The solution uses AI text analysis and predictive intelligence to develop actionable insights from employee interviews, performance reviews, and surveys.Read more about XM for Employee Experience</t>
        </is>
      </c>
    </row>
    <row r="54824">
      <c r="A54824" t="inlineStr">
        <is>
          <t>HR &amp; Employee Management</t>
        </is>
      </c>
      <c r="B54824" t="inlineStr">
        <is>
          <t>Performance Management System</t>
        </is>
      </c>
      <c r="C54824" t="inlineStr">
        <is>
          <t>https://www.getapp.com/hr-employee-management-software/performance-management-appraisal/os/web-based</t>
        </is>
      </c>
      <c r="D54824" t="inlineStr">
        <is>
          <t>ChartHop</t>
        </is>
      </c>
      <c r="E54824" t="inlineStr">
        <is>
          <t>https://www.getapp.com/all-software/a/charthop/</t>
        </is>
      </c>
      <c r="F54824" t="inlineStr">
        <is>
          <t>ChartHop is a dynamic People Operations Platform that connects and visualizes all your people data to empower your organization through insights, alignment, and action.Read more about ChartHop</t>
        </is>
      </c>
    </row>
    <row r="54825">
      <c r="A54825" t="inlineStr">
        <is>
          <t>HR &amp; Employee Management</t>
        </is>
      </c>
      <c r="B54825" t="inlineStr">
        <is>
          <t>Performance Management System</t>
        </is>
      </c>
      <c r="C54825" t="inlineStr">
        <is>
          <t>https://www.getapp.com/hr-employee-management-software/performance-management-appraisal/os/web-based</t>
        </is>
      </c>
      <c r="D54825" t="inlineStr">
        <is>
          <t>WorkStory</t>
        </is>
      </c>
      <c r="E54825" t="inlineStr">
        <is>
          <t>https://www.getapp.com/hr-employee-management-software/a/workstory/</t>
        </is>
      </c>
      <c r="F54825" t="inlineStr">
        <is>
          <t>WorkStory's employee performance review process saves you time by integrating with your team's workflow - collecting data automatically without surveys, spreadsheets, or docs.Automate your process with the tools your team already uses—Slack, MS Teams, WebEx, Gmail or Outlook.Read more about WorkStory</t>
        </is>
      </c>
    </row>
    <row r="54826">
      <c r="A54826" t="inlineStr">
        <is>
          <t>HR &amp; Employee Management</t>
        </is>
      </c>
      <c r="B54826" t="inlineStr">
        <is>
          <t>Performance Management System</t>
        </is>
      </c>
      <c r="C54826" t="inlineStr">
        <is>
          <t>https://www.getapp.com/hr-employee-management-software/performance-management-appraisal/os/web-based</t>
        </is>
      </c>
      <c r="D54826" t="inlineStr">
        <is>
          <t>Engagedly</t>
        </is>
      </c>
      <c r="E54826" t="inlineStr">
        <is>
          <t>https://www.getapp.com/hr-employee-management-software/a/engagedly/</t>
        </is>
      </c>
      <c r="F54826" t="inlineStr">
        <is>
          <t>Streamline Performance with continuous performance reviews with, real-time feedback, OKR and Goals integration, &amp; competency modeling.Read more about Engagedly</t>
        </is>
      </c>
    </row>
    <row r="54827">
      <c r="A54827" t="inlineStr">
        <is>
          <t>HR &amp; Employee Management</t>
        </is>
      </c>
      <c r="B54827" t="inlineStr">
        <is>
          <t>Performance Management System</t>
        </is>
      </c>
      <c r="C54827" t="inlineStr">
        <is>
          <t>https://www.getapp.com/hr-employee-management-software/performance-management-appraisal/os/web-based</t>
        </is>
      </c>
      <c r="D54827" t="inlineStr">
        <is>
          <t>Threads Culture</t>
        </is>
      </c>
      <c r="E54827" t="inlineStr">
        <is>
          <t>https://www.getapp.com/hr-employee-management-software/a/threads-culture/</t>
        </is>
      </c>
      <c r="F54827" t="inlineStr">
        <is>
          <t>Threads Culture is a performance review solution which focuses on company culture by making core values a key part of performance reviews &amp; employee engagementRead more about Threads Culture</t>
        </is>
      </c>
    </row>
    <row r="54828">
      <c r="A54828" t="inlineStr">
        <is>
          <t>HR &amp; Employee Management</t>
        </is>
      </c>
      <c r="B54828" t="inlineStr">
        <is>
          <t>Performance Management System</t>
        </is>
      </c>
      <c r="C54828" t="inlineStr">
        <is>
          <t>https://www.getapp.com/hr-employee-management-software/performance-management-appraisal/os/web-based</t>
        </is>
      </c>
      <c r="D54828" t="inlineStr">
        <is>
          <t>Bravo</t>
        </is>
      </c>
      <c r="E54828" t="inlineStr">
        <is>
          <t>https://www.getapp.com/hr-employee-management-software/a/bravo-1/</t>
        </is>
      </c>
      <c r="F54828" t="inlineStr">
        <is>
          <t>BRAVO is an engagement &amp; rewards platform enabling employee-to-employee recognition in a fun, easy and engaging way.Read more about Bravo</t>
        </is>
      </c>
    </row>
    <row r="54829">
      <c r="A54829" t="inlineStr">
        <is>
          <t>HR &amp; Employee Management</t>
        </is>
      </c>
      <c r="B54829" t="inlineStr">
        <is>
          <t>Performance Management System</t>
        </is>
      </c>
      <c r="C54829" t="inlineStr">
        <is>
          <t>https://www.getapp.com/hr-employee-management-software/performance-management-appraisal/os/web-based</t>
        </is>
      </c>
      <c r="D54829" t="inlineStr">
        <is>
          <t>STRATWs ONE</t>
        </is>
      </c>
      <c r="E54829" t="inlineStr">
        <is>
          <t>https://www.getapp.com/project-management-planning-software/a/stratws-one/</t>
        </is>
      </c>
      <c r="F54829"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54830">
      <c r="A54830" t="inlineStr">
        <is>
          <t>HR &amp; Employee Management</t>
        </is>
      </c>
      <c r="B54830" t="inlineStr">
        <is>
          <t>Performance Management System</t>
        </is>
      </c>
      <c r="C54830" t="inlineStr">
        <is>
          <t>https://www.getapp.com/hr-employee-management-software/performance-management-appraisal/os/web-based</t>
        </is>
      </c>
      <c r="D54830" t="inlineStr">
        <is>
          <t>Insights</t>
        </is>
      </c>
      <c r="E54830" t="inlineStr">
        <is>
          <t>https://www.getapp.com/hr-employee-management-software/a/opaconnect/</t>
        </is>
      </c>
      <c r="F54830" t="inlineStr">
        <is>
          <t>Insights is a strategic performance management solution which aims to empower employees and promote growth by linking employee goals to the organization's overall strategy.Read more about Insights</t>
        </is>
      </c>
    </row>
    <row r="54831">
      <c r="A54831" t="inlineStr">
        <is>
          <t>HR &amp; Employee Management</t>
        </is>
      </c>
      <c r="B54831" t="inlineStr">
        <is>
          <t>Performance Management System</t>
        </is>
      </c>
      <c r="C54831" t="inlineStr">
        <is>
          <t>https://www.getapp.com/hr-employee-management-software/performance-management-appraisal/os/web-based</t>
        </is>
      </c>
      <c r="D54831" t="inlineStr">
        <is>
          <t>ClayHR</t>
        </is>
      </c>
      <c r="E54831" t="inlineStr">
        <is>
          <t>https://www.getapp.com/hr-employee-management-software/a/bizmerlin/</t>
        </is>
      </c>
      <c r="F54831" t="inlineStr">
        <is>
          <t>The easy-to-understand view of the performance management system is a time-saver method to keep a track of employees’ actions and progress. The customizable assessment framework eases setting and achieving the goals set, further making performance management more transparentRead more about ClayHR</t>
        </is>
      </c>
    </row>
    <row r="54832">
      <c r="A54832" t="inlineStr">
        <is>
          <t>HR &amp; Employee Management</t>
        </is>
      </c>
      <c r="B54832" t="inlineStr">
        <is>
          <t>Performance Management System</t>
        </is>
      </c>
      <c r="C54832" t="inlineStr">
        <is>
          <t>https://www.getapp.com/hr-employee-management-software/performance-management-appraisal/os/web-based</t>
        </is>
      </c>
      <c r="D54832" t="inlineStr">
        <is>
          <t>BRIDGE</t>
        </is>
      </c>
      <c r="E54832" t="inlineStr">
        <is>
          <t>https://www.getapp.com/hr-employee-management-software/a/bridge-corporate-lms/</t>
        </is>
      </c>
      <c r="F54832" t="inlineStr">
        <is>
          <t>Bridge enables continuous performance management giving managers and HR admins the ability to  assess performance on a regular cadence.Read more about BRIDGE</t>
        </is>
      </c>
    </row>
    <row r="54833">
      <c r="A54833" t="inlineStr">
        <is>
          <t>HR &amp; Employee Management</t>
        </is>
      </c>
      <c r="B54833" t="inlineStr">
        <is>
          <t>Performance Management System</t>
        </is>
      </c>
      <c r="C54833" t="inlineStr">
        <is>
          <t>https://www.getapp.com/hr-employee-management-software/performance-management-appraisal/os/web-based</t>
        </is>
      </c>
      <c r="D54833" t="inlineStr">
        <is>
          <t>Avature</t>
        </is>
      </c>
      <c r="E54833" t="inlineStr">
        <is>
          <t>https://www.getapp.com/hr-employee-management-software/a/avature-ats/</t>
        </is>
      </c>
      <c r="F54833" t="inlineStr">
        <is>
          <t>Avature Performance Management enables companies to shift from annual, backward-looking evaluations to agile, fact-based performance discussions by creating a collaborative and ongoing performance management framework tailored to your organization’s needs.Read more about Avature</t>
        </is>
      </c>
    </row>
    <row r="54834">
      <c r="A54834" t="inlineStr">
        <is>
          <t>HR &amp; Employee Management</t>
        </is>
      </c>
      <c r="B54834" t="inlineStr">
        <is>
          <t>Performance Management System</t>
        </is>
      </c>
      <c r="C54834" t="inlineStr">
        <is>
          <t>https://www.getapp.com/hr-employee-management-software/performance-management-appraisal/os/web-based</t>
        </is>
      </c>
      <c r="D54834" t="inlineStr">
        <is>
          <t>Primalogik</t>
        </is>
      </c>
      <c r="E54834" t="inlineStr">
        <is>
          <t>https://www.getapp.com/hr-employee-management-software/a/primalogik-360/</t>
        </is>
      </c>
      <c r="F54834" t="inlineStr">
        <is>
          <t>Primalogik's performance management software simplifies reviews, goal setting &amp; 360 feedback.  Boost employee engagement, improve performance, and achieve your goals. Try it for free!Read more about Primalogik</t>
        </is>
      </c>
    </row>
    <row r="54835">
      <c r="A54835" t="inlineStr">
        <is>
          <t>HR &amp; Employee Management</t>
        </is>
      </c>
      <c r="B54835" t="inlineStr">
        <is>
          <t>Performance Management System</t>
        </is>
      </c>
      <c r="C54835" t="inlineStr">
        <is>
          <t>https://www.getapp.com/hr-employee-management-software/performance-management-appraisal/os/web-based</t>
        </is>
      </c>
      <c r="D54835" t="inlineStr">
        <is>
          <t>TalentHR</t>
        </is>
      </c>
      <c r="E54835" t="inlineStr">
        <is>
          <t>https://www.getapp.com/hr-employee-management-software/a/talenthr/</t>
        </is>
      </c>
      <c r="F54835" t="inlineStr">
        <is>
          <t>TalentHR is a fresh take on HRIS, an all-in-one tool built for people and performance management success. Streamline day-to-day performance tracking and manage consistent performance review cycles with TalentHR. No IT skills required, all at a reasonable price.Read more about TalentHR</t>
        </is>
      </c>
    </row>
    <row r="54836">
      <c r="A54836" t="inlineStr">
        <is>
          <t>HR &amp; Employee Management</t>
        </is>
      </c>
      <c r="B54836" t="inlineStr">
        <is>
          <t>Performance Management System</t>
        </is>
      </c>
      <c r="C54836" t="inlineStr">
        <is>
          <t>https://www.getapp.com/hr-employee-management-software/performance-management-appraisal/os/web-based</t>
        </is>
      </c>
      <c r="D54836" t="inlineStr">
        <is>
          <t>eloomi</t>
        </is>
      </c>
      <c r="E54836" t="inlineStr">
        <is>
          <t>https://www.getapp.com/education-childcare-software/a/eloomi/</t>
        </is>
      </c>
      <c r="F54836" t="inlineStr">
        <is>
          <t>We are a Dayforce company. eloomi’s all-in-one LMS is the simplest way to train, develop, and engage your people with one unified app for everything L&amp;D.Everything you need is in one place, so people development is made simple and easy to manage.  See value from L&amp;D faster.Read more about eloomi</t>
        </is>
      </c>
    </row>
    <row r="54837">
      <c r="A54837" t="inlineStr">
        <is>
          <t>HR &amp; Employee Management</t>
        </is>
      </c>
      <c r="B54837" t="inlineStr">
        <is>
          <t>Performance Management System</t>
        </is>
      </c>
      <c r="C54837" t="inlineStr">
        <is>
          <t>https://www.getapp.com/hr-employee-management-software/performance-management-appraisal/os/web-based</t>
        </is>
      </c>
      <c r="D54837" t="inlineStr">
        <is>
          <t>WorkDove</t>
        </is>
      </c>
      <c r="E54837" t="inlineStr">
        <is>
          <t>https://www.getapp.com/hr-employee-management-software/a/workdove/</t>
        </is>
      </c>
      <c r="F54837" t="inlineStr">
        <is>
          <t>Performance Culture provides everything you need to engage your employees and manage performance.Read more about WorkDove</t>
        </is>
      </c>
    </row>
    <row r="54838">
      <c r="A54838" t="inlineStr">
        <is>
          <t>HR &amp; Employee Management</t>
        </is>
      </c>
      <c r="B54838" t="inlineStr">
        <is>
          <t>Performance Management System</t>
        </is>
      </c>
      <c r="C54838" t="inlineStr">
        <is>
          <t>https://www.getapp.com/hr-employee-management-software/performance-management-appraisal/os/web-based</t>
        </is>
      </c>
      <c r="D54838" t="inlineStr">
        <is>
          <t>SafetyQube</t>
        </is>
      </c>
      <c r="E54838" t="inlineStr">
        <is>
          <t>https://www.getapp.com/security-software/a/safetyqube/</t>
        </is>
      </c>
      <c r="F54838" t="inlineStr">
        <is>
          <t>SafetyQube is a market leading EHS software that helps organisations save time, manage EHS complexity and stay compliant. Collaborate easily, streamline EHS processes and break barriers that compromise Health &amp; Safety standards. Free trial, quick setup, transparent pricing and world class support !!Read more about SafetyQube</t>
        </is>
      </c>
    </row>
    <row r="54839">
      <c r="A54839" t="inlineStr">
        <is>
          <t>HR &amp; Employee Management</t>
        </is>
      </c>
      <c r="B54839" t="inlineStr">
        <is>
          <t>Performance Management System</t>
        </is>
      </c>
      <c r="C54839" t="inlineStr">
        <is>
          <t>https://www.getapp.com/hr-employee-management-software/performance-management-appraisal/os/web-based</t>
        </is>
      </c>
      <c r="D54839" t="inlineStr">
        <is>
          <t>Actus</t>
        </is>
      </c>
      <c r="E54839" t="inlineStr">
        <is>
          <t>https://www.getapp.com/hr-employee-management-software/a/actus/</t>
        </is>
      </c>
      <c r="F54839" t="inlineStr">
        <is>
          <t>Set goals &amp; objectives, configurable appraisals, manage 121's, development &amp; CPD, Talent Management, 360 feedback &amp; recognition. Full reporting &amp; support.Read more about Actus</t>
        </is>
      </c>
    </row>
    <row r="54840">
      <c r="A54840" t="inlineStr">
        <is>
          <t>HR &amp; Employee Management</t>
        </is>
      </c>
      <c r="B54840" t="inlineStr">
        <is>
          <t>Performance Management System</t>
        </is>
      </c>
      <c r="C54840" t="inlineStr">
        <is>
          <t>https://www.getapp.com/hr-employee-management-software/performance-management-appraisal/os/web-based</t>
        </is>
      </c>
      <c r="D54840" t="inlineStr">
        <is>
          <t>SutiHR</t>
        </is>
      </c>
      <c r="E54840" t="inlineStr">
        <is>
          <t>https://www.getapp.com/hr-employee-management-software/a/sutihr/</t>
        </is>
      </c>
      <c r="F54840"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54841">
      <c r="A54841" t="inlineStr">
        <is>
          <t>HR &amp; Employee Management</t>
        </is>
      </c>
      <c r="B54841" t="inlineStr">
        <is>
          <t>Performance Management System</t>
        </is>
      </c>
      <c r="C54841" t="inlineStr">
        <is>
          <t>https://www.getapp.com/hr-employee-management-software/performance-management-appraisal/os/web-based</t>
        </is>
      </c>
      <c r="D54841" t="inlineStr">
        <is>
          <t>Keka</t>
        </is>
      </c>
      <c r="E54841" t="inlineStr">
        <is>
          <t>https://www.getapp.com/hr-employee-management-software/a/keka/</t>
        </is>
      </c>
      <c r="F54841"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4842">
      <c r="A54842" t="inlineStr">
        <is>
          <t>HR &amp; Employee Management</t>
        </is>
      </c>
      <c r="B54842" t="inlineStr">
        <is>
          <t>Performance Management System</t>
        </is>
      </c>
      <c r="C54842" t="inlineStr">
        <is>
          <t>https://www.getapp.com/hr-employee-management-software/performance-management-appraisal/os/web-based</t>
        </is>
      </c>
      <c r="D54842" t="inlineStr">
        <is>
          <t>Workday Peakon Employee Voice</t>
        </is>
      </c>
      <c r="E54842" t="inlineStr">
        <is>
          <t>https://www.getapp.com/hr-employee-management-software/a/peakon/</t>
        </is>
      </c>
      <c r="F54842" t="inlineStr">
        <is>
          <t>Real-time people analytics platform is the simple, scientific, way to maximise your employee engagement and retention.Read more about Workday Peakon Employee Voice</t>
        </is>
      </c>
    </row>
    <row r="54843">
      <c r="A54843" t="inlineStr">
        <is>
          <t>HR &amp; Employee Management</t>
        </is>
      </c>
      <c r="B54843" t="inlineStr">
        <is>
          <t>Performance Management System</t>
        </is>
      </c>
      <c r="C54843" t="inlineStr">
        <is>
          <t>https://www.getapp.com/hr-employee-management-software/performance-management-appraisal/os/web-based</t>
        </is>
      </c>
      <c r="D54843" t="inlineStr">
        <is>
          <t>Grove HR</t>
        </is>
      </c>
      <c r="E54843" t="inlineStr">
        <is>
          <t>https://www.getapp.com/hr-employee-management-software/a/grove-hr/</t>
        </is>
      </c>
      <c r="F54843" t="inlineStr">
        <is>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is>
      </c>
    </row>
    <row r="54844">
      <c r="A54844" t="inlineStr">
        <is>
          <t>HR &amp; Employee Management</t>
        </is>
      </c>
      <c r="B54844" t="inlineStr">
        <is>
          <t>Performance Management System</t>
        </is>
      </c>
      <c r="C54844" t="inlineStr">
        <is>
          <t>https://www.getapp.com/hr-employee-management-software/performance-management-appraisal/os/web-based</t>
        </is>
      </c>
      <c r="D54844" t="inlineStr">
        <is>
          <t>Commissionly</t>
        </is>
      </c>
      <c r="E54844" t="inlineStr">
        <is>
          <t>https://www.getapp.com/sales-software/a/commissionly/</t>
        </is>
      </c>
      <c r="F54844" t="inlineStr">
        <is>
          <t>Commissionly is a commission platform for small to Mid-Market Companies in all industries. It is a highly flexible platform that can be configured for any commission plan.With industry-leading speed to deployment, we can replace your current excel solution in weeks.Read more about Commissionly</t>
        </is>
      </c>
    </row>
    <row r="54845">
      <c r="A54845" t="inlineStr">
        <is>
          <t>HR &amp; Employee Management</t>
        </is>
      </c>
      <c r="B54845" t="inlineStr">
        <is>
          <t>Performance Management System</t>
        </is>
      </c>
      <c r="C54845" t="inlineStr">
        <is>
          <t>https://www.getapp.com/hr-employee-management-software/performance-management-appraisal/os/web-based</t>
        </is>
      </c>
      <c r="D54845" t="inlineStr">
        <is>
          <t>Weekdone</t>
        </is>
      </c>
      <c r="E54845" t="inlineStr">
        <is>
          <t>https://www.getapp.com/hr-employee-management-software/a/weekdone/</t>
        </is>
      </c>
      <c r="F54845" t="inlineStr">
        <is>
          <t>Set and track goals with OKRs. Keep OKRs in focus with Weekly Planning and automatic progress reports. Align employees by connecting OKRs across the business. Easily see how everyone’s OKRs are progressing with live dashboards. Unlimited OKR coaching, tailored to your needs.Read more about Weekdone</t>
        </is>
      </c>
    </row>
    <row r="54846">
      <c r="A54846" t="inlineStr">
        <is>
          <t>HR &amp; Employee Management</t>
        </is>
      </c>
      <c r="B54846" t="inlineStr">
        <is>
          <t>Performance Management System</t>
        </is>
      </c>
      <c r="C54846" t="inlineStr">
        <is>
          <t>https://www.getapp.com/hr-employee-management-software/performance-management-appraisal/os/web-based</t>
        </is>
      </c>
      <c r="D54846" t="inlineStr">
        <is>
          <t>WorkforceHub</t>
        </is>
      </c>
      <c r="E54846" t="inlineStr">
        <is>
          <t>https://www.getapp.com/hr-employee-management-software/a/workforcehub/</t>
        </is>
      </c>
      <c r="F54846"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54847">
      <c r="A54847" t="inlineStr">
        <is>
          <t>HR &amp; Employee Management</t>
        </is>
      </c>
      <c r="B54847" t="inlineStr">
        <is>
          <t>Performance Management System</t>
        </is>
      </c>
      <c r="C54847" t="inlineStr">
        <is>
          <t>https://www.getapp.com/hr-employee-management-software/performance-management-appraisal/os/web-based</t>
        </is>
      </c>
      <c r="D54847" t="inlineStr">
        <is>
          <t>PerformanceHub</t>
        </is>
      </c>
      <c r="E54847" t="inlineStr">
        <is>
          <t>https://www.getapp.com/hr-employee-management-software/a/performancehub/</t>
        </is>
      </c>
      <c r="F54847" t="inlineStr">
        <is>
          <t>PerformanceHub is an easy to use performance appraisal solution with a suite of configurable features including linked objectives, development plans, feedback..Read more about PerformanceHub</t>
        </is>
      </c>
    </row>
    <row r="54848">
      <c r="A54848" t="inlineStr">
        <is>
          <t>HR &amp; Employee Management</t>
        </is>
      </c>
      <c r="B54848" t="inlineStr">
        <is>
          <t>Performance Management System</t>
        </is>
      </c>
      <c r="C54848" t="inlineStr">
        <is>
          <t>https://www.getapp.com/hr-employee-management-software/performance-management-appraisal/os/web-based</t>
        </is>
      </c>
      <c r="D54848" t="inlineStr">
        <is>
          <t>Effy AI</t>
        </is>
      </c>
      <c r="E54848" t="inlineStr">
        <is>
          <t>https://www.getapp.com/hr-employee-management-software/a/effy/</t>
        </is>
      </c>
      <c r="F54848" t="inlineStr">
        <is>
          <t>Streamlined performance management software for small businesses empowered with AI. Start for free.Read more about Effy AI</t>
        </is>
      </c>
    </row>
    <row r="54849">
      <c r="A54849" t="inlineStr">
        <is>
          <t>HR &amp; Employee Management</t>
        </is>
      </c>
      <c r="B54849" t="inlineStr">
        <is>
          <t>Performance Management System</t>
        </is>
      </c>
      <c r="C54849" t="inlineStr">
        <is>
          <t>https://www.getapp.com/hr-employee-management-software/performance-management-appraisal/os/web-based</t>
        </is>
      </c>
      <c r="D54849" t="inlineStr">
        <is>
          <t>Twiser</t>
        </is>
      </c>
      <c r="E54849" t="inlineStr">
        <is>
          <t>https://www.getapp.com/hr-employee-management-software/a/twiser/</t>
        </is>
      </c>
      <c r="F54849" t="inlineStr">
        <is>
          <t>Twiser is a performance management system that caters to all types of companies. It is adaptable to company strategies and changing circumstances in the work environment.Read more about Twiser</t>
        </is>
      </c>
    </row>
    <row r="54850">
      <c r="A54850" t="inlineStr">
        <is>
          <t>HR &amp; Employee Management</t>
        </is>
      </c>
      <c r="B54850" t="inlineStr">
        <is>
          <t>Performance Management System</t>
        </is>
      </c>
      <c r="C54850" t="inlineStr">
        <is>
          <t>https://www.getapp.com/hr-employee-management-software/performance-management-appraisal/os/web-based</t>
        </is>
      </c>
      <c r="D54850" t="inlineStr">
        <is>
          <t>Zest</t>
        </is>
      </c>
      <c r="E54850" t="inlineStr">
        <is>
          <t>https://www.getapp.com/hr-employee-management-software/a/zest/</t>
        </is>
      </c>
      <c r="F54850" t="inlineStr">
        <is>
          <t>💚 All-in-one platform to improve performance and employee engagement: Develop, attract and engage your talents.➖ Key features: Reviews, 1:1, Okr methodology, 0bjectives, 360 Feedback..➖ Data hosted in France and GDPR compliant➖ HRIS Integrations &amp; ApiRead more about Zest</t>
        </is>
      </c>
    </row>
    <row r="54851">
      <c r="A54851" t="inlineStr">
        <is>
          <t>HR &amp; Employee Management</t>
        </is>
      </c>
      <c r="B54851" t="inlineStr">
        <is>
          <t>Performance Management System</t>
        </is>
      </c>
      <c r="C54851" t="inlineStr">
        <is>
          <t>https://www.getapp.com/hr-employee-management-software/performance-management-appraisal/os/web-based</t>
        </is>
      </c>
      <c r="D54851" t="inlineStr">
        <is>
          <t>Blue</t>
        </is>
      </c>
      <c r="E54851" t="inlineStr">
        <is>
          <t>https://www.getapp.com/hr-employee-management-software/a/blue-360-degree-feedback/</t>
        </is>
      </c>
      <c r="F54851" t="inlineStr">
        <is>
          <t>Implement a flexible &amp; automated 360-degree feedback review process with the Blue.Read more about Blue</t>
        </is>
      </c>
    </row>
    <row r="54852">
      <c r="A54852" t="inlineStr">
        <is>
          <t>HR &amp; Employee Management</t>
        </is>
      </c>
      <c r="B54852" t="inlineStr">
        <is>
          <t>Performance Management System</t>
        </is>
      </c>
      <c r="C54852" t="inlineStr">
        <is>
          <t>https://www.getapp.com/hr-employee-management-software/performance-management-appraisal/os/web-based</t>
        </is>
      </c>
      <c r="D54852" t="inlineStr">
        <is>
          <t>Perdoo</t>
        </is>
      </c>
      <c r="E54852" t="inlineStr">
        <is>
          <t>https://www.getapp.com/hr-employee-management-software/a/perdoo/</t>
        </is>
      </c>
      <c r="F54852" t="inlineStr">
        <is>
          <t>Perdoo is a cloud-based OKR platform that helps turn strategies into results. Perdoo caters to a wide range of industries and organizations of all sizes, from small businesses to large enterprises, that are looking to execute their strategy more effectively.Read more about Perdoo</t>
        </is>
      </c>
    </row>
    <row r="54853">
      <c r="A54853" t="inlineStr">
        <is>
          <t>HR &amp; Employee Management</t>
        </is>
      </c>
      <c r="B54853" t="inlineStr">
        <is>
          <t>Performance Management System</t>
        </is>
      </c>
      <c r="C54853" t="inlineStr">
        <is>
          <t>https://www.getapp.com/hr-employee-management-software/performance-management-appraisal/os/web-based</t>
        </is>
      </c>
      <c r="D54853" t="inlineStr">
        <is>
          <t>Kissflow</t>
        </is>
      </c>
      <c r="E54853" t="inlineStr">
        <is>
          <t>https://www.getapp.com/operations-management-software/a/kissflow-workflow/</t>
        </is>
      </c>
      <c r="F54853" t="inlineStr">
        <is>
          <t>Kissflow enables process owners and IT developers to automate and build middle-office processes and applications.Read more about Kissflow</t>
        </is>
      </c>
    </row>
    <row r="54854">
      <c r="A54854" t="inlineStr">
        <is>
          <t>HR &amp; Employee Management</t>
        </is>
      </c>
      <c r="B54854" t="inlineStr">
        <is>
          <t>Performance Management System</t>
        </is>
      </c>
      <c r="C54854" t="inlineStr">
        <is>
          <t>https://www.getapp.com/hr-employee-management-software/performance-management-appraisal/os/web-based</t>
        </is>
      </c>
      <c r="D54854" t="inlineStr">
        <is>
          <t>Oracle Taleo Cloud</t>
        </is>
      </c>
      <c r="E54854" t="inlineStr">
        <is>
          <t>https://www.getapp.com/hr-employee-management-software/a/oracle-taleo-cloud-service/</t>
        </is>
      </c>
      <c r="F54854" t="inlineStr">
        <is>
          <t>With Oracle Taleo Cloud, you can easily access key employee data and streamline operations with modules for every talent management process – from recruiting to performance management to learning and development.Read more about Oracle Taleo Cloud</t>
        </is>
      </c>
    </row>
    <row r="54855">
      <c r="A54855" t="inlineStr">
        <is>
          <t>HR &amp; Employee Management</t>
        </is>
      </c>
      <c r="B54855" t="inlineStr">
        <is>
          <t>Performance Management System</t>
        </is>
      </c>
      <c r="C54855" t="inlineStr">
        <is>
          <t>https://www.getapp.com/hr-employee-management-software/performance-management-appraisal/os/web-based</t>
        </is>
      </c>
      <c r="D54855" t="inlineStr">
        <is>
          <t>PeopleForce</t>
        </is>
      </c>
      <c r="E54855" t="inlineStr">
        <is>
          <t>https://www.getapp.com/hr-employee-management-software/a/peopleforce/</t>
        </is>
      </c>
      <c r="F54855" t="inlineStr">
        <is>
          <t>PeopleForce is a cloud-based human resource management system (HRMS) designed to help businesses streamline HR processes at every stage of the employee life cycle.Read more about PeopleForce</t>
        </is>
      </c>
    </row>
    <row r="54856">
      <c r="A54856" t="inlineStr">
        <is>
          <t>HR &amp; Employee Management</t>
        </is>
      </c>
      <c r="B54856" t="inlineStr">
        <is>
          <t>Performance Management System</t>
        </is>
      </c>
      <c r="C54856" t="inlineStr">
        <is>
          <t>https://www.getapp.com/hr-employee-management-software/performance-management-appraisal/os/web-based</t>
        </is>
      </c>
      <c r="D54856" t="inlineStr">
        <is>
          <t>Impraise</t>
        </is>
      </c>
      <c r="E54856" t="inlineStr">
        <is>
          <t>https://www.getapp.com/hr-employee-management-software/a/impraise/</t>
        </is>
      </c>
      <c r="F54856" t="inlineStr">
        <is>
          <t>If you’re looking to revamp performance reviews, surface 360 insights, or invest in leadership development — you can easily set up reviews that fit your needs.Read more about Impraise</t>
        </is>
      </c>
    </row>
    <row r="54857">
      <c r="A54857" t="inlineStr">
        <is>
          <t>HR &amp; Employee Management</t>
        </is>
      </c>
      <c r="B54857" t="inlineStr">
        <is>
          <t>Performance Management System</t>
        </is>
      </c>
      <c r="C54857" t="inlineStr">
        <is>
          <t>https://www.getapp.com/hr-employee-management-software/performance-management-appraisal/os/web-based</t>
        </is>
      </c>
      <c r="D54857" t="inlineStr">
        <is>
          <t>Appraisd</t>
        </is>
      </c>
      <c r="E54857" t="inlineStr">
        <is>
          <t>https://www.getapp.com/hr-employee-management-software/a/appraisd/</t>
        </is>
      </c>
      <c r="F54857" t="inlineStr">
        <is>
          <t>Appraisd works best for organisations that want to make the switch from the old annual appraisals to something more fluid and dynamic throughout the year.Read more about Appraisd</t>
        </is>
      </c>
    </row>
    <row r="54858">
      <c r="A54858" t="inlineStr">
        <is>
          <t>HR &amp; Employee Management</t>
        </is>
      </c>
      <c r="B54858" t="inlineStr">
        <is>
          <t>Performance Management System</t>
        </is>
      </c>
      <c r="C54858" t="inlineStr">
        <is>
          <t>https://www.getapp.com/hr-employee-management-software/performance-management-appraisal/os/web-based</t>
        </is>
      </c>
      <c r="D54858" t="inlineStr">
        <is>
          <t>emPerform</t>
        </is>
      </c>
      <c r="E54858" t="inlineStr">
        <is>
          <t>https://www.getapp.com/hr-employee-management-software/a/crg-emperform/</t>
        </is>
      </c>
      <c r="F54858" t="inlineStr">
        <is>
          <t>Easy, Affordable &amp; 100% Flexible Employee Performance Management Software For Companies With 100-4,000 employees. Support &amp; Setup Included!Read more about emPerform</t>
        </is>
      </c>
    </row>
    <row r="54859">
      <c r="A54859" t="inlineStr">
        <is>
          <t>HR &amp; Employee Management</t>
        </is>
      </c>
      <c r="B54859" t="inlineStr">
        <is>
          <t>Performance Management System</t>
        </is>
      </c>
      <c r="C54859" t="inlineStr">
        <is>
          <t>https://www.getapp.com/hr-employee-management-software/performance-management-appraisal/os/web-based</t>
        </is>
      </c>
      <c r="D54859" t="inlineStr">
        <is>
          <t>Payfit</t>
        </is>
      </c>
      <c r="E54859" t="inlineStr">
        <is>
          <t>https://www.getapp.com/finance-accounting-software/a/payfit/</t>
        </is>
      </c>
      <c r="F54859" t="inlineStr">
        <is>
          <t>PayFit helps over 4,000 companies easily manage and scale their payroll &amp; HR processes, combining the best of both worlds; an automated payroll software along with personalised support from payroll experts, ensuring that you end up saving time by eliminating manual processes and avoiding mistakes.Read more about Payfit</t>
        </is>
      </c>
    </row>
    <row r="54860">
      <c r="A54860" t="inlineStr">
        <is>
          <t>HR &amp; Employee Management</t>
        </is>
      </c>
      <c r="B54860" t="inlineStr">
        <is>
          <t>Performance Management System</t>
        </is>
      </c>
      <c r="C54860" t="inlineStr">
        <is>
          <t>https://www.getapp.com/hr-employee-management-software/performance-management-appraisal/os/web-based</t>
        </is>
      </c>
      <c r="D54860" t="inlineStr">
        <is>
          <t>HUMANSTARSapp</t>
        </is>
      </c>
      <c r="E54860" t="inlineStr">
        <is>
          <t>https://www.getapp.com/it-communications-software/a/valido/</t>
        </is>
      </c>
      <c r="F54860" t="inlineStr">
        <is>
          <t>Toolkit for digital employee communication, agile work, quality and knowledge management, mission statement and leadership in the company.Read more about HUMANSTARSapp</t>
        </is>
      </c>
    </row>
    <row r="54861">
      <c r="A54861" t="inlineStr">
        <is>
          <t>HR &amp; Employee Management</t>
        </is>
      </c>
      <c r="B54861" t="inlineStr">
        <is>
          <t>Performance Management System</t>
        </is>
      </c>
      <c r="C54861" t="inlineStr">
        <is>
          <t>https://www.getapp.com/hr-employee-management-software/performance-management-appraisal/os/web-based</t>
        </is>
      </c>
      <c r="D54861" t="inlineStr">
        <is>
          <t>WeThrive</t>
        </is>
      </c>
      <c r="E54861" t="inlineStr">
        <is>
          <t>https://www.getapp.com/hr-employee-management-software/a/wethrive/</t>
        </is>
      </c>
      <c r="F54861" t="inlineStr">
        <is>
          <t>Create high-performance teams with WeThrive's suite of performance management tools. Integrated OKRs, best-practice templates and Intelligendas®️ empower your workforce to have frequent quality conversations, that deliver real value for the organisation, team and individual.Read more about WeThrive</t>
        </is>
      </c>
    </row>
    <row r="54862">
      <c r="A54862" t="inlineStr">
        <is>
          <t>HR &amp; Employee Management</t>
        </is>
      </c>
      <c r="B54862" t="inlineStr">
        <is>
          <t>Performance Management System</t>
        </is>
      </c>
      <c r="C54862" t="inlineStr">
        <is>
          <t>https://www.getapp.com/hr-employee-management-software/performance-management-appraisal/os/web-based</t>
        </is>
      </c>
      <c r="D54862" t="inlineStr">
        <is>
          <t>CharlieHR</t>
        </is>
      </c>
      <c r="E54862" t="inlineStr">
        <is>
          <t>https://www.getapp.com/hr-employee-management-software/a/charliehr/</t>
        </is>
      </c>
      <c r="F54862" t="inlineStr">
        <is>
          <t>CharlieHR software makes HR tasks effortless by allowing businesses to automate time-consuming admin and bring order to HR chaos. It provides HR teams with the time, headspace and tools needed to look after team members.Read more about CharlieHR</t>
        </is>
      </c>
    </row>
    <row r="54863">
      <c r="A54863" t="inlineStr">
        <is>
          <t>HR &amp; Employee Management</t>
        </is>
      </c>
      <c r="B54863" t="inlineStr">
        <is>
          <t>Performance Management System</t>
        </is>
      </c>
      <c r="C54863" t="inlineStr">
        <is>
          <t>https://www.getapp.com/hr-employee-management-software/performance-management-appraisal/os/web-based</t>
        </is>
      </c>
      <c r="D54863" t="inlineStr">
        <is>
          <t>ESM+Strategy</t>
        </is>
      </c>
      <c r="E54863" t="inlineStr">
        <is>
          <t>https://www.getapp.com/operations-management-software/a/executive-strategy-mgr/</t>
        </is>
      </c>
      <c r="F54863" t="inlineStr">
        <is>
          <t>Link employee goals to strategy as part of regular reviews.Read more about ESM+Strategy</t>
        </is>
      </c>
    </row>
    <row r="54864">
      <c r="A54864" t="inlineStr">
        <is>
          <t>HR &amp; Employee Management</t>
        </is>
      </c>
      <c r="B54864" t="inlineStr">
        <is>
          <t>Performance Management System</t>
        </is>
      </c>
      <c r="C54864" t="inlineStr">
        <is>
          <t>https://www.getapp.com/hr-employee-management-software/performance-management-appraisal/os/web-based</t>
        </is>
      </c>
      <c r="D54864" t="inlineStr">
        <is>
          <t>Incentivate</t>
        </is>
      </c>
      <c r="E54864" t="inlineStr">
        <is>
          <t>https://www.getapp.com/sales-software/a/incentivate/</t>
        </is>
      </c>
      <c r="F54864" t="inlineStr">
        <is>
          <t>Incentivate redefines performance management with its state-of-the-art platform for automating incentive and commission calculations. Suitable for businesses of all sizes, its no-code approach ensures easy customization and integration, driving better results and operational efficiency.Read more about Incentivate</t>
        </is>
      </c>
    </row>
    <row r="54865">
      <c r="A54865" t="inlineStr">
        <is>
          <t>HR &amp; Employee Management</t>
        </is>
      </c>
      <c r="B54865" t="inlineStr">
        <is>
          <t>Performance Management System</t>
        </is>
      </c>
      <c r="C54865" t="inlineStr">
        <is>
          <t>https://www.getapp.com/hr-employee-management-software/performance-management-appraisal/os/web-based</t>
        </is>
      </c>
      <c r="D54865" t="inlineStr">
        <is>
          <t>Acorn</t>
        </is>
      </c>
      <c r="E54865" t="inlineStr">
        <is>
          <t>https://www.getapp.com/education-childcare-software/a/acorn/</t>
        </is>
      </c>
      <c r="F54865" t="inlineStr">
        <is>
          <t>Acorn Performance LMS (PLMS) is a dynamic AI-powered platform for learning experiences synchronized to business performance at every step.Acorn's HR workflow automation tool - Momentum retires manual HR tasks and employs automated workflows, so you can focus on your role to maximize performance.Read more about Acorn</t>
        </is>
      </c>
    </row>
    <row r="54866">
      <c r="A54866" t="inlineStr">
        <is>
          <t>HR &amp; Employee Management</t>
        </is>
      </c>
      <c r="B54866" t="inlineStr">
        <is>
          <t>Performance Management System</t>
        </is>
      </c>
      <c r="C54866" t="inlineStr">
        <is>
          <t>https://www.getapp.com/hr-employee-management-software/performance-management-appraisal/os/web-based</t>
        </is>
      </c>
      <c r="D54866" t="inlineStr">
        <is>
          <t>LutherOne</t>
        </is>
      </c>
      <c r="E54866" t="inlineStr">
        <is>
          <t>https://www.getapp.com/hr-employee-management-software/a/lutherone/</t>
        </is>
      </c>
      <c r="F54866" t="inlineStr">
        <is>
          <t>Continuous real-time data driven collaboration and productivity platform that significantly advances employee engagement &amp; performance, driving enterprise productivityRead more about LutherOne</t>
        </is>
      </c>
    </row>
    <row r="54867">
      <c r="A54867" t="inlineStr">
        <is>
          <t>HR &amp; Employee Management</t>
        </is>
      </c>
      <c r="B54867" t="inlineStr">
        <is>
          <t>Performance Management System</t>
        </is>
      </c>
      <c r="C54867" t="inlineStr">
        <is>
          <t>https://www.getapp.com/hr-employee-management-software/performance-management-appraisal/os/web-based</t>
        </is>
      </c>
      <c r="D54867" t="inlineStr">
        <is>
          <t>JOP</t>
        </is>
      </c>
      <c r="E54867" t="inlineStr">
        <is>
          <t>https://www.getapp.com/hr-employee-management-software/a/jop/</t>
        </is>
      </c>
      <c r="F54867" t="inlineStr">
        <is>
          <t>JOP (Joy Of Performing) is a cloud-based OKR and performance management solution that catalyzes growth for organizations and people. It enhances employee development through real-time feedback, goal tracking, and insights.Read more about JOP</t>
        </is>
      </c>
    </row>
    <row r="54868">
      <c r="A54868" t="inlineStr">
        <is>
          <t>HR &amp; Employee Management</t>
        </is>
      </c>
      <c r="B54868" t="inlineStr">
        <is>
          <t>Performance Management System</t>
        </is>
      </c>
      <c r="C54868" t="inlineStr">
        <is>
          <t>https://www.getapp.com/hr-employee-management-software/performance-management-appraisal/os/web-based</t>
        </is>
      </c>
      <c r="D54868" t="inlineStr">
        <is>
          <t>Tellent HR</t>
        </is>
      </c>
      <c r="E54868" t="inlineStr">
        <is>
          <t>https://www.getapp.com/hr-employee-management-software/a/javelo/</t>
        </is>
      </c>
      <c r="F54868" t="inlineStr">
        <is>
          <t>Javelo is an easy-to-use performance management software that helps you build better relationships with your team.Read more about Tellent HR</t>
        </is>
      </c>
    </row>
    <row r="54869">
      <c r="A54869" t="inlineStr">
        <is>
          <t>HR &amp; Employee Management</t>
        </is>
      </c>
      <c r="B54869" t="inlineStr">
        <is>
          <t>Performance Management System</t>
        </is>
      </c>
      <c r="C54869" t="inlineStr">
        <is>
          <t>https://www.getapp.com/hr-employee-management-software/performance-management-appraisal/os/web-based</t>
        </is>
      </c>
      <c r="D54869" t="inlineStr">
        <is>
          <t>Buk</t>
        </is>
      </c>
      <c r="E54869" t="inlineStr">
        <is>
          <t>https://www.getapp.com/hr-employee-management-software/a/buk/</t>
        </is>
      </c>
      <c r="F54869"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54870">
      <c r="A54870" t="inlineStr">
        <is>
          <t>HR &amp; Employee Management</t>
        </is>
      </c>
      <c r="B54870" t="inlineStr">
        <is>
          <t>Performance Management System</t>
        </is>
      </c>
      <c r="C54870" t="inlineStr">
        <is>
          <t>https://www.getapp.com/hr-employee-management-software/performance-management-appraisal/os/web-based</t>
        </is>
      </c>
      <c r="D54870" t="inlineStr">
        <is>
          <t>Sprigg</t>
        </is>
      </c>
      <c r="E54870" t="inlineStr">
        <is>
          <t>https://www.getapp.com/hr-employee-management-software/a/sprigg/</t>
        </is>
      </c>
      <c r="F54870" t="inlineStr">
        <is>
          <t>For 12 years, SpriggHR has offered a cost-effective, user-friendly performance appraisal process built for small and medium businesses.Read more about Sprigg</t>
        </is>
      </c>
    </row>
    <row r="54871">
      <c r="A54871" t="inlineStr">
        <is>
          <t>HR &amp; Employee Management</t>
        </is>
      </c>
      <c r="B54871" t="inlineStr">
        <is>
          <t>Performance Management System</t>
        </is>
      </c>
      <c r="C54871" t="inlineStr">
        <is>
          <t>https://www.getapp.com/hr-employee-management-software/performance-management-appraisal/os/web-based</t>
        </is>
      </c>
      <c r="D54871" t="inlineStr">
        <is>
          <t>Ascentis</t>
        </is>
      </c>
      <c r="E54871" t="inlineStr">
        <is>
          <t>https://www.getapp.com/hr-employee-management-software/a/ascentis/</t>
        </is>
      </c>
      <c r="F54871" t="inlineStr">
        <is>
          <t>Ascentis offers powerful but easy-to-use, full-suite HCM software for mid-sized, U.S.-based businessesRead more about Ascentis</t>
        </is>
      </c>
    </row>
    <row r="54872">
      <c r="A54872" t="inlineStr">
        <is>
          <t>HR &amp; Employee Management</t>
        </is>
      </c>
      <c r="B54872" t="inlineStr">
        <is>
          <t>Performance Management System</t>
        </is>
      </c>
      <c r="C54872" t="inlineStr">
        <is>
          <t>https://www.getapp.com/hr-employee-management-software/performance-management-appraisal/os/web-based</t>
        </is>
      </c>
      <c r="D54872" t="inlineStr">
        <is>
          <t>Skillup</t>
        </is>
      </c>
      <c r="E54872" t="inlineStr">
        <is>
          <t>https://www.getapp.com/hr-employee-management-software/a/skillup/</t>
        </is>
      </c>
      <c r="F54872" t="inlineStr">
        <is>
          <t>Skillup helps HR teams and employees with performance appraisal, training and skills management.Read more about Skillup</t>
        </is>
      </c>
    </row>
    <row r="54873">
      <c r="A54873" t="inlineStr">
        <is>
          <t>HR &amp; Employee Management</t>
        </is>
      </c>
      <c r="B54873" t="inlineStr">
        <is>
          <t>Performance Management System</t>
        </is>
      </c>
      <c r="C54873" t="inlineStr">
        <is>
          <t>https://www.getapp.com/hr-employee-management-software/performance-management-appraisal/os/web-based</t>
        </is>
      </c>
      <c r="D54873" t="inlineStr">
        <is>
          <t>OstendiHR</t>
        </is>
      </c>
      <c r="E54873" t="inlineStr">
        <is>
          <t>https://www.getapp.com/hr-employee-management-software/a/ostendi-competencies-feedback/</t>
        </is>
      </c>
      <c r="F54873" t="inlineStr">
        <is>
          <t>The 360-degree evaluation can help identify employee strengths and development areas, and foster a feedback-oriented culture within your organization.Read more about OstendiHR</t>
        </is>
      </c>
    </row>
    <row r="54874">
      <c r="A54874" t="inlineStr">
        <is>
          <t>HR &amp; Employee Management</t>
        </is>
      </c>
      <c r="B54874" t="inlineStr">
        <is>
          <t>Performance Management System</t>
        </is>
      </c>
      <c r="C54874" t="inlineStr">
        <is>
          <t>https://www.getapp.com/hr-employee-management-software/performance-management-appraisal/os/web-based</t>
        </is>
      </c>
      <c r="D54874" t="inlineStr">
        <is>
          <t>Collage HR</t>
        </is>
      </c>
      <c r="E54874" t="inlineStr">
        <is>
          <t>https://www.getapp.com/hr-employee-management-software/a/collage/</t>
        </is>
      </c>
      <c r="F54874" t="inlineStr">
        <is>
          <t>Collage is an all-in-one HR platform for modern businesses with features like: employee database management, time off tracking, performance management, etc.Read more about Collage HR</t>
        </is>
      </c>
    </row>
    <row r="54875">
      <c r="A54875" t="inlineStr">
        <is>
          <t>HR &amp; Employee Management</t>
        </is>
      </c>
      <c r="B54875" t="inlineStr">
        <is>
          <t>Performance Management System</t>
        </is>
      </c>
      <c r="C54875" t="inlineStr">
        <is>
          <t>https://www.getapp.com/hr-employee-management-software/performance-management-appraisal/os/web-based</t>
        </is>
      </c>
      <c r="D54875" t="inlineStr">
        <is>
          <t>KENJO</t>
        </is>
      </c>
      <c r="E54875" t="inlineStr">
        <is>
          <t>https://www.getapp.com/hr-employee-management-software/a/kenjo/</t>
        </is>
      </c>
      <c r="F54875" t="inlineStr">
        <is>
          <t>Kenjo's Performance Management provides a comprehensive solution for enhancing employee performance, from setting standards to personalised guides for effective conversations, fostering continuous growth and development.Read more about KENJO</t>
        </is>
      </c>
    </row>
    <row r="54876">
      <c r="A54876" t="inlineStr">
        <is>
          <t>HR &amp; Employee Management</t>
        </is>
      </c>
      <c r="B54876" t="inlineStr">
        <is>
          <t>Performance Management System</t>
        </is>
      </c>
      <c r="C54876" t="inlineStr">
        <is>
          <t>https://www.getapp.com/hr-employee-management-software/performance-management-appraisal/os/web-based</t>
        </is>
      </c>
      <c r="D54876" t="inlineStr">
        <is>
          <t>Prosper</t>
        </is>
      </c>
      <c r="E54876" t="inlineStr">
        <is>
          <t>https://www.getapp.com/hr-employee-management-software/a/prosper-ex/</t>
        </is>
      </c>
      <c r="F54876" t="inlineStr">
        <is>
          <t>Prosper EX is a cloud-based employee engagement platform that helps businesses gain team insights such as performance overview, retention rates, workforce data, and more on a unified platform.Read more about Prosper</t>
        </is>
      </c>
    </row>
    <row r="54877">
      <c r="A54877" t="inlineStr">
        <is>
          <t>HR &amp; Employee Management</t>
        </is>
      </c>
      <c r="B54877" t="inlineStr">
        <is>
          <t>Performance Management System</t>
        </is>
      </c>
      <c r="C54877" t="inlineStr">
        <is>
          <t>https://www.getapp.com/hr-employee-management-software/performance-management-appraisal/os/web-based</t>
        </is>
      </c>
      <c r="D54877" t="inlineStr">
        <is>
          <t>Brilliant Assessments</t>
        </is>
      </c>
      <c r="E54877" t="inlineStr">
        <is>
          <t>https://www.getapp.com/hr-employee-management-software/a/brilliant-assessments/</t>
        </is>
      </c>
      <c r="F54877" t="inlineStr">
        <is>
          <t>Brilliant Assessments is a business assessment platform that enables the generation of fully branded, personalized and detailed feedback reports. As a completely self-service tool, it lets domain experts customize assessments and define feedback reports, using Word merge to make them unique &amp; engaging.Read more about Brilliant Assessments</t>
        </is>
      </c>
    </row>
    <row r="54878">
      <c r="A54878" t="inlineStr">
        <is>
          <t>HR &amp; Employee Management</t>
        </is>
      </c>
      <c r="B54878" t="inlineStr">
        <is>
          <t>Performance Management System</t>
        </is>
      </c>
      <c r="C54878" t="inlineStr">
        <is>
          <t>https://www.getapp.com/hr-employee-management-software/performance-management-appraisal/os/web-based</t>
        </is>
      </c>
      <c r="D54878" t="inlineStr">
        <is>
          <t>Breathe</t>
        </is>
      </c>
      <c r="E54878" t="inlineStr">
        <is>
          <t>https://www.getapp.com/hr-employee-management-software/a/breathehr/</t>
        </is>
      </c>
      <c r="F54878" t="inlineStr">
        <is>
          <t>Make appraisals happen, manage objectives and recognise achievements. Schedule 1-2-1 meetings, safely store and share documents with only those who need them.Read more about Breathe</t>
        </is>
      </c>
    </row>
    <row r="54879">
      <c r="A54879" t="inlineStr">
        <is>
          <t>HR &amp; Employee Management</t>
        </is>
      </c>
      <c r="B54879" t="inlineStr">
        <is>
          <t>Performance Management System</t>
        </is>
      </c>
      <c r="C54879" t="inlineStr">
        <is>
          <t>https://www.getapp.com/hr-employee-management-software/performance-management-appraisal/os/web-based</t>
        </is>
      </c>
      <c r="D54879" t="inlineStr">
        <is>
          <t>Darwinbox</t>
        </is>
      </c>
      <c r="E54879" t="inlineStr">
        <is>
          <t>https://www.getapp.com/hr-employee-management-software/a/darwinbox/</t>
        </is>
      </c>
      <c r="F54879" t="inlineStr">
        <is>
          <t>Darwinbox provides all-round performance management such as 360 degree feedback, custom rating scales, performance review management, review cycle tracking, real-time performance tracking, goal and competency libraries, a flexible assesstment framwork builder &amp; much more.Read more about Darwinbox</t>
        </is>
      </c>
    </row>
    <row r="54880">
      <c r="A54880" t="inlineStr">
        <is>
          <t>HR &amp; Employee Management</t>
        </is>
      </c>
      <c r="B54880" t="inlineStr">
        <is>
          <t>Performance Management System</t>
        </is>
      </c>
      <c r="C54880" t="inlineStr">
        <is>
          <t>https://www.getapp.com/hr-employee-management-software/performance-management-appraisal/os/web-based</t>
        </is>
      </c>
      <c r="D54880" t="inlineStr">
        <is>
          <t>Cognology</t>
        </is>
      </c>
      <c r="E54880" t="inlineStr">
        <is>
          <t>https://www.getapp.com/hr-employee-management-software/a/cognology/</t>
        </is>
      </c>
      <c r="F54880" t="inlineStr">
        <is>
          <t>Cognology Performance delivers the ultimate in people management technology. It is suitable for both small and large organisations and combines the best of traditional and agile performance management techniques. Get real time feedback, goal tracking, learning, reporting and automated tracking.Read more about Cognology</t>
        </is>
      </c>
    </row>
    <row r="54881">
      <c r="A54881" t="inlineStr">
        <is>
          <t>HR &amp; Employee Management</t>
        </is>
      </c>
      <c r="B54881" t="inlineStr">
        <is>
          <t>Performance Management System</t>
        </is>
      </c>
      <c r="C54881" t="inlineStr">
        <is>
          <t>https://www.getapp.com/hr-employee-management-software/performance-management-appraisal/os/web-based</t>
        </is>
      </c>
      <c r="D54881" t="inlineStr">
        <is>
          <t>EmployeeConnect</t>
        </is>
      </c>
      <c r="E54881" t="inlineStr">
        <is>
          <t>https://www.getapp.com/hr-employee-management-software/a/employeeconnect/</t>
        </is>
      </c>
      <c r="F54881"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54882">
      <c r="A54882" t="inlineStr">
        <is>
          <t>HR &amp; Employee Management</t>
        </is>
      </c>
      <c r="B54882" t="inlineStr">
        <is>
          <t>Performance Management System</t>
        </is>
      </c>
      <c r="C54882" t="inlineStr">
        <is>
          <t>https://www.getapp.com/hr-employee-management-software/performance-management-appraisal/os/web-based</t>
        </is>
      </c>
      <c r="D54882" t="inlineStr">
        <is>
          <t>GoalSpan</t>
        </is>
      </c>
      <c r="E54882" t="inlineStr">
        <is>
          <t>https://www.getapp.com/all-software/a/goalspan/</t>
        </is>
      </c>
      <c r="F54882" t="inlineStr">
        <is>
          <t>GoalSpan is a cloud-based software designed to help organizations streamline their performance management processes and drive collaborative goal achievement. With GoalSpan, teams can easily share ideas, set goals, and receive real-time feedback, all in one centralized platform. Users can easily give and receive feedback, post updates, and tag people or topics for easy searchability. They can also track 1-to-1 meetings and progress reviews, bringing all the work together in one space.Read more about GoalSpan</t>
        </is>
      </c>
    </row>
    <row r="54883">
      <c r="A54883" t="inlineStr">
        <is>
          <t>HR &amp; Employee Management</t>
        </is>
      </c>
      <c r="B54883" t="inlineStr">
        <is>
          <t>Performance Management System</t>
        </is>
      </c>
      <c r="C54883" t="inlineStr">
        <is>
          <t>https://www.getapp.com/hr-employee-management-software/performance-management-appraisal/os/web-based</t>
        </is>
      </c>
      <c r="D54883" t="inlineStr">
        <is>
          <t>WorkforceHub Time &amp; Attendance</t>
        </is>
      </c>
      <c r="E54883" t="inlineStr">
        <is>
          <t>https://www.getapp.com/hr-employee-management-software/a/swipeclock/</t>
        </is>
      </c>
      <c r="F54883"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54884">
      <c r="A54884" t="inlineStr">
        <is>
          <t>HR &amp; Employee Management</t>
        </is>
      </c>
      <c r="B54884" t="inlineStr">
        <is>
          <t>Performance Management System</t>
        </is>
      </c>
      <c r="C54884" t="inlineStr">
        <is>
          <t>https://www.getapp.com/hr-employee-management-software/performance-management-appraisal/os/web-based</t>
        </is>
      </c>
      <c r="D54884" t="inlineStr">
        <is>
          <t>Performance &amp; Talent</t>
        </is>
      </c>
      <c r="E54884" t="inlineStr">
        <is>
          <t>https://www.getapp.com/hr-employee-management-software/a/clear-review/</t>
        </is>
      </c>
      <c r="F54884" t="inlineStr">
        <is>
          <t>Performance &amp; Talent helps transform employee appraisal and development by moving beyond rigid annual reviews. Our approach focuses on setting goals, fostering growth, and creating a more agile and holistic performance management process.Read more about Performance &amp; Talent</t>
        </is>
      </c>
    </row>
    <row r="54885">
      <c r="A54885" t="inlineStr">
        <is>
          <t>HR &amp; Employee Management</t>
        </is>
      </c>
      <c r="B54885" t="inlineStr">
        <is>
          <t>Performance Management System</t>
        </is>
      </c>
      <c r="C54885" t="inlineStr">
        <is>
          <t>https://www.getapp.com/hr-employee-management-software/performance-management-appraisal/os/web-based</t>
        </is>
      </c>
      <c r="D54885" t="inlineStr">
        <is>
          <t>Zimyo</t>
        </is>
      </c>
      <c r="E54885" t="inlineStr">
        <is>
          <t>https://www.getapp.com/hr-employee-management-software/a/zimyo-hrms/</t>
        </is>
      </c>
      <c r="F54885" t="inlineStr">
        <is>
          <t>Set clear and specific goals (KPI/KRA/OKRs), track employee performance, identify- A-Players, spot skill gaps, and measure overall performance. Zimyo offers self-assessment, 360-degree feedback, 9-box matrix, and normalization analysis and bell curves for the effective performance review process.Read more about Zimyo</t>
        </is>
      </c>
    </row>
    <row r="54886">
      <c r="A54886" t="inlineStr">
        <is>
          <t>HR &amp; Employee Management</t>
        </is>
      </c>
      <c r="B54886" t="inlineStr">
        <is>
          <t>Performance Management System</t>
        </is>
      </c>
      <c r="C54886" t="inlineStr">
        <is>
          <t>https://www.getapp.com/hr-employee-management-software/performance-management-appraisal/os/web-based</t>
        </is>
      </c>
      <c r="D54886" t="inlineStr">
        <is>
          <t>Lucca</t>
        </is>
      </c>
      <c r="E54886" t="inlineStr">
        <is>
          <t>https://www.getapp.com/hr-employee-management-software/a/lucca/</t>
        </is>
      </c>
      <c r="F54886" t="inlineStr">
        <is>
          <t>Lucca is a cloud-based suite of tools designed to help businesses of all sizes automate processes for employee leave &amp; absence tracking, interview campaigns, and payslip distribution. Managers can monitor timesheets, track employee work hours, &amp; estimate margin &amp; turnover on billable projects.Read more about Lucca</t>
        </is>
      </c>
    </row>
    <row r="54887">
      <c r="A54887" t="inlineStr">
        <is>
          <t>HR &amp; Employee Management</t>
        </is>
      </c>
      <c r="B54887" t="inlineStr">
        <is>
          <t>Performance Management System</t>
        </is>
      </c>
      <c r="C54887" t="inlineStr">
        <is>
          <t>https://www.getapp.com/hr-employee-management-software/performance-management-appraisal/os/web-based</t>
        </is>
      </c>
      <c r="D54887" t="inlineStr">
        <is>
          <t>HRweb</t>
        </is>
      </c>
      <c r="E54887" t="inlineStr">
        <is>
          <t>https://www.getapp.com/all-software/a/hrweb/</t>
        </is>
      </c>
      <c r="F54887" t="inlineStr">
        <is>
          <t>HRweb is a cloud-based tool that helps SMEs manage core HR operations. It automates job posting, application tracking, and data entry and maintenance from onboarding onwards. It tracks time, attendance, and performance levels and integrates with QuickBooks for payroll processing.Read more about HRweb</t>
        </is>
      </c>
    </row>
    <row r="54888">
      <c r="A54888" t="inlineStr">
        <is>
          <t>HR &amp; Employee Management</t>
        </is>
      </c>
      <c r="B54888" t="inlineStr">
        <is>
          <t>Performance Management System</t>
        </is>
      </c>
      <c r="C54888" t="inlineStr">
        <is>
          <t>https://www.getapp.com/hr-employee-management-software/performance-management-appraisal/os/web-based</t>
        </is>
      </c>
      <c r="D54888" t="inlineStr">
        <is>
          <t>Worknice</t>
        </is>
      </c>
      <c r="E54888" t="inlineStr">
        <is>
          <t>https://www.getapp.com/hr-employee-management-software/a/worknice/</t>
        </is>
      </c>
      <c r="F54888" t="inlineStr">
        <is>
          <t>Worknice makes it easy to manage your core HR, Payroll, Benefits, engagement and culture -- all in one, modern platform.Read more about Worknice</t>
        </is>
      </c>
    </row>
    <row r="54889">
      <c r="A54889" t="inlineStr">
        <is>
          <t>HR &amp; Employee Management</t>
        </is>
      </c>
      <c r="B54889" t="inlineStr">
        <is>
          <t>Performance Management System</t>
        </is>
      </c>
      <c r="C54889" t="inlineStr">
        <is>
          <t>https://www.getapp.com/hr-employee-management-software/performance-management-appraisal/os/web-based</t>
        </is>
      </c>
      <c r="D54889" t="inlineStr">
        <is>
          <t>Synergita</t>
        </is>
      </c>
      <c r="E54889" t="inlineStr">
        <is>
          <t>https://www.getapp.com/hr-employee-management-software/a/synergita/</t>
        </is>
      </c>
      <c r="F54889" t="inlineStr">
        <is>
          <t>Synergita is an okr, employee performance &amp; engagement solution for managing appraisals, talent development and review, social recognition &amp; continuous feedbackRead more about Synergita</t>
        </is>
      </c>
    </row>
    <row r="54890">
      <c r="A54890" t="inlineStr">
        <is>
          <t>HR &amp; Employee Management</t>
        </is>
      </c>
      <c r="B54890" t="inlineStr">
        <is>
          <t>Performance Management System</t>
        </is>
      </c>
      <c r="C54890" t="inlineStr">
        <is>
          <t>https://www.getapp.com/hr-employee-management-software/performance-management-appraisal/os/web-based</t>
        </is>
      </c>
      <c r="D54890" t="inlineStr">
        <is>
          <t>Sage People</t>
        </is>
      </c>
      <c r="E54890" t="inlineStr">
        <is>
          <t>https://www.getapp.com/hr-employee-management-software/a/sage-business-cloud-people/</t>
        </is>
      </c>
      <c r="F54890"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4891">
      <c r="A54891" t="inlineStr">
        <is>
          <t>HR &amp; Employee Management</t>
        </is>
      </c>
      <c r="B54891" t="inlineStr">
        <is>
          <t>Performance Management System</t>
        </is>
      </c>
      <c r="C54891" t="inlineStr">
        <is>
          <t>https://www.getapp.com/hr-employee-management-software/performance-management-appraisal/os/web-based</t>
        </is>
      </c>
      <c r="D54891" t="inlineStr">
        <is>
          <t>Betterworks</t>
        </is>
      </c>
      <c r="E54891" t="inlineStr">
        <is>
          <t>https://www.getapp.com/hr-employee-management-software/a/betterworks/</t>
        </is>
      </c>
      <c r="F54891" t="inlineStr">
        <is>
          <t>Betterworks simplifies performance management, fostering greater manager effectiveness, higher employee engagement, and intelligent decision-making for HR leaders and organizations.Read more about Betterworks</t>
        </is>
      </c>
    </row>
    <row r="54892">
      <c r="A54892" t="inlineStr">
        <is>
          <t>HR &amp; Employee Management</t>
        </is>
      </c>
      <c r="B54892" t="inlineStr">
        <is>
          <t>Performance Management System</t>
        </is>
      </c>
      <c r="C54892" t="inlineStr">
        <is>
          <t>https://www.getapp.com/hr-employee-management-software/performance-management-appraisal/os/web-based</t>
        </is>
      </c>
      <c r="D54892" t="inlineStr">
        <is>
          <t>WorkCompass</t>
        </is>
      </c>
      <c r="E54892" t="inlineStr">
        <is>
          <t>https://www.getapp.com/hr-employee-management-software/a/workcompass/</t>
        </is>
      </c>
      <c r="F54892" t="inlineStr">
        <is>
          <t>WorkCompass is a performance appraisal &amp; talent management platform which enables SMBs to track &amp; manage employee performance efficiently &amp; effectivelyRead more about WorkCompass</t>
        </is>
      </c>
    </row>
    <row r="54893">
      <c r="A54893" t="inlineStr">
        <is>
          <t>HR &amp; Employee Management</t>
        </is>
      </c>
      <c r="B54893" t="inlineStr">
        <is>
          <t>Performance Management System</t>
        </is>
      </c>
      <c r="C54893" t="inlineStr">
        <is>
          <t>https://www.getapp.com/hr-employee-management-software/performance-management-appraisal/os/web-based</t>
        </is>
      </c>
      <c r="D54893" t="inlineStr">
        <is>
          <t>Ascender Payroll and HCM</t>
        </is>
      </c>
      <c r="E54893" t="inlineStr">
        <is>
          <t>https://www.getapp.com/hr-employee-management-software/a/peoplestreme-performance-management/</t>
        </is>
      </c>
      <c r="F54893" t="inlineStr">
        <is>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is>
      </c>
    </row>
    <row r="54894">
      <c r="A54894" t="inlineStr">
        <is>
          <t>HR &amp; Employee Management</t>
        </is>
      </c>
      <c r="B54894" t="inlineStr">
        <is>
          <t>Performance Management System</t>
        </is>
      </c>
      <c r="C54894" t="inlineStr">
        <is>
          <t>https://www.getapp.com/hr-employee-management-software/performance-management-appraisal/os/web-based</t>
        </is>
      </c>
      <c r="D54894" t="inlineStr">
        <is>
          <t>HROne</t>
        </is>
      </c>
      <c r="E54894" t="inlineStr">
        <is>
          <t>https://www.getapp.com/hr-employee-management-software/a/hrone/</t>
        </is>
      </c>
      <c r="F54894" t="inlineStr">
        <is>
          <t>HR-One is a performance management system with which enterprises can manage, track and conduct reviews and appraisals with simplicity and precision.Read more about HROne</t>
        </is>
      </c>
    </row>
    <row r="54895">
      <c r="A54895" t="inlineStr">
        <is>
          <t>HR &amp; Employee Management</t>
        </is>
      </c>
      <c r="B54895" t="inlineStr">
        <is>
          <t>Performance Management System</t>
        </is>
      </c>
      <c r="C54895" t="inlineStr">
        <is>
          <t>https://www.getapp.com/hr-employee-management-software/performance-management-appraisal/os/web-based</t>
        </is>
      </c>
      <c r="D54895" t="inlineStr">
        <is>
          <t>Small Improvements</t>
        </is>
      </c>
      <c r="E54895" t="inlineStr">
        <is>
          <t>https://www.getapp.com/hr-employee-management-software/a/small-improvements/</t>
        </is>
      </c>
      <c r="F54895" t="inlineStr">
        <is>
          <t>Small Improvements is a flexible performance management toolkit for small and mid-sized companies. The software supports performance reviews, peer feedback, 1:1 meetings, objectives, employee recognition, and pulse surveys throughout the year.Read more about Small Improvements</t>
        </is>
      </c>
    </row>
    <row r="54896">
      <c r="A54896" t="inlineStr">
        <is>
          <t>HR &amp; Employee Management</t>
        </is>
      </c>
      <c r="B54896" t="inlineStr">
        <is>
          <t>Performance Management System</t>
        </is>
      </c>
      <c r="C54896" t="inlineStr">
        <is>
          <t>https://www.getapp.com/hr-employee-management-software/performance-management-appraisal/os/web-based</t>
        </is>
      </c>
      <c r="D54896" t="inlineStr">
        <is>
          <t>FocalReview</t>
        </is>
      </c>
      <c r="E54896" t="inlineStr">
        <is>
          <t>https://www.getapp.com/hr-employee-management-software/a/focal-review/</t>
        </is>
      </c>
      <c r="F54896" t="inlineStr">
        <is>
          <t>FocalReview promises a total rewards software solution, supporting employee compensation and performance management with scalable features and an online portalRead more about FocalReview</t>
        </is>
      </c>
    </row>
    <row r="54897">
      <c r="A54897" t="inlineStr">
        <is>
          <t>HR &amp; Employee Management</t>
        </is>
      </c>
      <c r="B54897" t="inlineStr">
        <is>
          <t>Performance Management System</t>
        </is>
      </c>
      <c r="C54897" t="inlineStr">
        <is>
          <t>https://www.getapp.com/hr-employee-management-software/performance-management-appraisal/os/web-based</t>
        </is>
      </c>
      <c r="D54897" t="inlineStr">
        <is>
          <t>Appogee HR</t>
        </is>
      </c>
      <c r="E54897" t="inlineStr">
        <is>
          <t>https://www.getapp.com/hr-employee-management-software/a/appogee-hr/</t>
        </is>
      </c>
      <c r="F54897" t="inlineStr">
        <is>
          <t>Appogee HR provides a simple system for SMEs to store employee information &amp; records through secure self-service, track absence, share &amp; store policies. Also features onboarding, workflow automation, on-demand reporting, full OKR &amp; employee performance management (success package) and more.Read more about Appogee HR</t>
        </is>
      </c>
    </row>
    <row r="54898">
      <c r="A54898" t="inlineStr">
        <is>
          <t>HR &amp; Employee Management</t>
        </is>
      </c>
      <c r="B54898" t="inlineStr">
        <is>
          <t>Performance Management System</t>
        </is>
      </c>
      <c r="C54898" t="inlineStr">
        <is>
          <t>https://www.getapp.com/hr-employee-management-software/performance-management-appraisal/os/web-based</t>
        </is>
      </c>
      <c r="D54898" t="inlineStr">
        <is>
          <t>Goalify Professional</t>
        </is>
      </c>
      <c r="E54898" t="inlineStr">
        <is>
          <t>https://www.getapp.com/hr-employee-management-software/a/goalify-professional/</t>
        </is>
      </c>
      <c r="F54898" t="inlineStr">
        <is>
          <t>Goalify Professional is an accountability and habit-tracking solution designed for professionals and coaches. It helps users enhance their clients's consistency when adopting new behaviors and strategies.Read more about Goalify Professional</t>
        </is>
      </c>
    </row>
    <row r="54899">
      <c r="A54899" t="inlineStr">
        <is>
          <t>HR &amp; Employee Management</t>
        </is>
      </c>
      <c r="B54899" t="inlineStr">
        <is>
          <t>Performance Management System</t>
        </is>
      </c>
      <c r="C54899" t="inlineStr">
        <is>
          <t>https://www.getapp.com/hr-employee-management-software/performance-management-appraisal/os/web-based</t>
        </is>
      </c>
      <c r="D54899" t="inlineStr">
        <is>
          <t>Vision Metrics 360</t>
        </is>
      </c>
      <c r="E54899" t="inlineStr">
        <is>
          <t>https://www.getapp.com/hr-employee-management-software/a/vision-metrics-360/</t>
        </is>
      </c>
      <c r="F54899" t="inlineStr">
        <is>
          <t>VM180 Upward Performance Review is the ideal performance appraisal solution when seeking to compile all rater groups in one metric.Read more about Vision Metrics 360</t>
        </is>
      </c>
    </row>
    <row r="54900">
      <c r="A54900" t="inlineStr">
        <is>
          <t>HR &amp; Employee Management</t>
        </is>
      </c>
      <c r="B54900" t="inlineStr">
        <is>
          <t>Performance Management System</t>
        </is>
      </c>
      <c r="C54900" t="inlineStr">
        <is>
          <t>https://www.getapp.com/hr-employee-management-software/performance-management-appraisal/os/web-based</t>
        </is>
      </c>
      <c r="D54900" t="inlineStr">
        <is>
          <t>OpenBlend</t>
        </is>
      </c>
      <c r="E54900" t="inlineStr">
        <is>
          <t>https://www.getapp.com/hr-employee-management-software/a/open-blend/</t>
        </is>
      </c>
      <c r="F54900" t="inlineStr">
        <is>
          <t>OpenBlend makes it easy to improve performance in a hybrid workforce or remote team, by connecting business requirements, employee needs and effective managers.Read more about OpenBlend</t>
        </is>
      </c>
    </row>
    <row r="54901">
      <c r="A54901" t="inlineStr">
        <is>
          <t>HR &amp; Employee Management</t>
        </is>
      </c>
      <c r="B54901" t="inlineStr">
        <is>
          <t>Performance Management System</t>
        </is>
      </c>
      <c r="C54901" t="inlineStr">
        <is>
          <t>https://www.getapp.com/hr-employee-management-software/performance-management-appraisal/os/web-based</t>
        </is>
      </c>
      <c r="D54901" t="inlineStr">
        <is>
          <t>Deltek Talent Management</t>
        </is>
      </c>
      <c r="E54901" t="inlineStr">
        <is>
          <t>https://www.getapp.com/all-software/a/deltek-talent-management/</t>
        </is>
      </c>
      <c r="F54901" t="inlineStr">
        <is>
          <t>Deltek Talent Management is a cloud-based solution, which helps midsize and large businesses manage their workforce via requisitions management, training, continuous feedback, and more. Recruiters can utilize the platform to find and recruit talented candidates within an organization or from outside, provide opportunities for ongoing development, and seamlessly manages all human resources needs.Read more about Deltek Talent Management</t>
        </is>
      </c>
    </row>
    <row r="54902">
      <c r="A54902" t="inlineStr">
        <is>
          <t>HR &amp; Employee Management</t>
        </is>
      </c>
      <c r="B54902" t="inlineStr">
        <is>
          <t>Performance Management System</t>
        </is>
      </c>
      <c r="C54902" t="inlineStr">
        <is>
          <t>https://www.getapp.com/hr-employee-management-software/performance-management-appraisal/os/web-based</t>
        </is>
      </c>
      <c r="D54902" t="inlineStr">
        <is>
          <t>Mercer Mettl 360View</t>
        </is>
      </c>
      <c r="E54902" t="inlineStr">
        <is>
          <t>https://www.getapp.com/hr-employee-management-software/a/mettl-360view/</t>
        </is>
      </c>
      <c r="F54902" t="inlineStr">
        <is>
          <t>Mercer | Mettl 360View is a secure, cloud-based platform designed to streamline the process of administering 360 degree feedback for organizations of any size. Its fully customizable features empower businesses to gather comprehensive feedback for all their employees effortlessly.Read more about Mercer Mettl 360View</t>
        </is>
      </c>
    </row>
    <row r="54903">
      <c r="A54903" t="inlineStr">
        <is>
          <t>HR &amp; Employee Management</t>
        </is>
      </c>
      <c r="B54903" t="inlineStr">
        <is>
          <t>Performance Management System</t>
        </is>
      </c>
      <c r="C54903" t="inlineStr">
        <is>
          <t>https://www.getapp.com/hr-employee-management-software/performance-management-appraisal/os/web-based</t>
        </is>
      </c>
      <c r="D54903" t="inlineStr">
        <is>
          <t>HybridHero</t>
        </is>
      </c>
      <c r="E54903" t="inlineStr">
        <is>
          <t>https://www.getapp.com/operations-management-software/a/hybridhero/</t>
        </is>
      </c>
      <c r="F54903" t="inlineStr">
        <is>
          <t>Track goals, schedule 1:1s, and run appraisals with ease—HybridHero makes performance management simple, clear, and continuous.Read more about HybridHero</t>
        </is>
      </c>
    </row>
    <row r="54904">
      <c r="A54904" t="inlineStr">
        <is>
          <t>HR &amp; Employee Management</t>
        </is>
      </c>
      <c r="B54904" t="inlineStr">
        <is>
          <t>Performance Management System</t>
        </is>
      </c>
      <c r="C54904" t="inlineStr">
        <is>
          <t>https://www.getapp.com/hr-employee-management-software/performance-management-appraisal/os/web-based</t>
        </is>
      </c>
      <c r="D54904" t="inlineStr">
        <is>
          <t>Rankmi</t>
        </is>
      </c>
      <c r="E54904" t="inlineStr">
        <is>
          <t>https://www.getapp.com/hr-employee-management-software/a/rankmi/</t>
        </is>
      </c>
      <c r="F54904"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54905">
      <c r="A54905" t="inlineStr">
        <is>
          <t>HR &amp; Employee Management</t>
        </is>
      </c>
      <c r="B54905" t="inlineStr">
        <is>
          <t>Performance Management System</t>
        </is>
      </c>
      <c r="C54905" t="inlineStr">
        <is>
          <t>https://www.getapp.com/hr-employee-management-software/performance-management-appraisal/os/web-based</t>
        </is>
      </c>
      <c r="D54905" t="inlineStr">
        <is>
          <t>Cornerstone Performance</t>
        </is>
      </c>
      <c r="E54905" t="inlineStr">
        <is>
          <t>https://www.getapp.com/hr-employee-management-software/a/cornerstone-performance/</t>
        </is>
      </c>
      <c r="F54905" t="inlineStr">
        <is>
          <t>Define success for your organization and connect employees to your purpose with a continuous performance management tool.Read more about Cornerstone Performance</t>
        </is>
      </c>
    </row>
    <row r="54906">
      <c r="A54906" t="inlineStr">
        <is>
          <t>HR &amp; Employee Management</t>
        </is>
      </c>
      <c r="B54906" t="inlineStr">
        <is>
          <t>Performance Management System</t>
        </is>
      </c>
      <c r="C54906" t="inlineStr">
        <is>
          <t>https://www.getapp.com/hr-employee-management-software/performance-management-appraisal/os/web-based</t>
        </is>
      </c>
      <c r="D54906" t="inlineStr">
        <is>
          <t>PeopleGoal</t>
        </is>
      </c>
      <c r="E54906" t="inlineStr">
        <is>
          <t>https://www.getapp.com/hr-employee-management-software/a/peoplegoal/</t>
        </is>
      </c>
      <c r="F54906" t="inlineStr">
        <is>
          <t>PeopleGoal enables organizations to redefine each stage of the employee lifecycle by providing endless possibilities around vital HR processes. You have the freedom to create processes using the no-code workflow builder or select processes from the app store that are in line with your needs.Read more about PeopleGoal</t>
        </is>
      </c>
    </row>
    <row r="54907">
      <c r="A54907" t="inlineStr">
        <is>
          <t>HR &amp; Employee Management</t>
        </is>
      </c>
      <c r="B54907" t="inlineStr">
        <is>
          <t>Performance Management System</t>
        </is>
      </c>
      <c r="C54907" t="inlineStr">
        <is>
          <t>https://www.getapp.com/hr-employee-management-software/performance-management-appraisal/os/web-based</t>
        </is>
      </c>
      <c r="D54907" t="inlineStr">
        <is>
          <t>Smartleader</t>
        </is>
      </c>
      <c r="E54907" t="inlineStr">
        <is>
          <t>https://www.getapp.com/hr-employee-management-software/a/smartleader/</t>
        </is>
      </c>
      <c r="F54907" t="inlineStr">
        <is>
          <t>Smartleader is a Portuguese-language performance management system that a company can use to create goals and track its evolution. It evaluates employee skills and provides an express, continuous feedback mechanism in order to stimulate the team's professional development and more.Read more about Smartleader</t>
        </is>
      </c>
    </row>
    <row r="54908">
      <c r="A54908" t="inlineStr">
        <is>
          <t>HR &amp; Employee Management</t>
        </is>
      </c>
      <c r="B54908" t="inlineStr">
        <is>
          <t>Performance Management System</t>
        </is>
      </c>
      <c r="C54908" t="inlineStr">
        <is>
          <t>https://www.getapp.com/hr-employee-management-software/performance-management-appraisal/os/web-based</t>
        </is>
      </c>
      <c r="D54908" t="inlineStr">
        <is>
          <t>Salesforce Work.com</t>
        </is>
      </c>
      <c r="E54908" t="inlineStr">
        <is>
          <t>https://www.getapp.com/hr-employee-management-software/a/salesforce-work-dot-com/</t>
        </is>
      </c>
      <c r="F54908" t="inlineStr">
        <is>
          <t>Salesforce Work.com is a suite of solutions which provides features such as an operations management portal, shift management, learning management, contact tracing, emergency response management, employee experience, help center, and messaging.Read more about Salesforce Work.com</t>
        </is>
      </c>
    </row>
    <row r="54909">
      <c r="A54909" t="inlineStr">
        <is>
          <t>HR &amp; Employee Management</t>
        </is>
      </c>
      <c r="B54909" t="inlineStr">
        <is>
          <t>Performance Management System</t>
        </is>
      </c>
      <c r="C54909" t="inlineStr">
        <is>
          <t>https://www.getapp.com/hr-employee-management-software/performance-management-appraisal/os/web-based</t>
        </is>
      </c>
      <c r="D54909" t="inlineStr">
        <is>
          <t>Bleexo</t>
        </is>
      </c>
      <c r="E54909" t="inlineStr">
        <is>
          <t>https://www.getapp.com/hr-employee-management-software/a/bleexo/</t>
        </is>
      </c>
      <c r="F54909" t="inlineStr">
        <is>
          <t>Bleexo is a cloud-based employee engagement suite designed for all sizes and sectors businesses.The platform includes multiple apps that enable users to manage surveys, engagement, training, appreciation, feedback, and more.Read more about Bleexo</t>
        </is>
      </c>
    </row>
    <row r="54910">
      <c r="A54910" t="inlineStr">
        <is>
          <t>HR &amp; Employee Management</t>
        </is>
      </c>
      <c r="B54910" t="inlineStr">
        <is>
          <t>Performance Management System</t>
        </is>
      </c>
      <c r="C54910" t="inlineStr">
        <is>
          <t>https://www.getapp.com/hr-employee-management-software/performance-management-appraisal/os/web-based</t>
        </is>
      </c>
      <c r="D54910" t="inlineStr">
        <is>
          <t>Akrivia HCM</t>
        </is>
      </c>
      <c r="E54910" t="inlineStr">
        <is>
          <t>https://www.getapp.com/hr-employee-management-software/a/akrivia-hcm/</t>
        </is>
      </c>
      <c r="F54910" t="inlineStr">
        <is>
          <t>Akrivia HCM is an integrated HRMS SaaS platform that packs in everything you need formanaging your entire employee lifecycle with its 20+ modules and 100+ features.Read more about Akrivia HCM</t>
        </is>
      </c>
    </row>
    <row r="54911">
      <c r="A54911" t="inlineStr">
        <is>
          <t>HR &amp; Employee Management</t>
        </is>
      </c>
      <c r="B54911" t="inlineStr">
        <is>
          <t>Performance Management System</t>
        </is>
      </c>
      <c r="C54911" t="inlineStr">
        <is>
          <t>https://www.getapp.com/hr-employee-management-software/performance-management-appraisal/os/web-based</t>
        </is>
      </c>
      <c r="D54911" t="inlineStr">
        <is>
          <t>Talentum</t>
        </is>
      </c>
      <c r="E54911" t="inlineStr">
        <is>
          <t>https://www.getapp.com/collaboration-software/a/talentum/</t>
        </is>
      </c>
      <c r="F54911" t="inlineStr">
        <is>
          <t>Cloud-based HR software to manage recruiting, onboarding and employee performance: ATS based on cross languages AI with a semantic engine that matchs job ads and CVs + Onboarding software + Performance management system.Read more about Talentum</t>
        </is>
      </c>
    </row>
    <row r="54912">
      <c r="A54912" t="inlineStr">
        <is>
          <t>HR &amp; Employee Management</t>
        </is>
      </c>
      <c r="B54912" t="inlineStr">
        <is>
          <t>Performance Management System</t>
        </is>
      </c>
      <c r="C54912" t="inlineStr">
        <is>
          <t>https://www.getapp.com/hr-employee-management-software/performance-management-appraisal/os/web-based</t>
        </is>
      </c>
      <c r="D54912" t="inlineStr">
        <is>
          <t>iStratgo</t>
        </is>
      </c>
      <c r="E54912" t="inlineStr">
        <is>
          <t>https://www.getapp.com/hr-employee-management-software/a/istratgo/</t>
        </is>
      </c>
      <c r="F54912" t="inlineStr">
        <is>
          <t>iStratgo is a cloud-based human capital management solution designed to help small to large enterprises manage performance, people, expenses, rewards, leave, talent, and timesheets. The platform enables managers to view and store documents in PDF, Word, Excel, and PowerPoint format.Read more about iStratgo</t>
        </is>
      </c>
    </row>
    <row r="54913">
      <c r="A54913" t="inlineStr">
        <is>
          <t>HR &amp; Employee Management</t>
        </is>
      </c>
      <c r="B54913" t="inlineStr">
        <is>
          <t>Performance Management System</t>
        </is>
      </c>
      <c r="C54913" t="inlineStr">
        <is>
          <t>https://www.getapp.com/hr-employee-management-software/performance-management-appraisal/os/web-based</t>
        </is>
      </c>
      <c r="D54913" t="inlineStr">
        <is>
          <t>Naaloo</t>
        </is>
      </c>
      <c r="E54913" t="inlineStr">
        <is>
          <t>https://www.getapp.com/hr-employee-management-software/a/uaaloo/</t>
        </is>
      </c>
      <c r="F54913" t="inlineStr">
        <is>
          <t>Naaloo allows SMEs to centralize and automate their HR management in a simple way, saving a lot of time and costs.Read more about Naaloo</t>
        </is>
      </c>
    </row>
    <row r="54914">
      <c r="A54914" t="inlineStr">
        <is>
          <t>HR &amp; Employee Management</t>
        </is>
      </c>
      <c r="B54914" t="inlineStr">
        <is>
          <t>Performance Management System</t>
        </is>
      </c>
      <c r="C54914" t="inlineStr">
        <is>
          <t>https://www.getapp.com/hr-employee-management-software/performance-management-appraisal/os/web-based</t>
        </is>
      </c>
      <c r="D54914" t="inlineStr">
        <is>
          <t>Workboard</t>
        </is>
      </c>
      <c r="E54914" t="inlineStr">
        <is>
          <t>https://www.getapp.com/project-management-planning-software/a/workboard/</t>
        </is>
      </c>
      <c r="F54914" t="inlineStr">
        <is>
          <t>Get a full picture of each team member's contributions and the history of your feedback month over month to inform weekly 1:1s and annual reviews.Read more about Workboard</t>
        </is>
      </c>
    </row>
    <row r="54915">
      <c r="A54915" t="inlineStr">
        <is>
          <t>HR &amp; Employee Management</t>
        </is>
      </c>
      <c r="B54915" t="inlineStr">
        <is>
          <t>Performance Management System</t>
        </is>
      </c>
      <c r="C54915" t="inlineStr">
        <is>
          <t>https://www.getapp.com/hr-employee-management-software/performance-management-appraisal/os/web-based</t>
        </is>
      </c>
      <c r="D54915" t="inlineStr">
        <is>
          <t>Sorwe</t>
        </is>
      </c>
      <c r="E54915" t="inlineStr">
        <is>
          <t>https://www.getapp.com/hr-employee-management-software/a/sorwe/</t>
        </is>
      </c>
      <c r="F54915" t="inlineStr">
        <is>
          <t>Manage talent and performance end-to-end with insights, assessments, and goals—built for growth, mobility, and impact.Read more about Sorwe</t>
        </is>
      </c>
    </row>
    <row r="54916">
      <c r="A54916" t="inlineStr">
        <is>
          <t>HR &amp; Employee Management</t>
        </is>
      </c>
      <c r="B54916" t="inlineStr">
        <is>
          <t>Performance Management System</t>
        </is>
      </c>
      <c r="C54916" t="inlineStr">
        <is>
          <t>https://www.getapp.com/hr-employee-management-software/performance-management-appraisal/os/web-based</t>
        </is>
      </c>
      <c r="D54916" t="inlineStr">
        <is>
          <t>HR WORKS</t>
        </is>
      </c>
      <c r="E54916" t="inlineStr">
        <is>
          <t>https://www.getapp.com/hr-employee-management-software/a/hr-works/</t>
        </is>
      </c>
      <c r="F54916" t="inlineStr">
        <is>
          <t>HRWORKS specializes in offering solutions for employee time attendance, payroll, onboarding, and recruiting. HR WORKS provides compliance with GCC labor laws and tax regulations, it is designed for multi-lingual inputs.Read more about HR WORKS</t>
        </is>
      </c>
    </row>
    <row r="54917">
      <c r="A54917" t="inlineStr">
        <is>
          <t>HR &amp; Employee Management</t>
        </is>
      </c>
      <c r="B54917" t="inlineStr">
        <is>
          <t>Performance Management System</t>
        </is>
      </c>
      <c r="C54917" t="inlineStr">
        <is>
          <t>https://www.getapp.com/hr-employee-management-software/performance-management-appraisal/os/web-based</t>
        </is>
      </c>
      <c r="D54917" t="inlineStr">
        <is>
          <t>HR Neeti</t>
        </is>
      </c>
      <c r="E54917" t="inlineStr">
        <is>
          <t>https://www.getapp.com/hr-employee-management-software/a/hr-neeti/</t>
        </is>
      </c>
      <c r="F54917"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4918">
      <c r="A54918" t="inlineStr">
        <is>
          <t>HR &amp; Employee Management</t>
        </is>
      </c>
      <c r="B54918" t="inlineStr">
        <is>
          <t>Performance Management System</t>
        </is>
      </c>
      <c r="C54918" t="inlineStr">
        <is>
          <t>https://www.getapp.com/hr-employee-management-software/performance-management-appraisal/os/web-based</t>
        </is>
      </c>
      <c r="D54918" t="inlineStr">
        <is>
          <t>Unit4 Human Capital Management</t>
        </is>
      </c>
      <c r="E54918" t="inlineStr">
        <is>
          <t>https://www.getapp.com/hr-employee-management-software/a/intuo-perform/</t>
        </is>
      </c>
      <c r="F54918" t="inlineStr">
        <is>
          <t>Unit4-intuo offers an alternative to the outdated yearly evaluation cycle with short check-in conversations. You can use the built-in questions or make your own. Intuo supports managers in conducting these conversations by setting reminders and facilitating the conversation flow.Read more about Unit4 Human Capital Management</t>
        </is>
      </c>
    </row>
    <row r="54919">
      <c r="A54919" t="inlineStr">
        <is>
          <t>HR &amp; Employee Management</t>
        </is>
      </c>
      <c r="B54919" t="inlineStr">
        <is>
          <t>Performance Management System</t>
        </is>
      </c>
      <c r="C54919" t="inlineStr">
        <is>
          <t>https://www.getapp.com/hr-employee-management-software/performance-management-appraisal/os/web-based</t>
        </is>
      </c>
      <c r="D54919" t="inlineStr">
        <is>
          <t>Sympa</t>
        </is>
      </c>
      <c r="E54919" t="inlineStr">
        <is>
          <t>https://www.getapp.com/hr-employee-management-software/a/sympa-hr/</t>
        </is>
      </c>
      <c r="F54919" t="inlineStr">
        <is>
          <t>Sympa enables open dialogue, aligning skills with goals, co-creating development plans, &amp; ensuring transparent performance management.Read more about Sympa</t>
        </is>
      </c>
    </row>
    <row r="54920">
      <c r="A54920" t="inlineStr">
        <is>
          <t>HR &amp; Employee Management</t>
        </is>
      </c>
      <c r="B54920" t="inlineStr">
        <is>
          <t>Performance Management System</t>
        </is>
      </c>
      <c r="C54920" t="inlineStr">
        <is>
          <t>https://www.getapp.com/hr-employee-management-software/performance-management-appraisal/os/web-based</t>
        </is>
      </c>
      <c r="D54920" t="inlineStr">
        <is>
          <t>iRevü</t>
        </is>
      </c>
      <c r="E54920" t="inlineStr">
        <is>
          <t>https://www.getapp.com/all-software/a/irevu/</t>
        </is>
      </c>
      <c r="F54920" t="inlineStr">
        <is>
          <t>iRevü is an employee engagement software designed to help businesses give, receive, and track all stages of real-time feedback. The platform enables managers to design and run interactive surveys and highlight the important feedback trends on a unified interface.Read more about iRevü</t>
        </is>
      </c>
    </row>
    <row r="54921">
      <c r="A54921" t="inlineStr">
        <is>
          <t>HR &amp; Employee Management</t>
        </is>
      </c>
      <c r="B54921" t="inlineStr">
        <is>
          <t>Performance Management System</t>
        </is>
      </c>
      <c r="C54921" t="inlineStr">
        <is>
          <t>https://www.getapp.com/hr-employee-management-software/performance-management-appraisal/os/web-based</t>
        </is>
      </c>
      <c r="D54921" t="inlineStr">
        <is>
          <t>Emply</t>
        </is>
      </c>
      <c r="E54921" t="inlineStr">
        <is>
          <t>https://www.getapp.com/hr-employee-management-software/a/emply-hire/</t>
        </is>
      </c>
      <c r="F54921" t="inlineStr">
        <is>
          <t>Emply is a cloud-based employee hiring platform for businesses to find, screen and hire new people for their organizationsRead more about Emply</t>
        </is>
      </c>
    </row>
    <row r="54922">
      <c r="A54922" t="inlineStr">
        <is>
          <t>HR &amp; Employee Management</t>
        </is>
      </c>
      <c r="B54922" t="inlineStr">
        <is>
          <t>Performance Management System</t>
        </is>
      </c>
      <c r="C54922" t="inlineStr">
        <is>
          <t>https://www.getapp.com/hr-employee-management-software/performance-management-appraisal/os/web-based</t>
        </is>
      </c>
      <c r="D54922" t="inlineStr">
        <is>
          <t>Workzoom</t>
        </is>
      </c>
      <c r="E54922" t="inlineStr">
        <is>
          <t>https://www.getapp.com/hr-employee-management-software/a/workzoom/</t>
        </is>
      </c>
      <c r="F54922" t="inlineStr">
        <is>
          <t>Set goals, schedule reviews and assign and track competencies to develop your people and enhance overall engagement and productivity.Read more about Workzoom</t>
        </is>
      </c>
    </row>
    <row r="54923">
      <c r="A54923" t="inlineStr">
        <is>
          <t>HR &amp; Employee Management</t>
        </is>
      </c>
      <c r="B54923" t="inlineStr">
        <is>
          <t>Performance Management System</t>
        </is>
      </c>
      <c r="C54923" t="inlineStr">
        <is>
          <t>https://www.getapp.com/hr-employee-management-software/performance-management-appraisal/os/web-based</t>
        </is>
      </c>
      <c r="D54923" t="inlineStr">
        <is>
          <t>Zensai Human Success Platform</t>
        </is>
      </c>
      <c r="E54923" t="inlineStr">
        <is>
          <t>https://www.getapp.com/hr-employee-management-software/a/weekly10/</t>
        </is>
      </c>
      <c r="F54923" t="inlineStr">
        <is>
          <t>Zensai combines learning, engagement, and performance in the only Talent Management platform built into Microsoft 365 and Teams.Set your people up for success in the flow of work.Read more about Zensai Human Success Platform</t>
        </is>
      </c>
    </row>
    <row r="54924">
      <c r="A54924" t="inlineStr">
        <is>
          <t>HR &amp; Employee Management</t>
        </is>
      </c>
      <c r="B54924" t="inlineStr">
        <is>
          <t>Performance Management System</t>
        </is>
      </c>
      <c r="C54924" t="inlineStr">
        <is>
          <t>https://www.getapp.com/hr-employee-management-software/performance-management-appraisal/os/web-based</t>
        </is>
      </c>
      <c r="D54924" t="inlineStr">
        <is>
          <t>Moorepay</t>
        </is>
      </c>
      <c r="E54924" t="inlineStr">
        <is>
          <t>https://www.getapp.com/hr-employee-management-software/a/natural-hr/</t>
        </is>
      </c>
      <c r="F54924" t="inlineStr">
        <is>
          <t>Looking for a complete cloud-based HR and payroll system that your employees will thank you for choosing? With a full range of features to keep your team happy, engaged and productive, this all-in-one system makes it easy to automate your workload and eliminate data rekeying. We streamline all yourRead more about Moorepay</t>
        </is>
      </c>
    </row>
    <row r="54925">
      <c r="A54925" t="inlineStr">
        <is>
          <t>HR &amp; Employee Management</t>
        </is>
      </c>
      <c r="B54925" t="inlineStr">
        <is>
          <t>Performance Management System</t>
        </is>
      </c>
      <c r="C54925" t="inlineStr">
        <is>
          <t>https://www.getapp.com/hr-employee-management-software/performance-management-appraisal/os/web-based</t>
        </is>
      </c>
      <c r="D54925" t="inlineStr">
        <is>
          <t>PatPat360</t>
        </is>
      </c>
      <c r="E54925" t="inlineStr">
        <is>
          <t>https://www.getapp.com/hr-employee-management-software/a/patpat360/</t>
        </is>
      </c>
      <c r="F54925" t="inlineStr">
        <is>
          <t>PatPat360 is a performance management platform designed for leaders, teams, and HR professionals. It fosters employee engagement and productivity with continuous feedback, OKR, innovative micro-incentives and more.PatPat360 is the only European software recognized by WhatMatters.com among the best OKR tools.Read more about PatPat360</t>
        </is>
      </c>
    </row>
    <row r="54926">
      <c r="A54926" t="inlineStr">
        <is>
          <t>HR &amp; Employee Management</t>
        </is>
      </c>
      <c r="B54926" t="inlineStr">
        <is>
          <t>Performance Management System</t>
        </is>
      </c>
      <c r="C54926" t="inlineStr">
        <is>
          <t>https://www.getapp.com/hr-employee-management-software/performance-management-appraisal/os/web-based</t>
        </is>
      </c>
      <c r="D54926" t="inlineStr">
        <is>
          <t>Talent Snapshot</t>
        </is>
      </c>
      <c r="E54926" t="inlineStr">
        <is>
          <t>https://www.getapp.com/hr-employee-management-software/a/talent-snapshot/</t>
        </is>
      </c>
      <c r="F54926" t="inlineStr">
        <is>
          <t>Talent Snapshot provides organizations the ability to effortlessly manage employee performance and potential with customizable, competency-based 1:1 or 360 assessments, and turn that feedback into individual development plans designed to make a difference.Read more about Talent Snapshot</t>
        </is>
      </c>
    </row>
    <row r="54927">
      <c r="A54927" t="inlineStr">
        <is>
          <t>HR &amp; Employee Management</t>
        </is>
      </c>
      <c r="B54927" t="inlineStr">
        <is>
          <t>Performance Management System</t>
        </is>
      </c>
      <c r="C54927" t="inlineStr">
        <is>
          <t>https://www.getapp.com/hr-employee-management-software/performance-management-appraisal/os/web-based</t>
        </is>
      </c>
      <c r="D54927" t="inlineStr">
        <is>
          <t>BPM Link</t>
        </is>
      </c>
      <c r="E54927" t="inlineStr">
        <is>
          <t>https://www.getapp.com/hr-employee-management-software/a/bpm-link/</t>
        </is>
      </c>
      <c r="F54927" t="inlineStr">
        <is>
          <t>Intuitive. Progressive. Engaging. BPM Link uniquely connects each member of your team to the strategic direction of your company. Whether your team is remote, in-person or hybrid, this platform supports clear expectations, facilitates strategic conversations and allows every voice to be heard.Read more about BPM Link</t>
        </is>
      </c>
    </row>
    <row r="54928">
      <c r="A54928" t="inlineStr">
        <is>
          <t>HR &amp; Employee Management</t>
        </is>
      </c>
      <c r="B54928" t="inlineStr">
        <is>
          <t>Performance Management System</t>
        </is>
      </c>
      <c r="C54928" t="inlineStr">
        <is>
          <t>https://www.getapp.com/hr-employee-management-software/performance-management-appraisal/os/web-based</t>
        </is>
      </c>
      <c r="D54928" t="inlineStr">
        <is>
          <t>AspireVue</t>
        </is>
      </c>
      <c r="E54928" t="inlineStr">
        <is>
          <t>https://www.getapp.com/hr-employee-management-software/a/aspirevue/</t>
        </is>
      </c>
      <c r="F54928" t="inlineStr">
        <is>
          <t>AspireVue is a recognized leader in job-specific assessment and leadership development solutions that drive goals, engage employees, and promote a feedback culture. AspireVue leverages AI, includes a free mobile app, and supports a variety of integrations to improve efficiency.Read more about AspireVue</t>
        </is>
      </c>
    </row>
    <row r="54929">
      <c r="A54929" t="inlineStr">
        <is>
          <t>HR &amp; Employee Management</t>
        </is>
      </c>
      <c r="B54929" t="inlineStr">
        <is>
          <t>Performance Management System</t>
        </is>
      </c>
      <c r="C54929" t="inlineStr">
        <is>
          <t>https://www.getapp.com/hr-employee-management-software/performance-management-appraisal/os/web-based</t>
        </is>
      </c>
      <c r="D54929" t="inlineStr">
        <is>
          <t>Omni</t>
        </is>
      </c>
      <c r="E54929" t="inlineStr">
        <is>
          <t>https://www.getapp.com/hr-employee-management-software/a/omni-1/</t>
        </is>
      </c>
      <c r="F54929" t="inlineStr">
        <is>
          <t>Omni is a cloud-based solution that helps businesses of all sizes streamline recruitment, performance management, leave tracking, and other human resource (HR) processes in a centralized platform. Key features include time tracking, onboarding, reporting, and attendance management.Read more about Omni</t>
        </is>
      </c>
    </row>
    <row r="54930">
      <c r="A54930" t="inlineStr">
        <is>
          <t>HR &amp; Employee Management</t>
        </is>
      </c>
      <c r="B54930" t="inlineStr">
        <is>
          <t>Performance Management System</t>
        </is>
      </c>
      <c r="C54930" t="inlineStr">
        <is>
          <t>https://www.getapp.com/hr-employee-management-software/performance-management-appraisal/os/web-based</t>
        </is>
      </c>
      <c r="D54930" t="inlineStr">
        <is>
          <t>PossibleWorks</t>
        </is>
      </c>
      <c r="E54930" t="inlineStr">
        <is>
          <t>https://www.getapp.com/hr-employee-management-software/a/peoplecart/</t>
        </is>
      </c>
      <c r="F54930" t="inlineStr">
        <is>
          <t>An Agile Performance Management Software for Performance Reviews, Appraisals and Continuous Feedback. Align employee goals and performance to organizational objectives. Accelerate organizational growth and deeper engagement with PossibleWorks intuitive, interactive and configurable PMS platform.Read more about PossibleWorks</t>
        </is>
      </c>
    </row>
    <row r="54931">
      <c r="A54931" t="inlineStr">
        <is>
          <t>HR &amp; Employee Management</t>
        </is>
      </c>
      <c r="B54931" t="inlineStr">
        <is>
          <t>Performance Management System</t>
        </is>
      </c>
      <c r="C54931" t="inlineStr">
        <is>
          <t>https://www.getapp.com/hr-employee-management-software/performance-management-appraisal/os/web-based</t>
        </is>
      </c>
      <c r="D54931" t="inlineStr">
        <is>
          <t>Kin HR</t>
        </is>
      </c>
      <c r="E54931" t="inlineStr">
        <is>
          <t>https://www.getapp.com/hr-employee-management-software/a/kin/</t>
        </is>
      </c>
      <c r="F54931" t="inlineStr">
        <is>
          <t>Kin is human resources (HR) software designed for small businesses of all types. Kin offers features for managing employee data and files, gathering and managing feedback and employee performance reviews, onboarding new hires, and tracking time off, all from one cloud system.Read more about Kin HR</t>
        </is>
      </c>
    </row>
    <row r="54932">
      <c r="A54932" t="inlineStr">
        <is>
          <t>HR &amp; Employee Management</t>
        </is>
      </c>
      <c r="B54932" t="inlineStr">
        <is>
          <t>Performance Management System</t>
        </is>
      </c>
      <c r="C54932" t="inlineStr">
        <is>
          <t>https://www.getapp.com/hr-employee-management-software/performance-management-appraisal/os/web-based</t>
        </is>
      </c>
      <c r="D54932" t="inlineStr">
        <is>
          <t>HR Manage</t>
        </is>
      </c>
      <c r="E54932" t="inlineStr">
        <is>
          <t>https://www.getapp.com/hr-employee-management-software/a/hr-manage/</t>
        </is>
      </c>
      <c r="F54932" t="inlineStr">
        <is>
          <t>Large enterprises can use HR Manage to streamline processes such as compliance, HR automation, and digitalization. Key features include performance reviews, task management, email notifications, and a self-service portal.Read more about HR Manage</t>
        </is>
      </c>
    </row>
    <row r="54933">
      <c r="A54933" t="inlineStr">
        <is>
          <t>HR &amp; Employee Management</t>
        </is>
      </c>
      <c r="B54933" t="inlineStr">
        <is>
          <t>Performance Management System</t>
        </is>
      </c>
      <c r="C54933" t="inlineStr">
        <is>
          <t>https://www.getapp.com/hr-employee-management-software/performance-management-appraisal/os/web-based</t>
        </is>
      </c>
      <c r="D54933" t="inlineStr">
        <is>
          <t>AlexisHR</t>
        </is>
      </c>
      <c r="E54933" t="inlineStr">
        <is>
          <t>https://www.getapp.com/hr-employee-management-software/a/alexishr/</t>
        </is>
      </c>
      <c r="F54933" t="inlineStr">
        <is>
          <t>Alexis All-In-One HR platform is a cost-efficient and complete solution for small &amp; medium businesses. It helps simplify and automate HR administration across the organization and solve tasks from the initiative chatbot experience in Slack &amp; Teams while master data is stored in one place.Read more about AlexisHR</t>
        </is>
      </c>
    </row>
    <row r="54934">
      <c r="A54934" t="inlineStr">
        <is>
          <t>HR &amp; Employee Management</t>
        </is>
      </c>
      <c r="B54934" t="inlineStr">
        <is>
          <t>Performance Management System</t>
        </is>
      </c>
      <c r="C54934" t="inlineStr">
        <is>
          <t>https://www.getapp.com/hr-employee-management-software/performance-management-appraisal/os/web-based</t>
        </is>
      </c>
      <c r="D54934" t="inlineStr">
        <is>
          <t>Skilo</t>
        </is>
      </c>
      <c r="E54934" t="inlineStr">
        <is>
          <t>https://www.getapp.com/hr-employee-management-software/a/skilo/</t>
        </is>
      </c>
      <c r="F54934" t="inlineStr">
        <is>
          <t>Skilo is a a people management solution for HR departments of all sizes keen to streamline and simplify talent acquisition, employee development and retentionRead more about Skilo</t>
        </is>
      </c>
    </row>
    <row r="54935">
      <c r="A54935" t="inlineStr">
        <is>
          <t>HR &amp; Employee Management</t>
        </is>
      </c>
      <c r="B54935" t="inlineStr">
        <is>
          <t>Performance Management System</t>
        </is>
      </c>
      <c r="C54935" t="inlineStr">
        <is>
          <t>https://www.getapp.com/hr-employee-management-software/performance-management-appraisal/os/web-based</t>
        </is>
      </c>
      <c r="D54935" t="inlineStr">
        <is>
          <t>Agile HR</t>
        </is>
      </c>
      <c r="E54935" t="inlineStr">
        <is>
          <t>https://www.getapp.com/hr-employee-management-software/a/agile-hr/</t>
        </is>
      </c>
      <c r="F54935" t="inlineStr">
        <is>
          <t>Agile HR offers a suite of talent management solutions, across four core modules for applicant tracking, onboarding, performance management &amp; Human Resource ITRead more about Agile HR</t>
        </is>
      </c>
    </row>
    <row r="54936">
      <c r="A54936" t="inlineStr">
        <is>
          <t>HR &amp; Employee Management</t>
        </is>
      </c>
      <c r="B54936" t="inlineStr">
        <is>
          <t>Performance Management System</t>
        </is>
      </c>
      <c r="C54936" t="inlineStr">
        <is>
          <t>https://www.getapp.com/hr-employee-management-software/performance-management-appraisal/os/web-based</t>
        </is>
      </c>
      <c r="D54936" t="inlineStr">
        <is>
          <t>SkillNet</t>
        </is>
      </c>
      <c r="E54936" t="inlineStr">
        <is>
          <t>https://www.getapp.com/hr-employee-management-software/a/skillnet/</t>
        </is>
      </c>
      <c r="F54936" t="inlineStr">
        <is>
          <t>SkillNet is a talent management software which equips users with competency models, 360-degree &amp; self assessments, individual development plans, and moreRead more about SkillNet</t>
        </is>
      </c>
    </row>
    <row r="54937">
      <c r="A54937" t="inlineStr">
        <is>
          <t>HR &amp; Employee Management</t>
        </is>
      </c>
      <c r="B54937" t="inlineStr">
        <is>
          <t>Performance Management System</t>
        </is>
      </c>
      <c r="C54937" t="inlineStr">
        <is>
          <t>https://www.getapp.com/hr-employee-management-software/performance-management-appraisal/os/web-based</t>
        </is>
      </c>
      <c r="D54937" t="inlineStr">
        <is>
          <t>Corporater Business Management Platform</t>
        </is>
      </c>
      <c r="E54937" t="inlineStr">
        <is>
          <t>https://www.getapp.com/business-intelligence-analytics-software/a/corporater-business-management-platform/</t>
        </is>
      </c>
      <c r="F54937" t="inlineStr">
        <is>
          <t>Corporater helps medium and large enterprise customers tell the whole performance story, where decisions are supported by analytics, and can be placed into execution through actions and projects.Read more about Corporater Business Management Platform</t>
        </is>
      </c>
    </row>
    <row r="54938">
      <c r="A54938" t="inlineStr">
        <is>
          <t>HR &amp; Employee Management</t>
        </is>
      </c>
      <c r="B54938" t="inlineStr">
        <is>
          <t>Performance Management System</t>
        </is>
      </c>
      <c r="C54938" t="inlineStr">
        <is>
          <t>https://www.getapp.com/hr-employee-management-software/performance-management-appraisal/os/web-based</t>
        </is>
      </c>
      <c r="D54938" t="inlineStr">
        <is>
          <t>Crewmojo</t>
        </is>
      </c>
      <c r="E54938" t="inlineStr">
        <is>
          <t>https://www.getapp.com/project-management-planning-software/a/crewmojo/</t>
        </is>
      </c>
      <c r="F54938" t="inlineStr">
        <is>
          <t>A people management platform for reinventing annual performance into a modern continuous approach. Accelerate business performance through happier, more successful employees that become deeply connected and stay with you longer.Read more about Crewmojo</t>
        </is>
      </c>
    </row>
    <row r="54939">
      <c r="A54939" t="inlineStr">
        <is>
          <t>HR &amp; Employee Management</t>
        </is>
      </c>
      <c r="B54939" t="inlineStr">
        <is>
          <t>Performance Management System</t>
        </is>
      </c>
      <c r="C54939" t="inlineStr">
        <is>
          <t>https://www.getapp.com/hr-employee-management-software/performance-management-appraisal/os/web-based</t>
        </is>
      </c>
      <c r="D54939" t="inlineStr">
        <is>
          <t>Adaptive</t>
        </is>
      </c>
      <c r="E54939" t="inlineStr">
        <is>
          <t>https://www.getapp.com/hr-employee-management-software/a/adaptive/</t>
        </is>
      </c>
      <c r="F54939" t="inlineStr">
        <is>
          <t>Adaptive is the workplace solution that puts engagement and accountability at the center of skill development.Read more about Adaptive</t>
        </is>
      </c>
    </row>
    <row r="54940">
      <c r="A54940" t="inlineStr">
        <is>
          <t>HR &amp; Employee Management</t>
        </is>
      </c>
      <c r="B54940" t="inlineStr">
        <is>
          <t>Performance Management System</t>
        </is>
      </c>
      <c r="C54940" t="inlineStr">
        <is>
          <t>https://www.getapp.com/hr-employee-management-software/performance-management-appraisal/os/web-based</t>
        </is>
      </c>
      <c r="D54940" t="inlineStr">
        <is>
          <t>Eletive</t>
        </is>
      </c>
      <c r="E54940" t="inlineStr">
        <is>
          <t>https://www.getapp.com/hr-employee-management-software/a/eletive/</t>
        </is>
      </c>
      <c r="F54940" t="inlineStr">
        <is>
          <t>Eletive is a People Success Platform with all the tools you need to measure and increase employee engagement and performance in your organization. What sets Eletive apart is our strong focus on empowering managers and team members, and helping build a culture of self-leadership and accountability.Read more about Eletive</t>
        </is>
      </c>
    </row>
    <row r="54941">
      <c r="A54941" t="inlineStr">
        <is>
          <t>HR &amp; Employee Management</t>
        </is>
      </c>
      <c r="B54941" t="inlineStr">
        <is>
          <t>Performance Management System</t>
        </is>
      </c>
      <c r="C54941" t="inlineStr">
        <is>
          <t>https://www.getapp.com/hr-employee-management-software/performance-management-appraisal/os/web-based</t>
        </is>
      </c>
      <c r="D54941" t="inlineStr">
        <is>
          <t>Reflektive</t>
        </is>
      </c>
      <c r="E54941" t="inlineStr">
        <is>
          <t>https://www.getapp.com/hr-employee-management-software/a/reflektive/</t>
        </is>
      </c>
      <c r="F54941" t="inlineStr">
        <is>
          <t>Reflektive helps companies scale constructive, ongoing conversations with their employees that increase employee engagement, productivity, and retention.Read more about Reflektive</t>
        </is>
      </c>
    </row>
    <row r="54942">
      <c r="A54942" t="inlineStr">
        <is>
          <t>HR &amp; Employee Management</t>
        </is>
      </c>
      <c r="B54942" t="inlineStr">
        <is>
          <t>Performance Management System</t>
        </is>
      </c>
      <c r="C54942" t="inlineStr">
        <is>
          <t>https://www.getapp.com/hr-employee-management-software/performance-management-appraisal/os/web-based</t>
        </is>
      </c>
      <c r="D54942" t="inlineStr">
        <is>
          <t>Gallup Access</t>
        </is>
      </c>
      <c r="E54942" t="inlineStr">
        <is>
          <t>https://www.getapp.com/customer-management-software/a/gallup-access/</t>
        </is>
      </c>
      <c r="F54942" t="inlineStr">
        <is>
          <t>Gallup Access platform combines workplace analytics and CliftonStrengths assessments in a cloud-based solution that helps organizations develop teams and build high-performing cultures. The platform features engagement surveys, team grids, action planning tools, and Gallup GPT AI powered by proprietary research. Organizations can access comprehensive learning materials, mobile capabilities, and data visualization tools to transform employee experiences and enhance team effectiveness.Read more about Gallup Access</t>
        </is>
      </c>
    </row>
    <row r="54943">
      <c r="A54943" t="inlineStr">
        <is>
          <t>HR &amp; Employee Management</t>
        </is>
      </c>
      <c r="B54943" t="inlineStr">
        <is>
          <t>Performance Management System</t>
        </is>
      </c>
      <c r="C54943" t="inlineStr">
        <is>
          <t>https://www.getapp.com/hr-employee-management-software/performance-management-appraisal/os/web-based</t>
        </is>
      </c>
      <c r="D54943" t="inlineStr">
        <is>
          <t>Bonrepublic</t>
        </is>
      </c>
      <c r="E54943" t="inlineStr">
        <is>
          <t>https://www.getapp.com/hr-employee-management-software/a/bonrepublic/</t>
        </is>
      </c>
      <c r="F54943" t="inlineStr">
        <is>
          <t>Bonrepublic helps to see what your employees are busy with and get precise analytics of their development.Read more about Bonrepublic</t>
        </is>
      </c>
    </row>
    <row r="54944">
      <c r="A54944" t="inlineStr">
        <is>
          <t>HR &amp; Employee Management</t>
        </is>
      </c>
      <c r="B54944" t="inlineStr">
        <is>
          <t>Performance Management System</t>
        </is>
      </c>
      <c r="C54944" t="inlineStr">
        <is>
          <t>https://www.getapp.com/hr-employee-management-software/performance-management-appraisal/os/web-based</t>
        </is>
      </c>
      <c r="D54944" t="inlineStr">
        <is>
          <t>Secchi</t>
        </is>
      </c>
      <c r="E54944" t="inlineStr">
        <is>
          <t>https://www.getapp.com/hr-employee-management-software/a/secchi/</t>
        </is>
      </c>
      <c r="F54944" t="inlineStr">
        <is>
          <t>Secchi is an employee relationship management software designed to help organizations monitor team performance through recognition, coaching, engagement, and accountability.Read more about Secchi</t>
        </is>
      </c>
    </row>
    <row r="54945">
      <c r="A54945" t="inlineStr">
        <is>
          <t>HR &amp; Employee Management</t>
        </is>
      </c>
      <c r="B54945" t="inlineStr">
        <is>
          <t>Performance Management System</t>
        </is>
      </c>
      <c r="C54945" t="inlineStr">
        <is>
          <t>https://www.getapp.com/hr-employee-management-software/performance-management-appraisal/os/web-based</t>
        </is>
      </c>
      <c r="D54945" t="inlineStr">
        <is>
          <t>AttendLab</t>
        </is>
      </c>
      <c r="E54945" t="inlineStr">
        <is>
          <t>https://www.getapp.com/hr-employee-management-software/a/attendlab/</t>
        </is>
      </c>
      <c r="F54945"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54946">
      <c r="A54946" t="inlineStr">
        <is>
          <t>HR &amp; Employee Management</t>
        </is>
      </c>
      <c r="B54946" t="inlineStr">
        <is>
          <t>Performance Management System</t>
        </is>
      </c>
      <c r="C54946" t="inlineStr">
        <is>
          <t>https://www.getapp.com/hr-employee-management-software/performance-management-appraisal/os/web-based</t>
        </is>
      </c>
      <c r="D54946" t="inlineStr">
        <is>
          <t>HubbubHR</t>
        </is>
      </c>
      <c r="E54946" t="inlineStr">
        <is>
          <t>https://www.getapp.com/hr-employee-management-software/a/hubbubhr/</t>
        </is>
      </c>
      <c r="F54946" t="inlineStr">
        <is>
          <t>(R)evolutionary HCM for a Changing World. A powerful HR strategy must be adaptive. Organisational needs &amp; talent expectations ceaselessly change. Diverse jurisdictions, workforces &amp; customs only compound the complexity. HubbubHR is designed for a complex world.Read more about HubbubHR</t>
        </is>
      </c>
    </row>
    <row r="54947">
      <c r="A54947" t="inlineStr">
        <is>
          <t>HR &amp; Employee Management</t>
        </is>
      </c>
      <c r="B54947" t="inlineStr">
        <is>
          <t>Performance Management System</t>
        </is>
      </c>
      <c r="C54947" t="inlineStr">
        <is>
          <t>https://www.getapp.com/hr-employee-management-software/performance-management-appraisal/os/web-based</t>
        </is>
      </c>
      <c r="D54947" t="inlineStr">
        <is>
          <t>Frankli</t>
        </is>
      </c>
      <c r="E54947" t="inlineStr">
        <is>
          <t>https://www.getapp.com/hr-employee-management-software/a/frankli/</t>
        </is>
      </c>
      <c r="F54947" t="inlineStr">
        <is>
          <t>Unleash people potential &amp; enable performance putting forward-looking continuous performance conversations at the heart of your organisationRead more about Frankli</t>
        </is>
      </c>
    </row>
    <row r="54948">
      <c r="A54948" t="inlineStr">
        <is>
          <t>HR &amp; Employee Management</t>
        </is>
      </c>
      <c r="B54948" t="inlineStr">
        <is>
          <t>Performance Management System</t>
        </is>
      </c>
      <c r="C54948" t="inlineStr">
        <is>
          <t>https://www.getapp.com/hr-employee-management-software/performance-management-appraisal/os/web-based</t>
        </is>
      </c>
      <c r="D54948" t="inlineStr">
        <is>
          <t>Metrics that Matter</t>
        </is>
      </c>
      <c r="E54948" t="inlineStr">
        <is>
          <t>https://www.getapp.com/hr-employee-management-software/a/metrics-that-matter/</t>
        </is>
      </c>
      <c r="F54948" t="inlineStr">
        <is>
          <t>Metrics That Matter (MTM) is a web-based solution to help automate the learning management process. The platform meaningfully impacts the user’s learning and development programs by allowing them to continually measure, evaluate and enhance its effectiveness to improve employee performance.Read more about Metrics that Matter</t>
        </is>
      </c>
    </row>
    <row r="54949">
      <c r="A54949" t="inlineStr">
        <is>
          <t>HR &amp; Employee Management</t>
        </is>
      </c>
      <c r="B54949" t="inlineStr">
        <is>
          <t>Performance Management System</t>
        </is>
      </c>
      <c r="C54949" t="inlineStr">
        <is>
          <t>https://www.getapp.com/hr-employee-management-software/performance-management-appraisal/os/web-based</t>
        </is>
      </c>
      <c r="D54949" t="inlineStr">
        <is>
          <t>factoHR</t>
        </is>
      </c>
      <c r="E54949" t="inlineStr">
        <is>
          <t>https://www.getapp.com/hr-employee-management-software/a/factohr/</t>
        </is>
      </c>
      <c r="F54949" t="inlineStr">
        <is>
          <t>factoHR is the market leader in workforce management solutions serving more than 3500+ customers globally and 2.6 million employees. factoHR team believes in providing the best support to the clients as factoHR strongly believes that long-term client connections are the right way to enhance the B2BRead more about factoHR</t>
        </is>
      </c>
    </row>
    <row r="54950">
      <c r="A54950" t="inlineStr">
        <is>
          <t>HR &amp; Employee Management</t>
        </is>
      </c>
      <c r="B54950" t="inlineStr">
        <is>
          <t>Performance Management System</t>
        </is>
      </c>
      <c r="C54950" t="inlineStr">
        <is>
          <t>https://www.getapp.com/hr-employee-management-software/performance-management-appraisal/os/web-based</t>
        </is>
      </c>
      <c r="D54950" t="inlineStr">
        <is>
          <t>PayPro Workforce Management</t>
        </is>
      </c>
      <c r="E54950" t="inlineStr">
        <is>
          <t>https://www.getapp.com/hr-employee-management-software/a/paypro-workforce-management/</t>
        </is>
      </c>
      <c r="F54950" t="inlineStr">
        <is>
          <t>Paypro Workforce Management is a cloud-based human capital management solution designed to help businesses handle employee onboarding, scheduling, payroll and other processes.Read more about PayPro Workforce Management</t>
        </is>
      </c>
    </row>
    <row r="54951">
      <c r="A54951" t="inlineStr">
        <is>
          <t>HR &amp; Employee Management</t>
        </is>
      </c>
      <c r="B54951" t="inlineStr">
        <is>
          <t>Performance Management System</t>
        </is>
      </c>
      <c r="C54951" t="inlineStr">
        <is>
          <t>https://www.getapp.com/hr-employee-management-software/performance-management-appraisal/os/web-based</t>
        </is>
      </c>
      <c r="D54951" t="inlineStr">
        <is>
          <t>BiznusSoft HR</t>
        </is>
      </c>
      <c r="E54951" t="inlineStr">
        <is>
          <t>https://www.getapp.com/hr-employee-management-software/a/hrms/</t>
        </is>
      </c>
      <c r="F54951" t="inlineStr">
        <is>
          <t>Put an end to the conventional employee rating system of evaluations and enable collaboration and engagement of the team.Read more about BiznusSoft HR</t>
        </is>
      </c>
    </row>
    <row r="54952">
      <c r="A54952" t="inlineStr">
        <is>
          <t>HR &amp; Employee Management</t>
        </is>
      </c>
      <c r="B54952" t="inlineStr">
        <is>
          <t>Performance Management System</t>
        </is>
      </c>
      <c r="C54952" t="inlineStr">
        <is>
          <t>https://www.getapp.com/hr-employee-management-software/performance-management-appraisal/os/web-based</t>
        </is>
      </c>
      <c r="D54952" t="inlineStr">
        <is>
          <t>Elevo</t>
        </is>
      </c>
      <c r="E54952" t="inlineStr">
        <is>
          <t>https://www.getapp.com/hr-employee-management-software/a/elevo/</t>
        </is>
      </c>
      <c r="F54952" t="inlineStr">
        <is>
          <t>Elevo is a cloud-based human resource (HR) solution which assists businesses of all sizes with goal management and performance evaluation. Its key features include feedback management, appraisals, predefined templates, group summary reports and campaign management.Read more about Elevo</t>
        </is>
      </c>
    </row>
    <row r="54953">
      <c r="A54953" t="inlineStr">
        <is>
          <t>HR &amp; Employee Management</t>
        </is>
      </c>
      <c r="B54953" t="inlineStr">
        <is>
          <t>Performance Management System</t>
        </is>
      </c>
      <c r="C54953" t="inlineStr">
        <is>
          <t>https://www.getapp.com/hr-employee-management-software/performance-management-appraisal/os/web-based</t>
        </is>
      </c>
      <c r="D54953" t="inlineStr">
        <is>
          <t>GroSum</t>
        </is>
      </c>
      <c r="E54953" t="inlineStr">
        <is>
          <t>https://www.getapp.com/hr-employee-management-software/a/grosum/</t>
        </is>
      </c>
      <c r="F54953" t="inlineStr">
        <is>
          <t>GroSum is a new age employee feedback, goal, and performance management solution designed to help CEOs improve employee performance, engagement, and retentionRead more about GroSum</t>
        </is>
      </c>
    </row>
    <row r="54954">
      <c r="A54954" t="inlineStr">
        <is>
          <t>HR &amp; Employee Management</t>
        </is>
      </c>
      <c r="B54954" t="inlineStr">
        <is>
          <t>Performance Management System</t>
        </is>
      </c>
      <c r="C54954" t="inlineStr">
        <is>
          <t>https://www.getapp.com/hr-employee-management-software/performance-management-appraisal/os/web-based</t>
        </is>
      </c>
      <c r="D54954" t="inlineStr">
        <is>
          <t>EmployWise</t>
        </is>
      </c>
      <c r="E54954" t="inlineStr">
        <is>
          <t>https://www.getapp.com/hr-employee-management-software/a/employwise/</t>
        </is>
      </c>
      <c r="F54954" t="inlineStr">
        <is>
          <t>With EmployWise Employee Performance Management System Software, setup goals, create reviews, provide feedback (including 360 feedback) and appraise your employRead more about EmployWise</t>
        </is>
      </c>
    </row>
    <row r="54955">
      <c r="A54955" t="inlineStr">
        <is>
          <t>HR &amp; Employee Management</t>
        </is>
      </c>
      <c r="B54955" t="inlineStr">
        <is>
          <t>Performance Management System</t>
        </is>
      </c>
      <c r="C54955" t="inlineStr">
        <is>
          <t>https://www.getapp.com/hr-employee-management-software/performance-management-appraisal/os/web-based</t>
        </is>
      </c>
      <c r="D54955" t="inlineStr">
        <is>
          <t>OfficePortal</t>
        </is>
      </c>
      <c r="E54955" t="inlineStr">
        <is>
          <t>https://www.getapp.com/hr-employee-management-software/a/officeportal/</t>
        </is>
      </c>
      <c r="F54955" t="inlineStr">
        <is>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is>
      </c>
    </row>
    <row r="54956">
      <c r="A54956" t="inlineStr">
        <is>
          <t>HR &amp; Employee Management</t>
        </is>
      </c>
      <c r="B54956" t="inlineStr">
        <is>
          <t>Performance Management System</t>
        </is>
      </c>
      <c r="C54956" t="inlineStr">
        <is>
          <t>https://www.getapp.com/hr-employee-management-software/performance-management-appraisal/os/web-based</t>
        </is>
      </c>
      <c r="D54956" t="inlineStr">
        <is>
          <t>Pando</t>
        </is>
      </c>
      <c r="E54956" t="inlineStr">
        <is>
          <t>https://www.getapp.com/all-software/a/pando-1/</t>
        </is>
      </c>
      <c r="F54956" t="inlineStr">
        <is>
          <t>Pando creates a collaborative environment when it comes to employee performance calibration and growth. Pando enables employees to log achievements set goals and request assessments on an ongoing basis.Read more about Pando</t>
        </is>
      </c>
    </row>
    <row r="54957">
      <c r="A54957" t="inlineStr">
        <is>
          <t>HR &amp; Employee Management</t>
        </is>
      </c>
      <c r="B54957" t="inlineStr">
        <is>
          <t>Performance Management System</t>
        </is>
      </c>
      <c r="C54957" t="inlineStr">
        <is>
          <t>https://www.getapp.com/hr-employee-management-software/performance-management-appraisal/os/web-based</t>
        </is>
      </c>
      <c r="D54957" t="inlineStr">
        <is>
          <t>Rakoo</t>
        </is>
      </c>
      <c r="E54957" t="inlineStr">
        <is>
          <t>https://www.getapp.com/education-childcare-software/a/rakoo/</t>
        </is>
      </c>
      <c r="F54957" t="inlineStr">
        <is>
          <t>Rakoo is the best online academy for learning and performance, driven by AI.Read more about Rakoo</t>
        </is>
      </c>
    </row>
    <row r="54958">
      <c r="A54958" t="inlineStr">
        <is>
          <t>HR &amp; Employee Management</t>
        </is>
      </c>
      <c r="B54958" t="inlineStr">
        <is>
          <t>Performance Management System</t>
        </is>
      </c>
      <c r="C54958" t="inlineStr">
        <is>
          <t>https://www.getapp.com/hr-employee-management-software/performance-management-appraisal/os/web-based</t>
        </is>
      </c>
      <c r="D54958" t="inlineStr">
        <is>
          <t>MiHCM</t>
        </is>
      </c>
      <c r="E54958" t="inlineStr">
        <is>
          <t>https://www.getapp.com/hr-employee-management-software/a/mihcm/</t>
        </is>
      </c>
      <c r="F54958" t="inlineStr">
        <is>
          <t>MiHCM is a cloud-based human capital management system that helps businesses monitor workforce activity, automatically analyse performance, reward and retain the top talent in the company.Read more about MiHCM</t>
        </is>
      </c>
    </row>
    <row r="54959">
      <c r="A54959" t="inlineStr">
        <is>
          <t>HR &amp; Employee Management</t>
        </is>
      </c>
      <c r="B54959" t="inlineStr">
        <is>
          <t>Performance Management System</t>
        </is>
      </c>
      <c r="C54959" t="inlineStr">
        <is>
          <t>https://www.getapp.com/hr-employee-management-software/performance-management-appraisal/os/web-based</t>
        </is>
      </c>
      <c r="D54959" t="inlineStr">
        <is>
          <t>Empxtrack</t>
        </is>
      </c>
      <c r="E54959" t="inlineStr">
        <is>
          <t>https://www.getapp.com/hr-employee-management-software/a/empxtrack/</t>
        </is>
      </c>
      <c r="F54959" t="inlineStr">
        <is>
          <t>Empxtrack talent management software includes modules for performance appraisal, goal setting &amp; tracking, 360 review, training, and compensation.Read more about Empxtrack</t>
        </is>
      </c>
    </row>
    <row r="54960">
      <c r="A54960" t="inlineStr">
        <is>
          <t>HR &amp; Employee Management</t>
        </is>
      </c>
      <c r="B54960" t="inlineStr">
        <is>
          <t>Performance Management System</t>
        </is>
      </c>
      <c r="C54960" t="inlineStr">
        <is>
          <t>https://www.getapp.com/hr-employee-management-software/performance-management-appraisal/os/web-based</t>
        </is>
      </c>
      <c r="D54960" t="inlineStr">
        <is>
          <t>Sentrient</t>
        </is>
      </c>
      <c r="E54960" t="inlineStr">
        <is>
          <t>https://www.getapp.com/operations-management-software/a/workplace-compliance-system/</t>
        </is>
      </c>
      <c r="F54960" t="inlineStr">
        <is>
          <t>Employee Performance Management System That Will Build Trust, Drive Engagement &amp; Improve Employee Productivity.Read more about Sentrient</t>
        </is>
      </c>
    </row>
    <row r="54961">
      <c r="A54961" t="inlineStr">
        <is>
          <t>HR &amp; Employee Management</t>
        </is>
      </c>
      <c r="B54961" t="inlineStr">
        <is>
          <t>Performance Management System</t>
        </is>
      </c>
      <c r="C54961" t="inlineStr">
        <is>
          <t>https://www.getapp.com/hr-employee-management-software/performance-management-appraisal/os/web-based</t>
        </is>
      </c>
      <c r="D54961" t="inlineStr">
        <is>
          <t>easyreview</t>
        </is>
      </c>
      <c r="E54961" t="inlineStr">
        <is>
          <t>https://www.getapp.com/hr-employee-management-software/a/easyreview/</t>
        </is>
      </c>
      <c r="F54961" t="inlineStr">
        <is>
          <t>easyreview is a cloud-based performance appraisal software that provides businesses with tools to collect employees’ feedback and monitor their overall performance on a centralized platform. HR professionals can schedule one-on-one meetings with participants, maintain a record of discussion notes, and automatically send reminders to latecomers.Read more about easyreview</t>
        </is>
      </c>
    </row>
    <row r="54962">
      <c r="A54962" t="inlineStr">
        <is>
          <t>HR &amp; Employee Management</t>
        </is>
      </c>
      <c r="B54962" t="inlineStr">
        <is>
          <t>Performance Management System</t>
        </is>
      </c>
      <c r="C54962" t="inlineStr">
        <is>
          <t>https://www.getapp.com/hr-employee-management-software/performance-management-appraisal/os/web-based</t>
        </is>
      </c>
      <c r="D54962" t="inlineStr">
        <is>
          <t>beqom Pay Management</t>
        </is>
      </c>
      <c r="E54962" t="inlineStr">
        <is>
          <t>https://www.getapp.com/all-software/a/sales-performance-management/</t>
        </is>
      </c>
      <c r="F54962" t="inlineStr">
        <is>
          <t>beqom TCM is a best-of-breed solution to manage total compensation, streamlining processes for salary planning, merit reviews, fair pay analysis, bonus, sales incentives, deferred compensation, and equity allocation, all on one platform.Read more about beqom Pay Management</t>
        </is>
      </c>
    </row>
    <row r="54963">
      <c r="A54963" t="inlineStr">
        <is>
          <t>HR &amp; Employee Management</t>
        </is>
      </c>
      <c r="B54963" t="inlineStr">
        <is>
          <t>Performance Management System</t>
        </is>
      </c>
      <c r="C54963" t="inlineStr">
        <is>
          <t>https://www.getapp.com/hr-employee-management-software/performance-management-appraisal/os/web-based</t>
        </is>
      </c>
      <c r="D54963" t="inlineStr">
        <is>
          <t>DoerHRM</t>
        </is>
      </c>
      <c r="E54963" t="inlineStr">
        <is>
          <t>https://www.getapp.com/hr-employee-management-software/a/doerhrm/</t>
        </is>
      </c>
      <c r="F54963" t="inlineStr">
        <is>
          <t>DoerHRM is designed to be easy to use for small and big businesses alike. You can ensure complete alignment within your organization using OKRs that let you trickle down company-level OKRs to every individual employee, and finally to set and achieve OKR for each team and each individual.Read more about DoerHRM</t>
        </is>
      </c>
    </row>
    <row r="54964">
      <c r="A54964" t="inlineStr">
        <is>
          <t>HR &amp; Employee Management</t>
        </is>
      </c>
      <c r="B54964" t="inlineStr">
        <is>
          <t>Performance Management System</t>
        </is>
      </c>
      <c r="C54964" t="inlineStr">
        <is>
          <t>https://www.getapp.com/hr-employee-management-software/performance-management-appraisal/os/web-based</t>
        </is>
      </c>
      <c r="D54964" t="inlineStr">
        <is>
          <t>Actio</t>
        </is>
      </c>
      <c r="E54964" t="inlineStr">
        <is>
          <t>https://www.getapp.com/project-management-planning-software/a/actio/</t>
        </is>
      </c>
      <c r="F54964" t="inlineStr">
        <is>
          <t>Actio is a business management software designed to help organizations handle the budget, risk mitigation plans, employees' performance, goals, and more from within a unified platform. Teams can centralize communication across staff members by enabling alerts and notifications.Read more about Actio</t>
        </is>
      </c>
    </row>
    <row r="54965">
      <c r="A54965" t="inlineStr">
        <is>
          <t>HR &amp; Employee Management</t>
        </is>
      </c>
      <c r="B54965" t="inlineStr">
        <is>
          <t>Performance Management System</t>
        </is>
      </c>
      <c r="C54965" t="inlineStr">
        <is>
          <t>https://www.getapp.com/hr-employee-management-software/performance-management-appraisal/os/web-based</t>
        </is>
      </c>
      <c r="D54965" t="inlineStr">
        <is>
          <t>OnePoint HCM</t>
        </is>
      </c>
      <c r="E54965" t="inlineStr">
        <is>
          <t>https://www.getapp.com/all-software/a/onepoint-hcm/</t>
        </is>
      </c>
      <c r="F54965"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54966">
      <c r="A54966" t="inlineStr">
        <is>
          <t>HR &amp; Employee Management</t>
        </is>
      </c>
      <c r="B54966" t="inlineStr">
        <is>
          <t>Performance Management System</t>
        </is>
      </c>
      <c r="C54966" t="inlineStr">
        <is>
          <t>https://www.getapp.com/hr-employee-management-software/performance-management-appraisal/os/web-based</t>
        </is>
      </c>
      <c r="D54966" t="inlineStr">
        <is>
          <t>Pocket HRMS</t>
        </is>
      </c>
      <c r="E54966" t="inlineStr">
        <is>
          <t>https://www.getapp.com/hr-employee-management-software/a/pocket-hrms/</t>
        </is>
      </c>
      <c r="F54966" t="inlineStr">
        <is>
          <t>Get rid of spreadsheets with our performance appraisal system and motivate your employees by assessing their skillsets.Read more about Pocket HRMS</t>
        </is>
      </c>
    </row>
    <row r="54967">
      <c r="A54967" t="inlineStr">
        <is>
          <t>HR &amp; Employee Management</t>
        </is>
      </c>
      <c r="B54967" t="inlineStr">
        <is>
          <t>Performance Management System</t>
        </is>
      </c>
      <c r="C54967" t="inlineStr">
        <is>
          <t>https://www.getapp.com/hr-employee-management-software/performance-management-appraisal/os/web-based</t>
        </is>
      </c>
      <c r="D54967" t="inlineStr">
        <is>
          <t>PeopleGuru HCM</t>
        </is>
      </c>
      <c r="E54967" t="inlineStr">
        <is>
          <t>https://www.getapp.com/hr-employee-management-software/a/peopleguru-hcm/</t>
        </is>
      </c>
      <c r="F54967" t="inlineStr">
        <is>
          <t>At PeopleGuru™, we help teams, both big and small, save time, reduce errors, and streamline HR, payroll, and recruiting— all in one affordable solution.Read more about PeopleGuru HCM</t>
        </is>
      </c>
    </row>
    <row r="54968">
      <c r="A54968" t="inlineStr">
        <is>
          <t>HR &amp; Employee Management</t>
        </is>
      </c>
      <c r="B54968" t="inlineStr">
        <is>
          <t>Performance Management System</t>
        </is>
      </c>
      <c r="C54968" t="inlineStr">
        <is>
          <t>https://www.getapp.com/hr-employee-management-software/performance-management-appraisal/os/web-based</t>
        </is>
      </c>
      <c r="D54968" t="inlineStr">
        <is>
          <t>HRpuls</t>
        </is>
      </c>
      <c r="E54968" t="inlineStr">
        <is>
          <t>https://www.getapp.com/hr-employee-management-software/a/hrpuls/</t>
        </is>
      </c>
      <c r="F54968" t="inlineStr">
        <is>
          <t>HRpuls is an HR software for recruiting, HR management and performance with servers in Germany.Read more about HRpuls</t>
        </is>
      </c>
    </row>
    <row r="54969">
      <c r="A54969" t="inlineStr">
        <is>
          <t>HR &amp; Employee Management</t>
        </is>
      </c>
      <c r="B54969" t="inlineStr">
        <is>
          <t>Performance Management System</t>
        </is>
      </c>
      <c r="C54969" t="inlineStr">
        <is>
          <t>https://www.getapp.com/hr-employee-management-software/performance-management-appraisal/os/web-based</t>
        </is>
      </c>
      <c r="D54969" t="inlineStr">
        <is>
          <t>flair</t>
        </is>
      </c>
      <c r="E54969" t="inlineStr">
        <is>
          <t>https://www.getapp.com/hr-employee-management-software/a/flair/</t>
        </is>
      </c>
      <c r="F54969" t="inlineStr">
        <is>
          <t>flair is a holistic cloud-based HRMS build on Salesforce and designed to help companies automate and manage processes related to recruiting, payroll, employee documents storage, and engagement.Read more about flair</t>
        </is>
      </c>
    </row>
    <row r="54970">
      <c r="A54970" t="inlineStr">
        <is>
          <t>HR &amp; Employee Management</t>
        </is>
      </c>
      <c r="B54970" t="inlineStr">
        <is>
          <t>Performance Management System</t>
        </is>
      </c>
      <c r="C54970" t="inlineStr">
        <is>
          <t>https://www.getapp.com/hr-employee-management-software/performance-management-appraisal/os/web-based</t>
        </is>
      </c>
      <c r="D54970" t="inlineStr">
        <is>
          <t>PeopleStrong</t>
        </is>
      </c>
      <c r="E54970" t="inlineStr">
        <is>
          <t>https://www.getapp.com/hr-employee-management-software/a/peoplestrong-alt/</t>
        </is>
      </c>
      <c r="F54970" t="inlineStr">
        <is>
          <t>PeopleStrong HCM is a cloud-based HR SaaS platform with solutions for recruitment, onboarding, payroll management, and communicationRead more about PeopleStrong</t>
        </is>
      </c>
    </row>
    <row r="54971">
      <c r="A54971" t="inlineStr">
        <is>
          <t>HR &amp; Employee Management</t>
        </is>
      </c>
      <c r="B54971" t="inlineStr">
        <is>
          <t>Performance Management System</t>
        </is>
      </c>
      <c r="C54971" t="inlineStr">
        <is>
          <t>https://www.getapp.com/hr-employee-management-software/performance-management-appraisal/os/web-based</t>
        </is>
      </c>
      <c r="D54971" t="inlineStr">
        <is>
          <t>VitalTeam</t>
        </is>
      </c>
      <c r="E54971" t="inlineStr">
        <is>
          <t>https://www.getapp.com/collaboration-software/a/vitalteam/</t>
        </is>
      </c>
      <c r="F54971" t="inlineStr">
        <is>
          <t>You wish to change the way of working in your company? VitalTeam helps you to implement participation and collaboration within your teams.Read more about VitalTeam</t>
        </is>
      </c>
    </row>
    <row r="54972">
      <c r="A54972" t="inlineStr">
        <is>
          <t>HR &amp; Employee Management</t>
        </is>
      </c>
      <c r="B54972" t="inlineStr">
        <is>
          <t>Performance Management System</t>
        </is>
      </c>
      <c r="C54972" t="inlineStr">
        <is>
          <t>https://www.getapp.com/hr-employee-management-software/performance-management-appraisal/os/web-based</t>
        </is>
      </c>
      <c r="D54972" t="inlineStr">
        <is>
          <t>ZingHR</t>
        </is>
      </c>
      <c r="E54972" t="inlineStr">
        <is>
          <t>https://www.getapp.com/hr-employee-management-software/a/zinghr/</t>
        </is>
      </c>
      <c r="F54972"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54973">
      <c r="A54973" t="inlineStr">
        <is>
          <t>HR &amp; Employee Management</t>
        </is>
      </c>
      <c r="B54973" t="inlineStr">
        <is>
          <t>Performance Management System</t>
        </is>
      </c>
      <c r="C54973" t="inlineStr">
        <is>
          <t>https://www.getapp.com/hr-employee-management-software/performance-management-appraisal/os/web-based</t>
        </is>
      </c>
      <c r="D54973" t="inlineStr">
        <is>
          <t>QualityDesk</t>
        </is>
      </c>
      <c r="E54973" t="inlineStr">
        <is>
          <t>https://www.getapp.com/customer-management-software/a/qualitydesk/</t>
        </is>
      </c>
      <c r="F54973" t="inlineStr">
        <is>
          <t>QualityDesk is a cloud-based contact center solution that helps sales professionals streamline customer service operations.Read more about QualityDesk</t>
        </is>
      </c>
    </row>
    <row r="54974">
      <c r="A54974" t="inlineStr">
        <is>
          <t>HR &amp; Employee Management</t>
        </is>
      </c>
      <c r="B54974" t="inlineStr">
        <is>
          <t>Performance Management System</t>
        </is>
      </c>
      <c r="C54974" t="inlineStr">
        <is>
          <t>https://www.getapp.com/hr-employee-management-software/performance-management-appraisal/os/web-based</t>
        </is>
      </c>
      <c r="D54974" t="inlineStr">
        <is>
          <t>StrandumHR</t>
        </is>
      </c>
      <c r="E54974" t="inlineStr">
        <is>
          <t>https://www.getapp.com/hr-employee-management-software/a/strandumhr/</t>
        </is>
      </c>
      <c r="F54974"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4975">
      <c r="A54975" t="inlineStr">
        <is>
          <t>HR &amp; Employee Management</t>
        </is>
      </c>
      <c r="B54975" t="inlineStr">
        <is>
          <t>Performance Management System</t>
        </is>
      </c>
      <c r="C54975" t="inlineStr">
        <is>
          <t>https://www.getapp.com/hr-employee-management-software/performance-management-appraisal/os/web-based</t>
        </is>
      </c>
      <c r="D54975" t="inlineStr">
        <is>
          <t>Acsendo</t>
        </is>
      </c>
      <c r="E54975" t="inlineStr">
        <is>
          <t>https://www.getapp.com/hr-employee-management-software/a/acsendo/</t>
        </is>
      </c>
      <c r="F54975" t="inlineStr">
        <is>
          <t>Acsendo is a talent management software that enables businesses to evaluate, measure, and optimize the performance of employees through customizable assessments. HR professionals can design branded assessments and build competency models according to organizational requirements.Read more about Acsendo</t>
        </is>
      </c>
    </row>
    <row r="54976">
      <c r="A54976" t="inlineStr">
        <is>
          <t>HR &amp; Employee Management</t>
        </is>
      </c>
      <c r="B54976" t="inlineStr">
        <is>
          <t>Performance Management System</t>
        </is>
      </c>
      <c r="C54976" t="inlineStr">
        <is>
          <t>https://www.getapp.com/hr-employee-management-software/performance-management-appraisal/os/web-based</t>
        </is>
      </c>
      <c r="D54976" t="inlineStr">
        <is>
          <t>niikiis</t>
        </is>
      </c>
      <c r="E54976" t="inlineStr">
        <is>
          <t>https://www.getapp.com/hr-employee-management-software/a/niikiis/</t>
        </is>
      </c>
      <c r="F54976" t="inlineStr">
        <is>
          <t>niikiis performance management system helps support employee development and make informed decisions.Read more about niikiis</t>
        </is>
      </c>
    </row>
    <row r="54977">
      <c r="A54977" t="inlineStr">
        <is>
          <t>HR &amp; Employee Management</t>
        </is>
      </c>
      <c r="B54977" t="inlineStr">
        <is>
          <t>Performance Management System</t>
        </is>
      </c>
      <c r="C54977" t="inlineStr">
        <is>
          <t>https://www.getapp.com/hr-employee-management-software/performance-management-appraisal/os/web-based</t>
        </is>
      </c>
      <c r="D54977" t="inlineStr">
        <is>
          <t>Rex +</t>
        </is>
      </c>
      <c r="E54977" t="inlineStr">
        <is>
          <t>https://www.getapp.com/hr-employee-management-software/a/rex/</t>
        </is>
      </c>
      <c r="F54977"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54978">
      <c r="A54978" t="inlineStr">
        <is>
          <t>HR &amp; Employee Management</t>
        </is>
      </c>
      <c r="B54978" t="inlineStr">
        <is>
          <t>Performance Management System</t>
        </is>
      </c>
      <c r="C54978" t="inlineStr">
        <is>
          <t>https://www.getapp.com/hr-employee-management-software/performance-management-appraisal/os/web-based</t>
        </is>
      </c>
      <c r="D54978" t="inlineStr">
        <is>
          <t>ServiceNow HR Service Delivery</t>
        </is>
      </c>
      <c r="E54978" t="inlineStr">
        <is>
          <t>https://www.getapp.com/hr-employee-management-software/a/servicenow-hr-service-management/</t>
        </is>
      </c>
      <c r="F54978" t="inlineStr">
        <is>
          <t>ServiceNow® HR Service Delivery unlocks enterprise productivity and gives your employees the service experience they deserve.Read more about ServiceNow HR Service Delivery</t>
        </is>
      </c>
    </row>
    <row r="54979">
      <c r="A54979" t="inlineStr">
        <is>
          <t>HR &amp; Employee Management</t>
        </is>
      </c>
      <c r="B54979" t="inlineStr">
        <is>
          <t>Performance Management System</t>
        </is>
      </c>
      <c r="C54979" t="inlineStr">
        <is>
          <t>https://www.getapp.com/hr-employee-management-software/performance-management-appraisal/os/web-based</t>
        </is>
      </c>
      <c r="D54979" t="inlineStr">
        <is>
          <t>Appreiz</t>
        </is>
      </c>
      <c r="E54979" t="inlineStr">
        <is>
          <t>https://www.getapp.com/hr-employee-management-software/a/appreiz/</t>
        </is>
      </c>
      <c r="F54979" t="inlineStr">
        <is>
          <t>Agile &amp; Continuous Performance Management System with an inbuilt comprehensive Rewards &amp; Recognition ModuleRead more about Appreiz</t>
        </is>
      </c>
    </row>
    <row r="54980">
      <c r="A54980" t="inlineStr">
        <is>
          <t>HR &amp; Employee Management</t>
        </is>
      </c>
      <c r="B54980" t="inlineStr">
        <is>
          <t>Performance Management System</t>
        </is>
      </c>
      <c r="C54980" t="inlineStr">
        <is>
          <t>https://www.getapp.com/hr-employee-management-software/performance-management-appraisal/os/web-based</t>
        </is>
      </c>
      <c r="D54980" t="inlineStr">
        <is>
          <t>SuperBeings</t>
        </is>
      </c>
      <c r="E54980" t="inlineStr">
        <is>
          <t>https://www.getapp.com/hr-employee-management-software/a/superbeings/</t>
        </is>
      </c>
      <c r="F54980" t="inlineStr">
        <is>
          <t>SuperBeings is a cloud-based software that provides businesses with tools to analyze organizational performance and facilitate employee engagement on a centralized platform. Supervisors can monitor various comparative benchmarks, gain an overview of key issues &amp; measure managers’ satisfaction rates.Read more about SuperBeings</t>
        </is>
      </c>
    </row>
    <row r="54981">
      <c r="A54981" t="inlineStr">
        <is>
          <t>HR &amp; Employee Management</t>
        </is>
      </c>
      <c r="B54981" t="inlineStr">
        <is>
          <t>Performance Management System</t>
        </is>
      </c>
      <c r="C54981" t="inlineStr">
        <is>
          <t>https://www.getapp.com/hr-employee-management-software/performance-management-appraisal/os/web-based</t>
        </is>
      </c>
      <c r="D54981" t="inlineStr">
        <is>
          <t>Note It</t>
        </is>
      </c>
      <c r="E54981" t="inlineStr">
        <is>
          <t>https://www.getapp.com/hr-employee-management-software/a/note-it/</t>
        </is>
      </c>
      <c r="F54981" t="inlineStr">
        <is>
          <t>Note It is a mobile-first employee engagement platform that transforms routine workplace interactions into meaningful, data-driven conversations. The platform empowers teams to collaborate more effectively, address safety and well-being proactively, and gain valuable insights to drive holistic employee engagement. With seamless integrations, real-time updates, and customization options, Note It helps organizations stay at the forefront of best practices in talent management.Read more about Note It</t>
        </is>
      </c>
    </row>
    <row r="54982">
      <c r="A54982" t="inlineStr">
        <is>
          <t>HR &amp; Employee Management</t>
        </is>
      </c>
      <c r="B54982" t="inlineStr">
        <is>
          <t>Performance Management System</t>
        </is>
      </c>
      <c r="C54982" t="inlineStr">
        <is>
          <t>https://www.getapp.com/hr-employee-management-software/performance-management-appraisal/os/web-based</t>
        </is>
      </c>
      <c r="D54982" t="inlineStr">
        <is>
          <t>StarMeUp</t>
        </is>
      </c>
      <c r="E54982" t="inlineStr">
        <is>
          <t>https://www.getapp.com/hr-employee-management-software/a/starmeup/</t>
        </is>
      </c>
      <c r="F54982" t="inlineStr">
        <is>
          <t>StarMeUp is a cloud-based engagement and performance solution specifically designed for companies that value collaborative environments and peer recognition. It was made to create a culture of professional growth with end-to-end visibility for every employee.Read more about StarMeUp</t>
        </is>
      </c>
    </row>
    <row r="54983">
      <c r="A54983" t="inlineStr">
        <is>
          <t>HR &amp; Employee Management</t>
        </is>
      </c>
      <c r="B54983" t="inlineStr">
        <is>
          <t>Performance Management System</t>
        </is>
      </c>
      <c r="C54983" t="inlineStr">
        <is>
          <t>https://www.getapp.com/hr-employee-management-software/performance-management-appraisal/os/web-based</t>
        </is>
      </c>
      <c r="D54983" t="inlineStr">
        <is>
          <t>Waymaker</t>
        </is>
      </c>
      <c r="E54983" t="inlineStr">
        <is>
          <t>https://www.getapp.com/business-intelligence-analytics-software/a/waymaker/</t>
        </is>
      </c>
      <c r="F54983" t="inlineStr">
        <is>
          <t>Waymaker is an intelligent management platform that helps leaders grow their organizations and achieve goals. The software includes several key features to set clarity, empower accountability, and accelerate outcomes.Read more about Waymaker</t>
        </is>
      </c>
    </row>
    <row r="54984">
      <c r="A54984" t="inlineStr">
        <is>
          <t>HR &amp; Employee Management</t>
        </is>
      </c>
      <c r="B54984" t="inlineStr">
        <is>
          <t>Performance Management System</t>
        </is>
      </c>
      <c r="C54984" t="inlineStr">
        <is>
          <t>https://www.getapp.com/hr-employee-management-software/performance-management-appraisal/os/web-based</t>
        </is>
      </c>
      <c r="D54984" t="inlineStr">
        <is>
          <t>247HRM</t>
        </is>
      </c>
      <c r="E54984" t="inlineStr">
        <is>
          <t>https://www.getapp.com/all-software/a/247hrm/</t>
        </is>
      </c>
      <c r="F54984" t="inlineStr">
        <is>
          <t>247 HRM is a comprehensive HR software solution that streamlines workforce management. It offers features like payroll, attendance tracking, leave management, and performance evaluation to help organizations enhance their HR processes. With customizable dashboards and employee self-service capabilities, 247 HRM empowers modern workforces and enables data-driven HR decision-making.Read more about 247HRM</t>
        </is>
      </c>
    </row>
    <row r="54985">
      <c r="A54985" t="inlineStr">
        <is>
          <t>HR &amp; Employee Management</t>
        </is>
      </c>
      <c r="B54985" t="inlineStr">
        <is>
          <t>Performance Management System</t>
        </is>
      </c>
      <c r="C54985" t="inlineStr">
        <is>
          <t>https://www.getapp.com/hr-employee-management-software/performance-management-appraisal/os/web-based</t>
        </is>
      </c>
      <c r="D54985" t="inlineStr">
        <is>
          <t>Myhrtoolkit</t>
        </is>
      </c>
      <c r="E54985" t="inlineStr">
        <is>
          <t>https://www.getapp.com/hr-employee-management-software/a/myhrtoolkit/</t>
        </is>
      </c>
      <c r="F54985" t="inlineStr">
        <is>
          <t>Myhrtoolkit is a cloud-based HR management solution which assists users in managing time off, tracking absences, scheduling tasks, managing documents, and moreRead more about Myhrtoolkit</t>
        </is>
      </c>
    </row>
    <row r="54986">
      <c r="A54986" t="inlineStr">
        <is>
          <t>HR &amp; Employee Management</t>
        </is>
      </c>
      <c r="B54986" t="inlineStr">
        <is>
          <t>Performance Management System</t>
        </is>
      </c>
      <c r="C54986" t="inlineStr">
        <is>
          <t>https://www.getapp.com/hr-employee-management-software/performance-management-appraisal/os/web-based</t>
        </is>
      </c>
      <c r="D54986" t="inlineStr">
        <is>
          <t>Officekit</t>
        </is>
      </c>
      <c r="E54986" t="inlineStr">
        <is>
          <t>https://www.getapp.com/hr-employee-management-software/a/officekit/</t>
        </is>
      </c>
      <c r="F54986"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54987">
      <c r="A54987" t="inlineStr">
        <is>
          <t>HR &amp; Employee Management</t>
        </is>
      </c>
      <c r="B54987" t="inlineStr">
        <is>
          <t>Performance Management System</t>
        </is>
      </c>
      <c r="C54987" t="inlineStr">
        <is>
          <t>https://www.getapp.com/hr-employee-management-software/performance-management-appraisal/os/web-based</t>
        </is>
      </c>
      <c r="D54987" t="inlineStr">
        <is>
          <t>Kallidus Perform</t>
        </is>
      </c>
      <c r="E54987" t="inlineStr">
        <is>
          <t>https://www.getapp.com/hr-employee-management-software/a/kallidus-perform/</t>
        </is>
      </c>
      <c r="F54987" t="inlineStr">
        <is>
          <t>Kallidus Perform is a cloud-based performance management platform that allows team members and management to set goals, provide feedback, and track progress and performance throughout the year. It allows users to modify their objectives and book reviews  as and when they are needed.Read more about Kallidus Perform</t>
        </is>
      </c>
    </row>
    <row r="54988">
      <c r="A54988" t="inlineStr">
        <is>
          <t>HR &amp; Employee Management</t>
        </is>
      </c>
      <c r="B54988" t="inlineStr">
        <is>
          <t>Performance Management System</t>
        </is>
      </c>
      <c r="C54988" t="inlineStr">
        <is>
          <t>https://www.getapp.com/hr-employee-management-software/performance-management-appraisal/os/web-based</t>
        </is>
      </c>
      <c r="D54988" t="inlineStr">
        <is>
          <t>Topicflow</t>
        </is>
      </c>
      <c r="E54988" t="inlineStr">
        <is>
          <t>https://www.getapp.com/collaboration-software/a/topicflow/</t>
        </is>
      </c>
      <c r="F54988" t="inlineStr">
        <is>
          <t>Topicflow is a performance management software reimagined with AI. It enables managers to set clear goals and expectations, have ongoing coaching conversations, rapidly assess performance and engagement, and utilize AI to comply with best practices.Read more about Topicflow</t>
        </is>
      </c>
    </row>
    <row r="54989">
      <c r="A54989" t="inlineStr">
        <is>
          <t>HR &amp; Employee Management</t>
        </is>
      </c>
      <c r="B54989" t="inlineStr">
        <is>
          <t>Performance Management System</t>
        </is>
      </c>
      <c r="C54989" t="inlineStr">
        <is>
          <t>https://www.getapp.com/hr-employee-management-software/performance-management-appraisal/os/web-based</t>
        </is>
      </c>
      <c r="D54989" t="inlineStr">
        <is>
          <t>LightWork Performance Management</t>
        </is>
      </c>
      <c r="E54989" t="inlineStr">
        <is>
          <t>https://www.getapp.com/hr-employee-management-software/a/lightwork-talent-management/</t>
        </is>
      </c>
      <c r="F54989" t="inlineStr">
        <is>
          <t>The LightWork Performance Management system encourages employee development, highlights strengths, and identifies areas for improvement in employee performanceRead more about LightWork Performance Management</t>
        </is>
      </c>
    </row>
    <row r="54990">
      <c r="A54990" t="inlineStr">
        <is>
          <t>HR &amp; Employee Management</t>
        </is>
      </c>
      <c r="B54990" t="inlineStr">
        <is>
          <t>Performance Management System</t>
        </is>
      </c>
      <c r="C54990" t="inlineStr">
        <is>
          <t>https://www.getapp.com/hr-employee-management-software/performance-management-appraisal/os/web-based</t>
        </is>
      </c>
      <c r="D54990" t="inlineStr">
        <is>
          <t>VISULT</t>
        </is>
      </c>
      <c r="E54990" t="inlineStr">
        <is>
          <t>https://www.getapp.com/operations-management-software/a/visult/</t>
        </is>
      </c>
      <c r="F54990" t="inlineStr">
        <is>
          <t>VISULT is the first management by objectives platform. It is designed to help managers deploy their business plans while improving collaboration and employee commitment.Read more about VISULT</t>
        </is>
      </c>
    </row>
    <row r="54991">
      <c r="A54991" t="inlineStr">
        <is>
          <t>HR &amp; Employee Management</t>
        </is>
      </c>
      <c r="B54991" t="inlineStr">
        <is>
          <t>Performance Management System</t>
        </is>
      </c>
      <c r="C54991" t="inlineStr">
        <is>
          <t>https://www.getapp.com/hr-employee-management-software/performance-management-appraisal/os/web-based</t>
        </is>
      </c>
      <c r="D54991" t="inlineStr">
        <is>
          <t>Altamira Performance</t>
        </is>
      </c>
      <c r="E54991" t="inlineStr">
        <is>
          <t>https://www.getapp.com/hr-employee-management-software/a/altamira-performance/</t>
        </is>
      </c>
      <c r="F54991" t="inlineStr">
        <is>
          <t>Altamira Performance is a cloud-based performance evaluation software designed to help enterprises digitize the entire performance review process and analyze employees' competencies and skills using qualitative or quantitative assessments.Read more about Altamira Performance</t>
        </is>
      </c>
    </row>
    <row r="54992">
      <c r="A54992" t="inlineStr">
        <is>
          <t>HR &amp; Employee Management</t>
        </is>
      </c>
      <c r="B54992" t="inlineStr">
        <is>
          <t>Performance Management System</t>
        </is>
      </c>
      <c r="C54992" t="inlineStr">
        <is>
          <t>https://www.getapp.com/hr-employee-management-software/performance-management-appraisal/os/web-based</t>
        </is>
      </c>
      <c r="D54992" t="inlineStr">
        <is>
          <t>SkillsBoard</t>
        </is>
      </c>
      <c r="E54992" t="inlineStr">
        <is>
          <t>https://www.getapp.com/hr-employee-management-software/a/skillsboard/</t>
        </is>
      </c>
      <c r="F54992" t="inlineStr">
        <is>
          <t>SkillsBoard is a skills-based learning and talent management solution for enterprises, which provides tools for managing learning, assessments, performance reviews, skills, and more. The cloud-based platform provides portable skills passports for employees to track and share their skills.Read more about SkillsBoard</t>
        </is>
      </c>
    </row>
    <row r="54993">
      <c r="A54993" t="inlineStr">
        <is>
          <t>HR &amp; Employee Management</t>
        </is>
      </c>
      <c r="B54993" t="inlineStr">
        <is>
          <t>Performance Management System</t>
        </is>
      </c>
      <c r="C54993" t="inlineStr">
        <is>
          <t>https://www.getapp.com/hr-employee-management-software/performance-management-appraisal/os/web-based</t>
        </is>
      </c>
      <c r="D54993" t="inlineStr">
        <is>
          <t>PageUp</t>
        </is>
      </c>
      <c r="E54993" t="inlineStr">
        <is>
          <t>https://www.getapp.com/operations-management-software/a/pageup-people/</t>
        </is>
      </c>
      <c r="F54993" t="inlineStr">
        <is>
          <t>Talent management and recruitment software designed to streamline hiring using automation, talent pooling, and recruitment dashboards.Read more about PageUp</t>
        </is>
      </c>
    </row>
    <row r="54994">
      <c r="A54994" t="inlineStr">
        <is>
          <t>HR &amp; Employee Management</t>
        </is>
      </c>
      <c r="B54994" t="inlineStr">
        <is>
          <t>Performance Management System</t>
        </is>
      </c>
      <c r="C54994" t="inlineStr">
        <is>
          <t>https://www.getapp.com/hr-employee-management-software/performance-management-appraisal/os/web-based</t>
        </is>
      </c>
      <c r="D54994" t="inlineStr">
        <is>
          <t>Talent Performance</t>
        </is>
      </c>
      <c r="E54994" t="inlineStr">
        <is>
          <t>https://www.getapp.com/hr-employee-management-software/a/talent-performance/</t>
        </is>
      </c>
      <c r="F54994" t="inlineStr">
        <is>
          <t>Talent Performance is a continuous performance management &amp; performance review software used by businesses &amp; enterprises of all sizes. It facilitates the alignment of organizational objectives for individuals &amp; team goals, &amp; gives managers an overview of their team's performance review processRead more about Talent Performance</t>
        </is>
      </c>
    </row>
    <row r="54995">
      <c r="A54995" t="inlineStr">
        <is>
          <t>HR &amp; Employee Management</t>
        </is>
      </c>
      <c r="B54995" t="inlineStr">
        <is>
          <t>Performance Management System</t>
        </is>
      </c>
      <c r="C54995" t="inlineStr">
        <is>
          <t>https://www.getapp.com/hr-employee-management-software/performance-management-appraisal/os/web-based</t>
        </is>
      </c>
      <c r="D54995" t="inlineStr">
        <is>
          <t>Olympia Engage</t>
        </is>
      </c>
      <c r="E54995" t="inlineStr">
        <is>
          <t>https://www.getapp.com/hr-employee-management-software/a/olympia-engage/</t>
        </is>
      </c>
      <c r="F54995" t="inlineStr">
        <is>
          <t>Olympia Engage is a comprehensive performance management and employee engagement system for businesses of any type and size. It is designed to increase team collaboration and morale in the workplace. The system includes features for goal management, custom branding, digital signage, plus more.Read more about Olympia Engage</t>
        </is>
      </c>
    </row>
    <row r="54996">
      <c r="A54996" t="inlineStr">
        <is>
          <t>HR &amp; Employee Management</t>
        </is>
      </c>
      <c r="B54996" t="inlineStr">
        <is>
          <t>Performance Management System</t>
        </is>
      </c>
      <c r="C54996" t="inlineStr">
        <is>
          <t>https://www.getapp.com/hr-employee-management-software/performance-management-appraisal/os/web-based</t>
        </is>
      </c>
      <c r="D54996" t="inlineStr">
        <is>
          <t>Olympia Engage</t>
        </is>
      </c>
      <c r="E54996" t="inlineStr">
        <is>
          <t>https://www.getapp.com/hr-employee-management-software/a/olympia-engage/</t>
        </is>
      </c>
      <c r="F54996" t="inlineStr">
        <is>
          <t>Olympia Engage is a comprehensive performance management and employee engagement system for businesses of any type and size. It is designed to increase team collaboration and morale in the workplace. The system includes features for goal management, custom branding, digital signage, plus more.Read more about Olympia Engage</t>
        </is>
      </c>
    </row>
    <row r="54997">
      <c r="A54997" t="inlineStr">
        <is>
          <t>HR &amp; Employee Management</t>
        </is>
      </c>
      <c r="B54997" t="inlineStr">
        <is>
          <t>Performance Management System</t>
        </is>
      </c>
      <c r="C54997" t="inlineStr">
        <is>
          <t>https://www.getapp.com/hr-employee-management-software/performance-management-appraisal/os/web-based</t>
        </is>
      </c>
      <c r="D54997" t="inlineStr">
        <is>
          <t>WELDER</t>
        </is>
      </c>
      <c r="E54997" t="inlineStr">
        <is>
          <t>https://www.getapp.com/it-communications-software/a/welder/</t>
        </is>
      </c>
      <c r="F54997" t="inlineStr">
        <is>
          <t>WELDER helps organizations measure and improve the engagement and happiness of their employees.Read more about WELDER</t>
        </is>
      </c>
    </row>
    <row r="54998">
      <c r="A54998" t="inlineStr">
        <is>
          <t>HR &amp; Employee Management</t>
        </is>
      </c>
      <c r="B54998" t="inlineStr">
        <is>
          <t>Performance Management System</t>
        </is>
      </c>
      <c r="C54998" t="inlineStr">
        <is>
          <t>https://www.getapp.com/hr-employee-management-software/performance-management-appraisal/os/web-based</t>
        </is>
      </c>
      <c r="D54998" t="inlineStr">
        <is>
          <t>Outcoach</t>
        </is>
      </c>
      <c r="E54998" t="inlineStr">
        <is>
          <t>https://www.getapp.com/recreation-wellness-software/a/outcoach/</t>
        </is>
      </c>
      <c r="F54998" t="inlineStr">
        <is>
          <t>Outcoach is a classroom management software that helps businesses manage scheduling, invoicing, messaging, document storage, payments, contact management and more. Teams can gain insights into personalized calendars for members, parents and coaches showing classes, events and competitions.Read more about Outcoach</t>
        </is>
      </c>
    </row>
    <row r="54999">
      <c r="A54999" t="inlineStr">
        <is>
          <t>HR &amp; Employee Management</t>
        </is>
      </c>
      <c r="B54999" t="inlineStr">
        <is>
          <t>Performance Management System</t>
        </is>
      </c>
      <c r="C54999" t="inlineStr">
        <is>
          <t>https://www.getapp.com/hr-employee-management-software/performance-management-appraisal/os/web-based</t>
        </is>
      </c>
      <c r="D54999" t="inlineStr">
        <is>
          <t>TrackHR</t>
        </is>
      </c>
      <c r="E54999" t="inlineStr">
        <is>
          <t>https://www.getapp.com/hr-employee-management-software/a/trackhr/</t>
        </is>
      </c>
      <c r="F54999" t="inlineStr">
        <is>
          <t>TrackHr is a comprehensive performance management application designed to help businesses optimize employee productivity, streamline time tracking, and manage team collaboration.Read more about TrackHR</t>
        </is>
      </c>
    </row>
    <row r="55000">
      <c r="A55000" t="inlineStr">
        <is>
          <t>HR &amp; Employee Management</t>
        </is>
      </c>
      <c r="B55000" t="inlineStr">
        <is>
          <t>Performance Management System</t>
        </is>
      </c>
      <c r="C55000" t="inlineStr">
        <is>
          <t>https://www.getapp.com/hr-employee-management-software/performance-management-appraisal/os/web-based</t>
        </is>
      </c>
      <c r="D55000" t="inlineStr">
        <is>
          <t>Potentor</t>
        </is>
      </c>
      <c r="E55000" t="inlineStr">
        <is>
          <t>https://www.getapp.com/hr-employee-management-software/a/potentor/</t>
        </is>
      </c>
      <c r="F55000" t="inlineStr">
        <is>
          <t>Potentor is a cloud-based HR software designed to simplify HR processes, automate tasks, and provide real-time analytics for informed decision-making in organizations.Read more about Potentor</t>
        </is>
      </c>
    </row>
    <row r="55001">
      <c r="A55001" t="inlineStr">
        <is>
          <t>HR &amp; Employee Management</t>
        </is>
      </c>
      <c r="B55001" t="inlineStr">
        <is>
          <t>Performance Management System</t>
        </is>
      </c>
      <c r="C55001" t="inlineStr">
        <is>
          <t>https://www.getapp.com/hr-employee-management-software/performance-management-appraisal/os/web-based</t>
        </is>
      </c>
      <c r="D55001" t="inlineStr">
        <is>
          <t>gulfHR</t>
        </is>
      </c>
      <c r="E55001" t="inlineStr">
        <is>
          <t>https://www.getapp.com/hr-employee-management-software/a/gulfhr/</t>
        </is>
      </c>
      <c r="F55001" t="inlineStr">
        <is>
          <t>GulfHR is an easy to use, cloud-based Human Resources management solution built to help companies manage their HR processes and deliver better service to employees.  GulfHR's performance management system tracks the performance of employees in a manner that is consistent and measurable.Read more about gulfHR</t>
        </is>
      </c>
    </row>
    <row r="55002">
      <c r="A55002" t="inlineStr">
        <is>
          <t>HR &amp; Employee Management</t>
        </is>
      </c>
      <c r="B55002" t="inlineStr">
        <is>
          <t>Performance Management System</t>
        </is>
      </c>
      <c r="C55002" t="inlineStr">
        <is>
          <t>https://www.getapp.com/hr-employee-management-software/performance-management-appraisal/os/web-based</t>
        </is>
      </c>
      <c r="D55002" t="inlineStr">
        <is>
          <t>Winzard</t>
        </is>
      </c>
      <c r="E55002" t="inlineStr">
        <is>
          <t>https://www.getapp.com/hr-employee-management-software/a/winzard/</t>
        </is>
      </c>
      <c r="F55002" t="inlineStr">
        <is>
          <t>A cloud based Strategic HR SaaS softwareRead more about Winzard</t>
        </is>
      </c>
    </row>
    <row r="55003">
      <c r="A55003" t="inlineStr">
        <is>
          <t>HR &amp; Employee Management</t>
        </is>
      </c>
      <c r="B55003" t="inlineStr">
        <is>
          <t>Performance Management System</t>
        </is>
      </c>
      <c r="C55003" t="inlineStr">
        <is>
          <t>https://www.getapp.com/hr-employee-management-software/performance-management-appraisal/os/web-based</t>
        </is>
      </c>
      <c r="D55003" t="inlineStr">
        <is>
          <t>WorkMeter</t>
        </is>
      </c>
      <c r="E55003" t="inlineStr">
        <is>
          <t>https://www.getapp.com/hr-employee-management-software/a/effiwork/</t>
        </is>
      </c>
      <c r="F55003" t="inlineStr">
        <is>
          <t>Our performance management tool is a productivity measurement software that helps companies manage employees who work remotely.Read more about WorkMeter</t>
        </is>
      </c>
    </row>
    <row r="55004">
      <c r="A55004" t="inlineStr">
        <is>
          <t>HR &amp; Employee Management</t>
        </is>
      </c>
      <c r="B55004" t="inlineStr">
        <is>
          <t>Performance Management System</t>
        </is>
      </c>
      <c r="C55004" t="inlineStr">
        <is>
          <t>https://www.getapp.com/hr-employee-management-software/performance-management-appraisal/os/web-based</t>
        </is>
      </c>
      <c r="D55004" t="inlineStr">
        <is>
          <t>inova:time</t>
        </is>
      </c>
      <c r="E55004" t="inlineStr">
        <is>
          <t>https://www.getapp.com/hr-employee-management-software/a/inova-time/</t>
        </is>
      </c>
      <c r="F55004" t="inlineStr">
        <is>
          <t>inova:time is a time, activity, and expense tracking software suitable for various organizational requirements. Time tracking meets all legal and regulatory requirements of Swiss organizations working with flexible working hours. Activity tracking allows accounting and allocation of working hours to cost centers and units as well as direct invoicing to clients and customers. Expense tracking lets users scan receipts using mobile devices.Read more about inova:time</t>
        </is>
      </c>
    </row>
    <row r="55005">
      <c r="A55005" t="inlineStr">
        <is>
          <t>HR &amp; Employee Management</t>
        </is>
      </c>
      <c r="B55005" t="inlineStr">
        <is>
          <t>Performance Management System</t>
        </is>
      </c>
      <c r="C55005" t="inlineStr">
        <is>
          <t>https://www.getapp.com/hr-employee-management-software/performance-management-appraisal/os/web-based</t>
        </is>
      </c>
      <c r="D55005" t="inlineStr">
        <is>
          <t>Talent Cloud</t>
        </is>
      </c>
      <c r="E55005" t="inlineStr">
        <is>
          <t>https://www.getapp.com/hr-employee-management-software/a/talent-cloud/</t>
        </is>
      </c>
      <c r="F55005" t="inlineStr">
        <is>
          <t>Talent Cloud is a talent management suite for SMEs which provides a wide spectrum of talent management modules including continuous performance reviews, engagement, 360 degree feedback, succession planning, and engagement at different levels to meet client’s requirements.Read more about Talent Cloud</t>
        </is>
      </c>
    </row>
    <row r="55006">
      <c r="A55006" t="inlineStr">
        <is>
          <t>HR &amp; Employee Management</t>
        </is>
      </c>
      <c r="B55006" t="inlineStr">
        <is>
          <t>Performance Management System</t>
        </is>
      </c>
      <c r="C55006" t="inlineStr">
        <is>
          <t>https://www.getapp.com/hr-employee-management-software/performance-management-appraisal/os/web-based</t>
        </is>
      </c>
      <c r="D55006" t="inlineStr">
        <is>
          <t>TriNet Perform</t>
        </is>
      </c>
      <c r="E55006" t="inlineStr">
        <is>
          <t>https://www.getapp.com/hr-employee-management-software/a/trinet-perform/</t>
        </is>
      </c>
      <c r="F55006" t="inlineStr">
        <is>
          <t>TriNet Perform is an employee performance management application that lets companies manage their goals effectively. It captures real-time feedback from the workforce to make performance reviews painless. It lets users access visual reports for company, team and individuals at any time of year.Read more about TriNet Perform</t>
        </is>
      </c>
    </row>
    <row r="55007">
      <c r="A55007" t="inlineStr">
        <is>
          <t>HR &amp; Employee Management</t>
        </is>
      </c>
      <c r="B55007" t="inlineStr">
        <is>
          <t>Performance Management System</t>
        </is>
      </c>
      <c r="C55007" t="inlineStr">
        <is>
          <t>https://www.getapp.com/hr-employee-management-software/performance-management-appraisal/os/web-based</t>
        </is>
      </c>
      <c r="D55007" t="inlineStr">
        <is>
          <t>Vectorly</t>
        </is>
      </c>
      <c r="E55007" t="inlineStr">
        <is>
          <t>https://www.getapp.com/all-software/a/vectorly/</t>
        </is>
      </c>
      <c r="F55007" t="inlineStr">
        <is>
          <t>Vectorly enables engineering managers to grow developers and build high-performing teams with recommendations for 1-on-1 meetings and growth plans based on working activity insights from tools like Gitlab, Jira, Slack, etc.Read more about Vectorly</t>
        </is>
      </c>
    </row>
    <row r="55008">
      <c r="A55008" t="inlineStr">
        <is>
          <t>HR &amp; Employee Management</t>
        </is>
      </c>
      <c r="B55008" t="inlineStr">
        <is>
          <t>Performance Management System</t>
        </is>
      </c>
      <c r="C55008" t="inlineStr">
        <is>
          <t>https://www.getapp.com/hr-employee-management-software/performance-management-appraisal/os/web-based</t>
        </is>
      </c>
      <c r="D55008" t="inlineStr">
        <is>
          <t>Core Strategy</t>
        </is>
      </c>
      <c r="E55008" t="inlineStr">
        <is>
          <t>https://www.getapp.com/project-management-planning-software/a/core-strategy/</t>
        </is>
      </c>
      <c r="F55008" t="inlineStr">
        <is>
          <t>Effortless strategy management at your fingertips. Our enterprise-grade software makes it simple to break down and align strategies, execute plans, and monitor progress—all in one intuitive platform.Read more about Core Strategy</t>
        </is>
      </c>
    </row>
    <row r="55009">
      <c r="A55009" t="inlineStr">
        <is>
          <t>HR &amp; Employee Management</t>
        </is>
      </c>
      <c r="B55009" t="inlineStr">
        <is>
          <t>Performance Management System</t>
        </is>
      </c>
      <c r="C55009" t="inlineStr">
        <is>
          <t>https://www.getapp.com/hr-employee-management-software/performance-management-appraisal/os/web-based</t>
        </is>
      </c>
      <c r="D55009" t="inlineStr">
        <is>
          <t>Mereo</t>
        </is>
      </c>
      <c r="E55009" t="inlineStr">
        <is>
          <t>https://www.getapp.com/operations-management-software/a/mereo/</t>
        </is>
      </c>
      <c r="F55009" t="inlineStr">
        <is>
          <t>Mereo is a corporate performance and engagement management tool that makes it possible to set and track team goals, implement action plans according to the development observed, create personalized competency assessments, share feedback with employees, and more. Available in English and Portuguese.Read more about Mereo</t>
        </is>
      </c>
    </row>
    <row r="55010">
      <c r="A55010" t="inlineStr">
        <is>
          <t>HR &amp; Employee Management</t>
        </is>
      </c>
      <c r="B55010" t="inlineStr">
        <is>
          <t>Performance Management System</t>
        </is>
      </c>
      <c r="C55010" t="inlineStr">
        <is>
          <t>https://www.getapp.com/hr-employee-management-software/performance-management-appraisal/os/web-based</t>
        </is>
      </c>
      <c r="D55010" t="inlineStr">
        <is>
          <t>PeopleFluent Talent Management</t>
        </is>
      </c>
      <c r="E55010" t="inlineStr">
        <is>
          <t>https://www.getapp.com/hr-employee-management-software/a/peoplefluent/</t>
        </is>
      </c>
      <c r="F55010" t="inlineStr">
        <is>
          <t>PeopleFluent Performance is a talent management software designed to help companies with managing goals, objectives, competencies, and overall employee performance. It offers features including custom workflow creation, career path visualization, progress tracking, talent profiles, and more.Read more about PeopleFluent Talent Management</t>
        </is>
      </c>
    </row>
    <row r="55011">
      <c r="A55011" t="inlineStr">
        <is>
          <t>HR &amp; Employee Management</t>
        </is>
      </c>
      <c r="B55011" t="inlineStr">
        <is>
          <t>Performance Management System</t>
        </is>
      </c>
      <c r="C55011" t="inlineStr">
        <is>
          <t>https://www.getapp.com/hr-employee-management-software/performance-management-appraisal/os/web-based</t>
        </is>
      </c>
      <c r="D55011" t="inlineStr">
        <is>
          <t>Inspire</t>
        </is>
      </c>
      <c r="E55011" t="inlineStr">
        <is>
          <t>https://www.getapp.com/hr-employee-management-software/a/inspire/</t>
        </is>
      </c>
      <c r="F55011" t="inlineStr">
        <is>
          <t>Inspire engages employees &amp; leaders by developing a culture of continuous learning, goal execution, collaboration, and performance through one integrated platform for companies with 300+ employees in the US.Read more about Inspire</t>
        </is>
      </c>
    </row>
    <row r="55012">
      <c r="A55012" t="inlineStr">
        <is>
          <t>HR &amp; Employee Management</t>
        </is>
      </c>
      <c r="B55012" t="inlineStr">
        <is>
          <t>Performance Management System</t>
        </is>
      </c>
      <c r="C55012" t="inlineStr">
        <is>
          <t>https://www.getapp.com/hr-employee-management-software/performance-management-appraisal/os/web-based</t>
        </is>
      </c>
      <c r="D55012" t="inlineStr">
        <is>
          <t>Hirebook</t>
        </is>
      </c>
      <c r="E55012" t="inlineStr">
        <is>
          <t>https://www.getapp.com/hr-employee-management-software/a/hirebook/</t>
        </is>
      </c>
      <c r="F55012" t="inlineStr">
        <is>
          <t>Hirebook is an employee engagement tool that enables companies to empower their teams through OKRs, Check-ins, KPIs, and Tasks;  which can be seamlessly integrated into our meeting functionality so that you have all of the data you need to run your business effectively and efficiently.Read more about Hirebook</t>
        </is>
      </c>
    </row>
    <row r="55013">
      <c r="A55013" t="inlineStr">
        <is>
          <t>HR &amp; Employee Management</t>
        </is>
      </c>
      <c r="B55013" t="inlineStr">
        <is>
          <t>Performance Management System</t>
        </is>
      </c>
      <c r="C55013" t="inlineStr">
        <is>
          <t>https://www.getapp.com/hr-employee-management-software/performance-management-appraisal/os/web-based</t>
        </is>
      </c>
      <c r="D55013" t="inlineStr">
        <is>
          <t>Zielnavigator</t>
        </is>
      </c>
      <c r="E55013" t="inlineStr">
        <is>
          <t>https://www.getapp.com/project-management-planning-software/a/zielnavigator/</t>
        </is>
      </c>
      <c r="F55013" t="inlineStr">
        <is>
          <t>Zielnavigator is the target management and strategy software tailored for medium-sized businesses.Read more about Zielnavigator</t>
        </is>
      </c>
    </row>
    <row r="55014">
      <c r="A55014" t="inlineStr">
        <is>
          <t>HR &amp; Employee Management</t>
        </is>
      </c>
      <c r="B55014" t="inlineStr">
        <is>
          <t>Performance Management System</t>
        </is>
      </c>
      <c r="C55014" t="inlineStr">
        <is>
          <t>https://www.getapp.com/hr-employee-management-software/performance-management-appraisal/os/web-based</t>
        </is>
      </c>
      <c r="D55014" t="inlineStr">
        <is>
          <t>Etho</t>
        </is>
      </c>
      <c r="E55014" t="inlineStr">
        <is>
          <t>https://www.getapp.com/hr-employee-management-software/a/m4p/</t>
        </is>
      </c>
      <c r="F55014" t="inlineStr">
        <is>
          <t>Etho is designed to help businesses streamline team engagement, performance tracking, and feedback management operations. The application enables managers to provide coaching to team members, identify top performers, and enhance team alignment and results.Read more about Etho</t>
        </is>
      </c>
    </row>
    <row r="55015">
      <c r="A55015" t="inlineStr">
        <is>
          <t>HR &amp; Employee Management</t>
        </is>
      </c>
      <c r="B55015" t="inlineStr">
        <is>
          <t>Performance Management System</t>
        </is>
      </c>
      <c r="C55015" t="inlineStr">
        <is>
          <t>https://www.getapp.com/hr-employee-management-software/performance-management-appraisal/os/web-based</t>
        </is>
      </c>
      <c r="D55015" t="inlineStr">
        <is>
          <t>Objow</t>
        </is>
      </c>
      <c r="E55015" t="inlineStr">
        <is>
          <t>https://www.getapp.com/operations-management-software/a/objow/</t>
        </is>
      </c>
      <c r="F55015" t="inlineStr">
        <is>
          <t>Objow is a cloud-based performance management and animation software that helps users centralize employee performance data to define personalized goals and reward and coach teams. With Objow, team members can create and distribute personalized challenges for teams to consult their performances.Read more about Objow</t>
        </is>
      </c>
    </row>
    <row r="55016">
      <c r="A55016" t="inlineStr">
        <is>
          <t>HR &amp; Employee Management</t>
        </is>
      </c>
      <c r="B55016" t="inlineStr">
        <is>
          <t>Performance Management System</t>
        </is>
      </c>
      <c r="C55016" t="inlineStr">
        <is>
          <t>https://www.getapp.com/hr-employee-management-software/performance-management-appraisal/os/web-based</t>
        </is>
      </c>
      <c r="D55016" t="inlineStr">
        <is>
          <t>Beam</t>
        </is>
      </c>
      <c r="E55016" t="inlineStr">
        <is>
          <t>https://www.getapp.com/hr-employee-management-software/a/beam-1/</t>
        </is>
      </c>
      <c r="F55016" t="inlineStr">
        <is>
          <t>Beam is a talent development platform that enables companies to grow their talents at scale.Read more about Beam</t>
        </is>
      </c>
    </row>
    <row r="55017">
      <c r="A55017" t="inlineStr">
        <is>
          <t>HR &amp; Employee Management</t>
        </is>
      </c>
      <c r="B55017" t="inlineStr">
        <is>
          <t>Performance Management System</t>
        </is>
      </c>
      <c r="C55017" t="inlineStr">
        <is>
          <t>https://www.getapp.com/hr-employee-management-software/performance-management-appraisal/os/web-based</t>
        </is>
      </c>
      <c r="D55017" t="inlineStr">
        <is>
          <t>viaPeople</t>
        </is>
      </c>
      <c r="E55017" t="inlineStr">
        <is>
          <t>https://www.getapp.com/hr-employee-management-software/a/viapeople/</t>
        </is>
      </c>
      <c r="F55017" t="inlineStr">
        <is>
          <t>viaPeople is a modular HR software that enables users to easily manage performance and people. Some of the key features that streamline the process and guide you to success include 360 feedback, succession planning, organizational charting, consulting, implementation and more.Read more about viaPeople</t>
        </is>
      </c>
    </row>
    <row r="55018">
      <c r="A55018" t="inlineStr">
        <is>
          <t>HR &amp; Employee Management</t>
        </is>
      </c>
      <c r="B55018" t="inlineStr">
        <is>
          <t>Performance Management System</t>
        </is>
      </c>
      <c r="C55018" t="inlineStr">
        <is>
          <t>https://www.getapp.com/hr-employee-management-software/performance-management-appraisal/os/web-based</t>
        </is>
      </c>
      <c r="D55018" t="inlineStr">
        <is>
          <t>ESM+Perform</t>
        </is>
      </c>
      <c r="E55018" t="inlineStr">
        <is>
          <t>https://www.getapp.com/hr-employee-management-software/a/esm-perform/</t>
        </is>
      </c>
      <c r="F55018" t="inlineStr">
        <is>
          <t>ESM+Perform is an employee performance management software designed to simplify the review process for corporate teams. It is a workflow-driven software that can streamline the employee review process. With ESM+Perform, managers can create strategy-driven goal plans for employees and electronically sign off on plans that are ready for approval. Additionally, the software allows employees to complete self-evaluations and track their own KPI progress.Read more about ESM+Perform</t>
        </is>
      </c>
    </row>
    <row r="55019">
      <c r="A55019" t="inlineStr">
        <is>
          <t>HR &amp; Employee Management</t>
        </is>
      </c>
      <c r="B55019" t="inlineStr">
        <is>
          <t>Performance Management System</t>
        </is>
      </c>
      <c r="C55019" t="inlineStr">
        <is>
          <t>https://www.getapp.com/hr-employee-management-software/performance-management-appraisal/os/web-based</t>
        </is>
      </c>
      <c r="D55019" t="inlineStr">
        <is>
          <t>Rival Perform</t>
        </is>
      </c>
      <c r="E55019" t="inlineStr">
        <is>
          <t>https://www.getapp.com/hr-employee-management-software/a/silkroad-performance-wingspan/</t>
        </is>
      </c>
      <c r="F55019" t="inlineStr">
        <is>
          <t>Rival Perform accommodates multiple performance methodologies, from agile to traditional performance, including feedback, check-ins, goals, expectations, succession planning &amp; reviews.Read more about Rival Perform</t>
        </is>
      </c>
    </row>
    <row r="55020">
      <c r="A55020" t="inlineStr">
        <is>
          <t>HR &amp; Employee Management</t>
        </is>
      </c>
      <c r="B55020" t="inlineStr">
        <is>
          <t>Performance Management System</t>
        </is>
      </c>
      <c r="C55020" t="inlineStr">
        <is>
          <t>https://www.getapp.com/hr-employee-management-software/performance-management-appraisal/os/web-based</t>
        </is>
      </c>
      <c r="D55020" t="inlineStr">
        <is>
          <t>Botree SFA</t>
        </is>
      </c>
      <c r="E55020" t="inlineStr">
        <is>
          <t>https://www.getapp.com/all-software/a/stocky-sales-force-automation/</t>
        </is>
      </c>
      <c r="F55020" t="inlineStr">
        <is>
          <t>Botree SFA is an end-to-end sales solution. a user-friendly app for managing daily tasks, tracking performance, and boosting efficiencyRead more about Botree SFA</t>
        </is>
      </c>
    </row>
    <row r="55021">
      <c r="A55021" t="inlineStr">
        <is>
          <t>HR &amp; Employee Management</t>
        </is>
      </c>
      <c r="B55021" t="inlineStr">
        <is>
          <t>Performance Management System</t>
        </is>
      </c>
      <c r="C55021" t="inlineStr">
        <is>
          <t>https://www.getapp.com/hr-employee-management-software/performance-management-appraisal/os/web-based</t>
        </is>
      </c>
      <c r="D55021" t="inlineStr">
        <is>
          <t>Taltrack</t>
        </is>
      </c>
      <c r="E55021" t="inlineStr">
        <is>
          <t>https://www.getapp.com/hr-employee-management-software/a/taltrack/</t>
        </is>
      </c>
      <c r="F55021" t="inlineStr">
        <is>
          <t>A simple and easy to use continuous performance management solution that revolutionises the way employees and managers connect.Read more about Taltrack</t>
        </is>
      </c>
    </row>
    <row r="55022">
      <c r="A55022" t="inlineStr">
        <is>
          <t>HR &amp; Employee Management</t>
        </is>
      </c>
      <c r="B55022" t="inlineStr">
        <is>
          <t>Performance Management System</t>
        </is>
      </c>
      <c r="C55022" t="inlineStr">
        <is>
          <t>https://www.getapp.com/hr-employee-management-software/performance-management-appraisal/os/web-based</t>
        </is>
      </c>
      <c r="D55022" t="inlineStr">
        <is>
          <t>SuiteVal</t>
        </is>
      </c>
      <c r="E55022" t="inlineStr">
        <is>
          <t>https://www.getapp.com/hr-employee-management-software/a/suiteval/</t>
        </is>
      </c>
      <c r="F55022" t="inlineStr">
        <is>
          <t>SuiteVal is an automated performance appraisal tool that aids businesses with evaluations and the development of individual employees. With an intuitive design, SuiteVal simplifies the performance appraisal process by providing unlimited evaluations, customization tools, eSignature capture &amp; more.Read more about SuiteVal</t>
        </is>
      </c>
    </row>
    <row r="55023">
      <c r="A55023" t="inlineStr">
        <is>
          <t>HR &amp; Employee Management</t>
        </is>
      </c>
      <c r="B55023" t="inlineStr">
        <is>
          <t>Performance Management System</t>
        </is>
      </c>
      <c r="C55023" t="inlineStr">
        <is>
          <t>https://www.getapp.com/hr-employee-management-software/performance-management-appraisal/os/web-based</t>
        </is>
      </c>
      <c r="D55023" t="inlineStr">
        <is>
          <t>Alchemus</t>
        </is>
      </c>
      <c r="E55023" t="inlineStr">
        <is>
          <t>https://www.getapp.com/operations-management-software/a/alchemus/</t>
        </is>
      </c>
      <c r="F55023" t="inlineStr">
        <is>
          <t>Alchemus is a cloud-based software designed to help HR professionals streamline and automate the entire recruiting lifecycle, from applicant tracking to employee onboarding. With the HCM suite, supervisors can measure employees'  performance based on OKR and handle other administrative processes related to payroll, attendance, benefits, and more.Read more about Alchemus</t>
        </is>
      </c>
    </row>
    <row r="55024">
      <c r="A55024" t="inlineStr">
        <is>
          <t>HR &amp; Employee Management</t>
        </is>
      </c>
      <c r="B55024" t="inlineStr">
        <is>
          <t>Performance Management System</t>
        </is>
      </c>
      <c r="C55024" t="inlineStr">
        <is>
          <t>https://www.getapp.com/hr-employee-management-software/performance-management-appraisal/os/web-based</t>
        </is>
      </c>
      <c r="D55024" t="inlineStr">
        <is>
          <t>ubiHRM</t>
        </is>
      </c>
      <c r="E55024" t="inlineStr">
        <is>
          <t>https://www.getapp.com/hr-employee-management-software/a/ubihrm/</t>
        </is>
      </c>
      <c r="F55024" t="inlineStr">
        <is>
          <t>ubiHRM is a cloud-based software designed to help small to large businesses manage the entire human resource management process, from recruitment to training, performance monitoring, skill profiling, attendance tracking, leave management, and payroll generation.Read more about ubiHRM</t>
        </is>
      </c>
    </row>
    <row r="55025">
      <c r="A55025" t="inlineStr">
        <is>
          <t>HR &amp; Employee Management</t>
        </is>
      </c>
      <c r="B55025" t="inlineStr">
        <is>
          <t>Performance Management System</t>
        </is>
      </c>
      <c r="C55025" t="inlineStr">
        <is>
          <t>https://www.getapp.com/hr-employee-management-software/performance-management-appraisal/os/web-based</t>
        </is>
      </c>
      <c r="D55025" t="inlineStr">
        <is>
          <t>Octomine</t>
        </is>
      </c>
      <c r="E55025" t="inlineStr">
        <is>
          <t>https://www.getapp.com/hr-employee-management-software/a/octomine/</t>
        </is>
      </c>
      <c r="F55025" t="inlineStr">
        <is>
          <t>Octomine is a survey platform that enables users to measure the state of mind of their employees through simple surveys in real-time.Read more about Octomine</t>
        </is>
      </c>
    </row>
    <row r="55026">
      <c r="A55026" t="inlineStr">
        <is>
          <t>HR &amp; Employee Management</t>
        </is>
      </c>
      <c r="B55026" t="inlineStr">
        <is>
          <t>Performance Management System</t>
        </is>
      </c>
      <c r="C55026" t="inlineStr">
        <is>
          <t>https://www.getapp.com/hr-employee-management-software/performance-management-appraisal/os/web-based</t>
        </is>
      </c>
      <c r="D55026" t="inlineStr">
        <is>
          <t>SnowHR</t>
        </is>
      </c>
      <c r="E55026" t="inlineStr">
        <is>
          <t>https://www.getapp.com/hr-employee-management-software/a/snowhr/</t>
        </is>
      </c>
      <c r="F55026" t="inlineStr">
        <is>
          <t>SnowHR is a PTO (Paid Time Off) tracking software that allows businesses to customize their paid and unpaid time-off policies. Users can customize their paid and unpaid time-off policies to align with the specific regulations and requirements.Read more about SnowHR</t>
        </is>
      </c>
    </row>
    <row r="55027">
      <c r="A55027" t="inlineStr">
        <is>
          <t>HR &amp; Employee Management</t>
        </is>
      </c>
      <c r="B55027" t="inlineStr">
        <is>
          <t>Performance Management System</t>
        </is>
      </c>
      <c r="C55027" t="inlineStr">
        <is>
          <t>https://www.getapp.com/hr-employee-management-software/performance-management-appraisal/os/web-based</t>
        </is>
      </c>
      <c r="D55027" t="inlineStr">
        <is>
          <t>Exenta HRMS</t>
        </is>
      </c>
      <c r="E55027" t="inlineStr">
        <is>
          <t>https://www.getapp.com/hr-employee-management-software/a/exenta/</t>
        </is>
      </c>
      <c r="F55027" t="inlineStr">
        <is>
          <t>HRMS platform with twenty well-defined modules that integrates and automates workforce and human capital managementRead more about Exenta HRMS</t>
        </is>
      </c>
    </row>
    <row r="55028">
      <c r="A55028" t="inlineStr">
        <is>
          <t>HR &amp; Employee Management</t>
        </is>
      </c>
      <c r="B55028" t="inlineStr">
        <is>
          <t>Performance Management System</t>
        </is>
      </c>
      <c r="C55028" t="inlineStr">
        <is>
          <t>https://www.getapp.com/hr-employee-management-software/performance-management-appraisal/os/web-based</t>
        </is>
      </c>
      <c r="D55028" t="inlineStr">
        <is>
          <t>Happierco</t>
        </is>
      </c>
      <c r="E55028" t="inlineStr">
        <is>
          <t>https://www.getapp.com/hr-employee-management-software/a/happierco/</t>
        </is>
      </c>
      <c r="F55028" t="inlineStr">
        <is>
          <t>Happierco is a cloud-based employee engagement and performance solution that helps managers easily manage their team with effective one-on-ones, OKRs/SMART goals setting, 360 reviews, pulse surveys.Read more about Happierco</t>
        </is>
      </c>
    </row>
    <row r="55029">
      <c r="A55029" t="inlineStr">
        <is>
          <t>HR &amp; Employee Management</t>
        </is>
      </c>
      <c r="B55029" t="inlineStr">
        <is>
          <t>Performance Management System</t>
        </is>
      </c>
      <c r="C55029" t="inlineStr">
        <is>
          <t>https://www.getapp.com/hr-employee-management-software/performance-management-appraisal/os/web-based</t>
        </is>
      </c>
      <c r="D55029" t="inlineStr">
        <is>
          <t>Join RH</t>
        </is>
      </c>
      <c r="E55029" t="inlineStr">
        <is>
          <t>https://www.getapp.com/hr-employee-management-software/a/join-rh/</t>
        </is>
      </c>
      <c r="F55029" t="inlineStr">
        <is>
          <t>Join RH is a cloud-based employee management solution that offers a range of features and modules to assist with various HR processes, including continuous feedback, 9-box talent matrix, performance evaluation, individual development plans (PDI), training, and more.Read more about Join RH</t>
        </is>
      </c>
    </row>
    <row r="55030">
      <c r="A55030" t="inlineStr">
        <is>
          <t>HR &amp; Employee Management</t>
        </is>
      </c>
      <c r="B55030" t="inlineStr">
        <is>
          <t>Performance Management System</t>
        </is>
      </c>
      <c r="C55030" t="inlineStr">
        <is>
          <t>https://www.getapp.com/hr-employee-management-software/performance-management-appraisal/os/web-based</t>
        </is>
      </c>
      <c r="D55030" t="inlineStr">
        <is>
          <t>Talmetrix</t>
        </is>
      </c>
      <c r="E55030" t="inlineStr">
        <is>
          <t>https://www.getapp.com/hr-employee-management-software/a/blackboohr-sense/</t>
        </is>
      </c>
      <c r="F55030" t="inlineStr">
        <is>
          <t>Talmetrix turns employee feedback into talent insights with an unique combination of software, content, data and advisory services.Read more about Talmetrix</t>
        </is>
      </c>
    </row>
    <row r="55031">
      <c r="A55031" t="inlineStr">
        <is>
          <t>HR &amp; Employee Management</t>
        </is>
      </c>
      <c r="B55031" t="inlineStr">
        <is>
          <t>Performance Management System</t>
        </is>
      </c>
      <c r="C55031" t="inlineStr">
        <is>
          <t>https://www.getapp.com/hr-employee-management-software/performance-management-appraisal/os/web-based</t>
        </is>
      </c>
      <c r="D55031" t="inlineStr">
        <is>
          <t>Talentia HCM</t>
        </is>
      </c>
      <c r="E55031" t="inlineStr">
        <is>
          <t>https://www.getapp.com/hr-employee-management-software/a/talentia/</t>
        </is>
      </c>
      <c r="F55031" t="inlineStr">
        <is>
          <t>Talentia HCM is an HR &amp; talent management software offering organisations a solution with tools to manage, motivate &amp; retain their employees.Read more about Talentia HCM</t>
        </is>
      </c>
    </row>
    <row r="55032">
      <c r="A55032" t="inlineStr">
        <is>
          <t>HR &amp; Employee Management</t>
        </is>
      </c>
      <c r="B55032" t="inlineStr">
        <is>
          <t>Performance Management System</t>
        </is>
      </c>
      <c r="C55032" t="inlineStr">
        <is>
          <t>https://www.getapp.com/hr-employee-management-software/performance-management-appraisal/os/web-based</t>
        </is>
      </c>
      <c r="D55032" t="inlineStr">
        <is>
          <t>Pilat HR</t>
        </is>
      </c>
      <c r="E55032" t="inlineStr">
        <is>
          <t>https://www.getapp.com/hr-employee-management-software/a/pilat-hr/</t>
        </is>
      </c>
      <c r="F55032" t="inlineStr">
        <is>
          <t>Our Continuous Performance Management system gives you the tools to manage objectives, development goals, regular check-ins, feedback and much more.Read more about Pilat HR</t>
        </is>
      </c>
    </row>
    <row r="55033">
      <c r="A55033" t="inlineStr">
        <is>
          <t>HR &amp; Employee Management</t>
        </is>
      </c>
      <c r="B55033" t="inlineStr">
        <is>
          <t>Performance Management System</t>
        </is>
      </c>
      <c r="C55033" t="inlineStr">
        <is>
          <t>https://www.getapp.com/hr-employee-management-software/performance-management-appraisal/os/web-based</t>
        </is>
      </c>
      <c r="D55033" t="inlineStr">
        <is>
          <t>enableHR</t>
        </is>
      </c>
      <c r="E55033" t="inlineStr">
        <is>
          <t>https://www.getapp.com/hr-employee-management-software/a/enablehr/</t>
        </is>
      </c>
      <c r="F55033" t="inlineStr">
        <is>
          <t>enableHR is a cloud-based HR (human resources) platform, designed to help businesses manage employees, records, onboarding, health and safety, terminations, and more. The solution can be used to track employee performance and ensure compliance with local and national regulations.Read more about enableHR</t>
        </is>
      </c>
    </row>
    <row r="55034">
      <c r="A55034" t="inlineStr">
        <is>
          <t>HR &amp; Employee Management</t>
        </is>
      </c>
      <c r="B55034" t="inlineStr">
        <is>
          <t>Performance Management System</t>
        </is>
      </c>
      <c r="C55034" t="inlineStr">
        <is>
          <t>https://www.getapp.com/hr-employee-management-software/performance-management-appraisal/os/web-based</t>
        </is>
      </c>
      <c r="D55034" t="inlineStr">
        <is>
          <t>helloFriday</t>
        </is>
      </c>
      <c r="E55034" t="inlineStr">
        <is>
          <t>https://www.getapp.com/hr-employee-management-software/a/hellofriday/</t>
        </is>
      </c>
      <c r="F55034" t="inlineStr">
        <is>
          <t>1-on-1s are the secret sauce for manager-team relationships. hellofriday allows scheduling of these meetings using standard or customized templates. Plus, it will remind you to check-in on your team 30-60-90-days after their performance review or onboarding. Keep all employee data in one place.Read more about helloFriday</t>
        </is>
      </c>
    </row>
    <row r="55035">
      <c r="A55035" t="inlineStr">
        <is>
          <t>HR &amp; Employee Management</t>
        </is>
      </c>
      <c r="B55035" t="inlineStr">
        <is>
          <t>Performance Management System</t>
        </is>
      </c>
      <c r="C55035" t="inlineStr">
        <is>
          <t>https://www.getapp.com/hr-employee-management-software/performance-management-appraisal/os/web-based</t>
        </is>
      </c>
      <c r="D55035" t="inlineStr">
        <is>
          <t>Persono HR</t>
        </is>
      </c>
      <c r="E55035" t="inlineStr">
        <is>
          <t>https://www.getapp.com/hr-employee-management-software/a/persono-hr/</t>
        </is>
      </c>
      <c r="F55035" t="inlineStr">
        <is>
          <t>Persono HR solution is ideally suited for businesses and organizations with a workforce size of 30 to 10000. The systems' core features include centralized employee information, time-off management and customizable fields, reports, and access levels.Read more about Persono HR</t>
        </is>
      </c>
    </row>
    <row r="55036">
      <c r="A55036" t="inlineStr">
        <is>
          <t>HR &amp; Employee Management</t>
        </is>
      </c>
      <c r="B55036" t="inlineStr">
        <is>
          <t>Performance Management System</t>
        </is>
      </c>
      <c r="C55036" t="inlineStr">
        <is>
          <t>https://www.getapp.com/hr-employee-management-software/performance-management-appraisal/os/web-based</t>
        </is>
      </c>
      <c r="D55036" t="inlineStr">
        <is>
          <t>Q7Leader</t>
        </is>
      </c>
      <c r="E55036" t="inlineStr">
        <is>
          <t>https://www.getapp.com/project-management-planning-software/a/q7leader/</t>
        </is>
      </c>
      <c r="F55036" t="inlineStr">
        <is>
          <t>Designed for businesses of all sizes, it is an employee engagement platform that helps managers access individual performance, determine remuneration, run field tests, and more.Read more about Q7Leader</t>
        </is>
      </c>
    </row>
    <row r="55037">
      <c r="A55037" t="inlineStr">
        <is>
          <t>HR &amp; Employee Management</t>
        </is>
      </c>
      <c r="B55037" t="inlineStr">
        <is>
          <t>Performance Management System</t>
        </is>
      </c>
      <c r="C55037" t="inlineStr">
        <is>
          <t>https://www.getapp.com/hr-employee-management-software/performance-management-appraisal/os/web-based</t>
        </is>
      </c>
      <c r="D55037" t="inlineStr">
        <is>
          <t>Datalligence</t>
        </is>
      </c>
      <c r="E55037" t="inlineStr">
        <is>
          <t>https://www.getapp.com/hr-employee-management-software/a/datalligence/</t>
        </is>
      </c>
      <c r="F55037" t="inlineStr">
        <is>
          <t>Datalligence is a cloud-based OKR software that helps users create company objectives that simplify the execution and drive the strategy. The solutions allows users to align key results and objectives to monitor progress constantly.Read more about Datalligence</t>
        </is>
      </c>
    </row>
    <row r="55038">
      <c r="A55038" t="inlineStr">
        <is>
          <t>HR &amp; Employee Management</t>
        </is>
      </c>
      <c r="B55038" t="inlineStr">
        <is>
          <t>Performance Management System</t>
        </is>
      </c>
      <c r="C55038" t="inlineStr">
        <is>
          <t>https://www.getapp.com/hr-employee-management-software/performance-management-appraisal/os/web-based</t>
        </is>
      </c>
      <c r="D55038" t="inlineStr">
        <is>
          <t>Elofy</t>
        </is>
      </c>
      <c r="E55038" t="inlineStr">
        <is>
          <t>https://www.getapp.com/hr-employee-management-software/a/elofy/</t>
        </is>
      </c>
      <c r="F55038" t="inlineStr">
        <is>
          <t>Elofy is a digital solution for companies' performance management. To do this, metrics are used for performance evaluation and engagement, and action plans are adopted to generate personalized as well as continuous feedback in addition to surveys that aim to measure the organizational atmosphere.Read more about Elofy</t>
        </is>
      </c>
    </row>
    <row r="55039">
      <c r="A55039" t="inlineStr">
        <is>
          <t>HR &amp; Employee Management</t>
        </is>
      </c>
      <c r="B55039" t="inlineStr">
        <is>
          <t>Performance Management System</t>
        </is>
      </c>
      <c r="C55039" t="inlineStr">
        <is>
          <t>https://www.getapp.com/hr-employee-management-software/performance-management-appraisal/os/web-based</t>
        </is>
      </c>
      <c r="D55039" t="inlineStr">
        <is>
          <t>Macorva</t>
        </is>
      </c>
      <c r="E55039" t="inlineStr">
        <is>
          <t>https://www.getapp.com/hr-employee-management-software/a/macorva/</t>
        </is>
      </c>
      <c r="F55039" t="inlineStr">
        <is>
          <t>Macorva is an AI-powered experience platform that transforms feedback into actionable steps. Our solutions merge seamless feedback, sophisticated analytics, and AI to convert data into specific resources and response strategies that boost employee engagement, performance, and customer satisfaction.Read more about Macorva</t>
        </is>
      </c>
    </row>
    <row r="55040">
      <c r="A55040" t="inlineStr">
        <is>
          <t>HR &amp; Employee Management</t>
        </is>
      </c>
      <c r="B55040" t="inlineStr">
        <is>
          <t>Performance Management System</t>
        </is>
      </c>
      <c r="C55040" t="inlineStr">
        <is>
          <t>https://www.getapp.com/hr-employee-management-software/performance-management-appraisal/os/web-based</t>
        </is>
      </c>
      <c r="D55040" t="inlineStr">
        <is>
          <t>MAPERS</t>
        </is>
      </c>
      <c r="E55040" t="inlineStr">
        <is>
          <t>https://www.getapp.com/hr-employee-management-software/a/mapers/</t>
        </is>
      </c>
      <c r="F55040" t="inlineStr">
        <is>
          <t>A powerful cloud-based tool that empowers users to effectively manage employee performance, streamline reviews, and effortlessly access real-time feedback, all from a unified and user-friendly platform.Read more about MAPERS</t>
        </is>
      </c>
    </row>
    <row r="55041">
      <c r="A55041" t="inlineStr">
        <is>
          <t>HR &amp; Employee Management</t>
        </is>
      </c>
      <c r="B55041" t="inlineStr">
        <is>
          <t>Performance Management System</t>
        </is>
      </c>
      <c r="C55041" t="inlineStr">
        <is>
          <t>https://www.getapp.com/hr-employee-management-software/performance-management-appraisal/os/web-based</t>
        </is>
      </c>
      <c r="D55041" t="inlineStr">
        <is>
          <t>Workrig</t>
        </is>
      </c>
      <c r="E55041" t="inlineStr">
        <is>
          <t>https://www.getapp.com/hr-employee-management-software/a/workrig/</t>
        </is>
      </c>
      <c r="F55041" t="inlineStr">
        <is>
          <t>Workrig is a cloud-based human resource (HR) administration and payroll management solution.Read more about Workrig</t>
        </is>
      </c>
    </row>
    <row r="55042">
      <c r="A55042" t="inlineStr">
        <is>
          <t>HR &amp; Employee Management</t>
        </is>
      </c>
      <c r="B55042" t="inlineStr">
        <is>
          <t>Performance Management System</t>
        </is>
      </c>
      <c r="C55042" t="inlineStr">
        <is>
          <t>https://www.getapp.com/hr-employee-management-software/performance-management-appraisal/os/web-based</t>
        </is>
      </c>
      <c r="D55042" t="inlineStr">
        <is>
          <t>HONO</t>
        </is>
      </c>
      <c r="E55042" t="inlineStr">
        <is>
          <t>https://www.getapp.com/education-childcare-software/a/hono/</t>
        </is>
      </c>
      <c r="F55042" t="inlineStr">
        <is>
          <t>HONO is an AI-enabled HR software that streamlines HR processes with features like multi-country payroll, generatice AI and data-driven insights for strategic workforce planning. It offers security and scalable HCM solutions customized to specific needs. HONO's suite covers the entire HR lifecycle, from recruitment to exit management, with a user-friendly interface and advanced analytics capabilities.Read more about HONO</t>
        </is>
      </c>
    </row>
    <row r="55043">
      <c r="A55043" t="inlineStr">
        <is>
          <t>HR &amp; Employee Management</t>
        </is>
      </c>
      <c r="B55043" t="inlineStr">
        <is>
          <t>Performance Management System</t>
        </is>
      </c>
      <c r="C55043" t="inlineStr">
        <is>
          <t>https://www.getapp.com/hr-employee-management-software/performance-management-appraisal/os/web-based</t>
        </is>
      </c>
      <c r="D55043" t="inlineStr">
        <is>
          <t>SumTotal Talent Development</t>
        </is>
      </c>
      <c r="E55043" t="inlineStr">
        <is>
          <t>https://www.getapp.com/hr-employee-management-software/a/sumtotal-talent-development-1/</t>
        </is>
      </c>
      <c r="F55043" t="inlineStr">
        <is>
          <t>SumTotal Talent Development is a web-based HR solution designed to help small and midsize businesses streamline onboarding, talent management, and succession planning operations. It offers a host of features including performance management, 360 degree feedback, compensation management, analytics, an activity dashboard, skills assessment, career planning, certification management, and more.Read more about SumTotal Talent Development</t>
        </is>
      </c>
    </row>
    <row r="55044">
      <c r="A55044" t="inlineStr">
        <is>
          <t>HR &amp; Employee Management</t>
        </is>
      </c>
      <c r="B55044" t="inlineStr">
        <is>
          <t>Performance Management System</t>
        </is>
      </c>
      <c r="C55044" t="inlineStr">
        <is>
          <t>https://www.getapp.com/hr-employee-management-software/performance-management-appraisal/os/web-based</t>
        </is>
      </c>
      <c r="D55044" t="inlineStr">
        <is>
          <t>HR365</t>
        </is>
      </c>
      <c r="E55044" t="inlineStr">
        <is>
          <t>https://www.getapp.com/hr-employee-management-software/a/hr365/</t>
        </is>
      </c>
      <c r="F55044" t="inlineStr">
        <is>
          <t>SharePoint HR365 offers customizable Human Resource and Power Apps like Employee Directory, Performance Management, Expense Tracker, LMS within Microsoft 365.Read more about HR365</t>
        </is>
      </c>
    </row>
    <row r="55045">
      <c r="A55045" t="inlineStr">
        <is>
          <t>HR &amp; Employee Management</t>
        </is>
      </c>
      <c r="B55045" t="inlineStr">
        <is>
          <t>Performance Management System</t>
        </is>
      </c>
      <c r="C55045" t="inlineStr">
        <is>
          <t>https://www.getapp.com/hr-employee-management-software/performance-management-appraisal/os/web-based</t>
        </is>
      </c>
      <c r="D55045" t="inlineStr">
        <is>
          <t>WorkforceGrowth</t>
        </is>
      </c>
      <c r="E55045" t="inlineStr">
        <is>
          <t>https://www.getapp.com/hr-employee-management-software/a/workforcegrowth/</t>
        </is>
      </c>
      <c r="F55045" t="inlineStr">
        <is>
          <t>WorkforceGrowth is a talent management solution that comprises 360° feedback, reviews, goals management, rewards, learning, retention management &amp; reports.Read more about WorkforceGrowth</t>
        </is>
      </c>
    </row>
    <row r="55046">
      <c r="A55046" t="inlineStr">
        <is>
          <t>HR &amp; Employee Management</t>
        </is>
      </c>
      <c r="B55046" t="inlineStr">
        <is>
          <t>Performance Management System</t>
        </is>
      </c>
      <c r="C55046" t="inlineStr">
        <is>
          <t>https://www.getapp.com/hr-employee-management-software/performance-management-appraisal/os/web-based</t>
        </is>
      </c>
      <c r="D55046" t="inlineStr">
        <is>
          <t>IRIS HR Professional</t>
        </is>
      </c>
      <c r="E55046" t="inlineStr">
        <is>
          <t>https://www.getapp.com/hr-employee-management-software/a/octopus-hr/</t>
        </is>
      </c>
      <c r="F55046" t="inlineStr">
        <is>
          <t>IRIS HR Professional Performance module helps to develop, motivate &amp; engage employees with feedback, training management, appraisals &amp; goal planning.Read more about IRIS HR Professional</t>
        </is>
      </c>
    </row>
    <row r="55047">
      <c r="A55047" t="inlineStr">
        <is>
          <t>HR &amp; Employee Management</t>
        </is>
      </c>
      <c r="B55047" t="inlineStr">
        <is>
          <t>Performance Management System</t>
        </is>
      </c>
      <c r="C55047" t="inlineStr">
        <is>
          <t>https://www.getapp.com/hr-employee-management-software/performance-management-appraisal/os/web-based</t>
        </is>
      </c>
      <c r="D55047" t="inlineStr">
        <is>
          <t>Performance Management</t>
        </is>
      </c>
      <c r="E55047" t="inlineStr">
        <is>
          <t>https://www.getapp.com/hr-employee-management-software/a/talentguard-performance-management/</t>
        </is>
      </c>
      <c r="F55047" t="inlineStr">
        <is>
          <t>TalentGuard is a global provider of competency-based talent management solutions. Our platform helps organizations automate performance management, 360 degree feedback, career pathing, succession planning, and development planning. It is seamlessly integrated with HRIS, Applicant Tracking, and LMS.Read more about Performance Management</t>
        </is>
      </c>
    </row>
    <row r="55048">
      <c r="A55048" t="inlineStr">
        <is>
          <t>HR &amp; Employee Management</t>
        </is>
      </c>
      <c r="B55048" t="inlineStr">
        <is>
          <t>Performance Management System</t>
        </is>
      </c>
      <c r="C55048" t="inlineStr">
        <is>
          <t>https://www.getapp.com/hr-employee-management-software/performance-management-appraisal/os/web-based</t>
        </is>
      </c>
      <c r="D55048" t="inlineStr">
        <is>
          <t>M&amp;H OneSource</t>
        </is>
      </c>
      <c r="E55048" t="inlineStr">
        <is>
          <t>https://www.getapp.com/hr-employee-management-software/a/m-h-onesource/</t>
        </is>
      </c>
      <c r="F55048" t="inlineStr">
        <is>
          <t>M&amp;H OneSource is a compliant, all-in-one HRIS with modules for recruiting, applicant tracking, onboarding, payroll, time off tracking, employee benefits &amp; moreRead more about M&amp;H OneSource</t>
        </is>
      </c>
    </row>
    <row r="55049">
      <c r="A55049" t="inlineStr">
        <is>
          <t>HR &amp; Employee Management</t>
        </is>
      </c>
      <c r="B55049" t="inlineStr">
        <is>
          <t>Performance Management System</t>
        </is>
      </c>
      <c r="C55049" t="inlineStr">
        <is>
          <t>https://www.getapp.com/hr-employee-management-software/performance-management-appraisal/os/web-based</t>
        </is>
      </c>
      <c r="D55049" t="inlineStr">
        <is>
          <t>Centranum</t>
        </is>
      </c>
      <c r="E55049" t="inlineStr">
        <is>
          <t>https://www.getapp.com/hr-employee-management-software/a/centranum/</t>
        </is>
      </c>
      <c r="F55049" t="inlineStr">
        <is>
          <t>Centranum is a web-based modular talent management solution designed for knowledge-intensive industries to manage employee performance and track ?competenciesRead more about Centranum</t>
        </is>
      </c>
    </row>
    <row r="55050">
      <c r="A55050" t="inlineStr">
        <is>
          <t>HR &amp; Employee Management</t>
        </is>
      </c>
      <c r="B55050" t="inlineStr">
        <is>
          <t>Performance Management System</t>
        </is>
      </c>
      <c r="C55050" t="inlineStr">
        <is>
          <t>https://www.getapp.com/hr-employee-management-software/performance-management-appraisal/os/web-based</t>
        </is>
      </c>
      <c r="D55050" t="inlineStr">
        <is>
          <t>UpRaise</t>
        </is>
      </c>
      <c r="E55050" t="inlineStr">
        <is>
          <t>https://www.getapp.com/hr-employee-management-software/a/upraise/</t>
        </is>
      </c>
      <c r="F55050" t="inlineStr">
        <is>
          <t>JIRA-based UpRaise helps organizations of all sizes to set OKR goals, gather continuous 360-degree feedback, &amp; conduct periodic employee performance reviewsRead more about UpRaise</t>
        </is>
      </c>
    </row>
    <row r="55051">
      <c r="A55051" t="inlineStr">
        <is>
          <t>HR &amp; Employee Management</t>
        </is>
      </c>
      <c r="B55051" t="inlineStr">
        <is>
          <t>Performance Management System</t>
        </is>
      </c>
      <c r="C55051" t="inlineStr">
        <is>
          <t>https://www.getapp.com/hr-employee-management-software/performance-management-appraisal/os/web-based</t>
        </is>
      </c>
      <c r="D55051" t="inlineStr">
        <is>
          <t>Totara Perform</t>
        </is>
      </c>
      <c r="E55051" t="inlineStr">
        <is>
          <t>https://www.getapp.com/hr-employee-management-software/a/totara-perform/</t>
        </is>
      </c>
      <c r="F55051" t="inlineStr">
        <is>
          <t>Totara Perform is a performance management software designed to help large companies in hospitality, education, government, retail, healthcare, manufacturing, and other sectors align employees with organizational goals to improve overall workforce productivity.Read more about Totara Perform</t>
        </is>
      </c>
    </row>
    <row r="55052">
      <c r="A55052" t="inlineStr">
        <is>
          <t>HR &amp; Employee Management</t>
        </is>
      </c>
      <c r="B55052" t="inlineStr">
        <is>
          <t>Performance Management System</t>
        </is>
      </c>
      <c r="C55052" t="inlineStr">
        <is>
          <t>https://www.getapp.com/hr-employee-management-software/performance-management-appraisal/os/web-based</t>
        </is>
      </c>
      <c r="D55052" t="inlineStr">
        <is>
          <t>HR4</t>
        </is>
      </c>
      <c r="E55052" t="inlineStr">
        <is>
          <t>https://www.getapp.com/all-software/a/hr4/</t>
        </is>
      </c>
      <c r="F55052" t="inlineStr">
        <is>
          <t>HR4 is a full end-to-end workforce management suite including employee communication, engagement, directory, compliance, performance and compensation management apps.Read more about HR4</t>
        </is>
      </c>
    </row>
    <row r="55053">
      <c r="A55053" t="inlineStr">
        <is>
          <t>HR &amp; Employee Management</t>
        </is>
      </c>
      <c r="B55053" t="inlineStr">
        <is>
          <t>Performance Management System</t>
        </is>
      </c>
      <c r="C55053" t="inlineStr">
        <is>
          <t>https://www.getapp.com/hr-employee-management-software/performance-management-appraisal/os/web-based</t>
        </is>
      </c>
      <c r="D55053" t="inlineStr">
        <is>
          <t>Vikhon</t>
        </is>
      </c>
      <c r="E55053" t="inlineStr">
        <is>
          <t>https://www.getapp.com/hr-employee-management-software/a/vikhon/</t>
        </is>
      </c>
      <c r="F55053" t="inlineStr">
        <is>
          <t>Vikhon is an intelligence platform for strategic HRs integrated with Business.Read more about Vikhon</t>
        </is>
      </c>
    </row>
    <row r="55054">
      <c r="A55054" t="inlineStr">
        <is>
          <t>HR &amp; Employee Management</t>
        </is>
      </c>
      <c r="B55054" t="inlineStr">
        <is>
          <t>Performance Management System</t>
        </is>
      </c>
      <c r="C55054" t="inlineStr">
        <is>
          <t>https://www.getapp.com/hr-employee-management-software/performance-management-appraisal/os/web-based</t>
        </is>
      </c>
      <c r="D55054" t="inlineStr">
        <is>
          <t>Workhuman Conversations</t>
        </is>
      </c>
      <c r="E55054" t="inlineStr">
        <is>
          <t>https://www.getapp.com/hr-employee-management-software/a/conversations/</t>
        </is>
      </c>
      <c r="F55054" t="inlineStr">
        <is>
          <t>Combining agile performance development and structured feedback, Conversations is designed to build connections between managers, employees, peers, and mentors through a continuous performance management culture and growth mindset.Read more about Workhuman Conversations</t>
        </is>
      </c>
    </row>
    <row r="55055">
      <c r="A55055" t="inlineStr">
        <is>
          <t>HR &amp; Employee Management</t>
        </is>
      </c>
      <c r="B55055" t="inlineStr">
        <is>
          <t>Performance Management System</t>
        </is>
      </c>
      <c r="C55055" t="inlineStr">
        <is>
          <t>https://www.getapp.com/hr-employee-management-software/performance-management-appraisal/os/web-based</t>
        </is>
      </c>
      <c r="D55055" t="inlineStr">
        <is>
          <t>EDLIGO Talent Analytics</t>
        </is>
      </c>
      <c r="E55055" t="inlineStr">
        <is>
          <t>https://www.getapp.com/hr-employee-management-software/a/edligo-talent-analytics/</t>
        </is>
      </c>
      <c r="F55055" t="inlineStr">
        <is>
          <t>AI Talent Analytics enables your organization to measure the impact of a range of metrics on Business and Talent performance and make decisions based on data.We help organizations to ensure they have the right people in the right roles so talent can be directly linked to driving business value.Read more about EDLIGO Talent Analytics</t>
        </is>
      </c>
    </row>
    <row r="55056">
      <c r="A55056" t="inlineStr">
        <is>
          <t>HR &amp; Employee Management</t>
        </is>
      </c>
      <c r="B55056" t="inlineStr">
        <is>
          <t>Performance Management System</t>
        </is>
      </c>
      <c r="C55056" t="inlineStr">
        <is>
          <t>https://www.getapp.com/hr-employee-management-software/performance-management-appraisal/os/web-based</t>
        </is>
      </c>
      <c r="D55056" t="inlineStr">
        <is>
          <t>Pihr Pay Equity</t>
        </is>
      </c>
      <c r="E55056" t="inlineStr">
        <is>
          <t>https://www.getapp.com/hr-employee-management-software/a/pihr-pay-equity/</t>
        </is>
      </c>
      <c r="F55056" t="inlineStr">
        <is>
          <t>Pihr Pay Equity helps users manage pay equity analysis, equal pay audits, and gender pay gap reporting. Become compliant.Read more about Pihr Pay Equity</t>
        </is>
      </c>
    </row>
    <row r="55057">
      <c r="A55057" t="inlineStr">
        <is>
          <t>HR &amp; Employee Management</t>
        </is>
      </c>
      <c r="B55057" t="inlineStr">
        <is>
          <t>Performance Management System</t>
        </is>
      </c>
      <c r="C55057" t="inlineStr">
        <is>
          <t>https://www.getapp.com/hr-employee-management-software/performance-management-appraisal/os/web-based</t>
        </is>
      </c>
      <c r="D55057" t="inlineStr">
        <is>
          <t>Workbeat</t>
        </is>
      </c>
      <c r="E55057" t="inlineStr">
        <is>
          <t>https://www.getapp.com/hr-employee-management-software/a/workbeat/</t>
        </is>
      </c>
      <c r="F55057"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5058">
      <c r="A55058" t="inlineStr">
        <is>
          <t>HR &amp; Employee Management</t>
        </is>
      </c>
      <c r="B55058" t="inlineStr">
        <is>
          <t>Performance Management System</t>
        </is>
      </c>
      <c r="C55058" t="inlineStr">
        <is>
          <t>https://www.getapp.com/hr-employee-management-software/performance-management-appraisal/os/web-based</t>
        </is>
      </c>
      <c r="D55058" t="inlineStr">
        <is>
          <t>ReviewCloud</t>
        </is>
      </c>
      <c r="E55058" t="inlineStr">
        <is>
          <t>https://www.getapp.com/hr-employee-management-software/a/reviewcloud/</t>
        </is>
      </c>
      <c r="F55058" t="inlineStr">
        <is>
          <t>ReviewCloud automates employee reviews, conversations, and one-on-ones so you can focus on high-quality feedback instead of managing a process.Read more about ReviewCloud</t>
        </is>
      </c>
    </row>
    <row r="55059">
      <c r="A55059" t="inlineStr">
        <is>
          <t>HR &amp; Employee Management</t>
        </is>
      </c>
      <c r="B55059" t="inlineStr">
        <is>
          <t>Performance Management System</t>
        </is>
      </c>
      <c r="C55059" t="inlineStr">
        <is>
          <t>https://www.getapp.com/hr-employee-management-software/performance-management-appraisal/os/web-based</t>
        </is>
      </c>
      <c r="D55059" t="inlineStr">
        <is>
          <t>HR4</t>
        </is>
      </c>
      <c r="E55059" t="inlineStr">
        <is>
          <t>https://www.getapp.com/all-software/a/hr4/</t>
        </is>
      </c>
      <c r="F55059" t="inlineStr">
        <is>
          <t>HR4 is a full end-to-end workforce management suite including employee communication, engagement, directory, compliance, performance and compensation management apps.Read more about HR4</t>
        </is>
      </c>
    </row>
    <row r="55060">
      <c r="A55060" t="inlineStr">
        <is>
          <t>HR &amp; Employee Management</t>
        </is>
      </c>
      <c r="B55060" t="inlineStr">
        <is>
          <t>Performance Management System</t>
        </is>
      </c>
      <c r="C55060" t="inlineStr">
        <is>
          <t>https://www.getapp.com/hr-employee-management-software/performance-management-appraisal/os/web-based</t>
        </is>
      </c>
      <c r="D55060" t="inlineStr">
        <is>
          <t>Vikhon</t>
        </is>
      </c>
      <c r="E55060" t="inlineStr">
        <is>
          <t>https://www.getapp.com/hr-employee-management-software/a/vikhon/</t>
        </is>
      </c>
      <c r="F55060" t="inlineStr">
        <is>
          <t>Vikhon is an intelligence platform for strategic HRs integrated with Business.Read more about Vikhon</t>
        </is>
      </c>
    </row>
    <row r="55061">
      <c r="A55061" t="inlineStr">
        <is>
          <t>HR &amp; Employee Management</t>
        </is>
      </c>
      <c r="B55061" t="inlineStr">
        <is>
          <t>Performance Management System</t>
        </is>
      </c>
      <c r="C55061" t="inlineStr">
        <is>
          <t>https://www.getapp.com/hr-employee-management-software/performance-management-appraisal/os/web-based</t>
        </is>
      </c>
      <c r="D55061" t="inlineStr">
        <is>
          <t>SinuLab</t>
        </is>
      </c>
      <c r="E55061" t="inlineStr">
        <is>
          <t>https://www.getapp.com/hr-employee-management-software/a/sinulab/</t>
        </is>
      </c>
      <c r="F55061" t="inlineStr">
        <is>
          <t>SinuLab is cloud software for small &amp; medium companies internal use, to support people &amp; performance related processes.Read more about SinuLab</t>
        </is>
      </c>
    </row>
    <row r="55062">
      <c r="A55062" t="inlineStr">
        <is>
          <t>HR &amp; Employee Management</t>
        </is>
      </c>
      <c r="B55062" t="inlineStr">
        <is>
          <t>Performance Management System</t>
        </is>
      </c>
      <c r="C55062" t="inlineStr">
        <is>
          <t>https://www.getapp.com/hr-employee-management-software/performance-management-appraisal/os/web-based</t>
        </is>
      </c>
      <c r="D55062" t="inlineStr">
        <is>
          <t>bValue HR</t>
        </is>
      </c>
      <c r="E55062" t="inlineStr">
        <is>
          <t>https://www.getapp.com/hr-employee-management-software/a/bvalue-hr/</t>
        </is>
      </c>
      <c r="F55062" t="inlineStr">
        <is>
          <t>bValue HR is a complete HR solution that manages, monitors, and measures people's growth. It automates the development of people from onboarding to promotion.Read more about bValue HR</t>
        </is>
      </c>
    </row>
    <row r="55063">
      <c r="A55063" t="inlineStr">
        <is>
          <t>HR &amp; Employee Management</t>
        </is>
      </c>
      <c r="B55063" t="inlineStr">
        <is>
          <t>Performance Management System</t>
        </is>
      </c>
      <c r="C55063" t="inlineStr">
        <is>
          <t>https://www.getapp.com/hr-employee-management-software/performance-management-appraisal/os/web-based</t>
        </is>
      </c>
      <c r="D55063" t="inlineStr">
        <is>
          <t>Desarrollo Organizacional</t>
        </is>
      </c>
      <c r="E55063" t="inlineStr">
        <is>
          <t>https://www.getapp.com/hr-employee-management-software/a/desarrollo-organizacional/</t>
        </is>
      </c>
      <c r="F55063" t="inlineStr">
        <is>
          <t>With Talana's technology, evaluate the work environment and the performance of your employees, with predefined surveys or your owns configured according to objectives and competencies to create an action plan. Access segmented reporting and evaluate from the app or the web in real time.Read more about Desarrollo Organizacional</t>
        </is>
      </c>
    </row>
    <row r="55064">
      <c r="A55064" t="inlineStr">
        <is>
          <t>HR &amp; Employee Management</t>
        </is>
      </c>
      <c r="B55064" t="inlineStr">
        <is>
          <t>Performance Management System</t>
        </is>
      </c>
      <c r="C55064" t="inlineStr">
        <is>
          <t>https://www.getapp.com/hr-employee-management-software/performance-management-appraisal/os/web-based</t>
        </is>
      </c>
      <c r="D55064" t="inlineStr">
        <is>
          <t>HRBrain</t>
        </is>
      </c>
      <c r="E55064" t="inlineStr">
        <is>
          <t>https://www.getapp.com/all-software/a/hrbrain/</t>
        </is>
      </c>
      <c r="F55064" t="inlineStr">
        <is>
          <t>Designed for staffing and recruiting, management consulting, human resources, and other sectors, HRBrain is a cloud-based software that helps streamline various HR operations, such as personnel evaluation, reporting, 360-degree assessment, talent management, and more.Read more about HRBrain</t>
        </is>
      </c>
    </row>
    <row r="55065">
      <c r="A55065" t="inlineStr">
        <is>
          <t>HR &amp; Employee Management</t>
        </is>
      </c>
      <c r="B55065" t="inlineStr">
        <is>
          <t>Performance Management System</t>
        </is>
      </c>
      <c r="C55065" t="inlineStr">
        <is>
          <t>https://www.getapp.com/hr-employee-management-software/performance-management-appraisal/os/web-based</t>
        </is>
      </c>
      <c r="D55065" t="inlineStr">
        <is>
          <t>Integratec</t>
        </is>
      </c>
      <c r="E55065" t="inlineStr">
        <is>
          <t>https://www.getapp.com/hr-employee-management-software/a/integratec/</t>
        </is>
      </c>
      <c r="F55065" t="inlineStr">
        <is>
          <t>Integratec is a cloud-based solution that helps businesses manage onboarding processes, create organization charts and conduct performance assessments.Read more about Integratec</t>
        </is>
      </c>
    </row>
    <row r="55066">
      <c r="A55066" t="inlineStr">
        <is>
          <t>HR &amp; Employee Management</t>
        </is>
      </c>
      <c r="B55066" t="inlineStr">
        <is>
          <t>Performance Management System</t>
        </is>
      </c>
      <c r="C55066" t="inlineStr">
        <is>
          <t>https://www.getapp.com/hr-employee-management-software/performance-management-appraisal/os/web-based</t>
        </is>
      </c>
      <c r="D55066" t="inlineStr">
        <is>
          <t>PD able</t>
        </is>
      </c>
      <c r="E55066" t="inlineStr">
        <is>
          <t>https://www.getapp.com/hr-employee-management-software/a/pd-able/</t>
        </is>
      </c>
      <c r="F55066" t="inlineStr">
        <is>
          <t>Designed for teachers, nurses, lawyers, accountants, engineers, builders, and other professions, PD able is a cloud-based development tracking solution that helps  track, record, and streamline professional growth data to develop skills and competence in the marketplace.Read more about PD able</t>
        </is>
      </c>
    </row>
    <row r="55067">
      <c r="A55067" t="inlineStr">
        <is>
          <t>HR &amp; Employee Management</t>
        </is>
      </c>
      <c r="B55067" t="inlineStr">
        <is>
          <t>Performance Management System</t>
        </is>
      </c>
      <c r="C55067" t="inlineStr">
        <is>
          <t>https://www.getapp.com/hr-employee-management-software/performance-management-appraisal/os/web-based</t>
        </is>
      </c>
      <c r="D55067" t="inlineStr">
        <is>
          <t>Pihr Pay Equity</t>
        </is>
      </c>
      <c r="E55067" t="inlineStr">
        <is>
          <t>https://www.getapp.com/hr-employee-management-software/a/pihr-pay-equity/</t>
        </is>
      </c>
      <c r="F55067" t="inlineStr">
        <is>
          <t>Pihr Pay Equity helps users manage pay equity analysis, equal pay audits, and gender pay gap reporting. Become compliant.Read more about Pihr Pay Equity</t>
        </is>
      </c>
    </row>
    <row r="55068">
      <c r="A55068" t="inlineStr">
        <is>
          <t>HR &amp; Employee Management</t>
        </is>
      </c>
      <c r="B55068" t="inlineStr">
        <is>
          <t>Performance Management System</t>
        </is>
      </c>
      <c r="C55068" t="inlineStr">
        <is>
          <t>https://www.getapp.com/hr-employee-management-software/performance-management-appraisal/os/web-based</t>
        </is>
      </c>
      <c r="D55068" t="inlineStr">
        <is>
          <t>iAlign</t>
        </is>
      </c>
      <c r="E55068" t="inlineStr">
        <is>
          <t>https://www.getapp.com/hr-employee-management-software/a/ialign/</t>
        </is>
      </c>
      <c r="F55068" t="inlineStr">
        <is>
          <t>iAlign is a performance management system that creates automation of performance reviews through continuous engagement and people development.Read more about iAlign</t>
        </is>
      </c>
    </row>
    <row r="55069">
      <c r="A55069" t="inlineStr">
        <is>
          <t>HR &amp; Employee Management</t>
        </is>
      </c>
      <c r="B55069" t="inlineStr">
        <is>
          <t>Performance Management System</t>
        </is>
      </c>
      <c r="C55069" t="inlineStr">
        <is>
          <t>https://www.getapp.com/hr-employee-management-software/performance-management-appraisal/os/web-based</t>
        </is>
      </c>
      <c r="D55069" t="inlineStr">
        <is>
          <t>Workhuman Conversations</t>
        </is>
      </c>
      <c r="E55069" t="inlineStr">
        <is>
          <t>https://www.getapp.com/hr-employee-management-software/a/conversations/</t>
        </is>
      </c>
      <c r="F55069" t="inlineStr">
        <is>
          <t>Combining agile performance development and structured feedback, Conversations is designed to build connections between managers, employees, peers, and mentors through a continuous performance management culture and growth mindset.Read more about Workhuman Conversations</t>
        </is>
      </c>
    </row>
    <row r="55070">
      <c r="A55070" t="inlineStr">
        <is>
          <t>HR &amp; Employee Management</t>
        </is>
      </c>
      <c r="B55070" t="inlineStr">
        <is>
          <t>Performance Management System</t>
        </is>
      </c>
      <c r="C55070" t="inlineStr">
        <is>
          <t>https://www.getapp.com/hr-employee-management-software/performance-management-appraisal/os/web-based</t>
        </is>
      </c>
      <c r="D55070" t="inlineStr">
        <is>
          <t>EDLIGO Talent Analytics</t>
        </is>
      </c>
      <c r="E55070" t="inlineStr">
        <is>
          <t>https://www.getapp.com/hr-employee-management-software/a/edligo-talent-analytics/</t>
        </is>
      </c>
      <c r="F55070" t="inlineStr">
        <is>
          <t>AI Talent Analytics enables your organization to measure the impact of a range of metrics on Business and Talent performance and make decisions based on data.We help organizations to ensure they have the right people in the right roles so talent can be directly linked to driving business value.Read more about EDLIGO Talent Analytics</t>
        </is>
      </c>
    </row>
    <row r="55071">
      <c r="A55071" t="inlineStr">
        <is>
          <t>HR &amp; Employee Management</t>
        </is>
      </c>
      <c r="B55071" t="inlineStr">
        <is>
          <t>Performance Management System</t>
        </is>
      </c>
      <c r="C55071" t="inlineStr">
        <is>
          <t>https://www.getapp.com/hr-employee-management-software/performance-management-appraisal/os/web-based</t>
        </is>
      </c>
      <c r="D55071" t="inlineStr">
        <is>
          <t>HCWork</t>
        </is>
      </c>
      <c r="E55071" t="inlineStr">
        <is>
          <t>https://www.getapp.com/hr-employee-management-software/a/hcwork/</t>
        </is>
      </c>
      <c r="F55071" t="inlineStr">
        <is>
          <t>HCWork is a comprehensive software solution designed for efficient human capital management, suitable for both small and large areas of any type of company or industry. With HCWork, businesses can streamline human resource processes, automate payroll processing, and digitize the company's communication.Read more about HCWork</t>
        </is>
      </c>
    </row>
    <row r="55072">
      <c r="A55072" t="inlineStr">
        <is>
          <t>HR &amp; Employee Management</t>
        </is>
      </c>
      <c r="B55072" t="inlineStr">
        <is>
          <t>Performance Management System</t>
        </is>
      </c>
      <c r="C55072" t="inlineStr">
        <is>
          <t>https://www.getapp.com/hr-employee-management-software/performance-management-appraisal/os/web-based</t>
        </is>
      </c>
      <c r="D55072" t="inlineStr">
        <is>
          <t>Illizeo</t>
        </is>
      </c>
      <c r="E55072" t="inlineStr">
        <is>
          <t>https://www.getapp.com/collaboration-software/a/illizeo/</t>
        </is>
      </c>
      <c r="F55072" t="inlineStr">
        <is>
          <t>Illizeo: Leading provider of HR Cloud solutions for SMEs in Europe. Optimizes employee processes, consolidates HR tasks, and offers automated workflows, seamless integrations, and customizable reports. User-friendly, adaptable, exceptional support. Streamline operations, drive growth.Read more about Illizeo</t>
        </is>
      </c>
    </row>
    <row r="55073">
      <c r="A55073" t="inlineStr">
        <is>
          <t>HR &amp; Employee Management</t>
        </is>
      </c>
      <c r="B55073" t="inlineStr">
        <is>
          <t>Performance Management System</t>
        </is>
      </c>
      <c r="C55073" t="inlineStr">
        <is>
          <t>https://www.getapp.com/hr-employee-management-software/performance-management-appraisal/os/web-based</t>
        </is>
      </c>
      <c r="D55073" t="inlineStr">
        <is>
          <t>hiji</t>
        </is>
      </c>
      <c r="E55073" t="inlineStr">
        <is>
          <t>https://www.getapp.com/hr-employee-management-software/a/hiji/</t>
        </is>
      </c>
      <c r="F55073" t="inlineStr">
        <is>
          <t>hiji is a cloud-based employee engagement application designed for businesses in various industries, such as banking, consulting, luxury goods, retail, automotive, travel, and information technology. It enables companies to assess employee skills, measure training impact, send feedback, and more.Read more about hiji</t>
        </is>
      </c>
    </row>
    <row r="55074">
      <c r="A55074" t="inlineStr">
        <is>
          <t>HR &amp; Employee Management</t>
        </is>
      </c>
      <c r="B55074" t="inlineStr">
        <is>
          <t>Performance Management System</t>
        </is>
      </c>
      <c r="C55074" t="inlineStr">
        <is>
          <t>https://www.getapp.com/hr-employee-management-software/performance-management-appraisal/os/web-based</t>
        </is>
      </c>
      <c r="D55074" t="inlineStr">
        <is>
          <t>eLeaP Performance Management Platform</t>
        </is>
      </c>
      <c r="E55074" t="inlineStr">
        <is>
          <t>https://www.getapp.com/hr-employee-management-software/a/eleap-people-success-platform/</t>
        </is>
      </c>
      <c r="F55074" t="inlineStr">
        <is>
          <t>eLeaP People Success Platform is a performance management software designed to help businesses manage employees' goal setting, check-ins, reviews, surveys, and learnings. The platform allows administrators to  track progress toward pre-defined goals and identify improvement areas.Read more about eLeaP Performance Management Platform</t>
        </is>
      </c>
    </row>
    <row r="55075">
      <c r="A55075" t="inlineStr">
        <is>
          <t>HR &amp; Employee Management</t>
        </is>
      </c>
      <c r="B55075" t="inlineStr">
        <is>
          <t>Performance Management System</t>
        </is>
      </c>
      <c r="C55075" t="inlineStr">
        <is>
          <t>https://www.getapp.com/hr-employee-management-software/performance-management-appraisal/os/web-based</t>
        </is>
      </c>
      <c r="D55075" t="inlineStr">
        <is>
          <t>ErisHR One</t>
        </is>
      </c>
      <c r="E55075" t="inlineStr">
        <is>
          <t>https://www.getapp.com/hr-employee-management-software/a/erishr-one/</t>
        </is>
      </c>
      <c r="F55075" t="inlineStr">
        <is>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is>
      </c>
    </row>
    <row r="55076">
      <c r="A55076" t="inlineStr">
        <is>
          <t>HR &amp; Employee Management</t>
        </is>
      </c>
      <c r="B55076" t="inlineStr">
        <is>
          <t>Performance Management System</t>
        </is>
      </c>
      <c r="C55076" t="inlineStr">
        <is>
          <t>https://www.getapp.com/hr-employee-management-software/performance-management-appraisal/os/web-based</t>
        </is>
      </c>
      <c r="D55076" t="inlineStr">
        <is>
          <t>Teczen</t>
        </is>
      </c>
      <c r="E55076" t="inlineStr">
        <is>
          <t>https://www.getapp.com/project-management-planning-software/a/teczen/</t>
        </is>
      </c>
      <c r="F55076" t="inlineStr">
        <is>
          <t>Teczen is an enterprise resource planning (ERP) solution that helps businesses manage meetings, human resource processes, documents, expenses, assets, sales, inventory, and more from within a unified platform.Read more about Teczen</t>
        </is>
      </c>
    </row>
    <row r="55077">
      <c r="A55077" t="inlineStr">
        <is>
          <t>HR &amp; Employee Management</t>
        </is>
      </c>
      <c r="B55077" t="inlineStr">
        <is>
          <t>Performance Management System</t>
        </is>
      </c>
      <c r="C55077" t="inlineStr">
        <is>
          <t>https://www.getapp.com/hr-employee-management-software/performance-management-appraisal/os/web-based</t>
        </is>
      </c>
      <c r="D55077" t="inlineStr">
        <is>
          <t>PowerSchool Unified Talent Perform</t>
        </is>
      </c>
      <c r="E55077" t="inlineStr">
        <is>
          <t>https://www.getapp.com/hr-employee-management-software/a/powerschool-unified-talent-perform/</t>
        </is>
      </c>
      <c r="F55077" t="inlineStr">
        <is>
          <t>PowerSchool Unified Talent Perform is a teacher evaluation software that allows districts to manage and conduct teacher evaluations and observations online or in person. The system includes rubric-based effectiveness models and integrations that support career growth.Read more about PowerSchool Unified Talent Perform</t>
        </is>
      </c>
    </row>
    <row r="55078">
      <c r="A55078" t="inlineStr">
        <is>
          <t>HR &amp; Employee Management</t>
        </is>
      </c>
      <c r="B55078" t="inlineStr">
        <is>
          <t>Performance Management System</t>
        </is>
      </c>
      <c r="C55078" t="inlineStr">
        <is>
          <t>https://www.getapp.com/hr-employee-management-software/performance-management-appraisal/os/web-based</t>
        </is>
      </c>
      <c r="D55078" t="inlineStr">
        <is>
          <t>Snapshot Reviews</t>
        </is>
      </c>
      <c r="E55078" t="inlineStr">
        <is>
          <t>https://www.getapp.com/hr-employee-management-software/a/snapshot-reviews/</t>
        </is>
      </c>
      <c r="F55078" t="inlineStr">
        <is>
          <t>Developed by developers, for developers, Snapshot Reviews leverages real-time data and AI to facilitate strategic decision making.Read more about Snapshot Reviews</t>
        </is>
      </c>
    </row>
    <row r="55079">
      <c r="A55079" t="inlineStr">
        <is>
          <t>HR &amp; Employee Management</t>
        </is>
      </c>
      <c r="B55079" t="inlineStr">
        <is>
          <t>Performance Management System</t>
        </is>
      </c>
      <c r="C55079" t="inlineStr">
        <is>
          <t>https://www.getapp.com/hr-employee-management-software/performance-management-appraisal/os/web-based</t>
        </is>
      </c>
      <c r="D55079" t="inlineStr">
        <is>
          <t>Deeper Signals</t>
        </is>
      </c>
      <c r="E55079" t="inlineStr">
        <is>
          <t>https://www.getapp.com/hr-employee-management-software/a/deeper-signals/</t>
        </is>
      </c>
      <c r="F55079" t="inlineStr">
        <is>
          <t>Deeper Signals is the only solution that offers an easy to use and self-service platform that provides leaders and coaches with modern assessments and feedback tools for every engagement. From recruitment to feedback and development, and much more.Read more about Deeper Signals</t>
        </is>
      </c>
    </row>
    <row r="55080">
      <c r="A55080" t="inlineStr">
        <is>
          <t>HR &amp; Employee Management</t>
        </is>
      </c>
      <c r="B55080" t="inlineStr">
        <is>
          <t>Performance Management System</t>
        </is>
      </c>
      <c r="C55080" t="inlineStr">
        <is>
          <t>https://www.getapp.com/hr-employee-management-software/performance-management-appraisal/os/web-based</t>
        </is>
      </c>
      <c r="D55080" t="inlineStr">
        <is>
          <t>JOB Scope</t>
        </is>
      </c>
      <c r="E55080" t="inlineStr">
        <is>
          <t>https://www.getapp.com/hr-employee-management-software/a/job-scope/</t>
        </is>
      </c>
      <c r="F55080" t="inlineStr">
        <is>
          <t>JOB Scope is a cloud-based performance management system that helps HR professionals streamline various processes such as recruitment management, performance evaluation, skills assessment, talent management, and people analytics. It helps businesses optimize HR processes, align employee goals, gain data insights, and handle workforce management. Additionally, it also offers a unified interface and customizable workflows.Read more about JOB Scope</t>
        </is>
      </c>
    </row>
    <row r="55081">
      <c r="A55081" t="inlineStr">
        <is>
          <t>HR &amp; Employee Management</t>
        </is>
      </c>
      <c r="B55081" t="inlineStr">
        <is>
          <t>Performance Management System</t>
        </is>
      </c>
      <c r="C55081" t="inlineStr">
        <is>
          <t>https://www.getapp.com/hr-employee-management-software/performance-management-appraisal/os/web-based</t>
        </is>
      </c>
      <c r="D55081" t="inlineStr">
        <is>
          <t>Wonderlic Develop</t>
        </is>
      </c>
      <c r="E55081" t="inlineStr">
        <is>
          <t>https://www.getapp.com/hr-employee-management-software/a/wonderlic-develop/</t>
        </is>
      </c>
      <c r="F55081" t="inlineStr">
        <is>
          <t>Wonderlic Develop is an employee development tool designed to help employers unlock workforce potential. With its role-based assessments and actionable insights, the platform empowers employees to identify strengths, improve weaknesses, and enhance on-the-job performance.Read more about Wonderlic Develop</t>
        </is>
      </c>
    </row>
    <row r="55082">
      <c r="A55082" t="inlineStr">
        <is>
          <t>HR &amp; Employee Management</t>
        </is>
      </c>
      <c r="B55082" t="inlineStr">
        <is>
          <t>Performance Management System</t>
        </is>
      </c>
      <c r="C55082" t="inlineStr">
        <is>
          <t>https://www.getapp.com/hr-employee-management-software/performance-management-appraisal/os/web-based</t>
        </is>
      </c>
      <c r="D55082" t="inlineStr">
        <is>
          <t>Plentive</t>
        </is>
      </c>
      <c r="E55082" t="inlineStr">
        <is>
          <t>https://www.getapp.com/hr-employee-management-software/a/plentive/</t>
        </is>
      </c>
      <c r="F55082" t="inlineStr">
        <is>
          <t>Plentive enables businesses to build customized bonus plans for their employees. It helps automate tracking, calculation, and management of incentive plans.Read more about Plentive</t>
        </is>
      </c>
    </row>
    <row r="55083">
      <c r="A55083" t="inlineStr">
        <is>
          <t>HR &amp; Employee Management</t>
        </is>
      </c>
      <c r="B55083" t="inlineStr">
        <is>
          <t>Performance Management System</t>
        </is>
      </c>
      <c r="C55083" t="inlineStr">
        <is>
          <t>https://www.getapp.com/hr-employee-management-software/performance-management-appraisal/os/web-based</t>
        </is>
      </c>
      <c r="D55083" t="inlineStr">
        <is>
          <t>Brix</t>
        </is>
      </c>
      <c r="E55083" t="inlineStr">
        <is>
          <t>https://www.getapp.com/hr-employee-management-software/a/brix-1/</t>
        </is>
      </c>
      <c r="F55083" t="inlineStr">
        <is>
          <t>Experience the future of performance management with Brix Performance Manager – a dynamic platform for remote teams. Dive into advanced analytics, intuitive interfaces, and real-time insights to supercharge productivity, track KPIs, and make data-driven decisions in the digital realm.Read more about Brix</t>
        </is>
      </c>
    </row>
    <row r="55084">
      <c r="A55084" t="inlineStr">
        <is>
          <t>HR &amp; Employee Management</t>
        </is>
      </c>
      <c r="B55084" t="inlineStr">
        <is>
          <t>Performance Management System</t>
        </is>
      </c>
      <c r="C55084" t="inlineStr">
        <is>
          <t>https://www.getapp.com/hr-employee-management-software/performance-management-appraisal/os/web-based</t>
        </is>
      </c>
      <c r="D55084" t="inlineStr">
        <is>
          <t>Evalflow</t>
        </is>
      </c>
      <c r="E55084" t="inlineStr">
        <is>
          <t>https://www.getapp.com/hr-employee-management-software/a/evalflow/</t>
        </is>
      </c>
      <c r="F55084" t="inlineStr">
        <is>
          <t>Evalflow is an AI-powered feedback solution for SMBs, featuring real-time feedback, personalized growth plans, and an intuitive interface for effective performance management.Read more about Evalflow</t>
        </is>
      </c>
    </row>
    <row r="55085">
      <c r="A55085" t="inlineStr">
        <is>
          <t>HR &amp; Employee Management</t>
        </is>
      </c>
      <c r="B55085" t="inlineStr">
        <is>
          <t>Performance Management System</t>
        </is>
      </c>
      <c r="C55085" t="inlineStr">
        <is>
          <t>https://www.getapp.com/hr-employee-management-software/performance-management-appraisal/os/web-based</t>
        </is>
      </c>
      <c r="D55085" t="inlineStr">
        <is>
          <t>HRSTAQ</t>
        </is>
      </c>
      <c r="E55085" t="inlineStr">
        <is>
          <t>https://www.getapp.com/hr-employee-management-software/a/hrstaq/</t>
        </is>
      </c>
      <c r="F55085" t="inlineStr">
        <is>
          <t>HRstaq's Performance Management module streamlines the performance review process. Set clear goals, track employee progress, provide regular feedback, and conduct comprehensive performance appraisals. This module fosters a culture of continuous improvement, boosts employee engagementRead more about HRSTAQ</t>
        </is>
      </c>
    </row>
    <row r="55086">
      <c r="A55086" t="inlineStr">
        <is>
          <t>HR &amp; Employee Management</t>
        </is>
      </c>
      <c r="B55086" t="inlineStr">
        <is>
          <t>Performance Management System</t>
        </is>
      </c>
      <c r="C55086" t="inlineStr">
        <is>
          <t>https://www.getapp.com/hr-employee-management-software/performance-management-appraisal/os/web-based</t>
        </is>
      </c>
      <c r="D55086" t="inlineStr">
        <is>
          <t>Teampeak</t>
        </is>
      </c>
      <c r="E55086" t="inlineStr">
        <is>
          <t>https://www.getapp.com/hr-employee-management-software/a/teampeak/</t>
        </is>
      </c>
      <c r="F55086" t="inlineStr">
        <is>
          <t>Teampeak is a comprehensive HR performance management software designed to genuinely benefit employees and drive organizational success. The software takes a talent-centric approach, trusting that employees want to grow and believing that personal development boosts employee satisfaction and performance.Read more about Teampeak</t>
        </is>
      </c>
    </row>
    <row r="55087">
      <c r="A55087" t="inlineStr">
        <is>
          <t>HR &amp; Employee Management</t>
        </is>
      </c>
      <c r="B55087" t="inlineStr">
        <is>
          <t>Performance Management System</t>
        </is>
      </c>
      <c r="C55087" t="inlineStr">
        <is>
          <t>https://www.getapp.com/hr-employee-management-software/performance-management-appraisal/os/web-based</t>
        </is>
      </c>
      <c r="D55087" t="inlineStr">
        <is>
          <t>Snapshot Reviews</t>
        </is>
      </c>
      <c r="E55087" t="inlineStr">
        <is>
          <t>https://www.getapp.com/hr-employee-management-software/a/snapshot-reviews/</t>
        </is>
      </c>
      <c r="F55087" t="inlineStr">
        <is>
          <t>Developed by developers, for developers, Snapshot Reviews leverages real-time data and AI to facilitate strategic decision making.Read more about Snapshot Reviews</t>
        </is>
      </c>
    </row>
    <row r="55088">
      <c r="A55088" t="inlineStr">
        <is>
          <t>HR &amp; Employee Management</t>
        </is>
      </c>
      <c r="B55088" t="inlineStr">
        <is>
          <t>Performance Management System</t>
        </is>
      </c>
      <c r="C55088" t="inlineStr">
        <is>
          <t>https://www.getapp.com/hr-employee-management-software/performance-management-appraisal/os/web-based</t>
        </is>
      </c>
      <c r="D55088" t="inlineStr">
        <is>
          <t>Passgage</t>
        </is>
      </c>
      <c r="E55088" t="inlineStr">
        <is>
          <t>https://www.getapp.com/hr-employee-management-software/a/passgage/</t>
        </is>
      </c>
      <c r="F55088" t="inlineStr">
        <is>
          <t>Passgage is an employee super app offering integrated workforce management, employee engagement, internal communication, and performance tracking solutions, designed to empower companies and improve employee experience. Passgage also provides a digital business card feature, career opportunity module, and various other tools to help enhance HR processes.Read more about Passgage</t>
        </is>
      </c>
    </row>
    <row r="55089">
      <c r="A55089" t="inlineStr">
        <is>
          <t>HR &amp; Employee Management</t>
        </is>
      </c>
      <c r="B55089" t="inlineStr">
        <is>
          <t>Performance Management System</t>
        </is>
      </c>
      <c r="C55089" t="inlineStr">
        <is>
          <t>https://www.getapp.com/hr-employee-management-software/performance-management-appraisal/os/web-based</t>
        </is>
      </c>
      <c r="D55089" t="inlineStr">
        <is>
          <t>SeamlessHR</t>
        </is>
      </c>
      <c r="E55089" t="inlineStr">
        <is>
          <t>https://www.getapp.com/hr-employee-management-software/a/seamlesshr/</t>
        </is>
      </c>
      <c r="F55089" t="inlineStr">
        <is>
          <t>SeamlessHR is an all-in-one HR software that streamlines workforce management, recruitment, payroll, performance, time tracking, and employee benefits. This robust platform offers a secure, GDPR-compliant system to easily manage employee data, automate HR processes, gain performance insights, and generate comprehensive reports.Read more about SeamlessHR</t>
        </is>
      </c>
    </row>
    <row r="55090">
      <c r="A55090" t="inlineStr">
        <is>
          <t>HR &amp; Employee Management</t>
        </is>
      </c>
      <c r="B55090" t="inlineStr">
        <is>
          <t>Performance Management System</t>
        </is>
      </c>
      <c r="C55090" t="inlineStr">
        <is>
          <t>https://www.getapp.com/hr-employee-management-software/performance-management-appraisal/os/web-based</t>
        </is>
      </c>
      <c r="D55090" t="inlineStr">
        <is>
          <t>Alloy Performance</t>
        </is>
      </c>
      <c r="E55090" t="inlineStr">
        <is>
          <t>https://www.getapp.com/hr-employee-management-software/a/alloy-performance/</t>
        </is>
      </c>
      <c r="F55090" t="inlineStr">
        <is>
          <t>Alloy Performance is a performance management solution that allows users to conduct performance evaluations.Read more about Alloy Performance</t>
        </is>
      </c>
    </row>
    <row r="55091">
      <c r="A55091" t="inlineStr">
        <is>
          <t>HR &amp; Employee Management</t>
        </is>
      </c>
      <c r="B55091" t="inlineStr">
        <is>
          <t>Performance Management System</t>
        </is>
      </c>
      <c r="C55091" t="inlineStr">
        <is>
          <t>https://www.getapp.com/hr-employee-management-software/performance-management-appraisal/os/web-based</t>
        </is>
      </c>
      <c r="D55091" t="inlineStr">
        <is>
          <t>Avenue Engage</t>
        </is>
      </c>
      <c r="E55091" t="inlineStr">
        <is>
          <t>https://www.getapp.com/hr-employee-management-software/a/avenue-engage/</t>
        </is>
      </c>
      <c r="F55091" t="inlineStr">
        <is>
          <t>All-in-one HR platform with AI-powered automation to manage recruitment, onboarding, performance, payroll, and employee engagement.Read more about Avenue Engage</t>
        </is>
      </c>
    </row>
    <row r="55092">
      <c r="A55092" t="inlineStr">
        <is>
          <t>HR &amp; Employee Management</t>
        </is>
      </c>
      <c r="B55092" t="inlineStr">
        <is>
          <t>Pre-employment Testing</t>
        </is>
      </c>
      <c r="C55092" t="inlineStr">
        <is>
          <t>https://www.getapp.com/hr-employee-management-software/pre-employment-testing/os/web-based</t>
        </is>
      </c>
      <c r="D55092" t="inlineStr">
        <is>
          <t>Criteria</t>
        </is>
      </c>
      <c r="E55092" t="inlineStr">
        <is>
          <t>https://www.getapp.com/hr-employee-management-software/a/hireselect/</t>
        </is>
      </c>
      <c r="F55092" t="inlineStr">
        <is>
          <t>Criteria helps hiring leaders make faster, data-driven decision with validated pre-employment assessments that predict job performance, reduce turnover, and improve candidate quality. By automating screening and providing objective insights, Criteria streamlines your hiring process.Read more about Criteria</t>
        </is>
      </c>
    </row>
    <row r="55093">
      <c r="A55093" t="inlineStr">
        <is>
          <t>HR &amp; Employee Management</t>
        </is>
      </c>
      <c r="B55093" t="inlineStr">
        <is>
          <t>Pre-employment Testing</t>
        </is>
      </c>
      <c r="C55093" t="inlineStr">
        <is>
          <t>https://www.getapp.com/hr-employee-management-software/pre-employment-testing/os/web-based</t>
        </is>
      </c>
      <c r="D55093" t="inlineStr">
        <is>
          <t>Wizehire</t>
        </is>
      </c>
      <c r="E55093" t="inlineStr">
        <is>
          <t>https://www.getapp.com/all-software/a/wizehire/</t>
        </is>
      </c>
      <c r="F55093" t="inlineStr">
        <is>
          <t>Wizehire is an online hiring platform designed to help small businesses grow. Post templated job ads to 100+ job boards with one click. Hire better talent faster with automated candidate screening, easy applicant tracking, background checks, personalized hiring advice, and on-demand support.Read more about Wizehire</t>
        </is>
      </c>
    </row>
    <row r="55094">
      <c r="A55094" t="inlineStr">
        <is>
          <t>HR &amp; Employee Management</t>
        </is>
      </c>
      <c r="B55094" t="inlineStr">
        <is>
          <t>Pre-employment Testing</t>
        </is>
      </c>
      <c r="C55094" t="inlineStr">
        <is>
          <t>https://www.getapp.com/hr-employee-management-software/pre-employment-testing/os/web-based</t>
        </is>
      </c>
      <c r="D55094" t="inlineStr">
        <is>
          <t>isolved</t>
        </is>
      </c>
      <c r="E55094" t="inlineStr">
        <is>
          <t>https://www.getapp.com/hr-employee-management-software/a/isolved/</t>
        </is>
      </c>
      <c r="F55094" t="inlineStr">
        <is>
          <t>isolved is a comprehensive human capital management solution designed to modernize HR, payroll, and benefits functions. Featuring a secure, scalable, and reliable architecture, the platform integrates seamlessly across the employee lifecycle, providing a single source of truth for HR, payroll, and benefits data.Read more about isolved</t>
        </is>
      </c>
    </row>
    <row r="55095">
      <c r="A55095" t="inlineStr">
        <is>
          <t>HR &amp; Employee Management</t>
        </is>
      </c>
      <c r="B55095" t="inlineStr">
        <is>
          <t>Pre-employment Testing</t>
        </is>
      </c>
      <c r="C55095" t="inlineStr">
        <is>
          <t>https://www.getapp.com/hr-employee-management-software/pre-employment-testing/os/web-based</t>
        </is>
      </c>
      <c r="D55095" t="inlineStr">
        <is>
          <t>EmployTest</t>
        </is>
      </c>
      <c r="E55095" t="inlineStr">
        <is>
          <t>https://www.getapp.com/hr-employee-management-software/a/employtest/</t>
        </is>
      </c>
      <c r="F55095" t="inlineStr">
        <is>
          <t>Did you know that bad hiring decisions can cost your business up to 25% of an employee's yearly salary? Our pre-employment testing software helps you to eliminate costs, reduce bias in hiring, and retain top talent. Find out why more than 6000+ companies love EmployTest. Try a free sample test!Read more about EmployTest</t>
        </is>
      </c>
    </row>
    <row r="55096">
      <c r="A55096" t="inlineStr">
        <is>
          <t>HR &amp; Employee Management</t>
        </is>
      </c>
      <c r="B55096" t="inlineStr">
        <is>
          <t>Pre-employment Testing</t>
        </is>
      </c>
      <c r="C55096" t="inlineStr">
        <is>
          <t>https://www.getapp.com/hr-employee-management-software/pre-employment-testing/os/web-based</t>
        </is>
      </c>
      <c r="D55096" t="inlineStr">
        <is>
          <t>Manatal</t>
        </is>
      </c>
      <c r="E55096" t="inlineStr">
        <is>
          <t>https://www.getapp.com/hr-employee-management-software/a/manatal/</t>
        </is>
      </c>
      <c r="F55096" t="inlineStr">
        <is>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is>
      </c>
    </row>
    <row r="55097">
      <c r="A55097" t="inlineStr">
        <is>
          <t>HR &amp; Employee Management</t>
        </is>
      </c>
      <c r="B55097" t="inlineStr">
        <is>
          <t>Pre-employment Testing</t>
        </is>
      </c>
      <c r="C55097" t="inlineStr">
        <is>
          <t>https://www.getapp.com/hr-employee-management-software/pre-employment-testing/os/web-based</t>
        </is>
      </c>
      <c r="D55097" t="inlineStr">
        <is>
          <t>eSkill</t>
        </is>
      </c>
      <c r="E55097" t="inlineStr">
        <is>
          <t>https://www.getapp.com/hr-employee-management-software/a/eskill/</t>
        </is>
      </c>
      <c r="F55097" t="inlineStr">
        <is>
          <t>eSkill provides pre-employment tests that help businesses screen candidates and assess JobFit. They can use pre-prepared tests or questions from the eSkill Test Library to create customized job assessments and include simulations that mimic real-life job situations to ensure applicants can do a job.Read more about eSkill</t>
        </is>
      </c>
    </row>
    <row r="55098">
      <c r="A55098" t="inlineStr">
        <is>
          <t>HR &amp; Employee Management</t>
        </is>
      </c>
      <c r="B55098" t="inlineStr">
        <is>
          <t>Pre-employment Testing</t>
        </is>
      </c>
      <c r="C55098" t="inlineStr">
        <is>
          <t>https://www.getapp.com/hr-employee-management-software/pre-employment-testing/os/web-based</t>
        </is>
      </c>
      <c r="D55098" t="inlineStr">
        <is>
          <t>Wonderlic Select</t>
        </is>
      </c>
      <c r="E55098" t="inlineStr">
        <is>
          <t>https://www.getapp.com/hr-employee-management-software/a/wonscore-from-wonderlic/</t>
        </is>
      </c>
      <c r="F55098" t="inlineStr">
        <is>
          <t>Backed by extensive scientific I-O research, Wonderlic Select analyzes three crucial components of a candidate: cognitive ability, personality, and motivation. Using this data, we ensure that you as the employer are hiring the very most qualified person for your position and your team.Read more about Wonderlic Select</t>
        </is>
      </c>
    </row>
    <row r="55099">
      <c r="A55099" t="inlineStr">
        <is>
          <t>HR &amp; Employee Management</t>
        </is>
      </c>
      <c r="B55099" t="inlineStr">
        <is>
          <t>Pre-employment Testing</t>
        </is>
      </c>
      <c r="C55099" t="inlineStr">
        <is>
          <t>https://www.getapp.com/hr-employee-management-software/pre-employment-testing/os/web-based</t>
        </is>
      </c>
      <c r="D55099" t="inlineStr">
        <is>
          <t>Discovered</t>
        </is>
      </c>
      <c r="E55099" t="inlineStr">
        <is>
          <t>https://www.getapp.com/hr-employee-management-software/a/discovered/</t>
        </is>
      </c>
      <c r="F55099" t="inlineStr">
        <is>
          <t>Discovered Performance Hiring Software is a pre-employment assessment solution with which companies can measure candidates’ people skills, critical thinking, sales aptitude, and moreRead more about Discovered</t>
        </is>
      </c>
    </row>
    <row r="55100">
      <c r="A55100" t="inlineStr">
        <is>
          <t>HR &amp; Employee Management</t>
        </is>
      </c>
      <c r="B55100" t="inlineStr">
        <is>
          <t>Pre-employment Testing</t>
        </is>
      </c>
      <c r="C55100" t="inlineStr">
        <is>
          <t>https://www.getapp.com/hr-employee-management-software/pre-employment-testing/os/web-based</t>
        </is>
      </c>
      <c r="D55100" t="inlineStr">
        <is>
          <t>TestGorilla</t>
        </is>
      </c>
      <c r="E55100" t="inlineStr">
        <is>
          <t>https://www.getapp.com/hr-employee-management-software/a/testgorilla/</t>
        </is>
      </c>
      <c r="F55100" t="inlineStr">
        <is>
          <t>TestGorilla is a pre-employment testing software designed to help businesses manage the entire hiring lifecycle, from creating assessments and inviting candidates to performing an in-depth review of results.Read more about TestGorilla</t>
        </is>
      </c>
    </row>
    <row r="55101">
      <c r="A55101" t="inlineStr">
        <is>
          <t>HR &amp; Employee Management</t>
        </is>
      </c>
      <c r="B55101" t="inlineStr">
        <is>
          <t>Pre-employment Testing</t>
        </is>
      </c>
      <c r="C55101" t="inlineStr">
        <is>
          <t>https://www.getapp.com/hr-employee-management-software/pre-employment-testing/os/web-based</t>
        </is>
      </c>
      <c r="D55101" t="inlineStr">
        <is>
          <t>CareerPlug</t>
        </is>
      </c>
      <c r="E55101" t="inlineStr">
        <is>
          <t>https://www.getapp.com/hr-employee-management-software/a/careerplug/</t>
        </is>
      </c>
      <c r="F55101" t="inlineStr">
        <is>
          <t>CareerPlug is an easy-to-use online applicant tracking system designed to help small businesses streamline their hiring process. The software offers a comprehensive set of features to attract qualified applicants, communicate effectively with candidates, evaluate them thoroughly, and make the right hires.Read more about CareerPlug</t>
        </is>
      </c>
    </row>
    <row r="55102">
      <c r="A55102" t="inlineStr">
        <is>
          <t>HR &amp; Employee Management</t>
        </is>
      </c>
      <c r="B55102" t="inlineStr">
        <is>
          <t>Pre-employment Testing</t>
        </is>
      </c>
      <c r="C55102" t="inlineStr">
        <is>
          <t>https://www.getapp.com/hr-employee-management-software/pre-employment-testing/os/web-based</t>
        </is>
      </c>
      <c r="D55102" t="inlineStr">
        <is>
          <t>TestDome</t>
        </is>
      </c>
      <c r="E55102" t="inlineStr">
        <is>
          <t>https://www.getapp.com/all-software/a/testdome/</t>
        </is>
      </c>
      <c r="F55102" t="inlineStr">
        <is>
          <t>Use TestDome's job skill tests to identify top candidates and eliminate poor candidates instantly.Read more about TestDome</t>
        </is>
      </c>
    </row>
    <row r="55103">
      <c r="A55103" t="inlineStr">
        <is>
          <t>HR &amp; Employee Management</t>
        </is>
      </c>
      <c r="B55103" t="inlineStr">
        <is>
          <t>Pre-employment Testing</t>
        </is>
      </c>
      <c r="C55103" t="inlineStr">
        <is>
          <t>https://www.getapp.com/hr-employee-management-software/pre-employment-testing/os/web-based</t>
        </is>
      </c>
      <c r="D55103" t="inlineStr">
        <is>
          <t>HR Avatar</t>
        </is>
      </c>
      <c r="E55103" t="inlineStr">
        <is>
          <t>https://www.getapp.com/hr-employee-management-software/a/hr-avatar-pre-employment-tests/</t>
        </is>
      </c>
      <c r="F55103" t="inlineStr">
        <is>
          <t>HR Avatar Pre-Employment Tests assess cognitive abilities, personality, skills, behavior, emotional intelligence and include simulations of job-related tasks. Make great hires with our employment testing, live and virtual video interviewing, remote test proctoring, and automated reference checks.Read more about HR Avatar</t>
        </is>
      </c>
    </row>
    <row r="55104">
      <c r="A55104" t="inlineStr">
        <is>
          <t>HR &amp; Employee Management</t>
        </is>
      </c>
      <c r="B55104" t="inlineStr">
        <is>
          <t>Pre-employment Testing</t>
        </is>
      </c>
      <c r="C55104" t="inlineStr">
        <is>
          <t>https://www.getapp.com/hr-employee-management-software/pre-employment-testing/os/web-based</t>
        </is>
      </c>
      <c r="D55104" t="inlineStr">
        <is>
          <t>Canditech</t>
        </is>
      </c>
      <c r="E55104" t="inlineStr">
        <is>
          <t>https://www.getapp.com/hr-employee-management-software/a/canditech/</t>
        </is>
      </c>
      <c r="F55104" t="inlineStr">
        <is>
          <t>Canditech empowers HR professionals and hiring managers to objectively evaluate technical and soft skills using job-simulation assessments that contain various question types: Coding, SQL, Excel, Open text,  email communication, presentation, video, and more.Read more about Canditech</t>
        </is>
      </c>
    </row>
    <row r="55105">
      <c r="A55105" t="inlineStr">
        <is>
          <t>HR &amp; Employee Management</t>
        </is>
      </c>
      <c r="B55105" t="inlineStr">
        <is>
          <t>Pre-employment Testing</t>
        </is>
      </c>
      <c r="C55105" t="inlineStr">
        <is>
          <t>https://www.getapp.com/hr-employee-management-software/pre-employment-testing/os/web-based</t>
        </is>
      </c>
      <c r="D55105" t="inlineStr">
        <is>
          <t>Oorwin</t>
        </is>
      </c>
      <c r="E55105" t="inlineStr">
        <is>
          <t>https://www.getapp.com/hr-employee-management-software/a/oorwin/</t>
        </is>
      </c>
      <c r="F55105" t="inlineStr">
        <is>
          <t>Oorwin: AI-Powered Talent Intelligence PlatformRead more about Oorwin</t>
        </is>
      </c>
    </row>
    <row r="55106">
      <c r="A55106" t="inlineStr">
        <is>
          <t>HR &amp; Employee Management</t>
        </is>
      </c>
      <c r="B55106" t="inlineStr">
        <is>
          <t>Pre-employment Testing</t>
        </is>
      </c>
      <c r="C55106" t="inlineStr">
        <is>
          <t>https://www.getapp.com/hr-employee-management-software/pre-employment-testing/os/web-based</t>
        </is>
      </c>
      <c r="D55106" t="inlineStr">
        <is>
          <t>IdealTraits</t>
        </is>
      </c>
      <c r="E55106" t="inlineStr">
        <is>
          <t>https://www.getapp.com/hr-employee-management-software/a/idealtraits/</t>
        </is>
      </c>
      <c r="F55106" t="inlineStr">
        <is>
          <t>IdealTraits Inc.'s platform simplifies hiring with AI job building, 100+ job board posting, and an ATS for organized and collaborative recruitment. It offers assessments, one-way video interviews, and seamlessly integrates with Zapier, Calendly, Zoom, Background Checks, LinkedIn, and more.Read more about IdealTraits</t>
        </is>
      </c>
    </row>
    <row r="55107">
      <c r="A55107" t="inlineStr">
        <is>
          <t>HR &amp; Employee Management</t>
        </is>
      </c>
      <c r="B55107" t="inlineStr">
        <is>
          <t>Pre-employment Testing</t>
        </is>
      </c>
      <c r="C55107" t="inlineStr">
        <is>
          <t>https://www.getapp.com/hr-employee-management-software/pre-employment-testing/os/web-based</t>
        </is>
      </c>
      <c r="D55107" t="inlineStr">
        <is>
          <t>Hireology</t>
        </is>
      </c>
      <c r="E55107" t="inlineStr">
        <is>
          <t>https://www.getapp.com/hr-employee-management-software/a/hireology/</t>
        </is>
      </c>
      <c r="F55107" t="inlineStr">
        <is>
          <t>Hireology is a hiring platform designed to help businesses in automotive, healthcare, and a variety of other businesses manage applicant sourcing, applicant tracking, digital onboarding, skills tests and background screening as well as post-hire integrations from one intuitive cloud-based platform.Read more about Hireology</t>
        </is>
      </c>
    </row>
    <row r="55108">
      <c r="A55108" t="inlineStr">
        <is>
          <t>HR &amp; Employee Management</t>
        </is>
      </c>
      <c r="B55108" t="inlineStr">
        <is>
          <t>Pre-employment Testing</t>
        </is>
      </c>
      <c r="C55108" t="inlineStr">
        <is>
          <t>https://www.getapp.com/hr-employee-management-software/pre-employment-testing/os/web-based</t>
        </is>
      </c>
      <c r="D55108" t="inlineStr">
        <is>
          <t>Prevue Assessments</t>
        </is>
      </c>
      <c r="E55108" t="inlineStr">
        <is>
          <t>https://www.getapp.com/hr-employee-management-software/a/prevue-assessments/</t>
        </is>
      </c>
      <c r="F55108" t="inlineStr">
        <is>
          <t>Organizations use Prevue Assessments to make better, faster, and bias-free hiring decisions.Read more about Prevue Assessments</t>
        </is>
      </c>
    </row>
    <row r="55109">
      <c r="A55109" t="inlineStr">
        <is>
          <t>HR &amp; Employee Management</t>
        </is>
      </c>
      <c r="B55109" t="inlineStr">
        <is>
          <t>Pre-employment Testing</t>
        </is>
      </c>
      <c r="C55109" t="inlineStr">
        <is>
          <t>https://www.getapp.com/hr-employee-management-software/pre-employment-testing/os/web-based</t>
        </is>
      </c>
      <c r="D55109" t="inlineStr">
        <is>
          <t>DevSkiller TalentScore</t>
        </is>
      </c>
      <c r="E55109" t="inlineStr">
        <is>
          <t>https://www.getapp.com/hr-employee-management-software/a/devskiller/</t>
        </is>
      </c>
      <c r="F55109" t="inlineStr">
        <is>
          <t>DevSkiller TalentScore is the the most candidate-friendly technical screening solution available. Powered by the RealLifeTesting methodology, TalentScore helps you assess technical skills with razor-sharp precision while providing an outstanding candidate experience.Read more about DevSkiller TalentScore</t>
        </is>
      </c>
    </row>
    <row r="55110">
      <c r="A55110" t="inlineStr">
        <is>
          <t>HR &amp; Employee Management</t>
        </is>
      </c>
      <c r="B55110" t="inlineStr">
        <is>
          <t>Pre-employment Testing</t>
        </is>
      </c>
      <c r="C55110" t="inlineStr">
        <is>
          <t>https://www.getapp.com/hr-employee-management-software/pre-employment-testing/os/web-based</t>
        </is>
      </c>
      <c r="D55110" t="inlineStr">
        <is>
          <t>TestInvite</t>
        </is>
      </c>
      <c r="E55110" t="inlineStr">
        <is>
          <t>https://www.getapp.com/hr-employee-management-software/a/test-invite/</t>
        </is>
      </c>
      <c r="F55110" t="inlineStr">
        <is>
          <t>TestInvite is an online examination software for SMBs, enterprises, and public administrations to conduct secure, supervised, and customizable tests. It locks down browser activity, monitors and records live video streams, and implements access restrictions to ensure security and integrity.Read more about TestInvite</t>
        </is>
      </c>
    </row>
    <row r="55111">
      <c r="A55111" t="inlineStr">
        <is>
          <t>HR &amp; Employee Management</t>
        </is>
      </c>
      <c r="B55111" t="inlineStr">
        <is>
          <t>Pre-employment Testing</t>
        </is>
      </c>
      <c r="C55111" t="inlineStr">
        <is>
          <t>https://www.getapp.com/hr-employee-management-software/pre-employment-testing/os/web-based</t>
        </is>
      </c>
      <c r="D55111" t="inlineStr">
        <is>
          <t>Keka</t>
        </is>
      </c>
      <c r="E55111" t="inlineStr">
        <is>
          <t>https://www.getapp.com/hr-employee-management-software/a/keka/</t>
        </is>
      </c>
      <c r="F55111"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5112">
      <c r="A55112" t="inlineStr">
        <is>
          <t>HR &amp; Employee Management</t>
        </is>
      </c>
      <c r="B55112" t="inlineStr">
        <is>
          <t>Pre-employment Testing</t>
        </is>
      </c>
      <c r="C55112" t="inlineStr">
        <is>
          <t>https://www.getapp.com/hr-employee-management-software/pre-employment-testing/os/web-based</t>
        </is>
      </c>
      <c r="D55112" t="inlineStr">
        <is>
          <t>ExamOnline</t>
        </is>
      </c>
      <c r="E55112" t="inlineStr">
        <is>
          <t>https://www.getapp.com/education-childcare-software/a/doctor-proctor/</t>
        </is>
      </c>
      <c r="F55112" t="inlineStr">
        <is>
          <t>•» ExamOnline's Remote Proctor software ensures secure online exams.•» Utilizes AI proctoring and automation to prevent cheating.•» Key features include automated authorization, facial detection, and audio analytics.•» Provides a secure environment for conducting exams remotely.Read more about ExamOnline</t>
        </is>
      </c>
    </row>
    <row r="55113">
      <c r="A55113" t="inlineStr">
        <is>
          <t>HR &amp; Employee Management</t>
        </is>
      </c>
      <c r="B55113" t="inlineStr">
        <is>
          <t>Pre-employment Testing</t>
        </is>
      </c>
      <c r="C55113" t="inlineStr">
        <is>
          <t>https://www.getapp.com/hr-employee-management-software/pre-employment-testing/os/web-based</t>
        </is>
      </c>
      <c r="D55113" t="inlineStr">
        <is>
          <t>Vervoe</t>
        </is>
      </c>
      <c r="E55113" t="inlineStr">
        <is>
          <t>https://www.getapp.com/hr-employee-management-software/a/vervoe/</t>
        </is>
      </c>
      <c r="F55113" t="inlineStr">
        <is>
          <t>Test the skills and attitude of hundreds of candidates simultaneously, using simulations written by experts.Read more about Vervoe</t>
        </is>
      </c>
    </row>
    <row r="55114">
      <c r="A55114" t="inlineStr">
        <is>
          <t>HR &amp; Employee Management</t>
        </is>
      </c>
      <c r="B55114" t="inlineStr">
        <is>
          <t>Pre-employment Testing</t>
        </is>
      </c>
      <c r="C55114" t="inlineStr">
        <is>
          <t>https://www.getapp.com/hr-employee-management-software/pre-employment-testing/os/web-based</t>
        </is>
      </c>
      <c r="D55114" t="inlineStr">
        <is>
          <t>Ducknowl</t>
        </is>
      </c>
      <c r="E55114" t="inlineStr">
        <is>
          <t>https://www.getapp.com/hr-employee-management-software/a/ducknowl/</t>
        </is>
      </c>
      <c r="F55114" t="inlineStr">
        <is>
          <t>Ducknowl is a talent screening and assessment platform that assists businesses with resume ranking using a job database, video resumes, interviews, anonymous applicant tracking, and more.Read more about Ducknowl</t>
        </is>
      </c>
    </row>
    <row r="55115">
      <c r="A55115" t="inlineStr">
        <is>
          <t>HR &amp; Employee Management</t>
        </is>
      </c>
      <c r="B55115" t="inlineStr">
        <is>
          <t>Pre-employment Testing</t>
        </is>
      </c>
      <c r="C55115" t="inlineStr">
        <is>
          <t>https://www.getapp.com/hr-employee-management-software/pre-employment-testing/os/web-based</t>
        </is>
      </c>
      <c r="D55115" t="inlineStr">
        <is>
          <t>The Devine Group Suite</t>
        </is>
      </c>
      <c r="E55115" t="inlineStr">
        <is>
          <t>https://www.getapp.com/hr-employee-management-software/a/the-devine-group/</t>
        </is>
      </c>
      <c r="F55115" t="inlineStr">
        <is>
          <t>The Devine Group is a employee assessment and talent analysis tool for employers and recruiters which is designed to help businesses match the right candidates to each job opening. The online tool uses pre-employment testing and competency-based assessments to aid in making smarter hiring decisions.Read more about The Devine Group Suite</t>
        </is>
      </c>
    </row>
    <row r="55116">
      <c r="A55116" t="inlineStr">
        <is>
          <t>HR &amp; Employee Management</t>
        </is>
      </c>
      <c r="B55116" t="inlineStr">
        <is>
          <t>Pre-employment Testing</t>
        </is>
      </c>
      <c r="C55116" t="inlineStr">
        <is>
          <t>https://www.getapp.com/hr-employee-management-software/pre-employment-testing/os/web-based</t>
        </is>
      </c>
      <c r="D55116" t="inlineStr">
        <is>
          <t>Evalart</t>
        </is>
      </c>
      <c r="E55116" t="inlineStr">
        <is>
          <t>https://www.getapp.com/hr-employee-management-software/a/evalart/</t>
        </is>
      </c>
      <c r="F55116" t="inlineStr">
        <is>
          <t>Evalart is a cloud-based software that helps organizations conduct online assessments to identify candidates based on skills, aptitude, knowledge level, and specific abilities. Online proctoring functionality allows supervisors to identify and analyze illegal or suspicious activities.Read more about Evalart</t>
        </is>
      </c>
    </row>
    <row r="55117">
      <c r="A55117" t="inlineStr">
        <is>
          <t>HR &amp; Employee Management</t>
        </is>
      </c>
      <c r="B55117" t="inlineStr">
        <is>
          <t>Pre-employment Testing</t>
        </is>
      </c>
      <c r="C55117" t="inlineStr">
        <is>
          <t>https://www.getapp.com/hr-employee-management-software/pre-employment-testing/os/web-based</t>
        </is>
      </c>
      <c r="D55117" t="inlineStr">
        <is>
          <t>EasyHire</t>
        </is>
      </c>
      <c r="E55117" t="inlineStr">
        <is>
          <t>https://www.getapp.com/hr-employee-management-software/a/easyhire/</t>
        </is>
      </c>
      <c r="F55117" t="inlineStr">
        <is>
          <t>EasyHire.me is a online video interview platform that offers on-demand and live video interviews along with analytics &amp; collaboration to speed up hiring processRead more about EasyHire</t>
        </is>
      </c>
    </row>
    <row r="55118">
      <c r="A55118" t="inlineStr">
        <is>
          <t>HR &amp; Employee Management</t>
        </is>
      </c>
      <c r="B55118" t="inlineStr">
        <is>
          <t>Pre-employment Testing</t>
        </is>
      </c>
      <c r="C55118" t="inlineStr">
        <is>
          <t>https://www.getapp.com/hr-employee-management-software/pre-employment-testing/os/web-based</t>
        </is>
      </c>
      <c r="D55118" t="inlineStr">
        <is>
          <t>CodeSignal</t>
        </is>
      </c>
      <c r="E55118" t="inlineStr">
        <is>
          <t>https://www.getapp.com/hr-employee-management-software/a/codesignal-recruiter/</t>
        </is>
      </c>
      <c r="F55118" t="inlineStr">
        <is>
          <t>CodeSignal is the most predictive pre-employment testing software that assesses developer candidates at every step of the hiring process.Read more about CodeSignal</t>
        </is>
      </c>
    </row>
    <row r="55119">
      <c r="A55119" t="inlineStr">
        <is>
          <t>HR &amp; Employee Management</t>
        </is>
      </c>
      <c r="B55119" t="inlineStr">
        <is>
          <t>Pre-employment Testing</t>
        </is>
      </c>
      <c r="C55119" t="inlineStr">
        <is>
          <t>https://www.getapp.com/hr-employee-management-software/pre-employment-testing/os/web-based</t>
        </is>
      </c>
      <c r="D55119" t="inlineStr">
        <is>
          <t>HackerRank</t>
        </is>
      </c>
      <c r="E55119" t="inlineStr">
        <is>
          <t>https://www.getapp.com/hr-employee-management-software/a/hackerrank/</t>
        </is>
      </c>
      <c r="F55119" t="inlineStr">
        <is>
          <t>HackerRank is a cloud-based technical skills assessment software that enables businesses to evaluate developers' skills, conduct remote interviews, and track candidate performance. Using the built-in content library, recruiters can create customizable hiring assessments based on specific job rolesRead more about HackerRank</t>
        </is>
      </c>
    </row>
    <row r="55120">
      <c r="A55120" t="inlineStr">
        <is>
          <t>HR &amp; Employee Management</t>
        </is>
      </c>
      <c r="B55120" t="inlineStr">
        <is>
          <t>Pre-employment Testing</t>
        </is>
      </c>
      <c r="C55120" t="inlineStr">
        <is>
          <t>https://www.getapp.com/hr-employee-management-software/pre-employment-testing/os/web-based</t>
        </is>
      </c>
      <c r="D55120" t="inlineStr">
        <is>
          <t>HireVue</t>
        </is>
      </c>
      <c r="E55120" t="inlineStr">
        <is>
          <t>https://www.getapp.com/hr-employee-management-software/a/team-build/</t>
        </is>
      </c>
      <c r="F55120" t="inlineStr">
        <is>
          <t>HireVue is your end-to-end Hiring Experience Platform with video interview software, conversational AI, and assessments.Read more about HireVue</t>
        </is>
      </c>
    </row>
    <row r="55121">
      <c r="A55121" t="inlineStr">
        <is>
          <t>HR &amp; Employee Management</t>
        </is>
      </c>
      <c r="B55121" t="inlineStr">
        <is>
          <t>Pre-employment Testing</t>
        </is>
      </c>
      <c r="C55121" t="inlineStr">
        <is>
          <t>https://www.getapp.com/hr-employee-management-software/pre-employment-testing/os/web-based</t>
        </is>
      </c>
      <c r="D55121" t="inlineStr">
        <is>
          <t>Codility</t>
        </is>
      </c>
      <c r="E55121" t="inlineStr">
        <is>
          <t>https://www.getapp.com/hr-employee-management-software/a/codility/</t>
        </is>
      </c>
      <c r="F55121" t="inlineStr">
        <is>
          <t>Codility's evidence-based platform helps hiring teams predict the real-life skills of their candidates, at scale. This brings faster hiring, time savings, and gives engineers more time to solve problems that matter. That’s why Slack, Tesla and Unity are using us already.Read more about Codility</t>
        </is>
      </c>
    </row>
    <row r="55122">
      <c r="A55122" t="inlineStr">
        <is>
          <t>HR &amp; Employee Management</t>
        </is>
      </c>
      <c r="B55122" t="inlineStr">
        <is>
          <t>Pre-employment Testing</t>
        </is>
      </c>
      <c r="C55122" t="inlineStr">
        <is>
          <t>https://www.getapp.com/hr-employee-management-software/pre-employment-testing/os/web-based</t>
        </is>
      </c>
      <c r="D55122" t="inlineStr">
        <is>
          <t>Coderbyte</t>
        </is>
      </c>
      <c r="E55122" t="inlineStr">
        <is>
          <t>https://www.getapp.com/hr-employee-management-software/a/coderbyte/</t>
        </is>
      </c>
      <c r="F55122" t="inlineStr">
        <is>
          <t>Coderbyte is a cloud-based technical assessment platform that helps companies conduct coding assessments with a library of skill-based questions, challenges, and templates. Administrators can utilize the activity dashboard to monitor activity and send invitation links to potential candidates.Read more about Coderbyte</t>
        </is>
      </c>
    </row>
    <row r="55123">
      <c r="A55123" t="inlineStr">
        <is>
          <t>HR &amp; Employee Management</t>
        </is>
      </c>
      <c r="B55123" t="inlineStr">
        <is>
          <t>Pre-employment Testing</t>
        </is>
      </c>
      <c r="C55123" t="inlineStr">
        <is>
          <t>https://www.getapp.com/hr-employee-management-software/pre-employment-testing/os/web-based</t>
        </is>
      </c>
      <c r="D55123" t="inlineStr">
        <is>
          <t>Jobma</t>
        </is>
      </c>
      <c r="E55123" t="inlineStr">
        <is>
          <t>https://www.getapp.com/hr-employee-management-software/a/jobma/</t>
        </is>
      </c>
      <c r="F55123" t="inlineStr">
        <is>
          <t>Pre-employment screening and skill validation at scale. Create standardized interview kits and assessments tailored for any role.Read more about Jobma</t>
        </is>
      </c>
    </row>
    <row r="55124">
      <c r="A55124" t="inlineStr">
        <is>
          <t>HR &amp; Employee Management</t>
        </is>
      </c>
      <c r="B55124" t="inlineStr">
        <is>
          <t>Pre-employment Testing</t>
        </is>
      </c>
      <c r="C55124" t="inlineStr">
        <is>
          <t>https://www.getapp.com/hr-employee-management-software/pre-employment-testing/os/web-based</t>
        </is>
      </c>
      <c r="D55124" t="inlineStr">
        <is>
          <t>Xobin</t>
        </is>
      </c>
      <c r="E55124" t="inlineStr">
        <is>
          <t>https://www.getapp.com/all-software/a/xobin/</t>
        </is>
      </c>
      <c r="F55124" t="inlineStr">
        <is>
          <t>Most Comprehensive Online Skill and Psychometric  Assessment platform for Pre-Employment screening, Upskilling and training.Read more about Xobin</t>
        </is>
      </c>
    </row>
    <row r="55125">
      <c r="A55125" t="inlineStr">
        <is>
          <t>HR &amp; Employee Management</t>
        </is>
      </c>
      <c r="B55125" t="inlineStr">
        <is>
          <t>Pre-employment Testing</t>
        </is>
      </c>
      <c r="C55125" t="inlineStr">
        <is>
          <t>https://www.getapp.com/hr-employee-management-software/pre-employment-testing/os/web-based</t>
        </is>
      </c>
      <c r="D55125" t="inlineStr">
        <is>
          <t>Inrecruiting</t>
        </is>
      </c>
      <c r="E55125" t="inlineStr">
        <is>
          <t>https://www.getapp.com/hr-employee-management-software/a/in-recruiting-1/</t>
        </is>
      </c>
      <c r="F55125" t="inlineStr">
        <is>
          <t>Inrecruiting is an applicant tracking system (ATS) designed to help recruiters find and manage talents. Inrecruiting is available in multiple languages and can be integrated with any third-party software via API.Read more about Inrecruiting</t>
        </is>
      </c>
    </row>
    <row r="55126">
      <c r="A55126" t="inlineStr">
        <is>
          <t>HR &amp; Employee Management</t>
        </is>
      </c>
      <c r="B55126" t="inlineStr">
        <is>
          <t>Pre-employment Testing</t>
        </is>
      </c>
      <c r="C55126" t="inlineStr">
        <is>
          <t>https://www.getapp.com/hr-employee-management-software/pre-employment-testing/os/web-based</t>
        </is>
      </c>
      <c r="D55126" t="inlineStr">
        <is>
          <t>QuestBase</t>
        </is>
      </c>
      <c r="E55126" t="inlineStr">
        <is>
          <t>https://www.getapp.com/hr-employee-management-software/a/questbase/</t>
        </is>
      </c>
      <c r="F55126" t="inlineStr">
        <is>
          <t>QuestBase is a web-based application that allows organizations to create and manage tests, assessments, exams, and certifications. It provides a complete platform for all student-centered testing needs from grade book integration to reporting and analytics.Read more about QuestBase</t>
        </is>
      </c>
    </row>
    <row r="55127">
      <c r="A55127" t="inlineStr">
        <is>
          <t>HR &amp; Employee Management</t>
        </is>
      </c>
      <c r="B55127" t="inlineStr">
        <is>
          <t>Pre-employment Testing</t>
        </is>
      </c>
      <c r="C55127" t="inlineStr">
        <is>
          <t>https://www.getapp.com/hr-employee-management-software/pre-employment-testing/os/web-based</t>
        </is>
      </c>
      <c r="D55127" t="inlineStr">
        <is>
          <t>Thomas Assess</t>
        </is>
      </c>
      <c r="E55127" t="inlineStr">
        <is>
          <t>https://www.getapp.com/hr-employee-management-software/a/thomas-international/</t>
        </is>
      </c>
      <c r="F55127" t="inlineStr">
        <is>
          <t>Thomas Assess is a cloud-based software that provides insights that help managers across businesses of all sizes make the best possible decisions when it comes to talent acquisition and development.Read more about Thomas Assess</t>
        </is>
      </c>
    </row>
    <row r="55128">
      <c r="A55128" t="inlineStr">
        <is>
          <t>HR &amp; Employee Management</t>
        </is>
      </c>
      <c r="B55128" t="inlineStr">
        <is>
          <t>Pre-employment Testing</t>
        </is>
      </c>
      <c r="C55128" t="inlineStr">
        <is>
          <t>https://www.getapp.com/hr-employee-management-software/pre-employment-testing/os/web-based</t>
        </is>
      </c>
      <c r="D55128" t="inlineStr">
        <is>
          <t>HackerEarth Assessments</t>
        </is>
      </c>
      <c r="E55128" t="inlineStr">
        <is>
          <t>https://www.getapp.com/hr-employee-management-software/a/hackerearth-recruit/</t>
        </is>
      </c>
      <c r="F55128" t="inlineStr">
        <is>
          <t>HackerEarth Assesments software is specialized for the recruitment of developers and tech professionals. It helps create and administer coding and tech skill tests to find suitable candidates. Features include a content library, soft skill tests, and interoperability. It aims to automate technical screening.Read more about HackerEarth Assessments</t>
        </is>
      </c>
    </row>
    <row r="55129">
      <c r="A55129" t="inlineStr">
        <is>
          <t>HR &amp; Employee Management</t>
        </is>
      </c>
      <c r="B55129" t="inlineStr">
        <is>
          <t>Pre-employment Testing</t>
        </is>
      </c>
      <c r="C55129" t="inlineStr">
        <is>
          <t>https://www.getapp.com/hr-employee-management-software/pre-employment-testing/os/web-based</t>
        </is>
      </c>
      <c r="D55129" t="inlineStr">
        <is>
          <t>Mercer Mettl Talent Assessments</t>
        </is>
      </c>
      <c r="E55129" t="inlineStr">
        <is>
          <t>https://www.getapp.com/hr-employee-management-software/a/mercer-mettl-talent-assessments/</t>
        </is>
      </c>
      <c r="F55129" t="inlineStr">
        <is>
          <t>Mercer | Mettl caters to all the businesses looking for talent acquisition, training and developing their employeesRead more about Mercer Mettl Talent Assessments</t>
        </is>
      </c>
    </row>
    <row r="55130">
      <c r="A55130" t="inlineStr">
        <is>
          <t>HR &amp; Employee Management</t>
        </is>
      </c>
      <c r="B55130" t="inlineStr">
        <is>
          <t>Pre-employment Testing</t>
        </is>
      </c>
      <c r="C55130" t="inlineStr">
        <is>
          <t>https://www.getapp.com/hr-employee-management-software/pre-employment-testing/os/web-based</t>
        </is>
      </c>
      <c r="D55130" t="inlineStr">
        <is>
          <t>iMocha</t>
        </is>
      </c>
      <c r="E55130" t="inlineStr">
        <is>
          <t>https://www.getapp.com/hr-employee-management-software/a/interview-mocha/</t>
        </is>
      </c>
      <c r="F55130" t="inlineStr">
        <is>
          <t>A skills assessment platform that helps enterprises make intelligent talent decisions by using iMocha’s Talent Analytics.Read more about iMocha</t>
        </is>
      </c>
    </row>
    <row r="55131">
      <c r="A55131" t="inlineStr">
        <is>
          <t>HR &amp; Employee Management</t>
        </is>
      </c>
      <c r="B55131" t="inlineStr">
        <is>
          <t>Pre-employment Testing</t>
        </is>
      </c>
      <c r="C55131" t="inlineStr">
        <is>
          <t>https://www.getapp.com/hr-employee-management-software/pre-employment-testing/os/web-based</t>
        </is>
      </c>
      <c r="D55131" t="inlineStr">
        <is>
          <t>Talview</t>
        </is>
      </c>
      <c r="E55131" t="inlineStr">
        <is>
          <t>https://www.getapp.com/hr-employee-management-software/a/talview/</t>
        </is>
      </c>
      <c r="F55131" t="inlineStr">
        <is>
          <t>Talview's Pre-employment Testing Software is an enterprise product that helps you assess candidate skills with customizable &amp; secure online tests such as coding, MCQs, personality, aptitude, complex STEM, &amp; more. Evaluate candidates on a large scale with mobile friendly &amp; remotely proctored tests.Read more about Talview</t>
        </is>
      </c>
    </row>
    <row r="55132">
      <c r="A55132" t="inlineStr">
        <is>
          <t>HR &amp; Employee Management</t>
        </is>
      </c>
      <c r="B55132" t="inlineStr">
        <is>
          <t>Pre-employment Testing</t>
        </is>
      </c>
      <c r="C55132" t="inlineStr">
        <is>
          <t>https://www.getapp.com/hr-employee-management-software/pre-employment-testing/os/web-based</t>
        </is>
      </c>
      <c r="D55132" t="inlineStr">
        <is>
          <t>Modern Hire</t>
        </is>
      </c>
      <c r="E55132" t="inlineStr">
        <is>
          <t>https://www.getapp.com/hr-employee-management-software/a/modern-hire/</t>
        </is>
      </c>
      <c r="F55132" t="inlineStr">
        <is>
          <t>Modern Hire is a web-based recruiting solution designed to help hiring managers automate processes related to talent acquisition by using predictive analytics. The integrated platform lets recruiters manage the entire hiring lifecycle, from pre-employment assessment to candidate interviews.Read more about Modern Hire</t>
        </is>
      </c>
    </row>
    <row r="55133">
      <c r="A55133" t="inlineStr">
        <is>
          <t>HR &amp; Employee Management</t>
        </is>
      </c>
      <c r="B55133" t="inlineStr">
        <is>
          <t>Pre-employment Testing</t>
        </is>
      </c>
      <c r="C55133" t="inlineStr">
        <is>
          <t>https://www.getapp.com/hr-employee-management-software/pre-employment-testing/os/web-based</t>
        </is>
      </c>
      <c r="D55133" t="inlineStr">
        <is>
          <t>Talentcube</t>
        </is>
      </c>
      <c r="E55133" t="inlineStr">
        <is>
          <t>https://www.getapp.com/hr-employee-management-software/a/talentcube/</t>
        </is>
      </c>
      <c r="F55133" t="inlineStr">
        <is>
          <t>Talentcube is a video recruiting software, which helps users streamline operations for identifying talent, inviting applicants, reviewing applications, and conducting interviews. Candidates can also create resumes, send video applications, and track their application status.Read more about Talentcube</t>
        </is>
      </c>
    </row>
    <row r="55134">
      <c r="A55134" t="inlineStr">
        <is>
          <t>HR &amp; Employee Management</t>
        </is>
      </c>
      <c r="B55134" t="inlineStr">
        <is>
          <t>Pre-employment Testing</t>
        </is>
      </c>
      <c r="C55134" t="inlineStr">
        <is>
          <t>https://www.getapp.com/hr-employee-management-software/pre-employment-testing/os/web-based</t>
        </is>
      </c>
      <c r="D55134" t="inlineStr">
        <is>
          <t>skeeled</t>
        </is>
      </c>
      <c r="E55134" t="inlineStr">
        <is>
          <t>https://www.getapp.com/hr-employee-management-software/a/skeeled/</t>
        </is>
      </c>
      <c r="F55134" t="inlineStr">
        <is>
          <t>Leverage our personality assessment tool to assemble more diverse and successful teams. Find employees that truly fit in your team!Read more about skeeled</t>
        </is>
      </c>
    </row>
    <row r="55135">
      <c r="A55135" t="inlineStr">
        <is>
          <t>HR &amp; Employee Management</t>
        </is>
      </c>
      <c r="B55135" t="inlineStr">
        <is>
          <t>Pre-employment Testing</t>
        </is>
      </c>
      <c r="C55135" t="inlineStr">
        <is>
          <t>https://www.getapp.com/hr-employee-management-software/pre-employment-testing/os/web-based</t>
        </is>
      </c>
      <c r="D55135" t="inlineStr">
        <is>
          <t>Employment Technologies</t>
        </is>
      </c>
      <c r="E55135" t="inlineStr">
        <is>
          <t>https://www.getapp.com/hr-employee-management-software/a/employment-technologies/</t>
        </is>
      </c>
      <c r="F55135" t="inlineStr">
        <is>
          <t>Employment Technologies is a cloud-based training solution that helps small to large enterprises in retail, healthcare, hospitality, and other industries conduct pre-employment assessments. Managers can rate candidate profiles based on assessment results and generate performance reports.Read more about Employment Technologies</t>
        </is>
      </c>
    </row>
    <row r="55136">
      <c r="A55136" t="inlineStr">
        <is>
          <t>HR &amp; Employee Management</t>
        </is>
      </c>
      <c r="B55136" t="inlineStr">
        <is>
          <t>Pre-employment Testing</t>
        </is>
      </c>
      <c r="C55136" t="inlineStr">
        <is>
          <t>https://www.getapp.com/hr-employee-management-software/pre-employment-testing/os/web-based</t>
        </is>
      </c>
      <c r="D55136" t="inlineStr">
        <is>
          <t>Workwolf</t>
        </is>
      </c>
      <c r="E55136" t="inlineStr">
        <is>
          <t>https://www.getapp.com/hr-employee-management-software/a/workwolf/</t>
        </is>
      </c>
      <c r="F55136" t="inlineStr">
        <is>
          <t>Workwolf® is your ultimate hiring partner, dedicated to helping you build high-performing teams that drive profits. Workwolf's innovative platform assesses the traits of your top employees, identifies the best candidates from the start, and verifies resume claims with the click of a button.Read more about Workwolf</t>
        </is>
      </c>
    </row>
    <row r="55137">
      <c r="A55137" t="inlineStr">
        <is>
          <t>HR &amp; Employee Management</t>
        </is>
      </c>
      <c r="B55137" t="inlineStr">
        <is>
          <t>Pre-employment Testing</t>
        </is>
      </c>
      <c r="C55137" t="inlineStr">
        <is>
          <t>https://www.getapp.com/hr-employee-management-software/pre-employment-testing/os/web-based</t>
        </is>
      </c>
      <c r="D55137" t="inlineStr">
        <is>
          <t>HighMatch</t>
        </is>
      </c>
      <c r="E55137" t="inlineStr">
        <is>
          <t>https://www.getapp.com/hr-employee-management-software/a/berke-assessment/</t>
        </is>
      </c>
      <c r="F55137" t="inlineStr">
        <is>
          <t>HighMatch offers highly personalized pre-employment assessments tailored to your unique roles and culture by workplace psychologists.Read more about HighMatch</t>
        </is>
      </c>
    </row>
    <row r="55138">
      <c r="A55138" t="inlineStr">
        <is>
          <t>HR &amp; Employee Management</t>
        </is>
      </c>
      <c r="B55138" t="inlineStr">
        <is>
          <t>Pre-employment Testing</t>
        </is>
      </c>
      <c r="C55138" t="inlineStr">
        <is>
          <t>https://www.getapp.com/hr-employee-management-software/pre-employment-testing/os/web-based</t>
        </is>
      </c>
      <c r="D55138" t="inlineStr">
        <is>
          <t>Relias</t>
        </is>
      </c>
      <c r="E55138" t="inlineStr">
        <is>
          <t>https://www.getapp.com/education-childcare-software/a/relias-healthcare-lms/</t>
        </is>
      </c>
      <c r="F55138" t="inlineStr">
        <is>
          <t>Scientifically validated assessments for hospitals, long-term care, behavioral health, IDD providers, and healthcare staffing agencies. Gauge job fit, support healthcare recruiting, and improve retention and quality of care with pre- and post-hire assessments.Read more about Relias</t>
        </is>
      </c>
    </row>
    <row r="55139">
      <c r="A55139" t="inlineStr">
        <is>
          <t>HR &amp; Employee Management</t>
        </is>
      </c>
      <c r="B55139" t="inlineStr">
        <is>
          <t>Pre-employment Testing</t>
        </is>
      </c>
      <c r="C55139" t="inlineStr">
        <is>
          <t>https://www.getapp.com/hr-employee-management-software/pre-employment-testing/os/web-based</t>
        </is>
      </c>
      <c r="D55139" t="inlineStr">
        <is>
          <t>Woven</t>
        </is>
      </c>
      <c r="E55139" t="inlineStr">
        <is>
          <t>https://www.getapp.com/hr-employee-management-software/a/woven/</t>
        </is>
      </c>
      <c r="F55139" t="inlineStr">
        <is>
          <t>Woven is a pre-employment testing platform designed to help businesses screen and recruit technical candidates using curated work simulations. It allows engineering teams to streamline hiring funnels by analyzing candidates' job simulations in alignment with current benchmarks set for the team.Read more about Woven</t>
        </is>
      </c>
    </row>
    <row r="55140">
      <c r="A55140" t="inlineStr">
        <is>
          <t>HR &amp; Employee Management</t>
        </is>
      </c>
      <c r="B55140" t="inlineStr">
        <is>
          <t>Pre-employment Testing</t>
        </is>
      </c>
      <c r="C55140" t="inlineStr">
        <is>
          <t>https://www.getapp.com/hr-employee-management-software/pre-employment-testing/os/web-based</t>
        </is>
      </c>
      <c r="D55140" t="inlineStr">
        <is>
          <t>SimplifiedIQ</t>
        </is>
      </c>
      <c r="E55140" t="inlineStr">
        <is>
          <t>https://www.getapp.com/hr-employee-management-software/a/simplifiediq/</t>
        </is>
      </c>
      <c r="F55140" t="inlineStr">
        <is>
          <t>SimplifiedIQ is an all-in-one, intuitive platform that enables educators to develop and administer tailored assessments to gauge and enhance student learning. Powered by AI, it auto-grades responses for data-driven evaluations.Read more about SimplifiedIQ</t>
        </is>
      </c>
    </row>
    <row r="55141">
      <c r="A55141" t="inlineStr">
        <is>
          <t>HR &amp; Employee Management</t>
        </is>
      </c>
      <c r="B55141" t="inlineStr">
        <is>
          <t>Pre-employment Testing</t>
        </is>
      </c>
      <c r="C55141" t="inlineStr">
        <is>
          <t>https://www.getapp.com/hr-employee-management-software/pre-employment-testing/os/web-based</t>
        </is>
      </c>
      <c r="D55141" t="inlineStr">
        <is>
          <t>TalentClick</t>
        </is>
      </c>
      <c r="E55141" t="inlineStr">
        <is>
          <t>https://www.getapp.com/hr-employee-management-software/a/talentclick/</t>
        </is>
      </c>
      <c r="F55141" t="inlineStr">
        <is>
          <t>In over 100 countries, TalentClick helps predict Strengths AND Risks through behavioral employee assessments and pre-hire personality testing.Read more about TalentClick</t>
        </is>
      </c>
    </row>
    <row r="55142">
      <c r="A55142" t="inlineStr">
        <is>
          <t>HR &amp; Employee Management</t>
        </is>
      </c>
      <c r="B55142" t="inlineStr">
        <is>
          <t>Pre-employment Testing</t>
        </is>
      </c>
      <c r="C55142" t="inlineStr">
        <is>
          <t>https://www.getapp.com/hr-employee-management-software/pre-employment-testing/os/web-based</t>
        </is>
      </c>
      <c r="D55142" t="inlineStr">
        <is>
          <t>The Assessment Company</t>
        </is>
      </c>
      <c r="E55142" t="inlineStr">
        <is>
          <t>https://www.getapp.com/hr-employee-management-software/a/the-assessment-company/</t>
        </is>
      </c>
      <c r="F55142" t="inlineStr">
        <is>
          <t>The Assessment Company is a cloud-based solution designed to help businesses automate the employee assessment lifecycle through 360-degree feedback, personality tests, and behavioral analysis. Corporate trainers can use the learning programs to enhance communication and productivity across teams.Read more about The Assessment Company</t>
        </is>
      </c>
    </row>
    <row r="55143">
      <c r="A55143" t="inlineStr">
        <is>
          <t>HR &amp; Employee Management</t>
        </is>
      </c>
      <c r="B55143" t="inlineStr">
        <is>
          <t>Pre-employment Testing</t>
        </is>
      </c>
      <c r="C55143" t="inlineStr">
        <is>
          <t>https://www.getapp.com/hr-employee-management-software/pre-employment-testing/os/web-based</t>
        </is>
      </c>
      <c r="D55143" t="inlineStr">
        <is>
          <t>Outmatch</t>
        </is>
      </c>
      <c r="E55143" t="inlineStr">
        <is>
          <t>https://www.getapp.com/hr-employee-management-software/a/outmatch/</t>
        </is>
      </c>
      <c r="F55143" t="inlineStr">
        <is>
          <t>OutMatch is a single cloud-based recruitment platform for businesses, that assists with the hiring, retention and development of talented employees with candidate assessments, on-demand interview guidance, automated reference checking, onboarding, and the derivation of actionable workforce analyticsRead more about Outmatch</t>
        </is>
      </c>
    </row>
    <row r="55144">
      <c r="A55144" t="inlineStr">
        <is>
          <t>HR &amp; Employee Management</t>
        </is>
      </c>
      <c r="B55144" t="inlineStr">
        <is>
          <t>Pre-employment Testing</t>
        </is>
      </c>
      <c r="C55144" t="inlineStr">
        <is>
          <t>https://www.getapp.com/hr-employee-management-software/pre-employment-testing/os/web-based</t>
        </is>
      </c>
      <c r="D55144" t="inlineStr">
        <is>
          <t>Plum</t>
        </is>
      </c>
      <c r="E55144" t="inlineStr">
        <is>
          <t>https://www.getapp.com/hr-employee-management-software/a/plum/</t>
        </is>
      </c>
      <c r="F55144" t="inlineStr">
        <is>
          <t>Plum is a cloud-based pre-employment testing solution which assesses applicants on their problem solving abilities, behavior &amp; attitude, and social intelligenceRead more about Plum</t>
        </is>
      </c>
    </row>
    <row r="55145">
      <c r="A55145" t="inlineStr">
        <is>
          <t>HR &amp; Employee Management</t>
        </is>
      </c>
      <c r="B55145" t="inlineStr">
        <is>
          <t>Pre-employment Testing</t>
        </is>
      </c>
      <c r="C55145" t="inlineStr">
        <is>
          <t>https://www.getapp.com/hr-employee-management-software/pre-employment-testing/os/web-based</t>
        </is>
      </c>
      <c r="D55145" t="inlineStr">
        <is>
          <t>Journeyfront</t>
        </is>
      </c>
      <c r="E55145" t="inlineStr">
        <is>
          <t>https://www.getapp.com/hr-employee-management-software/a/journeyfront/</t>
        </is>
      </c>
      <c r="F55145" t="inlineStr">
        <is>
          <t>Cutting-edge hiring tools. Intuitive, all-in-one ATS to efficiently source, screen, evaluate, interview, analyze, hire, and improve.Read more about Journeyfront</t>
        </is>
      </c>
    </row>
    <row r="55146">
      <c r="A55146" t="inlineStr">
        <is>
          <t>HR &amp; Employee Management</t>
        </is>
      </c>
      <c r="B55146" t="inlineStr">
        <is>
          <t>Pre-employment Testing</t>
        </is>
      </c>
      <c r="C55146" t="inlineStr">
        <is>
          <t>https://www.getapp.com/hr-employee-management-software/pre-employment-testing/os/web-based</t>
        </is>
      </c>
      <c r="D55146" t="inlineStr">
        <is>
          <t>Softy</t>
        </is>
      </c>
      <c r="E55146" t="inlineStr">
        <is>
          <t>https://www.getapp.com/hr-employee-management-software/a/softy/</t>
        </is>
      </c>
      <c r="F55146" t="inlineStr">
        <is>
          <t>Softy is a recruitment software designed to help businesses of all sizes manage career websites, job applications, candidates, video interviews, and more on a centralized platform. Hiring teams can create offers and distribute, advertise, and publish them across multiple websites or job boards.Read more about Softy</t>
        </is>
      </c>
    </row>
    <row r="55147">
      <c r="A55147" t="inlineStr">
        <is>
          <t>HR &amp; Employee Management</t>
        </is>
      </c>
      <c r="B55147" t="inlineStr">
        <is>
          <t>Pre-employment Testing</t>
        </is>
      </c>
      <c r="C55147" t="inlineStr">
        <is>
          <t>https://www.getapp.com/hr-employee-management-software/pre-employment-testing/os/web-based</t>
        </is>
      </c>
      <c r="D55147" t="inlineStr">
        <is>
          <t>Interviewer.AI</t>
        </is>
      </c>
      <c r="E55147" t="inlineStr">
        <is>
          <t>https://www.getapp.com/hr-employee-management-software/a/interviewer-ai/</t>
        </is>
      </c>
      <c r="F55147" t="inlineStr">
        <is>
          <t>Spend 3 mins on Interviewer.AI before you spend 30 mins with a candidate. With résumé scoring, skill assessment, and Asynchronous Video Interviews (AVIs), your time to hire can be less than 2 weeks.Sign up for a demo to see our easy-to-use platform for shortlisting, interviewing and insights!Read more about Interviewer.AI</t>
        </is>
      </c>
    </row>
    <row r="55148">
      <c r="A55148" t="inlineStr">
        <is>
          <t>HR &amp; Employee Management</t>
        </is>
      </c>
      <c r="B55148" t="inlineStr">
        <is>
          <t>Pre-employment Testing</t>
        </is>
      </c>
      <c r="C55148" t="inlineStr">
        <is>
          <t>https://www.getapp.com/hr-employee-management-software/pre-employment-testing/os/web-based</t>
        </is>
      </c>
      <c r="D55148" t="inlineStr">
        <is>
          <t>Guru Jobs</t>
        </is>
      </c>
      <c r="E55148" t="inlineStr">
        <is>
          <t>https://www.getapp.com/hr-employee-management-software/a/guru-jobs/</t>
        </is>
      </c>
      <c r="F55148" t="inlineStr">
        <is>
          <t>Guru Jobs is a platform that screens candidates’ work attitudes with a questionnaire and a report. It ranks candidates in a CRM system and integrates with any ATS. It offers a project manager, webinars and training. It saves time and money and hires for skills and attitudes.Read more about Guru Jobs</t>
        </is>
      </c>
    </row>
    <row r="55149">
      <c r="A55149" t="inlineStr">
        <is>
          <t>HR &amp; Employee Management</t>
        </is>
      </c>
      <c r="B55149" t="inlineStr">
        <is>
          <t>Pre-employment Testing</t>
        </is>
      </c>
      <c r="C55149" t="inlineStr">
        <is>
          <t>https://www.getapp.com/hr-employee-management-software/pre-employment-testing/os/web-based</t>
        </is>
      </c>
      <c r="D55149" t="inlineStr">
        <is>
          <t>Serand</t>
        </is>
      </c>
      <c r="E55149" t="inlineStr">
        <is>
          <t>https://www.getapp.com/hr-employee-management-software/a/serand/</t>
        </is>
      </c>
      <c r="F55149" t="inlineStr">
        <is>
          <t>Serand is a recruitment software that uses machine learning and behavioral psychology to create role-specific assessments. With access to data reports, HR managers can make informed decisions.Read more about Serand</t>
        </is>
      </c>
    </row>
    <row r="55150">
      <c r="A55150" t="inlineStr">
        <is>
          <t>HR &amp; Employee Management</t>
        </is>
      </c>
      <c r="B55150" t="inlineStr">
        <is>
          <t>Pre-employment Testing</t>
        </is>
      </c>
      <c r="C55150" t="inlineStr">
        <is>
          <t>https://www.getapp.com/hr-employee-management-software/pre-employment-testing/os/web-based</t>
        </is>
      </c>
      <c r="D55150" t="inlineStr">
        <is>
          <t>Sapia</t>
        </is>
      </c>
      <c r="E55150" t="inlineStr">
        <is>
          <t>https://www.getapp.com/hr-employee-management-software/a/predictivehire/</t>
        </is>
      </c>
      <c r="F55150" t="inlineStr">
        <is>
          <t>The world's first Smart Interviewer that helps you win the right talent, fast.Read more about Sapia</t>
        </is>
      </c>
    </row>
    <row r="55151">
      <c r="A55151" t="inlineStr">
        <is>
          <t>HR &amp; Employee Management</t>
        </is>
      </c>
      <c r="B55151" t="inlineStr">
        <is>
          <t>Pre-employment Testing</t>
        </is>
      </c>
      <c r="C55151" t="inlineStr">
        <is>
          <t>https://www.getapp.com/hr-employee-management-software/pre-employment-testing/os/web-based</t>
        </is>
      </c>
      <c r="D55151" t="inlineStr">
        <is>
          <t>Testportal</t>
        </is>
      </c>
      <c r="E55151" t="inlineStr">
        <is>
          <t>https://www.getapp.com/hr-employee-management-software/a/testportal/</t>
        </is>
      </c>
      <c r="F55151" t="inlineStr">
        <is>
          <t>Testportal is a cloud-based AI-powered skills and knowledge assessment software that lets users gain insightful information about the progress of their test participants. It lets users create quizzes, design exams, and review answers from a centralized platform.Read more about Testportal</t>
        </is>
      </c>
    </row>
    <row r="55152">
      <c r="A55152" t="inlineStr">
        <is>
          <t>HR &amp; Employee Management</t>
        </is>
      </c>
      <c r="B55152" t="inlineStr">
        <is>
          <t>Pre-employment Testing</t>
        </is>
      </c>
      <c r="C55152" t="inlineStr">
        <is>
          <t>https://www.getapp.com/hr-employee-management-software/pre-employment-testing/os/web-based</t>
        </is>
      </c>
      <c r="D55152" t="inlineStr">
        <is>
          <t>FloCareer</t>
        </is>
      </c>
      <c r="E55152" t="inlineStr">
        <is>
          <t>https://www.getapp.com/hr-employee-management-software/a/flocareer/</t>
        </is>
      </c>
      <c r="F55152" t="inlineStr">
        <is>
          <t>FloCareer is a cloud-based video interview platform with a curated unbiased interview structure delivered by freelance industry experts. The software helps companies make the best hiring decisions quickly, cost-effectively, and at scale.Read more about FloCareer</t>
        </is>
      </c>
    </row>
    <row r="55153">
      <c r="A55153" t="inlineStr">
        <is>
          <t>HR &amp; Employee Management</t>
        </is>
      </c>
      <c r="B55153" t="inlineStr">
        <is>
          <t>Pre-employment Testing</t>
        </is>
      </c>
      <c r="C55153" t="inlineStr">
        <is>
          <t>https://www.getapp.com/hr-employee-management-software/pre-employment-testing/os/web-based</t>
        </is>
      </c>
      <c r="D55153" t="inlineStr">
        <is>
          <t>skillsarena</t>
        </is>
      </c>
      <c r="E55153" t="inlineStr">
        <is>
          <t>https://www.getapp.com/hr-employee-management-software/a/skillsarena/</t>
        </is>
      </c>
      <c r="F55153" t="inlineStr">
        <is>
          <t>Talent management tool that helps users to make informed hiring decisions, and develops, manage and retain key staff.Read more about skillsarena</t>
        </is>
      </c>
    </row>
    <row r="55154">
      <c r="A55154" t="inlineStr">
        <is>
          <t>HR &amp; Employee Management</t>
        </is>
      </c>
      <c r="B55154" t="inlineStr">
        <is>
          <t>Pre-employment Testing</t>
        </is>
      </c>
      <c r="C55154" t="inlineStr">
        <is>
          <t>https://www.getapp.com/hr-employee-management-software/pre-employment-testing/os/web-based</t>
        </is>
      </c>
      <c r="D55154" t="inlineStr">
        <is>
          <t>PeoplogicaSkills</t>
        </is>
      </c>
      <c r="E55154" t="inlineStr">
        <is>
          <t>https://www.getapp.com/hr-employee-management-software/a/peoplogicaskills/</t>
        </is>
      </c>
      <c r="F55154" t="inlineStr">
        <is>
          <t>PeoplogicaSkills is a cloud-based skill testing software designed to help businesses create valid, job-based skills tests by combining multiple subjects and skill levels into a single skills assessment. The platform enables users to create custom tests using predefined test subjects and subtopics.Read more about PeoplogicaSkills</t>
        </is>
      </c>
    </row>
    <row r="55155">
      <c r="A55155" t="inlineStr">
        <is>
          <t>HR &amp; Employee Management</t>
        </is>
      </c>
      <c r="B55155" t="inlineStr">
        <is>
          <t>Pre-employment Testing</t>
        </is>
      </c>
      <c r="C55155" t="inlineStr">
        <is>
          <t>https://www.getapp.com/hr-employee-management-software/pre-employment-testing/os/web-based</t>
        </is>
      </c>
      <c r="D55155" t="inlineStr">
        <is>
          <t>TalentReef</t>
        </is>
      </c>
      <c r="E55155" t="inlineStr">
        <is>
          <t>https://www.getapp.com/hr-employee-management-software/a/talentreef/</t>
        </is>
      </c>
      <c r="F55155" t="inlineStr">
        <is>
          <t>TalentReef's flexible, configurable application and workflow allows hiring managers to set up pre-screening questions and assessments in a mobile-first application. The platform ranks candidates based on how their qualifications and assessment responses align with position requirements.Read more about TalentReef</t>
        </is>
      </c>
    </row>
    <row r="55156">
      <c r="A55156" t="inlineStr">
        <is>
          <t>HR &amp; Employee Management</t>
        </is>
      </c>
      <c r="B55156" t="inlineStr">
        <is>
          <t>Pre-employment Testing</t>
        </is>
      </c>
      <c r="C55156" t="inlineStr">
        <is>
          <t>https://www.getapp.com/hr-employee-management-software/pre-employment-testing/os/web-based</t>
        </is>
      </c>
      <c r="D55156" t="inlineStr">
        <is>
          <t>Toggl Hire</t>
        </is>
      </c>
      <c r="E55156" t="inlineStr">
        <is>
          <t>https://www.getapp.com/hr-employee-management-software/a/toggl-hire/</t>
        </is>
      </c>
      <c r="F55156" t="inlineStr">
        <is>
          <t>Toggl Hire is a full-funnel skills assessment platform that gives hiring teams incredible insight into candidates' job-specific skills. Quickly spot, shortlist, and select the right candidates, build winning teams.Read more about Toggl Hire</t>
        </is>
      </c>
    </row>
    <row r="55157">
      <c r="A55157" t="inlineStr">
        <is>
          <t>HR &amp; Employee Management</t>
        </is>
      </c>
      <c r="B55157" t="inlineStr">
        <is>
          <t>Pre-employment Testing</t>
        </is>
      </c>
      <c r="C55157" t="inlineStr">
        <is>
          <t>https://www.getapp.com/hr-employee-management-software/pre-employment-testing/os/web-based</t>
        </is>
      </c>
      <c r="D55157" t="inlineStr">
        <is>
          <t>Eklavvya</t>
        </is>
      </c>
      <c r="E55157" t="inlineStr">
        <is>
          <t>https://www.getapp.com/hr-employee-management-software/a/eklavvya/</t>
        </is>
      </c>
      <c r="F55157" t="inlineStr">
        <is>
          <t>Eklavvya is a cloud-based assessment solution designed to help organizations create, conduct and manage custom assessments for academic tests, hiring, coding assessment, certifications, and more. Eklavvya combines automated scoring with highly configurable reporting tools to improve the accuracy of your test scores and accelerate the turnaround time.Read more about Eklavvya</t>
        </is>
      </c>
    </row>
    <row r="55158">
      <c r="A55158" t="inlineStr">
        <is>
          <t>HR &amp; Employee Management</t>
        </is>
      </c>
      <c r="B55158" t="inlineStr">
        <is>
          <t>Pre-employment Testing</t>
        </is>
      </c>
      <c r="C55158" t="inlineStr">
        <is>
          <t>https://www.getapp.com/hr-employee-management-software/pre-employment-testing/os/web-based</t>
        </is>
      </c>
      <c r="D55158" t="inlineStr">
        <is>
          <t>Tazio</t>
        </is>
      </c>
      <c r="E55158" t="inlineStr">
        <is>
          <t>https://www.getapp.com/hr-employee-management-software/a/tazio/</t>
        </is>
      </c>
      <c r="F55158" t="inlineStr">
        <is>
          <t>Tazio is a recruiting platform which combines aptitude tests, video interviewing, situational judgement tests, realistic job previews, and hybrid assessments in order to help businesses find the best candidates for the job. Tazio can be used to schedule interviews, score candidates, and more.Read more about Tazio</t>
        </is>
      </c>
    </row>
    <row r="55159">
      <c r="A55159" t="inlineStr">
        <is>
          <t>HR &amp; Employee Management</t>
        </is>
      </c>
      <c r="B55159" t="inlineStr">
        <is>
          <t>Pre-employment Testing</t>
        </is>
      </c>
      <c r="C55159" t="inlineStr">
        <is>
          <t>https://www.getapp.com/hr-employee-management-software/pre-employment-testing/os/web-based</t>
        </is>
      </c>
      <c r="D55159" t="inlineStr">
        <is>
          <t>Central Test</t>
        </is>
      </c>
      <c r="E55159" t="inlineStr">
        <is>
          <t>https://www.getapp.com/hr-employee-management-software/a/psychometric-tests/</t>
        </is>
      </c>
      <c r="F55159" t="inlineStr">
        <is>
          <t>Central Test is providing reliable psychometric solutions to help organizations make the best decisions in talent management. Psychometric Tests offer a state-of-the-art suite of assessments including personality, motivations, aptitude, emotional intelligence, and covering all major HR challenges.Read more about Central Test</t>
        </is>
      </c>
    </row>
    <row r="55160">
      <c r="A55160" t="inlineStr">
        <is>
          <t>HR &amp; Employee Management</t>
        </is>
      </c>
      <c r="B55160" t="inlineStr">
        <is>
          <t>Pre-employment Testing</t>
        </is>
      </c>
      <c r="C55160" t="inlineStr">
        <is>
          <t>https://www.getapp.com/hr-employee-management-software/pre-employment-testing/os/web-based</t>
        </is>
      </c>
      <c r="D55160" t="inlineStr">
        <is>
          <t>Benchmark.games</t>
        </is>
      </c>
      <c r="E55160" t="inlineStr">
        <is>
          <t>https://www.getapp.com/hr-employee-management-software/a/benchmark-games/</t>
        </is>
      </c>
      <c r="F55160" t="inlineStr">
        <is>
          <t>Candidate engagement &amp; game-based assessment tool that helps to shortlist using machine learning technology.Read more about Benchmark.games</t>
        </is>
      </c>
    </row>
    <row r="55161">
      <c r="A55161" t="inlineStr">
        <is>
          <t>HR &amp; Employee Management</t>
        </is>
      </c>
      <c r="B55161" t="inlineStr">
        <is>
          <t>Pre-employment Testing</t>
        </is>
      </c>
      <c r="C55161" t="inlineStr">
        <is>
          <t>https://www.getapp.com/hr-employee-management-software/pre-employment-testing/os/web-based</t>
        </is>
      </c>
      <c r="D55161" t="inlineStr">
        <is>
          <t>HireHunch</t>
        </is>
      </c>
      <c r="E55161" t="inlineStr">
        <is>
          <t>https://www.getapp.com/hr-employee-management-software/a/hirehunch/</t>
        </is>
      </c>
      <c r="F55161" t="inlineStr">
        <is>
          <t>Accelerate tech hiring with our suite of technical assessment solutions that help businesses filter out the top candidates swiftly and conduct on-demand expert-driven interviews to assess candidates' core tech skills accurately while saving time and resources and enhancing candidates' experience.Read more about HireHunch</t>
        </is>
      </c>
    </row>
    <row r="55162">
      <c r="A55162" t="inlineStr">
        <is>
          <t>HR &amp; Employee Management</t>
        </is>
      </c>
      <c r="B55162" t="inlineStr">
        <is>
          <t>Pre-employment Testing</t>
        </is>
      </c>
      <c r="C55162" t="inlineStr">
        <is>
          <t>https://www.getapp.com/hr-employee-management-software/pre-employment-testing/os/web-based</t>
        </is>
      </c>
      <c r="D55162" t="inlineStr">
        <is>
          <t>HireScore</t>
        </is>
      </c>
      <c r="E55162" t="inlineStr">
        <is>
          <t>https://www.getapp.com/hr-employee-management-software/a/hirescore/</t>
        </is>
      </c>
      <c r="F55162" t="inlineStr">
        <is>
          <t>Why just track when you can rank? HireScore offers quick and easy applicant ranking, backed by industry-leading assessment technology.Read more about HireScore</t>
        </is>
      </c>
    </row>
    <row r="55163">
      <c r="A55163" t="inlineStr">
        <is>
          <t>HR &amp; Employee Management</t>
        </is>
      </c>
      <c r="B55163" t="inlineStr">
        <is>
          <t>Pre-employment Testing</t>
        </is>
      </c>
      <c r="C55163" t="inlineStr">
        <is>
          <t>https://www.getapp.com/hr-employee-management-software/pre-employment-testing/os/web-based</t>
        </is>
      </c>
      <c r="D55163" t="inlineStr">
        <is>
          <t>Alcami Interactive</t>
        </is>
      </c>
      <c r="E55163" t="inlineStr">
        <is>
          <t>https://www.getapp.com/hr-employee-management-software/a/alcami-interactive/</t>
        </is>
      </c>
      <c r="F55163" t="inlineStr">
        <is>
          <t>Alcami Interactive is a video interview management software that helps businesses evaluate and monitor candidate performance and skills to optimize hiring processes from within a centralized platform. It allows HR professionals to create one-way virtual interviews with information, such as job details, introduction video, interview questions, and position description.Read more about Alcami Interactive</t>
        </is>
      </c>
    </row>
    <row r="55164">
      <c r="A55164" t="inlineStr">
        <is>
          <t>HR &amp; Employee Management</t>
        </is>
      </c>
      <c r="B55164" t="inlineStr">
        <is>
          <t>Pre-employment Testing</t>
        </is>
      </c>
      <c r="C55164" t="inlineStr">
        <is>
          <t>https://www.getapp.com/hr-employee-management-software/pre-employment-testing/os/web-based</t>
        </is>
      </c>
      <c r="D55164" t="inlineStr">
        <is>
          <t>Metahire</t>
        </is>
      </c>
      <c r="E55164" t="inlineStr">
        <is>
          <t>https://www.getapp.com/hr-employee-management-software/a/metahire/</t>
        </is>
      </c>
      <c r="F55164" t="inlineStr">
        <is>
          <t>With powerful features such as job set-up, intelligent resume screening and ranking, skill assessment, and candidate communication, Metahire's comprehensive solution is designed to take the hassle out of recruitment, allowing you to focus on what matters most: finding the right candidatesRead more about Metahire</t>
        </is>
      </c>
    </row>
    <row r="55165">
      <c r="A55165" t="inlineStr">
        <is>
          <t>HR &amp; Employee Management</t>
        </is>
      </c>
      <c r="B55165" t="inlineStr">
        <is>
          <t>Pre-employment Testing</t>
        </is>
      </c>
      <c r="C55165" t="inlineStr">
        <is>
          <t>https://www.getapp.com/hr-employee-management-software/pre-employment-testing/os/web-based</t>
        </is>
      </c>
      <c r="D55165" t="inlineStr">
        <is>
          <t>Isograd Testing Services</t>
        </is>
      </c>
      <c r="E55165" t="inlineStr">
        <is>
          <t>https://www.getapp.com/hr-employee-management-software/a/isograd-testing-services/</t>
        </is>
      </c>
      <c r="F55165" t="inlineStr">
        <is>
          <t>Isograd Testing Services is a cloud-based assessment solution that helps organizations create personalized tests to objectively analyze learners' skills through practical application. Our pedagogical expertise, combined with AI, provides robust skills reporting to optimize your processes.Read more about Isograd Testing Services</t>
        </is>
      </c>
    </row>
    <row r="55166">
      <c r="A55166" t="inlineStr">
        <is>
          <t>HR &amp; Employee Management</t>
        </is>
      </c>
      <c r="B55166" t="inlineStr">
        <is>
          <t>Pre-employment Testing</t>
        </is>
      </c>
      <c r="C55166" t="inlineStr">
        <is>
          <t>https://www.getapp.com/hr-employee-management-software/pre-employment-testing/os/web-based</t>
        </is>
      </c>
      <c r="D55166" t="inlineStr">
        <is>
          <t>Equalture</t>
        </is>
      </c>
      <c r="E55166" t="inlineStr">
        <is>
          <t>https://www.getapp.com/hr-employee-management-software/a/equalture-1/</t>
        </is>
      </c>
      <c r="F55166" t="inlineStr">
        <is>
          <t>Equalture is an SaaS platform for an objective, data-driven recruitment process with personnel selected using neuroscientific computer games. The software measures cognitive skills and personality traits and can be linked to the applicant tracking system.Read more about Equalture</t>
        </is>
      </c>
    </row>
    <row r="55167">
      <c r="A55167" t="inlineStr">
        <is>
          <t>HR &amp; Employee Management</t>
        </is>
      </c>
      <c r="B55167" t="inlineStr">
        <is>
          <t>Pre-employment Testing</t>
        </is>
      </c>
      <c r="C55167" t="inlineStr">
        <is>
          <t>https://www.getapp.com/hr-employee-management-software/pre-employment-testing/os/web-based</t>
        </is>
      </c>
      <c r="D55167" t="inlineStr">
        <is>
          <t>Hire Success</t>
        </is>
      </c>
      <c r="E55167" t="inlineStr">
        <is>
          <t>https://www.getapp.com/hr-employee-management-software/a/hire-success/</t>
        </is>
      </c>
      <c r="F55167" t="inlineStr">
        <is>
          <t>Hire Success is a pre-employment testing solution that helps businesses streamline recruiting processes including baseline creation, interview scheduling, and job campaign management. It lets users build brand-specific websites to post job vacancies and request important information from candidates.Read more about Hire Success</t>
        </is>
      </c>
    </row>
    <row r="55168">
      <c r="A55168" t="inlineStr">
        <is>
          <t>HR &amp; Employee Management</t>
        </is>
      </c>
      <c r="B55168" t="inlineStr">
        <is>
          <t>Pre-employment Testing</t>
        </is>
      </c>
      <c r="C55168" t="inlineStr">
        <is>
          <t>https://www.getapp.com/hr-employee-management-software/pre-employment-testing/os/web-based</t>
        </is>
      </c>
      <c r="D55168" t="inlineStr">
        <is>
          <t>Kodo People</t>
        </is>
      </c>
      <c r="E55168" t="inlineStr">
        <is>
          <t>https://www.getapp.com/hr-employee-management-software/a/behave4/</t>
        </is>
      </c>
      <c r="F55168" t="inlineStr">
        <is>
          <t>Talent Acquisition has never been as simple and affordable as now. Kodo People brings you a bias-free and time-saving solution. Behavioral Economics assessments at the service of Talent.Read more about Kodo People</t>
        </is>
      </c>
    </row>
    <row r="55169">
      <c r="A55169" t="inlineStr">
        <is>
          <t>HR &amp; Employee Management</t>
        </is>
      </c>
      <c r="B55169" t="inlineStr">
        <is>
          <t>Pre-employment Testing</t>
        </is>
      </c>
      <c r="C55169" t="inlineStr">
        <is>
          <t>https://www.getapp.com/hr-employee-management-software/pre-employment-testing/os/web-based</t>
        </is>
      </c>
      <c r="D55169" t="inlineStr">
        <is>
          <t>LuGo-Test</t>
        </is>
      </c>
      <c r="E55169" t="inlineStr">
        <is>
          <t>https://www.getapp.com/hr-employee-management-software/a/lugo-test/</t>
        </is>
      </c>
      <c r="F55169" t="inlineStr">
        <is>
          <t>LuGo-Test is a cloud-based technical skills assessment solution that enables tech companies to identify and evaluate developers' skills and conduct remote interviews.Read more about LuGo-Test</t>
        </is>
      </c>
    </row>
    <row r="55170">
      <c r="A55170" t="inlineStr">
        <is>
          <t>HR &amp; Employee Management</t>
        </is>
      </c>
      <c r="B55170" t="inlineStr">
        <is>
          <t>Pre-employment Testing</t>
        </is>
      </c>
      <c r="C55170" t="inlineStr">
        <is>
          <t>https://www.getapp.com/hr-employee-management-software/pre-employment-testing/os/web-based</t>
        </is>
      </c>
      <c r="D55170" t="inlineStr">
        <is>
          <t>Testlify</t>
        </is>
      </c>
      <c r="E55170" t="inlineStr">
        <is>
          <t>https://www.getapp.com/hr-employee-management-software/a/testlify/</t>
        </is>
      </c>
      <c r="F55170" t="inlineStr">
        <is>
          <t>Testlify is an AI-powered talent assessment platform for recruiting teams of all sizes. It is designed to help optimize and scale the screening process with high-quality assessments that help identify the best talent. The platform can test candidates for on-the-job and role-specific skills and includes a pre-built library of questions that can be used in assessments. Testlify provides real-time assessment results, candidate comparison, and other analysis tools.Read more about Testlify</t>
        </is>
      </c>
    </row>
    <row r="55171">
      <c r="A55171" t="inlineStr">
        <is>
          <t>HR &amp; Employee Management</t>
        </is>
      </c>
      <c r="B55171" t="inlineStr">
        <is>
          <t>Pre-employment Testing</t>
        </is>
      </c>
      <c r="C55171" t="inlineStr">
        <is>
          <t>https://www.getapp.com/hr-employee-management-software/pre-employment-testing/os/web-based</t>
        </is>
      </c>
      <c r="D55171" t="inlineStr">
        <is>
          <t>The Selection Lab</t>
        </is>
      </c>
      <c r="E55171" t="inlineStr">
        <is>
          <t>https://www.getapp.com/hr-employee-management-software/a/the-selection-lab/</t>
        </is>
      </c>
      <c r="F55171" t="inlineStr">
        <is>
          <t>The Selection Lab is an assessment management software designed to help HR agencies evaluate the knowledge and skills of job applicants. It enables recruiters to automatically identify candidate profiles according to organizations’ requirements and calculate the quality-of-hire value.Read more about The Selection Lab</t>
        </is>
      </c>
    </row>
    <row r="55172">
      <c r="A55172" t="inlineStr">
        <is>
          <t>HR &amp; Employee Management</t>
        </is>
      </c>
      <c r="B55172" t="inlineStr">
        <is>
          <t>Pre-employment Testing</t>
        </is>
      </c>
      <c r="C55172" t="inlineStr">
        <is>
          <t>https://www.getapp.com/hr-employee-management-software/pre-employment-testing/os/web-based</t>
        </is>
      </c>
      <c r="D55172" t="inlineStr">
        <is>
          <t>Glider</t>
        </is>
      </c>
      <c r="E55172" t="inlineStr">
        <is>
          <t>https://www.getapp.com/hr-employee-management-software/a/glider/</t>
        </is>
      </c>
      <c r="F55172" t="inlineStr">
        <is>
          <t>Glider AI recruitment software helps enterprises, staffing agencies, and MSPs automate their hiring with its screening chatbots, AI proctored skill tests, and video interviews. On average, customers see a 3x placement rate, a 50% reduction in time-to-fill, and a 98% hike in candidate satisfaction.Read more about Glider</t>
        </is>
      </c>
    </row>
    <row r="55173">
      <c r="A55173" t="inlineStr">
        <is>
          <t>HR &amp; Employee Management</t>
        </is>
      </c>
      <c r="B55173" t="inlineStr">
        <is>
          <t>Pre-employment Testing</t>
        </is>
      </c>
      <c r="C55173" t="inlineStr">
        <is>
          <t>https://www.getapp.com/hr-employee-management-software/pre-employment-testing/os/web-based</t>
        </is>
      </c>
      <c r="D55173" t="inlineStr">
        <is>
          <t>Rate My Excel</t>
        </is>
      </c>
      <c r="E55173" t="inlineStr">
        <is>
          <t>https://www.getapp.com/hr-employee-management-software/a/rate-my-excel/</t>
        </is>
      </c>
      <c r="F55173" t="inlineStr">
        <is>
          <t>Rate My Excel is a pre-employment testing platform designed to help businesses assess job applicants' Microsoft Excel skills on a centralized platform. Hiring managers can use the cloud-based dashboard to invite candidates for tests via personalized emails.Read more about Rate My Excel</t>
        </is>
      </c>
    </row>
    <row r="55174">
      <c r="A55174" t="inlineStr">
        <is>
          <t>HR &amp; Employee Management</t>
        </is>
      </c>
      <c r="B55174" t="inlineStr">
        <is>
          <t>Pre-employment Testing</t>
        </is>
      </c>
      <c r="C55174" t="inlineStr">
        <is>
          <t>https://www.getapp.com/hr-employee-management-software/pre-employment-testing/os/web-based</t>
        </is>
      </c>
      <c r="D55174" t="inlineStr">
        <is>
          <t>QuantHub</t>
        </is>
      </c>
      <c r="E55174" t="inlineStr">
        <is>
          <t>https://www.getapp.com/emerging-technology-software/a/quanthub/</t>
        </is>
      </c>
      <c r="F55174" t="inlineStr">
        <is>
          <t>QuantHub is an artificial intelligence (AI)-enabled software designed to help businesses analyze applicants’ skills to streamline the hiring operations. The application enables HR teams to identify and assess job candidates’ profiles based on their existing skills, languages, and behavior.Read more about QuantHub</t>
        </is>
      </c>
    </row>
    <row r="55175">
      <c r="A55175" t="inlineStr">
        <is>
          <t>HR &amp; Employee Management</t>
        </is>
      </c>
      <c r="B55175" t="inlineStr">
        <is>
          <t>Pre-employment Testing</t>
        </is>
      </c>
      <c r="C55175" t="inlineStr">
        <is>
          <t>https://www.getapp.com/hr-employee-management-software/pre-employment-testing/os/web-based</t>
        </is>
      </c>
      <c r="D55175" t="inlineStr">
        <is>
          <t>Hyreo</t>
        </is>
      </c>
      <c r="E55175" t="inlineStr">
        <is>
          <t>https://www.getapp.com/hr-employee-management-software/a/hyreo/</t>
        </is>
      </c>
      <c r="F55175" t="inlineStr">
        <is>
          <t>Hyreo is a futuristic Recruitment and Talent Acquisition platform, functioning in unison with AI, Data, and Smart Integrations, creating customer-like candidate experiences and streamlined recruitment for enterprises.Read more about Hyreo</t>
        </is>
      </c>
    </row>
    <row r="55176">
      <c r="A55176" t="inlineStr">
        <is>
          <t>HR &amp; Employee Management</t>
        </is>
      </c>
      <c r="B55176" t="inlineStr">
        <is>
          <t>Pre-employment Testing</t>
        </is>
      </c>
      <c r="C55176" t="inlineStr">
        <is>
          <t>https://www.getapp.com/hr-employee-management-software/pre-employment-testing/os/web-based</t>
        </is>
      </c>
      <c r="D55176" t="inlineStr">
        <is>
          <t>Mercer Mettl Coding Assessments</t>
        </is>
      </c>
      <c r="E55176" t="inlineStr">
        <is>
          <t>https://www.getapp.com/hr-employee-management-software/a/mercer-mettl-assessment-battery/</t>
        </is>
      </c>
      <c r="F55176" t="inlineStr">
        <is>
          <t>Mercer | Mettl's Integrated Coding Assessment Platform, along with its suite of digital tools (categorized as Mercer | Mettl Hack) is used to hire and develop the best coders and build high performing coding teams. Mercer Mettl Hack empowers organizations to hire, skill and engage coding talent.Read more about Mercer Mettl Coding Assessments</t>
        </is>
      </c>
    </row>
    <row r="55177">
      <c r="A55177" t="inlineStr">
        <is>
          <t>HR &amp; Employee Management</t>
        </is>
      </c>
      <c r="B55177" t="inlineStr">
        <is>
          <t>Pre-employment Testing</t>
        </is>
      </c>
      <c r="C55177" t="inlineStr">
        <is>
          <t>https://www.getapp.com/hr-employee-management-software/pre-employment-testing/os/web-based</t>
        </is>
      </c>
      <c r="D55177" t="inlineStr">
        <is>
          <t>Bryq</t>
        </is>
      </c>
      <c r="E55177" t="inlineStr">
        <is>
          <t>https://www.getapp.com/hr-employee-management-software/a/bryq/</t>
        </is>
      </c>
      <c r="F55177" t="inlineStr">
        <is>
          <t>Meet Bryq, a Talent Intelligence Platform created to eliminate the biases, time constraints, and inefficient decisions that result from the traditional hiring process.Bryq’s platform creates the ideal candidate profile, blindly screens based on fit, and finds the most valuable pool of candidates.Read more about Bryq</t>
        </is>
      </c>
    </row>
    <row r="55178">
      <c r="A55178" t="inlineStr">
        <is>
          <t>HR &amp; Employee Management</t>
        </is>
      </c>
      <c r="B55178" t="inlineStr">
        <is>
          <t>Pre-employment Testing</t>
        </is>
      </c>
      <c r="C55178" t="inlineStr">
        <is>
          <t>https://www.getapp.com/hr-employee-management-software/pre-employment-testing/os/web-based</t>
        </is>
      </c>
      <c r="D55178" t="inlineStr">
        <is>
          <t>Predictive Index</t>
        </is>
      </c>
      <c r="E55178" t="inlineStr">
        <is>
          <t>https://www.getapp.com/hr-employee-management-software/a/predictive-index/</t>
        </is>
      </c>
      <c r="F55178" t="inlineStr">
        <is>
          <t>The Predictive Index offers a talent optimization platform that helps businesses hire with certainty, develop effective leaders, build high-performing teams, and address employee disengagement. The platform combines behavioral science with intuitive software to provide personalized insights and recommendations across the entire employee lifecycle.Read more about Predictive Index</t>
        </is>
      </c>
    </row>
    <row r="55179">
      <c r="A55179" t="inlineStr">
        <is>
          <t>HR &amp; Employee Management</t>
        </is>
      </c>
      <c r="B55179" t="inlineStr">
        <is>
          <t>Pre-employment Testing</t>
        </is>
      </c>
      <c r="C55179" t="inlineStr">
        <is>
          <t>https://www.getapp.com/hr-employee-management-software/pre-employment-testing/os/web-based</t>
        </is>
      </c>
      <c r="D55179" t="inlineStr">
        <is>
          <t>Hirenest</t>
        </is>
      </c>
      <c r="E55179" t="inlineStr">
        <is>
          <t>https://www.getapp.com/hr-employee-management-software/a/hirenest/</t>
        </is>
      </c>
      <c r="F55179" t="inlineStr">
        <is>
          <t>Hirenest is cloud-based platform that uses AI to ensure that the hiring process is streamlined, providing a level playing field for all candidates.Read more about Hirenest</t>
        </is>
      </c>
    </row>
    <row r="55180">
      <c r="A55180" t="inlineStr">
        <is>
          <t>HR &amp; Employee Management</t>
        </is>
      </c>
      <c r="B55180" t="inlineStr">
        <is>
          <t>Pre-employment Testing</t>
        </is>
      </c>
      <c r="C55180" t="inlineStr">
        <is>
          <t>https://www.getapp.com/hr-employee-management-software/pre-employment-testing/os/web-based</t>
        </is>
      </c>
      <c r="D55180" t="inlineStr">
        <is>
          <t>Harver</t>
        </is>
      </c>
      <c r="E55180" t="inlineStr">
        <is>
          <t>https://www.getapp.com/hr-employee-management-software/a/harver/</t>
        </is>
      </c>
      <c r="F55180" t="inlineStr">
        <is>
          <t>Harver is an AI-powered pre-employment assessment solution built to support the recruitment processes of enterprise sized companies around the globeRead more about Harver</t>
        </is>
      </c>
    </row>
    <row r="55181">
      <c r="A55181" t="inlineStr">
        <is>
          <t>HR &amp; Employee Management</t>
        </is>
      </c>
      <c r="B55181" t="inlineStr">
        <is>
          <t>Pre-employment Testing</t>
        </is>
      </c>
      <c r="C55181" t="inlineStr">
        <is>
          <t>https://www.getapp.com/hr-employee-management-software/pre-employment-testing/os/web-based</t>
        </is>
      </c>
      <c r="D55181" t="inlineStr">
        <is>
          <t>TalentSorter</t>
        </is>
      </c>
      <c r="E55181" t="inlineStr">
        <is>
          <t>https://www.getapp.com/hr-employee-management-software/a/talentsorter/</t>
        </is>
      </c>
      <c r="F55181" t="inlineStr">
        <is>
          <t>We integrate with your online hiring process to assess applicants' behavior and personality, so you'll know if they truly fit with the role. Each assessment outcome generates an intelligent FitScore for every applicant, giving you valuable insight about someone before you even consider their resume.Read more about TalentSorter</t>
        </is>
      </c>
    </row>
    <row r="55182">
      <c r="A55182" t="inlineStr">
        <is>
          <t>HR &amp; Employee Management</t>
        </is>
      </c>
      <c r="B55182" t="inlineStr">
        <is>
          <t>Pre-employment Testing</t>
        </is>
      </c>
      <c r="C55182" t="inlineStr">
        <is>
          <t>https://www.getapp.com/hr-employee-management-software/pre-employment-testing/os/web-based</t>
        </is>
      </c>
      <c r="D55182" t="inlineStr">
        <is>
          <t>InterviewApp</t>
        </is>
      </c>
      <c r="E55182" t="inlineStr">
        <is>
          <t>https://www.getapp.com/hr-employee-management-software/a/interviewapp-1/</t>
        </is>
      </c>
      <c r="F55182" t="inlineStr">
        <is>
          <t>InterviewApp is a cloud-based recruiting solution designed to help businesses of all sizes conduct one-way video interviews by inviting candidates to a unified platform. Administrators can track the status of interviews as completed, opened, pending, expired, bounced or declined on a centralized dashboard as graphs and export statistics into XLS format.Read more about InterviewApp</t>
        </is>
      </c>
    </row>
    <row r="55183">
      <c r="A55183" t="inlineStr">
        <is>
          <t>HR &amp; Employee Management</t>
        </is>
      </c>
      <c r="B55183" t="inlineStr">
        <is>
          <t>Pre-employment Testing</t>
        </is>
      </c>
      <c r="C55183" t="inlineStr">
        <is>
          <t>https://www.getapp.com/hr-employee-management-software/pre-employment-testing/os/web-based</t>
        </is>
      </c>
      <c r="D55183" t="inlineStr">
        <is>
          <t>Qualified</t>
        </is>
      </c>
      <c r="E55183" t="inlineStr">
        <is>
          <t>https://www.getapp.com/hr-employee-management-software/a/qualified/</t>
        </is>
      </c>
      <c r="F55183" t="inlineStr">
        <is>
          <t>Qualified is a cloud-based skills assessment platform that helps organizations assess the competency levels of software engineers through skill-based tests. Key features include performance tracking, test-case scoring, notifications, code-pairing sessions, and reviews.Read more about Qualified</t>
        </is>
      </c>
    </row>
    <row r="55184">
      <c r="A55184" t="inlineStr">
        <is>
          <t>HR &amp; Employee Management</t>
        </is>
      </c>
      <c r="B55184" t="inlineStr">
        <is>
          <t>Pre-employment Testing</t>
        </is>
      </c>
      <c r="C55184" t="inlineStr">
        <is>
          <t>https://www.getapp.com/hr-employee-management-software/pre-employment-testing/os/web-based</t>
        </is>
      </c>
      <c r="D55184" t="inlineStr">
        <is>
          <t>Examinlab</t>
        </is>
      </c>
      <c r="E55184" t="inlineStr">
        <is>
          <t>https://www.getapp.com/education-childcare-software/a/examinlab/</t>
        </is>
      </c>
      <c r="F55184" t="inlineStr">
        <is>
          <t>Online language and professional assessment tests to identify candidates who have the right experience to do the job and internal training needs.Read more about Examinlab</t>
        </is>
      </c>
    </row>
    <row r="55185">
      <c r="A55185" t="inlineStr">
        <is>
          <t>HR &amp; Employee Management</t>
        </is>
      </c>
      <c r="B55185" t="inlineStr">
        <is>
          <t>Pre-employment Testing</t>
        </is>
      </c>
      <c r="C55185" t="inlineStr">
        <is>
          <t>https://www.getapp.com/hr-employee-management-software/pre-employment-testing/os/web-based</t>
        </is>
      </c>
      <c r="D55185" t="inlineStr">
        <is>
          <t>SoftskillLab</t>
        </is>
      </c>
      <c r="E55185" t="inlineStr">
        <is>
          <t>https://www.getapp.com/collaboration-software/a/softskilllab/</t>
        </is>
      </c>
      <c r="F55185" t="inlineStr">
        <is>
          <t>Soft skill testing tools to find the right talent to assess the entire personality of the candidate and employees.Read more about SoftskillLab</t>
        </is>
      </c>
    </row>
    <row r="55186">
      <c r="A55186" t="inlineStr">
        <is>
          <t>HR &amp; Employee Management</t>
        </is>
      </c>
      <c r="B55186" t="inlineStr">
        <is>
          <t>Pre-employment Testing</t>
        </is>
      </c>
      <c r="C55186" t="inlineStr">
        <is>
          <t>https://www.getapp.com/hr-employee-management-software/pre-employment-testing/os/web-based</t>
        </is>
      </c>
      <c r="D55186" t="inlineStr">
        <is>
          <t>Geektest</t>
        </is>
      </c>
      <c r="E55186" t="inlineStr">
        <is>
          <t>https://www.getapp.com/hr-employee-management-software/a/geektest/</t>
        </is>
      </c>
      <c r="F55186" t="inlineStr">
        <is>
          <t>Geektest is the easiest and fastest way to evaluate programming skills of your candidates. Geektest is a platform, which allows you to create coding tests in one minute, send them to your applicants, then track the results. We cover a variety of technologies, such as PHP, .NET, Python, JS, iOS, etc.Read more about Geektest</t>
        </is>
      </c>
    </row>
    <row r="55187">
      <c r="A55187" t="inlineStr">
        <is>
          <t>HR &amp; Employee Management</t>
        </is>
      </c>
      <c r="B55187" t="inlineStr">
        <is>
          <t>Pre-employment Testing</t>
        </is>
      </c>
      <c r="C55187" t="inlineStr">
        <is>
          <t>https://www.getapp.com/hr-employee-management-software/pre-employment-testing/os/web-based</t>
        </is>
      </c>
      <c r="D55187" t="inlineStr">
        <is>
          <t>SelectRight Hiring Solution</t>
        </is>
      </c>
      <c r="E55187" t="inlineStr">
        <is>
          <t>https://www.getapp.com/hr-employee-management-software/a/selectright-hiring-solution/</t>
        </is>
      </c>
      <c r="F55187" t="inlineStr">
        <is>
          <t>Scheig Solutions provides job-specific, behaviorally based, talent selection and people development solutions to companies worldwide.Read more about SelectRight Hiring Solution</t>
        </is>
      </c>
    </row>
    <row r="55188">
      <c r="A55188" t="inlineStr">
        <is>
          <t>HR &amp; Employee Management</t>
        </is>
      </c>
      <c r="B55188" t="inlineStr">
        <is>
          <t>Pre-employment Testing</t>
        </is>
      </c>
      <c r="C55188" t="inlineStr">
        <is>
          <t>https://www.getapp.com/hr-employee-management-software/pre-employment-testing/os/web-based</t>
        </is>
      </c>
      <c r="D55188" t="inlineStr">
        <is>
          <t>Harvie</t>
        </is>
      </c>
      <c r="E55188" t="inlineStr">
        <is>
          <t>https://www.getapp.com/hr-employee-management-software/a/harvie/</t>
        </is>
      </c>
      <c r="F55188" t="inlineStr">
        <is>
          <t>Harvie is a cloud-based recruitment software that connects employers with ideal candidates. With Harvie, companies can create job listings and post them across multiple platforms with just a few clicks. The software uses the most appropriate channels to promote job vacancies and optimize ads to ensure the best results with minimum cost.Read more about Harvie</t>
        </is>
      </c>
    </row>
    <row r="55189">
      <c r="A55189" t="inlineStr">
        <is>
          <t>HR &amp; Employee Management</t>
        </is>
      </c>
      <c r="B55189" t="inlineStr">
        <is>
          <t>Pre-employment Testing</t>
        </is>
      </c>
      <c r="C55189" t="inlineStr">
        <is>
          <t>https://www.getapp.com/hr-employee-management-software/pre-employment-testing/os/web-based</t>
        </is>
      </c>
      <c r="D55189" t="inlineStr">
        <is>
          <t>Atomic Hire</t>
        </is>
      </c>
      <c r="E55189" t="inlineStr">
        <is>
          <t>https://www.getapp.com/hr-employee-management-software/a/atomic-hire/</t>
        </is>
      </c>
      <c r="F55189" t="inlineStr">
        <is>
          <t>Atomic Hire improves your hiring decisions by making it easier for your team to collaborate on your candidate pipeline. Achieve exceptional hiring results when you unleash the full wisdom of your team. Get all the information you need in one place and optimise your recruitment process.Read more about Atomic Hire</t>
        </is>
      </c>
    </row>
    <row r="55190">
      <c r="A55190" t="inlineStr">
        <is>
          <t>HR &amp; Employee Management</t>
        </is>
      </c>
      <c r="B55190" t="inlineStr">
        <is>
          <t>Pre-employment Testing</t>
        </is>
      </c>
      <c r="C55190" t="inlineStr">
        <is>
          <t>https://www.getapp.com/hr-employee-management-software/pre-employment-testing/os/web-based</t>
        </is>
      </c>
      <c r="D55190" t="inlineStr">
        <is>
          <t>Filmijob</t>
        </is>
      </c>
      <c r="E55190" t="inlineStr">
        <is>
          <t>https://www.getapp.com/hr-employee-management-software/a/filmijob/</t>
        </is>
      </c>
      <c r="F55190" t="inlineStr">
        <is>
          <t>Automate your recruitment processes with the power of video and Big Data.Read more about Filmijob</t>
        </is>
      </c>
    </row>
    <row r="55191">
      <c r="A55191" t="inlineStr">
        <is>
          <t>HR &amp; Employee Management</t>
        </is>
      </c>
      <c r="B55191" t="inlineStr">
        <is>
          <t>Pre-employment Testing</t>
        </is>
      </c>
      <c r="C55191" t="inlineStr">
        <is>
          <t>https://www.getapp.com/hr-employee-management-software/pre-employment-testing/os/web-based</t>
        </is>
      </c>
      <c r="D55191" t="inlineStr">
        <is>
          <t>Gappeo</t>
        </is>
      </c>
      <c r="E55191" t="inlineStr">
        <is>
          <t>https://www.getapp.com/hr-employee-management-software/a/gappeo/</t>
        </is>
      </c>
      <c r="F55191" t="inlineStr">
        <is>
          <t>Access to over 500+ scientifically designed tests for over 1200 job roles. From marketing and sales to technical roles, we have got you covered for all.Read more about Gappeo</t>
        </is>
      </c>
    </row>
    <row r="55192">
      <c r="A55192" t="inlineStr">
        <is>
          <t>HR &amp; Employee Management</t>
        </is>
      </c>
      <c r="B55192" t="inlineStr">
        <is>
          <t>Pre-employment Testing</t>
        </is>
      </c>
      <c r="C55192" t="inlineStr">
        <is>
          <t>https://www.getapp.com/hr-employee-management-software/pre-employment-testing/os/web-based</t>
        </is>
      </c>
      <c r="D55192" t="inlineStr">
        <is>
          <t>HireQuotient</t>
        </is>
      </c>
      <c r="E55192" t="inlineStr">
        <is>
          <t>https://www.getapp.com/hr-employee-management-software/a/hirequotient/</t>
        </is>
      </c>
      <c r="F55192" t="inlineStr">
        <is>
          <t>HireQuotient is an AI-enabled virtual interviewer that helps users conduct pre-employment assessments of business skills to identify top talent.Read more about HireQuotient</t>
        </is>
      </c>
    </row>
    <row r="55193">
      <c r="A55193" t="inlineStr">
        <is>
          <t>HR &amp; Employee Management</t>
        </is>
      </c>
      <c r="B55193" t="inlineStr">
        <is>
          <t>Pre-employment Testing</t>
        </is>
      </c>
      <c r="C55193" t="inlineStr">
        <is>
          <t>https://www.getapp.com/hr-employee-management-software/pre-employment-testing/os/web-based</t>
        </is>
      </c>
      <c r="D55193" t="inlineStr">
        <is>
          <t>e2eWorkforce</t>
        </is>
      </c>
      <c r="E55193" t="inlineStr">
        <is>
          <t>https://www.getapp.com/hr-employee-management-software/a/e2eworkforce/</t>
        </is>
      </c>
      <c r="F55193" t="inlineStr">
        <is>
          <t>e2eWorkforce is an AI-enabled HRMS platform that enables organizations to decisively meet and respond to HR management challenges.Read more about e2eWorkforce</t>
        </is>
      </c>
    </row>
    <row r="55194">
      <c r="A55194" t="inlineStr">
        <is>
          <t>HR &amp; Employee Management</t>
        </is>
      </c>
      <c r="B55194" t="inlineStr">
        <is>
          <t>Pre-employment Testing</t>
        </is>
      </c>
      <c r="C55194" t="inlineStr">
        <is>
          <t>https://www.getapp.com/hr-employee-management-software/pre-employment-testing/os/web-based</t>
        </is>
      </c>
      <c r="D55194" t="inlineStr">
        <is>
          <t>WeCP</t>
        </is>
      </c>
      <c r="E55194" t="inlineStr">
        <is>
          <t>https://www.getapp.com/hr-employee-management-software/a/wecp/</t>
        </is>
      </c>
      <c r="F55194" t="inlineStr">
        <is>
          <t>WeCP enables tech recruiters and hiring managers to conduct assessments in minutes and grade qualitatively. It allows users to identify the best tech talent with the best repository of skill-based assessments.Read more about WeCP</t>
        </is>
      </c>
    </row>
    <row r="55195">
      <c r="A55195" t="inlineStr">
        <is>
          <t>HR &amp; Employee Management</t>
        </is>
      </c>
      <c r="B55195" t="inlineStr">
        <is>
          <t>Pre-employment Testing</t>
        </is>
      </c>
      <c r="C55195" t="inlineStr">
        <is>
          <t>https://www.getapp.com/hr-employee-management-software/pre-employment-testing/os/web-based</t>
        </is>
      </c>
      <c r="D55195" t="inlineStr">
        <is>
          <t>Rex +</t>
        </is>
      </c>
      <c r="E55195" t="inlineStr">
        <is>
          <t>https://www.getapp.com/hr-employee-management-software/a/rex/</t>
        </is>
      </c>
      <c r="F55195"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55196">
      <c r="A55196" t="inlineStr">
        <is>
          <t>HR &amp; Employee Management</t>
        </is>
      </c>
      <c r="B55196" t="inlineStr">
        <is>
          <t>Pre-employment Testing</t>
        </is>
      </c>
      <c r="C55196" t="inlineStr">
        <is>
          <t>https://www.getapp.com/hr-employee-management-software/pre-employment-testing/os/web-based</t>
        </is>
      </c>
      <c r="D55196" t="inlineStr">
        <is>
          <t>CVIDEO</t>
        </is>
      </c>
      <c r="E55196" t="inlineStr">
        <is>
          <t>https://www.getapp.com/hr-employee-management-software/a/cvideo/</t>
        </is>
      </c>
      <c r="F55196" t="inlineStr">
        <is>
          <t>Online Video-Recruiting platform that offers on-demand video interviews from any device for prescreening and evaluating candidates. It helps preselect those applicants whom are worth being interviewed personally.Read more about CVIDEO</t>
        </is>
      </c>
    </row>
    <row r="55197">
      <c r="A55197" t="inlineStr">
        <is>
          <t>HR &amp; Employee Management</t>
        </is>
      </c>
      <c r="B55197" t="inlineStr">
        <is>
          <t>Pre-employment Testing</t>
        </is>
      </c>
      <c r="C55197" t="inlineStr">
        <is>
          <t>https://www.getapp.com/hr-employee-management-software/pre-employment-testing/os/web-based</t>
        </is>
      </c>
      <c r="D55197" t="inlineStr">
        <is>
          <t>QuizCV</t>
        </is>
      </c>
      <c r="E55197" t="inlineStr">
        <is>
          <t>https://www.getapp.com/hr-employee-management-software/a/quizcv/</t>
        </is>
      </c>
      <c r="F55197" t="inlineStr">
        <is>
          <t>QuizCV is a flexible and scalable online examination platform that allows users to create any kind of online exams, invite people and collect resultsRead more about QuizCV</t>
        </is>
      </c>
    </row>
    <row r="55198">
      <c r="A55198" t="inlineStr">
        <is>
          <t>HR &amp; Employee Management</t>
        </is>
      </c>
      <c r="B55198" t="inlineStr">
        <is>
          <t>Pre-employment Testing</t>
        </is>
      </c>
      <c r="C55198" t="inlineStr">
        <is>
          <t>https://www.getapp.com/hr-employee-management-software/pre-employment-testing/os/web-based</t>
        </is>
      </c>
      <c r="D55198" t="inlineStr">
        <is>
          <t>BrainsFirst</t>
        </is>
      </c>
      <c r="E55198" t="inlineStr">
        <is>
          <t>https://www.getapp.com/hr-employee-management-software/a/brainsfirst/</t>
        </is>
      </c>
      <c r="F55198" t="inlineStr">
        <is>
          <t>BrainsFirst is an assessment game platform for talent selection. Recruiters in human resources and sports can use the data-driven cognitive testing to support recruitment decision making. The BrainsFirst brain testing is based on neurological scientific research from the University of Amsterdam.Read more about BrainsFirst</t>
        </is>
      </c>
    </row>
    <row r="55199">
      <c r="A55199" t="inlineStr">
        <is>
          <t>HR &amp; Employee Management</t>
        </is>
      </c>
      <c r="B55199" t="inlineStr">
        <is>
          <t>Pre-employment Testing</t>
        </is>
      </c>
      <c r="C55199" t="inlineStr">
        <is>
          <t>https://www.getapp.com/hr-employee-management-software/pre-employment-testing/os/web-based</t>
        </is>
      </c>
      <c r="D55199" t="inlineStr">
        <is>
          <t>AmericanChecked</t>
        </is>
      </c>
      <c r="E55199" t="inlineStr">
        <is>
          <t>https://www.getapp.com/hr-employee-management-software/a/americanchecked/</t>
        </is>
      </c>
      <c r="F55199" t="inlineStr">
        <is>
          <t>AmericanChecked is a software solution for compliant background screening. It provides background checking services for US and international businesses. The software can screen individuals or be used to run background checks on vendors. The platform supports integration with many ATS/HRIS systems.Read more about AmericanChecked</t>
        </is>
      </c>
    </row>
    <row r="55200">
      <c r="A55200" t="inlineStr">
        <is>
          <t>HR &amp; Employee Management</t>
        </is>
      </c>
      <c r="B55200" t="inlineStr">
        <is>
          <t>Pre-employment Testing</t>
        </is>
      </c>
      <c r="C55200" t="inlineStr">
        <is>
          <t>https://www.getapp.com/hr-employee-management-software/pre-employment-testing/os/web-based</t>
        </is>
      </c>
      <c r="D55200" t="inlineStr">
        <is>
          <t>abcÎ</t>
        </is>
      </c>
      <c r="E55200" t="inlineStr">
        <is>
          <t>https://www.getapp.com/hr-employee-management-software/a/abci/</t>
        </is>
      </c>
      <c r="F55200" t="inlineStr">
        <is>
          <t>abcÎ combines the analysis of cognitive potential and performance with behavioral styles and preferences.Use insights of psychology and 30 years of experience for your best hiring decisions.Make sure of a positive candidate experience with abcÎ's instant feedback.Try out for free!Read more about abcÎ</t>
        </is>
      </c>
    </row>
    <row r="55201">
      <c r="A55201" t="inlineStr">
        <is>
          <t>HR &amp; Employee Management</t>
        </is>
      </c>
      <c r="B55201" t="inlineStr">
        <is>
          <t>Pre-employment Testing</t>
        </is>
      </c>
      <c r="C55201" t="inlineStr">
        <is>
          <t>https://www.getapp.com/hr-employee-management-software/pre-employment-testing/os/web-based</t>
        </is>
      </c>
      <c r="D55201" t="inlineStr">
        <is>
          <t>Paradox</t>
        </is>
      </c>
      <c r="E55201" t="inlineStr">
        <is>
          <t>https://www.getapp.com/hr-employee-management-software/a/olivia/</t>
        </is>
      </c>
      <c r="F55201" t="inlineStr">
        <is>
          <t>Olivia, Paradox's conversational AI assistant, helps talent acquisition teams spend more time with people by automating recruiting administrative work like screening, interview scheduling, and answering candidate's questions. She also offers a hiring event platform to hire virtually, easily.Read more about Paradox</t>
        </is>
      </c>
    </row>
    <row r="55202">
      <c r="A55202" t="inlineStr">
        <is>
          <t>HR &amp; Employee Management</t>
        </is>
      </c>
      <c r="B55202" t="inlineStr">
        <is>
          <t>Pre-employment Testing</t>
        </is>
      </c>
      <c r="C55202" t="inlineStr">
        <is>
          <t>https://www.getapp.com/hr-employee-management-software/pre-employment-testing/os/web-based</t>
        </is>
      </c>
      <c r="D55202" t="inlineStr">
        <is>
          <t>Beetween</t>
        </is>
      </c>
      <c r="E55202" t="inlineStr">
        <is>
          <t>https://www.getapp.com/hr-employee-management-software/a/beetween-1/</t>
        </is>
      </c>
      <c r="F55202" t="inlineStr">
        <is>
          <t>Broadcasting job offers, CV library… Beetween is an all-in-one software which facilitates all your operational recruitment tasks.Read more about Beetween</t>
        </is>
      </c>
    </row>
    <row r="55203">
      <c r="A55203" t="inlineStr">
        <is>
          <t>HR &amp; Employee Management</t>
        </is>
      </c>
      <c r="B55203" t="inlineStr">
        <is>
          <t>Pre-employment Testing</t>
        </is>
      </c>
      <c r="C55203" t="inlineStr">
        <is>
          <t>https://www.getapp.com/hr-employee-management-software/pre-employment-testing/os/web-based</t>
        </is>
      </c>
      <c r="D55203" t="inlineStr">
        <is>
          <t>softfactors</t>
        </is>
      </c>
      <c r="E55203" t="inlineStr">
        <is>
          <t>https://www.getapp.com/hr-employee-management-software/a/softfactors/</t>
        </is>
      </c>
      <c r="F55203" t="inlineStr">
        <is>
          <t>softfactors is a cloud-based suite of recruiting tools which includes an applicant tracking system (ATS), prescreening, and assessment modules for measuring both the hard and soft skills of applicants and automatically matching candidates to open positionsRead more about softfactors</t>
        </is>
      </c>
    </row>
    <row r="55204">
      <c r="A55204" t="inlineStr">
        <is>
          <t>HR &amp; Employee Management</t>
        </is>
      </c>
      <c r="B55204" t="inlineStr">
        <is>
          <t>Pre-employment Testing</t>
        </is>
      </c>
      <c r="C55204" t="inlineStr">
        <is>
          <t>https://www.getapp.com/hr-employee-management-software/pre-employment-testing/os/web-based</t>
        </is>
      </c>
      <c r="D55204" t="inlineStr">
        <is>
          <t>Owiwi</t>
        </is>
      </c>
      <c r="E55204" t="inlineStr">
        <is>
          <t>https://www.getapp.com/hr-employee-management-software/a/owiwi/</t>
        </is>
      </c>
      <c r="F55204" t="inlineStr">
        <is>
          <t>Owiwi is a game based talent assessment tool for the candidate recruitment &amp; selection process using interactive gameplay and advanced scientific methodologyRead more about Owiwi</t>
        </is>
      </c>
    </row>
    <row r="55205">
      <c r="A55205" t="inlineStr">
        <is>
          <t>HR &amp; Employee Management</t>
        </is>
      </c>
      <c r="B55205" t="inlineStr">
        <is>
          <t>Pre-employment Testing</t>
        </is>
      </c>
      <c r="C55205" t="inlineStr">
        <is>
          <t>https://www.getapp.com/hr-employee-management-software/pre-employment-testing/os/web-based</t>
        </is>
      </c>
      <c r="D55205" t="inlineStr">
        <is>
          <t>CodinGame by CoderPad</t>
        </is>
      </c>
      <c r="E55205" t="inlineStr">
        <is>
          <t>https://www.getapp.com/hr-employee-management-software/a/codingame-assessment/</t>
        </is>
      </c>
      <c r="F55205" t="inlineStr">
        <is>
          <t>CodinGame Assessment is a pre-employment testing platform that allows companies to assess candidates’ technical skills in the early stages of their recruitment process. This allows them to save time and money. Users love it for its intuitive interface - easy to set up, built to customize.Read more about CodinGame by CoderPad</t>
        </is>
      </c>
    </row>
    <row r="55206">
      <c r="A55206" t="inlineStr">
        <is>
          <t>HR &amp; Employee Management</t>
        </is>
      </c>
      <c r="B55206" t="inlineStr">
        <is>
          <t>Pre-employment Testing</t>
        </is>
      </c>
      <c r="C55206" t="inlineStr">
        <is>
          <t>https://www.getapp.com/hr-employee-management-software/pre-employment-testing/os/web-based</t>
        </is>
      </c>
      <c r="D55206" t="inlineStr">
        <is>
          <t>ThriveMap</t>
        </is>
      </c>
      <c r="E55206" t="inlineStr">
        <is>
          <t>https://www.getapp.com/hr-employee-management-software/a/thrivemap/</t>
        </is>
      </c>
      <c r="F55206" t="inlineStr">
        <is>
          <t>Realistic, "day-in-the-life" pre-hire assessments for volume and frontline hiring.Read more about ThriveMap</t>
        </is>
      </c>
    </row>
    <row r="55207">
      <c r="A55207" t="inlineStr">
        <is>
          <t>HR &amp; Employee Management</t>
        </is>
      </c>
      <c r="B55207" t="inlineStr">
        <is>
          <t>Pre-employment Testing</t>
        </is>
      </c>
      <c r="C55207" t="inlineStr">
        <is>
          <t>https://www.getapp.com/hr-employee-management-software/pre-employment-testing/os/web-based</t>
        </is>
      </c>
      <c r="D55207" t="inlineStr">
        <is>
          <t>Talenscio</t>
        </is>
      </c>
      <c r="E55207" t="inlineStr">
        <is>
          <t>https://www.getapp.com/hr-employee-management-software/a/talenscio/</t>
        </is>
      </c>
      <c r="F55207" t="inlineStr">
        <is>
          <t>Talenscio is a web-based assessment platform which helps organizations conduct candidate assessment, 1-2-1 interviews, numerical tests, collaborative group tasks, presentations, reasoning tests, and multiple-choice assessments.Read more about Talenscio</t>
        </is>
      </c>
    </row>
    <row r="55208">
      <c r="A55208" t="inlineStr">
        <is>
          <t>HR &amp; Employee Management</t>
        </is>
      </c>
      <c r="B55208" t="inlineStr">
        <is>
          <t>Pre-employment Testing</t>
        </is>
      </c>
      <c r="C55208" t="inlineStr">
        <is>
          <t>https://www.getapp.com/hr-employee-management-software/pre-employment-testing/os/web-based</t>
        </is>
      </c>
      <c r="D55208" t="inlineStr">
        <is>
          <t>Reworking</t>
        </is>
      </c>
      <c r="E55208" t="inlineStr">
        <is>
          <t>https://www.getapp.com/hr-employee-management-software/a/reworking/</t>
        </is>
      </c>
      <c r="F55208" t="inlineStr">
        <is>
          <t>Reworking is a video interview software designed to provide recruiters &amp; hiring managers with insight on the personality &amp; communication style of candidates before speaking to them. Hiring managers can set questions for candidates to respond to via video before moving them forward to interview.Read more about Reworking</t>
        </is>
      </c>
    </row>
    <row r="55209">
      <c r="A55209" t="inlineStr">
        <is>
          <t>HR &amp; Employee Management</t>
        </is>
      </c>
      <c r="B55209" t="inlineStr">
        <is>
          <t>Pre-employment Testing</t>
        </is>
      </c>
      <c r="C55209" t="inlineStr">
        <is>
          <t>https://www.getapp.com/hr-employee-management-software/pre-employment-testing/os/web-based</t>
        </is>
      </c>
      <c r="D55209" t="inlineStr">
        <is>
          <t>Traitify</t>
        </is>
      </c>
      <c r="E55209" t="inlineStr">
        <is>
          <t>https://www.getapp.com/hr-employee-management-software/a/traitify-1/</t>
        </is>
      </c>
      <c r="F55209" t="inlineStr">
        <is>
          <t>Traitify is a talent management platform that allows companies to attract, select, and engage talent with 90-second assessments to increase applicant volume and employee retention.Read more about Traitify</t>
        </is>
      </c>
    </row>
    <row r="55210">
      <c r="A55210" t="inlineStr">
        <is>
          <t>HR &amp; Employee Management</t>
        </is>
      </c>
      <c r="B55210" t="inlineStr">
        <is>
          <t>Pre-employment Testing</t>
        </is>
      </c>
      <c r="C55210" t="inlineStr">
        <is>
          <t>https://www.getapp.com/hr-employee-management-software/pre-employment-testing/os/web-based</t>
        </is>
      </c>
      <c r="D55210" t="inlineStr">
        <is>
          <t>HirePro Coding Assessment</t>
        </is>
      </c>
      <c r="E55210" t="inlineStr">
        <is>
          <t>https://www.getapp.com/hr-employee-management-software/a/hirepro-coding-assessment/</t>
        </is>
      </c>
      <c r="F55210" t="inlineStr">
        <is>
          <t>A complete remote college hiring Platform specially designed for high-volume hiring. Online coding, Programming, Technical assessment platform.Read more about HirePro Coding Assessment</t>
        </is>
      </c>
    </row>
    <row r="55211">
      <c r="A55211" t="inlineStr">
        <is>
          <t>HR &amp; Employee Management</t>
        </is>
      </c>
      <c r="B55211" t="inlineStr">
        <is>
          <t>Pre-employment Testing</t>
        </is>
      </c>
      <c r="C55211" t="inlineStr">
        <is>
          <t>https://www.getapp.com/hr-employee-management-software/pre-employment-testing/os/web-based</t>
        </is>
      </c>
      <c r="D55211" t="inlineStr">
        <is>
          <t>Velents</t>
        </is>
      </c>
      <c r="E55211" t="inlineStr">
        <is>
          <t>https://www.getapp.com/hr-employee-management-software/a/velents/</t>
        </is>
      </c>
      <c r="F55211" t="inlineStr">
        <is>
          <t>Our High-Quality Code and job based Assessments and AI automated scoring will make hiring Talents easier than everRead more about Velents</t>
        </is>
      </c>
    </row>
    <row r="55212">
      <c r="A55212" t="inlineStr">
        <is>
          <t>HR &amp; Employee Management</t>
        </is>
      </c>
      <c r="B55212" t="inlineStr">
        <is>
          <t>Pre-employment Testing</t>
        </is>
      </c>
      <c r="C55212" t="inlineStr">
        <is>
          <t>https://www.getapp.com/hr-employee-management-software/pre-employment-testing/os/web-based</t>
        </is>
      </c>
      <c r="D55212" t="inlineStr">
        <is>
          <t>McQuaig</t>
        </is>
      </c>
      <c r="E55212" t="inlineStr">
        <is>
          <t>https://www.getapp.com/hr-employee-management-software/a/mcquaig/</t>
        </is>
      </c>
      <c r="F55212" t="inlineStr">
        <is>
          <t>From startups to established enterprises, McQuaig helps companies looking for a talent solution that improves hiring accuracy while providing development options to prepare workforces for the future.Read more about McQuaig</t>
        </is>
      </c>
    </row>
    <row r="55213">
      <c r="A55213" t="inlineStr">
        <is>
          <t>HR &amp; Employee Management</t>
        </is>
      </c>
      <c r="B55213" t="inlineStr">
        <is>
          <t>Pre-employment Testing</t>
        </is>
      </c>
      <c r="C55213" t="inlineStr">
        <is>
          <t>https://www.getapp.com/hr-employee-management-software/pre-employment-testing/os/web-based</t>
        </is>
      </c>
      <c r="D55213" t="inlineStr">
        <is>
          <t>TAQE</t>
        </is>
      </c>
      <c r="E55213" t="inlineStr">
        <is>
          <t>https://www.getapp.com/hr-employee-management-software/a/taqe/</t>
        </is>
      </c>
      <c r="F55213" t="inlineStr">
        <is>
          <t>TAQE is a recruitment management software that helps businesses screen candidates, assess skills, and schedule interviews. Recruiters can configure applicant requirements based on multiple assessments, such as personality, skills, language proficiency, logic, and general knowledge.Read more about TAQE</t>
        </is>
      </c>
    </row>
    <row r="55214">
      <c r="A55214" t="inlineStr">
        <is>
          <t>HR &amp; Employee Management</t>
        </is>
      </c>
      <c r="B55214" t="inlineStr">
        <is>
          <t>Pre-employment Testing</t>
        </is>
      </c>
      <c r="C55214" t="inlineStr">
        <is>
          <t>https://www.getapp.com/hr-employee-management-software/pre-employment-testing/os/web-based</t>
        </is>
      </c>
      <c r="D55214" t="inlineStr">
        <is>
          <t>TRAITS</t>
        </is>
      </c>
      <c r="E55214" t="inlineStr">
        <is>
          <t>https://www.getapp.com/hr-employee-management-software/a/traits/</t>
        </is>
      </c>
      <c r="F55214" t="inlineStr">
        <is>
          <t>TRAITS enables individuals to comprehend what they require in a position, how individuals match the task, and where the risk is. Greater awareness equates too more tranquilly.Read more about TRAITS</t>
        </is>
      </c>
    </row>
    <row r="55215">
      <c r="A55215" t="inlineStr">
        <is>
          <t>HR &amp; Employee Management</t>
        </is>
      </c>
      <c r="B55215" t="inlineStr">
        <is>
          <t>Pre-employment Testing</t>
        </is>
      </c>
      <c r="C55215" t="inlineStr">
        <is>
          <t>https://www.getapp.com/hr-employee-management-software/pre-employment-testing/os/web-based</t>
        </is>
      </c>
      <c r="D55215" t="inlineStr">
        <is>
          <t>Cangrade</t>
        </is>
      </c>
      <c r="E55215" t="inlineStr">
        <is>
          <t>https://www.getapp.com/hr-employee-management-software/a/cangrade/</t>
        </is>
      </c>
      <c r="F55215" t="inlineStr">
        <is>
          <t>Cangrade is a video interview and pre-employment assessment software that helps businesses handle processes related to talent acquisition, onboarding, skill testing, and more. Recruiters can conduct soft skill testing and automatically generate feedback to analyze candidates’ core strengths.Read more about Cangrade</t>
        </is>
      </c>
    </row>
    <row r="55216">
      <c r="A55216" t="inlineStr">
        <is>
          <t>HR &amp; Employee Management</t>
        </is>
      </c>
      <c r="B55216" t="inlineStr">
        <is>
          <t>Pre-employment Testing</t>
        </is>
      </c>
      <c r="C55216" t="inlineStr">
        <is>
          <t>https://www.getapp.com/hr-employee-management-software/pre-employment-testing/os/web-based</t>
        </is>
      </c>
      <c r="D55216" t="inlineStr">
        <is>
          <t>HirePro Video Interviews</t>
        </is>
      </c>
      <c r="E55216" t="inlineStr">
        <is>
          <t>https://www.getapp.com/hr-employee-management-software/a/hirepro-video-interviews/</t>
        </is>
      </c>
      <c r="F55216" t="inlineStr">
        <is>
          <t>Accelerate your hiring seamlessly with impersonation-proof World Class Virtual interviews. HirePro provides live and asynchronous interview options to facilitate Shorter hiring time, fraud-proof interviews and immersive interview experiences, even at 128kbps bandwidth.Read more about HirePro Video Interviews</t>
        </is>
      </c>
    </row>
    <row r="55217">
      <c r="A55217" t="inlineStr">
        <is>
          <t>HR &amp; Employee Management</t>
        </is>
      </c>
      <c r="B55217" t="inlineStr">
        <is>
          <t>Pre-employment Testing</t>
        </is>
      </c>
      <c r="C55217" t="inlineStr">
        <is>
          <t>https://www.getapp.com/hr-employee-management-software/pre-employment-testing/os/web-based</t>
        </is>
      </c>
      <c r="D55217" t="inlineStr">
        <is>
          <t>Intervue</t>
        </is>
      </c>
      <c r="E55217" t="inlineStr">
        <is>
          <t>https://www.getapp.com/hr-employee-management-software/a/intervue/</t>
        </is>
      </c>
      <c r="F55217" t="inlineStr">
        <is>
          <t>Intervue is a video interview software with which recruiters can schedule and conduct remote, technical interviews with programmers alongside a live coding environment. The platform supports 25+ languages including Javascript, Ruby, PHP, and Elixir, and is suitable for companies of all sizes.Read more about Intervue</t>
        </is>
      </c>
    </row>
    <row r="55218">
      <c r="A55218" t="inlineStr">
        <is>
          <t>HR &amp; Employee Management</t>
        </is>
      </c>
      <c r="B55218" t="inlineStr">
        <is>
          <t>Pre-employment Testing</t>
        </is>
      </c>
      <c r="C55218" t="inlineStr">
        <is>
          <t>https://www.getapp.com/hr-employee-management-software/pre-employment-testing/os/web-based</t>
        </is>
      </c>
      <c r="D55218" t="inlineStr">
        <is>
          <t>AccuRecruiter</t>
        </is>
      </c>
      <c r="E55218" t="inlineStr">
        <is>
          <t>https://www.getapp.com/hr-employee-management-software/a/accurecruiter/</t>
        </is>
      </c>
      <c r="F55218" t="inlineStr">
        <is>
          <t>AlignMark streamlines the job application process through the use of video-based technology to select and gauge candidates; saving time, and allowing the best candidates to make their way to the top all while creating a better employment application experience.Read more about AccuRecruiter</t>
        </is>
      </c>
    </row>
    <row r="55219">
      <c r="A55219" t="inlineStr">
        <is>
          <t>HR &amp; Employee Management</t>
        </is>
      </c>
      <c r="B55219" t="inlineStr">
        <is>
          <t>Pre-employment Testing</t>
        </is>
      </c>
      <c r="C55219" t="inlineStr">
        <is>
          <t>https://www.getapp.com/hr-employee-management-software/pre-employment-testing/os/web-based</t>
        </is>
      </c>
      <c r="D55219" t="inlineStr">
        <is>
          <t>EYardstick</t>
        </is>
      </c>
      <c r="E55219" t="inlineStr">
        <is>
          <t>https://www.getapp.com/hr-employee-management-software/a/eyardstick/</t>
        </is>
      </c>
      <c r="F55219" t="inlineStr">
        <is>
          <t>EYardstick is a cloud-based skills assessment tool, which provides hiring teams with the tools to build and assign online pre-employment assessments and tests to candidates. It facilitates video assessments, coding simulators, sales &amp; marketing simulators, writing ability tests, and custom tests.Read more about EYardstick</t>
        </is>
      </c>
    </row>
    <row r="55220">
      <c r="A55220" t="inlineStr">
        <is>
          <t>HR &amp; Employee Management</t>
        </is>
      </c>
      <c r="B55220" t="inlineStr">
        <is>
          <t>Pre-employment Testing</t>
        </is>
      </c>
      <c r="C55220" t="inlineStr">
        <is>
          <t>https://www.getapp.com/hr-employee-management-software/pre-employment-testing/os/web-based</t>
        </is>
      </c>
      <c r="D55220" t="inlineStr">
        <is>
          <t>Pipplet</t>
        </is>
      </c>
      <c r="E55220" t="inlineStr">
        <is>
          <t>https://www.getapp.com/hr-employee-management-software/a/pipplet/</t>
        </is>
      </c>
      <c r="F55220" t="inlineStr">
        <is>
          <t>Pipplet is an online language assessment platform, available in 40 languages, for recruitment and talent development. Hire multilingual talent and evaluate employees' language skills – the easy, fast and reliable way.Read more about Pipplet</t>
        </is>
      </c>
    </row>
    <row r="55221">
      <c r="A55221" t="inlineStr">
        <is>
          <t>HR &amp; Employee Management</t>
        </is>
      </c>
      <c r="B55221" t="inlineStr">
        <is>
          <t>Pre-employment Testing</t>
        </is>
      </c>
      <c r="C55221" t="inlineStr">
        <is>
          <t>https://www.getapp.com/hr-employee-management-software/pre-employment-testing/os/web-based</t>
        </is>
      </c>
      <c r="D55221" t="inlineStr">
        <is>
          <t>PDA International</t>
        </is>
      </c>
      <c r="E55221" t="inlineStr">
        <is>
          <t>https://www.getapp.com/hr-employee-management-software/a/pda-international/</t>
        </is>
      </c>
      <c r="F55221" t="inlineStr">
        <is>
          <t>PDA International is a talent management tool for improving recruitment and selection processes and reducing a company's job turnover rates. The platform uses a methodology that identifies the behavioral profile and skills of each professional.Read more about PDA International</t>
        </is>
      </c>
    </row>
    <row r="55222">
      <c r="A55222" t="inlineStr">
        <is>
          <t>HR &amp; Employee Management</t>
        </is>
      </c>
      <c r="B55222" t="inlineStr">
        <is>
          <t>Pre-employment Testing</t>
        </is>
      </c>
      <c r="C55222" t="inlineStr">
        <is>
          <t>https://www.getapp.com/hr-employee-management-software/pre-employment-testing/os/web-based</t>
        </is>
      </c>
      <c r="D55222" t="inlineStr">
        <is>
          <t>HirePro Campus Hiring Workflow</t>
        </is>
      </c>
      <c r="E55222" t="inlineStr">
        <is>
          <t>https://www.getapp.com/operations-management-software/a/hirepro-campus-hiring-workflow/</t>
        </is>
      </c>
      <c r="F55222" t="inlineStr">
        <is>
          <t>HirePro is an AI-enabled customisable platform that facilitates remote hiring at scale and speed by streamlining the virtual campus hiring workflows and processes for organisations. The platform ensures top hire quality by providing superior experience to stakeholders and candidates.Read more about HirePro Campus Hiring Workflow</t>
        </is>
      </c>
    </row>
    <row r="55223">
      <c r="A55223" t="inlineStr">
        <is>
          <t>HR &amp; Employee Management</t>
        </is>
      </c>
      <c r="B55223" t="inlineStr">
        <is>
          <t>Pre-employment Testing</t>
        </is>
      </c>
      <c r="C55223" t="inlineStr">
        <is>
          <t>https://www.getapp.com/hr-employee-management-software/pre-employment-testing/os/web-based</t>
        </is>
      </c>
      <c r="D55223" t="inlineStr">
        <is>
          <t>TestTrick</t>
        </is>
      </c>
      <c r="E55223" t="inlineStr">
        <is>
          <t>https://www.getapp.com/hr-employee-management-software/a/testtrick/</t>
        </is>
      </c>
      <c r="F55223" t="inlineStr">
        <is>
          <t>TestTrick is a skill assessment software that helps companies identify top talent through expert-designed tests, coding challenges, psychometric evaluations, and video interviews, making hiring faster and more accurate.Read more about TestTrick</t>
        </is>
      </c>
    </row>
    <row r="55224">
      <c r="A55224" t="inlineStr">
        <is>
          <t>HR &amp; Employee Management</t>
        </is>
      </c>
      <c r="B55224" t="inlineStr">
        <is>
          <t>Pre-employment Testing</t>
        </is>
      </c>
      <c r="C55224" t="inlineStr">
        <is>
          <t>https://www.getapp.com/hr-employee-management-software/pre-employment-testing/os/web-based</t>
        </is>
      </c>
      <c r="D55224" t="inlineStr">
        <is>
          <t>Evalgator</t>
        </is>
      </c>
      <c r="E55224" t="inlineStr">
        <is>
          <t>https://www.getapp.com/hr-employee-management-software/a/evalgator/</t>
        </is>
      </c>
      <c r="F55224" t="inlineStr">
        <is>
          <t>Evalgator is a cost-effective online assessment platform that simplifies the recruitment process.Read more about Evalgator</t>
        </is>
      </c>
    </row>
    <row r="55225">
      <c r="A55225" t="inlineStr">
        <is>
          <t>HR &amp; Employee Management</t>
        </is>
      </c>
      <c r="B55225" t="inlineStr">
        <is>
          <t>Pre-employment Testing</t>
        </is>
      </c>
      <c r="C55225" t="inlineStr">
        <is>
          <t>https://www.getapp.com/hr-employee-management-software/pre-employment-testing/os/web-based</t>
        </is>
      </c>
      <c r="D55225" t="inlineStr">
        <is>
          <t>EZHire</t>
        </is>
      </c>
      <c r="E55225" t="inlineStr">
        <is>
          <t>https://www.getapp.com/hr-employee-management-software/a/ezhire-digital-interview-platform/</t>
        </is>
      </c>
      <c r="F55225" t="inlineStr">
        <is>
          <t>EZHire Digital Interview Platform is a video interview platform for recruiting that offers tools to help manage the entire interview process. The platform allows businesses to assign questions or assessments to applicants &amp; facilitates self-recording of answers using video recording tools.Read more about EZHire</t>
        </is>
      </c>
    </row>
    <row r="55226">
      <c r="A55226" t="inlineStr">
        <is>
          <t>HR &amp; Employee Management</t>
        </is>
      </c>
      <c r="B55226" t="inlineStr">
        <is>
          <t>Pre-employment Testing</t>
        </is>
      </c>
      <c r="C55226" t="inlineStr">
        <is>
          <t>https://www.getapp.com/hr-employee-management-software/pre-employment-testing/os/web-based</t>
        </is>
      </c>
      <c r="D55226" t="inlineStr">
        <is>
          <t>HirePro Onboarding</t>
        </is>
      </c>
      <c r="E55226" t="inlineStr">
        <is>
          <t>https://www.getapp.com/hr-employee-management-software/a/hirepro-onboarding/</t>
        </is>
      </c>
      <c r="F55226" t="inlineStr">
        <is>
          <t>HirePro Onboarding is a paperless onboarding solution that helps companies welcome new employees with intuitive and user-friendly tools.Read more about HirePro Onboarding</t>
        </is>
      </c>
    </row>
    <row r="55227">
      <c r="A55227" t="inlineStr">
        <is>
          <t>HR &amp; Employee Management</t>
        </is>
      </c>
      <c r="B55227" t="inlineStr">
        <is>
          <t>Pre-employment Testing</t>
        </is>
      </c>
      <c r="C55227" t="inlineStr">
        <is>
          <t>https://www.getapp.com/hr-employee-management-software/pre-employment-testing/os/web-based</t>
        </is>
      </c>
      <c r="D55227" t="inlineStr">
        <is>
          <t>AssessFirst</t>
        </is>
      </c>
      <c r="E55227" t="inlineStr">
        <is>
          <t>https://www.getapp.com/hr-employee-management-software/a/assessfirst/</t>
        </is>
      </c>
      <c r="F55227" t="inlineStr">
        <is>
          <t>AssessFirst is a predictive recruitment SaaS application allowing HR and recruiters to predict how well applicants will succeed and thrive in their future job and company.Read more about AssessFirst</t>
        </is>
      </c>
    </row>
    <row r="55228">
      <c r="A55228" t="inlineStr">
        <is>
          <t>HR &amp; Employee Management</t>
        </is>
      </c>
      <c r="B55228" t="inlineStr">
        <is>
          <t>Pre-employment Testing</t>
        </is>
      </c>
      <c r="C55228" t="inlineStr">
        <is>
          <t>https://www.getapp.com/hr-employee-management-software/pre-employment-testing/os/web-based</t>
        </is>
      </c>
      <c r="D55228" t="inlineStr">
        <is>
          <t>Hatchways</t>
        </is>
      </c>
      <c r="E55228" t="inlineStr">
        <is>
          <t>https://www.getapp.com/hr-employee-management-software/a/hatchways/</t>
        </is>
      </c>
      <c r="F55228" t="inlineStr">
        <is>
          <t>Hatchways enables you to develop an effective interview process, ensuring accurate signal capture, time savings for engineers, and a positive candidate experience.Read more about Hatchways</t>
        </is>
      </c>
    </row>
    <row r="55229">
      <c r="A55229" t="inlineStr">
        <is>
          <t>HR &amp; Employee Management</t>
        </is>
      </c>
      <c r="B55229" t="inlineStr">
        <is>
          <t>Pre-employment Testing</t>
        </is>
      </c>
      <c r="C55229" t="inlineStr">
        <is>
          <t>https://www.getapp.com/hr-employee-management-software/pre-employment-testing/os/web-based</t>
        </is>
      </c>
      <c r="D55229" t="inlineStr">
        <is>
          <t>Interact</t>
        </is>
      </c>
      <c r="E55229" t="inlineStr">
        <is>
          <t>https://www.getapp.com/hr-employee-management-software/a/interact1/</t>
        </is>
      </c>
      <c r="F55229" t="inlineStr">
        <is>
          <t>Xobin is the most comprehensive Pre-employment Testing solution with 800+ Job specific assessments.Optimize the Entire Recruitment Life Cycle Using Xobin Pre-employment Testing Platform.Select any skill assessment test or customize it as per the hiring requirement.Read more about Interact</t>
        </is>
      </c>
    </row>
    <row r="55230">
      <c r="A55230" t="inlineStr">
        <is>
          <t>HR &amp; Employee Management</t>
        </is>
      </c>
      <c r="B55230" t="inlineStr">
        <is>
          <t>Pre-employment Testing</t>
        </is>
      </c>
      <c r="C55230" t="inlineStr">
        <is>
          <t>https://www.getapp.com/hr-employee-management-software/pre-employment-testing/os/web-based</t>
        </is>
      </c>
      <c r="D55230" t="inlineStr">
        <is>
          <t>TestGenius</t>
        </is>
      </c>
      <c r="E55230" t="inlineStr">
        <is>
          <t>https://www.getapp.com/hr-employee-management-software/a/testgenius/</t>
        </is>
      </c>
      <c r="F55230" t="inlineStr">
        <is>
          <t>TestGenius online pre-employment testing suite features HR assessments to measure office and computer skills, Microsoft Office applications testing and training, customer service, retail, finance, and public-safety dispatcher skills.Read more about TestGenius</t>
        </is>
      </c>
    </row>
    <row r="55231">
      <c r="A55231" t="inlineStr">
        <is>
          <t>HR &amp; Employee Management</t>
        </is>
      </c>
      <c r="B55231" t="inlineStr">
        <is>
          <t>Pre-employment Testing</t>
        </is>
      </c>
      <c r="C55231" t="inlineStr">
        <is>
          <t>https://www.getapp.com/hr-employee-management-software/pre-employment-testing/os/web-based</t>
        </is>
      </c>
      <c r="D55231" t="inlineStr">
        <is>
          <t>Match.hr</t>
        </is>
      </c>
      <c r="E55231" t="inlineStr">
        <is>
          <t>https://www.getapp.com/hr-employee-management-software/a/matchhr/</t>
        </is>
      </c>
      <c r="F55231" t="inlineStr">
        <is>
          <t>Invite candidates within minutes and match them to your company profile!Read more about Match.hr</t>
        </is>
      </c>
    </row>
    <row r="55232">
      <c r="A55232" t="inlineStr">
        <is>
          <t>HR &amp; Employee Management</t>
        </is>
      </c>
      <c r="B55232" t="inlineStr">
        <is>
          <t>Pre-employment Testing</t>
        </is>
      </c>
      <c r="C55232" t="inlineStr">
        <is>
          <t>https://www.getapp.com/hr-employee-management-software/pre-employment-testing/os/web-based</t>
        </is>
      </c>
      <c r="D55232" t="inlineStr">
        <is>
          <t>Caliper Essentials</t>
        </is>
      </c>
      <c r="E55232" t="inlineStr">
        <is>
          <t>https://www.getapp.com/hr-employee-management-software/a/caliper-essentials/</t>
        </is>
      </c>
      <c r="F55232" t="inlineStr">
        <is>
          <t>Caliper Essentials is an employee assessment and reporting solution, which helps businesses handle selection, coaching, training, development, &amp; evaluation. The Caliper Profile tool provides objective assessments, which help users measure candidates' characteristics to predict on-the-job behaviors.Read more about Caliper Essentials</t>
        </is>
      </c>
    </row>
    <row r="55233">
      <c r="A55233" t="inlineStr">
        <is>
          <t>HR &amp; Employee Management</t>
        </is>
      </c>
      <c r="B55233" t="inlineStr">
        <is>
          <t>Pre-employment Testing</t>
        </is>
      </c>
      <c r="C55233" t="inlineStr">
        <is>
          <t>https://www.getapp.com/hr-employee-management-software/pre-employment-testing/os/web-based</t>
        </is>
      </c>
      <c r="D55233" t="inlineStr">
        <is>
          <t>PsicoSmart</t>
        </is>
      </c>
      <c r="E55233" t="inlineStr">
        <is>
          <t>https://www.getapp.com/hr-employee-management-software/a/psicosmart/</t>
        </is>
      </c>
      <c r="F55233" t="inlineStr">
        <is>
          <t>PsicoSmart is a pre-employment testing and performance evaluation software designed to help businesses monitor employees’ performance and streamline recruiting processes. Supervisors can import applicants’ information on the platform and assess candidates’ skills using psychotechnical evaluations.Read more about PsicoSmart</t>
        </is>
      </c>
    </row>
    <row r="55234">
      <c r="A55234" t="inlineStr">
        <is>
          <t>HR &amp; Employee Management</t>
        </is>
      </c>
      <c r="B55234" t="inlineStr">
        <is>
          <t>Pre-employment Testing</t>
        </is>
      </c>
      <c r="C55234" t="inlineStr">
        <is>
          <t>https://www.getapp.com/hr-employee-management-software/pre-employment-testing/os/web-based</t>
        </is>
      </c>
      <c r="D55234" t="inlineStr">
        <is>
          <t>Mereos</t>
        </is>
      </c>
      <c r="E55234" t="inlineStr">
        <is>
          <t>https://www.getapp.com/hr-employee-management-software/a/mereos/</t>
        </is>
      </c>
      <c r="F55234" t="inlineStr">
        <is>
          <t>Mereos is the world’s only holistic assessment solution for Academic Institutes and Corporates.Read more about Mereos</t>
        </is>
      </c>
    </row>
    <row r="55235">
      <c r="A55235" t="inlineStr">
        <is>
          <t>HR &amp; Employee Management</t>
        </is>
      </c>
      <c r="B55235" t="inlineStr">
        <is>
          <t>Pre-employment Testing</t>
        </is>
      </c>
      <c r="C55235" t="inlineStr">
        <is>
          <t>https://www.getapp.com/hr-employee-management-software/pre-employment-testing/os/web-based</t>
        </is>
      </c>
      <c r="D55235" t="inlineStr">
        <is>
          <t>InterviewBuddy</t>
        </is>
      </c>
      <c r="E55235" t="inlineStr">
        <is>
          <t>https://www.getapp.com/hr-employee-management-software/a/interviewbuddy-pro/</t>
        </is>
      </c>
      <c r="F55235" t="inlineStr">
        <is>
          <t>Eliminate the hassle of scheduling and conducting technical/management interviews on your time, or candidates'!InterviewBuddy offers technical screening interviews that are fully customized to your organization and recruitment needs.Read more about InterviewBuddy</t>
        </is>
      </c>
    </row>
    <row r="55236">
      <c r="A55236" t="inlineStr">
        <is>
          <t>HR &amp; Employee Management</t>
        </is>
      </c>
      <c r="B55236" t="inlineStr">
        <is>
          <t>Pre-employment Testing</t>
        </is>
      </c>
      <c r="C55236" t="inlineStr">
        <is>
          <t>https://www.getapp.com/hr-employee-management-software/pre-employment-testing/os/web-based</t>
        </is>
      </c>
      <c r="D55236" t="inlineStr">
        <is>
          <t>Turn</t>
        </is>
      </c>
      <c r="E55236" t="inlineStr">
        <is>
          <t>https://www.getapp.com/hr-employee-management-software/a/turn/</t>
        </is>
      </c>
      <c r="F55236" t="inlineStr">
        <is>
          <t>Turn is reimagining talent acquisition with autonomous AI-powered sourcing, screening, and hiring.Get 20 times faster hires with more than 40% reduced costs.Now, with our 24/7, autonomous solutions doing the heavy lifting, People Teams can focus on putting the 'human' back to Human Resources.Read more about Turn</t>
        </is>
      </c>
    </row>
    <row r="55237">
      <c r="A55237" t="inlineStr">
        <is>
          <t>HR &amp; Employee Management</t>
        </is>
      </c>
      <c r="B55237" t="inlineStr">
        <is>
          <t>Pre-employment Testing</t>
        </is>
      </c>
      <c r="C55237" t="inlineStr">
        <is>
          <t>https://www.getapp.com/hr-employee-management-software/pre-employment-testing/os/web-based</t>
        </is>
      </c>
      <c r="D55237" t="inlineStr">
        <is>
          <t>Pulsifi</t>
        </is>
      </c>
      <c r="E55237" t="inlineStr">
        <is>
          <t>https://www.getapp.com/hr-employee-management-software/a/pulsifi/</t>
        </is>
      </c>
      <c r="F55237" t="inlineStr">
        <is>
          <t>Pulsifi's platform helps organizations significantly improve talent acquisition and talent management by leveraging predictive analytics and AI. We analyze multiple data to allow organizations to truly understand hard skills and soft traits of each person, accurately predict work outcomes.Read more about Pulsifi</t>
        </is>
      </c>
    </row>
    <row r="55238">
      <c r="A55238" t="inlineStr">
        <is>
          <t>HR &amp; Employee Management</t>
        </is>
      </c>
      <c r="B55238" t="inlineStr">
        <is>
          <t>Pre-employment Testing</t>
        </is>
      </c>
      <c r="C55238" t="inlineStr">
        <is>
          <t>https://www.getapp.com/hr-employee-management-software/pre-employment-testing/os/web-based</t>
        </is>
      </c>
      <c r="D55238" t="inlineStr">
        <is>
          <t>Kolbe Indexes</t>
        </is>
      </c>
      <c r="E55238" t="inlineStr">
        <is>
          <t>https://www.getapp.com/hr-employee-management-software/a/kolbe-indexes/</t>
        </is>
      </c>
      <c r="F55238" t="inlineStr">
        <is>
          <t>Kolbe Indexes is a personality assessment solution that uncovers an individual's inherent strengths and instincts. It measures how a person naturally approaches work and tasks. By analyzing this data, the assessment generates a unique 4-digit conative profile known as the MO, which provides insights into an individual's method of operation and how they are wired to take action.Read more about Kolbe Indexes</t>
        </is>
      </c>
    </row>
    <row r="55239">
      <c r="A55239" t="inlineStr">
        <is>
          <t>HR &amp; Employee Management</t>
        </is>
      </c>
      <c r="B55239" t="inlineStr">
        <is>
          <t>Pre-employment Testing</t>
        </is>
      </c>
      <c r="C55239" t="inlineStr">
        <is>
          <t>https://www.getapp.com/hr-employee-management-software/pre-employment-testing/os/web-based</t>
        </is>
      </c>
      <c r="D55239" t="inlineStr">
        <is>
          <t>Alkemy</t>
        </is>
      </c>
      <c r="E55239" t="inlineStr">
        <is>
          <t>https://www.getapp.com/hr-employee-management-software/a/alkemy/</t>
        </is>
      </c>
      <c r="F55239" t="inlineStr">
        <is>
          <t>Alkymetrics is a SaaS platform that provides online pre-employment assessments, enabling HR professionals to evaluate candidates' aptitude, knowledge, and skills. The platform offers a wide range of tests covering various areas, including marketing, sales, soft skills, leadership, and coding for IT professionals. Alkymetrics is equipped with numerous advanced features such as custom-made questions, proctoring anti-cheating detection, Applicant Tracking System (ATS), and white-label branding.Read more about Alkemy</t>
        </is>
      </c>
    </row>
    <row r="55240">
      <c r="A55240" t="inlineStr">
        <is>
          <t>HR &amp; Employee Management</t>
        </is>
      </c>
      <c r="B55240" t="inlineStr">
        <is>
          <t>Pre-employment Testing</t>
        </is>
      </c>
      <c r="C55240" t="inlineStr">
        <is>
          <t>https://www.getapp.com/hr-employee-management-software/pre-employment-testing/os/web-based</t>
        </is>
      </c>
      <c r="D55240" t="inlineStr">
        <is>
          <t>Repetor</t>
        </is>
      </c>
      <c r="E55240" t="inlineStr">
        <is>
          <t>https://www.getapp.com/hr-employee-management-software/a/repetor/</t>
        </is>
      </c>
      <c r="F55240" t="inlineStr">
        <is>
          <t>Repetor is an edtech product that focuses on employability. Specialized in technology and management, it evaluates candidates and offers career guidance and personalized coaching.Read more about Repetor</t>
        </is>
      </c>
    </row>
    <row r="55241">
      <c r="A55241" t="inlineStr">
        <is>
          <t>HR &amp; Employee Management</t>
        </is>
      </c>
      <c r="B55241" t="inlineStr">
        <is>
          <t>Pre-employment Testing</t>
        </is>
      </c>
      <c r="C55241" t="inlineStr">
        <is>
          <t>https://www.getapp.com/hr-employee-management-software/pre-employment-testing/os/web-based</t>
        </is>
      </c>
      <c r="D55241" t="inlineStr">
        <is>
          <t>AI-Proctored Assessment Platform</t>
        </is>
      </c>
      <c r="E55241" t="inlineStr">
        <is>
          <t>https://www.getapp.com/hr-employee-management-software/a/ai-proctored-assessment-platform/</t>
        </is>
      </c>
      <c r="F55241" t="inlineStr">
        <is>
          <t>HireMee PRO is a cloud-based AI-proctored assessment platform that helps businesses streamline the hiring process. The solution ensures secure and bias-free evaluations, allowing companies to assess candidates without compromising test integrity. Employers can choose from a library of pre-built skills and sub-skills or create customized assessments to evaluate technical, domain, functional, coding, behavioral, and psychometric competencies.Read more about AI-Proctored Assessment Platform</t>
        </is>
      </c>
    </row>
    <row r="55242">
      <c r="A55242" t="inlineStr">
        <is>
          <t>HR &amp; Employee Management</t>
        </is>
      </c>
      <c r="B55242" t="inlineStr">
        <is>
          <t>Pre-employment Testing</t>
        </is>
      </c>
      <c r="C55242" t="inlineStr">
        <is>
          <t>https://www.getapp.com/hr-employee-management-software/pre-employment-testing/os/web-based</t>
        </is>
      </c>
      <c r="D55242" t="inlineStr">
        <is>
          <t>Day One</t>
        </is>
      </c>
      <c r="E55242" t="inlineStr">
        <is>
          <t>https://www.getapp.com/hr-employee-management-software/a/day-one/</t>
        </is>
      </c>
      <c r="F55242" t="inlineStr">
        <is>
          <t>Day One is a cloud-based recruiting platform that helps businesses verify candidates' skills and values to optimise talent discovery. It utilizes skills-based hiring to help organisations improve the quality of hires, expand the talent pool, and promote internal growth.Read more about Day One</t>
        </is>
      </c>
    </row>
    <row r="55243">
      <c r="A55243" t="inlineStr">
        <is>
          <t>HR &amp; Employee Management</t>
        </is>
      </c>
      <c r="B55243" t="inlineStr">
        <is>
          <t>Pre-employment Testing</t>
        </is>
      </c>
      <c r="C55243" t="inlineStr">
        <is>
          <t>https://www.getapp.com/hr-employee-management-software/pre-employment-testing/os/web-based</t>
        </is>
      </c>
      <c r="D55243" t="inlineStr">
        <is>
          <t>Skillsz</t>
        </is>
      </c>
      <c r="E55243" t="inlineStr">
        <is>
          <t>https://www.getapp.com/hr-employee-management-software/a/skillsz/</t>
        </is>
      </c>
      <c r="F55243" t="inlineStr">
        <is>
          <t>Skillsz is an automated technical screening platform designed to help recruitment consultancies, companies, and talent acquisition teams find the right telnet from the crowd.Read more about Skillsz</t>
        </is>
      </c>
    </row>
    <row r="55244">
      <c r="A55244" t="inlineStr">
        <is>
          <t>HR &amp; Employee Management</t>
        </is>
      </c>
      <c r="B55244" t="inlineStr">
        <is>
          <t>Pre-employment Testing</t>
        </is>
      </c>
      <c r="C55244" t="inlineStr">
        <is>
          <t>https://www.getapp.com/hr-employee-management-software/pre-employment-testing/os/web-based</t>
        </is>
      </c>
      <c r="D55244" t="inlineStr">
        <is>
          <t>The Talent Games</t>
        </is>
      </c>
      <c r="E55244" t="inlineStr">
        <is>
          <t>https://www.getapp.com/operations-management-software/a/the-talent-games/</t>
        </is>
      </c>
      <c r="F55244" t="inlineStr">
        <is>
          <t>The Talent Games is a cloud-based virtual gamified hiring solution. It creates gamified assessments to help staff members conduct large volume candidate assessments remotely. Its hiring games are powered by gamification, AI, neuroscience, and the latest technology stacks.Read more about The Talent Games</t>
        </is>
      </c>
    </row>
    <row r="55245">
      <c r="A55245" t="inlineStr">
        <is>
          <t>HR &amp; Employee Management</t>
        </is>
      </c>
      <c r="B55245" t="inlineStr">
        <is>
          <t>Pre-employment Testing</t>
        </is>
      </c>
      <c r="C55245" t="inlineStr">
        <is>
          <t>https://www.getapp.com/hr-employee-management-software/pre-employment-testing/os/web-based</t>
        </is>
      </c>
      <c r="D55245" t="inlineStr">
        <is>
          <t>TestUP</t>
        </is>
      </c>
      <c r="E55245" t="inlineStr">
        <is>
          <t>https://www.getapp.com/hr-employee-management-software/a/testup/</t>
        </is>
      </c>
      <c r="F55245" t="inlineStr">
        <is>
          <t>TestUP is a pre-employment testing solution that provides high-quality aptitude, personality, and skills tests to help you hire the best talents fast.Read more about TestUP</t>
        </is>
      </c>
    </row>
    <row r="55246">
      <c r="A55246" t="inlineStr">
        <is>
          <t>HR &amp; Employee Management</t>
        </is>
      </c>
      <c r="B55246" t="inlineStr">
        <is>
          <t>Pre-employment Testing</t>
        </is>
      </c>
      <c r="C55246" t="inlineStr">
        <is>
          <t>https://www.getapp.com/hr-employee-management-software/pre-employment-testing/os/web-based</t>
        </is>
      </c>
      <c r="D55246" t="inlineStr">
        <is>
          <t>pymetrics</t>
        </is>
      </c>
      <c r="E55246" t="inlineStr">
        <is>
          <t>https://www.getapp.com/hr-employee-management-software/a/pymetrics/</t>
        </is>
      </c>
      <c r="F55246" t="inlineStr">
        <is>
          <t>pymetrics is a human resource (HR) management solution that helps businesses streamline recruiting processes by utilizing behavioral analytics &amp; artificial intelligence (AI) technology. Managers can secure critical data via end-to-end encryption using Federal Information Processing Standards (FIPS).Read more about pymetrics</t>
        </is>
      </c>
    </row>
    <row r="55247">
      <c r="A55247" t="inlineStr">
        <is>
          <t>HR &amp; Employee Management</t>
        </is>
      </c>
      <c r="B55247" t="inlineStr">
        <is>
          <t>Pre-employment Testing</t>
        </is>
      </c>
      <c r="C55247" t="inlineStr">
        <is>
          <t>https://www.getapp.com/hr-employee-management-software/pre-employment-testing/os/web-based</t>
        </is>
      </c>
      <c r="D55247" t="inlineStr">
        <is>
          <t>CoderPad</t>
        </is>
      </c>
      <c r="E55247" t="inlineStr">
        <is>
          <t>https://www.getapp.com/hr-employee-management-software/a/coderpad/</t>
        </is>
      </c>
      <c r="F55247" t="inlineStr">
        <is>
          <t>CoderPad is a pre-employment testing software designed to help businesses conduct remote interviews with programmers and evaluate their technical skills. It enables organizations to create a question bank of live interview questions, add instructions with multiple steps and test cases for candidates, attach additional documents, and record interviews.Read more about CoderPad</t>
        </is>
      </c>
    </row>
    <row r="55248">
      <c r="A55248" t="inlineStr">
        <is>
          <t>HR &amp; Employee Management</t>
        </is>
      </c>
      <c r="B55248" t="inlineStr">
        <is>
          <t>Pre-employment Testing</t>
        </is>
      </c>
      <c r="C55248" t="inlineStr">
        <is>
          <t>https://www.getapp.com/hr-employee-management-software/pre-employment-testing/os/web-based</t>
        </is>
      </c>
      <c r="D55248" t="inlineStr">
        <is>
          <t>QuodeIT</t>
        </is>
      </c>
      <c r="E55248" t="inlineStr">
        <is>
          <t>https://www.getapp.com/hr-employee-management-software/a/quodeit/</t>
        </is>
      </c>
      <c r="F55248" t="inlineStr">
        <is>
          <t>QuodeIt is a specialized candidate screening solution that enables recruiters to test and verify the technical aptitude of programmers or software developersRead more about QuodeIT</t>
        </is>
      </c>
    </row>
    <row r="55249">
      <c r="A55249" t="inlineStr">
        <is>
          <t>HR &amp; Employee Management</t>
        </is>
      </c>
      <c r="B55249" t="inlineStr">
        <is>
          <t>Pre-employment Testing</t>
        </is>
      </c>
      <c r="C55249" t="inlineStr">
        <is>
          <t>https://www.getapp.com/hr-employee-management-software/pre-employment-testing/os/web-based</t>
        </is>
      </c>
      <c r="D55249" t="inlineStr">
        <is>
          <t>interview builder</t>
        </is>
      </c>
      <c r="E55249" t="inlineStr">
        <is>
          <t>https://www.getapp.com/hr-employee-management-software/a/interview-builder/</t>
        </is>
      </c>
      <c r="F55249" t="inlineStr">
        <is>
          <t>interview builder is a cloud-based pre-employment testing solution that enables colleges, universities, and businesses to improve candidate evaluation and streamline hiring processes. Users can design interview guides based on role requisitions, industry-specific questions, and interview formats.Read more about interview builder</t>
        </is>
      </c>
    </row>
    <row r="55250">
      <c r="A55250" t="inlineStr">
        <is>
          <t>HR &amp; Employee Management</t>
        </is>
      </c>
      <c r="B55250" t="inlineStr">
        <is>
          <t>Pre-employment Testing</t>
        </is>
      </c>
      <c r="C55250" t="inlineStr">
        <is>
          <t>https://www.getapp.com/hr-employee-management-software/pre-employment-testing/os/web-based</t>
        </is>
      </c>
      <c r="D55250" t="inlineStr">
        <is>
          <t>GSE Hiring</t>
        </is>
      </c>
      <c r="E55250" t="inlineStr">
        <is>
          <t>https://www.getapp.com/hr-employee-management-software/a/gse-hiring/</t>
        </is>
      </c>
      <c r="F55250" t="inlineStr">
        <is>
          <t>GSE Hiring is a cloud-based recruitment solution that uses A.I. technologies to help hiring managers to simplify processes related to talent acquisition. Recruiters can use the streamlined tool to handle the entire recruiting process, from pre-employment screening to candidate interviews.Read more about GSE Hiring</t>
        </is>
      </c>
    </row>
    <row r="55251">
      <c r="A55251" t="inlineStr">
        <is>
          <t>HR &amp; Employee Management</t>
        </is>
      </c>
      <c r="B55251" t="inlineStr">
        <is>
          <t>Pre-employment Testing</t>
        </is>
      </c>
      <c r="C55251" t="inlineStr">
        <is>
          <t>https://www.getapp.com/hr-employee-management-software/pre-employment-testing/os/web-based</t>
        </is>
      </c>
      <c r="D55251" t="inlineStr">
        <is>
          <t>divista</t>
        </is>
      </c>
      <c r="E55251" t="inlineStr">
        <is>
          <t>https://www.getapp.com/hr-employee-management-software/a/divista/</t>
        </is>
      </c>
      <c r="F55251" t="inlineStr">
        <is>
          <t>divista can help businesses improve the recruiting process, save money, reduce time-to-hire, and improve employee loyalty. This solution provides a short video as well as a 2-page personality profile from each applicant. divista can integrate with ATS solutions with no implementation costs.Read more about divista</t>
        </is>
      </c>
    </row>
    <row r="55252">
      <c r="A55252" t="inlineStr">
        <is>
          <t>HR &amp; Employee Management</t>
        </is>
      </c>
      <c r="B55252" t="inlineStr">
        <is>
          <t>Pre-employment Testing</t>
        </is>
      </c>
      <c r="C55252" t="inlineStr">
        <is>
          <t>https://www.getapp.com/hr-employee-management-software/pre-employment-testing/os/web-based</t>
        </is>
      </c>
      <c r="D55252" t="inlineStr">
        <is>
          <t>Care Advantage</t>
        </is>
      </c>
      <c r="E55252" t="inlineStr">
        <is>
          <t>https://www.getapp.com/hr-employee-management-software/a/care-advantage/</t>
        </is>
      </c>
      <c r="F55252" t="inlineStr">
        <is>
          <t>Care Advantage is an online psychometric assessment platform offering 4 assessments that readily show if an applicant has the right values, attitude and is a suitable fit for the role and your business.Read more about Care Advantage</t>
        </is>
      </c>
    </row>
    <row r="55253">
      <c r="A55253" t="inlineStr">
        <is>
          <t>HR &amp; Employee Management</t>
        </is>
      </c>
      <c r="B55253" t="inlineStr">
        <is>
          <t>Pre-employment Testing</t>
        </is>
      </c>
      <c r="C55253" t="inlineStr">
        <is>
          <t>https://www.getapp.com/hr-employee-management-software/pre-employment-testing/os/web-based</t>
        </is>
      </c>
      <c r="D55253" t="inlineStr">
        <is>
          <t>HirePro Functional Assessment</t>
        </is>
      </c>
      <c r="E55253" t="inlineStr">
        <is>
          <t>https://www.getapp.com/hr-employee-management-software/a/hirepro-functional-assessment/</t>
        </is>
      </c>
      <c r="F55253" t="inlineStr">
        <is>
          <t>HirePro provides customised assessments to cater to the dynamic hiring needs of your organisation. Assess your candidates on a variety of skills that include personality, aptitude, technical and domain skills and behavioural competencies. Choose from our pool of readily available standardised testsRead more about HirePro Functional Assessment</t>
        </is>
      </c>
    </row>
    <row r="55254">
      <c r="A55254" t="inlineStr">
        <is>
          <t>HR &amp; Employee Management</t>
        </is>
      </c>
      <c r="B55254" t="inlineStr">
        <is>
          <t>Pre-employment Testing</t>
        </is>
      </c>
      <c r="C55254" t="inlineStr">
        <is>
          <t>https://www.getapp.com/hr-employee-management-software/pre-employment-testing/os/web-based</t>
        </is>
      </c>
      <c r="D55254" t="inlineStr">
        <is>
          <t>HirePro Proctoring</t>
        </is>
      </c>
      <c r="E55254" t="inlineStr">
        <is>
          <t>https://www.getapp.com/all-software/a/hirepro-proctoring/</t>
        </is>
      </c>
      <c r="F55254" t="inlineStr">
        <is>
          <t>HirePro's AI-powered proctoring technology comes with automated proctoring, impersonation detection, screen monitoring and recording to ensure fraudulent-free hiring for organizations.Read more about HirePro Proctoring</t>
        </is>
      </c>
    </row>
    <row r="55255">
      <c r="A55255" t="inlineStr">
        <is>
          <t>HR &amp; Employee Management</t>
        </is>
      </c>
      <c r="B55255" t="inlineStr">
        <is>
          <t>Pre-employment Testing</t>
        </is>
      </c>
      <c r="C55255" t="inlineStr">
        <is>
          <t>https://www.getapp.com/hr-employee-management-software/pre-employment-testing/os/web-based</t>
        </is>
      </c>
      <c r="D55255" t="inlineStr">
        <is>
          <t>ILA</t>
        </is>
      </c>
      <c r="E55255" t="inlineStr">
        <is>
          <t>https://www.getapp.com/hr-employee-management-software/a/ila/</t>
        </is>
      </c>
      <c r="F55255" t="inlineStr">
        <is>
          <t>ILA is a cloud-based people analytics software that provides users information about themselves such as insights, traits and soft skills by recording a self-presentation video of 1-3mns.Read more about ILA</t>
        </is>
      </c>
    </row>
    <row r="55256">
      <c r="A55256" t="inlineStr">
        <is>
          <t>HR &amp; Employee Management</t>
        </is>
      </c>
      <c r="B55256" t="inlineStr">
        <is>
          <t>Pre-employment Testing</t>
        </is>
      </c>
      <c r="C55256" t="inlineStr">
        <is>
          <t>https://www.getapp.com/hr-employee-management-software/pre-employment-testing/os/web-based</t>
        </is>
      </c>
      <c r="D55256" t="inlineStr">
        <is>
          <t>HirePro Functional Assessment</t>
        </is>
      </c>
      <c r="E55256" t="inlineStr">
        <is>
          <t>https://www.getapp.com/hr-employee-management-software/a/hirepro-functional-assessment/</t>
        </is>
      </c>
      <c r="F55256" t="inlineStr">
        <is>
          <t>HirePro provides customised assessments to cater to the dynamic hiring needs of your organisation. Assess your candidates on a variety of skills that include personality, aptitude, technical and domain skills and behavioural competencies. Choose from our pool of readily available standardised testsRead more about HirePro Functional Assessment</t>
        </is>
      </c>
    </row>
    <row r="55257">
      <c r="A55257" t="inlineStr">
        <is>
          <t>HR &amp; Employee Management</t>
        </is>
      </c>
      <c r="B55257" t="inlineStr">
        <is>
          <t>Pre-employment Testing</t>
        </is>
      </c>
      <c r="C55257" t="inlineStr">
        <is>
          <t>https://www.getapp.com/hr-employee-management-software/pre-employment-testing/os/web-based</t>
        </is>
      </c>
      <c r="D55257" t="inlineStr">
        <is>
          <t>HirePro Proctoring</t>
        </is>
      </c>
      <c r="E55257" t="inlineStr">
        <is>
          <t>https://www.getapp.com/all-software/a/hirepro-proctoring/</t>
        </is>
      </c>
      <c r="F55257" t="inlineStr">
        <is>
          <t>HirePro's AI-powered proctoring technology comes with automated proctoring, impersonation detection, screen monitoring and recording to ensure fraudulent-free hiring for organizations.Read more about HirePro Proctoring</t>
        </is>
      </c>
    </row>
    <row r="55258">
      <c r="A55258" t="inlineStr">
        <is>
          <t>HR &amp; Employee Management</t>
        </is>
      </c>
      <c r="B55258" t="inlineStr">
        <is>
          <t>Pre-employment Testing</t>
        </is>
      </c>
      <c r="C55258" t="inlineStr">
        <is>
          <t>https://www.getapp.com/hr-employee-management-software/pre-employment-testing/os/web-based</t>
        </is>
      </c>
      <c r="D55258" t="inlineStr">
        <is>
          <t>Filtered</t>
        </is>
      </c>
      <c r="E55258" t="inlineStr">
        <is>
          <t>https://www.getapp.com/hr-employee-management-software/a/filtered/</t>
        </is>
      </c>
      <c r="F55258" t="inlineStr">
        <is>
          <t>Filtered is a pre-employment technical testing platform that automates the screening and assessment process to fast-track the best-fit candidates for live interviews. With Filtered.ai, companies can hire qualified candidates 4X faster and improve their interview-to-hire ratio by 2X.Read more about Filtered</t>
        </is>
      </c>
    </row>
    <row r="55259">
      <c r="A55259" t="inlineStr">
        <is>
          <t>HR &amp; Employee Management</t>
        </is>
      </c>
      <c r="B55259" t="inlineStr">
        <is>
          <t>Pre-employment Testing</t>
        </is>
      </c>
      <c r="C55259" t="inlineStr">
        <is>
          <t>https://www.getapp.com/hr-employee-management-software/pre-employment-testing/os/web-based</t>
        </is>
      </c>
      <c r="D55259" t="inlineStr">
        <is>
          <t>Integratec</t>
        </is>
      </c>
      <c r="E55259" t="inlineStr">
        <is>
          <t>https://www.getapp.com/hr-employee-management-software/a/integratec/</t>
        </is>
      </c>
      <c r="F55259" t="inlineStr">
        <is>
          <t>Integratec is a cloud-based solution that helps businesses manage onboarding processes, create organization charts and conduct performance assessments.Read more about Integratec</t>
        </is>
      </c>
    </row>
    <row r="55260">
      <c r="A55260" t="inlineStr">
        <is>
          <t>HR &amp; Employee Management</t>
        </is>
      </c>
      <c r="B55260" t="inlineStr">
        <is>
          <t>Pre-employment Testing</t>
        </is>
      </c>
      <c r="C55260" t="inlineStr">
        <is>
          <t>https://www.getapp.com/hr-employee-management-software/pre-employment-testing/os/web-based</t>
        </is>
      </c>
      <c r="D55260" t="inlineStr">
        <is>
          <t>SwiftAssess</t>
        </is>
      </c>
      <c r="E55260" t="inlineStr">
        <is>
          <t>https://www.getapp.com/education-childcare-software/a/swiftassess/</t>
        </is>
      </c>
      <c r="F55260" t="inlineStr">
        <is>
          <t>SwiftAssess is an assessment management platform which secures a seamless delivery of online as well as paper-based exams.Read more about SwiftAssess</t>
        </is>
      </c>
    </row>
    <row r="55261">
      <c r="A55261" t="inlineStr">
        <is>
          <t>HR &amp; Employee Management</t>
        </is>
      </c>
      <c r="B55261" t="inlineStr">
        <is>
          <t>Pre-employment Testing</t>
        </is>
      </c>
      <c r="C55261" t="inlineStr">
        <is>
          <t>https://www.getapp.com/hr-employee-management-software/pre-employment-testing/os/web-based</t>
        </is>
      </c>
      <c r="D55261" t="inlineStr">
        <is>
          <t>airec</t>
        </is>
      </c>
      <c r="E55261" t="inlineStr">
        <is>
          <t>https://www.getapp.com/hr-employee-management-software/a/airec/</t>
        </is>
      </c>
      <c r="F55261" t="inlineStr">
        <is>
          <t>Cloud-based AI-powered recruitment platform that helps your team screen candidates, manage posted jobs, conduct interviews, and more.Read more about airec</t>
        </is>
      </c>
    </row>
    <row r="55262">
      <c r="A55262" t="inlineStr">
        <is>
          <t>HR &amp; Employee Management</t>
        </is>
      </c>
      <c r="B55262" t="inlineStr">
        <is>
          <t>Pre-employment Testing</t>
        </is>
      </c>
      <c r="C55262" t="inlineStr">
        <is>
          <t>https://www.getapp.com/hr-employee-management-software/pre-employment-testing/os/web-based</t>
        </is>
      </c>
      <c r="D55262" t="inlineStr">
        <is>
          <t>Emmersion</t>
        </is>
      </c>
      <c r="E55262" t="inlineStr">
        <is>
          <t>https://www.getapp.com/emerging-technology-software/a/emmersion/</t>
        </is>
      </c>
      <c r="F55262" t="inlineStr">
        <is>
          <t>Emmersion is a cloud-based pre-employment testing software that helps businesses automate language assessments, send reviewing scores, invite candidates on a portal, and more.Read more about Emmersion</t>
        </is>
      </c>
    </row>
    <row r="55263">
      <c r="A55263" t="inlineStr">
        <is>
          <t>HR &amp; Employee Management</t>
        </is>
      </c>
      <c r="B55263" t="inlineStr">
        <is>
          <t>Pre-employment Testing</t>
        </is>
      </c>
      <c r="C55263" t="inlineStr">
        <is>
          <t>https://www.getapp.com/hr-employee-management-software/pre-employment-testing/os/web-based</t>
        </is>
      </c>
      <c r="D55263" t="inlineStr">
        <is>
          <t>Pearson TalentLens</t>
        </is>
      </c>
      <c r="E55263" t="inlineStr">
        <is>
          <t>https://www.getapp.com/hr-employee-management-software/a/pearson-talentlens/</t>
        </is>
      </c>
      <c r="F55263" t="inlineStr">
        <is>
          <t>Pearson TalentLens is the leader in talent assessments that help predict candidate performance and assess the suitability of your applicants.Read more about Pearson TalentLens</t>
        </is>
      </c>
    </row>
    <row r="55264">
      <c r="A55264" t="inlineStr">
        <is>
          <t>HR &amp; Employee Management</t>
        </is>
      </c>
      <c r="B55264" t="inlineStr">
        <is>
          <t>Pre-employment Testing</t>
        </is>
      </c>
      <c r="C55264" t="inlineStr">
        <is>
          <t>https://www.getapp.com/hr-employee-management-software/pre-employment-testing/os/web-based</t>
        </is>
      </c>
      <c r="D55264" t="inlineStr">
        <is>
          <t>SHL Talent Acquisition</t>
        </is>
      </c>
      <c r="E55264" t="inlineStr">
        <is>
          <t>https://www.getapp.com/hr-employee-management-software/a/talent-acquisition/</t>
        </is>
      </c>
      <c r="F55264" t="inlineStr">
        <is>
          <t>Whatever your hiring needs, SHL has the solution to provide the talent intelligence needed to make objective, accurate decision-making. Select candidates with the readiness to perform in the role from day one, the potential to grow in the future, and right fit for your organization.Read more about SHL Talent Acquisition</t>
        </is>
      </c>
    </row>
    <row r="55265">
      <c r="A55265" t="inlineStr">
        <is>
          <t>HR &amp; Employee Management</t>
        </is>
      </c>
      <c r="B55265" t="inlineStr">
        <is>
          <t>Pre-employment Testing</t>
        </is>
      </c>
      <c r="C55265" t="inlineStr">
        <is>
          <t>https://www.getapp.com/hr-employee-management-software/pre-employment-testing/os/web-based</t>
        </is>
      </c>
      <c r="D55265" t="inlineStr">
        <is>
          <t>skillXchange</t>
        </is>
      </c>
      <c r="E55265" t="inlineStr">
        <is>
          <t>https://www.getapp.com/hr-employee-management-software/a/skillxchange/</t>
        </is>
      </c>
      <c r="F55265" t="inlineStr">
        <is>
          <t>Join the World’s Largest Skills-First Hiring Solution. skillXchange integrates with over 25,000 job boards, all powered by our proprietary AI-driven Skills-First Technology, ensuring you connect with the most qualified talent faster and more accurately than ever.Read more about skillXchange</t>
        </is>
      </c>
    </row>
    <row r="55266">
      <c r="A55266" t="inlineStr">
        <is>
          <t>HR &amp; Employee Management</t>
        </is>
      </c>
      <c r="B55266" t="inlineStr">
        <is>
          <t>Pre-employment Testing</t>
        </is>
      </c>
      <c r="C55266" t="inlineStr">
        <is>
          <t>https://www.getapp.com/hr-employee-management-software/pre-employment-testing/os/web-based</t>
        </is>
      </c>
      <c r="D55266" t="inlineStr">
        <is>
          <t>Talogy</t>
        </is>
      </c>
      <c r="E55266" t="inlineStr">
        <is>
          <t>https://www.getapp.com/hr-employee-management-software/a/papi/</t>
        </is>
      </c>
      <c r="F55266" t="inlineStr">
        <is>
          <t>Talogy is a cloud-based assessment solution that helps solve users' challenges across the talent management lifecycle.Read more about Talogy</t>
        </is>
      </c>
    </row>
    <row r="55267">
      <c r="A55267" t="inlineStr">
        <is>
          <t>HR &amp; Employee Management</t>
        </is>
      </c>
      <c r="B55267" t="inlineStr">
        <is>
          <t>Pre-employment Testing</t>
        </is>
      </c>
      <c r="C55267" t="inlineStr">
        <is>
          <t>https://www.getapp.com/hr-employee-management-software/pre-employment-testing/os/web-based</t>
        </is>
      </c>
      <c r="D55267" t="inlineStr">
        <is>
          <t>Pearson TalentLens</t>
        </is>
      </c>
      <c r="E55267" t="inlineStr">
        <is>
          <t>https://www.getapp.com/hr-employee-management-software/a/pearson-talentlens/</t>
        </is>
      </c>
      <c r="F55267" t="inlineStr">
        <is>
          <t>Pearson TalentLens is the leader in talent assessments that help predict candidate performance and assess the suitability of your applicants.Read more about Pearson TalentLens</t>
        </is>
      </c>
    </row>
    <row r="55268">
      <c r="A55268" t="inlineStr">
        <is>
          <t>HR &amp; Employee Management</t>
        </is>
      </c>
      <c r="B55268" t="inlineStr">
        <is>
          <t>Pre-employment Testing</t>
        </is>
      </c>
      <c r="C55268" t="inlineStr">
        <is>
          <t>https://www.getapp.com/hr-employee-management-software/pre-employment-testing/os/web-based</t>
        </is>
      </c>
      <c r="D55268" t="inlineStr">
        <is>
          <t>Talogy</t>
        </is>
      </c>
      <c r="E55268" t="inlineStr">
        <is>
          <t>https://www.getapp.com/hr-employee-management-software/a/papi/</t>
        </is>
      </c>
      <c r="F55268" t="inlineStr">
        <is>
          <t>Talogy is a cloud-based assessment solution that helps solve users' challenges across the talent management lifecycle.Read more about Talogy</t>
        </is>
      </c>
    </row>
    <row r="55269">
      <c r="A55269" t="inlineStr">
        <is>
          <t>HR &amp; Employee Management</t>
        </is>
      </c>
      <c r="B55269" t="inlineStr">
        <is>
          <t>Pre-employment Testing</t>
        </is>
      </c>
      <c r="C55269" t="inlineStr">
        <is>
          <t>https://www.getapp.com/hr-employee-management-software/pre-employment-testing/os/web-based</t>
        </is>
      </c>
      <c r="D55269" t="inlineStr">
        <is>
          <t>TestKokoro</t>
        </is>
      </c>
      <c r="E55269" t="inlineStr">
        <is>
          <t>https://www.getapp.com/hr-employee-management-software/a/testkokoro/</t>
        </is>
      </c>
      <c r="F55269" t="inlineStr">
        <is>
          <t>TestKokoro is a pre-employment testing software that is designed to help companies manage the entire hiring lifecycle, from creating assessments and inviting candidates to conducting a detailed review of the results. Administrators can view automatic screen snapshots during ongoing tests and receive alerts when candidates attempt to exit full-screen mode to prevent malpractice during testing.Read more about TestKokoro</t>
        </is>
      </c>
    </row>
    <row r="55270">
      <c r="A55270" t="inlineStr">
        <is>
          <t>HR &amp; Employee Management</t>
        </is>
      </c>
      <c r="B55270" t="inlineStr">
        <is>
          <t>Pre-employment Testing</t>
        </is>
      </c>
      <c r="C55270" t="inlineStr">
        <is>
          <t>https://www.getapp.com/hr-employee-management-software/pre-employment-testing/os/web-based</t>
        </is>
      </c>
      <c r="D55270" t="inlineStr">
        <is>
          <t>skillXchange</t>
        </is>
      </c>
      <c r="E55270" t="inlineStr">
        <is>
          <t>https://www.getapp.com/hr-employee-management-software/a/skillxchange/</t>
        </is>
      </c>
      <c r="F55270" t="inlineStr">
        <is>
          <t>Join the World’s Largest Skills-First Hiring Solution. skillXchange integrates with over 25,000 job boards, all powered by our proprietary AI-driven Skills-First Technology, ensuring you connect with the most qualified talent faster and more accurately than ever.Read more about skillXchange</t>
        </is>
      </c>
    </row>
    <row r="55271">
      <c r="A55271" t="inlineStr">
        <is>
          <t>HR &amp; Employee Management</t>
        </is>
      </c>
      <c r="B55271" t="inlineStr">
        <is>
          <t>Pre-employment Testing</t>
        </is>
      </c>
      <c r="C55271" t="inlineStr">
        <is>
          <t>https://www.getapp.com/hr-employee-management-software/pre-employment-testing/os/web-based</t>
        </is>
      </c>
      <c r="D55271" t="inlineStr">
        <is>
          <t>SpeedHire</t>
        </is>
      </c>
      <c r="E55271" t="inlineStr">
        <is>
          <t>https://www.getapp.com/hr-employee-management-software/a/speedhire/</t>
        </is>
      </c>
      <c r="F55271" t="inlineStr">
        <is>
          <t>SpeedHire is an AI-powered SaaS talent assessment platformRead more about SpeedHire</t>
        </is>
      </c>
    </row>
    <row r="55272">
      <c r="A55272" t="inlineStr">
        <is>
          <t>HR &amp; Employee Management</t>
        </is>
      </c>
      <c r="B55272" t="inlineStr">
        <is>
          <t>Pre-employment Testing</t>
        </is>
      </c>
      <c r="C55272" t="inlineStr">
        <is>
          <t>https://www.getapp.com/hr-employee-management-software/pre-employment-testing/os/web-based</t>
        </is>
      </c>
      <c r="D55272" t="inlineStr">
        <is>
          <t>Telescope</t>
        </is>
      </c>
      <c r="E55272" t="inlineStr">
        <is>
          <t>https://www.getapp.com/hr-employee-management-software/a/telescope-1/</t>
        </is>
      </c>
      <c r="F55272" t="inlineStr">
        <is>
          <t>Telescope is a comprehensive HR software that helps users streamline the recruitment and retention processes. It features one-click job posting, a customized career site, automated text recruiting, e-signature for onboarding, automated interview scheduling, skills testing, and a learning management system. It also includes a text messaging system, check-ins, live chat support, and more to help businesses manage workforce.Read more about Telescope</t>
        </is>
      </c>
    </row>
    <row r="55273">
      <c r="A55273" t="inlineStr">
        <is>
          <t>HR &amp; Employee Management</t>
        </is>
      </c>
      <c r="B55273" t="inlineStr">
        <is>
          <t>Pre-employment Testing</t>
        </is>
      </c>
      <c r="C55273" t="inlineStr">
        <is>
          <t>https://www.getapp.com/hr-employee-management-software/pre-employment-testing/os/web-based</t>
        </is>
      </c>
      <c r="D55273" t="inlineStr">
        <is>
          <t>Versant by Pearson</t>
        </is>
      </c>
      <c r="E55273" t="inlineStr">
        <is>
          <t>https://www.getapp.com/hr-employee-management-software/a/versant-by-pearson/</t>
        </is>
      </c>
      <c r="F55273" t="inlineStr">
        <is>
          <t>Versant by Pearson offers flexibility for businesses. Assess all language skills or concentrate on specific ones. 4 skills: Tests speaking, listening, reading, and writing skills, giving you confidence in your employees' ability to seamlessly transition between any communication channel.Read more about Versant by Pearson</t>
        </is>
      </c>
    </row>
    <row r="55274">
      <c r="A55274" t="inlineStr">
        <is>
          <t>HR &amp; Employee Management</t>
        </is>
      </c>
      <c r="B55274" t="inlineStr">
        <is>
          <t>Pre-employment Testing</t>
        </is>
      </c>
      <c r="C55274" t="inlineStr">
        <is>
          <t>https://www.getapp.com/hr-employee-management-software/pre-employment-testing/os/web-based</t>
        </is>
      </c>
      <c r="D55274" t="inlineStr">
        <is>
          <t>Talent Titan</t>
        </is>
      </c>
      <c r="E55274" t="inlineStr">
        <is>
          <t>https://www.getapp.com/hr-employee-management-software/a/talent-titan/</t>
        </is>
      </c>
      <c r="F55274" t="inlineStr">
        <is>
          <t>Source, hire, onboard, train &amp; engage with multiple solutions designed for every step of Talent ManagementRead more about Talent Titan</t>
        </is>
      </c>
    </row>
    <row r="55275">
      <c r="A55275" t="inlineStr">
        <is>
          <t>HR &amp; Employee Management</t>
        </is>
      </c>
      <c r="B55275" t="inlineStr">
        <is>
          <t>Pre-employment Testing</t>
        </is>
      </c>
      <c r="C55275" t="inlineStr">
        <is>
          <t>https://www.getapp.com/hr-employee-management-software/pre-employment-testing/os/web-based</t>
        </is>
      </c>
      <c r="D55275" t="inlineStr">
        <is>
          <t>Skillfully</t>
        </is>
      </c>
      <c r="E55275" t="inlineStr">
        <is>
          <t>https://www.getapp.com/hr-employee-management-software/a/skillfully/</t>
        </is>
      </c>
      <c r="F55275" t="inlineStr">
        <is>
          <t>Skillfully is a cloud-based pre-employment platform that helps businesses streamline the traditional hiring process by leveraging realistic workplace simulations. The solution provides an innovative approach that utilizes both text-based and voice-based interactions to evaluate a wide range of skills including discovery, relationship-building, verbal communication, and professional presence.Read more about Skillfully</t>
        </is>
      </c>
    </row>
    <row r="55276">
      <c r="A55276" t="inlineStr">
        <is>
          <t>HR &amp; Employee Management</t>
        </is>
      </c>
      <c r="B55276" t="inlineStr">
        <is>
          <t>Pre-employment Testing</t>
        </is>
      </c>
      <c r="C55276" t="inlineStr">
        <is>
          <t>https://www.getapp.com/hr-employee-management-software/pre-employment-testing/os/web-based</t>
        </is>
      </c>
      <c r="D55276" t="inlineStr">
        <is>
          <t>pepelwerk</t>
        </is>
      </c>
      <c r="E55276" t="inlineStr">
        <is>
          <t>https://www.getapp.com/hr-employee-management-software/a/pepelwerk/</t>
        </is>
      </c>
      <c r="F55276" t="inlineStr">
        <is>
          <t>pepelwerk helps employers assess candidate skills with AI-driven pre-employment testing to ensure job fit before hiring decisions.Read more about pepelwerk</t>
        </is>
      </c>
    </row>
    <row r="55277">
      <c r="A55277" t="inlineStr">
        <is>
          <t>HR &amp; Employee Management</t>
        </is>
      </c>
      <c r="B55277" t="inlineStr">
        <is>
          <t>Pre-employment Testing</t>
        </is>
      </c>
      <c r="C55277" t="inlineStr">
        <is>
          <t>https://www.getapp.com/hr-employee-management-software/pre-employment-testing/os/web-based</t>
        </is>
      </c>
      <c r="D55277" t="inlineStr">
        <is>
          <t>One-Way Video Interview Software</t>
        </is>
      </c>
      <c r="E55277" t="inlineStr">
        <is>
          <t>https://www.getapp.com/hr-employee-management-software/a/one-way-video-interview-software/</t>
        </is>
      </c>
      <c r="F55277" t="inlineStr">
        <is>
          <t>Assess candidate skills and qualifications with AI-driven screening tests before interviews. Use a question gallery to create standardized, role-specific assessments and automate evaluations to identify top talent efficiently.Read more about One-Way Video Interview Software</t>
        </is>
      </c>
    </row>
    <row r="55278">
      <c r="A55278" t="inlineStr">
        <is>
          <t>HR &amp; Employee Management</t>
        </is>
      </c>
      <c r="B55278" t="inlineStr">
        <is>
          <t>Pre-employment Testing</t>
        </is>
      </c>
      <c r="C55278" t="inlineStr">
        <is>
          <t>https://www.getapp.com/hr-employee-management-software/pre-employment-testing/os/web-based</t>
        </is>
      </c>
      <c r="D55278" t="inlineStr">
        <is>
          <t>goFLUENT Language Assessment</t>
        </is>
      </c>
      <c r="E55278" t="inlineStr">
        <is>
          <t>https://www.getapp.com/hr-employee-management-software/a/gofluent-language-assessment/</t>
        </is>
      </c>
      <c r="F55278" t="inlineStr">
        <is>
          <t>goFLUENT Language Assessment is a solution that helps streamline recruitment with AI-enabled language testing and expert human evaluation in multiple business languages. It facilitates integration with ATS platforms to deliver accurate assessments and help global organizations make data-driven hiring decisions.Read more about goFLUENT Language Assessment</t>
        </is>
      </c>
    </row>
    <row r="55279">
      <c r="A55279" t="inlineStr">
        <is>
          <t>HR &amp; Employee Management</t>
        </is>
      </c>
      <c r="B55279" t="inlineStr">
        <is>
          <t>Pre-employment Testing</t>
        </is>
      </c>
      <c r="C55279" t="inlineStr">
        <is>
          <t>https://www.getapp.com/hr-employee-management-software/pre-employment-testing/os/web-based</t>
        </is>
      </c>
      <c r="D55279" t="inlineStr">
        <is>
          <t>E-testing</t>
        </is>
      </c>
      <c r="E55279" t="inlineStr">
        <is>
          <t>https://www.getapp.com/hr-employee-management-software/a/e-testing/</t>
        </is>
      </c>
      <c r="F55279" t="inlineStr">
        <is>
          <t>E-testing helps thousands of recruiting experts around the world in finding the best candidate with an online assessment platform of more than 850 Hard Skills and Soft Skills tests.Read more about E-testing</t>
        </is>
      </c>
    </row>
    <row r="55280">
      <c r="A55280" t="inlineStr">
        <is>
          <t>HR &amp; Employee Management</t>
        </is>
      </c>
      <c r="B55280" t="inlineStr">
        <is>
          <t>Pre-employment Testing</t>
        </is>
      </c>
      <c r="C55280" t="inlineStr">
        <is>
          <t>https://www.getapp.com/hr-employee-management-software/pre-employment-testing/os/web-based</t>
        </is>
      </c>
      <c r="D55280" t="inlineStr">
        <is>
          <t>Nartio</t>
        </is>
      </c>
      <c r="E55280" t="inlineStr">
        <is>
          <t>https://www.getapp.com/hr-employee-management-software/a/nartio/</t>
        </is>
      </c>
      <c r="F55280" t="inlineStr">
        <is>
          <t>Nartio is an AI-powered soft skills assessment platform designed to identify the best-fit candidates for organizations through data-driven talent decisions.Read more about Nartio</t>
        </is>
      </c>
    </row>
    <row r="55281">
      <c r="A55281" t="inlineStr">
        <is>
          <t>HR &amp; Employee Management</t>
        </is>
      </c>
      <c r="B55281" t="inlineStr">
        <is>
          <t>Recruiting</t>
        </is>
      </c>
      <c r="C55281" t="inlineStr">
        <is>
          <t>https://www.getapp.com/hr-employee-management-software/recruitment/os/web-based</t>
        </is>
      </c>
      <c r="D55281" t="inlineStr">
        <is>
          <t>Manatal</t>
        </is>
      </c>
      <c r="E55281" t="inlineStr">
        <is>
          <t>https://www.capterra.com/ppc/clicks/collect/GA/directory/6ad8dd7a-4ee5-4bea-b7d1-a9a4006b353e/destination?country=ID&amp;language=en&amp;specificLocation=serp_oses&amp;sessionStartPage=&amp;categoryId=bc07b4d5-50fd-4af3-bbe4-27e34381435d&amp;listingPosition=1&amp;gaClientId=R0ExLjEuNTU3MTM4MTUxLjE3NTY2MjMwM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961b4a4-8175-4f71-8159-e92d22190417</t>
        </is>
      </c>
      <c r="F55281" t="inlineStr">
        <is>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is>
      </c>
    </row>
    <row r="55282">
      <c r="A55282" t="inlineStr">
        <is>
          <t>HR &amp; Employee Management</t>
        </is>
      </c>
      <c r="B55282" t="inlineStr">
        <is>
          <t>Recruiting</t>
        </is>
      </c>
      <c r="C55282" t="inlineStr">
        <is>
          <t>https://www.getapp.com/hr-employee-management-software/recruitment/os/web-based</t>
        </is>
      </c>
      <c r="D55282" t="inlineStr">
        <is>
          <t>Rippling</t>
        </is>
      </c>
      <c r="E55282" t="inlineStr">
        <is>
          <t>https://www.getapp.com/hr-employee-management-software/a/rippling/</t>
        </is>
      </c>
      <c r="F55282" t="inlineStr">
        <is>
          <t>Hire on all cylinders! Rippling streamlines recruiting from planning to onboarding, aligning teams and winning top talent easily.Read more about Rippling</t>
        </is>
      </c>
    </row>
    <row r="55283">
      <c r="A55283" t="inlineStr">
        <is>
          <t>HR &amp; Employee Management</t>
        </is>
      </c>
      <c r="B55283" t="inlineStr">
        <is>
          <t>Recruiting</t>
        </is>
      </c>
      <c r="C55283" t="inlineStr">
        <is>
          <t>https://www.getapp.com/hr-employee-management-software/recruitment/os/web-based</t>
        </is>
      </c>
      <c r="D55283" t="inlineStr">
        <is>
          <t>Indeed for Employers</t>
        </is>
      </c>
      <c r="E55283" t="inlineStr">
        <is>
          <t>https://www.getapp.com/hr-employee-management-software/a/indeed/</t>
        </is>
      </c>
      <c r="F55283" t="inlineStr">
        <is>
          <t>Indeed is a pay-for-performance recruitment advertising network that helps job seekers &amp; employers find the right fit, from thousands of company websites &amp; jobsRead more about Indeed for Employers</t>
        </is>
      </c>
    </row>
    <row r="55284">
      <c r="A55284" t="inlineStr">
        <is>
          <t>HR &amp; Employee Management</t>
        </is>
      </c>
      <c r="B55284" t="inlineStr">
        <is>
          <t>Recruiting</t>
        </is>
      </c>
      <c r="C55284" t="inlineStr">
        <is>
          <t>https://www.getapp.com/hr-employee-management-software/recruitment/os/web-based</t>
        </is>
      </c>
      <c r="D55284" t="inlineStr">
        <is>
          <t>monday.com</t>
        </is>
      </c>
      <c r="E55284" t="inlineStr">
        <is>
          <t>https://www.getapp.com/collaboration-software/a/monday-com/</t>
        </is>
      </c>
      <c r="F55284" t="inlineStr">
        <is>
          <t>monday.com is a cloud-based Work OS, where teams create workflow apps in minutes to run their processes, projects, and everyday work.Read more about monday.com</t>
        </is>
      </c>
    </row>
    <row r="55285">
      <c r="A55285" t="inlineStr">
        <is>
          <t>HR &amp; Employee Management</t>
        </is>
      </c>
      <c r="B55285" t="inlineStr">
        <is>
          <t>Recruiting</t>
        </is>
      </c>
      <c r="C55285" t="inlineStr">
        <is>
          <t>https://www.getapp.com/hr-employee-management-software/recruitment/os/web-based</t>
        </is>
      </c>
      <c r="D55285" t="inlineStr">
        <is>
          <t>ZipRecruiter</t>
        </is>
      </c>
      <c r="E55285" t="inlineStr">
        <is>
          <t>https://www.getapp.com/hr-employee-management-software/a/ziprecruiter/</t>
        </is>
      </c>
      <c r="F55285" t="inlineStr">
        <is>
          <t>ZipRecruiter enables companies to post to multiple free job boards with a single submission and vet all applicants through simple-to-setup online interviewsRead more about ZipRecruiter</t>
        </is>
      </c>
    </row>
    <row r="55286">
      <c r="A55286" t="inlineStr">
        <is>
          <t>HR &amp; Employee Management</t>
        </is>
      </c>
      <c r="B55286" t="inlineStr">
        <is>
          <t>Recruiting</t>
        </is>
      </c>
      <c r="C55286" t="inlineStr">
        <is>
          <t>https://www.getapp.com/hr-employee-management-software/recruitment/os/web-based</t>
        </is>
      </c>
      <c r="D55286" t="inlineStr">
        <is>
          <t>BambooHR</t>
        </is>
      </c>
      <c r="E55286" t="inlineStr">
        <is>
          <t>https://www.getapp.com/hr-employee-management-software/a/bamboohr/</t>
        </is>
      </c>
      <c r="F55286" t="inlineStr">
        <is>
          <t>BambooHR® centralizes employee, payroll, time, and benefits data in one platform, ensuring accurate, secure, and coordinated information for peace of mind.Read more about BambooHR</t>
        </is>
      </c>
    </row>
    <row r="55287">
      <c r="A55287" t="inlineStr">
        <is>
          <t>HR &amp; Employee Management</t>
        </is>
      </c>
      <c r="B55287" t="inlineStr">
        <is>
          <t>Recruiting</t>
        </is>
      </c>
      <c r="C55287" t="inlineStr">
        <is>
          <t>https://www.getapp.com/hr-employee-management-software/recruitment/os/web-based</t>
        </is>
      </c>
      <c r="D55287" t="inlineStr">
        <is>
          <t>Paycor</t>
        </is>
      </c>
      <c r="E55287" t="inlineStr">
        <is>
          <t>https://www.getapp.com/hr-employee-management-software/a/paycor-perform/</t>
        </is>
      </c>
      <c r="F55287" t="inlineStr">
        <is>
          <t>Paycor’s all-in-one, cloud-based human capital management (HCM) platform modernizes every aspect of people management, from recruiting, onboarding and payroll to career development and retention.Read more about Paycor</t>
        </is>
      </c>
    </row>
    <row r="55288">
      <c r="A55288" t="inlineStr">
        <is>
          <t>HR &amp; Employee Management</t>
        </is>
      </c>
      <c r="B55288" t="inlineStr">
        <is>
          <t>Recruiting</t>
        </is>
      </c>
      <c r="C55288" t="inlineStr">
        <is>
          <t>https://www.getapp.com/hr-employee-management-software/recruitment/os/web-based</t>
        </is>
      </c>
      <c r="D55288" t="inlineStr">
        <is>
          <t>100Hires</t>
        </is>
      </c>
      <c r="E55288" t="inlineStr">
        <is>
          <t>https://www.getapp.com/all-software/a/100hires/</t>
        </is>
      </c>
      <c r="F55288" t="inlineStr">
        <is>
          <t>100Hires is an applicant tracking system that helps simplify recruitment. With resume parsing, customization, integrations, and a sourcing tool, it's a user-friendly, all-in-one platform for hiring top candidates. With the ATS, users will be able to attract, interview, and hire top talent faster than ever before.Read more about 100Hires</t>
        </is>
      </c>
    </row>
    <row r="55289">
      <c r="A55289" t="inlineStr">
        <is>
          <t>HR &amp; Employee Management</t>
        </is>
      </c>
      <c r="B55289" t="inlineStr">
        <is>
          <t>Recruiting</t>
        </is>
      </c>
      <c r="C55289" t="inlineStr">
        <is>
          <t>https://www.getapp.com/hr-employee-management-software/recruitment/os/web-based</t>
        </is>
      </c>
      <c r="D55289" t="inlineStr">
        <is>
          <t>LinkedIn for Business</t>
        </is>
      </c>
      <c r="E55289" t="inlineStr">
        <is>
          <t>https://www.getapp.com/hr-employee-management-software/a/linkedin-for-business/</t>
        </is>
      </c>
      <c r="F55289" t="inlineStr">
        <is>
          <t>LinkedIn is a  professional networking site that allows members to create business contacts in order to search for jobs and find potential clients by building a professional profileRead more about LinkedIn for Business</t>
        </is>
      </c>
    </row>
    <row r="55290">
      <c r="A55290" t="inlineStr">
        <is>
          <t>HR &amp; Employee Management</t>
        </is>
      </c>
      <c r="B55290" t="inlineStr">
        <is>
          <t>Recruiting</t>
        </is>
      </c>
      <c r="C55290" t="inlineStr">
        <is>
          <t>https://www.getapp.com/hr-employee-management-software/recruitment/os/web-based</t>
        </is>
      </c>
      <c r="D55290" t="inlineStr">
        <is>
          <t>CEIPAL ATS</t>
        </is>
      </c>
      <c r="E55290" t="inlineStr">
        <is>
          <t>https://www.getapp.com/hr-employee-management-software/a/ceipal-ats/</t>
        </is>
      </c>
      <c r="F55290" t="inlineStr">
        <is>
          <t>Ceipal enables you to integrate, manage, and improve the entire talent acquisition lifecycle, so you can simplify, scale, and transform any high-growth business into a diverse talent powerhouse. We serve over 2,500+ customers and 120,000 recruiters globally.Read more about CEIPAL ATS</t>
        </is>
      </c>
    </row>
    <row r="55291">
      <c r="A55291" t="inlineStr">
        <is>
          <t>HR &amp; Employee Management</t>
        </is>
      </c>
      <c r="B55291" t="inlineStr">
        <is>
          <t>Recruiting</t>
        </is>
      </c>
      <c r="C55291" t="inlineStr">
        <is>
          <t>https://www.getapp.com/hr-employee-management-software/recruitment/os/web-based</t>
        </is>
      </c>
      <c r="D55291" t="inlineStr">
        <is>
          <t>Breezy</t>
        </is>
      </c>
      <c r="E55291" t="inlineStr">
        <is>
          <t>https://www.getapp.com/hr-employee-management-software/a/breezy-hr/</t>
        </is>
      </c>
      <c r="F55291" t="inlineStr">
        <is>
          <t>Ready to find your next rockstar? Breezy streamlines your entire recruiting process into a single pain-free workflow. With tools like targeted talent search, automated job posting, emailing, SMS and interview scheduling, you'll be making better hiring decisions without compromise.Read more about Breezy</t>
        </is>
      </c>
    </row>
    <row r="55292">
      <c r="A55292" t="inlineStr">
        <is>
          <t>HR &amp; Employee Management</t>
        </is>
      </c>
      <c r="B55292" t="inlineStr">
        <is>
          <t>Recruiting</t>
        </is>
      </c>
      <c r="C55292" t="inlineStr">
        <is>
          <t>https://www.getapp.com/hr-employee-management-software/recruitment/os/web-based</t>
        </is>
      </c>
      <c r="D55292" t="inlineStr">
        <is>
          <t>Workday HCM</t>
        </is>
      </c>
      <c r="E55292" t="inlineStr">
        <is>
          <t>https://www.getapp.com/hr-employee-management-software/a/workday-hcm/</t>
        </is>
      </c>
      <c r="F55292"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5293">
      <c r="A55293" t="inlineStr">
        <is>
          <t>HR &amp; Employee Management</t>
        </is>
      </c>
      <c r="B55293" t="inlineStr">
        <is>
          <t>Recruiting</t>
        </is>
      </c>
      <c r="C55293" t="inlineStr">
        <is>
          <t>https://www.getapp.com/hr-employee-management-software/recruitment/os/web-based</t>
        </is>
      </c>
      <c r="D55293" t="inlineStr">
        <is>
          <t>ApplicantStack</t>
        </is>
      </c>
      <c r="E55293" t="inlineStr">
        <is>
          <t>https://www.getapp.com/hr-employee-management-software/a/applicantstack/</t>
        </is>
      </c>
      <c r="F55293" t="inlineStr">
        <is>
          <t>ApplicantStack: affordable and easy to use, 100% cloud-based applicant tracking, recruiting &amp; onboarding system for HR professionals. Try us out for FREE!Read more about ApplicantStack</t>
        </is>
      </c>
    </row>
    <row r="55294">
      <c r="A55294" t="inlineStr">
        <is>
          <t>HR &amp; Employee Management</t>
        </is>
      </c>
      <c r="B55294" t="inlineStr">
        <is>
          <t>Recruiting</t>
        </is>
      </c>
      <c r="C55294" t="inlineStr">
        <is>
          <t>https://www.getapp.com/hr-employee-management-software/recruitment/os/web-based</t>
        </is>
      </c>
      <c r="D55294" t="inlineStr">
        <is>
          <t>JobDiva</t>
        </is>
      </c>
      <c r="E55294" t="inlineStr">
        <is>
          <t>https://www.getapp.com/hr-employee-management-software/a/jobdiva/</t>
        </is>
      </c>
      <c r="F55294" t="inlineStr">
        <is>
          <t>JobDiva is the global leader in Talent Acquisition, Talent Management and Applicant Tracking technology, delivered as an AI-powered Platform as a Service (PaaS) to the staffing and recruiting industry.Read more about JobDiva</t>
        </is>
      </c>
    </row>
    <row r="55295">
      <c r="A55295" t="inlineStr">
        <is>
          <t>HR &amp; Employee Management</t>
        </is>
      </c>
      <c r="B55295" t="inlineStr">
        <is>
          <t>Recruiting</t>
        </is>
      </c>
      <c r="C55295" t="inlineStr">
        <is>
          <t>https://www.getapp.com/hr-employee-management-software/recruitment/os/web-based</t>
        </is>
      </c>
      <c r="D55295" t="inlineStr">
        <is>
          <t>Zoho Recruit</t>
        </is>
      </c>
      <c r="E55295" t="inlineStr">
        <is>
          <t>https://www.getapp.com/hr-employee-management-software/a/zoho-recruit/</t>
        </is>
      </c>
      <c r="F55295" t="inlineStr">
        <is>
          <t>Recruiters can use Zoho Recruit to promote new job posts, publish career pages, track candidates, manage resumes, automate workflows, generate reports and more.Read more about Zoho Recruit</t>
        </is>
      </c>
    </row>
    <row r="55296">
      <c r="A55296" t="inlineStr">
        <is>
          <t>HR &amp; Employee Management</t>
        </is>
      </c>
      <c r="B55296" t="inlineStr">
        <is>
          <t>Recruiting</t>
        </is>
      </c>
      <c r="C55296" t="inlineStr">
        <is>
          <t>https://www.getapp.com/hr-employee-management-software/recruitment/os/web-based</t>
        </is>
      </c>
      <c r="D55296" t="inlineStr">
        <is>
          <t>Built</t>
        </is>
      </c>
      <c r="E55296" t="inlineStr">
        <is>
          <t>https://www.getapp.com/hr-employee-management-software/a/built-for-teams/</t>
        </is>
      </c>
      <c r="F55296" t="inlineStr">
        <is>
          <t>The Built for Teams Applicant Tracking System (ATS) can be integrated with many third party recruiting sites or job boards to help streamline your hiring process.Read more about Built</t>
        </is>
      </c>
    </row>
    <row r="55297">
      <c r="A55297" t="inlineStr">
        <is>
          <t>HR &amp; Employee Management</t>
        </is>
      </c>
      <c r="B55297" t="inlineStr">
        <is>
          <t>Recruiting</t>
        </is>
      </c>
      <c r="C55297" t="inlineStr">
        <is>
          <t>https://www.getapp.com/hr-employee-management-software/recruitment/os/web-based</t>
        </is>
      </c>
      <c r="D55297" t="inlineStr">
        <is>
          <t>Recruit CRM</t>
        </is>
      </c>
      <c r="E55297" t="inlineStr">
        <is>
          <t>https://www.getapp.com/hr-employee-management-software/a/recruit-crm/</t>
        </is>
      </c>
      <c r="F55297" t="inlineStr">
        <is>
          <t>Recruit CRM is a cloud-based recruitment agency software which helps small to midsize firms manage recruitment operations, daily activities, candidates, clients, contacts, &amp; more. The platform enables recruiters to view &amp; track applicant information, job vacancies, hiring status, &amp; notifications.Read more about Recruit CRM</t>
        </is>
      </c>
    </row>
    <row r="55298">
      <c r="A55298" t="inlineStr">
        <is>
          <t>HR &amp; Employee Management</t>
        </is>
      </c>
      <c r="B55298" t="inlineStr">
        <is>
          <t>Recruiting</t>
        </is>
      </c>
      <c r="C55298" t="inlineStr">
        <is>
          <t>https://www.getapp.com/hr-employee-management-software/recruitment/os/web-based</t>
        </is>
      </c>
      <c r="D55298" t="inlineStr">
        <is>
          <t>Paycom</t>
        </is>
      </c>
      <c r="E55298" t="inlineStr">
        <is>
          <t>https://www.getapp.com/hr-employee-management-software/a/paycom/</t>
        </is>
      </c>
      <c r="F55298" t="inlineStr">
        <is>
          <t>With its industry-first AI engine, IWant™, Paycom provides instant and accurate access to employee data without having to navigate or learn the software.Read more about Paycom</t>
        </is>
      </c>
    </row>
    <row r="55299">
      <c r="A55299" t="inlineStr">
        <is>
          <t>HR &amp; Employee Management</t>
        </is>
      </c>
      <c r="B55299" t="inlineStr">
        <is>
          <t>Recruiting</t>
        </is>
      </c>
      <c r="C55299" t="inlineStr">
        <is>
          <t>https://www.getapp.com/hr-employee-management-software/recruitment/os/web-based</t>
        </is>
      </c>
      <c r="D55299" t="inlineStr">
        <is>
          <t>Paychex Flex</t>
        </is>
      </c>
      <c r="E55299" t="inlineStr">
        <is>
          <t>https://www.getapp.com/hr-employee-management-software/a/paychex-flex/</t>
        </is>
      </c>
      <c r="F55299" t="inlineStr">
        <is>
          <t>Paychex Flex® simplifies payroll and HR with cloud-based technology, automated taxes, and powerful tools like recruiting, employee engagement, perks, and analytics. Access it from anywhere and empower your team, save time, and get 24/7 support for your growing business.Read more about Paychex Flex</t>
        </is>
      </c>
    </row>
    <row r="55300">
      <c r="A55300" t="inlineStr">
        <is>
          <t>HR &amp; Employee Management</t>
        </is>
      </c>
      <c r="B55300" t="inlineStr">
        <is>
          <t>Recruiting</t>
        </is>
      </c>
      <c r="C55300" t="inlineStr">
        <is>
          <t>https://www.getapp.com/hr-employee-management-software/recruitment/os/web-based</t>
        </is>
      </c>
      <c r="D55300" t="inlineStr">
        <is>
          <t>NEOGOV</t>
        </is>
      </c>
      <c r="E55300" t="inlineStr">
        <is>
          <t>https://www.getapp.com/all-software/a/neogov/</t>
        </is>
      </c>
      <c r="F55300" t="inlineStr">
        <is>
          <t>NEOGOV provides a configurable and user-friendly applicant tracking system tailored to meet the unique demands of public sector recruitment. Our solution, Insight, enhances your hiring process by automating key tasks and ensuring compliance.Read more about NEOGOV</t>
        </is>
      </c>
    </row>
    <row r="55301">
      <c r="A55301" t="inlineStr">
        <is>
          <t>HR &amp; Employee Management</t>
        </is>
      </c>
      <c r="B55301" t="inlineStr">
        <is>
          <t>Recruiting</t>
        </is>
      </c>
      <c r="C55301" t="inlineStr">
        <is>
          <t>https://www.getapp.com/hr-employee-management-software/recruitment/os/web-based</t>
        </is>
      </c>
      <c r="D55301" t="inlineStr">
        <is>
          <t>Lever</t>
        </is>
      </c>
      <c r="E55301" t="inlineStr">
        <is>
          <t>https://www.getapp.com/hr-employee-management-software/a/lever/</t>
        </is>
      </c>
      <c r="F55301" t="inlineStr">
        <is>
          <t>Intentionally designed with every hiring stakeholder in mind, Lever is a collaborative ATS that powers true talent engagement.Read more about Lever</t>
        </is>
      </c>
    </row>
    <row r="55302">
      <c r="A55302" t="inlineStr">
        <is>
          <t>HR &amp; Employee Management</t>
        </is>
      </c>
      <c r="B55302" t="inlineStr">
        <is>
          <t>Recruiting</t>
        </is>
      </c>
      <c r="C55302" t="inlineStr">
        <is>
          <t>https://www.getapp.com/hr-employee-management-software/recruitment/os/web-based</t>
        </is>
      </c>
      <c r="D55302" t="inlineStr">
        <is>
          <t>Greenhouse</t>
        </is>
      </c>
      <c r="E55302" t="inlineStr">
        <is>
          <t>https://www.getapp.com/hr-employee-management-software/a/greenhouse/</t>
        </is>
      </c>
      <c r="F55302" t="inlineStr">
        <is>
          <t>Greenhouse Recruiting allows you to find top talent with ease and get more out of your CRM by driving engaging interactions at every touchpoint, eliminating administrative burden with automation and AI-powered tools and keeping everyone on the hiring team aligned – all in one scalable platform.Read more about Greenhouse</t>
        </is>
      </c>
    </row>
    <row r="55303">
      <c r="A55303" t="inlineStr">
        <is>
          <t>HR &amp; Employee Management</t>
        </is>
      </c>
      <c r="B55303" t="inlineStr">
        <is>
          <t>Recruiting</t>
        </is>
      </c>
      <c r="C55303" t="inlineStr">
        <is>
          <t>https://www.getapp.com/hr-employee-management-software/recruitment/os/web-based</t>
        </is>
      </c>
      <c r="D55303" t="inlineStr">
        <is>
          <t>Dayforce HCM</t>
        </is>
      </c>
      <c r="E55303" t="inlineStr">
        <is>
          <t>https://www.getapp.com/hr-employee-management-software/a/dayforce-hcm/</t>
        </is>
      </c>
      <c r="F55303"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5304">
      <c r="A55304" t="inlineStr">
        <is>
          <t>HR &amp; Employee Management</t>
        </is>
      </c>
      <c r="B55304" t="inlineStr">
        <is>
          <t>Recruiting</t>
        </is>
      </c>
      <c r="C55304" t="inlineStr">
        <is>
          <t>https://www.getapp.com/hr-employee-management-software/recruitment/os/web-based</t>
        </is>
      </c>
      <c r="D55304" t="inlineStr">
        <is>
          <t>Paylocity</t>
        </is>
      </c>
      <c r="E55304" t="inlineStr">
        <is>
          <t>https://www.getapp.com/hr-employee-management-software/a/webpay/</t>
        </is>
      </c>
      <c r="F55304"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55305">
      <c r="A55305" t="inlineStr">
        <is>
          <t>HR &amp; Employee Management</t>
        </is>
      </c>
      <c r="B55305" t="inlineStr">
        <is>
          <t>Recruiting</t>
        </is>
      </c>
      <c r="C55305" t="inlineStr">
        <is>
          <t>https://www.getapp.com/hr-employee-management-software/recruitment/os/web-based</t>
        </is>
      </c>
      <c r="D55305" t="inlineStr">
        <is>
          <t>Top Echelon</t>
        </is>
      </c>
      <c r="E55305" t="inlineStr">
        <is>
          <t>https://www.getapp.com/all-software/a/top-echelon/</t>
        </is>
      </c>
      <c r="F55305" t="inlineStr">
        <is>
          <t>Big Biller recruiting software combines ATS and CRM features into one solution to streamline the hiring process for recruitment teams.Read more about Top Echelon</t>
        </is>
      </c>
    </row>
    <row r="55306">
      <c r="A55306" t="inlineStr">
        <is>
          <t>HR &amp; Employee Management</t>
        </is>
      </c>
      <c r="B55306" t="inlineStr">
        <is>
          <t>Recruiting</t>
        </is>
      </c>
      <c r="C55306" t="inlineStr">
        <is>
          <t>https://www.getapp.com/hr-employee-management-software/recruitment/os/web-based</t>
        </is>
      </c>
      <c r="D55306" t="inlineStr">
        <is>
          <t>Vincere</t>
        </is>
      </c>
      <c r="E55306" t="inlineStr">
        <is>
          <t>https://www.getapp.com/hr-employee-management-software/a/vincere/</t>
        </is>
      </c>
      <c r="F55306" t="inlineStr">
        <is>
          <t>Vincere is the Recruitment Operating System: the modern OS purpose-built for recruitment &amp; staffing agencies worldwide. Effortlessly unite your front, middle and back office on a single recruitment tech platform.Read more about Vincere</t>
        </is>
      </c>
    </row>
    <row r="55307">
      <c r="A55307" t="inlineStr">
        <is>
          <t>HR &amp; Employee Management</t>
        </is>
      </c>
      <c r="B55307" t="inlineStr">
        <is>
          <t>Recruiting</t>
        </is>
      </c>
      <c r="C55307" t="inlineStr">
        <is>
          <t>https://www.getapp.com/hr-employee-management-software/recruitment/os/web-based</t>
        </is>
      </c>
      <c r="D55307" t="inlineStr">
        <is>
          <t>iCIMS Hire</t>
        </is>
      </c>
      <c r="E55307" t="inlineStr">
        <is>
          <t>https://www.getapp.com/hr-employee-management-software/a/icims-recruit/</t>
        </is>
      </c>
      <c r="F55307" t="inlineStr">
        <is>
          <t>Scalable, easy to use, and backed by award-winning customer service, iCIMS’ Applicant Tracking gives enterprise companies the edge they need to hire top talent.Read more about iCIMS Hire</t>
        </is>
      </c>
    </row>
    <row r="55308">
      <c r="A55308" t="inlineStr">
        <is>
          <t>HR &amp; Employee Management</t>
        </is>
      </c>
      <c r="B55308" t="inlineStr">
        <is>
          <t>Recruiting</t>
        </is>
      </c>
      <c r="C55308" t="inlineStr">
        <is>
          <t>https://www.getapp.com/hr-employee-management-software/recruitment/os/web-based</t>
        </is>
      </c>
      <c r="D55308" t="inlineStr">
        <is>
          <t>Apploi</t>
        </is>
      </c>
      <c r="E55308" t="inlineStr">
        <is>
          <t>https://www.getapp.com/hr-employee-management-software/a/apploi-1/</t>
        </is>
      </c>
      <c r="F55308" t="inlineStr">
        <is>
          <t>Apploi is a workforce management platform designed specifically for the healthcare industry. The platform streamlines the entire employee lifecycle from recruitment through scheduling, addressing the unique challenges healthcare facilities face with staffing shortages.Read more about Apploi</t>
        </is>
      </c>
    </row>
    <row r="55309">
      <c r="A55309" t="inlineStr">
        <is>
          <t>HR &amp; Employee Management</t>
        </is>
      </c>
      <c r="B55309" t="inlineStr">
        <is>
          <t>Recruiting</t>
        </is>
      </c>
      <c r="C55309" t="inlineStr">
        <is>
          <t>https://www.getapp.com/hr-employee-management-software/recruitment/os/web-based</t>
        </is>
      </c>
      <c r="D55309" t="inlineStr">
        <is>
          <t>Recruiterflow</t>
        </is>
      </c>
      <c r="E55309" t="inlineStr">
        <is>
          <t>https://www.getapp.com/hr-employee-management-software/a/recruiterflow/</t>
        </is>
      </c>
      <c r="F55309" t="inlineStr">
        <is>
          <t>Modern recruitment software built for recruiting and staffing agencies. Super charge your productivity and increase placements.Read more about Recruiterflow</t>
        </is>
      </c>
    </row>
    <row r="55310">
      <c r="A55310" t="inlineStr">
        <is>
          <t>HR &amp; Employee Management</t>
        </is>
      </c>
      <c r="B55310" t="inlineStr">
        <is>
          <t>Recruiting</t>
        </is>
      </c>
      <c r="C55310" t="inlineStr">
        <is>
          <t>https://www.getapp.com/hr-employee-management-software/recruitment/os/web-based</t>
        </is>
      </c>
      <c r="D55310" t="inlineStr">
        <is>
          <t>Workable</t>
        </is>
      </c>
      <c r="E55310" t="inlineStr">
        <is>
          <t>https://www.getapp.com/hr-employee-management-software/a/workable/</t>
        </is>
      </c>
      <c r="F55310" t="inlineStr">
        <is>
          <t>Post to multiple job boards and social networks or customize your careers site. Track and evaluate applications and manage interviews, all on desktop or mobile.Read more about Workable</t>
        </is>
      </c>
    </row>
    <row r="55311">
      <c r="A55311" t="inlineStr">
        <is>
          <t>HR &amp; Employee Management</t>
        </is>
      </c>
      <c r="B55311" t="inlineStr">
        <is>
          <t>Recruiting</t>
        </is>
      </c>
      <c r="C55311" t="inlineStr">
        <is>
          <t>https://www.getapp.com/hr-employee-management-software/recruitment/os/web-based</t>
        </is>
      </c>
      <c r="D55311" t="inlineStr">
        <is>
          <t>Betterteam</t>
        </is>
      </c>
      <c r="E55311" t="inlineStr">
        <is>
          <t>https://www.getapp.com/hr-employee-management-software/a/betterteam/</t>
        </is>
      </c>
      <c r="F55311" t="inlineStr">
        <is>
          <t>Recruit faster and cheaper with Betterteam. Get all your jobs posted to 100+ job sites with one click and reach over 100 million candidates.Read more about Betterteam</t>
        </is>
      </c>
    </row>
    <row r="55312">
      <c r="A55312" t="inlineStr">
        <is>
          <t>HR &amp; Employee Management</t>
        </is>
      </c>
      <c r="B55312" t="inlineStr">
        <is>
          <t>Recruiting</t>
        </is>
      </c>
      <c r="C55312" t="inlineStr">
        <is>
          <t>https://www.getapp.com/hr-employee-management-software/recruitment/os/web-based</t>
        </is>
      </c>
      <c r="D55312" t="inlineStr">
        <is>
          <t>ApplicantPRO</t>
        </is>
      </c>
      <c r="E55312" t="inlineStr">
        <is>
          <t>https://www.getapp.com/hr-employee-management-software/a/applicantpro/</t>
        </is>
      </c>
      <c r="F55312" t="inlineStr">
        <is>
          <t>ApplicantPro can increase your applicant flow by 50% to 300% compared to your previous ATS.  We also have a robust applicant tracking and collaboration platform to help you quickly screen, select, hire, and onboard the best candidates.Read more about ApplicantPRO</t>
        </is>
      </c>
    </row>
    <row r="55313">
      <c r="A55313" t="inlineStr">
        <is>
          <t>HR &amp; Employee Management</t>
        </is>
      </c>
      <c r="B55313" t="inlineStr">
        <is>
          <t>Recruiting</t>
        </is>
      </c>
      <c r="C55313" t="inlineStr">
        <is>
          <t>https://www.getapp.com/hr-employee-management-software/recruitment/os/web-based</t>
        </is>
      </c>
      <c r="D55313" t="inlineStr">
        <is>
          <t>UKG Ready</t>
        </is>
      </c>
      <c r="E55313" t="inlineStr">
        <is>
          <t>https://www.getapp.com/hr-employee-management-software/a/kronos-workforce-ready/</t>
        </is>
      </c>
      <c r="F55313"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5314">
      <c r="A55314" t="inlineStr">
        <is>
          <t>HR &amp; Employee Management</t>
        </is>
      </c>
      <c r="B55314" t="inlineStr">
        <is>
          <t>Recruiting</t>
        </is>
      </c>
      <c r="C55314" t="inlineStr">
        <is>
          <t>https://www.getapp.com/hr-employee-management-software/recruitment/os/web-based</t>
        </is>
      </c>
      <c r="D55314" t="inlineStr">
        <is>
          <t>Bullhorn ATS &amp; CRM</t>
        </is>
      </c>
      <c r="E55314" t="inlineStr">
        <is>
          <t>https://www.getapp.com/hr-employee-management-software/a/bullhorn/</t>
        </is>
      </c>
      <c r="F55314" t="inlineStr">
        <is>
          <t>Bullhorn is the leader in web-based recruiting software, providing a fully integrated applicant tracking system.Read more about Bullhorn ATS &amp; CRM</t>
        </is>
      </c>
    </row>
    <row r="55315">
      <c r="A55315" t="inlineStr">
        <is>
          <t>HR &amp; Employee Management</t>
        </is>
      </c>
      <c r="B55315" t="inlineStr">
        <is>
          <t>Recruiting</t>
        </is>
      </c>
      <c r="C55315" t="inlineStr">
        <is>
          <t>https://www.getapp.com/hr-employee-management-software/recruitment/os/web-based</t>
        </is>
      </c>
      <c r="D55315" t="inlineStr">
        <is>
          <t>Crelate</t>
        </is>
      </c>
      <c r="E55315" t="inlineStr">
        <is>
          <t>https://www.getapp.com/hr-employee-management-software/a/crelate-talent/</t>
        </is>
      </c>
      <c r="F55315" t="inlineStr">
        <is>
          <t>A modern, flexible and fast recruiting CRM built for recruiting / staffing agencies and executive search firmsRead more about Crelate</t>
        </is>
      </c>
    </row>
    <row r="55316">
      <c r="A55316" t="inlineStr">
        <is>
          <t>HR &amp; Employee Management</t>
        </is>
      </c>
      <c r="B55316" t="inlineStr">
        <is>
          <t>Recruiting</t>
        </is>
      </c>
      <c r="C55316" t="inlineStr">
        <is>
          <t>https://www.getapp.com/hr-employee-management-software/recruitment/os/web-based</t>
        </is>
      </c>
      <c r="D55316" t="inlineStr">
        <is>
          <t>UKG Pro</t>
        </is>
      </c>
      <c r="E55316" t="inlineStr">
        <is>
          <t>https://www.getapp.com/hr-employee-management-software/a/ukg-pro/</t>
        </is>
      </c>
      <c r="F55316"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55317">
      <c r="A55317" t="inlineStr">
        <is>
          <t>HR &amp; Employee Management</t>
        </is>
      </c>
      <c r="B55317" t="inlineStr">
        <is>
          <t>Recruiting</t>
        </is>
      </c>
      <c r="C55317" t="inlineStr">
        <is>
          <t>https://www.getapp.com/hr-employee-management-software/recruitment/os/web-based</t>
        </is>
      </c>
      <c r="D55317" t="inlineStr">
        <is>
          <t>Pipefy</t>
        </is>
      </c>
      <c r="E55317" t="inlineStr">
        <is>
          <t>https://www.getapp.com/operations-management-software/a/pipefy/</t>
        </is>
      </c>
      <c r="F55317" t="inlineStr">
        <is>
          <t>Enhance hiring manager and candidate experiences, while connecting information and eliminating manual, mundane tasks. Pipefy centralizes applications, recruiters and all information in one place.Read more about Pipefy</t>
        </is>
      </c>
    </row>
    <row r="55318">
      <c r="A55318" t="inlineStr">
        <is>
          <t>HR &amp; Employee Management</t>
        </is>
      </c>
      <c r="B55318" t="inlineStr">
        <is>
          <t>Recruiting</t>
        </is>
      </c>
      <c r="C55318" t="inlineStr">
        <is>
          <t>https://www.getapp.com/hr-employee-management-software/recruitment/os/web-based</t>
        </is>
      </c>
      <c r="D55318" t="inlineStr">
        <is>
          <t>WebHR</t>
        </is>
      </c>
      <c r="E55318" t="inlineStr">
        <is>
          <t>https://www.getapp.com/hr-employee-management-software/a/webhr/</t>
        </is>
      </c>
      <c r="F55318" t="inlineStr">
        <is>
          <t>WebHR offers a complete Applicant Tracking System (ATS) - with a custom Job Portal for your websiteRead more about WebHR</t>
        </is>
      </c>
    </row>
    <row r="55319">
      <c r="A55319" t="inlineStr">
        <is>
          <t>HR &amp; Employee Management</t>
        </is>
      </c>
      <c r="B55319" t="inlineStr">
        <is>
          <t>Recruiting</t>
        </is>
      </c>
      <c r="C55319" t="inlineStr">
        <is>
          <t>https://www.getapp.com/hr-employee-management-software/recruitment/os/web-based</t>
        </is>
      </c>
      <c r="D55319" t="inlineStr">
        <is>
          <t>Sage HR</t>
        </is>
      </c>
      <c r="E55319" t="inlineStr">
        <is>
          <t>https://www.getapp.com/hr-employee-management-software/a/sagehr/</t>
        </is>
      </c>
      <c r="F55319" t="inlineStr">
        <is>
          <t>Make your Company stand out &amp; attract top talent with a unique landing page to focus on specific campaigns &amp; promote new job openings!Read more about Sage HR</t>
        </is>
      </c>
    </row>
    <row r="55320">
      <c r="A55320" t="inlineStr">
        <is>
          <t>HR &amp; Employee Management</t>
        </is>
      </c>
      <c r="B55320" t="inlineStr">
        <is>
          <t>Recruiting</t>
        </is>
      </c>
      <c r="C55320" t="inlineStr">
        <is>
          <t>https://www.getapp.com/hr-employee-management-software/recruitment/os/web-based</t>
        </is>
      </c>
      <c r="D55320" t="inlineStr">
        <is>
          <t>Firefish</t>
        </is>
      </c>
      <c r="E55320" t="inlineStr">
        <is>
          <t>https://www.getapp.com/hr-employee-management-software/a/firefish/</t>
        </is>
      </c>
      <c r="F55320" t="inlineStr">
        <is>
          <t>Accelerate profitable growth for your recruitment agency by unlocking the value in your data; empowering recruiters to exceed their potential.Read more about Firefish</t>
        </is>
      </c>
    </row>
    <row r="55321">
      <c r="A55321" t="inlineStr">
        <is>
          <t>HR &amp; Employee Management</t>
        </is>
      </c>
      <c r="B55321" t="inlineStr">
        <is>
          <t>Recruiting</t>
        </is>
      </c>
      <c r="C55321" t="inlineStr">
        <is>
          <t>https://www.getapp.com/hr-employee-management-software/recruitment/os/web-based</t>
        </is>
      </c>
      <c r="D55321" t="inlineStr">
        <is>
          <t>JazzHR</t>
        </is>
      </c>
      <c r="E55321" t="inlineStr">
        <is>
          <t>https://www.getapp.com/hr-employee-management-software/a/jazzhr/</t>
        </is>
      </c>
      <c r="F55321" t="inlineStr">
        <is>
          <t>JazzHR is best-in-class recruiting software that replaces time-consuming and manual hiring tasks to help growing companies find and hire the right talent, fast.Read more about JazzHR</t>
        </is>
      </c>
    </row>
    <row r="55322">
      <c r="A55322" t="inlineStr">
        <is>
          <t>HR &amp; Employee Management</t>
        </is>
      </c>
      <c r="B55322" t="inlineStr">
        <is>
          <t>Recruiting</t>
        </is>
      </c>
      <c r="C55322" t="inlineStr">
        <is>
          <t>https://www.getapp.com/hr-employee-management-software/recruitment/os/web-based</t>
        </is>
      </c>
      <c r="D55322" t="inlineStr">
        <is>
          <t>ClearCompany</t>
        </is>
      </c>
      <c r="E55322" t="inlineStr">
        <is>
          <t>https://www.getapp.com/hr-employee-management-software/a/clearcompany/</t>
        </is>
      </c>
      <c r="F55322" t="inlineStr">
        <is>
          <t>ClearCompany unifies recruiting with AI-driven insights, helping you connect with top talent and make better hiring decisions, faster. Create memorable candidate experiences while landing the right talent to power your business forward. Sign up for a personalized demo today to see it firsthand.Read more about ClearCompany</t>
        </is>
      </c>
    </row>
    <row r="55323">
      <c r="A55323" t="inlineStr">
        <is>
          <t>HR &amp; Employee Management</t>
        </is>
      </c>
      <c r="B55323" t="inlineStr">
        <is>
          <t>Recruiting</t>
        </is>
      </c>
      <c r="C55323" t="inlineStr">
        <is>
          <t>https://www.getapp.com/hr-employee-management-software/recruitment/os/web-based</t>
        </is>
      </c>
      <c r="D55323" t="inlineStr">
        <is>
          <t>Access PeopleHR</t>
        </is>
      </c>
      <c r="E55323" t="inlineStr">
        <is>
          <t>https://www.getapp.com/hr-employee-management-software/a/access-people-hr/</t>
        </is>
      </c>
      <c r="F55323"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5324">
      <c r="A55324" t="inlineStr">
        <is>
          <t>HR &amp; Employee Management</t>
        </is>
      </c>
      <c r="B55324" t="inlineStr">
        <is>
          <t>Recruiting</t>
        </is>
      </c>
      <c r="C55324" t="inlineStr">
        <is>
          <t>https://www.getapp.com/hr-employee-management-software/recruitment/os/web-based</t>
        </is>
      </c>
      <c r="D55324" t="inlineStr">
        <is>
          <t>PCRecruiter</t>
        </is>
      </c>
      <c r="E55324" t="inlineStr">
        <is>
          <t>https://www.getapp.com/hr-employee-management-software/a/pcrecruiter/</t>
        </is>
      </c>
      <c r="F55324" t="inlineStr">
        <is>
          <t>PCRecruiter has been the go-to choice for recruiters since 1998. A complete recruitment CRM for recruiting agencies of all sizes.Read more about PCRecruiter</t>
        </is>
      </c>
    </row>
    <row r="55325">
      <c r="A55325" t="inlineStr">
        <is>
          <t>HR &amp; Employee Management</t>
        </is>
      </c>
      <c r="B55325" t="inlineStr">
        <is>
          <t>Recruiting</t>
        </is>
      </c>
      <c r="C55325" t="inlineStr">
        <is>
          <t>https://www.getapp.com/hr-employee-management-software/recruitment/os/web-based</t>
        </is>
      </c>
      <c r="D55325" t="inlineStr">
        <is>
          <t>Bizneo HR</t>
        </is>
      </c>
      <c r="E55325" t="inlineStr">
        <is>
          <t>https://www.getapp.com/hr-employee-management-software/a/bizneo/</t>
        </is>
      </c>
      <c r="F55325" t="inlineStr">
        <is>
          <t>Switch to our powerful ATS if you are a mid-size or big company with large volumes of applicants that needs to improve and accelerate its hiring processes. With Bizneo HR you can enhance your employer branding, automate minor tasks, streamline traceability processes, and make quality hires.Read more about Bizneo HR</t>
        </is>
      </c>
    </row>
    <row r="55326">
      <c r="A55326" t="inlineStr">
        <is>
          <t>HR &amp; Employee Management</t>
        </is>
      </c>
      <c r="B55326" t="inlineStr">
        <is>
          <t>Recruiting</t>
        </is>
      </c>
      <c r="C55326" t="inlineStr">
        <is>
          <t>https://www.getapp.com/hr-employee-management-software/recruitment/os/web-based</t>
        </is>
      </c>
      <c r="D55326" t="inlineStr">
        <is>
          <t>Criteria</t>
        </is>
      </c>
      <c r="E55326" t="inlineStr">
        <is>
          <t>https://www.getapp.com/hr-employee-management-software/a/hireselect/</t>
        </is>
      </c>
      <c r="F55326" t="inlineStr">
        <is>
          <t>Criteria helps organizations streamline hiring by automating candidate screening, reducing manual tasks, and improving decision-making with data-driven assessments. This leads to faster hiring, better candidate quality, reduced bias, and a more efficient, consistent, and fair recruitment process.Read more about Criteria</t>
        </is>
      </c>
    </row>
    <row r="55327">
      <c r="A55327" t="inlineStr">
        <is>
          <t>HR &amp; Employee Management</t>
        </is>
      </c>
      <c r="B55327" t="inlineStr">
        <is>
          <t>Recruiting</t>
        </is>
      </c>
      <c r="C55327" t="inlineStr">
        <is>
          <t>https://www.getapp.com/hr-employee-management-software/recruitment/os/web-based</t>
        </is>
      </c>
      <c r="D55327" t="inlineStr">
        <is>
          <t>Factorial</t>
        </is>
      </c>
      <c r="E55327" t="inlineStr">
        <is>
          <t>https://www.getapp.com/hr-employee-management-software/a/factorial-hr-software/</t>
        </is>
      </c>
      <c r="F55327" t="inlineStr">
        <is>
          <t>Factorial is an all-in-one business management solution designed to automate and simplify processes across the employee life cycle.Read more about Factorial</t>
        </is>
      </c>
    </row>
    <row r="55328">
      <c r="A55328" t="inlineStr">
        <is>
          <t>HR &amp; Employee Management</t>
        </is>
      </c>
      <c r="B55328" t="inlineStr">
        <is>
          <t>Recruiting</t>
        </is>
      </c>
      <c r="C55328" t="inlineStr">
        <is>
          <t>https://www.getapp.com/hr-employee-management-software/recruitment/os/web-based</t>
        </is>
      </c>
      <c r="D55328" t="inlineStr">
        <is>
          <t>Jobvite</t>
        </is>
      </c>
      <c r="E55328" t="inlineStr">
        <is>
          <t>https://www.getapp.com/hr-employee-management-software/a/jobvite/</t>
        </is>
      </c>
      <c r="F55328" t="inlineStr">
        <is>
          <t>Jobvite helps emerging, mid-market, and enterprise companies hire top talent easily, efficiently, and effectively.Read more about Jobvite</t>
        </is>
      </c>
    </row>
    <row r="55329">
      <c r="A55329" t="inlineStr">
        <is>
          <t>HR &amp; Employee Management</t>
        </is>
      </c>
      <c r="B55329" t="inlineStr">
        <is>
          <t>Recruiting</t>
        </is>
      </c>
      <c r="C55329" t="inlineStr">
        <is>
          <t>https://www.getapp.com/hr-employee-management-software/recruitment/os/web-based</t>
        </is>
      </c>
      <c r="D55329" t="inlineStr">
        <is>
          <t>Tracker</t>
        </is>
      </c>
      <c r="E55329" t="inlineStr">
        <is>
          <t>https://www.getapp.com/customer-management-software/a/tracker-rms/</t>
        </is>
      </c>
      <c r="F55329" t="inlineStr">
        <is>
          <t>Tracker offers an integrated applicant tracking system for Recruiter, Candidate and Client Success with a simple to use single place for sourcing solution to manage all relationships from any browser or mobile device.Read more about Tracker</t>
        </is>
      </c>
    </row>
    <row r="55330">
      <c r="A55330" t="inlineStr">
        <is>
          <t>HR &amp; Employee Management</t>
        </is>
      </c>
      <c r="B55330" t="inlineStr">
        <is>
          <t>Recruiting</t>
        </is>
      </c>
      <c r="C55330" t="inlineStr">
        <is>
          <t>https://www.getapp.com/hr-employee-management-software/recruitment/os/web-based</t>
        </is>
      </c>
      <c r="D55330" t="inlineStr">
        <is>
          <t>SeekOut</t>
        </is>
      </c>
      <c r="E55330" t="inlineStr">
        <is>
          <t>https://www.getapp.com/hr-employee-management-software/a/seekout/</t>
        </is>
      </c>
      <c r="F55330" t="inlineStr">
        <is>
          <t>SeekOut is a cloud-based recruiting solution designed to help businesses automate processes related to candidate hiring. The artificial intelligence (AI) enabled platform lets recruiting agencies receive candidate recommendations based on job descriptions.Read more about SeekOut</t>
        </is>
      </c>
    </row>
    <row r="55331">
      <c r="A55331" t="inlineStr">
        <is>
          <t>HR &amp; Employee Management</t>
        </is>
      </c>
      <c r="B55331" t="inlineStr">
        <is>
          <t>Recruiting</t>
        </is>
      </c>
      <c r="C55331" t="inlineStr">
        <is>
          <t>https://www.getapp.com/hr-employee-management-software/recruitment/os/web-based</t>
        </is>
      </c>
      <c r="D55331" t="inlineStr">
        <is>
          <t>ELMO Software</t>
        </is>
      </c>
      <c r="E55331" t="inlineStr">
        <is>
          <t>https://www.getapp.com/hr-employee-management-software/a/elmo-software/</t>
        </is>
      </c>
      <c r="F55331" t="inlineStr">
        <is>
          <t>ELMO Recruitment and Applicant Tracking System (ATS) is a highly configurable system that helps rive your recruitment strategy from a simple-to-use, centralised system. From requisition creation to offer acceptance, our in-built tools will help reduce time-to-hire.Read more about ELMO Software</t>
        </is>
      </c>
    </row>
    <row r="55332">
      <c r="A55332" t="inlineStr">
        <is>
          <t>HR &amp; Employee Management</t>
        </is>
      </c>
      <c r="B55332" t="inlineStr">
        <is>
          <t>Recruiting</t>
        </is>
      </c>
      <c r="C55332" t="inlineStr">
        <is>
          <t>https://www.getapp.com/hr-employee-management-software/recruitment/os/web-based</t>
        </is>
      </c>
      <c r="D55332" t="inlineStr">
        <is>
          <t>Snov.io</t>
        </is>
      </c>
      <c r="E55332" t="inlineStr">
        <is>
          <t>https://www.getapp.com/customer-management-software/a/snovio/</t>
        </is>
      </c>
      <c r="F55332" t="inlineStr">
        <is>
          <t>Find lucrative candidates on the go with click-and-collect email finder extensions.Read more about Snov.io</t>
        </is>
      </c>
    </row>
    <row r="55333">
      <c r="A55333" t="inlineStr">
        <is>
          <t>HR &amp; Employee Management</t>
        </is>
      </c>
      <c r="B55333" t="inlineStr">
        <is>
          <t>Recruiting</t>
        </is>
      </c>
      <c r="C55333" t="inlineStr">
        <is>
          <t>https://www.getapp.com/hr-employee-management-software/recruitment/os/web-based</t>
        </is>
      </c>
      <c r="D55333" t="inlineStr">
        <is>
          <t>Trakstar Hire</t>
        </is>
      </c>
      <c r="E55333" t="inlineStr">
        <is>
          <t>https://www.getapp.com/hr-employee-management-software/a/recruiterbox/</t>
        </is>
      </c>
      <c r="F55333" t="inlineStr">
        <is>
          <t>For less than $500 per month, hire better than a Fortune 500 company. Customers include Wolfram, Lonely Planet &amp; US Government.Read more about Trakstar Hire</t>
        </is>
      </c>
    </row>
    <row r="55334">
      <c r="A55334" t="inlineStr">
        <is>
          <t>HR &amp; Employee Management</t>
        </is>
      </c>
      <c r="B55334" t="inlineStr">
        <is>
          <t>Recruiting</t>
        </is>
      </c>
      <c r="C55334" t="inlineStr">
        <is>
          <t>https://www.getapp.com/hr-employee-management-software/recruitment/os/web-based</t>
        </is>
      </c>
      <c r="D55334" t="inlineStr">
        <is>
          <t>Jobin.cloud</t>
        </is>
      </c>
      <c r="E55334" t="inlineStr">
        <is>
          <t>https://www.getapp.com/marketing-software/a/jobin-cloud/</t>
        </is>
      </c>
      <c r="F55334"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55335">
      <c r="A55335" t="inlineStr">
        <is>
          <t>HR &amp; Employee Management</t>
        </is>
      </c>
      <c r="B55335" t="inlineStr">
        <is>
          <t>Recruiting</t>
        </is>
      </c>
      <c r="C55335" t="inlineStr">
        <is>
          <t>https://www.getapp.com/hr-employee-management-software/recruitment/os/web-based</t>
        </is>
      </c>
      <c r="D55335" t="inlineStr">
        <is>
          <t>Personio</t>
        </is>
      </c>
      <c r="E55335" t="inlineStr">
        <is>
          <t>https://www.getapp.com/hr-employee-management-software/a/personio/</t>
        </is>
      </c>
      <c r="F55335" t="inlineStr">
        <is>
          <t>Post job openings with the click of a button, see which portals deliver the most applicants, and impress candidates with a seamless application funnel. At the end of the process, centrally stored feedback from colleagues helps you decide on the right candidate.Read more about Personio</t>
        </is>
      </c>
    </row>
    <row r="55336">
      <c r="A55336" t="inlineStr">
        <is>
          <t>HR &amp; Employee Management</t>
        </is>
      </c>
      <c r="B55336" t="inlineStr">
        <is>
          <t>Recruiting</t>
        </is>
      </c>
      <c r="C55336" t="inlineStr">
        <is>
          <t>https://www.getapp.com/hr-employee-management-software/recruitment/os/web-based</t>
        </is>
      </c>
      <c r="D55336" t="inlineStr">
        <is>
          <t>greytHR</t>
        </is>
      </c>
      <c r="E55336" t="inlineStr">
        <is>
          <t>https://www.getapp.com/hr-employee-management-software/a/greythr/</t>
        </is>
      </c>
      <c r="F55336" t="inlineStr">
        <is>
          <t>greytHR is a full-suite HRMS platform designed to expedite complex, recurring, and critical HR and payroll functions in a compliant and secure manner.Read more about greytHR</t>
        </is>
      </c>
    </row>
    <row r="55337">
      <c r="A55337" t="inlineStr">
        <is>
          <t>HR &amp; Employee Management</t>
        </is>
      </c>
      <c r="B55337" t="inlineStr">
        <is>
          <t>Recruiting</t>
        </is>
      </c>
      <c r="C55337" t="inlineStr">
        <is>
          <t>https://www.getapp.com/hr-employee-management-software/recruitment/os/web-based</t>
        </is>
      </c>
      <c r="D55337" t="inlineStr">
        <is>
          <t>Wizehire</t>
        </is>
      </c>
      <c r="E55337" t="inlineStr">
        <is>
          <t>https://www.getapp.com/all-software/a/wizehire/</t>
        </is>
      </c>
      <c r="F55337" t="inlineStr">
        <is>
          <t>Wizehire is an online hiring management software to simplify the recruitment process. Post job ads to 100+ job boards with one click. Equipped with an easy-to-use applicant tracking system, an advanced job-board syndicator, a DISC+ assessment tool, interview scheduler, and 10+ hiring tools.Read more about Wizehire</t>
        </is>
      </c>
    </row>
    <row r="55338">
      <c r="A55338" t="inlineStr">
        <is>
          <t>HR &amp; Employee Management</t>
        </is>
      </c>
      <c r="B55338" t="inlineStr">
        <is>
          <t>Recruiting</t>
        </is>
      </c>
      <c r="C55338" t="inlineStr">
        <is>
          <t>https://www.getapp.com/hr-employee-management-software/recruitment/os/web-based</t>
        </is>
      </c>
      <c r="D55338" t="inlineStr">
        <is>
          <t>HiBob</t>
        </is>
      </c>
      <c r="E55338" t="inlineStr">
        <is>
          <t>https://www.getapp.com/hr-employee-management-software/a/hibob/</t>
        </is>
      </c>
      <c r="F55338" t="inlineStr">
        <is>
          <t>Interviews. Customizable workflows and real-time insights help HR and hiring teams optimize strategies and create an exceptional candidate experience.Read more about HiBob</t>
        </is>
      </c>
    </row>
    <row r="55339">
      <c r="A55339" t="inlineStr">
        <is>
          <t>HR &amp; Employee Management</t>
        </is>
      </c>
      <c r="B55339" t="inlineStr">
        <is>
          <t>Recruiting</t>
        </is>
      </c>
      <c r="C55339" t="inlineStr">
        <is>
          <t>https://www.getapp.com/hr-employee-management-software/recruitment/os/web-based</t>
        </is>
      </c>
      <c r="D55339" t="inlineStr">
        <is>
          <t>iSmartRecruit</t>
        </is>
      </c>
      <c r="E55339" t="inlineStr">
        <is>
          <t>https://www.getapp.com/hr-employee-management-software/a/ismartrecruit/</t>
        </is>
      </c>
      <c r="F55339" t="inlineStr">
        <is>
          <t>iSmartRecruit is a user-friendly, feature-rich, and affordable ATS, Recruiting CRM, and Executive Search Software designed to attract, nurture, and hire top talent efficiently.Read more about iSmartRecruit</t>
        </is>
      </c>
    </row>
    <row r="55340">
      <c r="A55340" t="inlineStr">
        <is>
          <t>HR &amp; Employee Management</t>
        </is>
      </c>
      <c r="B55340" t="inlineStr">
        <is>
          <t>Recruiting</t>
        </is>
      </c>
      <c r="C55340" t="inlineStr">
        <is>
          <t>https://www.getapp.com/hr-employee-management-software/recruitment/os/web-based</t>
        </is>
      </c>
      <c r="D55340" t="inlineStr">
        <is>
          <t>Kira Talent</t>
        </is>
      </c>
      <c r="E55340" t="inlineStr">
        <is>
          <t>https://www.getapp.com/hr-employee-management-software/a/kira-talent/</t>
        </is>
      </c>
      <c r="F55340" t="inlineStr">
        <is>
          <t>Send prospective candidates timed video and timed questions to screen for soft skills.Read more about Kira Talent</t>
        </is>
      </c>
    </row>
    <row r="55341">
      <c r="A55341" t="inlineStr">
        <is>
          <t>HR &amp; Employee Management</t>
        </is>
      </c>
      <c r="B55341" t="inlineStr">
        <is>
          <t>Recruiting</t>
        </is>
      </c>
      <c r="C55341" t="inlineStr">
        <is>
          <t>https://www.getapp.com/hr-employee-management-software/recruitment/os/web-based</t>
        </is>
      </c>
      <c r="D55341" t="inlineStr">
        <is>
          <t>BrightMove</t>
        </is>
      </c>
      <c r="E55341" t="inlineStr">
        <is>
          <t>https://www.getapp.com/hr-employee-management-software/a/brightmove/</t>
        </is>
      </c>
      <c r="F55341" t="inlineStr">
        <is>
          <t>BrightMove is a web-based recruitment &amp; applicant tracking system designed for the staffing industry, which includes sourcing tools, CRM functionality, and moreRead more about BrightMove</t>
        </is>
      </c>
    </row>
    <row r="55342">
      <c r="A55342" t="inlineStr">
        <is>
          <t>HR &amp; Employee Management</t>
        </is>
      </c>
      <c r="B55342" t="inlineStr">
        <is>
          <t>Recruiting</t>
        </is>
      </c>
      <c r="C55342" t="inlineStr">
        <is>
          <t>https://www.getapp.com/hr-employee-management-software/recruitment/os/web-based</t>
        </is>
      </c>
      <c r="D55342" t="inlineStr">
        <is>
          <t>Radancy</t>
        </is>
      </c>
      <c r="E55342" t="inlineStr">
        <is>
          <t>https://www.getapp.com/hr-employee-management-software/a/radancy/</t>
        </is>
      </c>
      <c r="F55342" t="inlineStr">
        <is>
          <t>Radancy is the leading cloud-based software provider simplifying talent acquisition for global enterprises and delivering cost-efficient outcomes that strengthen their organizations. For more information, visit www.radancy.comRead more about Radancy</t>
        </is>
      </c>
    </row>
    <row r="55343">
      <c r="A55343" t="inlineStr">
        <is>
          <t>HR &amp; Employee Management</t>
        </is>
      </c>
      <c r="B55343" t="inlineStr">
        <is>
          <t>Recruiting</t>
        </is>
      </c>
      <c r="C55343" t="inlineStr">
        <is>
          <t>https://www.getapp.com/hr-employee-management-software/recruitment/os/web-based</t>
        </is>
      </c>
      <c r="D55343" t="inlineStr">
        <is>
          <t>Gem</t>
        </is>
      </c>
      <c r="E55343" t="inlineStr">
        <is>
          <t>https://www.getapp.com/hr-employee-management-software/a/gem/</t>
        </is>
      </c>
      <c r="F55343" t="inlineStr">
        <is>
          <t>Gem is the only AI-first all-in-one recruiting platform. Save time, money, and the headaches of juggling multiple tools.Read more about Gem</t>
        </is>
      </c>
    </row>
    <row r="55344">
      <c r="A55344" t="inlineStr">
        <is>
          <t>HR &amp; Employee Management</t>
        </is>
      </c>
      <c r="B55344" t="inlineStr">
        <is>
          <t>Recruiting</t>
        </is>
      </c>
      <c r="C55344" t="inlineStr">
        <is>
          <t>https://www.getapp.com/hr-employee-management-software/recruitment/os/web-based</t>
        </is>
      </c>
      <c r="D55344" t="inlineStr">
        <is>
          <t>GoodHire</t>
        </is>
      </c>
      <c r="E55344" t="inlineStr">
        <is>
          <t>https://www.getapp.com/hr-employee-management-software/a/goodhire-background-checks/</t>
        </is>
      </c>
      <c r="F55344" t="inlineStr">
        <is>
          <t>GoodHire is anemployment screening and background check solutionthat is used to run a number of background check types on new hires.  The app can be used to request missing candidate info or consent, to ensure your company is legitimately following all the correct proceduresRead more about GoodHire</t>
        </is>
      </c>
    </row>
    <row r="55345">
      <c r="A55345" t="inlineStr">
        <is>
          <t>HR &amp; Employee Management</t>
        </is>
      </c>
      <c r="B55345" t="inlineStr">
        <is>
          <t>Recruiting</t>
        </is>
      </c>
      <c r="C55345" t="inlineStr">
        <is>
          <t>https://www.getapp.com/hr-employee-management-software/recruitment/os/web-based</t>
        </is>
      </c>
      <c r="D55345" t="inlineStr">
        <is>
          <t>Freshteam</t>
        </is>
      </c>
      <c r="E55345" t="inlineStr">
        <is>
          <t>https://www.getapp.com/hr-employee-management-software/a/freshteam/</t>
        </is>
      </c>
      <c r="F55345" t="inlineStr">
        <is>
          <t>With Freshteam’s Applicant Tracking System, you can represent everything in your entire hiring cycle - like sourcing the right candidates, scheduling interviews, building a talent pool - on a single system, enabling you to track, control, and optimize your processes better.Read more about Freshteam</t>
        </is>
      </c>
    </row>
    <row r="55346">
      <c r="A55346" t="inlineStr">
        <is>
          <t>HR &amp; Employee Management</t>
        </is>
      </c>
      <c r="B55346" t="inlineStr">
        <is>
          <t>Recruiting</t>
        </is>
      </c>
      <c r="C55346" t="inlineStr">
        <is>
          <t>https://www.getapp.com/hr-employee-management-software/recruitment/os/web-based</t>
        </is>
      </c>
      <c r="D55346" t="inlineStr">
        <is>
          <t>Comeet</t>
        </is>
      </c>
      <c r="E55346" t="inlineStr">
        <is>
          <t>https://www.getapp.com/hr-employee-management-software/a/comeet/</t>
        </is>
      </c>
      <c r="F55346" t="inlineStr">
        <is>
          <t>Hire smarter and faster with a system that doesn't just screen potential candidate but also helps you find them.Comeet is a fully integrated platform that featuresbuilt-in calendar, workflows, reporting, intuitive collaboration tools, and connection to tools you already love to use.Read more about Comeet</t>
        </is>
      </c>
    </row>
    <row r="55347">
      <c r="A55347" t="inlineStr">
        <is>
          <t>HR &amp; Employee Management</t>
        </is>
      </c>
      <c r="B55347" t="inlineStr">
        <is>
          <t>Recruiting</t>
        </is>
      </c>
      <c r="C55347" t="inlineStr">
        <is>
          <t>https://www.getapp.com/hr-employee-management-software/recruitment/os/web-based</t>
        </is>
      </c>
      <c r="D55347" t="inlineStr">
        <is>
          <t>Worky</t>
        </is>
      </c>
      <c r="E55347" t="inlineStr">
        <is>
          <t>https://www.getapp.com/hr-employee-management-software/a/worky/</t>
        </is>
      </c>
      <c r="F55347" t="inlineStr">
        <is>
          <t>Worky is a cloud-based HR (human resource) management system for the Mexican market. The platform allows businesses to manage HR operations including time off requests, recruitment, employee evaluations, absence tracking, payroll, benefits management, and more.Read more about Worky</t>
        </is>
      </c>
    </row>
    <row r="55348">
      <c r="A55348" t="inlineStr">
        <is>
          <t>HR &amp; Employee Management</t>
        </is>
      </c>
      <c r="B55348" t="inlineStr">
        <is>
          <t>Recruiting</t>
        </is>
      </c>
      <c r="C55348" t="inlineStr">
        <is>
          <t>https://www.getapp.com/hr-employee-management-software/recruitment/os/web-based</t>
        </is>
      </c>
      <c r="D55348" t="inlineStr">
        <is>
          <t>Tellent Recruitee</t>
        </is>
      </c>
      <c r="E55348" t="inlineStr">
        <is>
          <t>https://www.getapp.com/hr-employee-management-software/a/recruitee/</t>
        </is>
      </c>
      <c r="F55348" t="inlineStr">
        <is>
          <t>A powerful, flexible ATS that helps your team hire smarter - together. Streamline decisions, customize your process, and stay compliantRead more about Tellent Recruitee</t>
        </is>
      </c>
    </row>
    <row r="55349">
      <c r="A55349" t="inlineStr">
        <is>
          <t>HR &amp; Employee Management</t>
        </is>
      </c>
      <c r="B55349" t="inlineStr">
        <is>
          <t>Recruiting</t>
        </is>
      </c>
      <c r="C55349" t="inlineStr">
        <is>
          <t>https://www.getapp.com/hr-employee-management-software/recruitment/os/web-based</t>
        </is>
      </c>
      <c r="D55349" t="inlineStr">
        <is>
          <t>GoHire</t>
        </is>
      </c>
      <c r="E55349" t="inlineStr">
        <is>
          <t>https://www.getapp.com/hr-employee-management-software/a/gohire/</t>
        </is>
      </c>
      <c r="F55349" t="inlineStr">
        <is>
          <t>GoHire is a simple, fuss-free hiring platform that just works, specifically built for Startup’s and SMB’s to get hiring done fast and better.Read more about GoHire</t>
        </is>
      </c>
    </row>
    <row r="55350">
      <c r="A55350" t="inlineStr">
        <is>
          <t>HR &amp; Employee Management</t>
        </is>
      </c>
      <c r="B55350" t="inlineStr">
        <is>
          <t>Recruiting</t>
        </is>
      </c>
      <c r="C55350" t="inlineStr">
        <is>
          <t>https://www.getapp.com/hr-employee-management-software/recruitment/os/web-based</t>
        </is>
      </c>
      <c r="D55350" t="inlineStr">
        <is>
          <t>Netchex</t>
        </is>
      </c>
      <c r="E55350" t="inlineStr">
        <is>
          <t>https://www.getapp.com/hr-employee-management-software/a/netchex/</t>
        </is>
      </c>
      <c r="F55350"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55351">
      <c r="A55351" t="inlineStr">
        <is>
          <t>HR &amp; Employee Management</t>
        </is>
      </c>
      <c r="B55351" t="inlineStr">
        <is>
          <t>Recruiting</t>
        </is>
      </c>
      <c r="C55351" t="inlineStr">
        <is>
          <t>https://www.getapp.com/hr-employee-management-software/recruitment/os/web-based</t>
        </is>
      </c>
      <c r="D55351" t="inlineStr">
        <is>
          <t>The Applicant Manager</t>
        </is>
      </c>
      <c r="E55351" t="inlineStr">
        <is>
          <t>https://www.getapp.com/hr-employee-management-software/a/the-applicant-manager/</t>
        </is>
      </c>
      <c r="F55351" t="inlineStr">
        <is>
          <t>The Applicant Manager (TAM) is a cloud based, mobile-optimized applicant tracking system for Small/Medium sized organizations known for it's simplicity, configurability and service.Read more about The Applicant Manager</t>
        </is>
      </c>
    </row>
    <row r="55352">
      <c r="A55352" t="inlineStr">
        <is>
          <t>HR &amp; Employee Management</t>
        </is>
      </c>
      <c r="B55352" t="inlineStr">
        <is>
          <t>Recruiting</t>
        </is>
      </c>
      <c r="C55352" t="inlineStr">
        <is>
          <t>https://www.getapp.com/hr-employee-management-software/recruitment/os/web-based</t>
        </is>
      </c>
      <c r="D55352" t="inlineStr">
        <is>
          <t>HR Partner</t>
        </is>
      </c>
      <c r="E55352" t="inlineStr">
        <is>
          <t>https://www.getapp.com/hr-employee-management-software/a/hr-partner/</t>
        </is>
      </c>
      <c r="F55352" t="inlineStr">
        <is>
          <t>HR Partner is a purpose built HRIS for businesses with 20-500 employees. Providing you with everything you need to automate your HR Admin, all in one place. It includes; employee personnel records, time off requests, recruitment, and performance reviews.Read more about HR Partner</t>
        </is>
      </c>
    </row>
    <row r="55353">
      <c r="A55353" t="inlineStr">
        <is>
          <t>HR &amp; Employee Management</t>
        </is>
      </c>
      <c r="B55353" t="inlineStr">
        <is>
          <t>Recruiting</t>
        </is>
      </c>
      <c r="C55353" t="inlineStr">
        <is>
          <t>https://www.getapp.com/hr-employee-management-software/recruitment/os/web-based</t>
        </is>
      </c>
      <c r="D55353" t="inlineStr">
        <is>
          <t>Discovered</t>
        </is>
      </c>
      <c r="E55353" t="inlineStr">
        <is>
          <t>https://www.getapp.com/hr-employee-management-software/a/discovered/</t>
        </is>
      </c>
      <c r="F55353" t="inlineStr">
        <is>
          <t>Discovered Performance Hiring Software is a pre-employment assessment solution with which companies can measure candidates’ people skills, critical thinking, sales aptitude, and moreRead more about Discovered</t>
        </is>
      </c>
    </row>
    <row r="55354">
      <c r="A55354" t="inlineStr">
        <is>
          <t>HR &amp; Employee Management</t>
        </is>
      </c>
      <c r="B55354" t="inlineStr">
        <is>
          <t>Recruiting</t>
        </is>
      </c>
      <c r="C55354" t="inlineStr">
        <is>
          <t>https://www.getapp.com/hr-employee-management-software/recruitment/os/web-based</t>
        </is>
      </c>
      <c r="D55354" t="inlineStr">
        <is>
          <t>VidCruiter</t>
        </is>
      </c>
      <c r="E55354" t="inlineStr">
        <is>
          <t>https://www.getapp.com/hr-employee-management-software/a/vidinterviewing/</t>
        </is>
      </c>
      <c r="F55354" t="inlineStr">
        <is>
          <t>Our system provides the tools to efficiently identify and hire the best quality employees for any hiring scenario.Read more about VidCruiter</t>
        </is>
      </c>
    </row>
    <row r="55355">
      <c r="A55355" t="inlineStr">
        <is>
          <t>HR &amp; Employee Management</t>
        </is>
      </c>
      <c r="B55355" t="inlineStr">
        <is>
          <t>Recruiting</t>
        </is>
      </c>
      <c r="C55355" t="inlineStr">
        <is>
          <t>https://www.getapp.com/hr-employee-management-software/recruitment/os/web-based</t>
        </is>
      </c>
      <c r="D55355" t="inlineStr">
        <is>
          <t>JobAdder</t>
        </is>
      </c>
      <c r="E55355" t="inlineStr">
        <is>
          <t>https://www.getapp.com/hr-employee-management-software/a/jobadder/</t>
        </is>
      </c>
      <c r="F55355" t="inlineStr">
        <is>
          <t>JobAdder is an innovative B2B, cloud-based SaaS platform designed to streamline, automate, and simplify recruiting. Say goodbye to manual admin and outdated systems and hello to a CRM and ATS you'll love to use.Read more about JobAdder</t>
        </is>
      </c>
    </row>
    <row r="55356">
      <c r="A55356" t="inlineStr">
        <is>
          <t>HR &amp; Employee Management</t>
        </is>
      </c>
      <c r="B55356" t="inlineStr">
        <is>
          <t>Recruiting</t>
        </is>
      </c>
      <c r="C55356" t="inlineStr">
        <is>
          <t>https://www.getapp.com/hr-employee-management-software/recruitment/os/web-based</t>
        </is>
      </c>
      <c r="D55356" t="inlineStr">
        <is>
          <t>KeldairHR</t>
        </is>
      </c>
      <c r="E55356" t="inlineStr">
        <is>
          <t>https://www.getapp.com/hr-employee-management-software/a/hyrell/</t>
        </is>
      </c>
      <c r="F55356" t="inlineStr">
        <is>
          <t>KeldairHR provides tools for applicant evaluation, tracking &amp; management. Features include applicant files, auto-screening, virtual interview &amp; reference check.Read more about KeldairHR</t>
        </is>
      </c>
    </row>
    <row r="55357">
      <c r="A55357" t="inlineStr">
        <is>
          <t>HR &amp; Employee Management</t>
        </is>
      </c>
      <c r="B55357" t="inlineStr">
        <is>
          <t>Recruiting</t>
        </is>
      </c>
      <c r="C55357" t="inlineStr">
        <is>
          <t>https://www.getapp.com/hr-employee-management-software/recruitment/os/web-based</t>
        </is>
      </c>
      <c r="D55357" t="inlineStr">
        <is>
          <t>Loxo</t>
        </is>
      </c>
      <c r="E55357" t="inlineStr">
        <is>
          <t>https://www.getapp.com/hr-employee-management-software/a/loxo/</t>
        </is>
      </c>
      <c r="F55357" t="inlineStr">
        <is>
          <t>Executive Search, Recruiting, Staffing, RPO, Recruiting agency, talent acquisition, sourcing, talent pool, community, email automation, machine learning, AI, hiring, recruiting, software, ATS, CRM, applicant tracking system,Read more about Loxo</t>
        </is>
      </c>
    </row>
    <row r="55358">
      <c r="A55358" t="inlineStr">
        <is>
          <t>HR &amp; Employee Management</t>
        </is>
      </c>
      <c r="B55358" t="inlineStr">
        <is>
          <t>Recruiting</t>
        </is>
      </c>
      <c r="C55358" t="inlineStr">
        <is>
          <t>https://www.getapp.com/hr-employee-management-software/recruitment/os/web-based</t>
        </is>
      </c>
      <c r="D55358" t="inlineStr">
        <is>
          <t>Talos ATS</t>
        </is>
      </c>
      <c r="E55358" t="inlineStr">
        <is>
          <t>https://www.getapp.com/hr-employee-management-software/a/talos/</t>
        </is>
      </c>
      <c r="F55358" t="inlineStr">
        <is>
          <t>Talos is a UK-based applicant tracking system, designed for in-house recruiters in small to large organisations, to help them advertise jobs &amp; manage candidates. Key features include: access to free job boards, fully branded careers page, 1-click apply, video interviewing, scorecards, &amp; onboarding.Read more about Talos ATS</t>
        </is>
      </c>
    </row>
    <row r="55359">
      <c r="A55359" t="inlineStr">
        <is>
          <t>HR &amp; Employee Management</t>
        </is>
      </c>
      <c r="B55359" t="inlineStr">
        <is>
          <t>Recruiting</t>
        </is>
      </c>
      <c r="C55359" t="inlineStr">
        <is>
          <t>https://www.getapp.com/hr-employee-management-software/recruitment/os/web-based</t>
        </is>
      </c>
      <c r="D55359" t="inlineStr">
        <is>
          <t>TestGorilla</t>
        </is>
      </c>
      <c r="E55359" t="inlineStr">
        <is>
          <t>https://www.getapp.com/hr-employee-management-software/a/testgorilla/</t>
        </is>
      </c>
      <c r="F55359" t="inlineStr">
        <is>
          <t>TestGorilla is a pre-employment testing software designed to help businesses manage the entire hiring lifecycle, from creating assessments and inviting candidates to performing an in-depth review of results.Read more about TestGorilla</t>
        </is>
      </c>
    </row>
    <row r="55360">
      <c r="A55360" t="inlineStr">
        <is>
          <t>HR &amp; Employee Management</t>
        </is>
      </c>
      <c r="B55360" t="inlineStr">
        <is>
          <t>Recruiting</t>
        </is>
      </c>
      <c r="C55360" t="inlineStr">
        <is>
          <t>https://www.getapp.com/hr-employee-management-software/recruitment/os/web-based</t>
        </is>
      </c>
      <c r="D55360" t="inlineStr">
        <is>
          <t>Softgarden</t>
        </is>
      </c>
      <c r="E55360" t="inlineStr">
        <is>
          <t>https://www.getapp.com/hr-employee-management-software/a/softgarden/</t>
        </is>
      </c>
      <c r="F55360" t="inlineStr">
        <is>
          <t>+1,600 customers trust in the recruiting software made in Germany, available in +15 languages. Optimal for recruiters, optimised for applicants – new customers benefit from a switching bonus and improve their recruitment processes and candidate journey. We make your candidates apply.Read more about Softgarden</t>
        </is>
      </c>
    </row>
    <row r="55361">
      <c r="A55361" t="inlineStr">
        <is>
          <t>HR &amp; Employee Management</t>
        </is>
      </c>
      <c r="B55361" t="inlineStr">
        <is>
          <t>Recruiting</t>
        </is>
      </c>
      <c r="C55361" t="inlineStr">
        <is>
          <t>https://www.getapp.com/hr-employee-management-software/recruitment/os/web-based</t>
        </is>
      </c>
      <c r="D55361" t="inlineStr">
        <is>
          <t>AvaHR</t>
        </is>
      </c>
      <c r="E55361" t="inlineStr">
        <is>
          <t>https://www.getapp.com/hr-employee-management-software/a/vivahr/</t>
        </is>
      </c>
      <c r="F55361" t="inlineStr">
        <is>
          <t>ViVAHR is an applicant tracking software (ATS) with tools to create brand awareness, engage possible applicants, and convert &amp; nurture successful candidatesRead more about AvaHR</t>
        </is>
      </c>
    </row>
    <row r="55362">
      <c r="A55362" t="inlineStr">
        <is>
          <t>HR &amp; Employee Management</t>
        </is>
      </c>
      <c r="B55362" t="inlineStr">
        <is>
          <t>Recruiting</t>
        </is>
      </c>
      <c r="C55362" t="inlineStr">
        <is>
          <t>https://www.getapp.com/hr-employee-management-software/recruitment/os/web-based</t>
        </is>
      </c>
      <c r="D55362" t="inlineStr">
        <is>
          <t>LinkedIn Recruiter</t>
        </is>
      </c>
      <c r="E55362" t="inlineStr">
        <is>
          <t>https://www.getapp.com/hr-employee-management-software/a/linkedin-recruiter/</t>
        </is>
      </c>
      <c r="F55362" t="inlineStr">
        <is>
          <t>LinkedIn Recruiter is a recruiting tool that helps businesses streamline hiring processes using search filters and matching to source candidates for various job roles locally or internationally. Teams can engage candidates via personalized InMail, perform bulk actions, and access customizable templates.Read more about LinkedIn Recruiter</t>
        </is>
      </c>
    </row>
    <row r="55363">
      <c r="A55363" t="inlineStr">
        <is>
          <t>HR &amp; Employee Management</t>
        </is>
      </c>
      <c r="B55363" t="inlineStr">
        <is>
          <t>Recruiting</t>
        </is>
      </c>
      <c r="C55363" t="inlineStr">
        <is>
          <t>https://www.getapp.com/hr-employee-management-software/recruitment/os/web-based</t>
        </is>
      </c>
      <c r="D55363" t="inlineStr">
        <is>
          <t>Elevatus</t>
        </is>
      </c>
      <c r="E55363" t="inlineStr">
        <is>
          <t>https://www.getapp.com/hr-employee-management-software/a/eva-rec/</t>
        </is>
      </c>
      <c r="F55363" t="inlineStr">
        <is>
          <t>The #1 award-winning recruiting software that helps your enterprise achieve hiring success; from acquire to hire.Read more about Elevatus</t>
        </is>
      </c>
    </row>
    <row r="55364">
      <c r="A55364" t="inlineStr">
        <is>
          <t>HR &amp; Employee Management</t>
        </is>
      </c>
      <c r="B55364" t="inlineStr">
        <is>
          <t>Recruiting</t>
        </is>
      </c>
      <c r="C55364" t="inlineStr">
        <is>
          <t>https://www.getapp.com/hr-employee-management-software/recruitment/os/web-based</t>
        </is>
      </c>
      <c r="D55364" t="inlineStr">
        <is>
          <t>Eploy</t>
        </is>
      </c>
      <c r="E55364" t="inlineStr">
        <is>
          <t>https://www.getapp.com/hr-employee-management-software/a/eploy/</t>
        </is>
      </c>
      <c r="F55364" t="inlineStr">
        <is>
          <t>Eploy is the complete cloud-based recruitment platform for modern in-house recruitment teams. Eploy combines Applicant Tracking, Recruitment CRM, Talent Pool Engagement, Onboarding and Analytics into a unified web-based platform that integrates seamlessly with your careers site.Read more about Eploy</t>
        </is>
      </c>
    </row>
    <row r="55365">
      <c r="A55365" t="inlineStr">
        <is>
          <t>HR &amp; Employee Management</t>
        </is>
      </c>
      <c r="B55365" t="inlineStr">
        <is>
          <t>Recruiting</t>
        </is>
      </c>
      <c r="C55365" t="inlineStr">
        <is>
          <t>https://www.getapp.com/hr-employee-management-software/recruitment/os/web-based</t>
        </is>
      </c>
      <c r="D55365" t="inlineStr">
        <is>
          <t>hireEZ</t>
        </is>
      </c>
      <c r="E55365" t="inlineStr">
        <is>
          <t>https://www.getapp.com/hr-employee-management-software/a/hiretual/</t>
        </is>
      </c>
      <c r="F55365" t="inlineStr">
        <is>
          <t>hireEZ is a candidate sourcing and recruitment solution which uses artificial intelligence and boolean search to find the best candidates for each role. Recruiters can benefit from hireEZ features including skills analysis, email integration, email templates, progress tracking &amp; CRM integration.Read more about hireEZ</t>
        </is>
      </c>
    </row>
    <row r="55366">
      <c r="A55366" t="inlineStr">
        <is>
          <t>HR &amp; Employee Management</t>
        </is>
      </c>
      <c r="B55366" t="inlineStr">
        <is>
          <t>Recruiting</t>
        </is>
      </c>
      <c r="C55366" t="inlineStr">
        <is>
          <t>https://www.getapp.com/hr-employee-management-software/recruitment/os/web-based</t>
        </is>
      </c>
      <c r="D55366" t="inlineStr">
        <is>
          <t>Recooty</t>
        </is>
      </c>
      <c r="E55366" t="inlineStr">
        <is>
          <t>https://www.getapp.com/all-software/a/recooty-1/</t>
        </is>
      </c>
      <c r="F55366" t="inlineStr">
        <is>
          <t>The world’s first AI hiring software to help you find top talent faster.Read more about Recooty</t>
        </is>
      </c>
    </row>
    <row r="55367">
      <c r="A55367" t="inlineStr">
        <is>
          <t>HR &amp; Employee Management</t>
        </is>
      </c>
      <c r="B55367" t="inlineStr">
        <is>
          <t>Recruiting</t>
        </is>
      </c>
      <c r="C55367" t="inlineStr">
        <is>
          <t>https://www.getapp.com/hr-employee-management-software/recruitment/os/web-based</t>
        </is>
      </c>
      <c r="D55367" t="inlineStr">
        <is>
          <t>SAP SuccessFactors HCM</t>
        </is>
      </c>
      <c r="E55367" t="inlineStr">
        <is>
          <t>https://www.getapp.com/hr-employee-management-software/a/successfactors-perform-and-reward/</t>
        </is>
      </c>
      <c r="F55367" t="inlineStr">
        <is>
          <t>SAP SuccessFactors HCM is a global, AI-powered cloud HR suite helping 10,000+ firms transform and empower every employee to succeed.Read more about SAP SuccessFactors HCM</t>
        </is>
      </c>
    </row>
    <row r="55368">
      <c r="A55368" t="inlineStr">
        <is>
          <t>HR &amp; Employee Management</t>
        </is>
      </c>
      <c r="B55368" t="inlineStr">
        <is>
          <t>Recruiting</t>
        </is>
      </c>
      <c r="C55368" t="inlineStr">
        <is>
          <t>https://www.getapp.com/hr-employee-management-software/recruitment/os/web-based</t>
        </is>
      </c>
      <c r="D55368" t="inlineStr">
        <is>
          <t>Teamtailor</t>
        </is>
      </c>
      <c r="E55368" t="inlineStr">
        <is>
          <t>https://www.getapp.com/hr-employee-management-software/a/teamtailor/</t>
        </is>
      </c>
      <c r="F55368" t="inlineStr">
        <is>
          <t>Teamtailor is the ultimate recruiting platform, combining an Applicant Tracking System (ATS) with powerful employer branding tools to help companies attract, engage, and hire the right talent.Trusted by 10,000+ companies and loved by 200,000+ recruiters worldwide, Teamtailor makes recruiting smartRead more about Teamtailor</t>
        </is>
      </c>
    </row>
    <row r="55369">
      <c r="A55369" t="inlineStr">
        <is>
          <t>HR &amp; Employee Management</t>
        </is>
      </c>
      <c r="B55369" t="inlineStr">
        <is>
          <t>Recruiting</t>
        </is>
      </c>
      <c r="C55369" t="inlineStr">
        <is>
          <t>https://www.getapp.com/hr-employee-management-software/recruitment/os/web-based</t>
        </is>
      </c>
      <c r="D55369" t="inlineStr">
        <is>
          <t>JOIN</t>
        </is>
      </c>
      <c r="E55369" t="inlineStr">
        <is>
          <t>https://www.getapp.com/hr-employee-management-software/a/join/</t>
        </is>
      </c>
      <c r="F55369" t="inlineStr">
        <is>
          <t>JOIN's free recruiting software enables 60,000+ small, medium, and large companies in Europe - like Sony, Tripadvisor, and Lufthansa - to attract and hire top talent. Build job ads, multipost across platforms, and easily manage applicants. Streamline your recruitment processes with JOIN - it's free!Read more about JOIN</t>
        </is>
      </c>
    </row>
    <row r="55370">
      <c r="A55370" t="inlineStr">
        <is>
          <t>HR &amp; Employee Management</t>
        </is>
      </c>
      <c r="B55370" t="inlineStr">
        <is>
          <t>Recruiting</t>
        </is>
      </c>
      <c r="C55370" t="inlineStr">
        <is>
          <t>https://www.getapp.com/hr-employee-management-software/recruitment/os/web-based</t>
        </is>
      </c>
      <c r="D55370" t="inlineStr">
        <is>
          <t>Chattr</t>
        </is>
      </c>
      <c r="E55370" t="inlineStr">
        <is>
          <t>https://www.getapp.com/hr-employee-management-software/a/chattr/</t>
        </is>
      </c>
      <c r="F55370" t="inlineStr">
        <is>
          <t>Chattr is a comprehensive platform that offers multiple solutions to simplify and streamline the hiring process.Read more about Chattr</t>
        </is>
      </c>
    </row>
    <row r="55371">
      <c r="A55371" t="inlineStr">
        <is>
          <t>HR &amp; Employee Management</t>
        </is>
      </c>
      <c r="B55371" t="inlineStr">
        <is>
          <t>Recruiting</t>
        </is>
      </c>
      <c r="C55371" t="inlineStr">
        <is>
          <t>https://www.getapp.com/hr-employee-management-software/recruitment/os/web-based</t>
        </is>
      </c>
      <c r="D55371" t="inlineStr">
        <is>
          <t>Enterprise Suite</t>
        </is>
      </c>
      <c r="E55371" t="inlineStr">
        <is>
          <t>https://www.getapp.com/hr-employee-management-software/a/upwork/</t>
        </is>
      </c>
      <c r="F55371" t="inlineStr">
        <is>
          <t>Enterprise Suite by Upwork helps businesses find and hire independent professionals, who are listed in Upwork’s marketplace. The suite offers configurable contracting and onboarding and supports global worker classification. Teams can access verified work history and reviews on the platform.Read more about Enterprise Suite</t>
        </is>
      </c>
    </row>
    <row r="55372">
      <c r="A55372" t="inlineStr">
        <is>
          <t>HR &amp; Employee Management</t>
        </is>
      </c>
      <c r="B55372" t="inlineStr">
        <is>
          <t>Recruiting</t>
        </is>
      </c>
      <c r="C55372" t="inlineStr">
        <is>
          <t>https://www.getapp.com/hr-employee-management-software/recruitment/os/web-based</t>
        </is>
      </c>
      <c r="D55372" t="inlineStr">
        <is>
          <t>OnBlick</t>
        </is>
      </c>
      <c r="E55372" t="inlineStr">
        <is>
          <t>https://www.getapp.com/all-software/a/onblick/</t>
        </is>
      </c>
      <c r="F55372" t="inlineStr">
        <is>
          <t>OnBlick is a SaaS-based software that empowers employers by guiding them through the nuances around US Immigration and HR compliance. The software assimilates intelligence from regulatory sources to provide authentic guidance on HR compliance and Immigration compliance.Read more about OnBlick</t>
        </is>
      </c>
    </row>
    <row r="55373">
      <c r="A55373" t="inlineStr">
        <is>
          <t>HR &amp; Employee Management</t>
        </is>
      </c>
      <c r="B55373" t="inlineStr">
        <is>
          <t>Recruiting</t>
        </is>
      </c>
      <c r="C55373" t="inlineStr">
        <is>
          <t>https://www.getapp.com/hr-employee-management-software/recruitment/os/web-based</t>
        </is>
      </c>
      <c r="D55373" t="inlineStr">
        <is>
          <t>Pandapé</t>
        </is>
      </c>
      <c r="E55373" t="inlineStr">
        <is>
          <t>https://www.getapp.com/it-communications-software/a/holmeshr/</t>
        </is>
      </c>
      <c r="F55373" t="inlineStr">
        <is>
          <t>Con Pandapé simplifica tu reclutamiento, accede a millones de candidatos y encuentra el candidato ideal con la ayuda de la IA integradaRead more about Pandapé</t>
        </is>
      </c>
    </row>
    <row r="55374">
      <c r="A55374" t="inlineStr">
        <is>
          <t>HR &amp; Employee Management</t>
        </is>
      </c>
      <c r="B55374" t="inlineStr">
        <is>
          <t>Recruiting</t>
        </is>
      </c>
      <c r="C55374" t="inlineStr">
        <is>
          <t>https://www.getapp.com/hr-employee-management-software/recruitment/os/web-based</t>
        </is>
      </c>
      <c r="D55374" t="inlineStr">
        <is>
          <t>CareerBuilder</t>
        </is>
      </c>
      <c r="E55374" t="inlineStr">
        <is>
          <t>https://www.getapp.com/all-software/a/careerbuilder/</t>
        </is>
      </c>
      <c r="F55374" t="inlineStr">
        <is>
          <t>Reach 80M+ unique, diverse U.S. job seekers annually, when you post your jobs through the large number of targeted talent acquisition CareerBuilder channels.Read more about CareerBuilder</t>
        </is>
      </c>
    </row>
    <row r="55375">
      <c r="A55375" t="inlineStr">
        <is>
          <t>HR &amp; Employee Management</t>
        </is>
      </c>
      <c r="B55375" t="inlineStr">
        <is>
          <t>Recruiting</t>
        </is>
      </c>
      <c r="C55375" t="inlineStr">
        <is>
          <t>https://www.getapp.com/hr-employee-management-software/recruitment/os/web-based</t>
        </is>
      </c>
      <c r="D55375" t="inlineStr">
        <is>
          <t>OrangeHRM</t>
        </is>
      </c>
      <c r="E55375" t="inlineStr">
        <is>
          <t>https://www.getapp.com/hr-employee-management-software/a/orangehrm/</t>
        </is>
      </c>
      <c r="F55375" t="inlineStr">
        <is>
          <t>OrangeHRM’s AI-driven Recruitment ranks candidates by matching resume content with job descriptions. It extracts key skills, summarizes resumes, and scores applicants, helping hiring managers quickly identify top talent and streamline the selection process.Read more about OrangeHRM</t>
        </is>
      </c>
    </row>
    <row r="55376">
      <c r="A55376" t="inlineStr">
        <is>
          <t>HR &amp; Employee Management</t>
        </is>
      </c>
      <c r="B55376" t="inlineStr">
        <is>
          <t>Recruiting</t>
        </is>
      </c>
      <c r="C55376" t="inlineStr">
        <is>
          <t>https://www.getapp.com/hr-employee-management-software/recruitment/os/web-based</t>
        </is>
      </c>
      <c r="D55376" t="inlineStr">
        <is>
          <t>Pinpoint</t>
        </is>
      </c>
      <c r="E55376" t="inlineStr">
        <is>
          <t>https://www.getapp.com/hr-employee-management-software/a/pinpoint2/</t>
        </is>
      </c>
      <c r="F55376" t="inlineStr">
        <is>
          <t>Pinpoint is the ATS that simplifies complex hiring for mid-size to enterprise organizations managing multiple types of hiring.Read more about Pinpoint</t>
        </is>
      </c>
    </row>
    <row r="55377">
      <c r="A55377" t="inlineStr">
        <is>
          <t>HR &amp; Employee Management</t>
        </is>
      </c>
      <c r="B55377" t="inlineStr">
        <is>
          <t>Recruiting</t>
        </is>
      </c>
      <c r="C55377" t="inlineStr">
        <is>
          <t>https://www.getapp.com/hr-employee-management-software/recruitment/os/web-based</t>
        </is>
      </c>
      <c r="D55377" t="inlineStr">
        <is>
          <t>Canditech</t>
        </is>
      </c>
      <c r="E55377" t="inlineStr">
        <is>
          <t>https://www.getapp.com/hr-employee-management-software/a/canditech/</t>
        </is>
      </c>
      <c r="F55377" t="inlineStr">
        <is>
          <t>Canditech empowers HR professionals and hiring managers to objectively evaluate technical and soft skills using job-simulation assessments that contain various question types: Coding, SQL, Excel, Open text,  email communication, presentation, video, and more.Read more about Canditech</t>
        </is>
      </c>
    </row>
    <row r="55378">
      <c r="A55378" t="inlineStr">
        <is>
          <t>HR &amp; Employee Management</t>
        </is>
      </c>
      <c r="B55378" t="inlineStr">
        <is>
          <t>Recruiting</t>
        </is>
      </c>
      <c r="C55378" t="inlineStr">
        <is>
          <t>https://www.getapp.com/hr-employee-management-software/recruitment/os/web-based</t>
        </is>
      </c>
      <c r="D55378" t="inlineStr">
        <is>
          <t>CATS</t>
        </is>
      </c>
      <c r="E55378" t="inlineStr">
        <is>
          <t>https://www.getapp.com/hr-employee-management-software/a/cats/</t>
        </is>
      </c>
      <c r="F55378" t="inlineStr">
        <is>
          <t>CATS is a web-based, intuitive applicant tracking and recruiting software optimized for internal HR and recruiting agencies with tools for building custom workflows, generating a branded jobs board, creating specialized applications, aggregating thousands of resumes efficiently, and more.Read more about CATS</t>
        </is>
      </c>
    </row>
    <row r="55379">
      <c r="A55379" t="inlineStr">
        <is>
          <t>HR &amp; Employee Management</t>
        </is>
      </c>
      <c r="B55379" t="inlineStr">
        <is>
          <t>Recruiting</t>
        </is>
      </c>
      <c r="C55379" t="inlineStr">
        <is>
          <t>https://www.getapp.com/hr-employee-management-software/recruitment/os/web-based</t>
        </is>
      </c>
      <c r="D55379" t="inlineStr">
        <is>
          <t>Jobsoid</t>
        </is>
      </c>
      <c r="E55379" t="inlineStr">
        <is>
          <t>https://www.getapp.com/hr-employee-management-software/a/jobsoid/</t>
        </is>
      </c>
      <c r="F55379" t="inlineStr">
        <is>
          <t>Jobsoid is an online recruiting software solution, incorporating applicant tracking with talent acquisition, job advertizing and candidate management featuresRead more about Jobsoid</t>
        </is>
      </c>
    </row>
    <row r="55380">
      <c r="A55380" t="inlineStr">
        <is>
          <t>HR &amp; Employee Management</t>
        </is>
      </c>
      <c r="B55380" t="inlineStr">
        <is>
          <t>Recruiting</t>
        </is>
      </c>
      <c r="C55380" t="inlineStr">
        <is>
          <t>https://www.getapp.com/hr-employee-management-software/recruitment/os/web-based</t>
        </is>
      </c>
      <c r="D55380" t="inlineStr">
        <is>
          <t>Great Recruiters</t>
        </is>
      </c>
      <c r="E55380" t="inlineStr">
        <is>
          <t>https://www.getapp.com/hr-employee-management-software/a/great-recruiters/</t>
        </is>
      </c>
      <c r="F55380" t="inlineStr">
        <is>
          <t>Great Recruiters is an online feedback collection tool that enables recruitment teams and departments to rate performance based on real time candidate reviewsRead more about Great Recruiters</t>
        </is>
      </c>
    </row>
    <row r="55381">
      <c r="A55381" t="inlineStr">
        <is>
          <t>HR &amp; Employee Management</t>
        </is>
      </c>
      <c r="B55381" t="inlineStr">
        <is>
          <t>Recruiting</t>
        </is>
      </c>
      <c r="C55381" t="inlineStr">
        <is>
          <t>https://www.getapp.com/hr-employee-management-software/recruitment/os/web-based</t>
        </is>
      </c>
      <c r="D55381" t="inlineStr">
        <is>
          <t>PyjamaHR</t>
        </is>
      </c>
      <c r="E55381" t="inlineStr">
        <is>
          <t>https://www.getapp.com/hr-employee-management-software/a/pyjamahr/</t>
        </is>
      </c>
      <c r="F55381" t="inlineStr">
        <is>
          <t>PyjamaHR is a next-gen AI applicant tracking system (ATS) and recruitment software designed to simplify candidate tracking from source to hire.Read more about PyjamaHR</t>
        </is>
      </c>
    </row>
    <row r="55382">
      <c r="A55382" t="inlineStr">
        <is>
          <t>HR &amp; Employee Management</t>
        </is>
      </c>
      <c r="B55382" t="inlineStr">
        <is>
          <t>Recruiting</t>
        </is>
      </c>
      <c r="C55382" t="inlineStr">
        <is>
          <t>https://www.getapp.com/hr-employee-management-software/recruitment/os/web-based</t>
        </is>
      </c>
      <c r="D55382" t="inlineStr">
        <is>
          <t>SmartRecruiters</t>
        </is>
      </c>
      <c r="E55382" t="inlineStr">
        <is>
          <t>https://www.getapp.com/hr-employee-management-software/a/smartrecruiters/</t>
        </is>
      </c>
      <c r="F55382" t="inlineStr">
        <is>
          <t>SmartRecruiters is a web based solution that offers recruitment marketing features and allows hiring managers to collaborate for acquiring the best talentRead more about SmartRecruiters</t>
        </is>
      </c>
    </row>
    <row r="55383">
      <c r="A55383" t="inlineStr">
        <is>
          <t>HR &amp; Employee Management</t>
        </is>
      </c>
      <c r="B55383" t="inlineStr">
        <is>
          <t>Recruiting</t>
        </is>
      </c>
      <c r="C55383" t="inlineStr">
        <is>
          <t>https://www.getapp.com/hr-employee-management-software/recruitment/os/web-based</t>
        </is>
      </c>
      <c r="D55383" t="inlineStr">
        <is>
          <t>Oorwin</t>
        </is>
      </c>
      <c r="E55383" t="inlineStr">
        <is>
          <t>https://www.getapp.com/hr-employee-management-software/a/oorwin/</t>
        </is>
      </c>
      <c r="F55383" t="inlineStr">
        <is>
          <t>Recruiters and hiring managers need to fill positions with top-level talent—and fast. Oorwin Recruitment Platform brings automation, customization and advanced AI to hiring so that you can start building your next great team today.Read more about Oorwin</t>
        </is>
      </c>
    </row>
    <row r="55384">
      <c r="A55384" t="inlineStr">
        <is>
          <t>HR &amp; Employee Management</t>
        </is>
      </c>
      <c r="B55384" t="inlineStr">
        <is>
          <t>Recruiting</t>
        </is>
      </c>
      <c r="C55384" t="inlineStr">
        <is>
          <t>https://www.getapp.com/hr-employee-management-software/recruitment/os/web-based</t>
        </is>
      </c>
      <c r="D55384" t="inlineStr">
        <is>
          <t>EmployeeReferrals</t>
        </is>
      </c>
      <c r="E55384" t="inlineStr">
        <is>
          <t>https://www.getapp.com/hr-employee-management-software/a/employeereferrals/</t>
        </is>
      </c>
      <c r="F55384" t="inlineStr">
        <is>
          <t>Run a smart, data-driven referral program in just a fraction of the time you currently spend tracking referrals. Supercharge employee engagement in your program with gamification, campaigns, mobile referral tools, and more.Read more about EmployeeReferrals</t>
        </is>
      </c>
    </row>
    <row r="55385">
      <c r="A55385" t="inlineStr">
        <is>
          <t>HR &amp; Employee Management</t>
        </is>
      </c>
      <c r="B55385" t="inlineStr">
        <is>
          <t>Recruiting</t>
        </is>
      </c>
      <c r="C55385" t="inlineStr">
        <is>
          <t>https://www.getapp.com/hr-employee-management-software/recruitment/os/web-based</t>
        </is>
      </c>
      <c r="D55385" t="inlineStr">
        <is>
          <t>IdealTraits</t>
        </is>
      </c>
      <c r="E55385" t="inlineStr">
        <is>
          <t>https://www.getapp.com/hr-employee-management-software/a/idealtraits/</t>
        </is>
      </c>
      <c r="F55385" t="inlineStr">
        <is>
          <t>IdealTraits Inc.'s platform simplifies hiring with AI job building, 100+ job board posting, and an ATS for organized and collaborative recruitment. It offers assessments, one-way video interviews, and seamlessly integrates with Zapier, Calendly, Zoom, Background Checks, LinkedIn, and more.Read more about IdealTraits</t>
        </is>
      </c>
    </row>
    <row r="55386">
      <c r="A55386" t="inlineStr">
        <is>
          <t>HR &amp; Employee Management</t>
        </is>
      </c>
      <c r="B55386" t="inlineStr">
        <is>
          <t>Recruiting</t>
        </is>
      </c>
      <c r="C55386" t="inlineStr">
        <is>
          <t>https://www.getapp.com/hr-employee-management-software/recruitment/os/web-based</t>
        </is>
      </c>
      <c r="D55386" t="inlineStr">
        <is>
          <t>HiringThing</t>
        </is>
      </c>
      <c r="E55386" t="inlineStr">
        <is>
          <t>https://www.getapp.com/hr-employee-management-software/a/hiringthing/</t>
        </is>
      </c>
      <c r="F55386" t="inlineStr">
        <is>
          <t>HiringThing is easy-to-use online software that helps companies post jobs, manage applicants, and streamline the recruitment process.Read more about HiringThing</t>
        </is>
      </c>
    </row>
    <row r="55387">
      <c r="A55387" t="inlineStr">
        <is>
          <t>HR &amp; Employee Management</t>
        </is>
      </c>
      <c r="B55387" t="inlineStr">
        <is>
          <t>Recruiting</t>
        </is>
      </c>
      <c r="C55387" t="inlineStr">
        <is>
          <t>https://www.getapp.com/hr-employee-management-software/recruitment/os/web-based</t>
        </is>
      </c>
      <c r="D55387" t="inlineStr">
        <is>
          <t>Recright</t>
        </is>
      </c>
      <c r="E55387" t="inlineStr">
        <is>
          <t>https://www.getapp.com/hr-employee-management-software/a/recright/</t>
        </is>
      </c>
      <c r="F55387" t="inlineStr">
        <is>
          <t>Tired of spending hours screening candidates CV &amp; Cover letter? Frustrated with scheduling?What if you could effortlessly deliver personal face-to-face interaction to interview all your candidates at any stages? From first screening to last stage we have a solution for you!Get ready to Recright!Read more about Recright</t>
        </is>
      </c>
    </row>
    <row r="55388">
      <c r="A55388" t="inlineStr">
        <is>
          <t>HR &amp; Employee Management</t>
        </is>
      </c>
      <c r="B55388" t="inlineStr">
        <is>
          <t>Recruiting</t>
        </is>
      </c>
      <c r="C55388" t="inlineStr">
        <is>
          <t>https://www.getapp.com/hr-employee-management-software/recruitment/os/web-based</t>
        </is>
      </c>
      <c r="D55388" t="inlineStr">
        <is>
          <t>Avature</t>
        </is>
      </c>
      <c r="E55388" t="inlineStr">
        <is>
          <t>https://www.getapp.com/hr-employee-management-software/a/avature-ats/</t>
        </is>
      </c>
      <c r="F55388" t="inlineStr">
        <is>
          <t>Avature CRM combines both sourcing and advanced online marketing in a single solution so that finding and engaging critical talent ahead of business demand can be done easily and at scale. Ensure agility, collaboration, and user adoption by all stakeholders.Read more about Avature</t>
        </is>
      </c>
    </row>
    <row r="55389">
      <c r="A55389" t="inlineStr">
        <is>
          <t>HR &amp; Employee Management</t>
        </is>
      </c>
      <c r="B55389" t="inlineStr">
        <is>
          <t>Recruiting</t>
        </is>
      </c>
      <c r="C55389" t="inlineStr">
        <is>
          <t>https://www.getapp.com/hr-employee-management-software/recruitment/os/web-based</t>
        </is>
      </c>
      <c r="D55389" t="inlineStr">
        <is>
          <t>Heartland Payroll+</t>
        </is>
      </c>
      <c r="E55389" t="inlineStr">
        <is>
          <t>https://www.getapp.com/all-software/a/heartland-payroll/</t>
        </is>
      </c>
      <c r="F55389" t="inlineStr">
        <is>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is>
      </c>
    </row>
    <row r="55390">
      <c r="A55390" t="inlineStr">
        <is>
          <t>HR &amp; Employee Management</t>
        </is>
      </c>
      <c r="B55390" t="inlineStr">
        <is>
          <t>Recruiting</t>
        </is>
      </c>
      <c r="C55390" t="inlineStr">
        <is>
          <t>https://www.getapp.com/hr-employee-management-software/recruitment/os/web-based</t>
        </is>
      </c>
      <c r="D55390" t="inlineStr">
        <is>
          <t>DevSkiller TalentScore</t>
        </is>
      </c>
      <c r="E55390" t="inlineStr">
        <is>
          <t>https://www.getapp.com/hr-employee-management-software/a/devskiller/</t>
        </is>
      </c>
      <c r="F55390" t="inlineStr">
        <is>
          <t>DevSkiller TalentScore is the the most candidate-friendly technical screening solution available. Powered by the RealLifeTesting methodology, TalentScore helps you assess technical skills with razor-sharp precision while providing an outstanding candidate experience.Read more about DevSkiller TalentScore</t>
        </is>
      </c>
    </row>
    <row r="55391">
      <c r="A55391" t="inlineStr">
        <is>
          <t>HR &amp; Employee Management</t>
        </is>
      </c>
      <c r="B55391" t="inlineStr">
        <is>
          <t>Recruiting</t>
        </is>
      </c>
      <c r="C55391" t="inlineStr">
        <is>
          <t>https://www.getapp.com/hr-employee-management-software/recruitment/os/web-based</t>
        </is>
      </c>
      <c r="D55391" t="inlineStr">
        <is>
          <t>Cezanne Recruitment</t>
        </is>
      </c>
      <c r="E55391" t="inlineStr">
        <is>
          <t>https://www.getapp.com/hr-employee-management-software/a/occupop/</t>
        </is>
      </c>
      <c r="F55391" t="inlineStr">
        <is>
          <t>A blissfully easy to use hiring software for small and medium businesses looking for a less complex hiring solution. Get up and hiring in hours, not days, no-code, no manuals no lengthy training sessions required.Read more about Cezanne Recruitment</t>
        </is>
      </c>
    </row>
    <row r="55392">
      <c r="A55392" t="inlineStr">
        <is>
          <t>HR &amp; Employee Management</t>
        </is>
      </c>
      <c r="B55392" t="inlineStr">
        <is>
          <t>Recruiting</t>
        </is>
      </c>
      <c r="C55392" t="inlineStr">
        <is>
          <t>https://www.getapp.com/hr-employee-management-software/recruitment/os/web-based</t>
        </is>
      </c>
      <c r="D55392" t="inlineStr">
        <is>
          <t>TestInvite</t>
        </is>
      </c>
      <c r="E55392" t="inlineStr">
        <is>
          <t>https://www.getapp.com/hr-employee-management-software/a/test-invite/</t>
        </is>
      </c>
      <c r="F55392" t="inlineStr">
        <is>
          <t>TestInvite is an online examination software for SMBs, enterprises, and public administrations to conduct secure, supervised, and customizable tests. It locks down browser activity, monitors and records live video streams, and implements access restrictions to ensure security and integrity.Read more about TestInvite</t>
        </is>
      </c>
    </row>
    <row r="55393">
      <c r="A55393" t="inlineStr">
        <is>
          <t>HR &amp; Employee Management</t>
        </is>
      </c>
      <c r="B55393" t="inlineStr">
        <is>
          <t>Recruiting</t>
        </is>
      </c>
      <c r="C55393" t="inlineStr">
        <is>
          <t>https://www.getapp.com/hr-employee-management-software/recruitment/os/web-based</t>
        </is>
      </c>
      <c r="D55393" t="inlineStr">
        <is>
          <t>Teamdash</t>
        </is>
      </c>
      <c r="E55393" t="inlineStr">
        <is>
          <t>https://www.getapp.com/hr-employee-management-software/a/teamdash/</t>
        </is>
      </c>
      <c r="F55393" t="inlineStr">
        <is>
          <t>A plug-and-play recruitment software for in-house recruiters with video interviewing and recruitment marketing tools. Features everything you need to offer a candidate experience you can be proud of and deliver results.Trusted and hailed for ease of use by thousands of recruiters worldwide.Read more about Teamdash</t>
        </is>
      </c>
    </row>
    <row r="55394">
      <c r="A55394" t="inlineStr">
        <is>
          <t>HR &amp; Employee Management</t>
        </is>
      </c>
      <c r="B55394" t="inlineStr">
        <is>
          <t>Recruiting</t>
        </is>
      </c>
      <c r="C55394" t="inlineStr">
        <is>
          <t>https://www.getapp.com/hr-employee-management-software/recruitment/os/web-based</t>
        </is>
      </c>
      <c r="D55394" t="inlineStr">
        <is>
          <t>Jobilla</t>
        </is>
      </c>
      <c r="E55394" t="inlineStr">
        <is>
          <t>https://www.getapp.com/hr-employee-management-software/a/jobilla/</t>
        </is>
      </c>
      <c r="F55394" t="inlineStr">
        <is>
          <t>Jobilla is a recruiting agency software that helps businesses manage recruiting, interviewing, and candidate tracking. It helps companies build a complete profile of candidates from scratch and manage them through the entire hiring process.Read more about Jobilla</t>
        </is>
      </c>
    </row>
    <row r="55395">
      <c r="A55395" t="inlineStr">
        <is>
          <t>HR &amp; Employee Management</t>
        </is>
      </c>
      <c r="B55395" t="inlineStr">
        <is>
          <t>Recruiting</t>
        </is>
      </c>
      <c r="C55395" t="inlineStr">
        <is>
          <t>https://www.getapp.com/hr-employee-management-software/recruitment/os/web-based</t>
        </is>
      </c>
      <c r="D55395" t="inlineStr">
        <is>
          <t>Recruitly</t>
        </is>
      </c>
      <c r="E55395" t="inlineStr">
        <is>
          <t>https://www.getapp.com/hr-employee-management-software/a/recruitly/</t>
        </is>
      </c>
      <c r="F55395" t="inlineStr">
        <is>
          <t>Recruitly is a cloud-based software solution designed for small to medium-sized recruitment agencies, encompassing a recruitment CRM and applicant tracking system, alongside marketing capabilities including customizable email templates, SMS support, GDPR compliance tools, dashboard reports and moreRead more about Recruitly</t>
        </is>
      </c>
    </row>
    <row r="55396">
      <c r="A55396" t="inlineStr">
        <is>
          <t>HR &amp; Employee Management</t>
        </is>
      </c>
      <c r="B55396" t="inlineStr">
        <is>
          <t>Recruiting</t>
        </is>
      </c>
      <c r="C55396" t="inlineStr">
        <is>
          <t>https://www.getapp.com/hr-employee-management-software/recruitment/os/web-based</t>
        </is>
      </c>
      <c r="D55396" t="inlineStr">
        <is>
          <t>Remote</t>
        </is>
      </c>
      <c r="E55396" t="inlineStr">
        <is>
          <t>https://www.getapp.com/hr-employee-management-software/a/remote/</t>
        </is>
      </c>
      <c r="F55396" t="inlineStr">
        <is>
          <t>Remote's suite of products empowers businesses of all sizes to manage global payroll, taxes, benefits, and compliance for both employees and contractors across the world. It assists with onboarding, payroll, and benefits management processes. Customers can transition from estimating salaries to issuing pay slips. Additionally, it includes centralized documentation and streamlined approval processes.Read more about Remote</t>
        </is>
      </c>
    </row>
    <row r="55397">
      <c r="A55397" t="inlineStr">
        <is>
          <t>HR &amp; Employee Management</t>
        </is>
      </c>
      <c r="B55397" t="inlineStr">
        <is>
          <t>Recruiting</t>
        </is>
      </c>
      <c r="C55397" t="inlineStr">
        <is>
          <t>https://www.getapp.com/hr-employee-management-software/recruitment/os/web-based</t>
        </is>
      </c>
      <c r="D55397" t="inlineStr">
        <is>
          <t>SutiHR</t>
        </is>
      </c>
      <c r="E55397" t="inlineStr">
        <is>
          <t>https://www.getapp.com/hr-employee-management-software/a/sutihr/</t>
        </is>
      </c>
      <c r="F55397"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55398">
      <c r="A55398" t="inlineStr">
        <is>
          <t>HR &amp; Employee Management</t>
        </is>
      </c>
      <c r="B55398" t="inlineStr">
        <is>
          <t>Recruiting</t>
        </is>
      </c>
      <c r="C55398" t="inlineStr">
        <is>
          <t>https://www.getapp.com/hr-employee-management-software/recruitment/os/web-based</t>
        </is>
      </c>
      <c r="D55398" t="inlineStr">
        <is>
          <t>TalentRecruit</t>
        </is>
      </c>
      <c r="E55398" t="inlineStr">
        <is>
          <t>https://www.getapp.com/hr-employee-management-software/a/talentrecruit/</t>
        </is>
      </c>
      <c r="F55398" t="inlineStr">
        <is>
          <t>The most secure, comprehensive, configurable, and multi-lingual recruitment automation platform driven by Artificial Intelligence (AI)  and machine learning.Read more about TalentRecruit</t>
        </is>
      </c>
    </row>
    <row r="55399">
      <c r="A55399" t="inlineStr">
        <is>
          <t>HR &amp; Employee Management</t>
        </is>
      </c>
      <c r="B55399" t="inlineStr">
        <is>
          <t>Recruiting</t>
        </is>
      </c>
      <c r="C55399" t="inlineStr">
        <is>
          <t>https://www.getapp.com/hr-employee-management-software/recruitment/os/web-based</t>
        </is>
      </c>
      <c r="D55399" t="inlineStr">
        <is>
          <t>Keka</t>
        </is>
      </c>
      <c r="E55399" t="inlineStr">
        <is>
          <t>https://www.getapp.com/hr-employee-management-software/a/keka/</t>
        </is>
      </c>
      <c r="F55399"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5400">
      <c r="A55400" t="inlineStr">
        <is>
          <t>HR &amp; Employee Management</t>
        </is>
      </c>
      <c r="B55400" t="inlineStr">
        <is>
          <t>Recruiting</t>
        </is>
      </c>
      <c r="C55400" t="inlineStr">
        <is>
          <t>https://www.getapp.com/hr-employee-management-software/recruitment/os/web-based</t>
        </is>
      </c>
      <c r="D55400" t="inlineStr">
        <is>
          <t>TalentLyft</t>
        </is>
      </c>
      <c r="E55400" t="inlineStr">
        <is>
          <t>https://www.getapp.com/hr-employee-management-software/a/talentlyft/</t>
        </is>
      </c>
      <c r="F55400" t="inlineStr">
        <is>
          <t>TalentLyft is a full-stack recruitment software that integrates an Applicant Tracking System, a Recruitment Marketing Platform, Sourcing, and a Talent CRM solution under one central platform.Read more about TalentLyft</t>
        </is>
      </c>
    </row>
    <row r="55401">
      <c r="A55401" t="inlineStr">
        <is>
          <t>HR &amp; Employee Management</t>
        </is>
      </c>
      <c r="B55401" t="inlineStr">
        <is>
          <t>Recruiting</t>
        </is>
      </c>
      <c r="C55401" t="inlineStr">
        <is>
          <t>https://www.getapp.com/hr-employee-management-software/recruitment/os/web-based</t>
        </is>
      </c>
      <c r="D55401" t="inlineStr">
        <is>
          <t>Grove HR</t>
        </is>
      </c>
      <c r="E55401" t="inlineStr">
        <is>
          <t>https://www.getapp.com/hr-employee-management-software/a/grove-hr/</t>
        </is>
      </c>
      <c r="F55401" t="inlineStr">
        <is>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is>
      </c>
    </row>
    <row r="55402">
      <c r="A55402" t="inlineStr">
        <is>
          <t>HR &amp; Employee Management</t>
        </is>
      </c>
      <c r="B55402" t="inlineStr">
        <is>
          <t>Recruiting</t>
        </is>
      </c>
      <c r="C55402" t="inlineStr">
        <is>
          <t>https://www.getapp.com/hr-employee-management-software/recruitment/os/web-based</t>
        </is>
      </c>
      <c r="D55402" t="inlineStr">
        <is>
          <t>Recruiteze</t>
        </is>
      </c>
      <c r="E55402" t="inlineStr">
        <is>
          <t>https://www.getapp.com/hr-employee-management-software/a/recruiteze/</t>
        </is>
      </c>
      <c r="F55402" t="inlineStr">
        <is>
          <t>Recruiteze is designed to help HR teams record applicant data, manage candidate communications, and configure hiring workflows. It enables organizations to parse resumes, create job listings, and post them across various job portals including Indeed, ZipRecruiter, Google Jobs, and GlassDoor.Read more about Recruiteze</t>
        </is>
      </c>
    </row>
    <row r="55403">
      <c r="A55403" t="inlineStr">
        <is>
          <t>HR &amp; Employee Management</t>
        </is>
      </c>
      <c r="B55403" t="inlineStr">
        <is>
          <t>Recruiting</t>
        </is>
      </c>
      <c r="C55403" t="inlineStr">
        <is>
          <t>https://www.getapp.com/hr-employee-management-software/recruitment/os/web-based</t>
        </is>
      </c>
      <c r="D55403" t="inlineStr">
        <is>
          <t>Expr3ss!</t>
        </is>
      </c>
      <c r="E55403" t="inlineStr">
        <is>
          <t>https://www.getapp.com/hr-employee-management-software/a/expr3ss/</t>
        </is>
      </c>
      <c r="F55403" t="inlineStr">
        <is>
          <t>Recruit beyond CV keywords.  20+ years proven predictive hiring to pinpoint temperament, skills, and fit — hiring more like your best people in days, not months, before competitors even think to act.Read more about Expr3ss!</t>
        </is>
      </c>
    </row>
    <row r="55404">
      <c r="A55404" t="inlineStr">
        <is>
          <t>HR &amp; Employee Management</t>
        </is>
      </c>
      <c r="B55404" t="inlineStr">
        <is>
          <t>Recruiting</t>
        </is>
      </c>
      <c r="C55404" t="inlineStr">
        <is>
          <t>https://www.getapp.com/hr-employee-management-software/recruitment/os/web-based</t>
        </is>
      </c>
      <c r="D55404" t="inlineStr">
        <is>
          <t>Monster+</t>
        </is>
      </c>
      <c r="E55404" t="inlineStr">
        <is>
          <t>https://www.getapp.com/hr-employee-management-software/a/monster/</t>
        </is>
      </c>
      <c r="F55404" t="inlineStr">
        <is>
          <t>Monster+ is a talent management software that helps businesses manage applicant tracking, onboarding, workforce, and more. The platform enables managers to search and match talent from job postings, job boards, social media, and career sites.Read more about Monster+</t>
        </is>
      </c>
    </row>
    <row r="55405">
      <c r="A55405" t="inlineStr">
        <is>
          <t>HR &amp; Employee Management</t>
        </is>
      </c>
      <c r="B55405" t="inlineStr">
        <is>
          <t>Recruiting</t>
        </is>
      </c>
      <c r="C55405" t="inlineStr">
        <is>
          <t>https://www.getapp.com/hr-employee-management-software/recruitment/os/web-based</t>
        </is>
      </c>
      <c r="D55405" t="inlineStr">
        <is>
          <t>CleverStaff</t>
        </is>
      </c>
      <c r="E55405" t="inlineStr">
        <is>
          <t>https://www.getapp.com/hr-employee-management-software/a/cleverstaff/</t>
        </is>
      </c>
      <c r="F55405" t="inlineStr">
        <is>
          <t>CleverStaff is an all-in-one applicant tracking &amp; recruitment automation platform for business of all sizes offering candidate algorithms, resume parsing &amp; more.Read more about CleverStaff</t>
        </is>
      </c>
    </row>
    <row r="55406">
      <c r="A55406" t="inlineStr">
        <is>
          <t>HR &amp; Employee Management</t>
        </is>
      </c>
      <c r="B55406" t="inlineStr">
        <is>
          <t>Recruiting</t>
        </is>
      </c>
      <c r="C55406" t="inlineStr">
        <is>
          <t>https://www.getapp.com/hr-employee-management-software/recruitment/os/web-based</t>
        </is>
      </c>
      <c r="D55406" t="inlineStr">
        <is>
          <t>Ducknowl</t>
        </is>
      </c>
      <c r="E55406" t="inlineStr">
        <is>
          <t>https://www.getapp.com/hr-employee-management-software/a/ducknowl/</t>
        </is>
      </c>
      <c r="F55406" t="inlineStr">
        <is>
          <t>Ducknowl is a talent screening and assessment platform that assists businesses with resume ranking using a job database, video resumes, interviews, anonymous applicant tracking, and more.Read more about Ducknowl</t>
        </is>
      </c>
    </row>
    <row r="55407">
      <c r="A55407" t="inlineStr">
        <is>
          <t>HR &amp; Employee Management</t>
        </is>
      </c>
      <c r="B55407" t="inlineStr">
        <is>
          <t>Recruiting</t>
        </is>
      </c>
      <c r="C55407" t="inlineStr">
        <is>
          <t>https://www.getapp.com/hr-employee-management-software/recruitment/os/web-based</t>
        </is>
      </c>
      <c r="D55407" t="inlineStr">
        <is>
          <t>TriSys Recruitment Software</t>
        </is>
      </c>
      <c r="E55407" t="inlineStr">
        <is>
          <t>https://www.getapp.com/hr-employee-management-software/a/trisys-recruitment-software1/</t>
        </is>
      </c>
      <c r="F55407" t="inlineStr">
        <is>
          <t>Modern recruitment software for your recruitment business, trusted by recruitment organisations across the globe. Book your free demo.Read more about TriSys Recruitment Software</t>
        </is>
      </c>
    </row>
    <row r="55408">
      <c r="A55408" t="inlineStr">
        <is>
          <t>HR &amp; Employee Management</t>
        </is>
      </c>
      <c r="B55408" t="inlineStr">
        <is>
          <t>Recruiting</t>
        </is>
      </c>
      <c r="C55408" t="inlineStr">
        <is>
          <t>https://www.getapp.com/hr-employee-management-software/recruitment/os/web-based</t>
        </is>
      </c>
      <c r="D55408" t="inlineStr">
        <is>
          <t>Avionté</t>
        </is>
      </c>
      <c r="E55408" t="inlineStr">
        <is>
          <t>https://www.getapp.com/hr-employee-management-software/a/avionte/</t>
        </is>
      </c>
      <c r="F55408" t="inlineStr">
        <is>
          <t>Avionté’s enterprise staffing and recruiting software solutions provide innovative technology to nearly 1,000 clerical, light industrial, IT, and professional staffing firms. Avionté's robust platform includes powerful ATS, payroll and billing solutions.Read more about Avionté</t>
        </is>
      </c>
    </row>
    <row r="55409">
      <c r="A55409" t="inlineStr">
        <is>
          <t>HR &amp; Employee Management</t>
        </is>
      </c>
      <c r="B55409" t="inlineStr">
        <is>
          <t>Recruiting</t>
        </is>
      </c>
      <c r="C55409" t="inlineStr">
        <is>
          <t>https://www.getapp.com/hr-employee-management-software/recruitment/os/web-based</t>
        </is>
      </c>
      <c r="D55409" t="inlineStr">
        <is>
          <t>Superset</t>
        </is>
      </c>
      <c r="E55409" t="inlineStr">
        <is>
          <t>https://www.getapp.com/hr-employee-management-software/a/superset/</t>
        </is>
      </c>
      <c r="F55409" t="inlineStr">
        <is>
          <t>Superset is a virtual campus placement and campus hiring software that enables colleges to automate campus placements, helping employers hire young talent. It allows universities to streamline end-to-end placements processes, equipping employers with a single gateway to reach young college talent across the nation, and provides students increased number of authentic opportunities.Read more about Superset</t>
        </is>
      </c>
    </row>
    <row r="55410">
      <c r="A55410" t="inlineStr">
        <is>
          <t>HR &amp; Employee Management</t>
        </is>
      </c>
      <c r="B55410" t="inlineStr">
        <is>
          <t>Recruiting</t>
        </is>
      </c>
      <c r="C55410" t="inlineStr">
        <is>
          <t>https://www.getapp.com/hr-employee-management-software/recruitment/os/web-based</t>
        </is>
      </c>
      <c r="D55410" t="inlineStr">
        <is>
          <t>Mindscope</t>
        </is>
      </c>
      <c r="E55410" t="inlineStr">
        <is>
          <t>https://www.getapp.com/hr-employee-management-software/a/mindscope/</t>
        </is>
      </c>
      <c r="F55410" t="inlineStr">
        <is>
          <t>Mindscope is a cloud-based recruitment solution designed to assist businesses with employee hiring and applicant tracking. Key features include candidate search, resume parsing, text messaging, job posting, activity scheduling, pre-screening questionnaire creation, and reporting.Read more about Mindscope</t>
        </is>
      </c>
    </row>
    <row r="55411">
      <c r="A55411" t="inlineStr">
        <is>
          <t>HR &amp; Employee Management</t>
        </is>
      </c>
      <c r="B55411" t="inlineStr">
        <is>
          <t>Recruiting</t>
        </is>
      </c>
      <c r="C55411" t="inlineStr">
        <is>
          <t>https://www.getapp.com/hr-employee-management-software/recruitment/os/web-based</t>
        </is>
      </c>
      <c r="D55411" t="inlineStr">
        <is>
          <t>Jobtoolz</t>
        </is>
      </c>
      <c r="E55411" t="inlineStr">
        <is>
          <t>https://www.getapp.com/hr-employee-management-software/a/jobtoolz/</t>
        </is>
      </c>
      <c r="F55411" t="inlineStr">
        <is>
          <t>The key to successful hiring is attracting the very best talent. Our employer brand page can easily integrate with your existing website. Candidates can easily apply, no matter what device they are using (smartphone, tablet, computer). The data is gathered into our applicant tracking system, which allows for the creation of talentpools, automating internal and external communication, digitizing interviews and building intelligent scorecards.Read more about Jobtoolz</t>
        </is>
      </c>
    </row>
    <row r="55412">
      <c r="A55412" t="inlineStr">
        <is>
          <t>HR &amp; Employee Management</t>
        </is>
      </c>
      <c r="B55412" t="inlineStr">
        <is>
          <t>Recruiting</t>
        </is>
      </c>
      <c r="C55412" t="inlineStr">
        <is>
          <t>https://www.getapp.com/hr-employee-management-software/recruitment/os/web-based</t>
        </is>
      </c>
      <c r="D55412" t="inlineStr">
        <is>
          <t>Evalart</t>
        </is>
      </c>
      <c r="E55412" t="inlineStr">
        <is>
          <t>https://www.getapp.com/hr-employee-management-software/a/evalart/</t>
        </is>
      </c>
      <c r="F55412" t="inlineStr">
        <is>
          <t>Evalart is a cloud-based software that helps organizations conduct online assessments to identify candidates based on skills, aptitude, knowledge level, and specific abilities. Online proctoring functionality allows supervisors to identify and analyze illegal or suspicious activities.Read more about Evalart</t>
        </is>
      </c>
    </row>
    <row r="55413">
      <c r="A55413" t="inlineStr">
        <is>
          <t>HR &amp; Employee Management</t>
        </is>
      </c>
      <c r="B55413" t="inlineStr">
        <is>
          <t>Recruiting</t>
        </is>
      </c>
      <c r="C55413" t="inlineStr">
        <is>
          <t>https://www.getapp.com/hr-employee-management-software/recruitment/os/web-based</t>
        </is>
      </c>
      <c r="D55413" t="inlineStr">
        <is>
          <t>InCruiter</t>
        </is>
      </c>
      <c r="E55413" t="inlineStr">
        <is>
          <t>https://www.getapp.com/hr-employee-management-software/a/incruiter/</t>
        </is>
      </c>
      <c r="F55413" t="inlineStr">
        <is>
          <t>InCruiter revolutionizes hiring with AI-driven video interviews and a network of 3000+ experts. Features include one-way/two-way interviews, JD to CV matching, auto-suggested questions, AI proctoring, integrated ATS, and instant feedback. Streamline your recruitment process today.Read more about InCruiter</t>
        </is>
      </c>
    </row>
    <row r="55414">
      <c r="A55414" t="inlineStr">
        <is>
          <t>HR &amp; Employee Management</t>
        </is>
      </c>
      <c r="B55414" t="inlineStr">
        <is>
          <t>Recruiting</t>
        </is>
      </c>
      <c r="C55414" t="inlineStr">
        <is>
          <t>https://www.getapp.com/hr-employee-management-software/recruitment/os/web-based</t>
        </is>
      </c>
      <c r="D55414" t="inlineStr">
        <is>
          <t>Eddy</t>
        </is>
      </c>
      <c r="E55414" t="inlineStr">
        <is>
          <t>https://www.getapp.com/hr-employee-management-software/a/eddyhr/</t>
        </is>
      </c>
      <c r="F55414" t="inlineStr">
        <is>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is>
      </c>
    </row>
    <row r="55415">
      <c r="A55415" t="inlineStr">
        <is>
          <t>HR &amp; Employee Management</t>
        </is>
      </c>
      <c r="B55415" t="inlineStr">
        <is>
          <t>Recruiting</t>
        </is>
      </c>
      <c r="C55415" t="inlineStr">
        <is>
          <t>https://www.getapp.com/hr-employee-management-software/recruitment/os/web-based</t>
        </is>
      </c>
      <c r="D55415" t="inlineStr">
        <is>
          <t>Kissflow</t>
        </is>
      </c>
      <c r="E55415" t="inlineStr">
        <is>
          <t>https://www.getapp.com/operations-management-software/a/kissflow-workflow/</t>
        </is>
      </c>
      <c r="F55415" t="inlineStr">
        <is>
          <t>Kissflow enables process owners and IT developers to automate and build middle-office processes and applications.Read more about Kissflow</t>
        </is>
      </c>
    </row>
    <row r="55416">
      <c r="A55416" t="inlineStr">
        <is>
          <t>HR &amp; Employee Management</t>
        </is>
      </c>
      <c r="B55416" t="inlineStr">
        <is>
          <t>Recruiting</t>
        </is>
      </c>
      <c r="C55416" t="inlineStr">
        <is>
          <t>https://www.getapp.com/hr-employee-management-software/recruitment/os/web-based</t>
        </is>
      </c>
      <c r="D55416" t="inlineStr">
        <is>
          <t>Oracle Taleo Cloud</t>
        </is>
      </c>
      <c r="E55416" t="inlineStr">
        <is>
          <t>https://www.getapp.com/hr-employee-management-software/a/oracle-taleo-cloud-service/</t>
        </is>
      </c>
      <c r="F55416" t="inlineStr">
        <is>
          <t>With Oracle Taleo Cloud, you can easily access key employee data and streamline operations with modules for every talent management process – from recruiting to performance management to learning and development.Read more about Oracle Taleo Cloud</t>
        </is>
      </c>
    </row>
    <row r="55417">
      <c r="A55417" t="inlineStr">
        <is>
          <t>HR &amp; Employee Management</t>
        </is>
      </c>
      <c r="B55417" t="inlineStr">
        <is>
          <t>Recruiting</t>
        </is>
      </c>
      <c r="C55417" t="inlineStr">
        <is>
          <t>https://www.getapp.com/hr-employee-management-software/recruitment/os/web-based</t>
        </is>
      </c>
      <c r="D55417" t="inlineStr">
        <is>
          <t>myInterview</t>
        </is>
      </c>
      <c r="E55417" t="inlineStr">
        <is>
          <t>https://www.getapp.com/hr-employee-management-software/a/myinterview/</t>
        </is>
      </c>
      <c r="F55417" t="inlineStr">
        <is>
          <t>Video interviews with a friendly interface, ATS integration, Automated Shortlisting, customized branding, and more... Start FREE today!Read more about myInterview</t>
        </is>
      </c>
    </row>
    <row r="55418">
      <c r="A55418" t="inlineStr">
        <is>
          <t>HR &amp; Employee Management</t>
        </is>
      </c>
      <c r="B55418" t="inlineStr">
        <is>
          <t>Recruiting</t>
        </is>
      </c>
      <c r="C55418" t="inlineStr">
        <is>
          <t>https://www.getapp.com/hr-employee-management-software/recruitment/os/web-based</t>
        </is>
      </c>
      <c r="D55418" t="inlineStr">
        <is>
          <t>PeopleForce</t>
        </is>
      </c>
      <c r="E55418" t="inlineStr">
        <is>
          <t>https://www.getapp.com/hr-employee-management-software/a/peopleforce/</t>
        </is>
      </c>
      <c r="F55418" t="inlineStr">
        <is>
          <t>PeopleForce is a cloud-based human resource management system (HRMS) designed to help businesses streamline HR processes at every stage of the employee life cycle.Read more about PeopleForce</t>
        </is>
      </c>
    </row>
    <row r="55419">
      <c r="A55419" t="inlineStr">
        <is>
          <t>HR &amp; Employee Management</t>
        </is>
      </c>
      <c r="B55419" t="inlineStr">
        <is>
          <t>Recruiting</t>
        </is>
      </c>
      <c r="C55419" t="inlineStr">
        <is>
          <t>https://www.getapp.com/hr-employee-management-software/recruitment/os/web-based</t>
        </is>
      </c>
      <c r="D55419" t="inlineStr">
        <is>
          <t>CodeSignal</t>
        </is>
      </c>
      <c r="E55419" t="inlineStr">
        <is>
          <t>https://www.getapp.com/hr-employee-management-software/a/codesignal-recruiter/</t>
        </is>
      </c>
      <c r="F55419" t="inlineStr">
        <is>
          <t>CodeSignal's skills platform empowers you to go beyond skills gaps with hiring and AI-powered learning tools that help you and your team cultivate the skills needed to level up.Read more about CodeSignal</t>
        </is>
      </c>
    </row>
    <row r="55420">
      <c r="A55420" t="inlineStr">
        <is>
          <t>HR &amp; Employee Management</t>
        </is>
      </c>
      <c r="B55420" t="inlineStr">
        <is>
          <t>Recruiting</t>
        </is>
      </c>
      <c r="C55420" t="inlineStr">
        <is>
          <t>https://www.getapp.com/hr-employee-management-software/recruitment/os/web-based</t>
        </is>
      </c>
      <c r="D55420" t="inlineStr">
        <is>
          <t>Willo</t>
        </is>
      </c>
      <c r="E55420" t="inlineStr">
        <is>
          <t>https://www.getapp.com/hr-employee-management-software/a/willo/</t>
        </is>
      </c>
      <c r="F55420" t="inlineStr">
        <is>
          <t>Discover the best talent, and grow faster with the video interviewing platform designed for an incredible candidate experience. As seen in Tech Crunch and Huff Post.Read more about Willo</t>
        </is>
      </c>
    </row>
    <row r="55421">
      <c r="A55421" t="inlineStr">
        <is>
          <t>HR &amp; Employee Management</t>
        </is>
      </c>
      <c r="B55421" t="inlineStr">
        <is>
          <t>Recruiting</t>
        </is>
      </c>
      <c r="C55421" t="inlineStr">
        <is>
          <t>https://www.getapp.com/hr-employee-management-software/recruitment/os/web-based</t>
        </is>
      </c>
      <c r="D55421" t="inlineStr">
        <is>
          <t>HackerRank</t>
        </is>
      </c>
      <c r="E55421" t="inlineStr">
        <is>
          <t>https://www.getapp.com/hr-employee-management-software/a/hackerrank/</t>
        </is>
      </c>
      <c r="F55421" t="inlineStr">
        <is>
          <t>HackerRank is a cloud-based technical skills assessment software that enables businesses to evaluate developers' skills, conduct remote interviews, and track candidate performance. Using the built-in content library, recruiters can create customizable hiring assessments based on specific job rolesRead more about HackerRank</t>
        </is>
      </c>
    </row>
    <row r="55422">
      <c r="A55422" t="inlineStr">
        <is>
          <t>HR &amp; Employee Management</t>
        </is>
      </c>
      <c r="B55422" t="inlineStr">
        <is>
          <t>Recruiting</t>
        </is>
      </c>
      <c r="C55422" t="inlineStr">
        <is>
          <t>https://www.getapp.com/hr-employee-management-software/recruitment/os/web-based</t>
        </is>
      </c>
      <c r="D55422" t="inlineStr">
        <is>
          <t>Premier Virtual</t>
        </is>
      </c>
      <c r="E55422" t="inlineStr">
        <is>
          <t>https://www.getapp.com/it-communications-software/a/premier-virtual/</t>
        </is>
      </c>
      <c r="F55422" t="inlineStr">
        <is>
          <t>Premier Virtual is the most innovative and easy-to-use virtual event platform. It specializes in virtual career fairs.Read more about Premier Virtual</t>
        </is>
      </c>
    </row>
    <row r="55423">
      <c r="A55423" t="inlineStr">
        <is>
          <t>HR &amp; Employee Management</t>
        </is>
      </c>
      <c r="B55423" t="inlineStr">
        <is>
          <t>Recruiting</t>
        </is>
      </c>
      <c r="C55423" t="inlineStr">
        <is>
          <t>https://www.getapp.com/hr-employee-management-software/recruitment/os/web-based</t>
        </is>
      </c>
      <c r="D55423" t="inlineStr">
        <is>
          <t>BITE</t>
        </is>
      </c>
      <c r="E55423" t="inlineStr">
        <is>
          <t>https://www.getapp.com/hr-employee-management-software/a/bite/</t>
        </is>
      </c>
      <c r="F55423" t="inlineStr">
        <is>
          <t>BITE Personalmanager is a web-based HRM solution. The software system enables the administration of employee data, the creation of digital personnel files, the management of training courses, certificates, qualifications and absenteeism as well as the administration of applicants.Read more about BITE</t>
        </is>
      </c>
    </row>
    <row r="55424">
      <c r="A55424" t="inlineStr">
        <is>
          <t>HR &amp; Employee Management</t>
        </is>
      </c>
      <c r="B55424" t="inlineStr">
        <is>
          <t>Recruiting</t>
        </is>
      </c>
      <c r="C55424" t="inlineStr">
        <is>
          <t>https://www.getapp.com/hr-employee-management-software/recruitment/os/web-based</t>
        </is>
      </c>
      <c r="D55424" t="inlineStr">
        <is>
          <t>Honeit</t>
        </is>
      </c>
      <c r="E55424" t="inlineStr">
        <is>
          <t>https://www.getapp.com/hr-employee-management-software/a/honeit/</t>
        </is>
      </c>
      <c r="F55424" t="inlineStr">
        <is>
          <t>The Honeit interview collaboration and intelligence platform transforms phone screens, intake calls, and video interviews into real-time data and insights. Honeit was designed for recruiting and hiring teams to schedule, screen and assess candidates faster using real-time conversational insights.Read more about Honeit</t>
        </is>
      </c>
    </row>
    <row r="55425">
      <c r="A55425" t="inlineStr">
        <is>
          <t>HR &amp; Employee Management</t>
        </is>
      </c>
      <c r="B55425" t="inlineStr">
        <is>
          <t>Recruiting</t>
        </is>
      </c>
      <c r="C55425" t="inlineStr">
        <is>
          <t>https://www.getapp.com/hr-employee-management-software/recruitment/os/web-based</t>
        </is>
      </c>
      <c r="D55425" t="inlineStr">
        <is>
          <t>ADP Vantage HCM</t>
        </is>
      </c>
      <c r="E55425" t="inlineStr">
        <is>
          <t>https://www.getapp.com/hr-employee-management-software/a/adp-vantage/</t>
        </is>
      </c>
      <c r="F55425" t="inlineStr">
        <is>
          <t>ADP Vantage HCM is a global human resource management and talent management software enabling businesses to manage all aspects of their HR process via one dashboard. ADP Vantage HCM is completely web based and optimized for mobile devices.Read more about ADP Vantage HCM</t>
        </is>
      </c>
    </row>
    <row r="55426">
      <c r="A55426" t="inlineStr">
        <is>
          <t>HR &amp; Employee Management</t>
        </is>
      </c>
      <c r="B55426" t="inlineStr">
        <is>
          <t>Recruiting</t>
        </is>
      </c>
      <c r="C55426" t="inlineStr">
        <is>
          <t>https://www.getapp.com/hr-employee-management-software/recruitment/os/web-based</t>
        </is>
      </c>
      <c r="D55426" t="inlineStr">
        <is>
          <t>CVViZ</t>
        </is>
      </c>
      <c r="E55426" t="inlineStr">
        <is>
          <t>https://www.getapp.com/all-software/a/cvviz/</t>
        </is>
      </c>
      <c r="F55426" t="inlineStr">
        <is>
          <t>CVViZ streamlines your recruitment process intelligently. Be it automated candidate sourcing, contextual resume screening, video interviews, or candidate relationship management, CVViZ does it intuitively and efficiently.Read more about CVViZ</t>
        </is>
      </c>
    </row>
    <row r="55427">
      <c r="A55427" t="inlineStr">
        <is>
          <t>HR &amp; Employee Management</t>
        </is>
      </c>
      <c r="B55427" t="inlineStr">
        <is>
          <t>Recruiting</t>
        </is>
      </c>
      <c r="C55427" t="inlineStr">
        <is>
          <t>https://www.getapp.com/hr-employee-management-software/recruitment/os/web-based</t>
        </is>
      </c>
      <c r="D55427" t="inlineStr">
        <is>
          <t>Allsorter</t>
        </is>
      </c>
      <c r="E55427" t="inlineStr">
        <is>
          <t>https://www.getapp.com/business-intelligence-analytics-software/a/allsorter/</t>
        </is>
      </c>
      <c r="F55427" t="inlineStr">
        <is>
          <t>Allsorter has optimised the recruitment process for recruiters with its products. Allsorter turns the time-inefficient process of CV reformatting and branding into an almost instant process. Our users experience up to 80% time savings so you can spend more time consulting with candidates &amp; clients.Read more about Allsorter</t>
        </is>
      </c>
    </row>
    <row r="55428">
      <c r="A55428" t="inlineStr">
        <is>
          <t>HR &amp; Employee Management</t>
        </is>
      </c>
      <c r="B55428" t="inlineStr">
        <is>
          <t>Recruiting</t>
        </is>
      </c>
      <c r="C55428" t="inlineStr">
        <is>
          <t>https://www.getapp.com/hr-employee-management-software/recruitment/os/web-based</t>
        </is>
      </c>
      <c r="D55428" t="inlineStr">
        <is>
          <t>Cegid Talentsoft</t>
        </is>
      </c>
      <c r="E55428" t="inlineStr">
        <is>
          <t>https://www.getapp.com/business-intelligence-analytics-software/a/cegid-talentsoft/</t>
        </is>
      </c>
      <c r="F55428"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55429">
      <c r="A55429" t="inlineStr">
        <is>
          <t>HR &amp; Employee Management</t>
        </is>
      </c>
      <c r="B55429" t="inlineStr">
        <is>
          <t>Recruiting</t>
        </is>
      </c>
      <c r="C55429" t="inlineStr">
        <is>
          <t>https://www.getapp.com/hr-employee-management-software/recruitment/os/web-based</t>
        </is>
      </c>
      <c r="D55429" t="inlineStr">
        <is>
          <t>Transformify</t>
        </is>
      </c>
      <c r="E55429" t="inlineStr">
        <is>
          <t>https://www.getapp.com/finance-accounting-software/a/transformify/</t>
        </is>
      </c>
      <c r="F55429" t="inlineStr">
        <is>
          <t>Transformify provides an all-encompassing suite of recruiting tools that streamline the hiring process. Our AI-powered ATS enables one-click job posting across 150+ job boards, predictive analytics for informed hiring decisions, and seamless candidate management.Read more about Transformify</t>
        </is>
      </c>
    </row>
    <row r="55430">
      <c r="A55430" t="inlineStr">
        <is>
          <t>HR &amp; Employee Management</t>
        </is>
      </c>
      <c r="B55430" t="inlineStr">
        <is>
          <t>Recruiting</t>
        </is>
      </c>
      <c r="C55430" t="inlineStr">
        <is>
          <t>https://www.getapp.com/hr-employee-management-software/recruitment/os/web-based</t>
        </is>
      </c>
      <c r="D55430" t="inlineStr">
        <is>
          <t>HireVue</t>
        </is>
      </c>
      <c r="E55430" t="inlineStr">
        <is>
          <t>https://www.getapp.com/hr-employee-management-software/a/team-build/</t>
        </is>
      </c>
      <c r="F55430" t="inlineStr">
        <is>
          <t>HireVue is your end-to-end Hiring Experience Platform with video interview software, conversational AI, and assessments.Read more about HireVue</t>
        </is>
      </c>
    </row>
    <row r="55431">
      <c r="A55431" t="inlineStr">
        <is>
          <t>HR &amp; Employee Management</t>
        </is>
      </c>
      <c r="B55431" t="inlineStr">
        <is>
          <t>Recruiting</t>
        </is>
      </c>
      <c r="C55431" t="inlineStr">
        <is>
          <t>https://www.getapp.com/hr-employee-management-software/recruitment/os/web-based</t>
        </is>
      </c>
      <c r="D55431" t="inlineStr">
        <is>
          <t>Hurma</t>
        </is>
      </c>
      <c r="E55431" t="inlineStr">
        <is>
          <t>https://www.getapp.com/hr-employee-management-software/a/hurma/</t>
        </is>
      </c>
      <c r="F55431" t="inlineStr">
        <is>
          <t>HURMA automates HR, recruiting, and OKR processes within one platform, enabling businesses to manage personnel, recruiting activities, employee retention, training, objectives, and more.Read more about Hurma</t>
        </is>
      </c>
    </row>
    <row r="55432">
      <c r="A55432" t="inlineStr">
        <is>
          <t>HR &amp; Employee Management</t>
        </is>
      </c>
      <c r="B55432" t="inlineStr">
        <is>
          <t>Recruiting</t>
        </is>
      </c>
      <c r="C55432" t="inlineStr">
        <is>
          <t>https://www.getapp.com/hr-employee-management-software/recruitment/os/web-based</t>
        </is>
      </c>
      <c r="D55432" t="inlineStr">
        <is>
          <t>Codility</t>
        </is>
      </c>
      <c r="E55432" t="inlineStr">
        <is>
          <t>https://www.getapp.com/hr-employee-management-software/a/codility/</t>
        </is>
      </c>
      <c r="F55432" t="inlineStr">
        <is>
          <t>Codility's evidence-based platform helps hiring teams predict the real-life skills of their candidates, at scale. This brings faster hiring, time savings, and gives engineers more time to solve problems that matter. That’s why Slack, Tesla and Unity are using us already.Read more about Codility</t>
        </is>
      </c>
    </row>
    <row r="55433">
      <c r="A55433" t="inlineStr">
        <is>
          <t>HR &amp; Employee Management</t>
        </is>
      </c>
      <c r="B55433" t="inlineStr">
        <is>
          <t>Recruiting</t>
        </is>
      </c>
      <c r="C55433" t="inlineStr">
        <is>
          <t>https://www.getapp.com/hr-employee-management-software/recruitment/os/web-based</t>
        </is>
      </c>
      <c r="D55433" t="inlineStr">
        <is>
          <t>Snaphunt</t>
        </is>
      </c>
      <c r="E55433" t="inlineStr">
        <is>
          <t>https://www.getapp.com/hr-employee-management-software/a/snaphunt/</t>
        </is>
      </c>
      <c r="F55433" t="inlineStr">
        <is>
          <t>Snaphunt is a leading remote hiring platform that helps companies hire top remote &amp; onsite talent across geographies and build global teams in a snap! Snaphunt gives companies instant access to targeted talent along with cutting-edge screening &amp; collaboration tools to manage their hiring with ease.Read more about Snaphunt</t>
        </is>
      </c>
    </row>
    <row r="55434">
      <c r="A55434" t="inlineStr">
        <is>
          <t>HR &amp; Employee Management</t>
        </is>
      </c>
      <c r="B55434" t="inlineStr">
        <is>
          <t>Recruiting</t>
        </is>
      </c>
      <c r="C55434" t="inlineStr">
        <is>
          <t>https://www.getapp.com/hr-employee-management-software/recruitment/os/web-based</t>
        </is>
      </c>
      <c r="D55434" t="inlineStr">
        <is>
          <t>RECRU</t>
        </is>
      </c>
      <c r="E55434" t="inlineStr">
        <is>
          <t>https://www.getapp.com/hr-employee-management-software/a/recru/</t>
        </is>
      </c>
      <c r="F55434" t="inlineStr">
        <is>
          <t>RECRU is a sophisticated cloud-based ATS Software for recruiters who like to take advantage of automation and artificial intelligence to simplify their selection process.Read more about RECRU</t>
        </is>
      </c>
    </row>
    <row r="55435">
      <c r="A55435" t="inlineStr">
        <is>
          <t>HR &amp; Employee Management</t>
        </is>
      </c>
      <c r="B55435" t="inlineStr">
        <is>
          <t>Recruiting</t>
        </is>
      </c>
      <c r="C55435" t="inlineStr">
        <is>
          <t>https://www.getapp.com/hr-employee-management-software/recruitment/os/web-based</t>
        </is>
      </c>
      <c r="D55435" t="inlineStr">
        <is>
          <t>Outvise</t>
        </is>
      </c>
      <c r="E55435" t="inlineStr">
        <is>
          <t>https://www.getapp.com/hr-employee-management-software/a/outvise/</t>
        </is>
      </c>
      <c r="F55435" t="inlineStr">
        <is>
          <t>Outvise is a unique freelance software solution for telecom, media, and IT companies that makes it easier to find and hire top freelance experts.Read more about Outvise</t>
        </is>
      </c>
    </row>
    <row r="55436">
      <c r="A55436" t="inlineStr">
        <is>
          <t>HR &amp; Employee Management</t>
        </is>
      </c>
      <c r="B55436" t="inlineStr">
        <is>
          <t>Recruiting</t>
        </is>
      </c>
      <c r="C55436" t="inlineStr">
        <is>
          <t>https://www.getapp.com/hr-employee-management-software/recruitment/os/web-based</t>
        </is>
      </c>
      <c r="D55436" t="inlineStr">
        <is>
          <t>Wellfound</t>
        </is>
      </c>
      <c r="E55436" t="inlineStr">
        <is>
          <t>https://www.getapp.com/hr-employee-management-software/a/angellist/</t>
        </is>
      </c>
      <c r="F55436" t="inlineStr">
        <is>
          <t>AngelList is a cloud-based venture investing and hiring platform that enables startup companies to post jobs, discover suitable applicants, and streamline the entire talent pipeline. Businesses can acquire suitable candidates through various keyword searches such as profile, job type, location, and more.Read more about Wellfound</t>
        </is>
      </c>
    </row>
    <row r="55437">
      <c r="A55437" t="inlineStr">
        <is>
          <t>HR &amp; Employee Management</t>
        </is>
      </c>
      <c r="B55437" t="inlineStr">
        <is>
          <t>Recruiting</t>
        </is>
      </c>
      <c r="C55437" t="inlineStr">
        <is>
          <t>https://www.getapp.com/hr-employee-management-software/recruitment/os/web-based</t>
        </is>
      </c>
      <c r="D55437" t="inlineStr">
        <is>
          <t>Xinterview</t>
        </is>
      </c>
      <c r="E55437" t="inlineStr">
        <is>
          <t>https://www.getapp.com/hr-employee-management-software/a/xinterview/</t>
        </is>
      </c>
      <c r="F55437" t="inlineStr">
        <is>
          <t>Xinterview is an AI-powered video interviewing platform that streamlines the recruitment process.Read more about Xinterview</t>
        </is>
      </c>
    </row>
    <row r="55438">
      <c r="A55438" t="inlineStr">
        <is>
          <t>HR &amp; Employee Management</t>
        </is>
      </c>
      <c r="B55438" t="inlineStr">
        <is>
          <t>Recruiting</t>
        </is>
      </c>
      <c r="C55438" t="inlineStr">
        <is>
          <t>https://www.getapp.com/hr-employee-management-software/recruitment/os/web-based</t>
        </is>
      </c>
      <c r="D55438" t="inlineStr">
        <is>
          <t>Fountain</t>
        </is>
      </c>
      <c r="E55438" t="inlineStr">
        <is>
          <t>https://www.getapp.com/hr-employee-management-software/a/fountain/</t>
        </is>
      </c>
      <c r="F55438" t="inlineStr">
        <is>
          <t>Fountain's mobile-first platform is trusted by organizations that rely on an hourly workforce to streamline and scale their recruiting operations across the globe. Fountain enables employers globally to make data-driven decisions and attract the best candidates.Read more about Fountain</t>
        </is>
      </c>
    </row>
    <row r="55439">
      <c r="A55439" t="inlineStr">
        <is>
          <t>HR &amp; Employee Management</t>
        </is>
      </c>
      <c r="B55439" t="inlineStr">
        <is>
          <t>Recruiting</t>
        </is>
      </c>
      <c r="C55439" t="inlineStr">
        <is>
          <t>https://www.getapp.com/hr-employee-management-software/recruitment/os/web-based</t>
        </is>
      </c>
      <c r="D55439" t="inlineStr">
        <is>
          <t>Ngage</t>
        </is>
      </c>
      <c r="E55439" t="inlineStr">
        <is>
          <t>https://www.getapp.com/hr-employee-management-software/a/ngage-1/</t>
        </is>
      </c>
      <c r="F55439" t="inlineStr">
        <is>
          <t>Ngage is a staffing agency software all-in-one by Arca24: ATS based on AI CV Matching cross-language capable of identifying the matching between profiles and job ads in 6 different languages + CRM, a complete customer relationship lifecycle management solution + powerful Reporting System.Read more about Ngage</t>
        </is>
      </c>
    </row>
    <row r="55440">
      <c r="A55440" t="inlineStr">
        <is>
          <t>HR &amp; Employee Management</t>
        </is>
      </c>
      <c r="B55440" t="inlineStr">
        <is>
          <t>Recruiting</t>
        </is>
      </c>
      <c r="C55440" t="inlineStr">
        <is>
          <t>https://www.getapp.com/hr-employee-management-software/recruitment/os/web-based</t>
        </is>
      </c>
      <c r="D55440" t="inlineStr">
        <is>
          <t>TurboHire</t>
        </is>
      </c>
      <c r="E55440" t="inlineStr">
        <is>
          <t>https://www.getapp.com/hr-employee-management-software/a/turbohire/</t>
        </is>
      </c>
      <c r="F55440" t="inlineStr">
        <is>
          <t>TurboHire with it's job marketing and human-like AI helps organizations of all shapes and sizes to recruit fast and grow fast. From automated Job advertisement to major job boards, intelligent evaluation of profiles at scale to communication with candidates.Read more about TurboHire</t>
        </is>
      </c>
    </row>
    <row r="55441">
      <c r="A55441" t="inlineStr">
        <is>
          <t>HR &amp; Employee Management</t>
        </is>
      </c>
      <c r="B55441" t="inlineStr">
        <is>
          <t>Recruiting</t>
        </is>
      </c>
      <c r="C55441" t="inlineStr">
        <is>
          <t>https://www.getapp.com/hr-employee-management-software/recruitment/os/web-based</t>
        </is>
      </c>
      <c r="D55441" t="inlineStr">
        <is>
          <t>MoBerries</t>
        </is>
      </c>
      <c r="E55441" t="inlineStr">
        <is>
          <t>https://www.getapp.com/hr-employee-management-software/a/moberries/</t>
        </is>
      </c>
      <c r="F55441" t="inlineStr">
        <is>
          <t>Communicate with accepted candidates in real-time, set up your interviews and organise all candidate matches within one unified platform. Streamlined talent acquisition &amp; automated recruiting via AI-based matching, connecting actively looking candidates with companies. Integrations with any ATS.Read more about MoBerries</t>
        </is>
      </c>
    </row>
    <row r="55442">
      <c r="A55442" t="inlineStr">
        <is>
          <t>HR &amp; Employee Management</t>
        </is>
      </c>
      <c r="B55442" t="inlineStr">
        <is>
          <t>Recruiting</t>
        </is>
      </c>
      <c r="C55442" t="inlineStr">
        <is>
          <t>https://www.getapp.com/hr-employee-management-software/recruitment/os/web-based</t>
        </is>
      </c>
      <c r="D55442" t="inlineStr">
        <is>
          <t>Datacruit</t>
        </is>
      </c>
      <c r="E55442" t="inlineStr">
        <is>
          <t>https://www.getapp.com/hr-employee-management-software/a/datacruit/</t>
        </is>
      </c>
      <c r="F55442" t="inlineStr">
        <is>
          <t>Datacruit is the leading European Talent Acquisition platform that provides real-time visibility into company candidate activity and enables hiring managers to take control of the hiring process.Read more about Datacruit</t>
        </is>
      </c>
    </row>
    <row r="55443">
      <c r="A55443" t="inlineStr">
        <is>
          <t>HR &amp; Employee Management</t>
        </is>
      </c>
      <c r="B55443" t="inlineStr">
        <is>
          <t>Recruiting</t>
        </is>
      </c>
      <c r="C55443" t="inlineStr">
        <is>
          <t>https://www.getapp.com/hr-employee-management-software/recruitment/os/web-based</t>
        </is>
      </c>
      <c r="D55443" t="inlineStr">
        <is>
          <t>Exelare</t>
        </is>
      </c>
      <c r="E55443" t="inlineStr">
        <is>
          <t>https://www.getapp.com/hr-employee-management-software/a/exelare/</t>
        </is>
      </c>
      <c r="F55443" t="inlineStr">
        <is>
          <t>The new version of Exelare is the result of over 20 years developing recruiting software, learning what users want and delivering it.  We are committed to continually improving Exelare to meet the changing needs of our clients.Read more about Exelare</t>
        </is>
      </c>
    </row>
    <row r="55444">
      <c r="A55444" t="inlineStr">
        <is>
          <t>HR &amp; Employee Management</t>
        </is>
      </c>
      <c r="B55444" t="inlineStr">
        <is>
          <t>Recruiting</t>
        </is>
      </c>
      <c r="C55444" t="inlineStr">
        <is>
          <t>https://www.getapp.com/hr-employee-management-software/recruitment/os/web-based</t>
        </is>
      </c>
      <c r="D55444" t="inlineStr">
        <is>
          <t>JobBoard.io</t>
        </is>
      </c>
      <c r="E55444" t="inlineStr">
        <is>
          <t>https://www.getapp.com/hr-employee-management-software/a/jobboard-io/</t>
        </is>
      </c>
      <c r="F55444" t="inlineStr">
        <is>
          <t>Job board solution and database including applicant tracking, analytics and reporting for recruiters, enterprise and online communitiesRead more about JobBoard.io</t>
        </is>
      </c>
    </row>
    <row r="55445">
      <c r="A55445" t="inlineStr">
        <is>
          <t>HR &amp; Employee Management</t>
        </is>
      </c>
      <c r="B55445" t="inlineStr">
        <is>
          <t>Recruiting</t>
        </is>
      </c>
      <c r="C55445" t="inlineStr">
        <is>
          <t>https://www.getapp.com/hr-employee-management-software/recruitment/os/web-based</t>
        </is>
      </c>
      <c r="D55445" t="inlineStr">
        <is>
          <t>Clockwork Recruiting</t>
        </is>
      </c>
      <c r="E55445" t="inlineStr">
        <is>
          <t>https://www.getapp.com/all-software/a/clockwork-recruiting/</t>
        </is>
      </c>
      <c r="F55445" t="inlineStr">
        <is>
          <t>Clockwork Recruiting offers executive search software for retained search firms, in-house teams, and investors to manage search processes. It features tools for project management, client collaboration, and progress reporting to showcase value. Designed to support every stage of executive search, it helps users source business, demonstrate their worth, and maintain client satisfaction.Read more about Clockwork Recruiting</t>
        </is>
      </c>
    </row>
    <row r="55446">
      <c r="A55446" t="inlineStr">
        <is>
          <t>HR &amp; Employee Management</t>
        </is>
      </c>
      <c r="B55446" t="inlineStr">
        <is>
          <t>Recruiting</t>
        </is>
      </c>
      <c r="C55446" t="inlineStr">
        <is>
          <t>https://www.getapp.com/hr-employee-management-software/recruitment/os/web-based</t>
        </is>
      </c>
      <c r="D55446" t="inlineStr">
        <is>
          <t>SCOUT Recruitment Software</t>
        </is>
      </c>
      <c r="E55446" t="inlineStr">
        <is>
          <t>https://www.getapp.com/hr-employee-management-software/a/scout-recruitment-software/</t>
        </is>
      </c>
      <c r="F55446" t="inlineStr">
        <is>
          <t>Scout Talent is an AI-powered Applicant Tracking System designed to streamline internal recruitment. It automates job postings, candidate screening, and interview preparation, making it easier for teams to collaborate and hire the right talent faster.Read more about SCOUT Recruitment Software</t>
        </is>
      </c>
    </row>
    <row r="55447">
      <c r="A55447" t="inlineStr">
        <is>
          <t>HR &amp; Employee Management</t>
        </is>
      </c>
      <c r="B55447" t="inlineStr">
        <is>
          <t>Recruiting</t>
        </is>
      </c>
      <c r="C55447" t="inlineStr">
        <is>
          <t>https://www.getapp.com/hr-employee-management-software/recruitment/os/web-based</t>
        </is>
      </c>
      <c r="D55447" t="inlineStr">
        <is>
          <t>Grayscale</t>
        </is>
      </c>
      <c r="E55447" t="inlineStr">
        <is>
          <t>https://www.getapp.com/hr-employee-management-software/a/grayscale/</t>
        </is>
      </c>
      <c r="F55447" t="inlineStr">
        <is>
          <t>Grayscale is a texting and automation platform designed for hiring teams. We make it seamless to engage talent, automate workflows, and deliver a high-touch candidate experience.Read more about Grayscale</t>
        </is>
      </c>
    </row>
    <row r="55448">
      <c r="A55448" t="inlineStr">
        <is>
          <t>HR &amp; Employee Management</t>
        </is>
      </c>
      <c r="B55448" t="inlineStr">
        <is>
          <t>Recruiting</t>
        </is>
      </c>
      <c r="C55448" t="inlineStr">
        <is>
          <t>https://www.getapp.com/hr-employee-management-software/recruitment/os/web-based</t>
        </is>
      </c>
      <c r="D55448" t="inlineStr">
        <is>
          <t>Hirevire</t>
        </is>
      </c>
      <c r="E55448" t="inlineStr">
        <is>
          <t>https://www.getapp.com/hr-employee-management-software/a/hirevire/</t>
        </is>
      </c>
      <c r="F55448" t="inlineStr">
        <is>
          <t>Hirevire is a cloud-based tool to collect video or audio or text answers from candidates. It comes with standardized questions for all candidates. Candidates screen themselves at a time that's suitable for them. Team members can review the screening at a time suitable to them. They can talk to only the best candidates. It also lets users collect video/audio/text/files from candidates to reduce bias from recruiters. Additionally, they can share these answers with the interviewers.Read more about Hirevire</t>
        </is>
      </c>
    </row>
    <row r="55449">
      <c r="A55449" t="inlineStr">
        <is>
          <t>HR &amp; Employee Management</t>
        </is>
      </c>
      <c r="B55449" t="inlineStr">
        <is>
          <t>Recruiting</t>
        </is>
      </c>
      <c r="C55449" t="inlineStr">
        <is>
          <t>https://www.getapp.com/hr-employee-management-software/recruitment/os/web-based</t>
        </is>
      </c>
      <c r="D55449" t="inlineStr">
        <is>
          <t>Recrutei</t>
        </is>
      </c>
      <c r="E55449" t="inlineStr">
        <is>
          <t>https://www.getapp.com/hr-employee-management-software/a/recrutei/</t>
        </is>
      </c>
      <c r="F55449" t="inlineStr">
        <is>
          <t>Recrutei is a recruitment and selection solution that allows managers to have extensive control over selection processes in an integrated platform. It lets businesses advertise vacancies across various job portals and interact with candidates via a chatbot.Read more about Recrutei</t>
        </is>
      </c>
    </row>
    <row r="55450">
      <c r="A55450" t="inlineStr">
        <is>
          <t>HR &amp; Employee Management</t>
        </is>
      </c>
      <c r="B55450" t="inlineStr">
        <is>
          <t>Recruiting</t>
        </is>
      </c>
      <c r="C55450" t="inlineStr">
        <is>
          <t>https://www.getapp.com/hr-employee-management-software/recruitment/os/web-based</t>
        </is>
      </c>
      <c r="D55450" t="inlineStr">
        <is>
          <t>Workwise</t>
        </is>
      </c>
      <c r="E55450" t="inlineStr">
        <is>
          <t>https://www.getapp.com/hr-employee-management-software/a/workwise-1/</t>
        </is>
      </c>
      <c r="F55450" t="inlineStr">
        <is>
          <t>Workwise is solving your recruiting problem with a flexible, easy-to-use platform. You manage all your applicants and your career site for free. Adding multiplier recruiting channels and additional services, such as the Active-Sourcing-Service, will help you fill your job offers.Read more about Workwise</t>
        </is>
      </c>
    </row>
    <row r="55451">
      <c r="A55451" t="inlineStr">
        <is>
          <t>HR &amp; Employee Management</t>
        </is>
      </c>
      <c r="B55451" t="inlineStr">
        <is>
          <t>Recruiting</t>
        </is>
      </c>
      <c r="C55451" t="inlineStr">
        <is>
          <t>https://www.getapp.com/hr-employee-management-software/recruitment/os/web-based</t>
        </is>
      </c>
      <c r="D55451" t="inlineStr">
        <is>
          <t>Cornerstone Recruiting</t>
        </is>
      </c>
      <c r="E55451" t="inlineStr">
        <is>
          <t>https://www.getapp.com/hr-employee-management-software/a/cornerstone-recruiting/</t>
        </is>
      </c>
      <c r="F55451" t="inlineStr">
        <is>
          <t>Streamline your recruiting so you can attract and engage top talent, match them to their perfect role, and help them quickly become a productive member of your team.Read more about Cornerstone Recruiting</t>
        </is>
      </c>
    </row>
    <row r="55452">
      <c r="A55452" t="inlineStr">
        <is>
          <t>HR &amp; Employee Management</t>
        </is>
      </c>
      <c r="B55452" t="inlineStr">
        <is>
          <t>Recruiting</t>
        </is>
      </c>
      <c r="C55452" t="inlineStr">
        <is>
          <t>https://www.getapp.com/hr-employee-management-software/recruitment/os/web-based</t>
        </is>
      </c>
      <c r="D55452" t="inlineStr">
        <is>
          <t>Applied</t>
        </is>
      </c>
      <c r="E55452" t="inlineStr">
        <is>
          <t>https://www.getapp.com/hr-employee-management-software/a/applied/</t>
        </is>
      </c>
      <c r="F55452" t="inlineStr">
        <is>
          <t>Applied is the essential ATS for hiring INCLUSIVELY. It uses behavioural science to assess skills and remove unconscious bias from the process. This complete recruitment platform has all of the features of a traditional ATS, and so much more to turbocharge your talent team.Read more about Applied</t>
        </is>
      </c>
    </row>
    <row r="55453">
      <c r="A55453" t="inlineStr">
        <is>
          <t>HR &amp; Employee Management</t>
        </is>
      </c>
      <c r="B55453" t="inlineStr">
        <is>
          <t>Recruiting</t>
        </is>
      </c>
      <c r="C55453" t="inlineStr">
        <is>
          <t>https://www.getapp.com/hr-employee-management-software/recruitment/os/web-based</t>
        </is>
      </c>
      <c r="D55453" t="inlineStr">
        <is>
          <t>Fetcher</t>
        </is>
      </c>
      <c r="E55453" t="inlineStr">
        <is>
          <t>https://www.getapp.com/hr-employee-management-software/a/fetcher/</t>
        </is>
      </c>
      <c r="F55453" t="inlineStr">
        <is>
          <t>Fetcher connects you with the top talent globally to help turn business dreams into reality. Whether you want to hire fast, enhance diversity, broaden your pool of skilled individuals, or just save time finding candidates, we're eager to please.Read more about Fetcher</t>
        </is>
      </c>
    </row>
    <row r="55454">
      <c r="A55454" t="inlineStr">
        <is>
          <t>HR &amp; Employee Management</t>
        </is>
      </c>
      <c r="B55454" t="inlineStr">
        <is>
          <t>Recruiting</t>
        </is>
      </c>
      <c r="C55454" t="inlineStr">
        <is>
          <t>https://www.getapp.com/hr-employee-management-software/recruitment/os/web-based</t>
        </is>
      </c>
      <c r="D55454" t="inlineStr">
        <is>
          <t>GoodTime Hire</t>
        </is>
      </c>
      <c r="E55454" t="inlineStr">
        <is>
          <t>https://www.getapp.com/hr-employee-management-software/a/goodtime-io/</t>
        </is>
      </c>
      <c r="F55454" t="inlineStr">
        <is>
          <t>GoodTime Hire helps teams automate interview coordination, build meaningful connections with talent, and gain valuable insights to continuously optimize the hiring process through Candidate Relationship Intelligence.Read more about GoodTime Hire</t>
        </is>
      </c>
    </row>
    <row r="55455">
      <c r="A55455" t="inlineStr">
        <is>
          <t>HR &amp; Employee Management</t>
        </is>
      </c>
      <c r="B55455" t="inlineStr">
        <is>
          <t>Recruiting</t>
        </is>
      </c>
      <c r="C55455" t="inlineStr">
        <is>
          <t>https://www.getapp.com/hr-employee-management-software/recruitment/os/web-based</t>
        </is>
      </c>
      <c r="D55455" t="inlineStr">
        <is>
          <t>Inrecruiting</t>
        </is>
      </c>
      <c r="E55455" t="inlineStr">
        <is>
          <t>https://www.getapp.com/hr-employee-management-software/a/in-recruiting-1/</t>
        </is>
      </c>
      <c r="F55455" t="inlineStr">
        <is>
          <t>Inrecruiting is an applicant tracking system (ATS) designed to help recruiters find and manage talents. Inrecruiting is available in multiple languages and can be integrated with any third-party software via API.Read more about Inrecruiting</t>
        </is>
      </c>
    </row>
    <row r="55456">
      <c r="A55456" t="inlineStr">
        <is>
          <t>HR &amp; Employee Management</t>
        </is>
      </c>
      <c r="B55456" t="inlineStr">
        <is>
          <t>Recruiting</t>
        </is>
      </c>
      <c r="C55456" t="inlineStr">
        <is>
          <t>https://www.getapp.com/hr-employee-management-software/recruitment/os/web-based</t>
        </is>
      </c>
      <c r="D55456" t="inlineStr">
        <is>
          <t>Buk</t>
        </is>
      </c>
      <c r="E55456" t="inlineStr">
        <is>
          <t>https://www.getapp.com/hr-employee-management-software/a/buk/</t>
        </is>
      </c>
      <c r="F55456"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55457">
      <c r="A55457" t="inlineStr">
        <is>
          <t>HR &amp; Employee Management</t>
        </is>
      </c>
      <c r="B55457" t="inlineStr">
        <is>
          <t>Recruiting</t>
        </is>
      </c>
      <c r="C55457" t="inlineStr">
        <is>
          <t>https://www.getapp.com/hr-employee-management-software/recruitment/os/web-based</t>
        </is>
      </c>
      <c r="D55457" t="inlineStr">
        <is>
          <t>Greenfield</t>
        </is>
      </c>
      <c r="E55457" t="inlineStr">
        <is>
          <t>https://www.getapp.com/hr-employee-management-software/a/greenfield/</t>
        </is>
      </c>
      <c r="F55457" t="inlineStr">
        <is>
          <t>Greenfield software helps staffing firms with operational management. Its key features are a web portal, front- and backend office integration, online onboarding, operations management, and data sharing. The platform also automates staffing functions, such as job postings and task assigning.Read more about Greenfield</t>
        </is>
      </c>
    </row>
    <row r="55458">
      <c r="A55458" t="inlineStr">
        <is>
          <t>HR &amp; Employee Management</t>
        </is>
      </c>
      <c r="B55458" t="inlineStr">
        <is>
          <t>Recruiting</t>
        </is>
      </c>
      <c r="C55458" t="inlineStr">
        <is>
          <t>https://www.getapp.com/hr-employee-management-software/recruitment/os/web-based</t>
        </is>
      </c>
      <c r="D55458" t="inlineStr">
        <is>
          <t>TalentNest</t>
        </is>
      </c>
      <c r="E55458" t="inlineStr">
        <is>
          <t>https://www.getapp.com/hr-employee-management-software/a/talentnest/</t>
        </is>
      </c>
      <c r="F55458" t="inlineStr">
        <is>
          <t>TalentNest is an applicant tracking software designed to help recruiters and hiring managers to identify and hire new candidates. HR teams can utilize the quick review functionality to view candidate information, review responses, and give ratings based on performance.Read more about TalentNest</t>
        </is>
      </c>
    </row>
    <row r="55459">
      <c r="A55459" t="inlineStr">
        <is>
          <t>HR &amp; Employee Management</t>
        </is>
      </c>
      <c r="B55459" t="inlineStr">
        <is>
          <t>Recruiting</t>
        </is>
      </c>
      <c r="C55459" t="inlineStr">
        <is>
          <t>https://www.getapp.com/hr-employee-management-software/recruitment/os/web-based</t>
        </is>
      </c>
      <c r="D55459" t="inlineStr">
        <is>
          <t>HireHive</t>
        </is>
      </c>
      <c r="E55459" t="inlineStr">
        <is>
          <t>https://www.getapp.com/hr-employee-management-software/a/zartis/</t>
        </is>
      </c>
      <c r="F55459" t="inlineStr">
        <is>
          <t>Easy to use recruiting software that helps you find and hire the best candidates. Manage all your recruitment in one place.Read more about HireHive</t>
        </is>
      </c>
    </row>
    <row r="55460">
      <c r="A55460" t="inlineStr">
        <is>
          <t>HR &amp; Employee Management</t>
        </is>
      </c>
      <c r="B55460" t="inlineStr">
        <is>
          <t>Recruiting</t>
        </is>
      </c>
      <c r="C55460" t="inlineStr">
        <is>
          <t>https://www.getapp.com/hr-employee-management-software/recruitment/os/web-based</t>
        </is>
      </c>
      <c r="D55460" t="inlineStr">
        <is>
          <t>MightyRecruiter</t>
        </is>
      </c>
      <c r="E55460" t="inlineStr">
        <is>
          <t>https://www.getapp.com/hr-employee-management-software/a/mighty-recruiter/</t>
        </is>
      </c>
      <c r="F55460" t="inlineStr">
        <is>
          <t>MightyRecruiter is an end-to-end recruiting solution that makes previously manual, time-consuming tasks easy, quick, and effective.Read more about MightyRecruiter</t>
        </is>
      </c>
    </row>
    <row r="55461">
      <c r="A55461" t="inlineStr">
        <is>
          <t>HR &amp; Employee Management</t>
        </is>
      </c>
      <c r="B55461" t="inlineStr">
        <is>
          <t>Recruiting</t>
        </is>
      </c>
      <c r="C55461" t="inlineStr">
        <is>
          <t>https://www.getapp.com/hr-employee-management-software/recruitment/os/web-based</t>
        </is>
      </c>
      <c r="D55461" t="inlineStr">
        <is>
          <t>Ascentis</t>
        </is>
      </c>
      <c r="E55461" t="inlineStr">
        <is>
          <t>https://www.getapp.com/hr-employee-management-software/a/ascentis/</t>
        </is>
      </c>
      <c r="F55461" t="inlineStr">
        <is>
          <t>Ascentis offers powerful but easy-to-use, full-suite HCM software for mid-sized, U.S.-based businessesRead more about Ascentis</t>
        </is>
      </c>
    </row>
    <row r="55462">
      <c r="A55462" t="inlineStr">
        <is>
          <t>HR &amp; Employee Management</t>
        </is>
      </c>
      <c r="B55462" t="inlineStr">
        <is>
          <t>Recruiting</t>
        </is>
      </c>
      <c r="C55462" t="inlineStr">
        <is>
          <t>https://www.getapp.com/hr-employee-management-software/recruitment/os/web-based</t>
        </is>
      </c>
      <c r="D55462" t="inlineStr">
        <is>
          <t>JobPixel</t>
        </is>
      </c>
      <c r="E55462" t="inlineStr">
        <is>
          <t>https://www.getapp.com/hr-employee-management-software/a/jobpixel/</t>
        </is>
      </c>
      <c r="F55462" t="inlineStr">
        <is>
          <t>Leverages the power of video to attract and engage job seekers, assess potential candidates, and hire top talent faster than every before with JobPixel. Supercharge your talent brand today with video!Read more about JobPixel</t>
        </is>
      </c>
    </row>
    <row r="55463">
      <c r="A55463" t="inlineStr">
        <is>
          <t>HR &amp; Employee Management</t>
        </is>
      </c>
      <c r="B55463" t="inlineStr">
        <is>
          <t>Recruiting</t>
        </is>
      </c>
      <c r="C55463" t="inlineStr">
        <is>
          <t>https://www.getapp.com/hr-employee-management-software/recruitment/os/web-based</t>
        </is>
      </c>
      <c r="D55463" t="inlineStr">
        <is>
          <t>Tamago-DB</t>
        </is>
      </c>
      <c r="E55463" t="inlineStr">
        <is>
          <t>https://www.getapp.com/hr-employee-management-software/a/tamago-db/</t>
        </is>
      </c>
      <c r="F55463" t="inlineStr">
        <is>
          <t>Intuitive, multi-lingual ATS and customer relationship management software.Read more about Tamago-DB</t>
        </is>
      </c>
    </row>
    <row r="55464">
      <c r="A55464" t="inlineStr">
        <is>
          <t>HR &amp; Employee Management</t>
        </is>
      </c>
      <c r="B55464" t="inlineStr">
        <is>
          <t>Recruiting</t>
        </is>
      </c>
      <c r="C55464" t="inlineStr">
        <is>
          <t>https://www.getapp.com/hr-employee-management-software/recruitment/os/web-based</t>
        </is>
      </c>
      <c r="D55464" t="inlineStr">
        <is>
          <t>interviewstream</t>
        </is>
      </c>
      <c r="E55464" t="inlineStr">
        <is>
          <t>https://www.getapp.com/hr-employee-management-software/a/rivs-digital-interviewing/</t>
        </is>
      </c>
      <c r="F55464" t="inlineStr">
        <is>
          <t>interviewstream helps reduce time-to-hire for small &amp; large recruitment teams via video, voice, or written interviewing, automated interview scheduling, and AI tools.Read more about interviewstream</t>
        </is>
      </c>
    </row>
    <row r="55465">
      <c r="A55465" t="inlineStr">
        <is>
          <t>HR &amp; Employee Management</t>
        </is>
      </c>
      <c r="B55465" t="inlineStr">
        <is>
          <t>Recruiting</t>
        </is>
      </c>
      <c r="C55465" t="inlineStr">
        <is>
          <t>https://www.getapp.com/hr-employee-management-software/recruitment/os/web-based</t>
        </is>
      </c>
      <c r="D55465" t="inlineStr">
        <is>
          <t>KENJO</t>
        </is>
      </c>
      <c r="E55465" t="inlineStr">
        <is>
          <t>https://www.getapp.com/hr-employee-management-software/a/kenjo/</t>
        </is>
      </c>
      <c r="F55465" t="inlineStr">
        <is>
          <t>Kenjo's Recruiting Software streamlines applicant management: post job openings, manage applications in one place, and send automated messages - all in compliance with data protection regulations.Read more about KENJO</t>
        </is>
      </c>
    </row>
    <row r="55466">
      <c r="A55466" t="inlineStr">
        <is>
          <t>HR &amp; Employee Management</t>
        </is>
      </c>
      <c r="B55466" t="inlineStr">
        <is>
          <t>Recruiting</t>
        </is>
      </c>
      <c r="C55466" t="inlineStr">
        <is>
          <t>https://www.getapp.com/hr-employee-management-software/recruitment/os/web-based</t>
        </is>
      </c>
      <c r="D55466" t="inlineStr">
        <is>
          <t>Thomas Assess</t>
        </is>
      </c>
      <c r="E55466" t="inlineStr">
        <is>
          <t>https://www.getapp.com/hr-employee-management-software/a/thomas-international/</t>
        </is>
      </c>
      <c r="F55466" t="inlineStr">
        <is>
          <t>Thomas Assess is a cloud-based software that provides insights that help managers across businesses of all sizes make the best possible decisions when it comes to talent acquisition and development.Read more about Thomas Assess</t>
        </is>
      </c>
    </row>
    <row r="55467">
      <c r="A55467" t="inlineStr">
        <is>
          <t>HR &amp; Employee Management</t>
        </is>
      </c>
      <c r="B55467" t="inlineStr">
        <is>
          <t>Recruiting</t>
        </is>
      </c>
      <c r="C55467" t="inlineStr">
        <is>
          <t>https://www.getapp.com/hr-employee-management-software/recruitment/os/web-based</t>
        </is>
      </c>
      <c r="D55467" t="inlineStr">
        <is>
          <t>RecruitBPM</t>
        </is>
      </c>
      <c r="E55467" t="inlineStr">
        <is>
          <t>https://www.getapp.com/hr-employee-management-software/a/recruitbpm/</t>
        </is>
      </c>
      <c r="F55467" t="inlineStr">
        <is>
          <t>RecruitBPM is a recruitment management software designed to help small to mid-sized staffing &amp; recruiting agencies streamline the recruiting process with a range of tools including applicant tracking, social recruiting, a career portal, background screening, interview management, reports, &amp; moreRead more about RecruitBPM</t>
        </is>
      </c>
    </row>
    <row r="55468">
      <c r="A55468" t="inlineStr">
        <is>
          <t>HR &amp; Employee Management</t>
        </is>
      </c>
      <c r="B55468" t="inlineStr">
        <is>
          <t>Recruiting</t>
        </is>
      </c>
      <c r="C55468" t="inlineStr">
        <is>
          <t>https://www.getapp.com/hr-employee-management-software/recruitment/os/web-based</t>
        </is>
      </c>
      <c r="D55468" t="inlineStr">
        <is>
          <t>Darwinbox</t>
        </is>
      </c>
      <c r="E55468" t="inlineStr">
        <is>
          <t>https://www.getapp.com/hr-employee-management-software/a/darwinbox/</t>
        </is>
      </c>
      <c r="F55468" t="inlineStr">
        <is>
          <t>Keep your talent pipeline ready to achieve organization goals. Align business needs with talent strategy, make smarter decisions when it comes to hiring talent. Right from budgeting i to raising requisitions, to posting a job on the career’s portal, and applicant sourcing, all on Darwinbox!Read more about Darwinbox</t>
        </is>
      </c>
    </row>
    <row r="55469">
      <c r="A55469" t="inlineStr">
        <is>
          <t>HR &amp; Employee Management</t>
        </is>
      </c>
      <c r="B55469" t="inlineStr">
        <is>
          <t>Recruiting</t>
        </is>
      </c>
      <c r="C55469" t="inlineStr">
        <is>
          <t>https://www.getapp.com/hr-employee-management-software/recruitment/os/web-based</t>
        </is>
      </c>
      <c r="D55469" t="inlineStr">
        <is>
          <t>HRworks</t>
        </is>
      </c>
      <c r="E55469" t="inlineStr">
        <is>
          <t>https://www.getapp.com/hr-employee-management-software/a/hrworks/</t>
        </is>
      </c>
      <c r="F55469"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5470">
      <c r="A55470" t="inlineStr">
        <is>
          <t>HR &amp; Employee Management</t>
        </is>
      </c>
      <c r="B55470" t="inlineStr">
        <is>
          <t>Recruiting</t>
        </is>
      </c>
      <c r="C55470" t="inlineStr">
        <is>
          <t>https://www.getapp.com/hr-employee-management-software/recruitment/os/web-based</t>
        </is>
      </c>
      <c r="D55470" t="inlineStr">
        <is>
          <t>TRAFFIT</t>
        </is>
      </c>
      <c r="E55470" t="inlineStr">
        <is>
          <t>https://www.getapp.com/hr-employee-management-software/a/traffit/</t>
        </is>
      </c>
      <c r="F55470" t="inlineStr">
        <is>
          <t>Traffit is an end-to-end recruitment system that allows to process all the candidate data, recruitment processes history, candidate talent pool. It also helps to improve the candidate experience and employer branding thanks to e-mail automation and career site generator.Read more about TRAFFIT</t>
        </is>
      </c>
    </row>
    <row r="55471">
      <c r="A55471" t="inlineStr">
        <is>
          <t>HR &amp; Employee Management</t>
        </is>
      </c>
      <c r="B55471" t="inlineStr">
        <is>
          <t>Recruiting</t>
        </is>
      </c>
      <c r="C55471" t="inlineStr">
        <is>
          <t>https://www.getapp.com/hr-employee-management-software/recruitment/os/web-based</t>
        </is>
      </c>
      <c r="D55471" t="inlineStr">
        <is>
          <t>Centrally HR</t>
        </is>
      </c>
      <c r="E55471" t="inlineStr">
        <is>
          <t>https://www.getapp.com/hr-employee-management-software/a/centrally-hr/</t>
        </is>
      </c>
      <c r="F55471" t="inlineStr">
        <is>
          <t>Cloud-based technology for end-to-end human capital management needs including payroll, time and labor management, HR, benefits administration, recruitment, performance management, and scheduling. The flexible and customizable system is built to grow with a company.Read more about Centrally HR</t>
        </is>
      </c>
    </row>
    <row r="55472">
      <c r="A55472" t="inlineStr">
        <is>
          <t>HR &amp; Employee Management</t>
        </is>
      </c>
      <c r="B55472" t="inlineStr">
        <is>
          <t>Recruiting</t>
        </is>
      </c>
      <c r="C55472" t="inlineStr">
        <is>
          <t>https://www.getapp.com/hr-employee-management-software/recruitment/os/web-based</t>
        </is>
      </c>
      <c r="D55472" t="inlineStr">
        <is>
          <t>Naukri RMS</t>
        </is>
      </c>
      <c r="E55472" t="inlineStr">
        <is>
          <t>https://www.getapp.com/hr-employee-management-software/a/naukri-rms/</t>
        </is>
      </c>
      <c r="F55472" t="inlineStr">
        <is>
          <t>Naukri RMS is a cloud-based recruitment solution designed to automate the full hiring process, including requisitions, referrals, interviews, offers, and moreRead more about Naukri RMS</t>
        </is>
      </c>
    </row>
    <row r="55473">
      <c r="A55473" t="inlineStr">
        <is>
          <t>HR &amp; Employee Management</t>
        </is>
      </c>
      <c r="B55473" t="inlineStr">
        <is>
          <t>Recruiting</t>
        </is>
      </c>
      <c r="C55473" t="inlineStr">
        <is>
          <t>https://www.getapp.com/hr-employee-management-software/recruitment/os/web-based</t>
        </is>
      </c>
      <c r="D55473" t="inlineStr">
        <is>
          <t>Oracle Fusion Cloud HCM</t>
        </is>
      </c>
      <c r="E55473" t="inlineStr">
        <is>
          <t>https://www.getapp.com/hr-employee-management-software/a/oracle-hcm-cloud/</t>
        </is>
      </c>
      <c r="F55473" t="inlineStr">
        <is>
          <t>Oracle HCM Cloud is a suite of human capital management applications that help find and retain talent including HR, benefits, payroll, &amp; performance managementRead more about Oracle Fusion Cloud HCM</t>
        </is>
      </c>
    </row>
    <row r="55474">
      <c r="A55474" t="inlineStr">
        <is>
          <t>HR &amp; Employee Management</t>
        </is>
      </c>
      <c r="B55474" t="inlineStr">
        <is>
          <t>Recruiting</t>
        </is>
      </c>
      <c r="C55474" t="inlineStr">
        <is>
          <t>https://www.getapp.com/hr-employee-management-software/recruitment/os/web-based</t>
        </is>
      </c>
      <c r="D55474" t="inlineStr">
        <is>
          <t>Talentpool</t>
        </is>
      </c>
      <c r="E55474" t="inlineStr">
        <is>
          <t>https://www.getapp.com/hr-employee-management-software/a/talentpool/</t>
        </is>
      </c>
      <c r="F55474" t="inlineStr">
        <is>
          <t>Talentpool is a web-based recruitment platform covering planning, sourcing, engagement, interviewing &amp; hiring of candidates, and analysis of the hiring processRead more about Talentpool</t>
        </is>
      </c>
    </row>
    <row r="55475">
      <c r="A55475" t="inlineStr">
        <is>
          <t>HR &amp; Employee Management</t>
        </is>
      </c>
      <c r="B55475" t="inlineStr">
        <is>
          <t>Recruiting</t>
        </is>
      </c>
      <c r="C55475" t="inlineStr">
        <is>
          <t>https://www.getapp.com/hr-employee-management-software/recruitment/os/web-based</t>
        </is>
      </c>
      <c r="D55475" t="inlineStr">
        <is>
          <t>Mercer Mettl Talent Assessments</t>
        </is>
      </c>
      <c r="E55475" t="inlineStr">
        <is>
          <t>https://www.getapp.com/hr-employee-management-software/a/mercer-mettl-talent-assessments/</t>
        </is>
      </c>
      <c r="F55475" t="inlineStr">
        <is>
          <t>Mercer | Mettl caters to all the businesses looking for talent acquisition, training and developing their employeesRead more about Mercer Mettl Talent Assessments</t>
        </is>
      </c>
    </row>
    <row r="55476">
      <c r="A55476" t="inlineStr">
        <is>
          <t>HR &amp; Employee Management</t>
        </is>
      </c>
      <c r="B55476" t="inlineStr">
        <is>
          <t>Recruiting</t>
        </is>
      </c>
      <c r="C55476" t="inlineStr">
        <is>
          <t>https://www.getapp.com/hr-employee-management-software/recruitment/os/web-based</t>
        </is>
      </c>
      <c r="D55476" t="inlineStr">
        <is>
          <t>Talview</t>
        </is>
      </c>
      <c r="E55476" t="inlineStr">
        <is>
          <t>https://www.getapp.com/hr-employee-management-software/a/talview/</t>
        </is>
      </c>
      <c r="F55476" t="inlineStr">
        <is>
          <t>Talview is an end-to-end enterprise recruitment platform that helps you leverage automation &amp; hire the best candidates faster. It helps you automate mundane tasks and set up workflows for your hiring process: from candidate sourcing to assessments and interviews.Read more about Talview</t>
        </is>
      </c>
    </row>
    <row r="55477">
      <c r="A55477" t="inlineStr">
        <is>
          <t>HR &amp; Employee Management</t>
        </is>
      </c>
      <c r="B55477" t="inlineStr">
        <is>
          <t>Recruiting</t>
        </is>
      </c>
      <c r="C55477" t="inlineStr">
        <is>
          <t>https://www.getapp.com/hr-employee-management-software/recruitment/os/web-based</t>
        </is>
      </c>
      <c r="D55477" t="inlineStr">
        <is>
          <t>Modern Hire</t>
        </is>
      </c>
      <c r="E55477" t="inlineStr">
        <is>
          <t>https://www.getapp.com/hr-employee-management-software/a/modern-hire/</t>
        </is>
      </c>
      <c r="F55477" t="inlineStr">
        <is>
          <t>Modern Hire is a web-based recruiting solution designed to help hiring managers automate processes related to talent acquisition by using predictive analytics. The integrated platform lets recruiters manage the entire hiring lifecycle, from pre-employment assessment to candidate interviews.Read more about Modern Hire</t>
        </is>
      </c>
    </row>
    <row r="55478">
      <c r="A55478" t="inlineStr">
        <is>
          <t>HR &amp; Employee Management</t>
        </is>
      </c>
      <c r="B55478" t="inlineStr">
        <is>
          <t>Recruiting</t>
        </is>
      </c>
      <c r="C55478" t="inlineStr">
        <is>
          <t>https://www.getapp.com/hr-employee-management-software/recruitment/os/web-based</t>
        </is>
      </c>
      <c r="D55478" t="inlineStr">
        <is>
          <t>Talentcube</t>
        </is>
      </c>
      <c r="E55478" t="inlineStr">
        <is>
          <t>https://www.getapp.com/hr-employee-management-software/a/talentcube/</t>
        </is>
      </c>
      <c r="F55478" t="inlineStr">
        <is>
          <t>Talentcube is a video recruiting software, which helps users streamline operations for identifying talent, inviting applicants, reviewing applications, and conducting interviews. Candidates can also create resumes, send video applications, and track their application status.Read more about Talentcube</t>
        </is>
      </c>
    </row>
    <row r="55479">
      <c r="A55479" t="inlineStr">
        <is>
          <t>HR &amp; Employee Management</t>
        </is>
      </c>
      <c r="B55479" t="inlineStr">
        <is>
          <t>Recruiting</t>
        </is>
      </c>
      <c r="C55479" t="inlineStr">
        <is>
          <t>https://www.getapp.com/hr-employee-management-software/recruitment/os/web-based</t>
        </is>
      </c>
      <c r="D55479" t="inlineStr">
        <is>
          <t>EmployeeConnect</t>
        </is>
      </c>
      <c r="E55479" t="inlineStr">
        <is>
          <t>https://www.getapp.com/hr-employee-management-software/a/employeeconnect/</t>
        </is>
      </c>
      <c r="F55479"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55480">
      <c r="A55480" t="inlineStr">
        <is>
          <t>HR &amp; Employee Management</t>
        </is>
      </c>
      <c r="B55480" t="inlineStr">
        <is>
          <t>Recruiting</t>
        </is>
      </c>
      <c r="C55480" t="inlineStr">
        <is>
          <t>https://www.getapp.com/hr-employee-management-software/recruitment/os/web-based</t>
        </is>
      </c>
      <c r="D55480" t="inlineStr">
        <is>
          <t>myStaffingPro</t>
        </is>
      </c>
      <c r="E55480" t="inlineStr">
        <is>
          <t>https://www.getapp.com/hr-employee-management-software/a/mystaffingpro-applicant-tracking-and-recruiting-system/</t>
        </is>
      </c>
      <c r="F55480" t="inlineStr">
        <is>
          <t>myStaffingPro is a comprehensive recruiting platform that offers applicant tracking, candidate recruiting, and onboarding in a scalable, configurable solution. With more than 500 clients, myStaffingPro is not limited by industry, browser, or integration requirements. Its SaaS model makes it accessible from anywhere at any time, and offers unlimited integration capabilities. The system supports businesses ranging from a small office to large enterprises.Read more about myStaffingPro</t>
        </is>
      </c>
    </row>
    <row r="55481">
      <c r="A55481" t="inlineStr">
        <is>
          <t>HR &amp; Employee Management</t>
        </is>
      </c>
      <c r="B55481" t="inlineStr">
        <is>
          <t>Recruiting</t>
        </is>
      </c>
      <c r="C55481" t="inlineStr">
        <is>
          <t>https://www.getapp.com/hr-employee-management-software/recruitment/os/web-based</t>
        </is>
      </c>
      <c r="D55481" t="inlineStr">
        <is>
          <t>Rezoomo</t>
        </is>
      </c>
      <c r="E55481" t="inlineStr">
        <is>
          <t>https://www.getapp.com/hr-employee-management-software/a/rezoomo/</t>
        </is>
      </c>
      <c r="F55481" t="inlineStr">
        <is>
          <t>Rezoomo is an applicant tracking system that helps streamline recruitment across sectors with tools for job posting, candidate screening, and interviews.Read more about Rezoomo</t>
        </is>
      </c>
    </row>
    <row r="55482">
      <c r="A55482" t="inlineStr">
        <is>
          <t>HR &amp; Employee Management</t>
        </is>
      </c>
      <c r="B55482" t="inlineStr">
        <is>
          <t>Recruiting</t>
        </is>
      </c>
      <c r="C55482" t="inlineStr">
        <is>
          <t>https://www.getapp.com/hr-employee-management-software/recruitment/os/web-based</t>
        </is>
      </c>
      <c r="D55482" t="inlineStr">
        <is>
          <t>PORTERS</t>
        </is>
      </c>
      <c r="E55482" t="inlineStr">
        <is>
          <t>https://www.getapp.com/customer-management-software/a/porters/</t>
        </is>
      </c>
      <c r="F55482" t="inlineStr">
        <is>
          <t>Streamline your recruitment process with PORTERS and integrate it with other media such as websites, Job boards, and other modules for collaboration. It can easily be customized to cater to various business flow requirements. System updates are done constantly to keep up with market requirements.Read more about PORTERS</t>
        </is>
      </c>
    </row>
    <row r="55483">
      <c r="A55483" t="inlineStr">
        <is>
          <t>HR &amp; Employee Management</t>
        </is>
      </c>
      <c r="B55483" t="inlineStr">
        <is>
          <t>Recruiting</t>
        </is>
      </c>
      <c r="C55483" t="inlineStr">
        <is>
          <t>https://www.getapp.com/hr-employee-management-software/recruitment/os/web-based</t>
        </is>
      </c>
      <c r="D55483" t="inlineStr">
        <is>
          <t>HigherMe</t>
        </is>
      </c>
      <c r="E55483" t="inlineStr">
        <is>
          <t>https://www.getapp.com/hr-employee-management-software/a/higherme/</t>
        </is>
      </c>
      <c r="F55483" t="inlineStr">
        <is>
          <t>Make it easy for job seekers to apply with a quick application that can be completed from their phone. Create the screening questions you need to hire for the role, or choose from our library. Job seekers can apply from a desktop or phone. Make your job ad memorable with a branded careers page.Read more about HigherMe</t>
        </is>
      </c>
    </row>
    <row r="55484">
      <c r="A55484" t="inlineStr">
        <is>
          <t>HR &amp; Employee Management</t>
        </is>
      </c>
      <c r="B55484" t="inlineStr">
        <is>
          <t>Recruiting</t>
        </is>
      </c>
      <c r="C55484" t="inlineStr">
        <is>
          <t>https://www.getapp.com/hr-employee-management-software/recruitment/os/web-based</t>
        </is>
      </c>
      <c r="D55484" t="inlineStr">
        <is>
          <t>ADP HR Assist</t>
        </is>
      </c>
      <c r="E55484" t="inlineStr">
        <is>
          <t>https://www.getapp.com/hr-employee-management-software/a/hr-assist/</t>
        </is>
      </c>
      <c r="F55484" t="inlineStr">
        <is>
          <t>ADP HR Assist is a cloud-based, all-in-one human resources (HR) solution for small businesses to manage recruiting, employees, and compliance tasks. The platform offers an HR portal, document builders, the HR Foresight compliance tool to provide legal insights, and integration with ZipRecruiter.Read more about ADP HR Assist</t>
        </is>
      </c>
    </row>
    <row r="55485">
      <c r="A55485" t="inlineStr">
        <is>
          <t>HR &amp; Employee Management</t>
        </is>
      </c>
      <c r="B55485" t="inlineStr">
        <is>
          <t>Recruiting</t>
        </is>
      </c>
      <c r="C55485" t="inlineStr">
        <is>
          <t>https://www.getapp.com/hr-employee-management-software/recruitment/os/web-based</t>
        </is>
      </c>
      <c r="D55485" t="inlineStr">
        <is>
          <t>Altamira Recruiting</t>
        </is>
      </c>
      <c r="E55485" t="inlineStr">
        <is>
          <t>https://www.getapp.com/hr-employee-management-software/a/altamira-recruiting/</t>
        </is>
      </c>
      <c r="F55485" t="inlineStr">
        <is>
          <t>Applicant Tracking System, ATS, Recruiting softwareRead more about Altamira Recruiting</t>
        </is>
      </c>
    </row>
    <row r="55486">
      <c r="A55486" t="inlineStr">
        <is>
          <t>HR &amp; Employee Management</t>
        </is>
      </c>
      <c r="B55486" t="inlineStr">
        <is>
          <t>Recruiting</t>
        </is>
      </c>
      <c r="C55486" t="inlineStr">
        <is>
          <t>https://www.getapp.com/hr-employee-management-software/recruitment/os/web-based</t>
        </is>
      </c>
      <c r="D55486" t="inlineStr">
        <is>
          <t>RecruitBot</t>
        </is>
      </c>
      <c r="E55486" t="inlineStr">
        <is>
          <t>https://www.getapp.com/emerging-technology-software/a/recruitbot/</t>
        </is>
      </c>
      <c r="F55486" t="inlineStr">
        <is>
          <t>RecruitBot is a powerful hiring platform that helps businesses find top talent through machine learning, automated outreach, and collaborative recruiting. The web-based software enables teams to automate the top of the recruiting funnel.Read more about RecruitBot</t>
        </is>
      </c>
    </row>
    <row r="55487">
      <c r="A55487" t="inlineStr">
        <is>
          <t>HR &amp; Employee Management</t>
        </is>
      </c>
      <c r="B55487" t="inlineStr">
        <is>
          <t>Recruiting</t>
        </is>
      </c>
      <c r="C55487" t="inlineStr">
        <is>
          <t>https://www.getapp.com/hr-employee-management-software/recruitment/os/web-based</t>
        </is>
      </c>
      <c r="D55487" t="inlineStr">
        <is>
          <t>skeeled</t>
        </is>
      </c>
      <c r="E55487" t="inlineStr">
        <is>
          <t>https://www.getapp.com/hr-employee-management-software/a/skeeled/</t>
        </is>
      </c>
      <c r="F55487" t="inlineStr">
        <is>
          <t>skeeled is a cloud-based recruitment software which utilizes artificial intelligence (AI) to support recruitment process automation. The solution is designed to facilitate collaborative recruitment and offers an applicant tracking system (ATS), one-way video interviewing, and candidate personality tRead more about skeeled</t>
        </is>
      </c>
    </row>
    <row r="55488">
      <c r="A55488" t="inlineStr">
        <is>
          <t>HR &amp; Employee Management</t>
        </is>
      </c>
      <c r="B55488" t="inlineStr">
        <is>
          <t>Recruiting</t>
        </is>
      </c>
      <c r="C55488" t="inlineStr">
        <is>
          <t>https://www.getapp.com/hr-employee-management-software/recruitment/os/web-based</t>
        </is>
      </c>
      <c r="D55488" t="inlineStr">
        <is>
          <t>Tribepad</t>
        </is>
      </c>
      <c r="E55488" t="inlineStr">
        <is>
          <t>https://www.getapp.com/hr-employee-management-software/a/applicant-tracking-software/</t>
        </is>
      </c>
      <c r="F55488" t="inlineStr">
        <is>
          <t>Tribepad is a cloud-based recruiting &amp; applicant tracking system (ATS) which offers tools for vacancy creation, applicant tracking, candidate selection, and moreRead more about Tribepad</t>
        </is>
      </c>
    </row>
    <row r="55489">
      <c r="A55489" t="inlineStr">
        <is>
          <t>HR &amp; Employee Management</t>
        </is>
      </c>
      <c r="B55489" t="inlineStr">
        <is>
          <t>Recruiting</t>
        </is>
      </c>
      <c r="C55489" t="inlineStr">
        <is>
          <t>https://www.getapp.com/hr-employee-management-software/recruitment/os/web-based</t>
        </is>
      </c>
      <c r="D55489" t="inlineStr">
        <is>
          <t>Zimyo</t>
        </is>
      </c>
      <c r="E55489" t="inlineStr">
        <is>
          <t>https://www.getapp.com/hr-employee-management-software/a/zimyo-hrms/</t>
        </is>
      </c>
      <c r="F55489" t="inlineStr">
        <is>
          <t>The all-in-one end-to-end HRMS platform that simplifies and streamlines HR operations for businesses of all kinds.Read more about Zimyo</t>
        </is>
      </c>
    </row>
    <row r="55490">
      <c r="A55490" t="inlineStr">
        <is>
          <t>HR &amp; Employee Management</t>
        </is>
      </c>
      <c r="B55490" t="inlineStr">
        <is>
          <t>Recruiting</t>
        </is>
      </c>
      <c r="C55490" t="inlineStr">
        <is>
          <t>https://www.getapp.com/hr-employee-management-software/recruitment/os/web-based</t>
        </is>
      </c>
      <c r="D55490" t="inlineStr">
        <is>
          <t>networx</t>
        </is>
      </c>
      <c r="E55490" t="inlineStr">
        <is>
          <t>https://www.getapp.com/hr-employee-management-software/a/networx/</t>
        </is>
      </c>
      <c r="F55490" t="inlineStr">
        <is>
          <t>We have designed and developed the UK’s most advanced Cloud-based recruitment software for applicant tracking.We are committed to providing HR and recruitment teams with the tools you need to reduce time to hire, minimise costs, improve efficiency, and control every stage of the process.Read more about networx</t>
        </is>
      </c>
    </row>
    <row r="55491">
      <c r="A55491" t="inlineStr">
        <is>
          <t>HR &amp; Employee Management</t>
        </is>
      </c>
      <c r="B55491" t="inlineStr">
        <is>
          <t>Recruiting</t>
        </is>
      </c>
      <c r="C55491" t="inlineStr">
        <is>
          <t>https://www.getapp.com/hr-employee-management-software/recruitment/os/web-based</t>
        </is>
      </c>
      <c r="D55491" t="inlineStr">
        <is>
          <t>Workwolf</t>
        </is>
      </c>
      <c r="E55491" t="inlineStr">
        <is>
          <t>https://www.getapp.com/hr-employee-management-software/a/workwolf/</t>
        </is>
      </c>
      <c r="F55491" t="inlineStr">
        <is>
          <t>Workwolf® is your ultimate hiring partner, dedicated to helping you build high-performing teams that drive profits. Workwolf's innovative platform assesses the traits of your top employees, identifies the best candidates from the start, and verifies resume claims with the click of a button.Read more about Workwolf</t>
        </is>
      </c>
    </row>
    <row r="55492">
      <c r="A55492" t="inlineStr">
        <is>
          <t>HR &amp; Employee Management</t>
        </is>
      </c>
      <c r="B55492" t="inlineStr">
        <is>
          <t>Recruiting</t>
        </is>
      </c>
      <c r="C55492" t="inlineStr">
        <is>
          <t>https://www.getapp.com/hr-employee-management-software/recruitment/os/web-based</t>
        </is>
      </c>
      <c r="D55492" t="inlineStr">
        <is>
          <t>Appcast</t>
        </is>
      </c>
      <c r="E55492" t="inlineStr">
        <is>
          <t>https://www.getapp.com/hr-employee-management-software/a/appcast/</t>
        </is>
      </c>
      <c r="F55492" t="inlineStr">
        <is>
          <t>Appcast delivers candidates for all of your open jobs by using best-in-class technology, an unmatched set of data, and a team of industry experts.Read more about Appcast</t>
        </is>
      </c>
    </row>
    <row r="55493">
      <c r="A55493" t="inlineStr">
        <is>
          <t>HR &amp; Employee Management</t>
        </is>
      </c>
      <c r="B55493" t="inlineStr">
        <is>
          <t>Recruiting</t>
        </is>
      </c>
      <c r="C55493" t="inlineStr">
        <is>
          <t>https://www.getapp.com/hr-employee-management-software/recruitment/os/web-based</t>
        </is>
      </c>
      <c r="D55493" t="inlineStr">
        <is>
          <t>Sage People</t>
        </is>
      </c>
      <c r="E55493" t="inlineStr">
        <is>
          <t>https://www.getapp.com/hr-employee-management-software/a/sage-business-cloud-people/</t>
        </is>
      </c>
      <c r="F55493"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5494">
      <c r="A55494" t="inlineStr">
        <is>
          <t>HR &amp; Employee Management</t>
        </is>
      </c>
      <c r="B55494" t="inlineStr">
        <is>
          <t>Recruiting</t>
        </is>
      </c>
      <c r="C55494" t="inlineStr">
        <is>
          <t>https://www.getapp.com/hr-employee-management-software/recruitment/os/web-based</t>
        </is>
      </c>
      <c r="D55494" t="inlineStr">
        <is>
          <t>QPage</t>
        </is>
      </c>
      <c r="E55494" t="inlineStr">
        <is>
          <t>https://www.getapp.com/hr-employee-management-software/a/qpage/</t>
        </is>
      </c>
      <c r="F55494" t="inlineStr">
        <is>
          <t>A fresh and modern approach to performance recruiting by autonomous workflows and resourceful selection offering a long-tern low cost sourcing/recruiting strategy.Read more about QPage</t>
        </is>
      </c>
    </row>
    <row r="55495">
      <c r="A55495" t="inlineStr">
        <is>
          <t>HR &amp; Employee Management</t>
        </is>
      </c>
      <c r="B55495" t="inlineStr">
        <is>
          <t>Recruiting</t>
        </is>
      </c>
      <c r="C55495" t="inlineStr">
        <is>
          <t>https://www.getapp.com/hr-employee-management-software/recruitment/os/web-based</t>
        </is>
      </c>
      <c r="D55495" t="inlineStr">
        <is>
          <t>Recruitify</t>
        </is>
      </c>
      <c r="E55495" t="inlineStr">
        <is>
          <t>https://www.getapp.com/hr-employee-management-software/a/recruitify/</t>
        </is>
      </c>
      <c r="F55495" t="inlineStr">
        <is>
          <t>Recruitify is an All-in-One recruiting tool. Next-generation recruitment automation platform helping you complete complex recruitment processes, including features like project management, sales (for agencies), recruitment activities, career sites, ATS, client and candidate management.Read more about Recruitify</t>
        </is>
      </c>
    </row>
    <row r="55496">
      <c r="A55496" t="inlineStr">
        <is>
          <t>HR &amp; Employee Management</t>
        </is>
      </c>
      <c r="B55496" t="inlineStr">
        <is>
          <t>Recruiting</t>
        </is>
      </c>
      <c r="C55496" t="inlineStr">
        <is>
          <t>https://www.getapp.com/hr-employee-management-software/recruitment/os/web-based</t>
        </is>
      </c>
      <c r="D55496" t="inlineStr">
        <is>
          <t>Viterbit</t>
        </is>
      </c>
      <c r="E55496" t="inlineStr">
        <is>
          <t>https://www.getapp.com/hr-employee-management-software/a/viterbit/</t>
        </is>
      </c>
      <c r="F55496" t="inlineStr">
        <is>
          <t>Viterbit is a Spanish-language talent management platform with which you can centralize, automate and optimize recruitment and selection processes.Read more about Viterbit</t>
        </is>
      </c>
    </row>
    <row r="55497">
      <c r="A55497" t="inlineStr">
        <is>
          <t>HR &amp; Employee Management</t>
        </is>
      </c>
      <c r="B55497" t="inlineStr">
        <is>
          <t>Recruiting</t>
        </is>
      </c>
      <c r="C55497" t="inlineStr">
        <is>
          <t>https://www.getapp.com/hr-employee-management-software/recruitment/os/web-based</t>
        </is>
      </c>
      <c r="D55497" t="inlineStr">
        <is>
          <t>SignalHire</t>
        </is>
      </c>
      <c r="E55497" t="inlineStr">
        <is>
          <t>https://www.getapp.com/hr-employee-management-software/a/signalhire/</t>
        </is>
      </c>
      <c r="F55497" t="inlineStr">
        <is>
          <t>Aggregated internal database of 350 mln professional worldwideRead more about SignalHire</t>
        </is>
      </c>
    </row>
    <row r="55498">
      <c r="A55498" t="inlineStr">
        <is>
          <t>HR &amp; Employee Management</t>
        </is>
      </c>
      <c r="B55498" t="inlineStr">
        <is>
          <t>Recruiting</t>
        </is>
      </c>
      <c r="C55498" t="inlineStr">
        <is>
          <t>https://www.getapp.com/hr-employee-management-software/recruitment/os/web-based</t>
        </is>
      </c>
      <c r="D55498" t="inlineStr">
        <is>
          <t>Chameleon-i</t>
        </is>
      </c>
      <c r="E55498" t="inlineStr">
        <is>
          <t>https://www.getapp.com/hr-employee-management-software/a/chameleon-i/</t>
        </is>
      </c>
      <c r="F55498" t="inlineStr">
        <is>
          <t>One of the most adaptable recruitment database solutions available today is called Chameleon-i. To operate temporary, contract, and permanent recruitment desks in every market vertical, we have everything you need.Read more about Chameleon-i</t>
        </is>
      </c>
    </row>
    <row r="55499">
      <c r="A55499" t="inlineStr">
        <is>
          <t>HR &amp; Employee Management</t>
        </is>
      </c>
      <c r="B55499" t="inlineStr">
        <is>
          <t>Recruiting</t>
        </is>
      </c>
      <c r="C55499" t="inlineStr">
        <is>
          <t>https://www.getapp.com/hr-employee-management-software/recruitment/os/web-based</t>
        </is>
      </c>
      <c r="D55499" t="inlineStr">
        <is>
          <t>Homerun</t>
        </is>
      </c>
      <c r="E55499" t="inlineStr">
        <is>
          <t>https://www.getapp.com/hr-employee-management-software/a/homerun/</t>
        </is>
      </c>
      <c r="F55499" t="inlineStr">
        <is>
          <t>Homerun is an all-in-one web-based tool that lets teams manage their hiring workflow, publish beautiful job posts, create application forms and more, all from one app.Read more about Homerun</t>
        </is>
      </c>
    </row>
    <row r="55500">
      <c r="A55500" t="inlineStr">
        <is>
          <t>HR &amp; Employee Management</t>
        </is>
      </c>
      <c r="B55500" t="inlineStr">
        <is>
          <t>Recruiting</t>
        </is>
      </c>
      <c r="C55500" t="inlineStr">
        <is>
          <t>https://www.getapp.com/hr-employee-management-software/recruitment/os/web-based</t>
        </is>
      </c>
      <c r="D55500" t="inlineStr">
        <is>
          <t>Circa</t>
        </is>
      </c>
      <c r="E55500" t="inlineStr">
        <is>
          <t>https://www.getapp.com/hr-employee-management-software/a/circa/</t>
        </is>
      </c>
      <c r="F55500" t="inlineStr">
        <is>
          <t>Circa is a cloud-based job board and recruiting software which helps HR professionals handle OFCCP compliance and maintain a database of applicants and jobs. It enables staffing agencies to manage applicant hiring operations, conduct audits, and create workforce strategies on a unified platform.Read more about Circa</t>
        </is>
      </c>
    </row>
    <row r="55501">
      <c r="A55501" t="inlineStr">
        <is>
          <t>HR &amp; Employee Management</t>
        </is>
      </c>
      <c r="B55501" t="inlineStr">
        <is>
          <t>Recruiting</t>
        </is>
      </c>
      <c r="C55501" t="inlineStr">
        <is>
          <t>https://www.getapp.com/hr-employee-management-software/recruitment/os/web-based</t>
        </is>
      </c>
      <c r="D55501" t="inlineStr">
        <is>
          <t>Ascender Payroll and HCM</t>
        </is>
      </c>
      <c r="E55501" t="inlineStr">
        <is>
          <t>https://www.getapp.com/hr-employee-management-software/a/peoplestreme-performance-management/</t>
        </is>
      </c>
      <c r="F55501" t="inlineStr">
        <is>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is>
      </c>
    </row>
    <row r="55502">
      <c r="A55502" t="inlineStr">
        <is>
          <t>HR &amp; Employee Management</t>
        </is>
      </c>
      <c r="B55502" t="inlineStr">
        <is>
          <t>Recruiting</t>
        </is>
      </c>
      <c r="C55502" t="inlineStr">
        <is>
          <t>https://www.getapp.com/hr-employee-management-software/recruitment/os/web-based</t>
        </is>
      </c>
      <c r="D55502" t="inlineStr">
        <is>
          <t>RippleMatch</t>
        </is>
      </c>
      <c r="E55502" t="inlineStr">
        <is>
          <t>https://www.getapp.com/hr-employee-management-software/a/ripplematch/</t>
        </is>
      </c>
      <c r="F55502" t="inlineStr">
        <is>
          <t>RippleMatch is a web-based recruiting platform designed to help businesses hire the right talent virtually. It lets users streamline early-career hiring processes through employer branding, events management, and diversity recruitment capabilities.Read more about RippleMatch</t>
        </is>
      </c>
    </row>
    <row r="55503">
      <c r="A55503" t="inlineStr">
        <is>
          <t>HR &amp; Employee Management</t>
        </is>
      </c>
      <c r="B55503" t="inlineStr">
        <is>
          <t>Recruiting</t>
        </is>
      </c>
      <c r="C55503" t="inlineStr">
        <is>
          <t>https://www.getapp.com/hr-employee-management-software/recruitment/os/web-based</t>
        </is>
      </c>
      <c r="D55503" t="inlineStr">
        <is>
          <t>CVMinder ATS</t>
        </is>
      </c>
      <c r="E55503" t="inlineStr">
        <is>
          <t>https://www.getapp.com/hr-employee-management-software/a/cvminder/</t>
        </is>
      </c>
      <c r="F55503" t="inlineStr">
        <is>
          <t>Recruiting made easy for Care, Education, Not-for-profit and Hospitality employers. Get the award winning ATS. Best value. Best Support.Read more about CVMinder ATS</t>
        </is>
      </c>
    </row>
    <row r="55504">
      <c r="A55504" t="inlineStr">
        <is>
          <t>HR &amp; Employee Management</t>
        </is>
      </c>
      <c r="B55504" t="inlineStr">
        <is>
          <t>Recruiting</t>
        </is>
      </c>
      <c r="C55504" t="inlineStr">
        <is>
          <t>https://www.getapp.com/hr-employee-management-software/recruitment/os/web-based</t>
        </is>
      </c>
      <c r="D55504" t="inlineStr">
        <is>
          <t>HROne</t>
        </is>
      </c>
      <c r="E55504" t="inlineStr">
        <is>
          <t>https://www.getapp.com/hr-employee-management-software/a/hrone/</t>
        </is>
      </c>
      <c r="F55504" t="inlineStr">
        <is>
          <t>HR-One is a comprehensive web based recruitment software that helps you manage the complete recruitment function seamlessly.Read more about HROne</t>
        </is>
      </c>
    </row>
    <row r="55505">
      <c r="A55505" t="inlineStr">
        <is>
          <t>HR &amp; Employee Management</t>
        </is>
      </c>
      <c r="B55505" t="inlineStr">
        <is>
          <t>Recruiting</t>
        </is>
      </c>
      <c r="C55505" t="inlineStr">
        <is>
          <t>https://www.getapp.com/hr-employee-management-software/recruitment/os/web-based</t>
        </is>
      </c>
      <c r="D55505" t="inlineStr">
        <is>
          <t>hireful</t>
        </is>
      </c>
      <c r="E55505" t="inlineStr">
        <is>
          <t>https://www.getapp.com/hr-employee-management-software/a/easyweb-ats/</t>
        </is>
      </c>
      <c r="F55505" t="inlineStr">
        <is>
          <t>hireful is a UK-based Applicant Tracking System (ATS) tailored for businesses on a budget, especially those with small HR teams or standalone HR professionals. We simplify recruitment with smart features and expert support to help you hire smarter, faster, and fairer.Read more about hireful</t>
        </is>
      </c>
    </row>
    <row r="55506">
      <c r="A55506" t="inlineStr">
        <is>
          <t>HR &amp; Employee Management</t>
        </is>
      </c>
      <c r="B55506" t="inlineStr">
        <is>
          <t>Recruiting</t>
        </is>
      </c>
      <c r="C55506" t="inlineStr">
        <is>
          <t>https://www.getapp.com/hr-employee-management-software/recruitment/os/web-based</t>
        </is>
      </c>
      <c r="D55506" t="inlineStr">
        <is>
          <t>Outmatch</t>
        </is>
      </c>
      <c r="E55506" t="inlineStr">
        <is>
          <t>https://www.getapp.com/hr-employee-management-software/a/outmatch/</t>
        </is>
      </c>
      <c r="F55506" t="inlineStr">
        <is>
          <t>OutMatch is a single cloud-based recruitment platform for businesses, that assists with the hiring, retention and development of talented employees with candidate assessments, on-demand interview guidance, automated reference checking, onboarding, and the derivation of actionable workforce analyticsRead more about Outmatch</t>
        </is>
      </c>
    </row>
    <row r="55507">
      <c r="A55507" t="inlineStr">
        <is>
          <t>HR &amp; Employee Management</t>
        </is>
      </c>
      <c r="B55507" t="inlineStr">
        <is>
          <t>Recruiting</t>
        </is>
      </c>
      <c r="C55507" t="inlineStr">
        <is>
          <t>https://www.getapp.com/hr-employee-management-software/recruitment/os/web-based</t>
        </is>
      </c>
      <c r="D55507" t="inlineStr">
        <is>
          <t>Plum</t>
        </is>
      </c>
      <c r="E55507" t="inlineStr">
        <is>
          <t>https://www.getapp.com/hr-employee-management-software/a/plum/</t>
        </is>
      </c>
      <c r="F55507" t="inlineStr">
        <is>
          <t>Plum is a cloud-based pre-employment testing solution which assesses applicants on their problem solving abilities, behavior &amp; attitude, and social intelligenceRead more about Plum</t>
        </is>
      </c>
    </row>
    <row r="55508">
      <c r="A55508" t="inlineStr">
        <is>
          <t>HR &amp; Employee Management</t>
        </is>
      </c>
      <c r="B55508" t="inlineStr">
        <is>
          <t>Recruiting</t>
        </is>
      </c>
      <c r="C55508" t="inlineStr">
        <is>
          <t>https://www.getapp.com/hr-employee-management-software/recruitment/os/web-based</t>
        </is>
      </c>
      <c r="D55508" t="inlineStr">
        <is>
          <t>TargetRecruit</t>
        </is>
      </c>
      <c r="E55508" t="inlineStr">
        <is>
          <t>https://www.getapp.com/hr-employee-management-software/a/targetrecruit/</t>
        </is>
      </c>
      <c r="F55508" t="inlineStr">
        <is>
          <t>TargetRecruit is an integrated applicant tracking system (ATS) built on Salesforce for staffing and recruiting firms which enables users to streamline the recruitment process through an ecosystem of customizable apps to run every aspect of staffing and recruitingRead more about TargetRecruit</t>
        </is>
      </c>
    </row>
    <row r="55509">
      <c r="A55509" t="inlineStr">
        <is>
          <t>HR &amp; Employee Management</t>
        </is>
      </c>
      <c r="B55509" t="inlineStr">
        <is>
          <t>Recruiting</t>
        </is>
      </c>
      <c r="C55509" t="inlineStr">
        <is>
          <t>https://www.getapp.com/hr-employee-management-software/recruitment/os/web-based</t>
        </is>
      </c>
      <c r="D55509" t="inlineStr">
        <is>
          <t>Fitzii</t>
        </is>
      </c>
      <c r="E55509" t="inlineStr">
        <is>
          <t>https://www.getapp.com/hr-employee-management-software/a/fitzii-applicant-tracking-and-recruiting-software/</t>
        </is>
      </c>
      <c r="F55509" t="inlineStr">
        <is>
          <t>Fitzii is the recruiting department for small businesses, offering expert services and smart tools that improve hiring success.Read more about Fitzii</t>
        </is>
      </c>
    </row>
    <row r="55510">
      <c r="A55510" t="inlineStr">
        <is>
          <t>HR &amp; Employee Management</t>
        </is>
      </c>
      <c r="B55510" t="inlineStr">
        <is>
          <t>Recruiting</t>
        </is>
      </c>
      <c r="C55510" t="inlineStr">
        <is>
          <t>https://www.getapp.com/hr-employee-management-software/recruitment/os/web-based</t>
        </is>
      </c>
      <c r="D55510" t="inlineStr">
        <is>
          <t>eBoss Recruitment Software</t>
        </is>
      </c>
      <c r="E55510" t="inlineStr">
        <is>
          <t>https://www.getapp.com/hr-employee-management-software/a/eboss-recruitment-software/</t>
        </is>
      </c>
      <c r="F55510" t="inlineStr">
        <is>
          <t>eBoss is an end-to-end software solution for recruiters targeting growth and quality in their placements. It offers smart tools, automation, AI assistance, and integrated communications tools that bring a new level of sophistication to your recruitment enterprise.Read more about eBoss Recruitment Software</t>
        </is>
      </c>
    </row>
    <row r="55511">
      <c r="A55511" t="inlineStr">
        <is>
          <t>HR &amp; Employee Management</t>
        </is>
      </c>
      <c r="B55511" t="inlineStr">
        <is>
          <t>Recruiting</t>
        </is>
      </c>
      <c r="C55511" t="inlineStr">
        <is>
          <t>https://www.getapp.com/hr-employee-management-software/recruitment/os/web-based</t>
        </is>
      </c>
      <c r="D55511" t="inlineStr">
        <is>
          <t>Crosschq</t>
        </is>
      </c>
      <c r="E55511" t="inlineStr">
        <is>
          <t>https://www.getapp.com/hr-employee-management-software/a/crosschq/</t>
        </is>
      </c>
      <c r="F55511" t="inlineStr">
        <is>
          <t>Crosschq is a reference management solution, which helps organizations streamline processes related to the screening, hiring, &amp; onboarding of applicants. Its built-in talent acquisition tool gathers insights from candidates to let hiring managers match applicants with job requirements.Read more about Crosschq</t>
        </is>
      </c>
    </row>
    <row r="55512">
      <c r="A55512" t="inlineStr">
        <is>
          <t>HR &amp; Employee Management</t>
        </is>
      </c>
      <c r="B55512" t="inlineStr">
        <is>
          <t>Recruiting</t>
        </is>
      </c>
      <c r="C55512" t="inlineStr">
        <is>
          <t>https://www.getapp.com/hr-employee-management-software/recruitment/os/web-based</t>
        </is>
      </c>
      <c r="D55512" t="inlineStr">
        <is>
          <t>CleverConnect</t>
        </is>
      </c>
      <c r="E55512" t="inlineStr">
        <is>
          <t>https://www.getapp.com/hr-employee-management-software/a/cleverconnect/</t>
        </is>
      </c>
      <c r="F55512" t="inlineStr">
        <is>
          <t>CleverConnect is a recruitment software suite designed to assist businesses and staffing firms with resume sourcing and qualification of job applications. Features include video interviewing, resume parsing and matching, evaluations and more, in a collaborative SaaS solution tailored for your needs.Read more about CleverConnect</t>
        </is>
      </c>
    </row>
    <row r="55513">
      <c r="A55513" t="inlineStr">
        <is>
          <t>HR &amp; Employee Management</t>
        </is>
      </c>
      <c r="B55513" t="inlineStr">
        <is>
          <t>Recruiting</t>
        </is>
      </c>
      <c r="C55513" t="inlineStr">
        <is>
          <t>https://www.getapp.com/hr-employee-management-software/recruitment/os/web-based</t>
        </is>
      </c>
      <c r="D55513" t="inlineStr">
        <is>
          <t>Softy</t>
        </is>
      </c>
      <c r="E55513" t="inlineStr">
        <is>
          <t>https://www.getapp.com/hr-employee-management-software/a/softy/</t>
        </is>
      </c>
      <c r="F55513" t="inlineStr">
        <is>
          <t>Softy is a recruitment software designed to help businesses of all sizes manage career websites, job applications, candidates, video interviews, and more on a centralized platform. Hiring teams can create offers and distribute, advertise, and publish them across multiple websites or job boards.Read more about Softy</t>
        </is>
      </c>
    </row>
    <row r="55514">
      <c r="A55514" t="inlineStr">
        <is>
          <t>HR &amp; Employee Management</t>
        </is>
      </c>
      <c r="B55514" t="inlineStr">
        <is>
          <t>Recruiting</t>
        </is>
      </c>
      <c r="C55514" t="inlineStr">
        <is>
          <t>https://www.getapp.com/hr-employee-management-software/recruitment/os/web-based</t>
        </is>
      </c>
      <c r="D55514" t="inlineStr">
        <is>
          <t>Webrecruit ATS</t>
        </is>
      </c>
      <c r="E55514" t="inlineStr">
        <is>
          <t>https://www.getapp.com/hr-employee-management-software/a/webrecruit-ats/</t>
        </is>
      </c>
      <c r="F55514" t="inlineStr">
        <is>
          <t>Webrecruit ATS, Webrecruit's cloud-based Applicant Tracking System, allows you to manage your entire recruitment process, from job requisition and advertising, right through to onboarding. Webrecruit ATS is proven to make hiring easier and quicker, while providing a great candidate experience.Read more about Webrecruit ATS</t>
        </is>
      </c>
    </row>
    <row r="55515">
      <c r="A55515" t="inlineStr">
        <is>
          <t>HR &amp; Employee Management</t>
        </is>
      </c>
      <c r="B55515" t="inlineStr">
        <is>
          <t>Recruiting</t>
        </is>
      </c>
      <c r="C55515" t="inlineStr">
        <is>
          <t>https://www.getapp.com/hr-employee-management-software/recruitment/os/web-based</t>
        </is>
      </c>
      <c r="D55515" t="inlineStr">
        <is>
          <t>AmazingHiring</t>
        </is>
      </c>
      <c r="E55515" t="inlineStr">
        <is>
          <t>https://www.getapp.com/hr-employee-management-software/a/amazinghiring/</t>
        </is>
      </c>
      <c r="F55515" t="inlineStr">
        <is>
          <t>**AI Outbound Recruiting &amp; Messaging Platform** for hard-to-fill tech roles: Software Engineers, Data Scientists, UX/UI designers, etc. Accelerate sourcing qualified candidates, save time-to-interview. Best for: recruitment teams with 10+ tech positions open. GDPR compliant. ATS data enrichment.Read more about AmazingHiring</t>
        </is>
      </c>
    </row>
    <row r="55516">
      <c r="A55516" t="inlineStr">
        <is>
          <t>HR &amp; Employee Management</t>
        </is>
      </c>
      <c r="B55516" t="inlineStr">
        <is>
          <t>Recruiting</t>
        </is>
      </c>
      <c r="C55516" t="inlineStr">
        <is>
          <t>https://www.getapp.com/hr-employee-management-software/recruitment/os/web-based</t>
        </is>
      </c>
      <c r="D55516" t="inlineStr">
        <is>
          <t>Worksome</t>
        </is>
      </c>
      <c r="E55516" t="inlineStr">
        <is>
          <t>https://www.getapp.com/hr-employee-management-software/a/worksome/</t>
        </is>
      </c>
      <c r="F55516" t="inlineStr">
        <is>
          <t>Worksome is a cloud-based solution designed to help businesses of all sizes manage freelancers' hiring, onboarding, payments, compliance, contracts, taxes, and more via a unified portal. The platform enables organizations to create an internal talent pool to streamline the candidate hiring process for internal teams and clients.Read more about Worksome</t>
        </is>
      </c>
    </row>
    <row r="55517">
      <c r="A55517" t="inlineStr">
        <is>
          <t>HR &amp; Employee Management</t>
        </is>
      </c>
      <c r="B55517" t="inlineStr">
        <is>
          <t>Recruiting</t>
        </is>
      </c>
      <c r="C55517" t="inlineStr">
        <is>
          <t>https://www.getapp.com/hr-employee-management-software/recruitment/os/web-based</t>
        </is>
      </c>
      <c r="D55517" t="inlineStr">
        <is>
          <t>Entire OnHire</t>
        </is>
      </c>
      <c r="E55517" t="inlineStr">
        <is>
          <t>https://www.getapp.com/all-software/a/entire-recruit/</t>
        </is>
      </c>
      <c r="F55517" t="inlineStr">
        <is>
          <t>Entire OnHire empowers staffing businesses by streamlining all staffing processes, from initial recruitment to final invoicing. Fill more shifts and empower your workforce with our easy-to-use, all-in-one solution for agencies and temporary staff.Read more about Entire OnHire</t>
        </is>
      </c>
    </row>
    <row r="55518">
      <c r="A55518" t="inlineStr">
        <is>
          <t>HR &amp; Employee Management</t>
        </is>
      </c>
      <c r="B55518" t="inlineStr">
        <is>
          <t>Recruiting</t>
        </is>
      </c>
      <c r="C55518" t="inlineStr">
        <is>
          <t>https://www.getapp.com/hr-employee-management-software/recruitment/os/web-based</t>
        </is>
      </c>
      <c r="D55518" t="inlineStr">
        <is>
          <t>JobScore</t>
        </is>
      </c>
      <c r="E55518" t="inlineStr">
        <is>
          <t>https://www.getapp.com/hr-employee-management-software/a/jobscore/</t>
        </is>
      </c>
      <c r="F55518" t="inlineStr">
        <is>
          <t>JobScore is the original user-friendly, all-in-one online recruiting software solution. Post to 50+ job boards with one click. Customize Forms. Parse &amp; score resumes. Sync your email &amp; calendar. Interview better. We simplify hiring and help improve recruiting results.Read more about JobScore</t>
        </is>
      </c>
    </row>
    <row r="55519">
      <c r="A55519" t="inlineStr">
        <is>
          <t>HR &amp; Employee Management</t>
        </is>
      </c>
      <c r="B55519" t="inlineStr">
        <is>
          <t>Recruiting</t>
        </is>
      </c>
      <c r="C55519" t="inlineStr">
        <is>
          <t>https://www.getapp.com/hr-employee-management-software/recruitment/os/web-based</t>
        </is>
      </c>
      <c r="D55519" t="inlineStr">
        <is>
          <t>Guru Jobs</t>
        </is>
      </c>
      <c r="E55519" t="inlineStr">
        <is>
          <t>https://www.getapp.com/hr-employee-management-software/a/guru-jobs/</t>
        </is>
      </c>
      <c r="F55519" t="inlineStr">
        <is>
          <t>Guru Jobs is a platform that screens candidates’ work attitudes with a questionnaire and a report. It ranks candidates in a CRM system and integrates with any ATS. It offers a project manager, webinars and training. It saves time and money and hires for skills and attitudes.Read more about Guru Jobs</t>
        </is>
      </c>
    </row>
    <row r="55520">
      <c r="A55520" t="inlineStr">
        <is>
          <t>HR &amp; Employee Management</t>
        </is>
      </c>
      <c r="B55520" t="inlineStr">
        <is>
          <t>Recruiting</t>
        </is>
      </c>
      <c r="C55520" t="inlineStr">
        <is>
          <t>https://www.getapp.com/hr-employee-management-software/recruitment/os/web-based</t>
        </is>
      </c>
      <c r="D55520" t="inlineStr">
        <is>
          <t>Haibu</t>
        </is>
      </c>
      <c r="E55520" t="inlineStr">
        <is>
          <t>https://www.getapp.com/hr-employee-management-software/a/haibu/</t>
        </is>
      </c>
      <c r="F55520" t="inlineStr">
        <is>
          <t>Recruitement is made easier with Haibu HR, our colaborative platform allows everyone involved in a selection process to make faster hiring decisions.Read more about Haibu</t>
        </is>
      </c>
    </row>
    <row r="55521">
      <c r="A55521" t="inlineStr">
        <is>
          <t>HR &amp; Employee Management</t>
        </is>
      </c>
      <c r="B55521" t="inlineStr">
        <is>
          <t>Recruiting</t>
        </is>
      </c>
      <c r="C55521" t="inlineStr">
        <is>
          <t>https://www.getapp.com/hr-employee-management-software/recruitment/os/web-based</t>
        </is>
      </c>
      <c r="D55521" t="inlineStr">
        <is>
          <t>Serand</t>
        </is>
      </c>
      <c r="E55521" t="inlineStr">
        <is>
          <t>https://www.getapp.com/hr-employee-management-software/a/serand/</t>
        </is>
      </c>
      <c r="F55521" t="inlineStr">
        <is>
          <t>Serand is a recruitment software that uses machine learning and behavioral psychology to create role-specific assessments. With access to data reports, HR managers can make informed decisions.Read more about Serand</t>
        </is>
      </c>
    </row>
    <row r="55522">
      <c r="A55522" t="inlineStr">
        <is>
          <t>HR &amp; Employee Management</t>
        </is>
      </c>
      <c r="B55522" t="inlineStr">
        <is>
          <t>Recruiting</t>
        </is>
      </c>
      <c r="C55522" t="inlineStr">
        <is>
          <t>https://www.getapp.com/hr-employee-management-software/recruitment/os/web-based</t>
        </is>
      </c>
      <c r="D55522" t="inlineStr">
        <is>
          <t>Paññã</t>
        </is>
      </c>
      <c r="E55522" t="inlineStr">
        <is>
          <t>https://www.getapp.com/hr-employee-management-software/a/panna/</t>
        </is>
      </c>
      <c r="F55522" t="inlineStr">
        <is>
          <t>Paññã Recruit is an AI-powered calling assistant that streamlines recruitment. It automates tasks like question generation and follow-ups, enhances candidate engagement, and provides actionable insights. With optimized workflows, it empowers recruiters to hire smarter and faster.Read more about Paññã</t>
        </is>
      </c>
    </row>
    <row r="55523">
      <c r="A55523" t="inlineStr">
        <is>
          <t>HR &amp; Employee Management</t>
        </is>
      </c>
      <c r="B55523" t="inlineStr">
        <is>
          <t>Recruiting</t>
        </is>
      </c>
      <c r="C55523" t="inlineStr">
        <is>
          <t>https://www.getapp.com/hr-employee-management-software/recruitment/os/web-based</t>
        </is>
      </c>
      <c r="D55523" t="inlineStr">
        <is>
          <t>Sapia</t>
        </is>
      </c>
      <c r="E55523" t="inlineStr">
        <is>
          <t>https://www.getapp.com/hr-employee-management-software/a/predictivehire/</t>
        </is>
      </c>
      <c r="F55523" t="inlineStr">
        <is>
          <t>The world's first Smart Interviewer that helps you win the right talent, fast.Read more about Sapia</t>
        </is>
      </c>
    </row>
    <row r="55524">
      <c r="A55524" t="inlineStr">
        <is>
          <t>HR &amp; Employee Management</t>
        </is>
      </c>
      <c r="B55524" t="inlineStr">
        <is>
          <t>Recruiting</t>
        </is>
      </c>
      <c r="C55524" t="inlineStr">
        <is>
          <t>https://www.getapp.com/hr-employee-management-software/recruitment/os/web-based</t>
        </is>
      </c>
      <c r="D55524" t="inlineStr">
        <is>
          <t>Abler</t>
        </is>
      </c>
      <c r="E55524" t="inlineStr">
        <is>
          <t>https://www.getapp.com/hr-employee-management-software/a/abler/</t>
        </is>
      </c>
      <c r="F55524" t="inlineStr">
        <is>
          <t>Abler is a tool for the management of recruitment and selection processes, suitable for HR consultancies and medium to large companies that frequently hire. Among its functions is the adoption of digital and automated screening of candidates.Read more about Abler</t>
        </is>
      </c>
    </row>
    <row r="55525">
      <c r="A55525" t="inlineStr">
        <is>
          <t>HR &amp; Employee Management</t>
        </is>
      </c>
      <c r="B55525" t="inlineStr">
        <is>
          <t>Recruiting</t>
        </is>
      </c>
      <c r="C55525" t="inlineStr">
        <is>
          <t>https://www.getapp.com/hr-employee-management-software/recruitment/os/web-based</t>
        </is>
      </c>
      <c r="D55525" t="inlineStr">
        <is>
          <t>Oleeo</t>
        </is>
      </c>
      <c r="E55525" t="inlineStr">
        <is>
          <t>https://www.getapp.com/hr-employee-management-software/a/oleeo/</t>
        </is>
      </c>
      <c r="F55525" t="inlineStr">
        <is>
          <t>An add-on module to Oleeo Recruit, Intelligent Selection leverages artificial intelligence to automatically score candidates for interview selection and next steps, reducing bias in selection, pinpointing top candidates, and improving quality of hire, while accelerating recruiting processes.Read more about Oleeo</t>
        </is>
      </c>
    </row>
    <row r="55526">
      <c r="A55526" t="inlineStr">
        <is>
          <t>HR &amp; Employee Management</t>
        </is>
      </c>
      <c r="B55526" t="inlineStr">
        <is>
          <t>Recruiting</t>
        </is>
      </c>
      <c r="C55526" t="inlineStr">
        <is>
          <t>https://www.getapp.com/hr-employee-management-software/recruitment/os/web-based</t>
        </is>
      </c>
      <c r="D55526" t="inlineStr">
        <is>
          <t>a3innuva Nómina</t>
        </is>
      </c>
      <c r="E55526" t="inlineStr">
        <is>
          <t>https://www.getapp.com/operations-management-software/a/a3innuva/</t>
        </is>
      </c>
      <c r="F55526"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5527">
      <c r="A55527" t="inlineStr">
        <is>
          <t>HR &amp; Employee Management</t>
        </is>
      </c>
      <c r="B55527" t="inlineStr">
        <is>
          <t>Recruiting</t>
        </is>
      </c>
      <c r="C55527" t="inlineStr">
        <is>
          <t>https://www.getapp.com/hr-employee-management-software/recruitment/os/web-based</t>
        </is>
      </c>
      <c r="D55527" t="inlineStr">
        <is>
          <t>HROnboard</t>
        </is>
      </c>
      <c r="E55527" t="inlineStr">
        <is>
          <t>https://www.getapp.com/hr-employee-management-software/a/hronboard/</t>
        </is>
      </c>
      <c r="F55527" t="inlineStr">
        <is>
          <t>Employee onboarding &amp; engagement softwareRead more about HROnboard</t>
        </is>
      </c>
    </row>
    <row r="55528">
      <c r="A55528" t="inlineStr">
        <is>
          <t>HR &amp; Employee Management</t>
        </is>
      </c>
      <c r="B55528" t="inlineStr">
        <is>
          <t>Recruiting</t>
        </is>
      </c>
      <c r="C55528" t="inlineStr">
        <is>
          <t>https://www.getapp.com/hr-employee-management-software/recruitment/os/web-based</t>
        </is>
      </c>
      <c r="D55528" t="inlineStr">
        <is>
          <t>Qintil</t>
        </is>
      </c>
      <c r="E55528" t="inlineStr">
        <is>
          <t>https://www.getapp.com/education-childcare-software/a/qintil/</t>
        </is>
      </c>
      <c r="F55528" t="inlineStr">
        <is>
          <t>All in one software &amp; mobile app for Staffing Agencies &amp; Employers. Recruit, train, onboard &amp; fill shifts, stay compliant, pay &amp; bill. Includes Learning, Recruitment and Rostering software plus a mobile app, reporting and finance functions.Read more about Qintil</t>
        </is>
      </c>
    </row>
    <row r="55529">
      <c r="A55529" t="inlineStr">
        <is>
          <t>HR &amp; Employee Management</t>
        </is>
      </c>
      <c r="B55529" t="inlineStr">
        <is>
          <t>Recruiting</t>
        </is>
      </c>
      <c r="C55529" t="inlineStr">
        <is>
          <t>https://www.getapp.com/hr-employee-management-software/recruitment/os/web-based</t>
        </is>
      </c>
      <c r="D55529" t="inlineStr">
        <is>
          <t>CareerArc Social Recruiting</t>
        </is>
      </c>
      <c r="E55529" t="inlineStr">
        <is>
          <t>https://www.getapp.com/hr-employee-management-software/a/careerarc-social-recruiting/</t>
        </is>
      </c>
      <c r="F55529" t="inlineStr">
        <is>
          <t>CareerArc Social Recruiting is a cloud-based HR solution designed to help businesses in healthcare, retail, &amp; hospitality connect &amp; recruit job seekers on social media platforms. It allows users to distribute jobs across Twitter channels &amp; engage with seekers using Twitter Cards.Read more about CareerArc Social Recruiting</t>
        </is>
      </c>
    </row>
    <row r="55530">
      <c r="A55530" t="inlineStr">
        <is>
          <t>HR &amp; Employee Management</t>
        </is>
      </c>
      <c r="B55530" t="inlineStr">
        <is>
          <t>Recruiting</t>
        </is>
      </c>
      <c r="C55530" t="inlineStr">
        <is>
          <t>https://www.getapp.com/hr-employee-management-software/recruitment/os/web-based</t>
        </is>
      </c>
      <c r="D55530" t="inlineStr">
        <is>
          <t>XOR</t>
        </is>
      </c>
      <c r="E55530" t="inlineStr">
        <is>
          <t>https://www.getapp.com/hr-employee-management-software/a/xor/</t>
        </is>
      </c>
      <c r="F55530" t="inlineStr">
        <is>
          <t>Modern recruiting communication software with text messaging, AI chatbot automation, and on-demand video interviewing for faster hiringRead more about XOR</t>
        </is>
      </c>
    </row>
    <row r="55531">
      <c r="A55531" t="inlineStr">
        <is>
          <t>HR &amp; Employee Management</t>
        </is>
      </c>
      <c r="B55531" t="inlineStr">
        <is>
          <t>Recruiting</t>
        </is>
      </c>
      <c r="C55531" t="inlineStr">
        <is>
          <t>https://www.getapp.com/hr-employee-management-software/recruitment/os/web-based</t>
        </is>
      </c>
      <c r="D55531" t="inlineStr">
        <is>
          <t>Employa</t>
        </is>
      </c>
      <c r="E55531" t="inlineStr">
        <is>
          <t>https://www.getapp.com/hr-employee-management-software/a/matchmaster/</t>
        </is>
      </c>
      <c r="F55531" t="inlineStr">
        <is>
          <t>Hi! I'm EmployaI match innovative companies with the tech talent they need.Whether you need a recruitment service or an upgrade to your existing ATS software, I can help you with it.Read more about Employa</t>
        </is>
      </c>
    </row>
    <row r="55532">
      <c r="A55532" t="inlineStr">
        <is>
          <t>HR &amp; Employee Management</t>
        </is>
      </c>
      <c r="B55532" t="inlineStr">
        <is>
          <t>Recruiting</t>
        </is>
      </c>
      <c r="C55532" t="inlineStr">
        <is>
          <t>https://www.getapp.com/hr-employee-management-software/recruitment/os/web-based</t>
        </is>
      </c>
      <c r="D55532" t="inlineStr">
        <is>
          <t>Psychometric Assessments</t>
        </is>
      </c>
      <c r="E55532" t="inlineStr">
        <is>
          <t>https://www.getapp.com/hr-employee-management-software/a/psychometric-assessments/</t>
        </is>
      </c>
      <c r="F55532" t="inlineStr">
        <is>
          <t>Psychometric Assessments allows businesses to validate the candidates based only on their skills and values and eliminate bias from hiring using proven psychometric data.Read more about Psychometric Assessments</t>
        </is>
      </c>
    </row>
    <row r="55533">
      <c r="A55533" t="inlineStr">
        <is>
          <t>HR &amp; Employee Management</t>
        </is>
      </c>
      <c r="B55533" t="inlineStr">
        <is>
          <t>Recruiting</t>
        </is>
      </c>
      <c r="C55533" t="inlineStr">
        <is>
          <t>https://www.getapp.com/hr-employee-management-software/recruitment/os/web-based</t>
        </is>
      </c>
      <c r="D55533" t="inlineStr">
        <is>
          <t>QJumpers Applicant Tracking</t>
        </is>
      </c>
      <c r="E55533" t="inlineStr">
        <is>
          <t>https://www.getapp.com/hr-employee-management-software/a/qjumpers/</t>
        </is>
      </c>
      <c r="F55533" t="inlineStr">
        <is>
          <t>QJumpers is a cloud-based ATS which combines online job advertising, career sites, customizable workflows, job requisition, interview scheduling, collaborative decision-making, talent pool creation, offer document generation, onboarding automation, HR system integrations, and more.Read more about QJumpers Applicant Tracking</t>
        </is>
      </c>
    </row>
    <row r="55534">
      <c r="A55534" t="inlineStr">
        <is>
          <t>HR &amp; Employee Management</t>
        </is>
      </c>
      <c r="B55534" t="inlineStr">
        <is>
          <t>Recruiting</t>
        </is>
      </c>
      <c r="C55534" t="inlineStr">
        <is>
          <t>https://www.getapp.com/hr-employee-management-software/recruitment/os/web-based</t>
        </is>
      </c>
      <c r="D55534" t="inlineStr">
        <is>
          <t>Naaloo</t>
        </is>
      </c>
      <c r="E55534" t="inlineStr">
        <is>
          <t>https://www.getapp.com/hr-employee-management-software/a/uaaloo/</t>
        </is>
      </c>
      <c r="F55534" t="inlineStr">
        <is>
          <t>Naaloo allows SMEs to centralize and automate their HR management in a simple way, saving a lot of time and costs.Read more about Naaloo</t>
        </is>
      </c>
    </row>
    <row r="55535">
      <c r="A55535" t="inlineStr">
        <is>
          <t>HR &amp; Employee Management</t>
        </is>
      </c>
      <c r="B55535" t="inlineStr">
        <is>
          <t>Recruiting</t>
        </is>
      </c>
      <c r="C55535" t="inlineStr">
        <is>
          <t>https://www.getapp.com/hr-employee-management-software/recruitment/os/web-based</t>
        </is>
      </c>
      <c r="D55535" t="inlineStr">
        <is>
          <t>DreamTeam</t>
        </is>
      </c>
      <c r="E55535" t="inlineStr">
        <is>
          <t>https://www.getapp.com/hr-employee-management-software/a/dreamteam/</t>
        </is>
      </c>
      <c r="F55535" t="inlineStr">
        <is>
          <t>Let us do all the heavy lifting while you focus on building a company where everyone belongs.An all-in-one people hub for SMBs to simplify complex people processes with the fastest, most flexible, and limitless HR platform.Read more about DreamTeam</t>
        </is>
      </c>
    </row>
    <row r="55536">
      <c r="A55536" t="inlineStr">
        <is>
          <t>HR &amp; Employee Management</t>
        </is>
      </c>
      <c r="B55536" t="inlineStr">
        <is>
          <t>Recruiting</t>
        </is>
      </c>
      <c r="C55536" t="inlineStr">
        <is>
          <t>https://www.getapp.com/hr-employee-management-software/recruitment/os/web-based</t>
        </is>
      </c>
      <c r="D55536" t="inlineStr">
        <is>
          <t>TalentReef</t>
        </is>
      </c>
      <c r="E55536" t="inlineStr">
        <is>
          <t>https://www.getapp.com/hr-employee-management-software/a/talentreef/</t>
        </is>
      </c>
      <c r="F55536" t="inlineStr">
        <is>
          <t>TalentReef enables you to attract and engage the best talent with speed and ease. Mobile optimization, text recruiting, conversational AI chatbots, and the fastest application process in the industry are the keys to building a great hiring experience — giving you the competitive advantage you need.Read more about TalentReef</t>
        </is>
      </c>
    </row>
    <row r="55537">
      <c r="A55537" t="inlineStr">
        <is>
          <t>HR &amp; Employee Management</t>
        </is>
      </c>
      <c r="B55537" t="inlineStr">
        <is>
          <t>Recruiting</t>
        </is>
      </c>
      <c r="C55537" t="inlineStr">
        <is>
          <t>https://www.getapp.com/hr-employee-management-software/recruitment/os/web-based</t>
        </is>
      </c>
      <c r="D55537" t="inlineStr">
        <is>
          <t>PeopleCloud</t>
        </is>
      </c>
      <c r="E55537" t="inlineStr">
        <is>
          <t>https://www.getapp.com/hr-employee-management-software/a/peoplecloud/</t>
        </is>
      </c>
      <c r="F55537" t="inlineStr">
        <is>
          <t>People Cloud is a cloud-based HR software that centralizes recruitment, development, retention, and payroll to boost efficiency.Read more about PeopleCloud</t>
        </is>
      </c>
    </row>
    <row r="55538">
      <c r="A55538" t="inlineStr">
        <is>
          <t>HR &amp; Employee Management</t>
        </is>
      </c>
      <c r="B55538" t="inlineStr">
        <is>
          <t>Recruiting</t>
        </is>
      </c>
      <c r="C55538" t="inlineStr">
        <is>
          <t>https://www.getapp.com/hr-employee-management-software/recruitment/os/web-based</t>
        </is>
      </c>
      <c r="D55538" t="inlineStr">
        <is>
          <t>Juggl</t>
        </is>
      </c>
      <c r="E55538" t="inlineStr">
        <is>
          <t>https://www.getapp.com/hr-employee-management-software/a/juggl/</t>
        </is>
      </c>
      <c r="F55538" t="inlineStr">
        <is>
          <t>Juggl is an all-in-one payroll and workforce management software that automates time tracking, payroll calculation, and contract management.The software simplifies workforce operations by managing attendance, overtime, time-off schedules, payroll and benefits with high precision.Read more about Juggl</t>
        </is>
      </c>
    </row>
    <row r="55539">
      <c r="A55539" t="inlineStr">
        <is>
          <t>HR &amp; Employee Management</t>
        </is>
      </c>
      <c r="B55539" t="inlineStr">
        <is>
          <t>Recruiting</t>
        </is>
      </c>
      <c r="C55539" t="inlineStr">
        <is>
          <t>https://www.getapp.com/hr-employee-management-software/recruitment/os/web-based</t>
        </is>
      </c>
      <c r="D55539" t="inlineStr">
        <is>
          <t>Toggl Hire</t>
        </is>
      </c>
      <c r="E55539" t="inlineStr">
        <is>
          <t>https://www.getapp.com/hr-employee-management-software/a/toggl-hire/</t>
        </is>
      </c>
      <c r="F55539" t="inlineStr">
        <is>
          <t>Toggl Hire is a full-funnel skills assessment platform that gives hiring teams incredible insight into candidates' job-specific skills. Quickly spot, shortlist, and select the right candidates, build winning teams.Read more about Toggl Hire</t>
        </is>
      </c>
    </row>
    <row r="55540">
      <c r="A55540" t="inlineStr">
        <is>
          <t>HR &amp; Employee Management</t>
        </is>
      </c>
      <c r="B55540" t="inlineStr">
        <is>
          <t>Recruiting</t>
        </is>
      </c>
      <c r="C55540" t="inlineStr">
        <is>
          <t>https://www.getapp.com/hr-employee-management-software/recruitment/os/web-based</t>
        </is>
      </c>
      <c r="D55540" t="inlineStr">
        <is>
          <t>HR WORKS</t>
        </is>
      </c>
      <c r="E55540" t="inlineStr">
        <is>
          <t>https://www.getapp.com/hr-employee-management-software/a/hr-works/</t>
        </is>
      </c>
      <c r="F55540" t="inlineStr">
        <is>
          <t>HRWORKS specializes in offering solutions for employee time attendance, payroll, onboarding, and recruiting. HR WORKS provides compliance with GCC labor laws and tax regulations, it is designed for multi-lingual inputs.Read more about HR WORKS</t>
        </is>
      </c>
    </row>
    <row r="55541">
      <c r="A55541" t="inlineStr">
        <is>
          <t>HR &amp; Employee Management</t>
        </is>
      </c>
      <c r="B55541" t="inlineStr">
        <is>
          <t>Recruiting</t>
        </is>
      </c>
      <c r="C55541" t="inlineStr">
        <is>
          <t>https://www.getapp.com/hr-employee-management-software/recruitment/os/web-based</t>
        </is>
      </c>
      <c r="D55541" t="inlineStr">
        <is>
          <t>Beehire</t>
        </is>
      </c>
      <c r="E55541" t="inlineStr">
        <is>
          <t>https://www.getapp.com/hr-employee-management-software/a/beehire/</t>
        </is>
      </c>
      <c r="F55541" t="inlineStr">
        <is>
          <t>Hiring becomes faster and effortless in Beehire, the all-in-one platform that will boost your recruitment and employer branding. Collect and select pre-screened applications quickly and easily with our recruitment software.Read more about Beehire</t>
        </is>
      </c>
    </row>
    <row r="55542">
      <c r="A55542" t="inlineStr">
        <is>
          <t>HR &amp; Employee Management</t>
        </is>
      </c>
      <c r="B55542" t="inlineStr">
        <is>
          <t>Recruiting</t>
        </is>
      </c>
      <c r="C55542" t="inlineStr">
        <is>
          <t>https://www.getapp.com/hr-employee-management-software/recruitment/os/web-based</t>
        </is>
      </c>
      <c r="D55542" t="inlineStr">
        <is>
          <t>HR Neeti</t>
        </is>
      </c>
      <c r="E55542" t="inlineStr">
        <is>
          <t>https://www.getapp.com/hr-employee-management-software/a/hr-neeti/</t>
        </is>
      </c>
      <c r="F55542"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5543">
      <c r="A55543" t="inlineStr">
        <is>
          <t>HR &amp; Employee Management</t>
        </is>
      </c>
      <c r="B55543" t="inlineStr">
        <is>
          <t>Recruiting</t>
        </is>
      </c>
      <c r="C55543" t="inlineStr">
        <is>
          <t>https://www.getapp.com/hr-employee-management-software/recruitment/os/web-based</t>
        </is>
      </c>
      <c r="D55543" t="inlineStr">
        <is>
          <t>Ciphr</t>
        </is>
      </c>
      <c r="E55543" t="inlineStr">
        <is>
          <t>https://www.getapp.com/hr-employee-management-software/a/ciphr/</t>
        </is>
      </c>
      <c r="F55543" t="inlineStr">
        <is>
          <t>Ciphr is a specialist UK provider of online HR, payroll, recruitment and learning solutionsCiphr's software, and our expertise, help busy HR teams to streamline their processes, secure employees’ sensitive personal data, and spend more time working strategically.Read more about Ciphr</t>
        </is>
      </c>
    </row>
    <row r="55544">
      <c r="A55544" t="inlineStr">
        <is>
          <t>HR &amp; Employee Management</t>
        </is>
      </c>
      <c r="B55544" t="inlineStr">
        <is>
          <t>Recruiting</t>
        </is>
      </c>
      <c r="C55544" t="inlineStr">
        <is>
          <t>https://www.getapp.com/hr-employee-management-software/recruitment/os/web-based</t>
        </is>
      </c>
      <c r="D55544" t="inlineStr">
        <is>
          <t>People First</t>
        </is>
      </c>
      <c r="E55544" t="inlineStr">
        <is>
          <t>https://www.getapp.com/all-software/a/people-first/</t>
        </is>
      </c>
      <c r="F55544" t="inlineStr">
        <is>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is>
      </c>
    </row>
    <row r="55545">
      <c r="A55545" t="inlineStr">
        <is>
          <t>HR &amp; Employee Management</t>
        </is>
      </c>
      <c r="B55545" t="inlineStr">
        <is>
          <t>Recruiting</t>
        </is>
      </c>
      <c r="C55545" t="inlineStr">
        <is>
          <t>https://www.getapp.com/hr-employee-management-software/recruitment/os/web-based</t>
        </is>
      </c>
      <c r="D55545" t="inlineStr">
        <is>
          <t>JobTeaser</t>
        </is>
      </c>
      <c r="E55545" t="inlineStr">
        <is>
          <t>https://www.getapp.com/hr-employee-management-software/a/jobteaser/</t>
        </is>
      </c>
      <c r="F55545" t="inlineStr">
        <is>
          <t>Jobteaser is a job board solution that assists with the recruitment of students and graduates. Businesses can improve visibility with a qualified target and broadcast offers from within a unified interface.Read more about JobTeaser</t>
        </is>
      </c>
    </row>
    <row r="55546">
      <c r="A55546" t="inlineStr">
        <is>
          <t>HR &amp; Employee Management</t>
        </is>
      </c>
      <c r="B55546" t="inlineStr">
        <is>
          <t>Recruiting</t>
        </is>
      </c>
      <c r="C55546" t="inlineStr">
        <is>
          <t>https://www.getapp.com/hr-employee-management-software/recruitment/os/web-based</t>
        </is>
      </c>
      <c r="D55546" t="inlineStr">
        <is>
          <t>Findem</t>
        </is>
      </c>
      <c r="E55546" t="inlineStr">
        <is>
          <t>https://www.getapp.com/hr-employee-management-software/a/findem/</t>
        </is>
      </c>
      <c r="F55546" t="inlineStr">
        <is>
          <t>Findem empowers talent teams with the data edge using talent intelligence to optimize talent acquisition and management.Read more about Findem</t>
        </is>
      </c>
    </row>
    <row r="55547">
      <c r="A55547" t="inlineStr">
        <is>
          <t>HR &amp; Employee Management</t>
        </is>
      </c>
      <c r="B55547" t="inlineStr">
        <is>
          <t>Recruiting</t>
        </is>
      </c>
      <c r="C55547" t="inlineStr">
        <is>
          <t>https://www.getapp.com/hr-employee-management-software/recruitment/os/web-based</t>
        </is>
      </c>
      <c r="D55547" t="inlineStr">
        <is>
          <t>Tazio</t>
        </is>
      </c>
      <c r="E55547" t="inlineStr">
        <is>
          <t>https://www.getapp.com/hr-employee-management-software/a/tazio/</t>
        </is>
      </c>
      <c r="F55547" t="inlineStr">
        <is>
          <t>Tazio is a recruiting platform which combines aptitude tests, video interviewing, situational judgement tests, realistic job previews, and hybrid assessments in order to help businesses find the best candidates for the job. Tazio can be used to schedule interviews, score candidates, and more.Read more about Tazio</t>
        </is>
      </c>
    </row>
    <row r="55548">
      <c r="A55548" t="inlineStr">
        <is>
          <t>HR &amp; Employee Management</t>
        </is>
      </c>
      <c r="B55548" t="inlineStr">
        <is>
          <t>Recruiting</t>
        </is>
      </c>
      <c r="C55548" t="inlineStr">
        <is>
          <t>https://www.getapp.com/hr-employee-management-software/recruitment/os/web-based</t>
        </is>
      </c>
      <c r="D55548" t="inlineStr">
        <is>
          <t>Emply</t>
        </is>
      </c>
      <c r="E55548" t="inlineStr">
        <is>
          <t>https://www.getapp.com/hr-employee-management-software/a/emply-hire/</t>
        </is>
      </c>
      <c r="F55548" t="inlineStr">
        <is>
          <t>Emply is a cloud-based employee hiring platform for businesses to find, screen and hire new people for their organizationsRead more about Emply</t>
        </is>
      </c>
    </row>
    <row r="55549">
      <c r="A55549" t="inlineStr">
        <is>
          <t>HR &amp; Employee Management</t>
        </is>
      </c>
      <c r="B55549" t="inlineStr">
        <is>
          <t>Recruiting</t>
        </is>
      </c>
      <c r="C55549" t="inlineStr">
        <is>
          <t>https://www.getapp.com/hr-employee-management-software/recruitment/os/web-based</t>
        </is>
      </c>
      <c r="D55549" t="inlineStr">
        <is>
          <t>rexx systems</t>
        </is>
      </c>
      <c r="E55549" t="inlineStr">
        <is>
          <t>https://www.getapp.com/hr-employee-management-software/a/rexx-systems-1/</t>
        </is>
      </c>
      <c r="F55549" t="inlineStr">
        <is>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is>
      </c>
    </row>
    <row r="55550">
      <c r="A55550" t="inlineStr">
        <is>
          <t>HR &amp; Employee Management</t>
        </is>
      </c>
      <c r="B55550" t="inlineStr">
        <is>
          <t>Recruiting</t>
        </is>
      </c>
      <c r="C55550" t="inlineStr">
        <is>
          <t>https://www.getapp.com/hr-employee-management-software/recruitment/os/web-based</t>
        </is>
      </c>
      <c r="D55550" t="inlineStr">
        <is>
          <t>Workzoom</t>
        </is>
      </c>
      <c r="E55550" t="inlineStr">
        <is>
          <t>https://www.getapp.com/hr-employee-management-software/a/workzoom/</t>
        </is>
      </c>
      <c r="F55550" t="inlineStr">
        <is>
          <t>Save time by automating and streamlining your recruiting process while you attract and determine the most suitable candidates for your team.Read more about Workzoom</t>
        </is>
      </c>
    </row>
    <row r="55551">
      <c r="A55551" t="inlineStr">
        <is>
          <t>HR &amp; Employee Management</t>
        </is>
      </c>
      <c r="B55551" t="inlineStr">
        <is>
          <t>Recruiting</t>
        </is>
      </c>
      <c r="C55551" t="inlineStr">
        <is>
          <t>https://www.getapp.com/hr-employee-management-software/recruitment/os/web-based</t>
        </is>
      </c>
      <c r="D55551" t="inlineStr">
        <is>
          <t>TopFunnel</t>
        </is>
      </c>
      <c r="E55551" t="inlineStr">
        <is>
          <t>https://www.getapp.com/operations-management-software/a/topfunnel/</t>
        </is>
      </c>
      <c r="F55551" t="inlineStr">
        <is>
          <t>TopFunnel offers assistance at every step of the process from planning to offer stage.Technology to supercharge your process or get expert help when you need it.  From simple to complex, we have your back.Read more about TopFunnel</t>
        </is>
      </c>
    </row>
    <row r="55552">
      <c r="A55552" t="inlineStr">
        <is>
          <t>HR &amp; Employee Management</t>
        </is>
      </c>
      <c r="B55552" t="inlineStr">
        <is>
          <t>Recruiting</t>
        </is>
      </c>
      <c r="C55552" t="inlineStr">
        <is>
          <t>https://www.getapp.com/hr-employee-management-software/recruitment/os/web-based</t>
        </is>
      </c>
      <c r="D55552" t="inlineStr">
        <is>
          <t>Moorepay</t>
        </is>
      </c>
      <c r="E55552" t="inlineStr">
        <is>
          <t>https://www.getapp.com/hr-employee-management-software/a/natural-hr/</t>
        </is>
      </c>
      <c r="F55552" t="inlineStr">
        <is>
          <t>Moorepay provides a complete and fully scalable solution for HR departments, helping mid-market and enterprise organisations to better engage, manage and pay their people.Read more about Moorepay</t>
        </is>
      </c>
    </row>
    <row r="55553">
      <c r="A55553" t="inlineStr">
        <is>
          <t>HR &amp; Employee Management</t>
        </is>
      </c>
      <c r="B55553" t="inlineStr">
        <is>
          <t>Recruiting</t>
        </is>
      </c>
      <c r="C55553" t="inlineStr">
        <is>
          <t>https://www.getapp.com/hr-employee-management-software/recruitment/os/web-based</t>
        </is>
      </c>
      <c r="D55553" t="inlineStr">
        <is>
          <t>HarQen</t>
        </is>
      </c>
      <c r="E55553" t="inlineStr">
        <is>
          <t>https://www.getapp.com/hr-employee-management-software/a/harqen/</t>
        </is>
      </c>
      <c r="F55553" t="inlineStr">
        <is>
          <t>The most comprehensive video/audio/SMS interviewing platform on the market. Engage candidates and hire top talent faster.Read more about HarQen</t>
        </is>
      </c>
    </row>
    <row r="55554">
      <c r="A55554" t="inlineStr">
        <is>
          <t>HR &amp; Employee Management</t>
        </is>
      </c>
      <c r="B55554" t="inlineStr">
        <is>
          <t>Recruiting</t>
        </is>
      </c>
      <c r="C55554" t="inlineStr">
        <is>
          <t>https://www.getapp.com/hr-employee-management-software/recruitment/os/web-based</t>
        </is>
      </c>
      <c r="D55554" t="inlineStr">
        <is>
          <t>WoCo</t>
        </is>
      </c>
      <c r="E55554" t="inlineStr">
        <is>
          <t>https://www.getapp.com/hr-employee-management-software/a/woco/</t>
        </is>
      </c>
      <c r="F55554" t="inlineStr">
        <is>
          <t>WoCo is a new-age HRTech software that automates mundane HR processes for SMEs and enables businesses to focus on employee engagement &amp; performance improvement. WoCo simplifies Core HR, Time &amp; Attendance, Dynamic Shifts, ESS, Compliances, Payroll &amp; productivity.Read more about WoCo</t>
        </is>
      </c>
    </row>
    <row r="55555">
      <c r="A55555" t="inlineStr">
        <is>
          <t>HR &amp; Employee Management</t>
        </is>
      </c>
      <c r="B55555" t="inlineStr">
        <is>
          <t>Recruiting</t>
        </is>
      </c>
      <c r="C55555" t="inlineStr">
        <is>
          <t>https://www.getapp.com/hr-employee-management-software/recruitment/os/web-based</t>
        </is>
      </c>
      <c r="D55555" t="inlineStr">
        <is>
          <t>Talentech</t>
        </is>
      </c>
      <c r="E55555" t="inlineStr">
        <is>
          <t>https://www.getapp.com/hr-employee-management-software/a/talmundo/</t>
        </is>
      </c>
      <c r="F55555" t="inlineStr">
        <is>
          <t>Revolutionize your new hire experience with an onboarding journey that delivers measurable results. Our mobile-friendly onboarding platform will help you build a culture of employee engagement, decrease new hire time-to-productivity and de-risk recruitment investments.Read more about Talentech</t>
        </is>
      </c>
    </row>
    <row r="55556">
      <c r="A55556" t="inlineStr">
        <is>
          <t>HR &amp; Employee Management</t>
        </is>
      </c>
      <c r="B55556" t="inlineStr">
        <is>
          <t>Recruiting</t>
        </is>
      </c>
      <c r="C55556" t="inlineStr">
        <is>
          <t>https://www.getapp.com/hr-employee-management-software/recruitment/os/web-based</t>
        </is>
      </c>
      <c r="D55556" t="inlineStr">
        <is>
          <t>Alcami Interactive</t>
        </is>
      </c>
      <c r="E55556" t="inlineStr">
        <is>
          <t>https://www.getapp.com/hr-employee-management-software/a/alcami-interactive/</t>
        </is>
      </c>
      <c r="F55556" t="inlineStr">
        <is>
          <t>Alcami Interactive is a video interview management software that helps businesses evaluate and monitor candidate performance and skills to optimize hiring processes from within a centralized platform. It allows HR professionals to create one-way virtual interviews with information, such as job details, introduction video, interview questions, and position description.Read more about Alcami Interactive</t>
        </is>
      </c>
    </row>
    <row r="55557">
      <c r="A55557" t="inlineStr">
        <is>
          <t>HR &amp; Employee Management</t>
        </is>
      </c>
      <c r="B55557" t="inlineStr">
        <is>
          <t>Recruiting</t>
        </is>
      </c>
      <c r="C55557" t="inlineStr">
        <is>
          <t>https://www.getapp.com/hr-employee-management-software/recruitment/os/web-based</t>
        </is>
      </c>
      <c r="D55557" t="inlineStr">
        <is>
          <t>LaborIQ</t>
        </is>
      </c>
      <c r="E55557" t="inlineStr">
        <is>
          <t>https://www.getapp.com/hr-employee-management-software/a/laboriq/</t>
        </is>
      </c>
      <c r="F55557" t="inlineStr">
        <is>
          <t>Compensation &amp; Labor Market AnalyticsLaborIQ delivers compensation &amp; retention tools for today's employees.Read more about LaborIQ</t>
        </is>
      </c>
    </row>
    <row r="55558">
      <c r="A55558" t="inlineStr">
        <is>
          <t>HR &amp; Employee Management</t>
        </is>
      </c>
      <c r="B55558" t="inlineStr">
        <is>
          <t>Recruiting</t>
        </is>
      </c>
      <c r="C55558" t="inlineStr">
        <is>
          <t>https://www.getapp.com/hr-employee-management-software/recruitment/os/web-based</t>
        </is>
      </c>
      <c r="D55558" t="inlineStr">
        <is>
          <t>Arya</t>
        </is>
      </c>
      <c r="E55558" t="inlineStr">
        <is>
          <t>https://www.getapp.com/hr-employee-management-software/a/arya/</t>
        </is>
      </c>
      <c r="F55558" t="inlineStr">
        <is>
          <t>Arya is an AI talent sourcing platform empowering talent acquisition professionals to quickly match open jobs to qualified candidates.Read more about Arya</t>
        </is>
      </c>
    </row>
    <row r="55559">
      <c r="A55559" t="inlineStr">
        <is>
          <t>HR &amp; Employee Management</t>
        </is>
      </c>
      <c r="B55559" t="inlineStr">
        <is>
          <t>Recruiting</t>
        </is>
      </c>
      <c r="C55559" t="inlineStr">
        <is>
          <t>https://www.getapp.com/hr-employee-management-software/recruitment/os/web-based</t>
        </is>
      </c>
      <c r="D55559" t="inlineStr">
        <is>
          <t>Sherpass Manager</t>
        </is>
      </c>
      <c r="E55559" t="inlineStr">
        <is>
          <t>https://www.getapp.com/hr-employee-management-software/a/sherpass-manager/</t>
        </is>
      </c>
      <c r="F55559" t="inlineStr">
        <is>
          <t>Sherpass innovates your recruitment process by offering you and your talent the best possible tool. With Sherpass  we tackle a portion of your basic enlisting difficulties.Read more about Sherpass Manager</t>
        </is>
      </c>
    </row>
    <row r="55560">
      <c r="A55560" t="inlineStr">
        <is>
          <t>HR &amp; Employee Management</t>
        </is>
      </c>
      <c r="B55560" t="inlineStr">
        <is>
          <t>Recruiting</t>
        </is>
      </c>
      <c r="C55560" t="inlineStr">
        <is>
          <t>https://www.getapp.com/hr-employee-management-software/recruitment/os/web-based</t>
        </is>
      </c>
      <c r="D55560" t="inlineStr">
        <is>
          <t>TeamSense</t>
        </is>
      </c>
      <c r="E55560" t="inlineStr">
        <is>
          <t>https://www.getapp.com/hr-employee-management-software/a/teamsense/</t>
        </is>
      </c>
      <c r="F55560" t="inlineStr">
        <is>
          <t>TeamSense provides hourly workforces with convenient mobile-first absence tracking, employee communications, employee engagement surveys, a mobile ESS portal, text recruiting, and more.All delivered over text without an app required.Read more about TeamSense</t>
        </is>
      </c>
    </row>
    <row r="55561">
      <c r="A55561" t="inlineStr">
        <is>
          <t>HR &amp; Employee Management</t>
        </is>
      </c>
      <c r="B55561" t="inlineStr">
        <is>
          <t>Recruiting</t>
        </is>
      </c>
      <c r="C55561" t="inlineStr">
        <is>
          <t>https://www.getapp.com/hr-employee-management-software/recruitment/os/web-based</t>
        </is>
      </c>
      <c r="D55561" t="inlineStr">
        <is>
          <t>Metahire</t>
        </is>
      </c>
      <c r="E55561" t="inlineStr">
        <is>
          <t>https://www.getapp.com/hr-employee-management-software/a/metahire/</t>
        </is>
      </c>
      <c r="F55561" t="inlineStr">
        <is>
          <t>With powerful features such as job set-up, intelligent resume screening and ranking, skill assessment, and candidate communication, Metahire's comprehensive solution is designed to take the hassle out of recruitment, allowing you to focus on what matters most: finding the right candidatesRead more about Metahire</t>
        </is>
      </c>
    </row>
    <row r="55562">
      <c r="A55562" t="inlineStr">
        <is>
          <t>HR &amp; Employee Management</t>
        </is>
      </c>
      <c r="B55562" t="inlineStr">
        <is>
          <t>Recruiting</t>
        </is>
      </c>
      <c r="C55562" t="inlineStr">
        <is>
          <t>https://www.getapp.com/hr-employee-management-software/recruitment/os/web-based</t>
        </is>
      </c>
      <c r="D55562" t="inlineStr">
        <is>
          <t>Webonboarding</t>
        </is>
      </c>
      <c r="E55562" t="inlineStr">
        <is>
          <t>https://www.getapp.com/hr-employee-management-software/a/webonboarding/</t>
        </is>
      </c>
      <c r="F55562" t="inlineStr">
        <is>
          <t>Webonboarding is a cloud-based employee onboarding solution designed to help businesses across various sectors including recruitment agencies, outsourced onboarding firms, in-house recruiters, and the care sector manage the entire employee onboarding lifecycle.Read more about Webonboarding</t>
        </is>
      </c>
    </row>
    <row r="55563">
      <c r="A55563" t="inlineStr">
        <is>
          <t>HR &amp; Employee Management</t>
        </is>
      </c>
      <c r="B55563" t="inlineStr">
        <is>
          <t>Recruiting</t>
        </is>
      </c>
      <c r="C55563" t="inlineStr">
        <is>
          <t>https://www.getapp.com/hr-employee-management-software/recruitment/os/web-based</t>
        </is>
      </c>
      <c r="D55563" t="inlineStr">
        <is>
          <t>nCore HR</t>
        </is>
      </c>
      <c r="E55563" t="inlineStr">
        <is>
          <t>https://www.getapp.com/hr-employee-management-software/a/ncore-hr/</t>
        </is>
      </c>
      <c r="F55563" t="inlineStr">
        <is>
          <t>nCore HR is a cloud-based HR software solution that helps optimize the recruitment process. It features recruiting automation tools to help find, select, and hire the best candidates for organizations. The solution offers a range of capabilities, including candidate communication automation, employer branding management, business process integration, and AI-enabled candidate evaluation. nCore HR is designed to provide a streamlined experience for candidates, recruiters, and managers alike.Read more about nCore HR</t>
        </is>
      </c>
    </row>
    <row r="55564">
      <c r="A55564" t="inlineStr">
        <is>
          <t>HR &amp; Employee Management</t>
        </is>
      </c>
      <c r="B55564" t="inlineStr">
        <is>
          <t>Recruiting</t>
        </is>
      </c>
      <c r="C55564" t="inlineStr">
        <is>
          <t>https://www.getapp.com/hr-employee-management-software/recruitment/os/web-based</t>
        </is>
      </c>
      <c r="D55564" t="inlineStr">
        <is>
          <t>Zappyhire</t>
        </is>
      </c>
      <c r="E55564" t="inlineStr">
        <is>
          <t>https://www.getapp.com/hr-employee-management-software/a/zappyhire/</t>
        </is>
      </c>
      <c r="F55564" t="inlineStr">
        <is>
          <t>Zappyhire is an AI-powered Recruitment Automation Suite, ideal for medium to large businesses. It combines the best features of an ATS and Candidate Database Management on a single platform to help enterprises screen, engage, and hire the best talent faster.Read more about Zappyhire</t>
        </is>
      </c>
    </row>
    <row r="55565">
      <c r="A55565" t="inlineStr">
        <is>
          <t>HR &amp; Employee Management</t>
        </is>
      </c>
      <c r="B55565" t="inlineStr">
        <is>
          <t>Recruiting</t>
        </is>
      </c>
      <c r="C55565" t="inlineStr">
        <is>
          <t>https://www.getapp.com/hr-employee-management-software/recruitment/os/web-based</t>
        </is>
      </c>
      <c r="D55565" t="inlineStr">
        <is>
          <t>Sage HRMS</t>
        </is>
      </c>
      <c r="E55565" t="inlineStr">
        <is>
          <t>https://www.getapp.com/all-software/a/sage-hrms/</t>
        </is>
      </c>
      <c r="F55565" t="inlineStr">
        <is>
          <t>Sage HRMS is a cloud-based human resource management solution that helps companies improve their HR policies and optimize their everyday tasks.Read more about Sage HRMS</t>
        </is>
      </c>
    </row>
    <row r="55566">
      <c r="A55566" t="inlineStr">
        <is>
          <t>HR &amp; Employee Management</t>
        </is>
      </c>
      <c r="B55566" t="inlineStr">
        <is>
          <t>Recruiting</t>
        </is>
      </c>
      <c r="C55566" t="inlineStr">
        <is>
          <t>https://www.getapp.com/hr-employee-management-software/recruitment/os/web-based</t>
        </is>
      </c>
      <c r="D55566" t="inlineStr">
        <is>
          <t>Plooral</t>
        </is>
      </c>
      <c r="E55566" t="inlineStr">
        <is>
          <t>https://www.getapp.com/hr-employee-management-software/a/enlizt/</t>
        </is>
      </c>
      <c r="F55566" t="inlineStr">
        <is>
          <t>Move your organization forward with a human-driven solution that helps your team hire, skill, develop and retain employees.Attract, hire and prepare your candidates and employees with the skills your organization needs.Read more about Plooral</t>
        </is>
      </c>
    </row>
    <row r="55567">
      <c r="A55567" t="inlineStr">
        <is>
          <t>HR &amp; Employee Management</t>
        </is>
      </c>
      <c r="B55567" t="inlineStr">
        <is>
          <t>Recruiting</t>
        </is>
      </c>
      <c r="C55567" t="inlineStr">
        <is>
          <t>https://www.getapp.com/hr-employee-management-software/recruitment/os/web-based</t>
        </is>
      </c>
      <c r="D55567" t="inlineStr">
        <is>
          <t>Rocket Recruitment</t>
        </is>
      </c>
      <c r="E55567" t="inlineStr">
        <is>
          <t>https://www.getapp.com/hr-employee-management-software/a/rocket-recruitment/</t>
        </is>
      </c>
      <c r="F55567" t="inlineStr">
        <is>
          <t>Rocket Recruitment is a solution that provides a candidate registration system to help manage qualified candidates electronically from any device.Read more about Rocket Recruitment</t>
        </is>
      </c>
    </row>
    <row r="55568">
      <c r="A55568" t="inlineStr">
        <is>
          <t>HR &amp; Employee Management</t>
        </is>
      </c>
      <c r="B55568" t="inlineStr">
        <is>
          <t>Recruiting</t>
        </is>
      </c>
      <c r="C55568" t="inlineStr">
        <is>
          <t>https://www.getapp.com/hr-employee-management-software/recruitment/os/web-based</t>
        </is>
      </c>
      <c r="D55568" t="inlineStr">
        <is>
          <t>BizRun HR</t>
        </is>
      </c>
      <c r="E55568" t="inlineStr">
        <is>
          <t>https://www.getapp.com/hr-employee-management-software/a/bizrun/</t>
        </is>
      </c>
      <c r="F55568"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55569">
      <c r="A55569" t="inlineStr">
        <is>
          <t>HR &amp; Employee Management</t>
        </is>
      </c>
      <c r="B55569" t="inlineStr">
        <is>
          <t>Recruiting</t>
        </is>
      </c>
      <c r="C55569" t="inlineStr">
        <is>
          <t>https://www.getapp.com/hr-employee-management-software/recruitment/os/web-based</t>
        </is>
      </c>
      <c r="D55569" t="inlineStr">
        <is>
          <t>BizRun HR</t>
        </is>
      </c>
      <c r="E55569" t="inlineStr">
        <is>
          <t>https://www.getapp.com/hr-employee-management-software/a/bizrun/</t>
        </is>
      </c>
      <c r="F55569"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55570">
      <c r="A55570" t="inlineStr">
        <is>
          <t>HR &amp; Employee Management</t>
        </is>
      </c>
      <c r="B55570" t="inlineStr">
        <is>
          <t>Recruiting</t>
        </is>
      </c>
      <c r="C55570" t="inlineStr">
        <is>
          <t>https://www.getapp.com/hr-employee-management-software/recruitment/os/web-based</t>
        </is>
      </c>
      <c r="D55570" t="inlineStr">
        <is>
          <t>Hire Success</t>
        </is>
      </c>
      <c r="E55570" t="inlineStr">
        <is>
          <t>https://www.getapp.com/hr-employee-management-software/a/hire-success/</t>
        </is>
      </c>
      <c r="F55570" t="inlineStr">
        <is>
          <t>Hire Success is a pre-employment testing solution that helps businesses streamline recruiting processes including baseline creation, interview scheduling, and job campaign management. It lets users build brand-specific websites to post job vacancies and request important information from candidates.Read more about Hire Success</t>
        </is>
      </c>
    </row>
    <row r="55571">
      <c r="A55571" t="inlineStr">
        <is>
          <t>HR &amp; Employee Management</t>
        </is>
      </c>
      <c r="B55571" t="inlineStr">
        <is>
          <t>Recruiting</t>
        </is>
      </c>
      <c r="C55571" t="inlineStr">
        <is>
          <t>https://www.getapp.com/hr-employee-management-software/recruitment/os/web-based</t>
        </is>
      </c>
      <c r="D55571" t="inlineStr">
        <is>
          <t>Kodo People</t>
        </is>
      </c>
      <c r="E55571" t="inlineStr">
        <is>
          <t>https://www.getapp.com/hr-employee-management-software/a/behave4/</t>
        </is>
      </c>
      <c r="F55571" t="inlineStr">
        <is>
          <t>Talent Acquisition has never been as simple and affordable as now. Kodo People brings you a bias-free and time-saving solution. Behavioral Economics assessments at the service of Talent.Read more about Kodo People</t>
        </is>
      </c>
    </row>
    <row r="55572">
      <c r="A55572" t="inlineStr">
        <is>
          <t>HR &amp; Employee Management</t>
        </is>
      </c>
      <c r="B55572" t="inlineStr">
        <is>
          <t>Recruiting</t>
        </is>
      </c>
      <c r="C55572" t="inlineStr">
        <is>
          <t>https://www.getapp.com/hr-employee-management-software/recruitment/os/web-based</t>
        </is>
      </c>
      <c r="D55572" t="inlineStr">
        <is>
          <t>RecruitHire</t>
        </is>
      </c>
      <c r="E55572" t="inlineStr">
        <is>
          <t>https://www.getapp.com/hr-employee-management-software/a/applicant-tracking-system/</t>
        </is>
      </c>
      <c r="F55572" t="inlineStr">
        <is>
          <t>RecruitHire is a comprehensive recruiting platform that lets you manage prospects, openings, and more. It includes an application tracker, career site, job posting forms, and resume parser.Read more about RecruitHire</t>
        </is>
      </c>
    </row>
    <row r="55573">
      <c r="A55573" t="inlineStr">
        <is>
          <t>HR &amp; Employee Management</t>
        </is>
      </c>
      <c r="B55573" t="inlineStr">
        <is>
          <t>Recruiting</t>
        </is>
      </c>
      <c r="C55573" t="inlineStr">
        <is>
          <t>https://www.getapp.com/hr-employee-management-software/recruitment/os/web-based</t>
        </is>
      </c>
      <c r="D55573" t="inlineStr">
        <is>
          <t>VideoCV</t>
        </is>
      </c>
      <c r="E55573" t="inlineStr">
        <is>
          <t>https://www.getapp.com/hr-employee-management-software/a/videocv/</t>
        </is>
      </c>
      <c r="F55573" t="inlineStr">
        <is>
          <t>VideoCV is a talent screening automation tool that enables businesses to find their candidate match.Read more about VideoCV</t>
        </is>
      </c>
    </row>
    <row r="55574">
      <c r="A55574" t="inlineStr">
        <is>
          <t>HR &amp; Employee Management</t>
        </is>
      </c>
      <c r="B55574" t="inlineStr">
        <is>
          <t>Recruiting</t>
        </is>
      </c>
      <c r="C55574" t="inlineStr">
        <is>
          <t>https://www.getapp.com/hr-employee-management-software/recruitment/os/web-based</t>
        </is>
      </c>
      <c r="D55574" t="inlineStr">
        <is>
          <t>Unnanu Hire</t>
        </is>
      </c>
      <c r="E55574" t="inlineStr">
        <is>
          <t>https://www.getapp.com/hr-employee-management-software/a/unnanu-hire/</t>
        </is>
      </c>
      <c r="F55574" t="inlineStr">
        <is>
          <t>Unnanu makes the hiring process easy by simplifying job posting, applicant tracking, interviewing and candidate management. The platform connects employers with potential employees efficiently and effectively.Read more about Unnanu Hire</t>
        </is>
      </c>
    </row>
    <row r="55575">
      <c r="A55575" t="inlineStr">
        <is>
          <t>HR &amp; Employee Management</t>
        </is>
      </c>
      <c r="B55575" t="inlineStr">
        <is>
          <t>Recruiting</t>
        </is>
      </c>
      <c r="C55575" t="inlineStr">
        <is>
          <t>https://www.getapp.com/hr-employee-management-software/recruitment/os/web-based</t>
        </is>
      </c>
      <c r="D55575" t="inlineStr">
        <is>
          <t>ATS</t>
        </is>
      </c>
      <c r="E55575" t="inlineStr">
        <is>
          <t>https://www.getapp.com/hr-employee-management-software/a/ats-1/</t>
        </is>
      </c>
      <c r="F55575" t="inlineStr">
        <is>
          <t>ATS is an applicant tracking system that helps talent managers ensure the candidate journey is enjoyable, yet compliant.For any organisation with a high volume, professional, compliant hiring process.Staffing agencies with staff banks with growth &amp; churn.Career change in large organisations.Read more about ATS</t>
        </is>
      </c>
    </row>
    <row r="55576">
      <c r="A55576" t="inlineStr">
        <is>
          <t>HR &amp; Employee Management</t>
        </is>
      </c>
      <c r="B55576" t="inlineStr">
        <is>
          <t>Recruiting</t>
        </is>
      </c>
      <c r="C55576" t="inlineStr">
        <is>
          <t>https://www.getapp.com/hr-employee-management-software/recruitment/os/web-based</t>
        </is>
      </c>
      <c r="D55576" t="inlineStr">
        <is>
          <t>Hire by WorkWave</t>
        </is>
      </c>
      <c r="E55576" t="inlineStr">
        <is>
          <t>https://www.getapp.com/all-software/a/hire-by-workwave/</t>
        </is>
      </c>
      <c r="F55576" t="inlineStr">
        <is>
          <t>Hire by WorkWave is an applicant tracking and onboarding software designed to help businesses in the security and cleaning industries better source job applicants at high volumes. The system helps companies hire more efficiently by creating a more streamlined process that populates job descriptions to multiple job boards in a single post. With less paper and fewer manual processes, Hire by WorkWave helps companies streamline the hiring process.Read more about Hire by WorkWave</t>
        </is>
      </c>
    </row>
    <row r="55577">
      <c r="A55577" t="inlineStr">
        <is>
          <t>HR &amp; Employee Management</t>
        </is>
      </c>
      <c r="B55577" t="inlineStr">
        <is>
          <t>Recruiting</t>
        </is>
      </c>
      <c r="C55577" t="inlineStr">
        <is>
          <t>https://www.getapp.com/hr-employee-management-software/recruitment/os/web-based</t>
        </is>
      </c>
      <c r="D55577" t="inlineStr">
        <is>
          <t>PDS Vista</t>
        </is>
      </c>
      <c r="E55577" t="inlineStr">
        <is>
          <t>https://www.getapp.com/hr-employee-management-software/a/vistahrms/</t>
        </is>
      </c>
      <c r="F55577" t="inlineStr">
        <is>
          <t>Allows recruiters to manage open positions, from requisition to hire, attracting top candidates via a personalized career page.Read more about PDS Vista</t>
        </is>
      </c>
    </row>
    <row r="55578">
      <c r="A55578" t="inlineStr">
        <is>
          <t>HR &amp; Employee Management</t>
        </is>
      </c>
      <c r="B55578" t="inlineStr">
        <is>
          <t>Recruiting</t>
        </is>
      </c>
      <c r="C55578" t="inlineStr">
        <is>
          <t>https://www.getapp.com/hr-employee-management-software/recruitment/os/web-based</t>
        </is>
      </c>
      <c r="D55578" t="inlineStr">
        <is>
          <t>SmoothHiring</t>
        </is>
      </c>
      <c r="E55578" t="inlineStr">
        <is>
          <t>https://www.getapp.com/hr-employee-management-software/a/smoothhiring-1/</t>
        </is>
      </c>
      <c r="F55578" t="inlineStr">
        <is>
          <t>The platform emphasizes data-driven hiring practices by providing detailed analytics and reporting features. Recruiters can access real-time data on various metrics, such as time-to-hire, source of hire, and candidate pipeline status.Read more about SmoothHiring</t>
        </is>
      </c>
    </row>
    <row r="55579">
      <c r="A55579" t="inlineStr">
        <is>
          <t>HR &amp; Employee Management</t>
        </is>
      </c>
      <c r="B55579" t="inlineStr">
        <is>
          <t>Recruiting</t>
        </is>
      </c>
      <c r="C55579" t="inlineStr">
        <is>
          <t>https://www.getapp.com/hr-employee-management-software/recruitment/os/web-based</t>
        </is>
      </c>
      <c r="D55579" t="inlineStr">
        <is>
          <t>Infor Talent Science</t>
        </is>
      </c>
      <c r="E55579" t="inlineStr">
        <is>
          <t>https://www.getapp.com/hr-employee-management-software/a/infor-talent-science/</t>
        </is>
      </c>
      <c r="F55579" t="inlineStr">
        <is>
          <t>Infor Talent Science: Unique predictive approach for diverse talent. Dedicated team support included. Redefine talent analytics' impact.Read more about Infor Talent Science</t>
        </is>
      </c>
    </row>
    <row r="55580">
      <c r="A55580" t="inlineStr">
        <is>
          <t>HR &amp; Employee Management</t>
        </is>
      </c>
      <c r="B55580" t="inlineStr">
        <is>
          <t>Recruiting</t>
        </is>
      </c>
      <c r="C55580" t="inlineStr">
        <is>
          <t>https://www.getapp.com/hr-employee-management-software/recruitment/os/web-based</t>
        </is>
      </c>
      <c r="D55580" t="inlineStr">
        <is>
          <t>LogicMelon</t>
        </is>
      </c>
      <c r="E55580" t="inlineStr">
        <is>
          <t>https://www.getapp.com/hr-employee-management-software/a/logicmelon/</t>
        </is>
      </c>
      <c r="F55580" t="inlineStr">
        <is>
          <t>Streamline recruitment with advanced ATS, job distribution and analytics. Attract top talent efficiently.Read more about LogicMelon</t>
        </is>
      </c>
    </row>
    <row r="55581">
      <c r="A55581" t="inlineStr">
        <is>
          <t>HR &amp; Employee Management</t>
        </is>
      </c>
      <c r="B55581" t="inlineStr">
        <is>
          <t>Recruiting</t>
        </is>
      </c>
      <c r="C55581" t="inlineStr">
        <is>
          <t>https://www.getapp.com/hr-employee-management-software/recruitment/os/web-based</t>
        </is>
      </c>
      <c r="D55581" t="inlineStr">
        <is>
          <t>The Selection Lab</t>
        </is>
      </c>
      <c r="E55581" t="inlineStr">
        <is>
          <t>https://www.getapp.com/hr-employee-management-software/a/the-selection-lab/</t>
        </is>
      </c>
      <c r="F55581" t="inlineStr">
        <is>
          <t>The Selection Lab is an assessment management software designed to help HR agencies evaluate the knowledge and skills of job applicants. It enables recruiters to automatically identify candidate profiles according to organizations’ requirements and calculate the quality-of-hire value.Read more about The Selection Lab</t>
        </is>
      </c>
    </row>
    <row r="55582">
      <c r="A55582" t="inlineStr">
        <is>
          <t>HR &amp; Employee Management</t>
        </is>
      </c>
      <c r="B55582" t="inlineStr">
        <is>
          <t>Recruiting</t>
        </is>
      </c>
      <c r="C55582" t="inlineStr">
        <is>
          <t>https://www.getapp.com/hr-employee-management-software/recruitment/os/web-based</t>
        </is>
      </c>
      <c r="D55582" t="inlineStr">
        <is>
          <t>StaffingSoft</t>
        </is>
      </c>
      <c r="E55582" t="inlineStr">
        <is>
          <t>https://www.getapp.com/hr-employee-management-software/a/staffingsoft/</t>
        </is>
      </c>
      <c r="F55582" t="inlineStr">
        <is>
          <t>StaffingSoft is a SaaS recruitment management &amp; applicant tracking system for HR professionals &amp; recruitment agencies. The enterprise-wide solution provides modules for managing resumes, contacts, time, job postings, reporting, and admin, all of which integrate to provide a complete suite of tools.Read more about StaffingSoft</t>
        </is>
      </c>
    </row>
    <row r="55583">
      <c r="A55583" t="inlineStr">
        <is>
          <t>HR &amp; Employee Management</t>
        </is>
      </c>
      <c r="B55583" t="inlineStr">
        <is>
          <t>Recruiting</t>
        </is>
      </c>
      <c r="C55583" t="inlineStr">
        <is>
          <t>https://www.getapp.com/hr-employee-management-software/recruitment/os/web-based</t>
        </is>
      </c>
      <c r="D55583" t="inlineStr">
        <is>
          <t>jobRely</t>
        </is>
      </c>
      <c r="E55583" t="inlineStr">
        <is>
          <t>https://www.getapp.com/hr-employee-management-software/a/jobrely/</t>
        </is>
      </c>
      <c r="F55583" t="inlineStr">
        <is>
          <t>jobRely is a cloud-based recruiting agency that helps streamline outbound recruitment. It automates LinkedIn outreaches and saves 80% of time. jobRely also increases the response rate up to 3x due to automatic follow-ups, personalization of messages and ability to use best-converting LinkedIn accounts in your team.Read more about jobRely</t>
        </is>
      </c>
    </row>
    <row r="55584">
      <c r="A55584" t="inlineStr">
        <is>
          <t>HR &amp; Employee Management</t>
        </is>
      </c>
      <c r="B55584" t="inlineStr">
        <is>
          <t>Recruiting</t>
        </is>
      </c>
      <c r="C55584" t="inlineStr">
        <is>
          <t>https://www.getapp.com/hr-employee-management-software/recruitment/os/web-based</t>
        </is>
      </c>
      <c r="D55584" t="inlineStr">
        <is>
          <t>onlyfy Bewerbungsmanager</t>
        </is>
      </c>
      <c r="E55584" t="inlineStr">
        <is>
          <t>https://www.getapp.com/hr-employee-management-software/a/prescreen/</t>
        </is>
      </c>
      <c r="F55584" t="inlineStr">
        <is>
          <t>Recruit like a pro in the onlyfy one Application ManagerRead more about onlyfy Bewerbungsmanager</t>
        </is>
      </c>
    </row>
    <row r="55585">
      <c r="A55585" t="inlineStr">
        <is>
          <t>HR &amp; Employee Management</t>
        </is>
      </c>
      <c r="B55585" t="inlineStr">
        <is>
          <t>Recruiting</t>
        </is>
      </c>
      <c r="C55585" t="inlineStr">
        <is>
          <t>https://www.getapp.com/hr-employee-management-software/recruitment/os/web-based</t>
        </is>
      </c>
      <c r="D55585" t="inlineStr">
        <is>
          <t>Glider</t>
        </is>
      </c>
      <c r="E55585" t="inlineStr">
        <is>
          <t>https://www.getapp.com/hr-employee-management-software/a/glider/</t>
        </is>
      </c>
      <c r="F55585" t="inlineStr">
        <is>
          <t>Glider AI recruitment software helps enterprises, staffing agencies, and MSPs automate their hiring with its screening chatbots, AI proctored skill tests, and video interviews. On average, customers see a 3x placement rate, a 50% reduction in time-to-fill, and a 98% hike in candidate satisfaction.Read more about Glider</t>
        </is>
      </c>
    </row>
    <row r="55586">
      <c r="A55586" t="inlineStr">
        <is>
          <t>HR &amp; Employee Management</t>
        </is>
      </c>
      <c r="B55586" t="inlineStr">
        <is>
          <t>Recruiting</t>
        </is>
      </c>
      <c r="C55586" t="inlineStr">
        <is>
          <t>https://www.getapp.com/hr-employee-management-software/recruitment/os/web-based</t>
        </is>
      </c>
      <c r="D55586" t="inlineStr">
        <is>
          <t>eRecruiter</t>
        </is>
      </c>
      <c r="E55586" t="inlineStr">
        <is>
          <t>https://www.getapp.com/hr-employee-management-software/a/erecruiter/</t>
        </is>
      </c>
      <c r="F55586" t="inlineStr">
        <is>
          <t>eRecruiter is a Applicant Tracking System (ATS) that offers a secure and intuitive platform for recruitment processes in Poland. The system provides a wide range of features such as mobile application support, HR marketplace integration, and workflow automation. It is designed to help Polish companies improve recruitment efficiency, ensure data security, and organize candidate information.Read more about eRecruiter</t>
        </is>
      </c>
    </row>
    <row r="55587">
      <c r="A55587" t="inlineStr">
        <is>
          <t>HR &amp; Employee Management</t>
        </is>
      </c>
      <c r="B55587" t="inlineStr">
        <is>
          <t>Recruiting</t>
        </is>
      </c>
      <c r="C55587" t="inlineStr">
        <is>
          <t>https://www.getapp.com/hr-employee-management-software/recruitment/os/web-based</t>
        </is>
      </c>
      <c r="D55587" t="inlineStr">
        <is>
          <t>Pereless</t>
        </is>
      </c>
      <c r="E55587" t="inlineStr">
        <is>
          <t>https://www.getapp.com/hr-employee-management-software/a/pereless-systems/</t>
        </is>
      </c>
      <c r="F55587" t="inlineStr">
        <is>
          <t>Pereless is an applicant tracking &amp; recruitment management system based on four core features; branded career portals, agency management, onboarding, &amp; forms management. The SaaS solution offers tools for managing candidate pools, tracking applicants, promoting job openings on social pages &amp; more.Read more about Pereless</t>
        </is>
      </c>
    </row>
    <row r="55588">
      <c r="A55588" t="inlineStr">
        <is>
          <t>HR &amp; Employee Management</t>
        </is>
      </c>
      <c r="B55588" t="inlineStr">
        <is>
          <t>Recruiting</t>
        </is>
      </c>
      <c r="C55588" t="inlineStr">
        <is>
          <t>https://www.getapp.com/hr-employee-management-software/recruitment/os/web-based</t>
        </is>
      </c>
      <c r="D55588" t="inlineStr">
        <is>
          <t>Qualifi</t>
        </is>
      </c>
      <c r="E55588" t="inlineStr">
        <is>
          <t>https://www.getapp.com/collaboration-software/a/qualifi/</t>
        </is>
      </c>
      <c r="F55588" t="inlineStr">
        <is>
          <t>Qualifi enables you to surface your best candidates faster than ever with on-demand interviews, follow-up scheduling, and live video interviewing capabilities. Qualifi’s frictionless platform saves both recruiters and candidates valuable time while still maintaining the human touch.Read more about Qualifi</t>
        </is>
      </c>
    </row>
    <row r="55589">
      <c r="A55589" t="inlineStr">
        <is>
          <t>HR &amp; Employee Management</t>
        </is>
      </c>
      <c r="B55589" t="inlineStr">
        <is>
          <t>Recruiting</t>
        </is>
      </c>
      <c r="C55589" t="inlineStr">
        <is>
          <t>https://www.getapp.com/hr-employee-management-software/recruitment/os/web-based</t>
        </is>
      </c>
      <c r="D55589" t="inlineStr">
        <is>
          <t>Compleo</t>
        </is>
      </c>
      <c r="E55589" t="inlineStr">
        <is>
          <t>https://www.getapp.com/hr-employee-management-software/a/compleo-ats/</t>
        </is>
      </c>
      <c r="F55589" t="inlineStr">
        <is>
          <t>Compleo offers a personalized Recruitment and Selection solution, combining an advanced ATS with specialized services. With a highly adaptable platform, on-demand integrations, and consultative support, it meets each company's needs and culture while continuously evolving.Read more about Compleo</t>
        </is>
      </c>
    </row>
    <row r="55590">
      <c r="A55590" t="inlineStr">
        <is>
          <t>HR &amp; Employee Management</t>
        </is>
      </c>
      <c r="B55590" t="inlineStr">
        <is>
          <t>Recruiting</t>
        </is>
      </c>
      <c r="C55590" t="inlineStr">
        <is>
          <t>https://www.getapp.com/hr-employee-management-software/recruitment/os/web-based</t>
        </is>
      </c>
      <c r="D55590" t="inlineStr">
        <is>
          <t>Beamery</t>
        </is>
      </c>
      <c r="E55590" t="inlineStr">
        <is>
          <t>https://www.getapp.com/hr-employee-management-software/a/beamery/</t>
        </is>
      </c>
      <c r="F55590" t="inlineStr">
        <is>
          <t>Beamery Talent Operating System lets enterprises scale and deliver talent transformation, with the agility they need to build the future of work. Teams can plan and manage talent attraction, deliver DE&amp;I initiatives, power internal mobility and supercharge recruiter performance.Read more about Beamery</t>
        </is>
      </c>
    </row>
    <row r="55591">
      <c r="A55591" t="inlineStr">
        <is>
          <t>HR &amp; Employee Management</t>
        </is>
      </c>
      <c r="B55591" t="inlineStr">
        <is>
          <t>Recruiting</t>
        </is>
      </c>
      <c r="C55591" t="inlineStr">
        <is>
          <t>https://www.getapp.com/hr-employee-management-software/recruitment/os/web-based</t>
        </is>
      </c>
      <c r="D55591" t="inlineStr">
        <is>
          <t>Mega HR</t>
        </is>
      </c>
      <c r="E55591" t="inlineStr">
        <is>
          <t>https://www.getapp.com/hr-employee-management-software/a/mega-hr/</t>
        </is>
      </c>
      <c r="F55591" t="inlineStr">
        <is>
          <t>Mega HR is a cloud-based and AI-enabled hiring and recruiting platform that helps optimize outreach, vetting, screening, and scheduling processes for businesses.Get introduced to Megan, your human-quality AI hiring manager and put busy work behind you.Let her automate up to 78% of your hiring process.Read more about Mega HR</t>
        </is>
      </c>
    </row>
    <row r="55592">
      <c r="A55592" t="inlineStr">
        <is>
          <t>HR &amp; Employee Management</t>
        </is>
      </c>
      <c r="B55592" t="inlineStr">
        <is>
          <t>Recruiting</t>
        </is>
      </c>
      <c r="C55592" t="inlineStr">
        <is>
          <t>https://www.getapp.com/hr-employee-management-software/recruitment/os/web-based</t>
        </is>
      </c>
      <c r="D55592" t="inlineStr">
        <is>
          <t>Hyreo</t>
        </is>
      </c>
      <c r="E55592" t="inlineStr">
        <is>
          <t>https://www.getapp.com/hr-employee-management-software/a/hyreo/</t>
        </is>
      </c>
      <c r="F55592" t="inlineStr">
        <is>
          <t>Hyreo is a futuristic Recruitment and Talent Acquisition platform, functioning in unison with AI, Data, and Smart Integrations, creating customer-like candidate experiences and streamlined recruitment for enterprises.Read more about Hyreo</t>
        </is>
      </c>
    </row>
    <row r="55593">
      <c r="A55593" t="inlineStr">
        <is>
          <t>HR &amp; Employee Management</t>
        </is>
      </c>
      <c r="B55593" t="inlineStr">
        <is>
          <t>Recruiting</t>
        </is>
      </c>
      <c r="C55593" t="inlineStr">
        <is>
          <t>https://www.getapp.com/hr-employee-management-software/recruitment/os/web-based</t>
        </is>
      </c>
      <c r="D55593" t="inlineStr">
        <is>
          <t>Alongside</t>
        </is>
      </c>
      <c r="E55593" t="inlineStr">
        <is>
          <t>https://www.getapp.com/hr-employee-management-software/a/alongside/</t>
        </is>
      </c>
      <c r="F55593" t="inlineStr">
        <is>
          <t>Alongside is recruiting software that fully optimizes the hiring process with recruitment marketing support, big data insights, and candidate engagementRead more about Alongside</t>
        </is>
      </c>
    </row>
    <row r="55594">
      <c r="A55594" t="inlineStr">
        <is>
          <t>HR &amp; Employee Management</t>
        </is>
      </c>
      <c r="B55594" t="inlineStr">
        <is>
          <t>Recruiting</t>
        </is>
      </c>
      <c r="C55594" t="inlineStr">
        <is>
          <t>https://www.getapp.com/hr-employee-management-software/recruitment/os/web-based</t>
        </is>
      </c>
      <c r="D55594" t="inlineStr">
        <is>
          <t>Octo ATS</t>
        </is>
      </c>
      <c r="E55594" t="inlineStr">
        <is>
          <t>https://www.getapp.com/hr-employee-management-software/a/octo-ats/</t>
        </is>
      </c>
      <c r="F55594" t="inlineStr">
        <is>
          <t>Octo ATS is a cloud-based software designed to help businesses streamline the recruitment process via a unified portal. Recruiters can search and compare candidates, manage applications, automate tasks, and get real-time updates on the recruitment pipeline.Read more about Octo ATS</t>
        </is>
      </c>
    </row>
    <row r="55595">
      <c r="A55595" t="inlineStr">
        <is>
          <t>HR &amp; Employee Management</t>
        </is>
      </c>
      <c r="B55595" t="inlineStr">
        <is>
          <t>Recruiting</t>
        </is>
      </c>
      <c r="C55595" t="inlineStr">
        <is>
          <t>https://www.getapp.com/hr-employee-management-software/recruitment/os/web-based</t>
        </is>
      </c>
      <c r="D55595" t="inlineStr">
        <is>
          <t>Broadbean</t>
        </is>
      </c>
      <c r="E55595" t="inlineStr">
        <is>
          <t>https://www.getapp.com/hr-employee-management-software/a/broadbean/</t>
        </is>
      </c>
      <c r="F55595" t="inlineStr">
        <is>
          <t>Job posting delivery and candidate search softwareRead more about Broadbean</t>
        </is>
      </c>
    </row>
    <row r="55596">
      <c r="A55596" t="inlineStr">
        <is>
          <t>HR &amp; Employee Management</t>
        </is>
      </c>
      <c r="B55596" t="inlineStr">
        <is>
          <t>Recruiting</t>
        </is>
      </c>
      <c r="C55596" t="inlineStr">
        <is>
          <t>https://www.getapp.com/hr-employee-management-software/recruitment/os/web-based</t>
        </is>
      </c>
      <c r="D55596" t="inlineStr">
        <is>
          <t>FaceCruit</t>
        </is>
      </c>
      <c r="E55596" t="inlineStr">
        <is>
          <t>https://www.getapp.com/hr-employee-management-software/a/facecruit/</t>
        </is>
      </c>
      <c r="F55596" t="inlineStr">
        <is>
          <t>FaceCruit is a video interview &amp; recruitment platform which enables SMBs &amp; enterprises to pre-screen prospective employees using online video interviewsRead more about FaceCruit</t>
        </is>
      </c>
    </row>
    <row r="55597">
      <c r="A55597" t="inlineStr">
        <is>
          <t>HR &amp; Employee Management</t>
        </is>
      </c>
      <c r="B55597" t="inlineStr">
        <is>
          <t>Recruiting</t>
        </is>
      </c>
      <c r="C55597" t="inlineStr">
        <is>
          <t>https://www.getapp.com/hr-employee-management-software/recruitment/os/web-based</t>
        </is>
      </c>
      <c r="D55597" t="inlineStr">
        <is>
          <t>mathilda</t>
        </is>
      </c>
      <c r="E55597" t="inlineStr">
        <is>
          <t>https://www.getapp.com/hr-employee-management-software/a/mathilda/</t>
        </is>
      </c>
      <c r="F55597" t="inlineStr">
        <is>
          <t>mathilda® is a recruitment management solution, which helps enterprises streamline processes related to preparing, sourcing, screening, and shortlisting candidates. The platform enables applicants to book interview time slots and send notifications to hiring managers via a self-service portal.Read more about mathilda</t>
        </is>
      </c>
    </row>
    <row r="55598">
      <c r="A55598" t="inlineStr">
        <is>
          <t>HR &amp; Employee Management</t>
        </is>
      </c>
      <c r="B55598" t="inlineStr">
        <is>
          <t>Recruiting</t>
        </is>
      </c>
      <c r="C55598" t="inlineStr">
        <is>
          <t>https://www.getapp.com/hr-employee-management-software/recruitment/os/web-based</t>
        </is>
      </c>
      <c r="D55598" t="inlineStr">
        <is>
          <t>Collok.io</t>
        </is>
      </c>
      <c r="E55598" t="inlineStr">
        <is>
          <t>https://www.getapp.com/hr-employee-management-software/a/collok-io/</t>
        </is>
      </c>
      <c r="F55598" t="inlineStr">
        <is>
          <t>Video Technology for Recruitment allows agencies to grow their business by making the best experience for the candidate, recruiter, and hiring managers, leveraging video interviews.Read more about Collok.io</t>
        </is>
      </c>
    </row>
    <row r="55599">
      <c r="A55599" t="inlineStr">
        <is>
          <t>HR &amp; Employee Management</t>
        </is>
      </c>
      <c r="B55599" t="inlineStr">
        <is>
          <t>Recruiting</t>
        </is>
      </c>
      <c r="C55599" t="inlineStr">
        <is>
          <t>https://www.getapp.com/hr-employee-management-software/recruitment/os/web-based</t>
        </is>
      </c>
      <c r="D55599" t="inlineStr">
        <is>
          <t>ATLAS</t>
        </is>
      </c>
      <c r="E55599" t="inlineStr">
        <is>
          <t>https://www.getapp.com/hr-employee-management-software/a/infegy-atlas/</t>
        </is>
      </c>
      <c r="F55599" t="inlineStr">
        <is>
          <t>ATLAS presents a wide range of features to automate and speed up the hiring process end to end.  With an intuitive, user-friendly interface plus high-performance automations and robust features, ATLAS empowers organizations to efficiently manage job postings, candidacies &amp; all recruitment efforts.Read more about ATLAS</t>
        </is>
      </c>
    </row>
    <row r="55600">
      <c r="A55600" t="inlineStr">
        <is>
          <t>HR &amp; Employee Management</t>
        </is>
      </c>
      <c r="B55600" t="inlineStr">
        <is>
          <t>Recruiting</t>
        </is>
      </c>
      <c r="C55600" t="inlineStr">
        <is>
          <t>https://www.getapp.com/hr-employee-management-software/recruitment/os/web-based</t>
        </is>
      </c>
      <c r="D55600" t="inlineStr">
        <is>
          <t>Valuehire Recruiter</t>
        </is>
      </c>
      <c r="E55600" t="inlineStr">
        <is>
          <t>https://www.getapp.com/hr-employee-management-software/a/valuehire/</t>
        </is>
      </c>
      <c r="F55600" t="inlineStr">
        <is>
          <t>Valuehire is an end-end recruitment software with modules for CRM, Jobs, Candidate Database / Search, Resume Parsing, Invoicing, Reporting, and Administration.Read more about Valuehire Recruiter</t>
        </is>
      </c>
    </row>
    <row r="55601">
      <c r="A55601" t="inlineStr">
        <is>
          <t>HR &amp; Employee Management</t>
        </is>
      </c>
      <c r="B55601" t="inlineStr">
        <is>
          <t>Recruiting</t>
        </is>
      </c>
      <c r="C55601" t="inlineStr">
        <is>
          <t>https://www.getapp.com/hr-employee-management-software/recruitment/os/web-based</t>
        </is>
      </c>
      <c r="D55601" t="inlineStr">
        <is>
          <t>aiFind</t>
        </is>
      </c>
      <c r="E55601" t="inlineStr">
        <is>
          <t>https://www.getapp.com/hr-employee-management-software/a/aifind/</t>
        </is>
      </c>
      <c r="F55601" t="inlineStr">
        <is>
          <t>With aiFind you are able to bring all your clients together (Manager, Candidate, Company). Reduce your time to hire with aiFind.Read more about aiFind</t>
        </is>
      </c>
    </row>
    <row r="55602">
      <c r="A55602" t="inlineStr">
        <is>
          <t>HR &amp; Employee Management</t>
        </is>
      </c>
      <c r="B55602" t="inlineStr">
        <is>
          <t>Recruiting</t>
        </is>
      </c>
      <c r="C55602" t="inlineStr">
        <is>
          <t>https://www.getapp.com/hr-employee-management-software/recruitment/os/web-based</t>
        </is>
      </c>
      <c r="D55602" t="inlineStr">
        <is>
          <t>EmployWise</t>
        </is>
      </c>
      <c r="E55602" t="inlineStr">
        <is>
          <t>https://www.getapp.com/hr-employee-management-software/a/employwise/</t>
        </is>
      </c>
      <c r="F55602" t="inlineStr">
        <is>
          <t>With Employwise Applicant Tracking System (ATS), you now have one place where you can post new jobs, accept resumes, track applicants, store interview details aRead more about EmployWise</t>
        </is>
      </c>
    </row>
    <row r="55603">
      <c r="A55603" t="inlineStr">
        <is>
          <t>HR &amp; Employee Management</t>
        </is>
      </c>
      <c r="B55603" t="inlineStr">
        <is>
          <t>Recruiting</t>
        </is>
      </c>
      <c r="C55603" t="inlineStr">
        <is>
          <t>https://www.getapp.com/hr-employee-management-software/recruitment/os/web-based</t>
        </is>
      </c>
      <c r="D55603" t="inlineStr">
        <is>
          <t>AcquireTM</t>
        </is>
      </c>
      <c r="E55603" t="inlineStr">
        <is>
          <t>https://www.getapp.com/hr-employee-management-software/a/acquiretm/</t>
        </is>
      </c>
      <c r="F55603" t="inlineStr">
        <is>
          <t>AcquireTM is a web-based applicant tracking solution that allows small and midsize companies to leverage a single platform to manage the complete applicant tracking and hiring process. Applicant tracking, employee on-boarding and background screening can be performed on a single interface.Read more about AcquireTM</t>
        </is>
      </c>
    </row>
    <row r="55604">
      <c r="A55604" t="inlineStr">
        <is>
          <t>HR &amp; Employee Management</t>
        </is>
      </c>
      <c r="B55604" t="inlineStr">
        <is>
          <t>Recruiting</t>
        </is>
      </c>
      <c r="C55604" t="inlineStr">
        <is>
          <t>https://www.getapp.com/hr-employee-management-software/recruitment/os/web-based</t>
        </is>
      </c>
      <c r="D55604" t="inlineStr">
        <is>
          <t>InterviewApp</t>
        </is>
      </c>
      <c r="E55604" t="inlineStr">
        <is>
          <t>https://www.getapp.com/hr-employee-management-software/a/interviewapp-1/</t>
        </is>
      </c>
      <c r="F55604" t="inlineStr">
        <is>
          <t>InterviewApp is a cloud-based recruiting solution designed to help businesses of all sizes conduct one-way video interviews by inviting candidates to a unified platform. Administrators can track the status of interviews as completed, opened, pending, expired, bounced or declined on a centralized dashboard as graphs and export statistics into XLS format.Read more about InterviewApp</t>
        </is>
      </c>
    </row>
    <row r="55605">
      <c r="A55605" t="inlineStr">
        <is>
          <t>HR &amp; Employee Management</t>
        </is>
      </c>
      <c r="B55605" t="inlineStr">
        <is>
          <t>Recruiting</t>
        </is>
      </c>
      <c r="C55605" t="inlineStr">
        <is>
          <t>https://www.getapp.com/hr-employee-management-software/recruitment/os/web-based</t>
        </is>
      </c>
      <c r="D55605" t="inlineStr">
        <is>
          <t>Wandify</t>
        </is>
      </c>
      <c r="E55605" t="inlineStr">
        <is>
          <t>https://www.getapp.com/marketing-software/a/wandify/</t>
        </is>
      </c>
      <c r="F55605" t="inlineStr">
        <is>
          <t>Wandify is a solution for lead gen. Essential contact data for sales, marketing, recruitment. Strengthen connections, expand networks.Read more about Wandify</t>
        </is>
      </c>
    </row>
    <row r="55606">
      <c r="A55606" t="inlineStr">
        <is>
          <t>HR &amp; Employee Management</t>
        </is>
      </c>
      <c r="B55606" t="inlineStr">
        <is>
          <t>Recruiting</t>
        </is>
      </c>
      <c r="C55606" t="inlineStr">
        <is>
          <t>https://www.getapp.com/hr-employee-management-software/recruitment/os/web-based</t>
        </is>
      </c>
      <c r="D55606" t="inlineStr">
        <is>
          <t>Wandify</t>
        </is>
      </c>
      <c r="E55606" t="inlineStr">
        <is>
          <t>https://www.getapp.com/marketing-software/a/wandify/</t>
        </is>
      </c>
      <c r="F55606" t="inlineStr">
        <is>
          <t>Wandify is a solution for lead gen. Essential contact data for sales, marketing, recruitment. Strengthen connections, expand networks.Read more about Wandify</t>
        </is>
      </c>
    </row>
    <row r="55607">
      <c r="A55607" t="inlineStr">
        <is>
          <t>HR &amp; Employee Management</t>
        </is>
      </c>
      <c r="B55607" t="inlineStr">
        <is>
          <t>Recruiting</t>
        </is>
      </c>
      <c r="C55607" t="inlineStr">
        <is>
          <t>https://www.getapp.com/hr-employee-management-software/recruitment/os/web-based</t>
        </is>
      </c>
      <c r="D55607" t="inlineStr">
        <is>
          <t>College Life Work</t>
        </is>
      </c>
      <c r="E55607" t="inlineStr">
        <is>
          <t>https://www.getapp.com/all-software/a/college-life-work/</t>
        </is>
      </c>
      <c r="F55607" t="inlineStr">
        <is>
          <t>College Life Work is a global career platform helping you hire top young talent from the world's best universities. Instantly reach over 188.000 students, graduates &amp; young professionals across 66 countries.Read more about College Life Work</t>
        </is>
      </c>
    </row>
    <row r="55608">
      <c r="A55608" t="inlineStr">
        <is>
          <t>HR &amp; Employee Management</t>
        </is>
      </c>
      <c r="B55608" t="inlineStr">
        <is>
          <t>Recruiting</t>
        </is>
      </c>
      <c r="C55608" t="inlineStr">
        <is>
          <t>https://www.getapp.com/hr-employee-management-software/recruitment/os/web-based</t>
        </is>
      </c>
      <c r="D55608" t="inlineStr">
        <is>
          <t>Aqore</t>
        </is>
      </c>
      <c r="E55608" t="inlineStr">
        <is>
          <t>https://www.getapp.com/hr-employee-management-software/a/aqore/</t>
        </is>
      </c>
      <c r="F55608" t="inlineStr">
        <is>
          <t>Aqore is a web-based software solution for the staffing recruiting Industry. It offers a fully integrated front and system that manages all aspects of business functions for staffing agencies, including PEO, ASO, VMS, direct hire, internal HR, and payroll using workflow-based approach.Read more about Aqore</t>
        </is>
      </c>
    </row>
    <row r="55609">
      <c r="A55609" t="inlineStr">
        <is>
          <t>HR &amp; Employee Management</t>
        </is>
      </c>
      <c r="B55609" t="inlineStr">
        <is>
          <t>Recruiting</t>
        </is>
      </c>
      <c r="C55609" t="inlineStr">
        <is>
          <t>https://www.getapp.com/hr-employee-management-software/recruitment/os/web-based</t>
        </is>
      </c>
      <c r="D55609" t="inlineStr">
        <is>
          <t>Rival Recruit</t>
        </is>
      </c>
      <c r="E55609" t="inlineStr">
        <is>
          <t>https://www.getapp.com/all-software/a/silkroad-recruiting/</t>
        </is>
      </c>
      <c r="F55609" t="inlineStr">
        <is>
          <t>Rival Recruit empowers organizations to source, recruit, &amp; hire the best talent, add precision to their strategy, and maximize their technology investment. Recruit is a flexible talent acquisition suite that delivers a scalable, personalized, on-brand solution that adapts to changing business needs.Read more about Rival Recruit</t>
        </is>
      </c>
    </row>
    <row r="55610">
      <c r="A55610" t="inlineStr">
        <is>
          <t>HR &amp; Employee Management</t>
        </is>
      </c>
      <c r="B55610" t="inlineStr">
        <is>
          <t>Recruiting</t>
        </is>
      </c>
      <c r="C55610" t="inlineStr">
        <is>
          <t>https://www.getapp.com/hr-employee-management-software/recruitment/os/web-based</t>
        </is>
      </c>
      <c r="D55610" t="inlineStr">
        <is>
          <t>Performa Recruit</t>
        </is>
      </c>
      <c r="E55610" t="inlineStr">
        <is>
          <t>https://www.getapp.com/hr-employee-management-software/a/performa-recruit/</t>
        </is>
      </c>
      <c r="F55610" t="inlineStr">
        <is>
          <t>Performa Recruit is a cloud-based ATS that helps teams streamline hiring with CV parsing, job multiposting, workflow automation, and GDPR-compliant data management—all with one-time pricing and full scalability.Read more about Performa Recruit</t>
        </is>
      </c>
    </row>
    <row r="55611">
      <c r="A55611" t="inlineStr">
        <is>
          <t>HR &amp; Employee Management</t>
        </is>
      </c>
      <c r="B55611" t="inlineStr">
        <is>
          <t>Recruiting</t>
        </is>
      </c>
      <c r="C55611" t="inlineStr">
        <is>
          <t>https://www.getapp.com/hr-employee-management-software/recruitment/os/web-based</t>
        </is>
      </c>
      <c r="D55611" t="inlineStr">
        <is>
          <t>Ashby</t>
        </is>
      </c>
      <c r="E55611" t="inlineStr">
        <is>
          <t>https://www.getapp.com/hr-employee-management-software/a/ashby/</t>
        </is>
      </c>
      <c r="F55611" t="inlineStr">
        <is>
          <t>Ashby is a cloud-based recruiting platform for companies that want to streamline their recruiting process and find great talent.Read more about Ashby</t>
        </is>
      </c>
    </row>
    <row r="55612">
      <c r="A55612" t="inlineStr">
        <is>
          <t>HR &amp; Employee Management</t>
        </is>
      </c>
      <c r="B55612" t="inlineStr">
        <is>
          <t>Recruiting</t>
        </is>
      </c>
      <c r="C55612" t="inlineStr">
        <is>
          <t>https://www.getapp.com/hr-employee-management-software/recruitment/os/web-based</t>
        </is>
      </c>
      <c r="D55612" t="inlineStr">
        <is>
          <t>Empxtrack</t>
        </is>
      </c>
      <c r="E55612" t="inlineStr">
        <is>
          <t>https://www.getapp.com/hr-employee-management-software/a/empxtrack/</t>
        </is>
      </c>
      <c r="F55612" t="inlineStr">
        <is>
          <t>Empxtrack is a highly configurable, customizable and integrated cloud-based HR software that covers entire lifecycle of an employee. The product caters to needs of mid to large sized organizations, without disrupting their existing processes. Used in more than 20 countries, Empxtrack is known to improve user experience, increase employee productivity, empower workforce and accelerate overall business profitability. Use Empxtrack to build a high performing workforce.Read more about Empxtrack</t>
        </is>
      </c>
    </row>
    <row r="55613">
      <c r="A55613" t="inlineStr">
        <is>
          <t>HR &amp; Employee Management</t>
        </is>
      </c>
      <c r="B55613" t="inlineStr">
        <is>
          <t>Recruiting</t>
        </is>
      </c>
      <c r="C55613" t="inlineStr">
        <is>
          <t>https://www.getapp.com/hr-employee-management-software/recruitment/os/web-based</t>
        </is>
      </c>
      <c r="D55613" t="inlineStr">
        <is>
          <t>Invenias</t>
        </is>
      </c>
      <c r="E55613" t="inlineStr">
        <is>
          <t>https://www.getapp.com/hr-employee-management-software/a/invenias/</t>
        </is>
      </c>
      <c r="F55613" t="inlineStr">
        <is>
          <t>Invenias by Bullhorn is an executive search platform designed for search firms, in-house executive search teams, strategic recruiters and private equity companies to improve talent search productivity. The solution captures high-value data, connects stakeholders, and enables GDPR compliance.Read more about Invenias</t>
        </is>
      </c>
    </row>
    <row r="55614">
      <c r="A55614" t="inlineStr">
        <is>
          <t>HR &amp; Employee Management</t>
        </is>
      </c>
      <c r="B55614" t="inlineStr">
        <is>
          <t>Recruiting</t>
        </is>
      </c>
      <c r="C55614" t="inlineStr">
        <is>
          <t>https://www.getapp.com/hr-employee-management-software/recruitment/os/web-based</t>
        </is>
      </c>
      <c r="D55614" t="inlineStr">
        <is>
          <t>FACTUS RH</t>
        </is>
      </c>
      <c r="E55614" t="inlineStr">
        <is>
          <t>https://www.getapp.com/hr-employee-management-software/a/factus-rh/</t>
        </is>
      </c>
      <c r="F55614" t="inlineStr">
        <is>
          <t>FactusRH elevates HR and Payroll management with an all-in-one HRMS. Simplify profiles and files, automate payroll, streamline evaluations, and ensure compliance.Read more about FACTUS RH</t>
        </is>
      </c>
    </row>
    <row r="55615">
      <c r="A55615" t="inlineStr">
        <is>
          <t>HR &amp; Employee Management</t>
        </is>
      </c>
      <c r="B55615" t="inlineStr">
        <is>
          <t>Recruiting</t>
        </is>
      </c>
      <c r="C55615" t="inlineStr">
        <is>
          <t>https://www.getapp.com/hr-employee-management-software/recruitment/os/web-based</t>
        </is>
      </c>
      <c r="D55615" t="inlineStr">
        <is>
          <t>Daxtra</t>
        </is>
      </c>
      <c r="E55615" t="inlineStr">
        <is>
          <t>https://www.getapp.com/hr-employee-management-software/a/daxtra/</t>
        </is>
      </c>
      <c r="F55615" t="inlineStr">
        <is>
          <t>Daxtra is a cloud-based candidate management and automated recruiting suite, offering a range of integrated recruitment technology solutions for search and match, candidate data capture, resume parsing, job parsing, database search, data cross-referencing, and more.Read more about Daxtra</t>
        </is>
      </c>
    </row>
    <row r="55616">
      <c r="A55616" t="inlineStr">
        <is>
          <t>HR &amp; Employee Management</t>
        </is>
      </c>
      <c r="B55616" t="inlineStr">
        <is>
          <t>Recruiting</t>
        </is>
      </c>
      <c r="C55616" t="inlineStr">
        <is>
          <t>https://www.getapp.com/hr-employee-management-software/recruitment/os/web-based</t>
        </is>
      </c>
      <c r="D55616" t="inlineStr">
        <is>
          <t>Talentera</t>
        </is>
      </c>
      <c r="E55616" t="inlineStr">
        <is>
          <t>https://www.getapp.com/hr-employee-management-software/a/talentera/</t>
        </is>
      </c>
      <c r="F55616" t="inlineStr">
        <is>
          <t>A cloud-based recruitment solution that takes all the stress out of hiring by automating and streamlining all the tedious recruitment processes.Read more about Talentera</t>
        </is>
      </c>
    </row>
    <row r="55617">
      <c r="A55617" t="inlineStr">
        <is>
          <t>HR &amp; Employee Management</t>
        </is>
      </c>
      <c r="B55617" t="inlineStr">
        <is>
          <t>Recruiting</t>
        </is>
      </c>
      <c r="C55617" t="inlineStr">
        <is>
          <t>https://www.getapp.com/hr-employee-management-software/recruitment/os/web-based</t>
        </is>
      </c>
      <c r="D55617" t="inlineStr">
        <is>
          <t>Compono</t>
        </is>
      </c>
      <c r="E55617" t="inlineStr">
        <is>
          <t>https://www.getapp.com/hr-employee-management-software/a/compono/</t>
        </is>
      </c>
      <c r="F55617" t="inlineStr">
        <is>
          <t>Compono’s Hire matches candidates to roles, streamlines hiring, ranks top talent easily, and simplifies your recruitment workflow.Read more about Compono</t>
        </is>
      </c>
    </row>
    <row r="55618">
      <c r="A55618" t="inlineStr">
        <is>
          <t>HR &amp; Employee Management</t>
        </is>
      </c>
      <c r="B55618" t="inlineStr">
        <is>
          <t>Recruiting</t>
        </is>
      </c>
      <c r="C55618" t="inlineStr">
        <is>
          <t>https://www.getapp.com/hr-employee-management-software/recruitment/os/web-based</t>
        </is>
      </c>
      <c r="D55618" t="inlineStr">
        <is>
          <t>VireUp</t>
        </is>
      </c>
      <c r="E55618" t="inlineStr">
        <is>
          <t>https://www.getapp.com/hr-employee-management-software/a/vireup/</t>
        </is>
      </c>
      <c r="F55618" t="inlineStr">
        <is>
          <t>VireUp's technology eliminates the need to watch thousands of candidate interview videos and eliminates the reliance on CV searches. This AI powered recruitment software analyse job interview responses sentence by sentence to compare candidates responses against recruiter criteria.Read more about VireUp</t>
        </is>
      </c>
    </row>
    <row r="55619">
      <c r="A55619" t="inlineStr">
        <is>
          <t>HR &amp; Employee Management</t>
        </is>
      </c>
      <c r="B55619" t="inlineStr">
        <is>
          <t>Recruiting</t>
        </is>
      </c>
      <c r="C55619" t="inlineStr">
        <is>
          <t>https://www.getapp.com/hr-employee-management-software/recruitment/os/web-based</t>
        </is>
      </c>
      <c r="D55619" t="inlineStr">
        <is>
          <t>HireBeat</t>
        </is>
      </c>
      <c r="E55619" t="inlineStr">
        <is>
          <t>https://www.getapp.com/hr-employee-management-software/a/hirebeat/</t>
        </is>
      </c>
      <c r="F55619" t="inlineStr">
        <is>
          <t>Do you like your current ATS? Say no more, there's a better way to hire your next talentRead more about HireBeat</t>
        </is>
      </c>
    </row>
    <row r="55620">
      <c r="A55620" t="inlineStr">
        <is>
          <t>HR &amp; Employee Management</t>
        </is>
      </c>
      <c r="B55620" t="inlineStr">
        <is>
          <t>Recruiting</t>
        </is>
      </c>
      <c r="C55620" t="inlineStr">
        <is>
          <t>https://www.getapp.com/hr-employee-management-software/recruitment/os/web-based</t>
        </is>
      </c>
      <c r="D55620" t="inlineStr">
        <is>
          <t>Tobu</t>
        </is>
      </c>
      <c r="E55620" t="inlineStr">
        <is>
          <t>https://www.getapp.com/hr-employee-management-software/a/tobu/</t>
        </is>
      </c>
      <c r="F55620" t="inlineStr">
        <is>
          <t>World's First Email and Desktop Resume Extractor.Resumes are expensive. Don't lose any resumes.Your team can Auto-Backup and search all the resumes you ever received in minutes through a simple API integration to your Gmail/ Outlook.Read more about Tobu</t>
        </is>
      </c>
    </row>
    <row r="55621">
      <c r="A55621" t="inlineStr">
        <is>
          <t>HR &amp; Employee Management</t>
        </is>
      </c>
      <c r="B55621" t="inlineStr">
        <is>
          <t>Recruiting</t>
        </is>
      </c>
      <c r="C55621" t="inlineStr">
        <is>
          <t>https://www.getapp.com/hr-employee-management-software/recruitment/os/web-based</t>
        </is>
      </c>
      <c r="D55621" t="inlineStr">
        <is>
          <t>Talentnow RecruitX</t>
        </is>
      </c>
      <c r="E55621" t="inlineStr">
        <is>
          <t>https://www.getapp.com/hr-employee-management-software/a/talentnow-recruitx/</t>
        </is>
      </c>
      <c r="F55621" t="inlineStr">
        <is>
          <t>CAYPRO is an applicant tracking system and recruitment tool for staffing agencies which offers tools for managing jobs, candidates, clients, vendors, users, and more, as well as features for creating a career website, parsing resumes, sending out email broadcasts, filtering candidates, and moreRead more about Talentnow RecruitX</t>
        </is>
      </c>
    </row>
    <row r="55622">
      <c r="A55622" t="inlineStr">
        <is>
          <t>HR &amp; Employee Management</t>
        </is>
      </c>
      <c r="B55622" t="inlineStr">
        <is>
          <t>Recruiting</t>
        </is>
      </c>
      <c r="C55622" t="inlineStr">
        <is>
          <t>https://www.getapp.com/hr-employee-management-software/recruitment/os/web-based</t>
        </is>
      </c>
      <c r="D55622" t="inlineStr">
        <is>
          <t>GuideCom HR Suite</t>
        </is>
      </c>
      <c r="E55622" t="inlineStr">
        <is>
          <t>https://www.getapp.com/hr-employee-management-software/a/magellan-1/</t>
        </is>
      </c>
      <c r="F55622" t="inlineStr">
        <is>
          <t>GuideCom HR Suite supports businesses in all areas of personnel management, from personnel planning and recruiting to personnel development. This solution offers HR analytics and is designed to enable businesses to digitize all HR resources and processes.Read more about GuideCom HR Suite</t>
        </is>
      </c>
    </row>
    <row r="55623">
      <c r="A55623" t="inlineStr">
        <is>
          <t>HR &amp; Employee Management</t>
        </is>
      </c>
      <c r="B55623" t="inlineStr">
        <is>
          <t>Recruiting</t>
        </is>
      </c>
      <c r="C55623" t="inlineStr">
        <is>
          <t>https://www.getapp.com/hr-employee-management-software/recruitment/os/web-based</t>
        </is>
      </c>
      <c r="D55623" t="inlineStr">
        <is>
          <t>HireMojo</t>
        </is>
      </c>
      <c r="E55623" t="inlineStr">
        <is>
          <t>https://www.getapp.com/hr-employee-management-software/a/hiremojo/</t>
        </is>
      </c>
      <c r="F55623" t="inlineStr">
        <is>
          <t>Recruit and Hire better quality candidates with smart job marketing (premium, specialty, sponsored ads and more), automated screening, and candidate management.Read more about HireMojo</t>
        </is>
      </c>
    </row>
    <row r="55624">
      <c r="A55624" t="inlineStr">
        <is>
          <t>HR &amp; Employee Management</t>
        </is>
      </c>
      <c r="B55624" t="inlineStr">
        <is>
          <t>Recruiting</t>
        </is>
      </c>
      <c r="C55624" t="inlineStr">
        <is>
          <t>https://www.getapp.com/hr-employee-management-software/recruitment/os/web-based</t>
        </is>
      </c>
      <c r="D55624" t="inlineStr">
        <is>
          <t>Peoplise</t>
        </is>
      </c>
      <c r="E55624" t="inlineStr">
        <is>
          <t>https://www.getapp.com/hr-employee-management-software/a/peoplise-1/</t>
        </is>
      </c>
      <c r="F55624" t="inlineStr">
        <is>
          <t>Peoplise is a talent acquisition platform that helps recruiters reach, engage, analyze, and onboard new talent. It is designed to improve the candidate experience and streamline decision-making for better efficiency.Read more about Peoplise</t>
        </is>
      </c>
    </row>
    <row r="55625">
      <c r="A55625" t="inlineStr">
        <is>
          <t>HR &amp; Employee Management</t>
        </is>
      </c>
      <c r="B55625" t="inlineStr">
        <is>
          <t>Recruiting</t>
        </is>
      </c>
      <c r="C55625" t="inlineStr">
        <is>
          <t>https://www.getapp.com/hr-employee-management-software/recruitment/os/web-based</t>
        </is>
      </c>
      <c r="D55625" t="inlineStr">
        <is>
          <t>RecruiterPM</t>
        </is>
      </c>
      <c r="E55625" t="inlineStr">
        <is>
          <t>https://www.getapp.com/hr-employee-management-software/a/recruiterpm/</t>
        </is>
      </c>
      <c r="F55625" t="inlineStr">
        <is>
          <t>An all-in-one Recruiting platform that allows Recruiters and HR to have a very powerful applicant tracking system with so much more across AI, CRM Marketing, Reporting, and more.Read more about RecruiterPM</t>
        </is>
      </c>
    </row>
    <row r="55626">
      <c r="A55626" t="inlineStr">
        <is>
          <t>HR &amp; Employee Management</t>
        </is>
      </c>
      <c r="B55626" t="inlineStr">
        <is>
          <t>Recruiting</t>
        </is>
      </c>
      <c r="C55626" t="inlineStr">
        <is>
          <t>https://www.getapp.com/hr-employee-management-software/recruitment/os/web-based</t>
        </is>
      </c>
      <c r="D55626" t="inlineStr">
        <is>
          <t>Connectr</t>
        </is>
      </c>
      <c r="E55626" t="inlineStr">
        <is>
          <t>https://www.getapp.com/hr-employee-management-software/a/connectr/</t>
        </is>
      </c>
      <c r="F55626" t="inlineStr">
        <is>
          <t>Connectr is a cloud-based mentoring platform that helps businesses attract, engage, and nurture their best employees by giving them access to professional mentors who can help them grow their careers.Read more about Connectr</t>
        </is>
      </c>
    </row>
    <row r="55627">
      <c r="A55627" t="inlineStr">
        <is>
          <t>HR &amp; Employee Management</t>
        </is>
      </c>
      <c r="B55627" t="inlineStr">
        <is>
          <t>Recruiting</t>
        </is>
      </c>
      <c r="C55627" t="inlineStr">
        <is>
          <t>https://www.getapp.com/hr-employee-management-software/recruitment/os/web-based</t>
        </is>
      </c>
      <c r="D55627" t="inlineStr">
        <is>
          <t>Pocket HRMS</t>
        </is>
      </c>
      <c r="E55627" t="inlineStr">
        <is>
          <t>https://www.getapp.com/hr-employee-management-software/a/pocket-hrms/</t>
        </is>
      </c>
      <c r="F55627" t="inlineStr">
        <is>
          <t>Pocket HRMS eases the cumbersome onboarding and hiring process for HR. The recruitment management system serves as a bulletin board for seamless recruitment and staffing, where HR personnel can create new jobs at the speed of light, schedule multiple interviews at one-goRead more about Pocket HRMS</t>
        </is>
      </c>
    </row>
    <row r="55628">
      <c r="A55628" t="inlineStr">
        <is>
          <t>HR &amp; Employee Management</t>
        </is>
      </c>
      <c r="B55628" t="inlineStr">
        <is>
          <t>Recruiting</t>
        </is>
      </c>
      <c r="C55628" t="inlineStr">
        <is>
          <t>https://www.getapp.com/hr-employee-management-software/recruitment/os/web-based</t>
        </is>
      </c>
      <c r="D55628" t="inlineStr">
        <is>
          <t>HRpuls</t>
        </is>
      </c>
      <c r="E55628" t="inlineStr">
        <is>
          <t>https://www.getapp.com/hr-employee-management-software/a/hrpuls/</t>
        </is>
      </c>
      <c r="F55628" t="inlineStr">
        <is>
          <t>HRpuls is an HR software for recruiting, HR management and performance with servers in Germany.Read more about HRpuls</t>
        </is>
      </c>
    </row>
    <row r="55629">
      <c r="A55629" t="inlineStr">
        <is>
          <t>HR &amp; Employee Management</t>
        </is>
      </c>
      <c r="B55629" t="inlineStr">
        <is>
          <t>Recruiting</t>
        </is>
      </c>
      <c r="C55629" t="inlineStr">
        <is>
          <t>https://www.getapp.com/hr-employee-management-software/recruitment/os/web-based</t>
        </is>
      </c>
      <c r="D55629" t="inlineStr">
        <is>
          <t>flair</t>
        </is>
      </c>
      <c r="E55629" t="inlineStr">
        <is>
          <t>https://www.getapp.com/hr-employee-management-software/a/flair/</t>
        </is>
      </c>
      <c r="F55629" t="inlineStr">
        <is>
          <t>flair is a holistic cloud-based HRMS build on Salesforce and designed to help companies automate and manage processes related to recruiting, payroll, employee documents storage, and engagement.Read more about flair</t>
        </is>
      </c>
    </row>
    <row r="55630">
      <c r="A55630" t="inlineStr">
        <is>
          <t>HR &amp; Employee Management</t>
        </is>
      </c>
      <c r="B55630" t="inlineStr">
        <is>
          <t>Recruiting</t>
        </is>
      </c>
      <c r="C55630" t="inlineStr">
        <is>
          <t>https://www.getapp.com/hr-employee-management-software/recruitment/os/web-based</t>
        </is>
      </c>
      <c r="D55630" t="inlineStr">
        <is>
          <t>Heyrecruit</t>
        </is>
      </c>
      <c r="E55630" t="inlineStr">
        <is>
          <t>https://www.getapp.com/hr-employee-management-software/a/heyrecruit/</t>
        </is>
      </c>
      <c r="F55630" t="inlineStr">
        <is>
          <t>Heyrecruit is a talent management software designed to help small and midsize businesses create and publish multilingual job posts across different portals. Administrators can collect and manage applications received via portals, email, and post in a centralized location.Read more about Heyrecruit</t>
        </is>
      </c>
    </row>
    <row r="55631">
      <c r="A55631" t="inlineStr">
        <is>
          <t>HR &amp; Employee Management</t>
        </is>
      </c>
      <c r="B55631" t="inlineStr">
        <is>
          <t>Recruiting</t>
        </is>
      </c>
      <c r="C55631" t="inlineStr">
        <is>
          <t>https://www.getapp.com/hr-employee-management-software/recruitment/os/web-based</t>
        </is>
      </c>
      <c r="D55631" t="inlineStr">
        <is>
          <t>flair</t>
        </is>
      </c>
      <c r="E55631" t="inlineStr">
        <is>
          <t>https://www.getapp.com/hr-employee-management-software/a/flair/</t>
        </is>
      </c>
      <c r="F55631" t="inlineStr">
        <is>
          <t>flair is a holistic cloud-based HRMS build on Salesforce and designed to help companies automate and manage processes related to recruiting, payroll, employee documents storage, and engagement.Read more about flair</t>
        </is>
      </c>
    </row>
    <row r="55632">
      <c r="A55632" t="inlineStr">
        <is>
          <t>HR &amp; Employee Management</t>
        </is>
      </c>
      <c r="B55632" t="inlineStr">
        <is>
          <t>Recruiting</t>
        </is>
      </c>
      <c r="C55632" t="inlineStr">
        <is>
          <t>https://www.getapp.com/hr-employee-management-software/recruitment/os/web-based</t>
        </is>
      </c>
      <c r="D55632" t="inlineStr">
        <is>
          <t>Harvie</t>
        </is>
      </c>
      <c r="E55632" t="inlineStr">
        <is>
          <t>https://www.getapp.com/hr-employee-management-software/a/harvie/</t>
        </is>
      </c>
      <c r="F55632" t="inlineStr">
        <is>
          <t>Harvie is a cloud-based recruitment software that connects employers with ideal candidates. With Harvie, companies can create job listings and post them across multiple platforms with just a few clicks. The software uses the most appropriate channels to promote job vacancies and optimize ads to ensure the best results with minimum cost.Read more about Harvie</t>
        </is>
      </c>
    </row>
    <row r="55633">
      <c r="A55633" t="inlineStr">
        <is>
          <t>HR &amp; Employee Management</t>
        </is>
      </c>
      <c r="B55633" t="inlineStr">
        <is>
          <t>Recruiting</t>
        </is>
      </c>
      <c r="C55633" t="inlineStr">
        <is>
          <t>https://www.getapp.com/hr-employee-management-software/recruitment/os/web-based</t>
        </is>
      </c>
      <c r="D55633" t="inlineStr">
        <is>
          <t>PeopleStrong</t>
        </is>
      </c>
      <c r="E55633" t="inlineStr">
        <is>
          <t>https://www.getapp.com/hr-employee-management-software/a/peoplestrong-alt/</t>
        </is>
      </c>
      <c r="F55633" t="inlineStr">
        <is>
          <t>PeopleStrong HCM is a cloud-based HR SaaS platform with solutions for recruitment, onboarding, payroll management, and communicationRead more about PeopleStrong</t>
        </is>
      </c>
    </row>
    <row r="55634">
      <c r="A55634" t="inlineStr">
        <is>
          <t>HR &amp; Employee Management</t>
        </is>
      </c>
      <c r="B55634" t="inlineStr">
        <is>
          <t>Recruiting</t>
        </is>
      </c>
      <c r="C55634" t="inlineStr">
        <is>
          <t>https://www.getapp.com/hr-employee-management-software/recruitment/os/web-based</t>
        </is>
      </c>
      <c r="D55634" t="inlineStr">
        <is>
          <t>Yello</t>
        </is>
      </c>
      <c r="E55634" t="inlineStr">
        <is>
          <t>https://www.getapp.com/hr-employee-management-software/a/yello/</t>
        </is>
      </c>
      <c r="F55634" t="inlineStr">
        <is>
          <t>Yello is a cloud-based talent acquisition &amp; applicant tracking platform designed to help businesses of all sizes source, attract, engage, manage &amp; hire candidates as per requirements. The centralized platform allows recruiters to source candidates from employees' networks via referral programs.Read more about Yello</t>
        </is>
      </c>
    </row>
    <row r="55635">
      <c r="A55635" t="inlineStr">
        <is>
          <t>HR &amp; Employee Management</t>
        </is>
      </c>
      <c r="B55635" t="inlineStr">
        <is>
          <t>Recruiting</t>
        </is>
      </c>
      <c r="C55635" t="inlineStr">
        <is>
          <t>https://www.getapp.com/hr-employee-management-software/recruitment/os/web-based</t>
        </is>
      </c>
      <c r="D55635" t="inlineStr">
        <is>
          <t>Atomic Hire</t>
        </is>
      </c>
      <c r="E55635" t="inlineStr">
        <is>
          <t>https://www.getapp.com/hr-employee-management-software/a/atomic-hire/</t>
        </is>
      </c>
      <c r="F55635" t="inlineStr">
        <is>
          <t>Unique collaborative recruitment platform for teams hiring together.Read more about Atomic Hire</t>
        </is>
      </c>
    </row>
    <row r="55636">
      <c r="A55636" t="inlineStr">
        <is>
          <t>HR &amp; Employee Management</t>
        </is>
      </c>
      <c r="B55636" t="inlineStr">
        <is>
          <t>Recruiting</t>
        </is>
      </c>
      <c r="C55636" t="inlineStr">
        <is>
          <t>https://www.getapp.com/hr-employee-management-software/recruitment/os/web-based</t>
        </is>
      </c>
      <c r="D55636" t="inlineStr">
        <is>
          <t>Rooster</t>
        </is>
      </c>
      <c r="E55636" t="inlineStr">
        <is>
          <t>https://www.getapp.com/hr-employee-management-software/a/rooster/</t>
        </is>
      </c>
      <c r="F55636" t="inlineStr">
        <is>
          <t>Modern enterprise interview scheduling software created especially for Workday Recruiting Rooster is filled with remarkable productivity improvements that are impactful and simple to use, delivering a streamlined user experience, to improve and expedite the hiring procedures.Read more about Rooster</t>
        </is>
      </c>
    </row>
    <row r="55637">
      <c r="A55637" t="inlineStr">
        <is>
          <t>HR &amp; Employee Management</t>
        </is>
      </c>
      <c r="B55637" t="inlineStr">
        <is>
          <t>Recruiting</t>
        </is>
      </c>
      <c r="C55637" t="inlineStr">
        <is>
          <t>https://www.getapp.com/hr-employee-management-software/recruitment/os/web-based</t>
        </is>
      </c>
      <c r="D55637" t="inlineStr">
        <is>
          <t>ProcessFlex</t>
        </is>
      </c>
      <c r="E55637" t="inlineStr">
        <is>
          <t>https://www.getapp.com/operations-management-software/a/processflex/</t>
        </is>
      </c>
      <c r="F55637" t="inlineStr">
        <is>
          <t>ProcessFlex is an online system that allows you to create, customize, and manage any type of process, adapting to your business needs.Read more about ProcessFlex</t>
        </is>
      </c>
    </row>
    <row r="55638">
      <c r="A55638" t="inlineStr">
        <is>
          <t>HR &amp; Employee Management</t>
        </is>
      </c>
      <c r="B55638" t="inlineStr">
        <is>
          <t>Recruiting</t>
        </is>
      </c>
      <c r="C55638" t="inlineStr">
        <is>
          <t>https://www.getapp.com/hr-employee-management-software/recruitment/os/web-based</t>
        </is>
      </c>
      <c r="D55638" t="inlineStr">
        <is>
          <t>Filmijob</t>
        </is>
      </c>
      <c r="E55638" t="inlineStr">
        <is>
          <t>https://www.getapp.com/hr-employee-management-software/a/filmijob/</t>
        </is>
      </c>
      <c r="F55638" t="inlineStr">
        <is>
          <t>Automate your recruitment processes with the power of video and Big Data.Read more about Filmijob</t>
        </is>
      </c>
    </row>
    <row r="55639">
      <c r="A55639" t="inlineStr">
        <is>
          <t>HR &amp; Employee Management</t>
        </is>
      </c>
      <c r="B55639" t="inlineStr">
        <is>
          <t>Recruiting</t>
        </is>
      </c>
      <c r="C55639" t="inlineStr">
        <is>
          <t>https://www.getapp.com/hr-employee-management-software/recruitment/os/web-based</t>
        </is>
      </c>
      <c r="D55639" t="inlineStr">
        <is>
          <t>Gappeo</t>
        </is>
      </c>
      <c r="E55639" t="inlineStr">
        <is>
          <t>https://www.getapp.com/hr-employee-management-software/a/gappeo/</t>
        </is>
      </c>
      <c r="F55639" t="inlineStr">
        <is>
          <t>Give all candidates equal hiring grounds. Select based on the data rather than resumes. Interviews without skills assessment will be biased. Do not stop by just hiring a good candidate.Read more about Gappeo</t>
        </is>
      </c>
    </row>
    <row r="55640">
      <c r="A55640" t="inlineStr">
        <is>
          <t>HR &amp; Employee Management</t>
        </is>
      </c>
      <c r="B55640" t="inlineStr">
        <is>
          <t>Recruiting</t>
        </is>
      </c>
      <c r="C55640" t="inlineStr">
        <is>
          <t>https://www.getapp.com/hr-employee-management-software/recruitment/os/web-based</t>
        </is>
      </c>
      <c r="D55640" t="inlineStr">
        <is>
          <t>Eightfold.ai</t>
        </is>
      </c>
      <c r="E55640" t="inlineStr">
        <is>
          <t>https://www.getapp.com/hr-employee-management-software/a/eightfold-ai/</t>
        </is>
      </c>
      <c r="F55640" t="inlineStr">
        <is>
          <t>Eightfold.ai is a cloud-based talent acquisition and management solution which helps HR teams manage the entire talent lifecycle through artificial intelligence, from hiring candidates to retaining employees. The platform also provides tools designed to eliminate bias and encourage diverse hiring.Read more about Eightfold.ai</t>
        </is>
      </c>
    </row>
    <row r="55641">
      <c r="A55641" t="inlineStr">
        <is>
          <t>HR &amp; Employee Management</t>
        </is>
      </c>
      <c r="B55641" t="inlineStr">
        <is>
          <t>Recruiting</t>
        </is>
      </c>
      <c r="C55641" t="inlineStr">
        <is>
          <t>https://www.getapp.com/hr-employee-management-software/recruitment/os/web-based</t>
        </is>
      </c>
      <c r="D55641" t="inlineStr">
        <is>
          <t>Sirenum Staff Management Platform</t>
        </is>
      </c>
      <c r="E55641" t="inlineStr">
        <is>
          <t>https://www.getapp.com/hr-employee-management-software/a/sirenum/</t>
        </is>
      </c>
      <c r="F55641" t="inlineStr">
        <is>
          <t>Sirenum is the recruitment and staffing industry's leading platform for contingent worker management.Read more about Sirenum Staff Management Platform</t>
        </is>
      </c>
    </row>
    <row r="55642">
      <c r="A55642" t="inlineStr">
        <is>
          <t>HR &amp; Employee Management</t>
        </is>
      </c>
      <c r="B55642" t="inlineStr">
        <is>
          <t>Recruiting</t>
        </is>
      </c>
      <c r="C55642" t="inlineStr">
        <is>
          <t>https://www.getapp.com/hr-employee-management-software/recruitment/os/web-based</t>
        </is>
      </c>
      <c r="D55642" t="inlineStr">
        <is>
          <t>Simplicant</t>
        </is>
      </c>
      <c r="E55642" t="inlineStr">
        <is>
          <t>https://www.getapp.com/hr-employee-management-software/a/simplicant/</t>
        </is>
      </c>
      <c r="F55642" t="inlineStr">
        <is>
          <t>Simplicant is an online recruitment software that helps you source, target, evaluate and track applicants to improve your hiring processesRead more about Simplicant</t>
        </is>
      </c>
    </row>
    <row r="55643">
      <c r="A55643" t="inlineStr">
        <is>
          <t>HR &amp; Employee Management</t>
        </is>
      </c>
      <c r="B55643" t="inlineStr">
        <is>
          <t>Recruiting</t>
        </is>
      </c>
      <c r="C55643" t="inlineStr">
        <is>
          <t>https://www.getapp.com/hr-employee-management-software/recruitment/os/web-based</t>
        </is>
      </c>
      <c r="D55643" t="inlineStr">
        <is>
          <t>eHRM</t>
        </is>
      </c>
      <c r="E55643" t="inlineStr">
        <is>
          <t>https://www.getapp.com/hr-employee-management-software/a/ehrm/</t>
        </is>
      </c>
      <c r="F55643" t="inlineStr">
        <is>
          <t>eHRM is a cloud-based HR software that helps businesses access personal records, onboard new candidates, manage employee performance statistics, and more on a unified platform.Read more about eHRM</t>
        </is>
      </c>
    </row>
    <row r="55644">
      <c r="A55644" t="inlineStr">
        <is>
          <t>HR &amp; Employee Management</t>
        </is>
      </c>
      <c r="B55644" t="inlineStr">
        <is>
          <t>Recruiting</t>
        </is>
      </c>
      <c r="C55644" t="inlineStr">
        <is>
          <t>https://www.getapp.com/hr-employee-management-software/recruitment/os/web-based</t>
        </is>
      </c>
      <c r="D55644" t="inlineStr">
        <is>
          <t>TriNet Hire</t>
        </is>
      </c>
      <c r="E55644" t="inlineStr">
        <is>
          <t>https://www.getapp.com/hr-employee-management-software/a/trinet-hire/</t>
        </is>
      </c>
      <c r="F55644" t="inlineStr">
        <is>
          <t>TriNet Hire is a cloud-based recruiting tool that makes posting to job boards and managing candidates easy. The team integration allow you to review resumes, download file submissions and also attach feedback, ratings and keywords. Automate your process using our robust, customizable workflows.Read more about TriNet Hire</t>
        </is>
      </c>
    </row>
    <row r="55645">
      <c r="A55645" t="inlineStr">
        <is>
          <t>HR &amp; Employee Management</t>
        </is>
      </c>
      <c r="B55645" t="inlineStr">
        <is>
          <t>Recruiting</t>
        </is>
      </c>
      <c r="C55645" t="inlineStr">
        <is>
          <t>https://www.getapp.com/hr-employee-management-software/recruitment/os/web-based</t>
        </is>
      </c>
      <c r="D55645" t="inlineStr">
        <is>
          <t>ZingHR</t>
        </is>
      </c>
      <c r="E55645" t="inlineStr">
        <is>
          <t>https://www.getapp.com/hr-employee-management-software/a/zinghr/</t>
        </is>
      </c>
      <c r="F55645" t="inlineStr">
        <is>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is>
      </c>
    </row>
    <row r="55646">
      <c r="A55646" t="inlineStr">
        <is>
          <t>HR &amp; Employee Management</t>
        </is>
      </c>
      <c r="B55646" t="inlineStr">
        <is>
          <t>Recruiting</t>
        </is>
      </c>
      <c r="C55646" t="inlineStr">
        <is>
          <t>https://www.getapp.com/hr-employee-management-software/recruitment/os/web-based</t>
        </is>
      </c>
      <c r="D55646" t="inlineStr">
        <is>
          <t>Bullhorn for Salesforce</t>
        </is>
      </c>
      <c r="E55646" t="inlineStr">
        <is>
          <t>https://www.getapp.com/hr-employee-management-software/a/talent-rover/</t>
        </is>
      </c>
      <c r="F55646" t="inlineStr">
        <is>
          <t>Bullhorn for Salesforce, formerly Talent Rover, is a cloud-based recruiting &amp; staffing platform combining an ATS, HRIS, CRM, expense reports, timesheets, an integrated accounting system, and moreRead more about Bullhorn for Salesforce</t>
        </is>
      </c>
    </row>
    <row r="55647">
      <c r="A55647" t="inlineStr">
        <is>
          <t>HR &amp; Employee Management</t>
        </is>
      </c>
      <c r="B55647" t="inlineStr">
        <is>
          <t>Recruiting</t>
        </is>
      </c>
      <c r="C55647" t="inlineStr">
        <is>
          <t>https://www.getapp.com/hr-employee-management-software/recruitment/os/web-based</t>
        </is>
      </c>
      <c r="D55647" t="inlineStr">
        <is>
          <t>Recruitive</t>
        </is>
      </c>
      <c r="E55647" t="inlineStr">
        <is>
          <t>https://www.getapp.com/hr-employee-management-software/a/recruitive/</t>
        </is>
      </c>
      <c r="F55647" t="inlineStr">
        <is>
          <t>We offer innovative end-to-end recruitment solutions, including cloud-based hiring technology and website design HR, recruitment teams &amp; hiring managers that helps find talent, enhance the entire candidate journey, and reduces their time/cost to hire.Read more about Recruitive</t>
        </is>
      </c>
    </row>
    <row r="55648">
      <c r="A55648" t="inlineStr">
        <is>
          <t>HR &amp; Employee Management</t>
        </is>
      </c>
      <c r="B55648" t="inlineStr">
        <is>
          <t>Recruiting</t>
        </is>
      </c>
      <c r="C55648" t="inlineStr">
        <is>
          <t>https://www.getapp.com/hr-employee-management-software/recruitment/os/web-based</t>
        </is>
      </c>
      <c r="D55648" t="inlineStr">
        <is>
          <t>employAstar</t>
        </is>
      </c>
      <c r="E55648" t="inlineStr">
        <is>
          <t>https://www.getapp.com/hr-employee-management-software/a/employastar/</t>
        </is>
      </c>
      <c r="F55648" t="inlineStr">
        <is>
          <t>employAstar is a recruitment solution that offers complete candidate lifecycle management, employee self-service portals, invoicing modules, and vendor management. It automates the recruitment process at all stages, from managing jobs and resumes to tracking individual performanceRead more about employAstar</t>
        </is>
      </c>
    </row>
    <row r="55649">
      <c r="A55649" t="inlineStr">
        <is>
          <t>HR &amp; Employee Management</t>
        </is>
      </c>
      <c r="B55649" t="inlineStr">
        <is>
          <t>Recruiting</t>
        </is>
      </c>
      <c r="C55649" t="inlineStr">
        <is>
          <t>https://www.getapp.com/hr-employee-management-software/recruitment/os/web-based</t>
        </is>
      </c>
      <c r="D55649" t="inlineStr">
        <is>
          <t>ARCS</t>
        </is>
      </c>
      <c r="E55649" t="inlineStr">
        <is>
          <t>https://www.getapp.com/operations-management-software/a/arcs/</t>
        </is>
      </c>
      <c r="F55649" t="inlineStr">
        <is>
          <t>ARCS is a panel management software designed to help research organizations manage participants and streamline processes for research studies. Supervisors can utilize the member portal to schedule study sessions, build personalized profiles for participants, and conduct screenings through surveys.Read more about ARCS</t>
        </is>
      </c>
    </row>
    <row r="55650">
      <c r="A55650" t="inlineStr">
        <is>
          <t>HR &amp; Employee Management</t>
        </is>
      </c>
      <c r="B55650" t="inlineStr">
        <is>
          <t>Recruiting</t>
        </is>
      </c>
      <c r="C55650" t="inlineStr">
        <is>
          <t>https://www.getapp.com/hr-employee-management-software/recruitment/os/web-based</t>
        </is>
      </c>
      <c r="D55650" t="inlineStr">
        <is>
          <t>skillaHR</t>
        </is>
      </c>
      <c r="E55650" t="inlineStr">
        <is>
          <t>https://www.getapp.com/hr-employee-management-software/a/rc-teambuilder/</t>
        </is>
      </c>
      <c r="F55650" t="inlineStr">
        <is>
          <t>Meet skilla.AI: Your HR Sidekick for Stellar Success! Say goodbye to HR headaches and hello to effortless HR management. skilla.AI makes your life easier, using the power of AI to simplify HR processRead more about skillaHR</t>
        </is>
      </c>
    </row>
    <row r="55651">
      <c r="A55651" t="inlineStr">
        <is>
          <t>HR &amp; Employee Management</t>
        </is>
      </c>
      <c r="B55651" t="inlineStr">
        <is>
          <t>Recruiting</t>
        </is>
      </c>
      <c r="C55651" t="inlineStr">
        <is>
          <t>https://www.getapp.com/hr-employee-management-software/recruitment/os/web-based</t>
        </is>
      </c>
      <c r="D55651" t="inlineStr">
        <is>
          <t>Marvin Recruiter</t>
        </is>
      </c>
      <c r="E55651" t="inlineStr">
        <is>
          <t>https://www.getapp.com/hr-employee-management-software/a/marvin-recruiter/</t>
        </is>
      </c>
      <c r="F55651" t="inlineStr">
        <is>
          <t>Marvin Recruiter is an intelligent recruitment solution that optimizes candidate selection and sourcing. It combines an applicant tracking system and CRM to centralize recruitment. Key features include LinkedIn integration, multicasting job ads, and AI-powered candidate matching.Read more about Marvin Recruiter</t>
        </is>
      </c>
    </row>
    <row r="55652">
      <c r="A55652" t="inlineStr">
        <is>
          <t>HR &amp; Employee Management</t>
        </is>
      </c>
      <c r="B55652" t="inlineStr">
        <is>
          <t>Recruiting</t>
        </is>
      </c>
      <c r="C55652" t="inlineStr">
        <is>
          <t>https://www.getapp.com/hr-employee-management-software/recruitment/os/web-based</t>
        </is>
      </c>
      <c r="D55652" t="inlineStr">
        <is>
          <t>Madgex</t>
        </is>
      </c>
      <c r="E55652" t="inlineStr">
        <is>
          <t>https://www.getapp.com/hr-employee-management-software/a/madgex/</t>
        </is>
      </c>
      <c r="F55652" t="inlineStr">
        <is>
          <t>Madgex provides market leading job board technology and career center services for professional associations and publishersPowered by true Artificial Intelligence &amp; Machine Learning our suite of career center solutions creates a 26% average increase in revenue in the first 12 months of switchingRead more about Madgex</t>
        </is>
      </c>
    </row>
    <row r="55653">
      <c r="A55653" t="inlineStr">
        <is>
          <t>HR &amp; Employee Management</t>
        </is>
      </c>
      <c r="B55653" t="inlineStr">
        <is>
          <t>Recruiting</t>
        </is>
      </c>
      <c r="C55653" t="inlineStr">
        <is>
          <t>https://www.getapp.com/hr-employee-management-software/recruitment/os/web-based</t>
        </is>
      </c>
      <c r="D55653" t="inlineStr">
        <is>
          <t>Gupy</t>
        </is>
      </c>
      <c r="E55653" t="inlineStr">
        <is>
          <t>https://www.getapp.com/hr-employee-management-software/a/gupy/</t>
        </is>
      </c>
      <c r="F55653" t="inlineStr">
        <is>
          <t>Gupy is a Brasilian-Portuguese language recruitment software that uses artificial intelligence to automate the selection process and simplify the management of candidates. It makes it possible to centralize job opportunities and search through professional profiles that match the vacancy requirements.Read more about Gupy</t>
        </is>
      </c>
    </row>
    <row r="55654">
      <c r="A55654" t="inlineStr">
        <is>
          <t>HR &amp; Employee Management</t>
        </is>
      </c>
      <c r="B55654" t="inlineStr">
        <is>
          <t>Recruiting</t>
        </is>
      </c>
      <c r="C55654" t="inlineStr">
        <is>
          <t>https://www.getapp.com/hr-employee-management-software/recruitment/os/web-based</t>
        </is>
      </c>
      <c r="D55654" t="inlineStr">
        <is>
          <t>Phenom Intelligent Talent Experience Platform</t>
        </is>
      </c>
      <c r="E55654" t="inlineStr">
        <is>
          <t>https://www.getapp.com/hr-employee-management-software/a/phenom-txm/</t>
        </is>
      </c>
      <c r="F55654" t="inlineStr">
        <is>
          <t>Phenom Intelligent Talent Experience is a global HR technology platform that delivers hyper-personalized experiences for candidates, recruiters, employees, and management. The platform leverages AI and machine learning to attract, engage, and convert best-fit candidates, empower employees to develop their skills, and provide real-time hiring insights to enhance the overall talent experience.Read more about Phenom Intelligent Talent Experience Platform</t>
        </is>
      </c>
    </row>
    <row r="55655">
      <c r="A55655" t="inlineStr">
        <is>
          <t>HR &amp; Employee Management</t>
        </is>
      </c>
      <c r="B55655" t="inlineStr">
        <is>
          <t>Recruiting</t>
        </is>
      </c>
      <c r="C55655" t="inlineStr">
        <is>
          <t>https://www.getapp.com/hr-employee-management-software/recruitment/os/web-based</t>
        </is>
      </c>
      <c r="D55655" t="inlineStr">
        <is>
          <t>Entelo</t>
        </is>
      </c>
      <c r="E55655" t="inlineStr">
        <is>
          <t>https://www.getapp.com/hr-employee-management-software/a/entelo/</t>
        </is>
      </c>
      <c r="F55655" t="inlineStr">
        <is>
          <t>Entelo is a diversity, equity, and inclusion software that helps businesses automate sourcing, screening, and employee engagement. The platform enables managers to discover job candidates using artificial intelligence and machine learning-enabled tools.Read more about Entelo</t>
        </is>
      </c>
    </row>
    <row r="55656">
      <c r="A55656" t="inlineStr">
        <is>
          <t>HR &amp; Employee Management</t>
        </is>
      </c>
      <c r="B55656" t="inlineStr">
        <is>
          <t>Recruiting</t>
        </is>
      </c>
      <c r="C55656" t="inlineStr">
        <is>
          <t>https://www.getapp.com/hr-employee-management-software/recruitment/os/web-based</t>
        </is>
      </c>
      <c r="D55656" t="inlineStr">
        <is>
          <t>niikiis</t>
        </is>
      </c>
      <c r="E55656" t="inlineStr">
        <is>
          <t>https://www.getapp.com/hr-employee-management-software/a/niikiis/</t>
        </is>
      </c>
      <c r="F55656" t="inlineStr">
        <is>
          <t>niikiis ATS software allows SMEs to save time and money by streamlining the whole hiring process. Ready to attract the best talent?Read more about niikiis</t>
        </is>
      </c>
    </row>
    <row r="55657">
      <c r="A55657" t="inlineStr">
        <is>
          <t>HR &amp; Employee Management</t>
        </is>
      </c>
      <c r="B55657" t="inlineStr">
        <is>
          <t>Recruiting</t>
        </is>
      </c>
      <c r="C55657" t="inlineStr">
        <is>
          <t>https://www.getapp.com/hr-employee-management-software/recruitment/os/web-based</t>
        </is>
      </c>
      <c r="D55657" t="inlineStr">
        <is>
          <t>Talexio</t>
        </is>
      </c>
      <c r="E55657" t="inlineStr">
        <is>
          <t>https://www.getapp.com/hr-employee-management-software/a/careerpassport-eu-recruit/</t>
        </is>
      </c>
      <c r="F55657" t="inlineStr">
        <is>
          <t>Talexio is a complete HR suite for human resources, recruitment and payroll professionals looking to work more efficiently.Read more about Talexio</t>
        </is>
      </c>
    </row>
    <row r="55658">
      <c r="A55658" t="inlineStr">
        <is>
          <t>HR &amp; Employee Management</t>
        </is>
      </c>
      <c r="B55658" t="inlineStr">
        <is>
          <t>Recruiting</t>
        </is>
      </c>
      <c r="C55658" t="inlineStr">
        <is>
          <t>https://www.getapp.com/hr-employee-management-software/recruitment/os/web-based</t>
        </is>
      </c>
      <c r="D55658" t="inlineStr">
        <is>
          <t>Rex +</t>
        </is>
      </c>
      <c r="E55658" t="inlineStr">
        <is>
          <t>https://www.getapp.com/hr-employee-management-software/a/rex/</t>
        </is>
      </c>
      <c r="F55658"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55659">
      <c r="A55659" t="inlineStr">
        <is>
          <t>HR &amp; Employee Management</t>
        </is>
      </c>
      <c r="B55659" t="inlineStr">
        <is>
          <t>Recruiting</t>
        </is>
      </c>
      <c r="C55659" t="inlineStr">
        <is>
          <t>https://www.getapp.com/hr-employee-management-software/recruitment/os/web-based</t>
        </is>
      </c>
      <c r="D55659" t="inlineStr">
        <is>
          <t>AFAS Software</t>
        </is>
      </c>
      <c r="E55659" t="inlineStr">
        <is>
          <t>https://www.getapp.com/hr-employee-management-software/a/afas-software/</t>
        </is>
      </c>
      <c r="F55659"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55660">
      <c r="A55660" t="inlineStr">
        <is>
          <t>HR &amp; Employee Management</t>
        </is>
      </c>
      <c r="B55660" t="inlineStr">
        <is>
          <t>Recruiting</t>
        </is>
      </c>
      <c r="C55660" t="inlineStr">
        <is>
          <t>https://www.getapp.com/hr-employee-management-software/recruitment/os/web-based</t>
        </is>
      </c>
      <c r="D55660" t="inlineStr">
        <is>
          <t>Jobbio</t>
        </is>
      </c>
      <c r="E55660" t="inlineStr">
        <is>
          <t>https://www.getapp.com/hr-employee-management-software/a/jobbio/</t>
        </is>
      </c>
      <c r="F55660" t="inlineStr">
        <is>
          <t>Recruiting with Jobbio is a seamless experience. Once you have shortlisted your ideal candidates, they will receive a communication of your interest via email. You will the be able to message them on your Jobbio dashboard to schedule an interview with them.Read more about Jobbio</t>
        </is>
      </c>
    </row>
    <row r="55661">
      <c r="A55661" t="inlineStr">
        <is>
          <t>HR &amp; Employee Management</t>
        </is>
      </c>
      <c r="B55661" t="inlineStr">
        <is>
          <t>Recruiting</t>
        </is>
      </c>
      <c r="C55661" t="inlineStr">
        <is>
          <t>https://www.getapp.com/hr-employee-management-software/recruitment/os/web-based</t>
        </is>
      </c>
      <c r="D55661" t="inlineStr">
        <is>
          <t>Booston</t>
        </is>
      </c>
      <c r="E55661" t="inlineStr">
        <is>
          <t>https://www.getapp.com/hr-employee-management-software/a/booston/</t>
        </is>
      </c>
      <c r="F55661" t="inlineStr">
        <is>
          <t>Booston is software for recruitment marketing. It integrates with the applicant tracking system (ATS) and uses the marketing data from the system to generate recruitment campaigns on social media and job boards. Reports combine data from all systems and social media.Read more about Booston</t>
        </is>
      </c>
    </row>
    <row r="55662">
      <c r="A55662" t="inlineStr">
        <is>
          <t>HR &amp; Employee Management</t>
        </is>
      </c>
      <c r="B55662" t="inlineStr">
        <is>
          <t>Recruiting</t>
        </is>
      </c>
      <c r="C55662" t="inlineStr">
        <is>
          <t>https://www.getapp.com/hr-employee-management-software/recruitment/os/web-based</t>
        </is>
      </c>
      <c r="D55662" t="inlineStr">
        <is>
          <t>MOJO</t>
        </is>
      </c>
      <c r="E55662" t="inlineStr">
        <is>
          <t>https://www.getapp.com/all-software/a/mojo-1/</t>
        </is>
      </c>
      <c r="F55662" t="inlineStr">
        <is>
          <t>Use data to get your jobs in front of the right people. Source Smarter. Hire Faster. Spend less.Read more about MOJO</t>
        </is>
      </c>
    </row>
    <row r="55663">
      <c r="A55663" t="inlineStr">
        <is>
          <t>HR &amp; Employee Management</t>
        </is>
      </c>
      <c r="B55663" t="inlineStr">
        <is>
          <t>Recruiting</t>
        </is>
      </c>
      <c r="C55663" t="inlineStr">
        <is>
          <t>https://www.getapp.com/hr-employee-management-software/recruitment/os/web-based</t>
        </is>
      </c>
      <c r="D55663" t="inlineStr">
        <is>
          <t>Recrur</t>
        </is>
      </c>
      <c r="E55663" t="inlineStr">
        <is>
          <t>https://www.getapp.com/hr-employee-management-software/a/recrur/</t>
        </is>
      </c>
      <c r="F55663" t="inlineStr">
        <is>
          <t>Top-level recruitment efficiency for recruiters, managers, and candidates. Optimized workflow, routine tasks automation, real-time overview, statistics-based inputs for planning, effective candidate evaluation, and ease of use.Read more about Recrur</t>
        </is>
      </c>
    </row>
    <row r="55664">
      <c r="A55664" t="inlineStr">
        <is>
          <t>HR &amp; Employee Management</t>
        </is>
      </c>
      <c r="B55664" t="inlineStr">
        <is>
          <t>Recruiting</t>
        </is>
      </c>
      <c r="C55664" t="inlineStr">
        <is>
          <t>https://www.getapp.com/hr-employee-management-software/recruitment/os/web-based</t>
        </is>
      </c>
      <c r="D55664" t="inlineStr">
        <is>
          <t>jacando HR Recruiting</t>
        </is>
      </c>
      <c r="E55664" t="inlineStr">
        <is>
          <t>https://www.getapp.com/hr-employee-management-software/a/jacando-match/</t>
        </is>
      </c>
      <c r="F55664" t="inlineStr">
        <is>
          <t>jacandos HR-Recruiting product includes all the necessary features for digitizing the search for new employees, starting from ad creation to onboarding, streamlining the process for increased efficiency.Read more about jacando HR Recruiting</t>
        </is>
      </c>
    </row>
    <row r="55665">
      <c r="A55665" t="inlineStr">
        <is>
          <t>HR &amp; Employee Management</t>
        </is>
      </c>
      <c r="B55665" t="inlineStr">
        <is>
          <t>Recruiting</t>
        </is>
      </c>
      <c r="C55665" t="inlineStr">
        <is>
          <t>https://www.getapp.com/hr-employee-management-software/recruitment/os/web-based</t>
        </is>
      </c>
      <c r="D55665" t="inlineStr">
        <is>
          <t>Movinhand</t>
        </is>
      </c>
      <c r="E55665" t="inlineStr">
        <is>
          <t>https://www.getapp.com/hr-employee-management-software/a/movinhand/</t>
        </is>
      </c>
      <c r="F55665" t="inlineStr">
        <is>
          <t>Movinhand is a recruitment platform offering community support to skilled job seekers and a wealth of talent sourcing features for companies looking to hireRead more about Movinhand</t>
        </is>
      </c>
    </row>
    <row r="55666">
      <c r="A55666" t="inlineStr">
        <is>
          <t>HR &amp; Employee Management</t>
        </is>
      </c>
      <c r="B55666" t="inlineStr">
        <is>
          <t>Recruiting</t>
        </is>
      </c>
      <c r="C55666" t="inlineStr">
        <is>
          <t>https://www.getapp.com/hr-employee-management-software/recruitment/os/web-based</t>
        </is>
      </c>
      <c r="D55666" t="inlineStr">
        <is>
          <t>Layan</t>
        </is>
      </c>
      <c r="E55666" t="inlineStr">
        <is>
          <t>https://www.getapp.com/hr-employee-management-software/a/layan/</t>
        </is>
      </c>
      <c r="F55666" t="inlineStr">
        <is>
          <t>Layan is a French recruitment software. We help HR teams to promote their offers and their employer brand while offering an intuitive applications management interface.Improve the referencing of your ads thanks to our intelligent multicasting tool.Read more about Layan</t>
        </is>
      </c>
    </row>
    <row r="55667">
      <c r="A55667" t="inlineStr">
        <is>
          <t>HR &amp; Employee Management</t>
        </is>
      </c>
      <c r="B55667" t="inlineStr">
        <is>
          <t>Recruiting</t>
        </is>
      </c>
      <c r="C55667" t="inlineStr">
        <is>
          <t>https://www.getapp.com/hr-employee-management-software/recruitment/os/web-based</t>
        </is>
      </c>
      <c r="D55667" t="inlineStr">
        <is>
          <t>Stryve</t>
        </is>
      </c>
      <c r="E55667" t="inlineStr">
        <is>
          <t>https://www.getapp.com/hr-employee-management-software/a/stryve/</t>
        </is>
      </c>
      <c r="F55667" t="inlineStr">
        <is>
          <t>Stryve is a revolutionary cloud-based applicant tracking system, helping teams find, nurture, and hire the talent their business needs to succeed.Read more about Stryve</t>
        </is>
      </c>
    </row>
    <row r="55668">
      <c r="A55668" t="inlineStr">
        <is>
          <t>HR &amp; Employee Management</t>
        </is>
      </c>
      <c r="B55668" t="inlineStr">
        <is>
          <t>Recruiting</t>
        </is>
      </c>
      <c r="C55668" t="inlineStr">
        <is>
          <t>https://www.getapp.com/hr-employee-management-software/recruitment/os/web-based</t>
        </is>
      </c>
      <c r="D55668" t="inlineStr">
        <is>
          <t>Firmbee</t>
        </is>
      </c>
      <c r="E55668" t="inlineStr">
        <is>
          <t>https://www.getapp.com/project-management-planning-software/a/firmbee/</t>
        </is>
      </c>
      <c r="F55668" t="inlineStr">
        <is>
          <t>All in one project management platform which manages your firm’s issues, finances, supports remote team work and HR processes.Read more about Firmbee</t>
        </is>
      </c>
    </row>
    <row r="55669">
      <c r="A55669" t="inlineStr">
        <is>
          <t>HR &amp; Employee Management</t>
        </is>
      </c>
      <c r="B55669" t="inlineStr">
        <is>
          <t>Recruiting</t>
        </is>
      </c>
      <c r="C55669" t="inlineStr">
        <is>
          <t>https://www.getapp.com/hr-employee-management-software/recruitment/os/web-based</t>
        </is>
      </c>
      <c r="D55669" t="inlineStr">
        <is>
          <t>Stryve</t>
        </is>
      </c>
      <c r="E55669" t="inlineStr">
        <is>
          <t>https://www.getapp.com/hr-employee-management-software/a/stryve/</t>
        </is>
      </c>
      <c r="F55669" t="inlineStr">
        <is>
          <t>Stryve is a revolutionary cloud-based applicant tracking system, helping teams find, nurture, and hire the talent their business needs to succeed.Read more about Stryve</t>
        </is>
      </c>
    </row>
    <row r="55670">
      <c r="A55670" t="inlineStr">
        <is>
          <t>HR &amp; Employee Management</t>
        </is>
      </c>
      <c r="B55670" t="inlineStr">
        <is>
          <t>Recruiting</t>
        </is>
      </c>
      <c r="C55670" t="inlineStr">
        <is>
          <t>https://www.getapp.com/hr-employee-management-software/recruitment/os/web-based</t>
        </is>
      </c>
      <c r="D55670" t="inlineStr">
        <is>
          <t>Recruition</t>
        </is>
      </c>
      <c r="E55670" t="inlineStr">
        <is>
          <t>https://www.getapp.com/hr-employee-management-software/a/recruition/</t>
        </is>
      </c>
      <c r="F55670" t="inlineStr">
        <is>
          <t>Recruition is a recruitment software designed to streamline and simplify the hiring process for companies and recruitment agencies. The software provides a set of modular tools to manage job postings, applicant tracking, interviews, offers, and more.Read more about Recruition</t>
        </is>
      </c>
    </row>
    <row r="55671">
      <c r="A55671" t="inlineStr">
        <is>
          <t>HR &amp; Employee Management</t>
        </is>
      </c>
      <c r="B55671" t="inlineStr">
        <is>
          <t>Recruiting</t>
        </is>
      </c>
      <c r="C55671" t="inlineStr">
        <is>
          <t>https://www.getapp.com/hr-employee-management-software/recruitment/os/web-based</t>
        </is>
      </c>
      <c r="D55671" t="inlineStr">
        <is>
          <t>Jaicob</t>
        </is>
      </c>
      <c r="E55671" t="inlineStr">
        <is>
          <t>https://www.getapp.com/hr-employee-management-software/a/jaicob/</t>
        </is>
      </c>
      <c r="F55671" t="inlineStr">
        <is>
          <t>Jaicob is an AI agent that automates sourcing, matching &amp; outreach — helping recruiters hire faster with less manual work.Read more about Jaicob</t>
        </is>
      </c>
    </row>
    <row r="55672">
      <c r="A55672" t="inlineStr">
        <is>
          <t>HR &amp; Employee Management</t>
        </is>
      </c>
      <c r="B55672" t="inlineStr">
        <is>
          <t>Recruiting</t>
        </is>
      </c>
      <c r="C55672" t="inlineStr">
        <is>
          <t>https://www.getapp.com/hr-employee-management-software/recruitment/os/web-based</t>
        </is>
      </c>
      <c r="D55672" t="inlineStr">
        <is>
          <t>Humaniz</t>
        </is>
      </c>
      <c r="E55672" t="inlineStr">
        <is>
          <t>https://www.getapp.com/hr-employee-management-software/a/humaniz/</t>
        </is>
      </c>
      <c r="F55672" t="inlineStr">
        <is>
          <t>Humaniz is an all-in-one agent growth and management system designed for real estate teams. It helps businesses source and qualify new agents, onboard and train them, and improve per-agent productivity. The system automates various recruiting, onboarding, and training processes to streamline team management and boost agent performance.Read more about Humaniz</t>
        </is>
      </c>
    </row>
    <row r="55673">
      <c r="A55673" t="inlineStr">
        <is>
          <t>HR &amp; Employee Management</t>
        </is>
      </c>
      <c r="B55673" t="inlineStr">
        <is>
          <t>Recruiting</t>
        </is>
      </c>
      <c r="C55673" t="inlineStr">
        <is>
          <t>https://www.getapp.com/hr-employee-management-software/recruitment/os/web-based</t>
        </is>
      </c>
      <c r="D55673" t="inlineStr">
        <is>
          <t>Michel</t>
        </is>
      </c>
      <c r="E55673" t="inlineStr">
        <is>
          <t>https://www.getapp.com/hr-employee-management-software/a/michel/</t>
        </is>
      </c>
      <c r="F55673" t="inlineStr">
        <is>
          <t>Michel is the AI-enabled assistant that transforms recruitment, reducing time-to-hire. Streamline candidate evaluation with smart pre-screening, instant matching, and culture-fit analysis. Offer engaging experiences and make data-driven decisions—all in one intuitive platform.Read more about Michel</t>
        </is>
      </c>
    </row>
    <row r="55674">
      <c r="A55674" t="inlineStr">
        <is>
          <t>HR &amp; Employee Management</t>
        </is>
      </c>
      <c r="B55674" t="inlineStr">
        <is>
          <t>Recruiting</t>
        </is>
      </c>
      <c r="C55674" t="inlineStr">
        <is>
          <t>https://www.getapp.com/hr-employee-management-software/recruitment/os/web-based</t>
        </is>
      </c>
      <c r="D55674" t="inlineStr">
        <is>
          <t>Aivy</t>
        </is>
      </c>
      <c r="E55674" t="inlineStr">
        <is>
          <t>https://www.getapp.com/hr-employee-management-software/a/aivy/</t>
        </is>
      </c>
      <c r="F55674" t="inlineStr">
        <is>
          <t>Aivy is a recruiting tool for HR teams that helps screen candidates and conduct interviews and evaluations based on customized scripts and criteria. The AI-powered solution integrates with third-party applicant tracking systems (ATS) to streamline the hiring process.Read more about Aivy</t>
        </is>
      </c>
    </row>
    <row r="55675">
      <c r="A55675" t="inlineStr">
        <is>
          <t>HR &amp; Employee Management</t>
        </is>
      </c>
      <c r="B55675" t="inlineStr">
        <is>
          <t>Recruiting</t>
        </is>
      </c>
      <c r="C55675" t="inlineStr">
        <is>
          <t>https://www.getapp.com/hr-employee-management-software/recruitment/os/web-based</t>
        </is>
      </c>
      <c r="D55675" t="inlineStr">
        <is>
          <t>Paradox</t>
        </is>
      </c>
      <c r="E55675" t="inlineStr">
        <is>
          <t>https://www.getapp.com/hr-employee-management-software/a/olivia/</t>
        </is>
      </c>
      <c r="F55675" t="inlineStr">
        <is>
          <t>Olivia, Paradox's conversational AI assistant, helps recruiters &amp; hiring teams spend more time with people by automating administrative work like screening, interview scheduling, and Olivia also helps hire lots of candidates at one time with virtual hiring events.Read more about Paradox</t>
        </is>
      </c>
    </row>
    <row r="55676">
      <c r="A55676" t="inlineStr">
        <is>
          <t>HR &amp; Employee Management</t>
        </is>
      </c>
      <c r="B55676" t="inlineStr">
        <is>
          <t>Recruiting</t>
        </is>
      </c>
      <c r="C55676" t="inlineStr">
        <is>
          <t>https://www.getapp.com/hr-employee-management-software/recruitment/os/web-based</t>
        </is>
      </c>
      <c r="D55676" t="inlineStr">
        <is>
          <t>SIGMA-RH</t>
        </is>
      </c>
      <c r="E55676" t="inlineStr">
        <is>
          <t>https://www.getapp.com/hr-employee-management-software/a/sigma-rh/</t>
        </is>
      </c>
      <c r="F55676" t="inlineStr">
        <is>
          <t>SIGMA-RH is a modular HRIS solution powered by AI, helping businesses manage onboarding, time management, payroll, health and safety, and more. It offers no-code customization, ensures compliance with security standards, and enhances HR efficiency through automation and real-time analytics.Read more about SIGMA-RH</t>
        </is>
      </c>
    </row>
    <row r="55677">
      <c r="A55677" t="inlineStr">
        <is>
          <t>HR &amp; Employee Management</t>
        </is>
      </c>
      <c r="B55677" t="inlineStr">
        <is>
          <t>Recruiting</t>
        </is>
      </c>
      <c r="C55677" t="inlineStr">
        <is>
          <t>https://www.getapp.com/hr-employee-management-software/recruitment/os/web-based</t>
        </is>
      </c>
      <c r="D55677" t="inlineStr">
        <is>
          <t>Talentsquare</t>
        </is>
      </c>
      <c r="E55677" t="inlineStr">
        <is>
          <t>https://www.getapp.com/hr-employee-management-software/a/talentsquare/</t>
        </is>
      </c>
      <c r="F55677" t="inlineStr">
        <is>
          <t>Talentsquare is an affordable Hiring &amp; Sourcing Software (ATS) designed for small to medium sized businesses and is already available in 5 languages.Read more about Talentsquare</t>
        </is>
      </c>
    </row>
    <row r="55678">
      <c r="A55678" t="inlineStr">
        <is>
          <t>HR &amp; Employee Management</t>
        </is>
      </c>
      <c r="B55678" t="inlineStr">
        <is>
          <t>Recruiting</t>
        </is>
      </c>
      <c r="C55678" t="inlineStr">
        <is>
          <t>https://www.getapp.com/hr-employee-management-software/recruitment/os/web-based</t>
        </is>
      </c>
      <c r="D55678" t="inlineStr">
        <is>
          <t>Beetween</t>
        </is>
      </c>
      <c r="E55678" t="inlineStr">
        <is>
          <t>https://www.getapp.com/hr-employee-management-software/a/beetween-1/</t>
        </is>
      </c>
      <c r="F55678" t="inlineStr">
        <is>
          <t>Broadcasting job offers, CV library… Beetween is an all-in-one software which facilitates all your operational recruitment tasks.Read more about Beetween</t>
        </is>
      </c>
    </row>
    <row r="55679">
      <c r="A55679" t="inlineStr">
        <is>
          <t>HR &amp; Employee Management</t>
        </is>
      </c>
      <c r="B55679" t="inlineStr">
        <is>
          <t>Recruiting</t>
        </is>
      </c>
      <c r="C55679" t="inlineStr">
        <is>
          <t>https://www.getapp.com/hr-employee-management-software/recruitment/os/web-based</t>
        </is>
      </c>
      <c r="D55679" t="inlineStr">
        <is>
          <t>Officekit</t>
        </is>
      </c>
      <c r="E55679" t="inlineStr">
        <is>
          <t>https://www.getapp.com/hr-employee-management-software/a/officekit/</t>
        </is>
      </c>
      <c r="F55679"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55680">
      <c r="A55680" t="inlineStr">
        <is>
          <t>HR &amp; Employee Management</t>
        </is>
      </c>
      <c r="B55680" t="inlineStr">
        <is>
          <t>Recruiting</t>
        </is>
      </c>
      <c r="C55680" t="inlineStr">
        <is>
          <t>https://www.getapp.com/hr-employee-management-software/recruitment/os/web-based</t>
        </is>
      </c>
      <c r="D55680" t="inlineStr">
        <is>
          <t>SAN Payroll</t>
        </is>
      </c>
      <c r="E55680" t="inlineStr">
        <is>
          <t>https://www.getapp.com/hr-employee-management-software/a/san-payroll/</t>
        </is>
      </c>
      <c r="F55680" t="inlineStr">
        <is>
          <t>The essential part of every organization is effective Payroll and HR software. This software aims to manage, organize and automate your employee’s salary as well as financial records.Read more about SAN Payroll</t>
        </is>
      </c>
    </row>
    <row r="55681">
      <c r="A55681" t="inlineStr">
        <is>
          <t>HR &amp; Employee Management</t>
        </is>
      </c>
      <c r="B55681" t="inlineStr">
        <is>
          <t>Recruiting</t>
        </is>
      </c>
      <c r="C55681" t="inlineStr">
        <is>
          <t>https://www.getapp.com/hr-employee-management-software/recruitment/os/web-based</t>
        </is>
      </c>
      <c r="D55681" t="inlineStr">
        <is>
          <t>JobConvo</t>
        </is>
      </c>
      <c r="E55681" t="inlineStr">
        <is>
          <t>https://www.getapp.com/hr-employee-management-software/a/jobconvo/</t>
        </is>
      </c>
      <c r="F55681" t="inlineStr">
        <is>
          <t>idwall is an intelligent software solution for querying customer and partner data. It uses the information collected during the registration process to draw up a detailed report on the user's risk level, helping to eliminate time-consuming manual tasks.Read more about JobConvo</t>
        </is>
      </c>
    </row>
    <row r="55682">
      <c r="A55682" t="inlineStr">
        <is>
          <t>HR &amp; Employee Management</t>
        </is>
      </c>
      <c r="B55682" t="inlineStr">
        <is>
          <t>Recruiting</t>
        </is>
      </c>
      <c r="C55682" t="inlineStr">
        <is>
          <t>https://www.getapp.com/hr-employee-management-software/recruitment/os/web-based</t>
        </is>
      </c>
      <c r="D55682" t="inlineStr">
        <is>
          <t>Hiring Room</t>
        </is>
      </c>
      <c r="E55682" t="inlineStr">
        <is>
          <t>https://www.getapp.com/hr-employee-management-software/a/hiring-room/</t>
        </is>
      </c>
      <c r="F55682" t="inlineStr">
        <is>
          <t>Hiring Room is a recruitment and selection platform that helps businesses streamline the process from job posting to hiring. The platform offers an integrated suite of tools that streamline recruitment workflows, from centralized talent management to collaborative decision-making.Read more about Hiring Room</t>
        </is>
      </c>
    </row>
    <row r="55683">
      <c r="A55683" t="inlineStr">
        <is>
          <t>HR &amp; Employee Management</t>
        </is>
      </c>
      <c r="B55683" t="inlineStr">
        <is>
          <t>Recruiting</t>
        </is>
      </c>
      <c r="C55683" t="inlineStr">
        <is>
          <t>https://www.getapp.com/hr-employee-management-software/recruitment/os/web-based</t>
        </is>
      </c>
      <c r="D55683" t="inlineStr">
        <is>
          <t>ELO ECM Suite</t>
        </is>
      </c>
      <c r="E55683" t="inlineStr">
        <is>
          <t>https://www.getapp.com/collaboration-software/a/elo-ecm-suite/</t>
        </is>
      </c>
      <c r="F55683" t="inlineStr">
        <is>
          <t>Software for digital document management and automated business processes – powered by AI, quick and easy to customize thanks to low-code technology, in the cloud or on-premises.Read more about ELO ECM Suite</t>
        </is>
      </c>
    </row>
    <row r="55684">
      <c r="A55684" t="inlineStr">
        <is>
          <t>HR &amp; Employee Management</t>
        </is>
      </c>
      <c r="B55684" t="inlineStr">
        <is>
          <t>Recruiting</t>
        </is>
      </c>
      <c r="C55684" t="inlineStr">
        <is>
          <t>https://www.getapp.com/hr-employee-management-software/recruitment/os/web-based</t>
        </is>
      </c>
      <c r="D55684" t="inlineStr">
        <is>
          <t>Postings.com</t>
        </is>
      </c>
      <c r="E55684" t="inlineStr">
        <is>
          <t>https://www.getapp.com/hr-employee-management-software/a/postings-com/</t>
        </is>
      </c>
      <c r="F55684" t="inlineStr">
        <is>
          <t>Postings.com is a cloud-based recruiting platform designed to help small to large businesses create, distribute &amp; manage job postings &amp; candidates. Postings.com provides customizable tools, enabling users to develop white-label pages &amp; gather suitable candidate resumes.Read more about Postings.com</t>
        </is>
      </c>
    </row>
    <row r="55685">
      <c r="A55685" t="inlineStr">
        <is>
          <t>HR &amp; Employee Management</t>
        </is>
      </c>
      <c r="B55685" t="inlineStr">
        <is>
          <t>Recruiting</t>
        </is>
      </c>
      <c r="C55685" t="inlineStr">
        <is>
          <t>https://www.getapp.com/hr-employee-management-software/recruitment/os/web-based</t>
        </is>
      </c>
      <c r="D55685" t="inlineStr">
        <is>
          <t>Karanext</t>
        </is>
      </c>
      <c r="E55685" t="inlineStr">
        <is>
          <t>https://www.getapp.com/hr-employee-management-software/a/karanext/</t>
        </is>
      </c>
      <c r="F55685" t="inlineStr">
        <is>
          <t>Karanext is a complete suite in SaaS mode - ERP, CRM &amp; HR - designed for SMEs that want to improve the management of their business. Our solution is particularly suitable for service companies such as consulting firms or engineering.Read more about Karanext</t>
        </is>
      </c>
    </row>
    <row r="55686">
      <c r="A55686" t="inlineStr">
        <is>
          <t>HR &amp; Employee Management</t>
        </is>
      </c>
      <c r="B55686" t="inlineStr">
        <is>
          <t>Recruiting</t>
        </is>
      </c>
      <c r="C55686" t="inlineStr">
        <is>
          <t>https://www.getapp.com/hr-employee-management-software/recruitment/os/web-based</t>
        </is>
      </c>
      <c r="D55686" t="inlineStr">
        <is>
          <t>talent.Flow</t>
        </is>
      </c>
      <c r="E55686" t="inlineStr">
        <is>
          <t>https://www.getapp.com/hr-employee-management-software/a/talent-flow/</t>
        </is>
      </c>
      <c r="F55686" t="inlineStr">
        <is>
          <t>talent360 one of the most attractive and intuitive solutions to master your needs in recruiting and applicant tracking (ATS) as a German staffing company.Generate more relevant candidates, qualify them faster and present them easier!Read more about talent.Flow</t>
        </is>
      </c>
    </row>
    <row r="55687">
      <c r="A55687" t="inlineStr">
        <is>
          <t>HR &amp; Employee Management</t>
        </is>
      </c>
      <c r="B55687" t="inlineStr">
        <is>
          <t>Recruiting</t>
        </is>
      </c>
      <c r="C55687" t="inlineStr">
        <is>
          <t>https://www.getapp.com/hr-employee-management-software/recruitment/os/web-based</t>
        </is>
      </c>
      <c r="D55687" t="inlineStr">
        <is>
          <t>Talenscio</t>
        </is>
      </c>
      <c r="E55687" t="inlineStr">
        <is>
          <t>https://www.getapp.com/hr-employee-management-software/a/talenscio/</t>
        </is>
      </c>
      <c r="F55687" t="inlineStr">
        <is>
          <t>Talenscio is a web-based assessment platform which helps organizations conduct candidate assessment, 1-2-1 interviews, numerical tests, collaborative group tasks, presentations, reasoning tests, and multiple-choice assessments.Read more about Talenscio</t>
        </is>
      </c>
    </row>
    <row r="55688">
      <c r="A55688" t="inlineStr">
        <is>
          <t>HR &amp; Employee Management</t>
        </is>
      </c>
      <c r="B55688" t="inlineStr">
        <is>
          <t>Recruiting</t>
        </is>
      </c>
      <c r="C55688" t="inlineStr">
        <is>
          <t>https://www.getapp.com/hr-employee-management-software/recruitment/os/web-based</t>
        </is>
      </c>
      <c r="D55688" t="inlineStr">
        <is>
          <t>Hiring Steps</t>
        </is>
      </c>
      <c r="E55688" t="inlineStr">
        <is>
          <t>https://www.getapp.com/hr-employee-management-software/a/hiring-steps/</t>
        </is>
      </c>
      <c r="F55688" t="inlineStr">
        <is>
          <t>Hiring Steps is an all-in-one cloud-based platform that aims to simplify every stage of the long and complicated recruitment process. The platform enables managers to streamline dentifying, interviewing, and screening of potential candidates. Key features include job description reviews, competitive salary analysis, job board integrations, pre-screening questions, employee assessments, background checks, applicant rating, and candidate shortlisting.Read more about Hiring Steps</t>
        </is>
      </c>
    </row>
    <row r="55689">
      <c r="A55689" t="inlineStr">
        <is>
          <t>HR &amp; Employee Management</t>
        </is>
      </c>
      <c r="B55689" t="inlineStr">
        <is>
          <t>Recruiting</t>
        </is>
      </c>
      <c r="C55689" t="inlineStr">
        <is>
          <t>https://www.getapp.com/hr-employee-management-software/recruitment/os/web-based</t>
        </is>
      </c>
      <c r="D55689" t="inlineStr">
        <is>
          <t>PastaHR</t>
        </is>
      </c>
      <c r="E55689" t="inlineStr">
        <is>
          <t>https://www.getapp.com/hr-employee-management-software/a/pastahr/</t>
        </is>
      </c>
      <c r="F55689" t="inlineStr">
        <is>
          <t>PastaHR is a recruitment platform that enables organizations to hire qualified professionals and communicate directly with applicants via chat platforms.Read more about PastaHR</t>
        </is>
      </c>
    </row>
    <row r="55690">
      <c r="A55690" t="inlineStr">
        <is>
          <t>HR &amp; Employee Management</t>
        </is>
      </c>
      <c r="B55690" t="inlineStr">
        <is>
          <t>Recruiting</t>
        </is>
      </c>
      <c r="C55690" t="inlineStr">
        <is>
          <t>https://www.getapp.com/hr-employee-management-software/recruitment/os/web-based</t>
        </is>
      </c>
      <c r="D55690" t="inlineStr">
        <is>
          <t>Quickin</t>
        </is>
      </c>
      <c r="E55690" t="inlineStr">
        <is>
          <t>https://www.getapp.com/hr-employee-management-software/a/quickin/</t>
        </is>
      </c>
      <c r="F55690" t="inlineStr">
        <is>
          <t>Quickin é um software de recrutamento e seleção que ajuda as empresas a atrair, avaliar e contratar os melhores talentos com eficiência.Read more about Quickin</t>
        </is>
      </c>
    </row>
    <row r="55691">
      <c r="A55691" t="inlineStr">
        <is>
          <t>HR &amp; Employee Management</t>
        </is>
      </c>
      <c r="B55691" t="inlineStr">
        <is>
          <t>Recruiting</t>
        </is>
      </c>
      <c r="C55691" t="inlineStr">
        <is>
          <t>https://www.getapp.com/hr-employee-management-software/recruitment/os/web-based</t>
        </is>
      </c>
      <c r="D55691" t="inlineStr">
        <is>
          <t>PageUp</t>
        </is>
      </c>
      <c r="E55691" t="inlineStr">
        <is>
          <t>https://www.getapp.com/operations-management-software/a/pageup-people/</t>
        </is>
      </c>
      <c r="F55691" t="inlineStr">
        <is>
          <t>Talent management and recruitment software designed to streamline hiring using automation, talent pooling, and recruitment dashboards.Read more about PageUp</t>
        </is>
      </c>
    </row>
    <row r="55692">
      <c r="A55692" t="inlineStr">
        <is>
          <t>HR &amp; Employee Management</t>
        </is>
      </c>
      <c r="B55692" t="inlineStr">
        <is>
          <t>Recruiting</t>
        </is>
      </c>
      <c r="C55692" t="inlineStr">
        <is>
          <t>https://www.getapp.com/hr-employee-management-software/recruitment/os/web-based</t>
        </is>
      </c>
      <c r="D55692" t="inlineStr">
        <is>
          <t>CVWarehouse</t>
        </is>
      </c>
      <c r="E55692" t="inlineStr">
        <is>
          <t>https://www.getapp.com/hr-employee-management-software/a/cvwarehouse/</t>
        </is>
      </c>
      <c r="F55692" t="inlineStr">
        <is>
          <t>Delivers the answer to many recruitment challenges modern companies face, by bringing the classic jobsite and tracking system into an integrated and highly efficient solution.Read more about CVWarehouse</t>
        </is>
      </c>
    </row>
    <row r="55693">
      <c r="A55693" t="inlineStr">
        <is>
          <t>HR &amp; Employee Management</t>
        </is>
      </c>
      <c r="B55693" t="inlineStr">
        <is>
          <t>Recruiting</t>
        </is>
      </c>
      <c r="C55693" t="inlineStr">
        <is>
          <t>https://www.getapp.com/hr-employee-management-software/recruitment/os/web-based</t>
        </is>
      </c>
      <c r="D55693" t="inlineStr">
        <is>
          <t>Quadzu</t>
        </is>
      </c>
      <c r="E55693" t="inlineStr">
        <is>
          <t>https://www.getapp.com/hr-employee-management-software/a/quadzu/</t>
        </is>
      </c>
      <c r="F55693" t="inlineStr">
        <is>
          <t>Quadzu is a labour management platform for recruiters that digitises all elements of the recruitment process from finding, registering and managing applicants to adding bookings and scheduling workers to managing timesheets and real-time reporting for informed decision making.Read more about Quadzu</t>
        </is>
      </c>
    </row>
    <row r="55694">
      <c r="A55694" t="inlineStr">
        <is>
          <t>HR &amp; Employee Management</t>
        </is>
      </c>
      <c r="B55694" t="inlineStr">
        <is>
          <t>Recruiting</t>
        </is>
      </c>
      <c r="C55694" t="inlineStr">
        <is>
          <t>https://www.getapp.com/hr-employee-management-software/recruitment/os/web-based</t>
        </is>
      </c>
      <c r="D55694" t="inlineStr">
        <is>
          <t>Talent Clue</t>
        </is>
      </c>
      <c r="E55694" t="inlineStr">
        <is>
          <t>https://www.getapp.com/hr-employee-management-software/a/talent-clue/</t>
        </is>
      </c>
      <c r="F55694" t="inlineStr">
        <is>
          <t>Talent Clue is a software designed to respond to the needs of HR departments, automating the entire selection process. Close the selection processes faster. Create attractive job offers, do multi-broadcast from our complete Multiposter and create a well-nurtured and unified candidate base.Read more about Talent Clue</t>
        </is>
      </c>
    </row>
    <row r="55695">
      <c r="A55695" t="inlineStr">
        <is>
          <t>HR &amp; Employee Management</t>
        </is>
      </c>
      <c r="B55695" t="inlineStr">
        <is>
          <t>Recruiting</t>
        </is>
      </c>
      <c r="C55695" t="inlineStr">
        <is>
          <t>https://www.getapp.com/hr-employee-management-software/recruitment/os/web-based</t>
        </is>
      </c>
      <c r="D55695" t="inlineStr">
        <is>
          <t>Rchilli Resume Parser Web API</t>
        </is>
      </c>
      <c r="E55695" t="inlineStr">
        <is>
          <t>https://www.getapp.com/hr-employee-management-software/a/rchilli-resume-parser-web-api/</t>
        </is>
      </c>
      <c r="F55695" t="inlineStr">
        <is>
          <t>Rchilli Resume Parser Web API seamlessly integrates with existing enterprise recruitment systems to automate resume screening, improve candidate experience, and encourage unbiased hiring. It parses resumes in bulk across multiple languages, enriches resume databases, provides quick candidate matching, and enables quick job requisition fulfillment for global enterprises.Read more about Rchilli Resume Parser Web API</t>
        </is>
      </c>
    </row>
    <row r="55696">
      <c r="A55696" t="inlineStr">
        <is>
          <t>HR &amp; Employee Management</t>
        </is>
      </c>
      <c r="B55696" t="inlineStr">
        <is>
          <t>Recruiting</t>
        </is>
      </c>
      <c r="C55696" t="inlineStr">
        <is>
          <t>https://www.getapp.com/hr-employee-management-software/recruitment/os/web-based</t>
        </is>
      </c>
      <c r="D55696" t="inlineStr">
        <is>
          <t>Cyber Recruiter</t>
        </is>
      </c>
      <c r="E55696" t="inlineStr">
        <is>
          <t>https://www.getapp.com/hr-employee-management-software/a/cyber-recruiter-1/</t>
        </is>
      </c>
      <c r="F55696" t="inlineStr">
        <is>
          <t>Cyber Recruiter is an applicant tracking solution that helps businesses qualify candidates, manage communications, handle on-boarding, and more from within a unified platform. It allows team members to create custom questionnaires and auto-fill forms to gather new hire information and manage HR review and approval processes.Read more about Cyber Recruiter</t>
        </is>
      </c>
    </row>
    <row r="55697">
      <c r="A55697" t="inlineStr">
        <is>
          <t>HR &amp; Employee Management</t>
        </is>
      </c>
      <c r="B55697" t="inlineStr">
        <is>
          <t>Recruiting</t>
        </is>
      </c>
      <c r="C55697" t="inlineStr">
        <is>
          <t>https://www.getapp.com/hr-employee-management-software/recruitment/os/web-based</t>
        </is>
      </c>
      <c r="D55697" t="inlineStr">
        <is>
          <t>Reworking</t>
        </is>
      </c>
      <c r="E55697" t="inlineStr">
        <is>
          <t>https://www.getapp.com/hr-employee-management-software/a/reworking/</t>
        </is>
      </c>
      <c r="F55697" t="inlineStr">
        <is>
          <t>Reworking is a video interview software designed to provide recruiters &amp; hiring managers with insight on the personality &amp; communication style of candidates before speaking to them. Hiring managers can set questions for candidates to respond to via video before moving them forward to interview.Read more about Reworking</t>
        </is>
      </c>
    </row>
    <row r="55698">
      <c r="A55698" t="inlineStr">
        <is>
          <t>HR &amp; Employee Management</t>
        </is>
      </c>
      <c r="B55698" t="inlineStr">
        <is>
          <t>Recruiting</t>
        </is>
      </c>
      <c r="C55698" t="inlineStr">
        <is>
          <t>https://www.getapp.com/hr-employee-management-software/recruitment/os/web-based</t>
        </is>
      </c>
      <c r="D55698" t="inlineStr">
        <is>
          <t>PrimePRO</t>
        </is>
      </c>
      <c r="E55698" t="inlineStr">
        <is>
          <t>https://www.getapp.com/operations-management-software/a/primepro/</t>
        </is>
      </c>
      <c r="F55698" t="inlineStr">
        <is>
          <t>PrimePRO is a modern software solution for temporary recruitment agencies. Using cutting-edge technology, PrimePRO delivers full automation throughout the entire recruitment process, including payroll. Giving recruiters an end-to-end system from one provider.Read more about PrimePRO</t>
        </is>
      </c>
    </row>
    <row r="55699">
      <c r="A55699" t="inlineStr">
        <is>
          <t>HR &amp; Employee Management</t>
        </is>
      </c>
      <c r="B55699" t="inlineStr">
        <is>
          <t>Recruiting</t>
        </is>
      </c>
      <c r="C55699" t="inlineStr">
        <is>
          <t>https://www.getapp.com/hr-employee-management-software/recruitment/os/web-based</t>
        </is>
      </c>
      <c r="D55699" t="inlineStr">
        <is>
          <t>Traitify</t>
        </is>
      </c>
      <c r="E55699" t="inlineStr">
        <is>
          <t>https://www.getapp.com/hr-employee-management-software/a/traitify-1/</t>
        </is>
      </c>
      <c r="F55699" t="inlineStr">
        <is>
          <t>Traitify is a talent management platform that allows companies to attract, select, and engage talent with 90-second assessments to increase applicant volume and employee retention.Read more about Traitify</t>
        </is>
      </c>
    </row>
    <row r="55700">
      <c r="A55700" t="inlineStr">
        <is>
          <t>HR &amp; Employee Management</t>
        </is>
      </c>
      <c r="B55700" t="inlineStr">
        <is>
          <t>Recruiting</t>
        </is>
      </c>
      <c r="C55700" t="inlineStr">
        <is>
          <t>https://www.getapp.com/hr-employee-management-software/recruitment/os/web-based</t>
        </is>
      </c>
      <c r="D55700" t="inlineStr">
        <is>
          <t>HRcom</t>
        </is>
      </c>
      <c r="E55700" t="inlineStr">
        <is>
          <t>https://www.getapp.com/hr-employee-management-software/a/hrcom/</t>
        </is>
      </c>
      <c r="F55700" t="inlineStr">
        <is>
          <t>HRcom is an online system that helps businesses manage hiring processes and connect job seekers with business owners through ATS and recruitment solutions to meet strategic objectives.Read more about HRcom</t>
        </is>
      </c>
    </row>
    <row r="55701">
      <c r="A55701" t="inlineStr">
        <is>
          <t>HR &amp; Employee Management</t>
        </is>
      </c>
      <c r="B55701" t="inlineStr">
        <is>
          <t>Recruiting</t>
        </is>
      </c>
      <c r="C55701" t="inlineStr">
        <is>
          <t>https://www.getapp.com/hr-employee-management-software/recruitment/os/web-based</t>
        </is>
      </c>
      <c r="D55701" t="inlineStr">
        <is>
          <t>OpsArc</t>
        </is>
      </c>
      <c r="E55701" t="inlineStr">
        <is>
          <t>https://www.getapp.com/hr-employee-management-software/a/opsarc/</t>
        </is>
      </c>
      <c r="F55701" t="inlineStr">
        <is>
          <t>OpsArc is a powerful global solution for recruitment, HR, benefits, and invoicing built primarily for staffing and recruitment agencies.Read more about OpsArc</t>
        </is>
      </c>
    </row>
    <row r="55702">
      <c r="A55702" t="inlineStr">
        <is>
          <t>HR &amp; Employee Management</t>
        </is>
      </c>
      <c r="B55702" t="inlineStr">
        <is>
          <t>Recruiting</t>
        </is>
      </c>
      <c r="C55702" t="inlineStr">
        <is>
          <t>https://www.getapp.com/hr-employee-management-software/recruitment/os/web-based</t>
        </is>
      </c>
      <c r="D55702" t="inlineStr">
        <is>
          <t>Clovers</t>
        </is>
      </c>
      <c r="E55702" t="inlineStr">
        <is>
          <t>https://www.getapp.com/hr-employee-management-software/a/clovers/</t>
        </is>
      </c>
      <c r="F55702" t="inlineStr">
        <is>
          <t>Clovers adds AI to your hiring process to reduce bias, streamline screening, and conduct more effective interviews.Read more about Clovers</t>
        </is>
      </c>
    </row>
    <row r="55703">
      <c r="A55703" t="inlineStr">
        <is>
          <t>HR &amp; Employee Management</t>
        </is>
      </c>
      <c r="B55703" t="inlineStr">
        <is>
          <t>Recruiting</t>
        </is>
      </c>
      <c r="C55703" t="inlineStr">
        <is>
          <t>https://www.getapp.com/hr-employee-management-software/recruitment/os/web-based</t>
        </is>
      </c>
      <c r="D55703" t="inlineStr">
        <is>
          <t>Leihia</t>
        </is>
      </c>
      <c r="E55703" t="inlineStr">
        <is>
          <t>https://www.getapp.com/hr-employee-management-software/a/leihia/</t>
        </is>
      </c>
      <c r="F55703" t="inlineStr">
        <is>
          <t>Leihia Talent Acquisition Suite is distinguished by :The ability to natively embed a candidate experience.Matching based on alignment of meaning and value.Customer service provided by recruitment professionals.Read more about Leihia</t>
        </is>
      </c>
    </row>
    <row r="55704">
      <c r="A55704" t="inlineStr">
        <is>
          <t>HR &amp; Employee Management</t>
        </is>
      </c>
      <c r="B55704" t="inlineStr">
        <is>
          <t>Recruiting</t>
        </is>
      </c>
      <c r="C55704" t="inlineStr">
        <is>
          <t>https://www.getapp.com/hr-employee-management-software/recruitment/os/web-based</t>
        </is>
      </c>
      <c r="D55704" t="inlineStr">
        <is>
          <t>Potentor</t>
        </is>
      </c>
      <c r="E55704" t="inlineStr">
        <is>
          <t>https://www.getapp.com/hr-employee-management-software/a/potentor/</t>
        </is>
      </c>
      <c r="F55704" t="inlineStr">
        <is>
          <t>Potentor is a cloud-based HR software designed to simplify HR processes, automate tasks, and provide real-time analytics for informed decision-making in organizations.Read more about Potentor</t>
        </is>
      </c>
    </row>
    <row r="55705">
      <c r="A55705" t="inlineStr">
        <is>
          <t>HR &amp; Employee Management</t>
        </is>
      </c>
      <c r="B55705" t="inlineStr">
        <is>
          <t>Recruiting</t>
        </is>
      </c>
      <c r="C55705" t="inlineStr">
        <is>
          <t>https://www.getapp.com/hr-employee-management-software/recruitment/os/web-based</t>
        </is>
      </c>
      <c r="D55705" t="inlineStr">
        <is>
          <t>gulfHR</t>
        </is>
      </c>
      <c r="E55705" t="inlineStr">
        <is>
          <t>https://www.getapp.com/hr-employee-management-software/a/gulfhr/</t>
        </is>
      </c>
      <c r="F55705" t="inlineStr">
        <is>
          <t>GulfHR is an easy to use, cloud-based Human Resources management solution built to help companies manage their HR processes and deliver better service to employees. It helps to automate the tasks involved in sourcing, attracting, and communicating with job candidates. This ensures the right hire.Read more about gulfHR</t>
        </is>
      </c>
    </row>
    <row r="55706">
      <c r="A55706" t="inlineStr">
        <is>
          <t>HR &amp; Employee Management</t>
        </is>
      </c>
      <c r="B55706" t="inlineStr">
        <is>
          <t>Recruiting</t>
        </is>
      </c>
      <c r="C55706" t="inlineStr">
        <is>
          <t>https://www.getapp.com/hr-employee-management-software/recruitment/os/web-based</t>
        </is>
      </c>
      <c r="D55706" t="inlineStr">
        <is>
          <t>Terminal</t>
        </is>
      </c>
      <c r="E55706" t="inlineStr">
        <is>
          <t>https://www.getapp.com/hr-employee-management-software/a/terminal-talent-hub/</t>
        </is>
      </c>
      <c r="F55706" t="inlineStr">
        <is>
          <t>Terminal is suitable for human resource experts looking to streamline recruitment processes and optimize operational efficiency. Key features include employee onboarding, competency management, collaboration, career planning, compensation control, training management, and succession planning.Read more about Terminal</t>
        </is>
      </c>
    </row>
    <row r="55707">
      <c r="A55707" t="inlineStr">
        <is>
          <t>HR &amp; Employee Management</t>
        </is>
      </c>
      <c r="B55707" t="inlineStr">
        <is>
          <t>Recruiting</t>
        </is>
      </c>
      <c r="C55707" t="inlineStr">
        <is>
          <t>https://www.getapp.com/hr-employee-management-software/recruitment/os/web-based</t>
        </is>
      </c>
      <c r="D55707" t="inlineStr">
        <is>
          <t>Mercury</t>
        </is>
      </c>
      <c r="E55707" t="inlineStr">
        <is>
          <t>https://www.getapp.com/hr-employee-management-software/a/mercury-2/</t>
        </is>
      </c>
      <c r="F55707" t="inlineStr">
        <is>
          <t>Mercury software and expertise helps you leverage the incredible strengths of the Microsoft Power Platform and LinkedIn to make more placements and grow your business.Read more about Mercury</t>
        </is>
      </c>
    </row>
    <row r="55708">
      <c r="A55708" t="inlineStr">
        <is>
          <t>HR &amp; Employee Management</t>
        </is>
      </c>
      <c r="B55708" t="inlineStr">
        <is>
          <t>Recruiting</t>
        </is>
      </c>
      <c r="C55708" t="inlineStr">
        <is>
          <t>https://www.getapp.com/hr-employee-management-software/recruitment/os/web-based</t>
        </is>
      </c>
      <c r="D55708" t="inlineStr">
        <is>
          <t>JobArch</t>
        </is>
      </c>
      <c r="E55708" t="inlineStr">
        <is>
          <t>https://www.getapp.com/hr-employee-management-software/a/jobarch/</t>
        </is>
      </c>
      <c r="F55708" t="inlineStr">
        <is>
          <t>A powerful and easy-to-use Applicant Tracking System designed for meeting SMEs and Staffing agencies of small sizes needs and for allowing quick recruitment.Read more about JobArch</t>
        </is>
      </c>
    </row>
    <row r="55709">
      <c r="A55709" t="inlineStr">
        <is>
          <t>HR &amp; Employee Management</t>
        </is>
      </c>
      <c r="B55709" t="inlineStr">
        <is>
          <t>Recruiting</t>
        </is>
      </c>
      <c r="C55709" t="inlineStr">
        <is>
          <t>https://www.getapp.com/hr-employee-management-software/recruitment/os/web-based</t>
        </is>
      </c>
      <c r="D55709" t="inlineStr">
        <is>
          <t>Velents</t>
        </is>
      </c>
      <c r="E55709" t="inlineStr">
        <is>
          <t>https://www.getapp.com/hr-employee-management-software/a/velents/</t>
        </is>
      </c>
      <c r="F55709" t="inlineStr">
        <is>
          <t>Better Candidates with Less Effort Using Our Sourcing Assistant.Explore more efficient ways to source candidates and speed up your time to hire.Read more about Velents</t>
        </is>
      </c>
    </row>
    <row r="55710">
      <c r="A55710" t="inlineStr">
        <is>
          <t>HR &amp; Employee Management</t>
        </is>
      </c>
      <c r="B55710" t="inlineStr">
        <is>
          <t>Recruiting</t>
        </is>
      </c>
      <c r="C55710" t="inlineStr">
        <is>
          <t>https://www.getapp.com/hr-employee-management-software/recruitment/os/web-based</t>
        </is>
      </c>
      <c r="D55710" t="inlineStr">
        <is>
          <t>compleet</t>
        </is>
      </c>
      <c r="E55710" t="inlineStr">
        <is>
          <t>https://www.getapp.com/hr-employee-management-software/a/compleet/</t>
        </is>
      </c>
      <c r="F55710" t="inlineStr">
        <is>
          <t>compleet is a cloud-based human resources (HR) platform that helps companies identify the right employees in the right place at the right time.Read more about compleet</t>
        </is>
      </c>
    </row>
    <row r="55711">
      <c r="A55711" t="inlineStr">
        <is>
          <t>HR &amp; Employee Management</t>
        </is>
      </c>
      <c r="B55711" t="inlineStr">
        <is>
          <t>Recruiting</t>
        </is>
      </c>
      <c r="C55711" t="inlineStr">
        <is>
          <t>https://www.getapp.com/hr-employee-management-software/recruitment/os/web-based</t>
        </is>
      </c>
      <c r="D55711" t="inlineStr">
        <is>
          <t>gulfHR</t>
        </is>
      </c>
      <c r="E55711" t="inlineStr">
        <is>
          <t>https://www.getapp.com/hr-employee-management-software/a/gulfhr/</t>
        </is>
      </c>
      <c r="F55711" t="inlineStr">
        <is>
          <t>GulfHR is an easy to use, cloud-based Human Resources management solution built to help companies manage their HR processes and deliver better service to employees. It helps to automate the tasks involved in sourcing, attracting, and communicating with job candidates. This ensures the right hire.Read more about gulfHR</t>
        </is>
      </c>
    </row>
    <row r="55712">
      <c r="A55712" t="inlineStr">
        <is>
          <t>HR &amp; Employee Management</t>
        </is>
      </c>
      <c r="B55712" t="inlineStr">
        <is>
          <t>Recruiting</t>
        </is>
      </c>
      <c r="C55712" t="inlineStr">
        <is>
          <t>https://www.getapp.com/hr-employee-management-software/recruitment/os/web-based</t>
        </is>
      </c>
      <c r="D55712" t="inlineStr">
        <is>
          <t>SmartATS</t>
        </is>
      </c>
      <c r="E55712" t="inlineStr">
        <is>
          <t>https://www.getapp.com/hr-employee-management-software/a/smartats/</t>
        </is>
      </c>
      <c r="F55712" t="inlineStr">
        <is>
          <t>SmartATS help businesses manage various aspects of recruitment including preparing job posts, sourcing applications and communication. The candidate management functionality lets users create a candidate pool using resume boards, maintain candidate details, and track the entire hiring process.Read more about SmartATS</t>
        </is>
      </c>
    </row>
    <row r="55713">
      <c r="A55713" t="inlineStr">
        <is>
          <t>HR &amp; Employee Management</t>
        </is>
      </c>
      <c r="B55713" t="inlineStr">
        <is>
          <t>Recruiting</t>
        </is>
      </c>
      <c r="C55713" t="inlineStr">
        <is>
          <t>https://www.getapp.com/hr-employee-management-software/recruitment/os/web-based</t>
        </is>
      </c>
      <c r="D55713" t="inlineStr">
        <is>
          <t>CredoHire</t>
        </is>
      </c>
      <c r="E55713" t="inlineStr">
        <is>
          <t>https://www.getapp.com/hr-employee-management-software/a/credohire/</t>
        </is>
      </c>
      <c r="F55713" t="inlineStr">
        <is>
          <t>CredoHire is an AI-powered recruitment platform that helps businesses hire workers with the right skills, attitude, and cultural fit for their organizations.Read more about CredoHire</t>
        </is>
      </c>
    </row>
    <row r="55714">
      <c r="A55714" t="inlineStr">
        <is>
          <t>HR &amp; Employee Management</t>
        </is>
      </c>
      <c r="B55714" t="inlineStr">
        <is>
          <t>Recruiting</t>
        </is>
      </c>
      <c r="C55714" t="inlineStr">
        <is>
          <t>https://www.getapp.com/hr-employee-management-software/recruitment/os/web-based</t>
        </is>
      </c>
      <c r="D55714" t="inlineStr">
        <is>
          <t>TAQE</t>
        </is>
      </c>
      <c r="E55714" t="inlineStr">
        <is>
          <t>https://www.getapp.com/hr-employee-management-software/a/taqe/</t>
        </is>
      </c>
      <c r="F55714" t="inlineStr">
        <is>
          <t>TAQE is a recruitment management software that helps businesses screen candidates, assess skills, and schedule interviews. Recruiters can configure applicant requirements based on multiple assessments, such as personality, skills, language proficiency, logic, and general knowledge.Read more about TAQE</t>
        </is>
      </c>
    </row>
    <row r="55715">
      <c r="A55715" t="inlineStr">
        <is>
          <t>HR &amp; Employee Management</t>
        </is>
      </c>
      <c r="B55715" t="inlineStr">
        <is>
          <t>Recruiting</t>
        </is>
      </c>
      <c r="C55715" t="inlineStr">
        <is>
          <t>https://www.getapp.com/hr-employee-management-software/recruitment/os/web-based</t>
        </is>
      </c>
      <c r="D55715" t="inlineStr">
        <is>
          <t>Webcruiter</t>
        </is>
      </c>
      <c r="E55715" t="inlineStr">
        <is>
          <t>https://www.getapp.com/hr-employee-management-software/a/webcruiter-recruitment/</t>
        </is>
      </c>
      <c r="F55715" t="inlineStr">
        <is>
          <t>Webcruiter is a recruitment management solution, which helps recruiters streamline the entire hiring lifecycle, from preparing job applications to screening, selecting &amp; onboarding. Its approval module lets users customize workflows for creating openings, submitting details to HR &amp; advertising.Read more about Webcruiter</t>
        </is>
      </c>
    </row>
    <row r="55716">
      <c r="A55716" t="inlineStr">
        <is>
          <t>HR &amp; Employee Management</t>
        </is>
      </c>
      <c r="B55716" t="inlineStr">
        <is>
          <t>Recruiting</t>
        </is>
      </c>
      <c r="C55716" t="inlineStr">
        <is>
          <t>https://www.getapp.com/hr-employee-management-software/recruitment/os/web-based</t>
        </is>
      </c>
      <c r="D55716" t="inlineStr">
        <is>
          <t>Recruitio ATS</t>
        </is>
      </c>
      <c r="E55716" t="inlineStr">
        <is>
          <t>https://www.getapp.com/hr-employee-management-software/a/recruitio-ats/</t>
        </is>
      </c>
      <c r="F55716" t="inlineStr">
        <is>
          <t>Recruitio helps your company recruit in the best and most efficient way. It help you by streamlining your process, making the candidate experience smooth and giving you the tools you need to select the perfect candidate.Read more about Recruitio ATS</t>
        </is>
      </c>
    </row>
    <row r="55717">
      <c r="A55717" t="inlineStr">
        <is>
          <t>HR &amp; Employee Management</t>
        </is>
      </c>
      <c r="B55717" t="inlineStr">
        <is>
          <t>Recruiting</t>
        </is>
      </c>
      <c r="C55717" t="inlineStr">
        <is>
          <t>https://www.getapp.com/hr-employee-management-software/recruitment/os/web-based</t>
        </is>
      </c>
      <c r="D55717" t="inlineStr">
        <is>
          <t>TAM-RH</t>
        </is>
      </c>
      <c r="E55717" t="inlineStr">
        <is>
          <t>https://www.getapp.com/hr-employee-management-software/a/tam-rh/</t>
        </is>
      </c>
      <c r="F55717" t="inlineStr">
        <is>
          <t>Cloud-based tool that lets businesses handle HR operations such as employees' time-off requests, onboarding, and payroll.Read more about TAM-RH</t>
        </is>
      </c>
    </row>
    <row r="55718">
      <c r="A55718" t="inlineStr">
        <is>
          <t>HR &amp; Employee Management</t>
        </is>
      </c>
      <c r="B55718" t="inlineStr">
        <is>
          <t>Recruiting</t>
        </is>
      </c>
      <c r="C55718" t="inlineStr">
        <is>
          <t>https://www.getapp.com/hr-employee-management-software/recruitment/os/web-based</t>
        </is>
      </c>
      <c r="D55718" t="inlineStr">
        <is>
          <t>One-Click-Recruiter</t>
        </is>
      </c>
      <c r="E55718" t="inlineStr">
        <is>
          <t>https://www.getapp.com/hr-employee-management-software/a/one-click-recruiter/</t>
        </is>
      </c>
      <c r="F55718" t="inlineStr">
        <is>
          <t>One-Click-Recruiter is a multiposting tool that can swiftly generate job ads in your company's corporate design and disseminate them across diverse recruiting channels and job portals.Read more about One-Click-Recruiter</t>
        </is>
      </c>
    </row>
    <row r="55719">
      <c r="A55719" t="inlineStr">
        <is>
          <t>HR &amp; Employee Management</t>
        </is>
      </c>
      <c r="B55719" t="inlineStr">
        <is>
          <t>Recruiting</t>
        </is>
      </c>
      <c r="C55719" t="inlineStr">
        <is>
          <t>https://www.getapp.com/hr-employee-management-software/recruitment/os/web-based</t>
        </is>
      </c>
      <c r="D55719" t="inlineStr">
        <is>
          <t>Workstream</t>
        </is>
      </c>
      <c r="E55719" t="inlineStr">
        <is>
          <t>https://www.getapp.com/hr-employee-management-software/a/workstream/</t>
        </is>
      </c>
      <c r="F55719" t="inlineStr">
        <is>
          <t>Workstream's HR and payroll management platform is designed to helps businesses manage and pay the hourly workforce. The platform features 2-way texting, automation, flexibility, and location-specific functionality to streamline back-office operations and improve HR workflows.Read more about Workstream</t>
        </is>
      </c>
    </row>
    <row r="55720">
      <c r="A55720" t="inlineStr">
        <is>
          <t>HR &amp; Employee Management</t>
        </is>
      </c>
      <c r="B55720" t="inlineStr">
        <is>
          <t>Recruiting</t>
        </is>
      </c>
      <c r="C55720" t="inlineStr">
        <is>
          <t>https://www.getapp.com/hr-employee-management-software/recruitment/os/web-based</t>
        </is>
      </c>
      <c r="D55720" t="inlineStr">
        <is>
          <t>ZoomInfo Talent</t>
        </is>
      </c>
      <c r="E55720" t="inlineStr">
        <is>
          <t>https://www.getapp.com/hr-employee-management-software/a/zoominfo-recruiter/</t>
        </is>
      </c>
      <c r="F55720" t="inlineStr">
        <is>
          <t>ZoomInfo Recruiter is a cloud-based recruiting solution for businesses in all industries, which provides features such as automated phone and email outreach, candidate search and database, detailed candidate history and contact info, and recruiting indicators.Read more about ZoomInfo Talent</t>
        </is>
      </c>
    </row>
    <row r="55721">
      <c r="A55721" t="inlineStr">
        <is>
          <t>HR &amp; Employee Management</t>
        </is>
      </c>
      <c r="B55721" t="inlineStr">
        <is>
          <t>Recruiting</t>
        </is>
      </c>
      <c r="C55721" t="inlineStr">
        <is>
          <t>https://www.getapp.com/hr-employee-management-software/recruitment/os/web-based</t>
        </is>
      </c>
      <c r="D55721" t="inlineStr">
        <is>
          <t>Connexys Recruiting Software</t>
        </is>
      </c>
      <c r="E55721" t="inlineStr">
        <is>
          <t>https://www.getapp.com/hr-employee-management-software/a/connexys-recruiting-software/</t>
        </is>
      </c>
      <c r="F55721" t="inlineStr">
        <is>
          <t>Connexys is a CRM recruitment software platform based on the Salesforce platform especially suited for larger staffing agencies and larger corporates.Read more about Connexys Recruiting Software</t>
        </is>
      </c>
    </row>
    <row r="55722">
      <c r="A55722" t="inlineStr">
        <is>
          <t>HR &amp; Employee Management</t>
        </is>
      </c>
      <c r="B55722" t="inlineStr">
        <is>
          <t>Recruiting</t>
        </is>
      </c>
      <c r="C55722" t="inlineStr">
        <is>
          <t>https://www.getapp.com/hr-employee-management-software/recruitment/os/web-based</t>
        </is>
      </c>
      <c r="D55722" t="inlineStr">
        <is>
          <t>eeCentral</t>
        </is>
      </c>
      <c r="E55722" t="inlineStr">
        <is>
          <t>https://www.getapp.com/hr-employee-management-software/a/ebs/</t>
        </is>
      </c>
      <c r="F55722" t="inlineStr">
        <is>
          <t>EBSHire helps organizations to source and then transition qualified candidates into new hiresRead more about eeCentral</t>
        </is>
      </c>
    </row>
    <row r="55723">
      <c r="A55723" t="inlineStr">
        <is>
          <t>HR &amp; Employee Management</t>
        </is>
      </c>
      <c r="B55723" t="inlineStr">
        <is>
          <t>Recruiting</t>
        </is>
      </c>
      <c r="C55723" t="inlineStr">
        <is>
          <t>https://www.getapp.com/hr-employee-management-software/recruitment/os/web-based</t>
        </is>
      </c>
      <c r="D55723" t="inlineStr">
        <is>
          <t>Troops</t>
        </is>
      </c>
      <c r="E55723" t="inlineStr">
        <is>
          <t>https://www.getapp.com/hr-employee-management-software/a/troops/</t>
        </is>
      </c>
      <c r="F55723" t="inlineStr">
        <is>
          <t>Troops helps hiring agencies and temporary recruiters generate employment contracts and manage recruitment operations, administrative files, timesheets, payroll, and more. The platform lets users create custom job descriptions with requirement specifications, pay items, schedules, and other details.Read more about Troops</t>
        </is>
      </c>
    </row>
    <row r="55724">
      <c r="A55724" t="inlineStr">
        <is>
          <t>HR &amp; Employee Management</t>
        </is>
      </c>
      <c r="B55724" t="inlineStr">
        <is>
          <t>Recruiting</t>
        </is>
      </c>
      <c r="C55724" t="inlineStr">
        <is>
          <t>https://www.getapp.com/hr-employee-management-software/recruitment/os/web-based</t>
        </is>
      </c>
      <c r="D55724" t="inlineStr">
        <is>
          <t>Axterior</t>
        </is>
      </c>
      <c r="E55724" t="inlineStr">
        <is>
          <t>https://www.getapp.com/hr-employee-management-software/a/axterior/</t>
        </is>
      </c>
      <c r="F55724" t="inlineStr">
        <is>
          <t>Axterior gives recruitment teams an opportunity to focus on building long-term relationships with potential candidates by automating routine tasks you face in your daily work life, from talent pool maintenance to the hiring processes compliance management.Read more about Axterior</t>
        </is>
      </c>
    </row>
    <row r="55725">
      <c r="A55725" t="inlineStr">
        <is>
          <t>HR &amp; Employee Management</t>
        </is>
      </c>
      <c r="B55725" t="inlineStr">
        <is>
          <t>Recruiting</t>
        </is>
      </c>
      <c r="C55725" t="inlineStr">
        <is>
          <t>https://www.getapp.com/hr-employee-management-software/recruitment/os/web-based</t>
        </is>
      </c>
      <c r="D55725" t="inlineStr">
        <is>
          <t>Flentis</t>
        </is>
      </c>
      <c r="E55725" t="inlineStr">
        <is>
          <t>https://www.getapp.com/hr-employee-management-software/a/flentis/</t>
        </is>
      </c>
      <c r="F55725" t="inlineStr">
        <is>
          <t>Flentis is a next-gen VMS built to revolutionize how enterprises manage their contingent workforce.Read more about Flentis</t>
        </is>
      </c>
    </row>
    <row r="55726">
      <c r="A55726" t="inlineStr">
        <is>
          <t>HR &amp; Employee Management</t>
        </is>
      </c>
      <c r="B55726" t="inlineStr">
        <is>
          <t>Recruiting</t>
        </is>
      </c>
      <c r="C55726" t="inlineStr">
        <is>
          <t>https://www.getapp.com/hr-employee-management-software/recruitment/os/web-based</t>
        </is>
      </c>
      <c r="D55726" t="inlineStr">
        <is>
          <t>Ladders Recruiter</t>
        </is>
      </c>
      <c r="E55726" t="inlineStr">
        <is>
          <t>https://www.getapp.com/hr-employee-management-software/a/ladders-recruiter/</t>
        </is>
      </c>
      <c r="F55726" t="inlineStr">
        <is>
          <t>Ladders Recruiter is an online platform that enables recruiting teams to attract and hire candidates that are members of the Ladders job site.Read more about Ladders Recruiter</t>
        </is>
      </c>
    </row>
    <row r="55727">
      <c r="A55727" t="inlineStr">
        <is>
          <t>HR &amp; Employee Management</t>
        </is>
      </c>
      <c r="B55727" t="inlineStr">
        <is>
          <t>Recruiting</t>
        </is>
      </c>
      <c r="C55727" t="inlineStr">
        <is>
          <t>https://www.getapp.com/hr-employee-management-software/recruitment/os/web-based</t>
        </is>
      </c>
      <c r="D55727" t="inlineStr">
        <is>
          <t>Eolia</t>
        </is>
      </c>
      <c r="E55727" t="inlineStr">
        <is>
          <t>https://www.getapp.com/hr-employee-management-software/a/eolia/</t>
        </is>
      </c>
      <c r="F55727" t="inlineStr">
        <is>
          <t>Eolia offers SMEs, ETIs, and multi-brand companies recruitment solutions, such as ATS recruiter, ATS manager, career portals, and statistics analyses. Key features include applicant tracking, task &amp; candidate management, email templates &amp; management, resume searches, careers pages, and job postings.Read more about Eolia</t>
        </is>
      </c>
    </row>
    <row r="55728">
      <c r="A55728" t="inlineStr">
        <is>
          <t>HR &amp; Employee Management</t>
        </is>
      </c>
      <c r="B55728" t="inlineStr">
        <is>
          <t>Recruiting</t>
        </is>
      </c>
      <c r="C55728" t="inlineStr">
        <is>
          <t>https://www.getapp.com/hr-employee-management-software/recruitment/os/web-based</t>
        </is>
      </c>
      <c r="D55728" t="inlineStr">
        <is>
          <t>Seeqle</t>
        </is>
      </c>
      <c r="E55728" t="inlineStr">
        <is>
          <t>https://www.getapp.com/all-software/a/seeqle/</t>
        </is>
      </c>
      <c r="F55728" t="inlineStr">
        <is>
          <t>Spend less and attract 5x more qualified candidates.Our Artificial Intelligence increases your visibility by targeting relevant talents, at the right time and in the right place on the entire web, to attract them directly to your job and training offers. Focus on the experience you deliver.Read more about Seeqle</t>
        </is>
      </c>
    </row>
    <row r="55729">
      <c r="A55729" t="inlineStr">
        <is>
          <t>HR &amp; Employee Management</t>
        </is>
      </c>
      <c r="B55729" t="inlineStr">
        <is>
          <t>Recruiting</t>
        </is>
      </c>
      <c r="C55729" t="inlineStr">
        <is>
          <t>https://www.getapp.com/hr-employee-management-software/recruitment/os/web-based</t>
        </is>
      </c>
      <c r="D55729" t="inlineStr">
        <is>
          <t>CentricFlow</t>
        </is>
      </c>
      <c r="E55729" t="inlineStr">
        <is>
          <t>https://www.getapp.com/hr-employee-management-software/a/centricflow/</t>
        </is>
      </c>
      <c r="F55729" t="inlineStr">
        <is>
          <t>Compliance, bookings, screenings and onboarding.Read more about CentricFlow</t>
        </is>
      </c>
    </row>
    <row r="55730">
      <c r="A55730" t="inlineStr">
        <is>
          <t>HR &amp; Employee Management</t>
        </is>
      </c>
      <c r="B55730" t="inlineStr">
        <is>
          <t>Recruiting</t>
        </is>
      </c>
      <c r="C55730" t="inlineStr">
        <is>
          <t>https://www.getapp.com/hr-employee-management-software/recruitment/os/web-based</t>
        </is>
      </c>
      <c r="D55730" t="inlineStr">
        <is>
          <t>My Ally</t>
        </is>
      </c>
      <c r="E55730" t="inlineStr">
        <is>
          <t>https://www.getapp.com/hr-employee-management-software/a/my-ally/</t>
        </is>
      </c>
      <c r="F55730" t="inlineStr">
        <is>
          <t>My Ally is an AI-powered recruitment solution for businesses of all sizes that automates the scheduling &amp; coordination of interviews. The AI assistant manages the interview process including candidate communication, and makes the entire recruiting process quicker and more candidate-friendly.Read more about My Ally</t>
        </is>
      </c>
    </row>
    <row r="55731">
      <c r="A55731" t="inlineStr">
        <is>
          <t>HR &amp; Employee Management</t>
        </is>
      </c>
      <c r="B55731" t="inlineStr">
        <is>
          <t>Recruiting</t>
        </is>
      </c>
      <c r="C55731" t="inlineStr">
        <is>
          <t>https://www.getapp.com/hr-employee-management-software/recruitment/os/web-based</t>
        </is>
      </c>
      <c r="D55731" t="inlineStr">
        <is>
          <t>RAI</t>
        </is>
      </c>
      <c r="E55731" t="inlineStr">
        <is>
          <t>https://www.getapp.com/hr-employee-management-software/a/rai/</t>
        </is>
      </c>
      <c r="F55731" t="inlineStr">
        <is>
          <t>RAI is a cloud-based recruiting platform that helps HR teams streamline their daily operations, including automating job descriptions, CV screening, and interviews for better hiring and improved decision-making.Read more about RAI</t>
        </is>
      </c>
    </row>
    <row r="55732">
      <c r="A55732" t="inlineStr">
        <is>
          <t>HR &amp; Employee Management</t>
        </is>
      </c>
      <c r="B55732" t="inlineStr">
        <is>
          <t>Recruiting</t>
        </is>
      </c>
      <c r="C55732" t="inlineStr">
        <is>
          <t>https://www.getapp.com/hr-employee-management-software/recruitment/os/web-based</t>
        </is>
      </c>
      <c r="D55732" t="inlineStr">
        <is>
          <t>Empregare</t>
        </is>
      </c>
      <c r="E55732" t="inlineStr">
        <is>
          <t>https://www.getapp.com/hr-employee-management-software/a/empregare/</t>
        </is>
      </c>
      <c r="F55732" t="inlineStr">
        <is>
          <t>Empregare ATS is a recruitment and selection software with several features to simplify and optimize the hiring selection process.Read more about Empregare</t>
        </is>
      </c>
    </row>
    <row r="55733">
      <c r="A55733" t="inlineStr">
        <is>
          <t>HR &amp; Employee Management</t>
        </is>
      </c>
      <c r="B55733" t="inlineStr">
        <is>
          <t>Recruiting</t>
        </is>
      </c>
      <c r="C55733" t="inlineStr">
        <is>
          <t>https://www.getapp.com/hr-employee-management-software/recruitment/os/web-based</t>
        </is>
      </c>
      <c r="D55733" t="inlineStr">
        <is>
          <t>Skima</t>
        </is>
      </c>
      <c r="E55733" t="inlineStr">
        <is>
          <t>https://www.getapp.com/hr-employee-management-software/a/skima/</t>
        </is>
      </c>
      <c r="F55733" t="inlineStr">
        <is>
          <t>Skima is a cloud-based recruiting software that helps HR professionals streamline the candidate experience through artificial intelligence (AI) technology. Its AI capabilities help users aggregate various data points and enrich each candidate profile with missing skills and background insights. This helps recruiters find exactly who their clients request based on specific search criteria such as technical skills, industry experience, company types, and more.Read more about Skima</t>
        </is>
      </c>
    </row>
    <row r="55734">
      <c r="A55734" t="inlineStr">
        <is>
          <t>HR &amp; Employee Management</t>
        </is>
      </c>
      <c r="B55734" t="inlineStr">
        <is>
          <t>Recruiting</t>
        </is>
      </c>
      <c r="C55734" t="inlineStr">
        <is>
          <t>https://www.getapp.com/hr-employee-management-software/recruitment/os/web-based</t>
        </is>
      </c>
      <c r="D55734" t="inlineStr">
        <is>
          <t>HCM4all</t>
        </is>
      </c>
      <c r="E55734" t="inlineStr">
        <is>
          <t>https://www.getapp.com/hr-employee-management-software/a/hcm4all/</t>
        </is>
      </c>
      <c r="F55734" t="inlineStr">
        <is>
          <t>HCM4all is an easy-to-understand and intuitive software that covers the entire HR process.Read more about HCM4all</t>
        </is>
      </c>
    </row>
    <row r="55735">
      <c r="A55735" t="inlineStr">
        <is>
          <t>HR &amp; Employee Management</t>
        </is>
      </c>
      <c r="B55735" t="inlineStr">
        <is>
          <t>Recruiting</t>
        </is>
      </c>
      <c r="C55735" t="inlineStr">
        <is>
          <t>https://www.getapp.com/hr-employee-management-software/recruitment/os/web-based</t>
        </is>
      </c>
      <c r="D55735" t="inlineStr">
        <is>
          <t>CrewSnap</t>
        </is>
      </c>
      <c r="E55735" t="inlineStr">
        <is>
          <t>https://www.getapp.com/hr-employee-management-software/a/crewsnap/</t>
        </is>
      </c>
      <c r="F55735"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55736">
      <c r="A55736" t="inlineStr">
        <is>
          <t>HR &amp; Employee Management</t>
        </is>
      </c>
      <c r="B55736" t="inlineStr">
        <is>
          <t>Recruiting</t>
        </is>
      </c>
      <c r="C55736" t="inlineStr">
        <is>
          <t>https://www.getapp.com/hr-employee-management-software/recruitment/os/web-based</t>
        </is>
      </c>
      <c r="D55736" t="inlineStr">
        <is>
          <t>inploi</t>
        </is>
      </c>
      <c r="E55736" t="inlineStr">
        <is>
          <t>https://www.getapp.com/hr-employee-management-software/a/inploi/</t>
        </is>
      </c>
      <c r="F55736" t="inlineStr">
        <is>
          <t>inploi streamlines the hiring process for both job seekers and businesses. Their adaptable technology integrates with existing processes, allowing enterprises to recruit top talent and make informed hiring decisions.Read more about inploi</t>
        </is>
      </c>
    </row>
    <row r="55737">
      <c r="A55737" t="inlineStr">
        <is>
          <t>HR &amp; Employee Management</t>
        </is>
      </c>
      <c r="B55737" t="inlineStr">
        <is>
          <t>Recruiting</t>
        </is>
      </c>
      <c r="C55737" t="inlineStr">
        <is>
          <t>https://www.getapp.com/hr-employee-management-software/recruitment/os/web-based</t>
        </is>
      </c>
      <c r="D55737" t="inlineStr">
        <is>
          <t>Insperity</t>
        </is>
      </c>
      <c r="E55737" t="inlineStr">
        <is>
          <t>https://www.getapp.com/all-software/a/insperity-hcm-hr-technology-suite/</t>
        </is>
      </c>
      <c r="F55737" t="inlineStr">
        <is>
          <t>Insperity provides a personalized, optimal blend of service and HR technology that helps businesses focus on growth and opportunity.Read more about Insperity</t>
        </is>
      </c>
    </row>
    <row r="55738">
      <c r="A55738" t="inlineStr">
        <is>
          <t>HR &amp; Employee Management</t>
        </is>
      </c>
      <c r="B55738" t="inlineStr">
        <is>
          <t>Recruiting</t>
        </is>
      </c>
      <c r="C55738" t="inlineStr">
        <is>
          <t>https://www.getapp.com/hr-employee-management-software/recruitment/os/web-based</t>
        </is>
      </c>
      <c r="D55738" t="inlineStr">
        <is>
          <t>Gateway</t>
        </is>
      </c>
      <c r="E55738" t="inlineStr">
        <is>
          <t>https://www.getapp.com/hr-employee-management-software/a/gateway/</t>
        </is>
      </c>
      <c r="F55738" t="inlineStr">
        <is>
          <t>We’re creating change; lowering costs and risk by combining expert recruiters + powerful hiring tech, fully integrated into your business, for a flat monthly fee.Read more about Gateway</t>
        </is>
      </c>
    </row>
    <row r="55739">
      <c r="A55739" t="inlineStr">
        <is>
          <t>HR &amp; Employee Management</t>
        </is>
      </c>
      <c r="B55739" t="inlineStr">
        <is>
          <t>Recruiting</t>
        </is>
      </c>
      <c r="C55739" t="inlineStr">
        <is>
          <t>https://www.getapp.com/hr-employee-management-software/recruitment/os/web-based</t>
        </is>
      </c>
      <c r="D55739" t="inlineStr">
        <is>
          <t>GradLeaders</t>
        </is>
      </c>
      <c r="E55739" t="inlineStr">
        <is>
          <t>https://www.getapp.com/hr-employee-management-software/a/gradleaders/</t>
        </is>
      </c>
      <c r="F55739" t="inlineStr">
        <is>
          <t>GradLeaders is a recruiting platform designed to help employers, career centers and universities manage talent and human resources to improve return on investment (ROI) across the entire employee lifecycle.Read more about GradLeaders</t>
        </is>
      </c>
    </row>
    <row r="55740">
      <c r="A55740" t="inlineStr">
        <is>
          <t>HR &amp; Employee Management</t>
        </is>
      </c>
      <c r="B55740" t="inlineStr">
        <is>
          <t>Recruiting</t>
        </is>
      </c>
      <c r="C55740" t="inlineStr">
        <is>
          <t>https://www.getapp.com/hr-employee-management-software/recruitment/os/web-based</t>
        </is>
      </c>
      <c r="D55740" t="inlineStr">
        <is>
          <t>ResuWe</t>
        </is>
      </c>
      <c r="E55740" t="inlineStr">
        <is>
          <t>https://www.getapp.com/hr-employee-management-software/a/resuwe-employer/</t>
        </is>
      </c>
      <c r="F55740" t="inlineStr">
        <is>
          <t>Manage your resume flow, save recruiting costs, and take control of your company’s hiring process instantly. Pinpoint the best applicants quickly as resumes are automatically parsed, ranked, and keyword highlighted based on each job description.Read more about ResuWe</t>
        </is>
      </c>
    </row>
    <row r="55741">
      <c r="A55741" t="inlineStr">
        <is>
          <t>HR &amp; Employee Management</t>
        </is>
      </c>
      <c r="B55741" t="inlineStr">
        <is>
          <t>Recruiting</t>
        </is>
      </c>
      <c r="C55741" t="inlineStr">
        <is>
          <t>https://www.getapp.com/hr-employee-management-software/recruitment/os/web-based</t>
        </is>
      </c>
      <c r="D55741" t="inlineStr">
        <is>
          <t>EZHire</t>
        </is>
      </c>
      <c r="E55741" t="inlineStr">
        <is>
          <t>https://www.getapp.com/hr-employee-management-software/a/ezhire-digital-interview-platform/</t>
        </is>
      </c>
      <c r="F55741" t="inlineStr">
        <is>
          <t>EZHire Digital Interview Platform is a video interview platform for recruiting that offers tools to help manage the entire interview process. The platform allows businesses to assign questions or assessments to applicants &amp; facilitates self-recording of answers using video recording tools.Read more about EZHire</t>
        </is>
      </c>
    </row>
    <row r="55742">
      <c r="A55742" t="inlineStr">
        <is>
          <t>HR &amp; Employee Management</t>
        </is>
      </c>
      <c r="B55742" t="inlineStr">
        <is>
          <t>Recruiting</t>
        </is>
      </c>
      <c r="C55742" t="inlineStr">
        <is>
          <t>https://www.getapp.com/hr-employee-management-software/recruitment/os/web-based</t>
        </is>
      </c>
      <c r="D55742" t="inlineStr">
        <is>
          <t>SD Worx Payroll</t>
        </is>
      </c>
      <c r="E55742" t="inlineStr">
        <is>
          <t>https://www.getapp.com/hr-employee-management-software/a/sd-worx-payroll/</t>
        </is>
      </c>
      <c r="F55742"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55743">
      <c r="A55743" t="inlineStr">
        <is>
          <t>HR &amp; Employee Management</t>
        </is>
      </c>
      <c r="B55743" t="inlineStr">
        <is>
          <t>Recruiting</t>
        </is>
      </c>
      <c r="C55743" t="inlineStr">
        <is>
          <t>https://www.getapp.com/hr-employee-management-software/recruitment/os/web-based</t>
        </is>
      </c>
      <c r="D55743" t="inlineStr">
        <is>
          <t>Springboard</t>
        </is>
      </c>
      <c r="E55743" t="inlineStr">
        <is>
          <t>https://www.getapp.com/all-software/a/springboard/</t>
        </is>
      </c>
      <c r="F55743" t="inlineStr">
        <is>
          <t>Springboard is a cloud-based talent management software designed to help businesses handle and streamline the entire recruitment lifecycle, from applicant sourcing to candidate onboarding. Supervisors can select suitable candidates from talent pipelines, conduct high-volume assessments, and utilize.Read more about Springboard</t>
        </is>
      </c>
    </row>
    <row r="55744">
      <c r="A55744" t="inlineStr">
        <is>
          <t>HR &amp; Employee Management</t>
        </is>
      </c>
      <c r="B55744" t="inlineStr">
        <is>
          <t>Recruiting</t>
        </is>
      </c>
      <c r="C55744" t="inlineStr">
        <is>
          <t>https://www.getapp.com/hr-employee-management-software/recruitment/os/web-based</t>
        </is>
      </c>
      <c r="D55744" t="inlineStr">
        <is>
          <t>Unatrix</t>
        </is>
      </c>
      <c r="E55744" t="inlineStr">
        <is>
          <t>https://www.getapp.com/all-software/a/unatrix/</t>
        </is>
      </c>
      <c r="F55744" t="inlineStr">
        <is>
          <t>Unatrix is a platform designed to bring together ATS (applicant tracking system) and CRM (customer relationship management) functionalities, with a focus on catering to the needs of staffing agencies and recruitment firms. The platform emphasizes collaboration, internal process streamlining, and transparency within the organization.Designed specifically for staffing and recruitment agencies.Read more about Unatrix</t>
        </is>
      </c>
    </row>
    <row r="55745">
      <c r="A55745" t="inlineStr">
        <is>
          <t>HR &amp; Employee Management</t>
        </is>
      </c>
      <c r="B55745" t="inlineStr">
        <is>
          <t>Recruiting</t>
        </is>
      </c>
      <c r="C55745" t="inlineStr">
        <is>
          <t>https://www.getapp.com/hr-employee-management-software/recruitment/os/web-based</t>
        </is>
      </c>
      <c r="D55745" t="inlineStr">
        <is>
          <t>SmashFlyX</t>
        </is>
      </c>
      <c r="E55745" t="inlineStr">
        <is>
          <t>https://www.getapp.com/hr-employee-management-software/a/smashfly/</t>
        </is>
      </c>
      <c r="F55745" t="inlineStr">
        <is>
          <t>Symphony Talent delivers innovative, award-winning talent acquisition solutions that empower clients worldwide to expertly advance talent and teams.Read more about SmashFlyX</t>
        </is>
      </c>
    </row>
    <row r="55746">
      <c r="A55746" t="inlineStr">
        <is>
          <t>HR &amp; Employee Management</t>
        </is>
      </c>
      <c r="B55746" t="inlineStr">
        <is>
          <t>Recruiting</t>
        </is>
      </c>
      <c r="C55746" t="inlineStr">
        <is>
          <t>https://www.getapp.com/hr-employee-management-software/recruitment/os/web-based</t>
        </is>
      </c>
      <c r="D55746" t="inlineStr">
        <is>
          <t>AkkenCloud</t>
        </is>
      </c>
      <c r="E55746" t="inlineStr">
        <is>
          <t>https://www.getapp.com/hr-employee-management-software/a/akkencloud/</t>
        </is>
      </c>
      <c r="F55746" t="inlineStr">
        <is>
          <t>AkkenCloud is an on-demand staffing software for agencies of all sizes which offers modules for email, CRM, applicant tracking, accounting, human resources, and business intelligence. The solution can help businesses manage their front, middle, and back offices with built-in reporting and analytics.Read more about AkkenCloud</t>
        </is>
      </c>
    </row>
    <row r="55747">
      <c r="A55747" t="inlineStr">
        <is>
          <t>HR &amp; Employee Management</t>
        </is>
      </c>
      <c r="B55747" t="inlineStr">
        <is>
          <t>Recruiting</t>
        </is>
      </c>
      <c r="C55747" t="inlineStr">
        <is>
          <t>https://www.getapp.com/hr-employee-management-software/recruitment/os/web-based</t>
        </is>
      </c>
      <c r="D55747" t="inlineStr">
        <is>
          <t>Halaxia</t>
        </is>
      </c>
      <c r="E55747" t="inlineStr">
        <is>
          <t>https://www.getapp.com/all-software/a/halaxia/</t>
        </is>
      </c>
      <c r="F55747" t="inlineStr">
        <is>
          <t>Halaxia ATS is a recruitment system for companies and agencies. This platform also includes a job portal and company page to help business reach out the best talent.Read more about Halaxia</t>
        </is>
      </c>
    </row>
    <row r="55748">
      <c r="A55748" t="inlineStr">
        <is>
          <t>HR &amp; Employee Management</t>
        </is>
      </c>
      <c r="B55748" t="inlineStr">
        <is>
          <t>Recruiting</t>
        </is>
      </c>
      <c r="C55748" t="inlineStr">
        <is>
          <t>https://www.getapp.com/hr-employee-management-software/recruitment/os/web-based</t>
        </is>
      </c>
      <c r="D55748" t="inlineStr">
        <is>
          <t>Talentwunder</t>
        </is>
      </c>
      <c r="E55748" t="inlineStr">
        <is>
          <t>https://www.getapp.com/hr-employee-management-software/a/talentwunder/</t>
        </is>
      </c>
      <c r="F55748" t="inlineStr">
        <is>
          <t>Active Sourcing und Stellenanzeigen in einer Web-App. Talentwunder bietet Unternehmen Zugang zu über 30 Recruiting-relevanten Netzwerken und Plattformen, mit mehr als 1 Mrd. Profilen. Die netzwerkübergreifende Suche hilft Unternehmen dabei die richtigen Kandidaten für ihre Stellen zu erreichen.Read more about Talentwunder</t>
        </is>
      </c>
    </row>
    <row r="55749">
      <c r="A55749" t="inlineStr">
        <is>
          <t>HR &amp; Employee Management</t>
        </is>
      </c>
      <c r="B55749" t="inlineStr">
        <is>
          <t>Recruiting</t>
        </is>
      </c>
      <c r="C55749" t="inlineStr">
        <is>
          <t>https://www.getapp.com/hr-employee-management-software/recruitment/os/web-based</t>
        </is>
      </c>
      <c r="D55749" t="inlineStr">
        <is>
          <t>X0PA AI Recruiter</t>
        </is>
      </c>
      <c r="E55749" t="inlineStr">
        <is>
          <t>https://www.getapp.com/hr-employee-management-software/a/x0pa/</t>
        </is>
      </c>
      <c r="F55749" t="inlineStr">
        <is>
          <t>X0PA AI Recruiter is an artificial-intelligence platform which assists recruitment &amp; human resource teams with talent acquisition &amp; candidate management. Features include a self service portal, online interviews, resource allocation, performance tracking, job posting, documentation &amp; collaborationRead more about X0PA AI Recruiter</t>
        </is>
      </c>
    </row>
    <row r="55750">
      <c r="A55750" t="inlineStr">
        <is>
          <t>HR &amp; Employee Management</t>
        </is>
      </c>
      <c r="B55750" t="inlineStr">
        <is>
          <t>Recruiting</t>
        </is>
      </c>
      <c r="C55750" t="inlineStr">
        <is>
          <t>https://www.getapp.com/hr-employee-management-software/recruitment/os/web-based</t>
        </is>
      </c>
      <c r="D55750" t="inlineStr">
        <is>
          <t>Recruitsos</t>
        </is>
      </c>
      <c r="E55750" t="inlineStr">
        <is>
          <t>https://www.getapp.com/hr-employee-management-software/a/recruitsos/</t>
        </is>
      </c>
      <c r="F55750" t="inlineStr">
        <is>
          <t>Recruitsos is a cloud-based applicant tracking solution which helps small businesses track applicants and manage recruitment. Key features include job posting, candidate progress tracking, talent acquisition, custom on-boarding, training, and more.Read more about Recruitsos</t>
        </is>
      </c>
    </row>
    <row r="55751">
      <c r="A55751" t="inlineStr">
        <is>
          <t>HR &amp; Employee Management</t>
        </is>
      </c>
      <c r="B55751" t="inlineStr">
        <is>
          <t>Recruiting</t>
        </is>
      </c>
      <c r="C55751" t="inlineStr">
        <is>
          <t>https://www.getapp.com/hr-employee-management-software/recruitment/os/web-based</t>
        </is>
      </c>
      <c r="D55751" t="inlineStr">
        <is>
          <t>Alchemus</t>
        </is>
      </c>
      <c r="E55751" t="inlineStr">
        <is>
          <t>https://www.getapp.com/operations-management-software/a/alchemus/</t>
        </is>
      </c>
      <c r="F55751" t="inlineStr">
        <is>
          <t>Alchemus is a cloud-based software designed to help HR professionals streamline and automate the entire recruiting lifecycle, from applicant tracking to employee onboarding. With the HCM suite, supervisors can measure employees'  performance based on OKR and handle other administrative processes related to payroll, attendance, benefits, and more.Read more about Alchemus</t>
        </is>
      </c>
    </row>
    <row r="55752">
      <c r="A55752" t="inlineStr">
        <is>
          <t>HR &amp; Employee Management</t>
        </is>
      </c>
      <c r="B55752" t="inlineStr">
        <is>
          <t>Recruiting</t>
        </is>
      </c>
      <c r="C55752" t="inlineStr">
        <is>
          <t>https://www.getapp.com/hr-employee-management-software/recruitment/os/web-based</t>
        </is>
      </c>
      <c r="D55752" t="inlineStr">
        <is>
          <t>Smart Hires</t>
        </is>
      </c>
      <c r="E55752" t="inlineStr">
        <is>
          <t>https://www.getapp.com/hr-employee-management-software/a/smart-hires/</t>
        </is>
      </c>
      <c r="F55752" t="inlineStr">
        <is>
          <t>Smart Hires is a cloud based recruiting software platform for talent management that helps companies with attracting, engaging, hiring and retaining talent.Read more about Smart Hires</t>
        </is>
      </c>
    </row>
    <row r="55753">
      <c r="A55753" t="inlineStr">
        <is>
          <t>HR &amp; Employee Management</t>
        </is>
      </c>
      <c r="B55753" t="inlineStr">
        <is>
          <t>Recruiting</t>
        </is>
      </c>
      <c r="C55753" t="inlineStr">
        <is>
          <t>https://www.getapp.com/hr-employee-management-software/recruitment/os/web-based</t>
        </is>
      </c>
      <c r="D55753" t="inlineStr">
        <is>
          <t>i-Pay</t>
        </is>
      </c>
      <c r="E55753" t="inlineStr">
        <is>
          <t>https://www.getapp.com/hr-employee-management-software/a/i-pay/</t>
        </is>
      </c>
      <c r="F55753" t="inlineStr">
        <is>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is>
      </c>
    </row>
    <row r="55754">
      <c r="A55754" t="inlineStr">
        <is>
          <t>HR &amp; Employee Management</t>
        </is>
      </c>
      <c r="B55754" t="inlineStr">
        <is>
          <t>Recruiting</t>
        </is>
      </c>
      <c r="C55754" t="inlineStr">
        <is>
          <t>https://www.getapp.com/hr-employee-management-software/recruitment/os/web-based</t>
        </is>
      </c>
      <c r="D55754" t="inlineStr">
        <is>
          <t>Jobnet Recruiter</t>
        </is>
      </c>
      <c r="E55754" t="inlineStr">
        <is>
          <t>https://www.getapp.com/hr-employee-management-software/a/jobnet-recruiter/</t>
        </is>
      </c>
      <c r="F55754" t="inlineStr">
        <is>
          <t>Jobnet Recruiter offers a recruitment solution aimed at streamlining the candidate management process and online job postings for businesses. The integrated Jobnet AI coaches recruiters with copywriting skills tailored for diverse job positions.Read more about Jobnet Recruiter</t>
        </is>
      </c>
    </row>
    <row r="55755">
      <c r="A55755" t="inlineStr">
        <is>
          <t>HR &amp; Employee Management</t>
        </is>
      </c>
      <c r="B55755" t="inlineStr">
        <is>
          <t>Recruiting</t>
        </is>
      </c>
      <c r="C55755" t="inlineStr">
        <is>
          <t>https://www.getapp.com/hr-employee-management-software/recruitment/os/web-based</t>
        </is>
      </c>
      <c r="D55755" t="inlineStr">
        <is>
          <t>Occy</t>
        </is>
      </c>
      <c r="E55755" t="inlineStr">
        <is>
          <t>https://www.getapp.com/hr-employee-management-software/a/occy-1/</t>
        </is>
      </c>
      <c r="F55755" t="inlineStr">
        <is>
          <t>Occy is an ATS and talent acquisition software designed specifically for volume recruitment. It automates repetitive hiring admin tasks to help recruiters hire faster and cost-effectively. Occy's features include candidate sourcing, interview scheduling, hiring plan creation, and more to enhance the candidate and recruiter experience.Read more about Occy</t>
        </is>
      </c>
    </row>
    <row r="55756">
      <c r="A55756" t="inlineStr">
        <is>
          <t>HR &amp; Employee Management</t>
        </is>
      </c>
      <c r="B55756" t="inlineStr">
        <is>
          <t>Recruiting</t>
        </is>
      </c>
      <c r="C55756" t="inlineStr">
        <is>
          <t>https://www.getapp.com/hr-employee-management-software/recruitment/os/web-based</t>
        </is>
      </c>
      <c r="D55756" t="inlineStr">
        <is>
          <t>Exenta HRMS</t>
        </is>
      </c>
      <c r="E55756" t="inlineStr">
        <is>
          <t>https://www.getapp.com/hr-employee-management-software/a/exenta/</t>
        </is>
      </c>
      <c r="F55756" t="inlineStr">
        <is>
          <t>HRMS platform with twenty well-defined modules that integrates and automates workforce and human capital managementRead more about Exenta HRMS</t>
        </is>
      </c>
    </row>
    <row r="55757">
      <c r="A55757" t="inlineStr">
        <is>
          <t>HR &amp; Employee Management</t>
        </is>
      </c>
      <c r="B55757" t="inlineStr">
        <is>
          <t>Recruiting</t>
        </is>
      </c>
      <c r="C55757" t="inlineStr">
        <is>
          <t>https://www.getapp.com/hr-employee-management-software/recruitment/os/web-based</t>
        </is>
      </c>
      <c r="D55757" t="inlineStr">
        <is>
          <t>Eurecia</t>
        </is>
      </c>
      <c r="E55757" t="inlineStr">
        <is>
          <t>https://www.getapp.com/hr-employee-management-software/a/eurecia/</t>
        </is>
      </c>
      <c r="F55757" t="inlineStr">
        <is>
          <t>Le logiciel Eurécia est un SIRH complet, visant la gestion des processus RH et améliorant l'expérience collaborateur.Read more about Eurecia</t>
        </is>
      </c>
    </row>
    <row r="55758">
      <c r="A55758" t="inlineStr">
        <is>
          <t>HR &amp; Employee Management</t>
        </is>
      </c>
      <c r="B55758" t="inlineStr">
        <is>
          <t>Recruiting</t>
        </is>
      </c>
      <c r="C55758" t="inlineStr">
        <is>
          <t>https://www.getapp.com/hr-employee-management-software/recruitment/os/web-based</t>
        </is>
      </c>
      <c r="D55758" t="inlineStr">
        <is>
          <t>Talemetry</t>
        </is>
      </c>
      <c r="E55758" t="inlineStr">
        <is>
          <t>https://www.getapp.com/all-software/a/talemetry/</t>
        </is>
      </c>
      <c r="F55758" t="inlineStr">
        <is>
          <t>Talemetry is a web-based recruitment marketing suite designed to help businesses across a multitude of industry verticals, including financial services, healthcare, manufacturing, automotive, energy, education, construction, real estate, non-profit organizations, government, media, travel, and hospitality drive candidate sourcing and talent acquisition.Read more about Talemetry</t>
        </is>
      </c>
    </row>
    <row r="55759">
      <c r="A55759" t="inlineStr">
        <is>
          <t>HR &amp; Employee Management</t>
        </is>
      </c>
      <c r="B55759" t="inlineStr">
        <is>
          <t>Recruiting</t>
        </is>
      </c>
      <c r="C55759" t="inlineStr">
        <is>
          <t>https://www.getapp.com/hr-employee-management-software/recruitment/os/web-based</t>
        </is>
      </c>
      <c r="D55759" t="inlineStr">
        <is>
          <t>GooodJob</t>
        </is>
      </c>
      <c r="E55759" t="inlineStr">
        <is>
          <t>https://www.getapp.com/hr-employee-management-software/a/gooodjob/</t>
        </is>
      </c>
      <c r="F55759" t="inlineStr">
        <is>
          <t>GooodJob was founded on the premise that employee referral programs are an incredibly powerful internal sourcing method for companies of all sizes. Cost- and time-efficient, they allow you to use your existing resource – your employees – to reach out to other like-minded candidates.Read more about GooodJob</t>
        </is>
      </c>
    </row>
    <row r="55760">
      <c r="A55760" t="inlineStr">
        <is>
          <t>HR &amp; Employee Management</t>
        </is>
      </c>
      <c r="B55760" t="inlineStr">
        <is>
          <t>Recruiting</t>
        </is>
      </c>
      <c r="C55760" t="inlineStr">
        <is>
          <t>https://www.getapp.com/hr-employee-management-software/recruitment/os/web-based</t>
        </is>
      </c>
      <c r="D55760" t="inlineStr">
        <is>
          <t>AllyO</t>
        </is>
      </c>
      <c r="E55760" t="inlineStr">
        <is>
          <t>https://www.getapp.com/hr-employee-management-software/a/allyo/</t>
        </is>
      </c>
      <c r="F55760" t="inlineStr">
        <is>
          <t>AllyO is a cloud-based HR communications platform designed to automate engagement with candidates &amp; employees, with the aim of increasing retention and maintaining predictable staffing levels. The solution uses AI-powered chatbots to help companies communicate &amp; connect with employees &amp; candidates.Read more about AllyO</t>
        </is>
      </c>
    </row>
    <row r="55761">
      <c r="A55761" t="inlineStr">
        <is>
          <t>HR &amp; Employee Management</t>
        </is>
      </c>
      <c r="B55761" t="inlineStr">
        <is>
          <t>Recruiting</t>
        </is>
      </c>
      <c r="C55761" t="inlineStr">
        <is>
          <t>https://www.getapp.com/hr-employee-management-software/recruitment/os/web-based</t>
        </is>
      </c>
      <c r="D55761" t="inlineStr">
        <is>
          <t>Webbtree Talent Source</t>
        </is>
      </c>
      <c r="E55761" t="inlineStr">
        <is>
          <t>https://www.getapp.com/hr-employee-management-software/a/webbtree-talent-source/</t>
        </is>
      </c>
      <c r="F55761" t="inlineStr">
        <is>
          <t>Webbtree’s Talent Source solution enables you to find, enrich and nurture talent across the web. This application allows you to search on multiple platforms, including LinkedIn, GitHub,  Dribbble, and others. This tool has multiple features that include email integration, Chrome extension, and more.Read more about Webbtree Talent Source</t>
        </is>
      </c>
    </row>
    <row r="55762">
      <c r="A55762" t="inlineStr">
        <is>
          <t>HR &amp; Employee Management</t>
        </is>
      </c>
      <c r="B55762" t="inlineStr">
        <is>
          <t>Recruiting</t>
        </is>
      </c>
      <c r="C55762" t="inlineStr">
        <is>
          <t>https://www.getapp.com/hr-employee-management-software/recruitment/os/web-based</t>
        </is>
      </c>
      <c r="D55762" t="inlineStr">
        <is>
          <t>ubirecruit</t>
        </is>
      </c>
      <c r="E55762" t="inlineStr">
        <is>
          <t>https://www.getapp.com/hr-employee-management-software/a/ubirecruit/</t>
        </is>
      </c>
      <c r="F55762" t="inlineStr">
        <is>
          <t>ubirecruit is a recruitment Software designed to reduce unnecessary manual resume data entry work. The process of capturing all relevant and essential resumes information online is fully automated through a web form. With focus on selecting the right candidate and less time wasted on managing resume data, higher candidate selections becomes an automated and thorough process to find the best candidates.Read more about ubirecruit</t>
        </is>
      </c>
    </row>
    <row r="55763">
      <c r="A55763" t="inlineStr">
        <is>
          <t>HR &amp; Employee Management</t>
        </is>
      </c>
      <c r="B55763" t="inlineStr">
        <is>
          <t>Recruiting</t>
        </is>
      </c>
      <c r="C55763" t="inlineStr">
        <is>
          <t>https://www.getapp.com/hr-employee-management-software/recruitment/os/web-based</t>
        </is>
      </c>
      <c r="D55763" t="inlineStr">
        <is>
          <t>Talentia HCM</t>
        </is>
      </c>
      <c r="E55763" t="inlineStr">
        <is>
          <t>https://www.getapp.com/hr-employee-management-software/a/talentia/</t>
        </is>
      </c>
      <c r="F55763" t="inlineStr">
        <is>
          <t>Talentia HCM is an HR &amp; talent management software offering organisations a solution with tools to manage, motivate &amp; retain their employees.Read more about Talentia HCM</t>
        </is>
      </c>
    </row>
    <row r="55764">
      <c r="A55764" t="inlineStr">
        <is>
          <t>HR &amp; Employee Management</t>
        </is>
      </c>
      <c r="B55764" t="inlineStr">
        <is>
          <t>Recruiting</t>
        </is>
      </c>
      <c r="C55764" t="inlineStr">
        <is>
          <t>https://www.getapp.com/hr-employee-management-software/recruitment/os/web-based</t>
        </is>
      </c>
      <c r="D55764" t="inlineStr">
        <is>
          <t>Nicoka SIRH</t>
        </is>
      </c>
      <c r="E55764" t="inlineStr">
        <is>
          <t>https://www.getapp.com/hr-employee-management-software/a/nicoka-hr/</t>
        </is>
      </c>
      <c r="F55764" t="inlineStr">
        <is>
          <t>Nicoka is a complete HRIS with employee data management, time-off requests, approvals, recruitment and applicant tracking features.Read more about Nicoka SIRH</t>
        </is>
      </c>
    </row>
    <row r="55765">
      <c r="A55765" t="inlineStr">
        <is>
          <t>HR &amp; Employee Management</t>
        </is>
      </c>
      <c r="B55765" t="inlineStr">
        <is>
          <t>Recruiting</t>
        </is>
      </c>
      <c r="C55765" t="inlineStr">
        <is>
          <t>https://www.getapp.com/hr-employee-management-software/recruitment/os/web-based</t>
        </is>
      </c>
      <c r="D55765" t="inlineStr">
        <is>
          <t>OneJobSlot</t>
        </is>
      </c>
      <c r="E55765" t="inlineStr">
        <is>
          <t>https://www.getapp.com/hr-employee-management-software/a/onejobslot/</t>
        </is>
      </c>
      <c r="F55765" t="inlineStr">
        <is>
          <t>OneJobSlot is a cloud-based HR &amp; employee management solution that helps recruiters post &amp; broadcast on job boards, track applications &amp; take action on the right candidates. The centralized system enables HR departments to maintain a repository of applications &amp; reach out to candidates in the futureRead more about OneJobSlot</t>
        </is>
      </c>
    </row>
    <row r="55766">
      <c r="A55766" t="inlineStr">
        <is>
          <t>HR &amp; Employee Management</t>
        </is>
      </c>
      <c r="B55766" t="inlineStr">
        <is>
          <t>Recruiting</t>
        </is>
      </c>
      <c r="C55766" t="inlineStr">
        <is>
          <t>https://www.getapp.com/hr-employee-management-software/recruitment/os/web-based</t>
        </is>
      </c>
      <c r="D55766" t="inlineStr">
        <is>
          <t>Arithon</t>
        </is>
      </c>
      <c r="E55766" t="inlineStr">
        <is>
          <t>https://www.getapp.com/hr-employee-management-software/a/arithon/</t>
        </is>
      </c>
      <c r="F55766" t="inlineStr">
        <is>
          <t>Arithon is a recruitment management solution for agencies of any size, designed to aid the hiring process and help users to manage and communicate with applicants. The cloud-based tool offers candidate search functionality, SMS integration, email blasts, reporting, resume parsing, and more.Read more about Arithon</t>
        </is>
      </c>
    </row>
    <row r="55767">
      <c r="A55767" t="inlineStr">
        <is>
          <t>HR &amp; Employee Management</t>
        </is>
      </c>
      <c r="B55767" t="inlineStr">
        <is>
          <t>Recruiting</t>
        </is>
      </c>
      <c r="C55767" t="inlineStr">
        <is>
          <t>https://www.getapp.com/hr-employee-management-software/recruitment/os/web-based</t>
        </is>
      </c>
      <c r="D55767" t="inlineStr">
        <is>
          <t>StaffBridge Mobilize</t>
        </is>
      </c>
      <c r="E55767" t="inlineStr">
        <is>
          <t>https://www.getapp.com/hr-employee-management-software/a/staffbridge-mobilize/</t>
        </is>
      </c>
      <c r="F55767" t="inlineStr">
        <is>
          <t>StaffBridge Mobilize is a staffing agency software designed to help businesses manage applicant tracking, competency, compliance, employee engagement, credentialing, onboarding, invoicing, and payroll, among other processes. Administrators can access a list of available staff members, match them with open work shifts and streamline communication using mobile devices.Read more about StaffBridge Mobilize</t>
        </is>
      </c>
    </row>
    <row r="55768">
      <c r="A55768" t="inlineStr">
        <is>
          <t>HR &amp; Employee Management</t>
        </is>
      </c>
      <c r="B55768" t="inlineStr">
        <is>
          <t>Recruiting</t>
        </is>
      </c>
      <c r="C55768" t="inlineStr">
        <is>
          <t>https://www.getapp.com/hr-employee-management-software/recruitment/os/web-based</t>
        </is>
      </c>
      <c r="D55768" t="inlineStr">
        <is>
          <t>Mya</t>
        </is>
      </c>
      <c r="E55768" t="inlineStr">
        <is>
          <t>https://www.getapp.com/emerging-technology-software/a/mya/</t>
        </is>
      </c>
      <c r="F55768" t="inlineStr">
        <is>
          <t>Mya is a conversational AI platform that helps businesses streamline the entire recruitment lifecycle, from applicant sourcing to onboarding, using a virtual assistant. With its intent recognition functionality, managers can analyze and extract critical information from ongoing conversations.Read more about Mya</t>
        </is>
      </c>
    </row>
    <row r="55769">
      <c r="A55769" t="inlineStr">
        <is>
          <t>HR &amp; Employee Management</t>
        </is>
      </c>
      <c r="B55769" t="inlineStr">
        <is>
          <t>Recruiting</t>
        </is>
      </c>
      <c r="C55769" t="inlineStr">
        <is>
          <t>https://www.getapp.com/hr-employee-management-software/recruitment/os/web-based</t>
        </is>
      </c>
      <c r="D55769" t="inlineStr">
        <is>
          <t>Match.hr</t>
        </is>
      </c>
      <c r="E55769" t="inlineStr">
        <is>
          <t>https://www.getapp.com/hr-employee-management-software/a/matchhr/</t>
        </is>
      </c>
      <c r="F55769" t="inlineStr">
        <is>
          <t>Invite candidates within minutes and match them to your company profile!Read more about Match.hr</t>
        </is>
      </c>
    </row>
    <row r="55770">
      <c r="A55770" t="inlineStr">
        <is>
          <t>HR &amp; Employee Management</t>
        </is>
      </c>
      <c r="B55770" t="inlineStr">
        <is>
          <t>Recruiting</t>
        </is>
      </c>
      <c r="C55770" t="inlineStr">
        <is>
          <t>https://www.getapp.com/hr-employee-management-software/recruitment/os/web-based</t>
        </is>
      </c>
      <c r="D55770" t="inlineStr">
        <is>
          <t>TradesFactor</t>
        </is>
      </c>
      <c r="E55770" t="inlineStr">
        <is>
          <t>https://www.getapp.com/hr-employee-management-software/a/tradesfactor/</t>
        </is>
      </c>
      <c r="F55770" t="inlineStr">
        <is>
          <t>A workforce management software with HR tools for employees, managers, students &amp; schools. All in one platform.Read more about TradesFactor</t>
        </is>
      </c>
    </row>
    <row r="55771">
      <c r="A55771" t="inlineStr">
        <is>
          <t>HR &amp; Employee Management</t>
        </is>
      </c>
      <c r="B55771" t="inlineStr">
        <is>
          <t>Recruiting</t>
        </is>
      </c>
      <c r="C55771" t="inlineStr">
        <is>
          <t>https://www.getapp.com/hr-employee-management-software/recruitment/os/web-based</t>
        </is>
      </c>
      <c r="D55771" t="inlineStr">
        <is>
          <t>PsicoSmart</t>
        </is>
      </c>
      <c r="E55771" t="inlineStr">
        <is>
          <t>https://www.getapp.com/hr-employee-management-software/a/psicosmart/</t>
        </is>
      </c>
      <c r="F55771" t="inlineStr">
        <is>
          <t>PsicoSmart is a pre-employment testing and performance evaluation software designed to help businesses monitor employees’ performance and streamline recruiting processes. Supervisors can import applicants’ information on the platform and assess candidates’ skills using psychotechnical evaluations.Read more about PsicoSmart</t>
        </is>
      </c>
    </row>
    <row r="55772">
      <c r="A55772" t="inlineStr">
        <is>
          <t>HR &amp; Employee Management</t>
        </is>
      </c>
      <c r="B55772" t="inlineStr">
        <is>
          <t>Recruiting</t>
        </is>
      </c>
      <c r="C55772" t="inlineStr">
        <is>
          <t>https://www.getapp.com/hr-employee-management-software/recruitment/os/web-based</t>
        </is>
      </c>
      <c r="D55772" t="inlineStr">
        <is>
          <t>Mereos</t>
        </is>
      </c>
      <c r="E55772" t="inlineStr">
        <is>
          <t>https://www.getapp.com/hr-employee-management-software/a/mereos/</t>
        </is>
      </c>
      <c r="F55772" t="inlineStr">
        <is>
          <t>Mereos is the world’s only holistic assessment solution for Academic Institutes and Corporates.Read more about Mereos</t>
        </is>
      </c>
    </row>
    <row r="55773">
      <c r="A55773" t="inlineStr">
        <is>
          <t>HR &amp; Employee Management</t>
        </is>
      </c>
      <c r="B55773" t="inlineStr">
        <is>
          <t>Recruiting</t>
        </is>
      </c>
      <c r="C55773" t="inlineStr">
        <is>
          <t>https://www.getapp.com/hr-employee-management-software/recruitment/os/web-based</t>
        </is>
      </c>
      <c r="D55773" t="inlineStr">
        <is>
          <t>Titan ATS</t>
        </is>
      </c>
      <c r="E55773" t="inlineStr">
        <is>
          <t>https://www.getapp.com/hr-employee-management-software/a/titan-ats/</t>
        </is>
      </c>
      <c r="F55773" t="inlineStr">
        <is>
          <t>Titan ATS is a cloud-based solution that helps remove bias during application processes and showcases diversity goals and progress.Read more about Titan ATS</t>
        </is>
      </c>
    </row>
    <row r="55774">
      <c r="A55774" t="inlineStr">
        <is>
          <t>HR &amp; Employee Management</t>
        </is>
      </c>
      <c r="B55774" t="inlineStr">
        <is>
          <t>Recruiting</t>
        </is>
      </c>
      <c r="C55774" t="inlineStr">
        <is>
          <t>https://www.getapp.com/hr-employee-management-software/recruitment/os/web-based</t>
        </is>
      </c>
      <c r="D55774" t="inlineStr">
        <is>
          <t>EVA.ai</t>
        </is>
      </c>
      <c r="E55774" t="inlineStr">
        <is>
          <t>https://www.getapp.com/emerging-technology-software/a/eva-ai/</t>
        </is>
      </c>
      <c r="F55774" t="inlineStr">
        <is>
          <t>EVA.ai is a modern HR software powered by Artificial Intelligence for Digital HRs to automate Talent Acquisition and Talent Management. The platform delivers customised, intelligent, and engagement led HCM solutions that help enterprises scale.Read more about EVA.ai</t>
        </is>
      </c>
    </row>
    <row r="55775">
      <c r="A55775" t="inlineStr">
        <is>
          <t>HR &amp; Employee Management</t>
        </is>
      </c>
      <c r="B55775" t="inlineStr">
        <is>
          <t>Recruiting</t>
        </is>
      </c>
      <c r="C55775" t="inlineStr">
        <is>
          <t>https://www.getapp.com/hr-employee-management-software/recruitment/os/web-based</t>
        </is>
      </c>
      <c r="D55775" t="inlineStr">
        <is>
          <t>IntelliHire</t>
        </is>
      </c>
      <c r="E55775" t="inlineStr">
        <is>
          <t>https://www.getapp.com/hr-employee-management-software/a/intellihire/</t>
        </is>
      </c>
      <c r="F55775" t="inlineStr">
        <is>
          <t>Your all-in-one hiring management tool. IntelliHire's web-based platform makes hiring easier, faster, and affordable.Read more about IntelliHire</t>
        </is>
      </c>
    </row>
    <row r="55776">
      <c r="A55776" t="inlineStr">
        <is>
          <t>HR &amp; Employee Management</t>
        </is>
      </c>
      <c r="B55776" t="inlineStr">
        <is>
          <t>Recruiting</t>
        </is>
      </c>
      <c r="C55776" t="inlineStr">
        <is>
          <t>https://www.getapp.com/hr-employee-management-software/recruitment/os/web-based</t>
        </is>
      </c>
      <c r="D55776" t="inlineStr">
        <is>
          <t>InterviewBuddy</t>
        </is>
      </c>
      <c r="E55776" t="inlineStr">
        <is>
          <t>https://www.getapp.com/hr-employee-management-software/a/interviewbuddy-pro/</t>
        </is>
      </c>
      <c r="F55776" t="inlineStr">
        <is>
          <t>Eliminate the hassle of scheduling and conducting technical/management interviews on your time, or candidates'!InterviewBuddy offers technical screening interviews that are fully customized to your organization and recruitment needs.Read more about InterviewBuddy</t>
        </is>
      </c>
    </row>
    <row r="55777">
      <c r="A55777" t="inlineStr">
        <is>
          <t>HR &amp; Employee Management</t>
        </is>
      </c>
      <c r="B55777" t="inlineStr">
        <is>
          <t>Recruiting</t>
        </is>
      </c>
      <c r="C55777" t="inlineStr">
        <is>
          <t>https://www.getapp.com/hr-employee-management-software/recruitment/os/web-based</t>
        </is>
      </c>
      <c r="D55777" t="inlineStr">
        <is>
          <t>Jobspage</t>
        </is>
      </c>
      <c r="E55777" t="inlineStr">
        <is>
          <t>https://www.getapp.com/hr-employee-management-software/a/jobspage/</t>
        </is>
      </c>
      <c r="F55777" t="inlineStr">
        <is>
          <t>It's a one-stop platform that lets users build a careers page for their company, post available jobs, and receive quality applications from talented professionals.Read more about Jobspage</t>
        </is>
      </c>
    </row>
    <row r="55778">
      <c r="A55778" t="inlineStr">
        <is>
          <t>HR &amp; Employee Management</t>
        </is>
      </c>
      <c r="B55778" t="inlineStr">
        <is>
          <t>Recruiting</t>
        </is>
      </c>
      <c r="C55778" t="inlineStr">
        <is>
          <t>https://www.getapp.com/hr-employee-management-software/recruitment/os/web-based</t>
        </is>
      </c>
      <c r="D55778" t="inlineStr">
        <is>
          <t>Workuments</t>
        </is>
      </c>
      <c r="E55778" t="inlineStr">
        <is>
          <t>https://www.getapp.com/hr-employee-management-software/a/workuments/</t>
        </is>
      </c>
      <c r="F55778" t="inlineStr">
        <is>
          <t>Workuments was launched on three philosophical underpinnings: infinite product flexibility, a white glove level of support, and a deep understanding of every customer's business.Read more about Workuments</t>
        </is>
      </c>
    </row>
    <row r="55779">
      <c r="A55779" t="inlineStr">
        <is>
          <t>HR &amp; Employee Management</t>
        </is>
      </c>
      <c r="B55779" t="inlineStr">
        <is>
          <t>Recruiting</t>
        </is>
      </c>
      <c r="C55779" t="inlineStr">
        <is>
          <t>https://www.getapp.com/hr-employee-management-software/recruitment/os/web-based</t>
        </is>
      </c>
      <c r="D55779" t="inlineStr">
        <is>
          <t>Team Engine</t>
        </is>
      </c>
      <c r="E55779" t="inlineStr">
        <is>
          <t>https://www.getapp.com/hr-employee-management-software/a/team-engine/</t>
        </is>
      </c>
      <c r="F55779" t="inlineStr">
        <is>
          <t>Recruit &amp; retain your deskless workforce with Team Engine—the HR automation platform that helps you grow &amp; engage your blue-collar staff.Read more about Team Engine</t>
        </is>
      </c>
    </row>
    <row r="55780">
      <c r="A55780" t="inlineStr">
        <is>
          <t>HR &amp; Employee Management</t>
        </is>
      </c>
      <c r="B55780" t="inlineStr">
        <is>
          <t>Recruiting</t>
        </is>
      </c>
      <c r="C55780" t="inlineStr">
        <is>
          <t>https://www.getapp.com/hr-employee-management-software/recruitment/os/web-based</t>
        </is>
      </c>
      <c r="D55780" t="inlineStr">
        <is>
          <t>Relode</t>
        </is>
      </c>
      <c r="E55780" t="inlineStr">
        <is>
          <t>https://www.getapp.com/hr-employee-management-software/a/relode/</t>
        </is>
      </c>
      <c r="F55780" t="inlineStr">
        <is>
          <t>Navigating the complexities of healthcare hiring requires an innovative approach. That’s why we built a precision recruiting engine, backed by game-changing technology and AI candidate matching, to redefine the hiring paradigm and fill high volumes of open roles, fast.​Read more about Relode</t>
        </is>
      </c>
    </row>
    <row r="55781">
      <c r="A55781" t="inlineStr">
        <is>
          <t>HR &amp; Employee Management</t>
        </is>
      </c>
      <c r="B55781" t="inlineStr">
        <is>
          <t>Recruiting</t>
        </is>
      </c>
      <c r="C55781" t="inlineStr">
        <is>
          <t>https://www.getapp.com/hr-employee-management-software/recruitment/os/web-based</t>
        </is>
      </c>
      <c r="D55781" t="inlineStr">
        <is>
          <t>InterviewBuddy</t>
        </is>
      </c>
      <c r="E55781" t="inlineStr">
        <is>
          <t>https://www.getapp.com/hr-employee-management-software/a/interviewbuddy-pro/</t>
        </is>
      </c>
      <c r="F55781" t="inlineStr">
        <is>
          <t>Eliminate the hassle of scheduling and conducting technical/management interviews on your time, or candidates'!InterviewBuddy offers technical screening interviews that are fully customized to your organization and recruitment needs.Read more about InterviewBuddy</t>
        </is>
      </c>
    </row>
    <row r="55782">
      <c r="A55782" t="inlineStr">
        <is>
          <t>HR &amp; Employee Management</t>
        </is>
      </c>
      <c r="B55782" t="inlineStr">
        <is>
          <t>Recruiting</t>
        </is>
      </c>
      <c r="C55782" t="inlineStr">
        <is>
          <t>https://www.getapp.com/hr-employee-management-software/recruitment/os/web-based</t>
        </is>
      </c>
      <c r="D55782" t="inlineStr">
        <is>
          <t>HardSkills</t>
        </is>
      </c>
      <c r="E55782" t="inlineStr">
        <is>
          <t>https://www.getapp.com/hr-employee-management-software/a/hardskills/</t>
        </is>
      </c>
      <c r="F55782" t="inlineStr">
        <is>
          <t>HardSkills Scientific recruitment patent database enables companies to find hard-to-find talent with proven competencies in technical fields.Read more about HardSkills</t>
        </is>
      </c>
    </row>
    <row r="55783">
      <c r="A55783" t="inlineStr">
        <is>
          <t>HR &amp; Employee Management</t>
        </is>
      </c>
      <c r="B55783" t="inlineStr">
        <is>
          <t>Recruiting</t>
        </is>
      </c>
      <c r="C55783" t="inlineStr">
        <is>
          <t>https://www.getapp.com/hr-employee-management-software/recruitment/os/web-based</t>
        </is>
      </c>
      <c r="D55783" t="inlineStr">
        <is>
          <t>Puck</t>
        </is>
      </c>
      <c r="E55783" t="inlineStr">
        <is>
          <t>https://www.getapp.com/hr-employee-management-software/a/puck/</t>
        </is>
      </c>
      <c r="F55783" t="inlineStr">
        <is>
          <t>Puck is a job board software that enables businesses to reach out to candidates. Managers can get a fully produced podcast of the team in a day. This content is used for sourcing, recruiting, and hiring candidates. Top of the funnel, the content gets an uplift in candidate quality and a higher response rate in cold outreach.Read more about Puck</t>
        </is>
      </c>
    </row>
    <row r="55784">
      <c r="A55784" t="inlineStr">
        <is>
          <t>HR &amp; Employee Management</t>
        </is>
      </c>
      <c r="B55784" t="inlineStr">
        <is>
          <t>Recruiting</t>
        </is>
      </c>
      <c r="C55784" t="inlineStr">
        <is>
          <t>https://www.getapp.com/hr-employee-management-software/recruitment/os/web-based</t>
        </is>
      </c>
      <c r="D55784" t="inlineStr">
        <is>
          <t>Jobersy</t>
        </is>
      </c>
      <c r="E55784" t="inlineStr">
        <is>
          <t>https://www.getapp.com/hr-employee-management-software/a/jobersy/</t>
        </is>
      </c>
      <c r="F55784" t="inlineStr">
        <is>
          <t>A powerful Applicant Tracking System that simplifies your recruitment process.Jobersy allows you to publish your job openings and receive applicants with a customizable career page. You can manage and track the candidates and their stages with your team through a simple, intuitive, and user-frienRead more about Jobersy</t>
        </is>
      </c>
    </row>
    <row r="55785">
      <c r="A55785" t="inlineStr">
        <is>
          <t>HR &amp; Employee Management</t>
        </is>
      </c>
      <c r="B55785" t="inlineStr">
        <is>
          <t>Recruiting</t>
        </is>
      </c>
      <c r="C55785" t="inlineStr">
        <is>
          <t>https://www.getapp.com/hr-employee-management-software/recruitment/os/web-based</t>
        </is>
      </c>
      <c r="D55785" t="inlineStr">
        <is>
          <t>Relode</t>
        </is>
      </c>
      <c r="E55785" t="inlineStr">
        <is>
          <t>https://www.getapp.com/hr-employee-management-software/a/relode/</t>
        </is>
      </c>
      <c r="F55785" t="inlineStr">
        <is>
          <t>Navigating the complexities of healthcare hiring requires an innovative approach. That’s why we built a precision recruiting engine, backed by game-changing technology and AI candidate matching, to redefine the hiring paradigm and fill high volumes of open roles, fast.​Read more about Relode</t>
        </is>
      </c>
    </row>
    <row r="55786">
      <c r="A55786" t="inlineStr">
        <is>
          <t>HR &amp; Employee Management</t>
        </is>
      </c>
      <c r="B55786" t="inlineStr">
        <is>
          <t>Recruiting</t>
        </is>
      </c>
      <c r="C55786" t="inlineStr">
        <is>
          <t>https://www.getapp.com/hr-employee-management-software/recruitment/os/web-based</t>
        </is>
      </c>
      <c r="D55786" t="inlineStr">
        <is>
          <t>Workrig</t>
        </is>
      </c>
      <c r="E55786" t="inlineStr">
        <is>
          <t>https://www.getapp.com/hr-employee-management-software/a/workrig/</t>
        </is>
      </c>
      <c r="F55786" t="inlineStr">
        <is>
          <t>Workrig is a cloud-based human resource (HR) administration and payroll management solution.Read more about Workrig</t>
        </is>
      </c>
    </row>
    <row r="55787">
      <c r="A55787" t="inlineStr">
        <is>
          <t>HR &amp; Employee Management</t>
        </is>
      </c>
      <c r="B55787" t="inlineStr">
        <is>
          <t>Recruiting</t>
        </is>
      </c>
      <c r="C55787" t="inlineStr">
        <is>
          <t>https://www.getapp.com/hr-employee-management-software/recruitment/os/web-based</t>
        </is>
      </c>
      <c r="D55787" t="inlineStr">
        <is>
          <t>Turn</t>
        </is>
      </c>
      <c r="E55787" t="inlineStr">
        <is>
          <t>https://www.getapp.com/hr-employee-management-software/a/turn/</t>
        </is>
      </c>
      <c r="F55787" t="inlineStr">
        <is>
          <t>Turn is reimagining talent acquisition with autonomous AI-powered sourcing, screening, and hiring.Get 20 times faster hires with more than 40% reduced costs.Now, with our 24/7, autonomous solutions doing the heavy lifting, People Teams can focus on putting the 'human' back to Human Resources.Read more about Turn</t>
        </is>
      </c>
    </row>
    <row r="55788">
      <c r="A55788" t="inlineStr">
        <is>
          <t>HR &amp; Employee Management</t>
        </is>
      </c>
      <c r="B55788" t="inlineStr">
        <is>
          <t>Recruiting</t>
        </is>
      </c>
      <c r="C55788" t="inlineStr">
        <is>
          <t>https://www.getapp.com/hr-employee-management-software/recruitment/os/web-based</t>
        </is>
      </c>
      <c r="D55788" t="inlineStr">
        <is>
          <t>tool4staffing</t>
        </is>
      </c>
      <c r="E55788" t="inlineStr">
        <is>
          <t>https://www.getapp.com/hr-employee-management-software/a/tool4staffing/</t>
        </is>
      </c>
      <c r="F55788" t="inlineStr">
        <is>
          <t>Recruitment software boosted with AI that allows to find the candidates in tension.Read more about tool4staffing</t>
        </is>
      </c>
    </row>
    <row r="55789">
      <c r="A55789" t="inlineStr">
        <is>
          <t>HR &amp; Employee Management</t>
        </is>
      </c>
      <c r="B55789" t="inlineStr">
        <is>
          <t>Recruiting</t>
        </is>
      </c>
      <c r="C55789" t="inlineStr">
        <is>
          <t>https://www.getapp.com/hr-employee-management-software/recruitment/os/web-based</t>
        </is>
      </c>
      <c r="D55789" t="inlineStr">
        <is>
          <t>XING TalentManager</t>
        </is>
      </c>
      <c r="E55789" t="inlineStr">
        <is>
          <t>https://www.getapp.com/hr-employee-management-software/a/onlyfy-talentmanager/</t>
        </is>
      </c>
      <c r="F55789" t="inlineStr">
        <is>
          <t>The XING TalentManager is the rool for active sourcing in the German-speaking region. Find your ideal candidate by addressing unlimited highly qualified talents in the jobs network XING.Read more about XING TalentManager</t>
        </is>
      </c>
    </row>
    <row r="55790">
      <c r="A55790" t="inlineStr">
        <is>
          <t>HR &amp; Employee Management</t>
        </is>
      </c>
      <c r="B55790" t="inlineStr">
        <is>
          <t>Recruiting</t>
        </is>
      </c>
      <c r="C55790" t="inlineStr">
        <is>
          <t>https://www.getapp.com/hr-employee-management-software/recruitment/os/web-based</t>
        </is>
      </c>
      <c r="D55790" t="inlineStr">
        <is>
          <t>Raiser</t>
        </is>
      </c>
      <c r="E55790" t="inlineStr">
        <is>
          <t>https://www.getapp.com/hr-employee-management-software/a/raiser/</t>
        </is>
      </c>
      <c r="F55790" t="inlineStr">
        <is>
          <t>Stay ahead of the hiring curve, no matter what the future holdsRead more about Raiser</t>
        </is>
      </c>
    </row>
    <row r="55791">
      <c r="A55791" t="inlineStr">
        <is>
          <t>HR &amp; Employee Management</t>
        </is>
      </c>
      <c r="B55791" t="inlineStr">
        <is>
          <t>Recruiting</t>
        </is>
      </c>
      <c r="C55791" t="inlineStr">
        <is>
          <t>https://www.getapp.com/hr-employee-management-software/recruitment/os/web-based</t>
        </is>
      </c>
      <c r="D55791" t="inlineStr">
        <is>
          <t>FindRecruiter</t>
        </is>
      </c>
      <c r="E55791" t="inlineStr">
        <is>
          <t>https://www.getapp.com/hr-employee-management-software/a/find-recruiter/</t>
        </is>
      </c>
      <c r="F55791" t="inlineStr">
        <is>
          <t>FindRecruiter is a B2B recruitment software that allows companies of different sizes to manage all of their recruitment activities in one place, with the strong advantage of managing ever-growing/changing recruitment suppliers/vendors.Read more about FindRecruiter</t>
        </is>
      </c>
    </row>
    <row r="55792">
      <c r="A55792" t="inlineStr">
        <is>
          <t>HR &amp; Employee Management</t>
        </is>
      </c>
      <c r="B55792" t="inlineStr">
        <is>
          <t>Recruiting</t>
        </is>
      </c>
      <c r="C55792" t="inlineStr">
        <is>
          <t>https://www.getapp.com/hr-employee-management-software/recruitment/os/web-based</t>
        </is>
      </c>
      <c r="D55792" t="inlineStr">
        <is>
          <t>Huntool</t>
        </is>
      </c>
      <c r="E55792" t="inlineStr">
        <is>
          <t>https://www.getapp.com/hr-employee-management-software/a/huntool/</t>
        </is>
      </c>
      <c r="F55792" t="inlineStr">
        <is>
          <t>Huntool is an applicant tracking system (ATS) designed for small to midsize businesses, including solo-recruiter, freelancer, executive search manager, talent acquisition manager, and business executive in agencies. It assists businesses with talent acquisition and pool management.Read more about Huntool</t>
        </is>
      </c>
    </row>
    <row r="55793">
      <c r="A55793" t="inlineStr">
        <is>
          <t>HR &amp; Employee Management</t>
        </is>
      </c>
      <c r="B55793" t="inlineStr">
        <is>
          <t>Recruiting</t>
        </is>
      </c>
      <c r="C55793" t="inlineStr">
        <is>
          <t>https://www.getapp.com/hr-employee-management-software/recruitment/os/web-based</t>
        </is>
      </c>
      <c r="D55793" t="inlineStr">
        <is>
          <t>HARBOUR</t>
        </is>
      </c>
      <c r="E55793" t="inlineStr">
        <is>
          <t>https://www.getapp.com/hr-employee-management-software/a/harbour/</t>
        </is>
      </c>
      <c r="F55793" t="inlineStr">
        <is>
          <t>HARBOUR is an applicant tracking system that provides a range of features including a hiring manager portal, onboarding capabilities, a content management system, candidate relationship management, bank/contractor management, and anonymized screening. The solution is designed to streamline the hiring process and improve the overall candidate experience by optimizing recruitment processes and enhancing onboarding procedures.Read more about HARBOUR</t>
        </is>
      </c>
    </row>
    <row r="55794">
      <c r="A55794" t="inlineStr">
        <is>
          <t>HR &amp; Employee Management</t>
        </is>
      </c>
      <c r="B55794" t="inlineStr">
        <is>
          <t>Recruiting</t>
        </is>
      </c>
      <c r="C55794" t="inlineStr">
        <is>
          <t>https://www.getapp.com/hr-employee-management-software/recruitment/os/web-based</t>
        </is>
      </c>
      <c r="D55794" t="inlineStr">
        <is>
          <t>Hafinen</t>
        </is>
      </c>
      <c r="E55794" t="inlineStr">
        <is>
          <t>https://www.getapp.com/hr-employee-management-software/a/hafinen/</t>
        </is>
      </c>
      <c r="F55794" t="inlineStr">
        <is>
          <t>Hafinen’s Recruiting feature streamlines the hiring process, from job posting to candidate selection, making it easy to attract and hire top talent efficiently.Read more about Hafinen</t>
        </is>
      </c>
    </row>
    <row r="55795">
      <c r="A55795" t="inlineStr">
        <is>
          <t>HR &amp; Employee Management</t>
        </is>
      </c>
      <c r="B55795" t="inlineStr">
        <is>
          <t>Recruiting</t>
        </is>
      </c>
      <c r="C55795" t="inlineStr">
        <is>
          <t>https://www.getapp.com/hr-employee-management-software/recruitment/os/web-based</t>
        </is>
      </c>
      <c r="D55795" t="inlineStr">
        <is>
          <t>Day One</t>
        </is>
      </c>
      <c r="E55795" t="inlineStr">
        <is>
          <t>https://www.getapp.com/hr-employee-management-software/a/day-one/</t>
        </is>
      </c>
      <c r="F55795" t="inlineStr">
        <is>
          <t>Day One is a cloud-based recruiting platform that helps businesses verify candidates' skills and values to optimise talent discovery. It utilizes skills-based hiring to help organisations improve the quality of hires, expand the talent pool, and promote internal growth.Read more about Day One</t>
        </is>
      </c>
    </row>
    <row r="55796">
      <c r="A55796" t="inlineStr">
        <is>
          <t>HR &amp; Employee Management</t>
        </is>
      </c>
      <c r="B55796" t="inlineStr">
        <is>
          <t>Recruiting</t>
        </is>
      </c>
      <c r="C55796" t="inlineStr">
        <is>
          <t>https://www.getapp.com/hr-employee-management-software/recruitment/os/web-based</t>
        </is>
      </c>
      <c r="D55796" t="inlineStr">
        <is>
          <t>BestHR</t>
        </is>
      </c>
      <c r="E55796" t="inlineStr">
        <is>
          <t>https://www.getapp.com/hr-employee-management-software/a/besthr/</t>
        </is>
      </c>
      <c r="F55796" t="inlineStr">
        <is>
          <t>With customizable features, BestHR is a user-friendly cloud-based candidate tracking software that simplifies every step of the recruitment process to quickly find the best talent.Read more about BestHR</t>
        </is>
      </c>
    </row>
    <row r="55797">
      <c r="A55797" t="inlineStr">
        <is>
          <t>HR &amp; Employee Management</t>
        </is>
      </c>
      <c r="B55797" t="inlineStr">
        <is>
          <t>Recruiting</t>
        </is>
      </c>
      <c r="C55797" t="inlineStr">
        <is>
          <t>https://www.getapp.com/hr-employee-management-software/recruitment/os/web-based</t>
        </is>
      </c>
      <c r="D55797" t="inlineStr">
        <is>
          <t>JobScan</t>
        </is>
      </c>
      <c r="E55797" t="inlineStr">
        <is>
          <t>https://www.getapp.com/hr-employee-management-software/a/jobscan/</t>
        </is>
      </c>
      <c r="F55797" t="inlineStr">
        <is>
          <t>JobScan is a cloud-based recruitment platform that helps businesses of all sizes provide behavioral benchmarking and applicant matching tools to optimize hiring processes.Read more about JobScan</t>
        </is>
      </c>
    </row>
    <row r="55798">
      <c r="A55798" t="inlineStr">
        <is>
          <t>HR &amp; Employee Management</t>
        </is>
      </c>
      <c r="B55798" t="inlineStr">
        <is>
          <t>Recruiting</t>
        </is>
      </c>
      <c r="C55798" t="inlineStr">
        <is>
          <t>https://www.getapp.com/hr-employee-management-software/recruitment/os/web-based</t>
        </is>
      </c>
      <c r="D55798" t="inlineStr">
        <is>
          <t>Vantage360</t>
        </is>
      </c>
      <c r="E55798" t="inlineStr">
        <is>
          <t>https://www.getapp.com/hr-employee-management-software/a/vantage360/</t>
        </is>
      </c>
      <c r="F55798" t="inlineStr">
        <is>
          <t>Vantage360 is an AI-powered HR platform that streamlines the hiring process with automated candidate matching and real-time analytics, enabling you to build strong, high-performing teams efficiently.Read more about Vantage360</t>
        </is>
      </c>
    </row>
    <row r="55799">
      <c r="A55799" t="inlineStr">
        <is>
          <t>HR &amp; Employee Management</t>
        </is>
      </c>
      <c r="B55799" t="inlineStr">
        <is>
          <t>Recruiting</t>
        </is>
      </c>
      <c r="C55799" t="inlineStr">
        <is>
          <t>https://www.getapp.com/hr-employee-management-software/recruitment/os/web-based</t>
        </is>
      </c>
      <c r="D55799" t="inlineStr">
        <is>
          <t>QuarksUp</t>
        </is>
      </c>
      <c r="E55799" t="inlineStr">
        <is>
          <t>https://www.getapp.com/hr-employee-management-software/a/quarksup/</t>
        </is>
      </c>
      <c r="F55799" t="inlineStr">
        <is>
          <t>quarksUp targets HR directors and recruitment managers in mid-sized and large companies, seeking to digitize, automate, and optimize their HR processes for greater efficiency and compliance.Read more about QuarksUp</t>
        </is>
      </c>
    </row>
    <row r="55800">
      <c r="A55800" t="inlineStr">
        <is>
          <t>HR &amp; Employee Management</t>
        </is>
      </c>
      <c r="B55800" t="inlineStr">
        <is>
          <t>Recruiting</t>
        </is>
      </c>
      <c r="C55800" t="inlineStr">
        <is>
          <t>https://www.getapp.com/hr-employee-management-software/recruitment/os/web-based</t>
        </is>
      </c>
      <c r="D55800" t="inlineStr">
        <is>
          <t>See Through Market</t>
        </is>
      </c>
      <c r="E55800" t="inlineStr">
        <is>
          <t>https://www.getapp.com/hr-employee-management-software/a/see-through-market/</t>
        </is>
      </c>
      <c r="F55800" t="inlineStr">
        <is>
          <t>See Through Market provides enterprise software for campus placements that reduces manual work and streamlines hiring processes. The platform features centralized job listings, automated notifications, and real-time application tracking while offering data-driven insights through customizable reports and dashboards. It incorporates robust security measures including encryption and vulnerability testing.Read more about See Through Market</t>
        </is>
      </c>
    </row>
    <row r="55801">
      <c r="A55801" t="inlineStr">
        <is>
          <t>HR &amp; Employee Management</t>
        </is>
      </c>
      <c r="B55801" t="inlineStr">
        <is>
          <t>Recruiting</t>
        </is>
      </c>
      <c r="C55801" t="inlineStr">
        <is>
          <t>https://www.getapp.com/hr-employee-management-software/recruitment/os/web-based</t>
        </is>
      </c>
      <c r="D55801" t="inlineStr">
        <is>
          <t>Hubert</t>
        </is>
      </c>
      <c r="E55801" t="inlineStr">
        <is>
          <t>https://www.getapp.com/hr-employee-management-software/a/hubert/</t>
        </is>
      </c>
      <c r="F55801" t="inlineStr">
        <is>
          <t>Hubert uses ethical AI to automate candidate screening for high-volume hiring teams. Through structured AI interviews, recruiters achieve 2–5x higher screening accuracy, 80% faster time-to-hire, and bias-free candidate assessments directly in your ATS.Read more about Hubert</t>
        </is>
      </c>
    </row>
    <row r="55802">
      <c r="A55802" t="inlineStr">
        <is>
          <t>HR &amp; Employee Management</t>
        </is>
      </c>
      <c r="B55802" t="inlineStr">
        <is>
          <t>Recruiting</t>
        </is>
      </c>
      <c r="C55802" t="inlineStr">
        <is>
          <t>https://www.getapp.com/hr-employee-management-software/recruitment/os/web-based</t>
        </is>
      </c>
      <c r="D55802" t="inlineStr">
        <is>
          <t>RecMan</t>
        </is>
      </c>
      <c r="E55802" t="inlineStr">
        <is>
          <t>https://www.getapp.com/hr-employee-management-software/a/recman/</t>
        </is>
      </c>
      <c r="F55802" t="inlineStr">
        <is>
          <t>RecMan is a cloud-based recruiting and staffing software that allows organizations to manage candidate profiles, job posts, hiring, and more.Read more about RecMan</t>
        </is>
      </c>
    </row>
    <row r="55803">
      <c r="A55803" t="inlineStr">
        <is>
          <t>HR &amp; Employee Management</t>
        </is>
      </c>
      <c r="B55803" t="inlineStr">
        <is>
          <t>Recruiting</t>
        </is>
      </c>
      <c r="C55803" t="inlineStr">
        <is>
          <t>https://www.getapp.com/hr-employee-management-software/recruitment/os/web-based</t>
        </is>
      </c>
      <c r="D55803" t="inlineStr">
        <is>
          <t>Adrenalin Max</t>
        </is>
      </c>
      <c r="E55803" t="inlineStr">
        <is>
          <t>https://www.getapp.com/hr-employee-management-software/a/adrenalin/</t>
        </is>
      </c>
      <c r="F55803" t="inlineStr">
        <is>
          <t>Max Recruit is a powerful applicant tracking system that simplifies hiring with branded career sites, candidate portals, resume ranking, and BGV tools. From sourcing to shortlisting, the platform improves hiring outcomes while saving time and effort for your HR team.Read more about Adrenalin Max</t>
        </is>
      </c>
    </row>
    <row r="55804">
      <c r="A55804" t="inlineStr">
        <is>
          <t>HR &amp; Employee Management</t>
        </is>
      </c>
      <c r="B55804" t="inlineStr">
        <is>
          <t>Recruiting</t>
        </is>
      </c>
      <c r="C55804" t="inlineStr">
        <is>
          <t>https://www.getapp.com/hr-employee-management-software/recruitment/os/web-based</t>
        </is>
      </c>
      <c r="D55804" t="inlineStr">
        <is>
          <t>Happo</t>
        </is>
      </c>
      <c r="E55804" t="inlineStr">
        <is>
          <t>https://www.getapp.com/hr-employee-management-software/a/happo/</t>
        </is>
      </c>
      <c r="F55804" t="inlineStr">
        <is>
          <t>Happo is a cloud-based recruitment &amp; applicant tracking solution designed to move job applications out of recruiters’ inboxes. The platform provides a single, centralized space for managing &amp; tracking applications, collaborating with colleagues, managing interviews, evaluating candidates, and more.Read more about Happo</t>
        </is>
      </c>
    </row>
    <row r="55805">
      <c r="A55805" t="inlineStr">
        <is>
          <t>HR &amp; Employee Management</t>
        </is>
      </c>
      <c r="B55805" t="inlineStr">
        <is>
          <t>Recruiting</t>
        </is>
      </c>
      <c r="C55805" t="inlineStr">
        <is>
          <t>https://www.getapp.com/hr-employee-management-software/recruitment/os/web-based</t>
        </is>
      </c>
      <c r="D55805" t="inlineStr">
        <is>
          <t>betterplace</t>
        </is>
      </c>
      <c r="E55805" t="inlineStr">
        <is>
          <t>https://www.getapp.com/hr-employee-management-software/a/betterplace/</t>
        </is>
      </c>
      <c r="F55805" t="inlineStr">
        <is>
          <t>BetterPlace HRMS is a platform to address the lifecycle of your blue-collar workforce in an organizationRead more about betterplace</t>
        </is>
      </c>
    </row>
    <row r="55806">
      <c r="A55806" t="inlineStr">
        <is>
          <t>HR &amp; Employee Management</t>
        </is>
      </c>
      <c r="B55806" t="inlineStr">
        <is>
          <t>Recruiting</t>
        </is>
      </c>
      <c r="C55806" t="inlineStr">
        <is>
          <t>https://www.getapp.com/hr-employee-management-software/recruitment/os/web-based</t>
        </is>
      </c>
      <c r="D55806" t="inlineStr">
        <is>
          <t>Prelude</t>
        </is>
      </c>
      <c r="E55806" t="inlineStr">
        <is>
          <t>https://www.getapp.com/operations-management-software/a/prelude/</t>
        </is>
      </c>
      <c r="F55806" t="inlineStr">
        <is>
          <t>Prelude is designed to remove friction from recruiting logistics. It provides a foundation to engage candidates and interviewers in a manner that leads to better experiences and long-lasting fits.Read more about Prelude</t>
        </is>
      </c>
    </row>
    <row r="55807">
      <c r="A55807" t="inlineStr">
        <is>
          <t>HR &amp; Employee Management</t>
        </is>
      </c>
      <c r="B55807" t="inlineStr">
        <is>
          <t>Recruiting</t>
        </is>
      </c>
      <c r="C55807" t="inlineStr">
        <is>
          <t>https://www.getapp.com/hr-employee-management-software/recruitment/os/web-based</t>
        </is>
      </c>
      <c r="D55807" t="inlineStr">
        <is>
          <t>QuickHire</t>
        </is>
      </c>
      <c r="E55807" t="inlineStr">
        <is>
          <t>https://www.getapp.com/hr-employee-management-software/a/quickhire/</t>
        </is>
      </c>
      <c r="F55807" t="inlineStr">
        <is>
          <t>QuickHire matches you with qualified talent for your unique jobs and works with you to chart an internal career trajectory for hires. Our unique technology and process ensure that you hire pre-screened qualified candidates, fast. We can reduce your time to hire by 40%!Read more about QuickHire</t>
        </is>
      </c>
    </row>
    <row r="55808">
      <c r="A55808" t="inlineStr">
        <is>
          <t>HR &amp; Employee Management</t>
        </is>
      </c>
      <c r="B55808" t="inlineStr">
        <is>
          <t>Recruiting</t>
        </is>
      </c>
      <c r="C55808" t="inlineStr">
        <is>
          <t>https://www.getapp.com/hr-employee-management-software/recruitment/os/web-based</t>
        </is>
      </c>
      <c r="D55808" t="inlineStr">
        <is>
          <t>Talent CRM</t>
        </is>
      </c>
      <c r="E55808" t="inlineStr">
        <is>
          <t>https://www.getapp.com/hr-employee-management-software/a/trinsly/</t>
        </is>
      </c>
      <c r="F55808" t="inlineStr">
        <is>
          <t>Trinsly helps businesses deliver personalized candidate outreach campaigns that automatically follow-up. The platform enables managers to keep teams aligned with shared outreach history. Operators can easily find and validate prospect email addresses.Read more about Talent CRM</t>
        </is>
      </c>
    </row>
    <row r="55809">
      <c r="A55809" t="inlineStr">
        <is>
          <t>HR &amp; Employee Management</t>
        </is>
      </c>
      <c r="B55809" t="inlineStr">
        <is>
          <t>Recruiting</t>
        </is>
      </c>
      <c r="C55809" t="inlineStr">
        <is>
          <t>https://www.getapp.com/hr-employee-management-software/recruitment/os/web-based</t>
        </is>
      </c>
      <c r="D55809" t="inlineStr">
        <is>
          <t>Kenoby</t>
        </is>
      </c>
      <c r="E55809" t="inlineStr">
        <is>
          <t>https://www.getapp.com/hr-employee-management-software/a/kenoby/</t>
        </is>
      </c>
      <c r="F55809" t="inlineStr">
        <is>
          <t>Kenoby is an integrated recruitment and selection solution responsible for centralizing the management of processes, from creating vacancies to hiring. Features include the announcement of job opportunities on social media and the country's largest job portals. Available in Portuguese for Brazil.Read more about Kenoby</t>
        </is>
      </c>
    </row>
    <row r="55810">
      <c r="A55810" t="inlineStr">
        <is>
          <t>HR &amp; Employee Management</t>
        </is>
      </c>
      <c r="B55810" t="inlineStr">
        <is>
          <t>Recruiting</t>
        </is>
      </c>
      <c r="C55810" t="inlineStr">
        <is>
          <t>https://www.getapp.com/hr-employee-management-software/recruitment/os/web-based</t>
        </is>
      </c>
      <c r="D55810" t="inlineStr">
        <is>
          <t>HRlab</t>
        </is>
      </c>
      <c r="E55810" t="inlineStr">
        <is>
          <t>https://www.getapp.com/hr-employee-management-software/a/hrlab/</t>
        </is>
      </c>
      <c r="F55810" t="inlineStr">
        <is>
          <t>HRlab is your all-in-one HR software that provides your HR department with all key features to efficiently manage their employees. This also means less budget needed overall and no more double data maintenance or high switching costs.Read more about HRlab</t>
        </is>
      </c>
    </row>
    <row r="55811">
      <c r="A55811" t="inlineStr">
        <is>
          <t>HR &amp; Employee Management</t>
        </is>
      </c>
      <c r="B55811" t="inlineStr">
        <is>
          <t>Recruiting</t>
        </is>
      </c>
      <c r="C55811" t="inlineStr">
        <is>
          <t>https://www.getapp.com/hr-employee-management-software/recruitment/os/web-based</t>
        </is>
      </c>
      <c r="D55811" t="inlineStr">
        <is>
          <t>Workera</t>
        </is>
      </c>
      <c r="E55811" t="inlineStr">
        <is>
          <t>https://www.getapp.com/hr-employee-management-software/a/workera/</t>
        </is>
      </c>
      <c r="F55811" t="inlineStr">
        <is>
          <t>Workera is the skills intelligence platform that helps organizations redefine how enterprises understand, develop, and mobilize talent. It provides actionable skills data to inform talent strategies across hiring, upskilling, and mentorship.Read more about Workera</t>
        </is>
      </c>
    </row>
    <row r="55812">
      <c r="A55812" t="inlineStr">
        <is>
          <t>HR &amp; Employee Management</t>
        </is>
      </c>
      <c r="B55812" t="inlineStr">
        <is>
          <t>Recruiting</t>
        </is>
      </c>
      <c r="C55812" t="inlineStr">
        <is>
          <t>https://www.getapp.com/hr-employee-management-software/recruitment/os/web-based</t>
        </is>
      </c>
      <c r="D55812" t="inlineStr">
        <is>
          <t>KaziQuest</t>
        </is>
      </c>
      <c r="E55812" t="inlineStr">
        <is>
          <t>https://www.getapp.com/hr-employee-management-software/a/kaziquest/</t>
        </is>
      </c>
      <c r="F55812" t="inlineStr">
        <is>
          <t>KaziQuest is a one-stop recruiting software to find top talent faster.  The applicant tracking system (ATS) streamlines hiring with features like resume parsing, interview scheduling, and powerful reporting. Reduce time-to-hire, make data-driven decisions, and focus on what matters most.Read more about KaziQuest</t>
        </is>
      </c>
    </row>
    <row r="55813">
      <c r="A55813" t="inlineStr">
        <is>
          <t>HR &amp; Employee Management</t>
        </is>
      </c>
      <c r="B55813" t="inlineStr">
        <is>
          <t>Recruiting</t>
        </is>
      </c>
      <c r="C55813" t="inlineStr">
        <is>
          <t>https://www.getapp.com/hr-employee-management-software/recruitment/os/web-based</t>
        </is>
      </c>
      <c r="D55813" t="inlineStr">
        <is>
          <t>SumTotal Talent Development</t>
        </is>
      </c>
      <c r="E55813" t="inlineStr">
        <is>
          <t>https://www.getapp.com/hr-employee-management-software/a/sumtotal-talent-development-1/</t>
        </is>
      </c>
      <c r="F55813" t="inlineStr">
        <is>
          <t>SumTotal Talent Development is a web-based HR solution designed to help small and midsize businesses streamline onboarding, talent management, and succession planning operations. It offers a host of features including performance management, 360 degree feedback, compensation management, analytics, an activity dashboard, skills assessment, career planning, certification management, and more.Read more about SumTotal Talent Development</t>
        </is>
      </c>
    </row>
    <row r="55814">
      <c r="A55814" t="inlineStr">
        <is>
          <t>HR &amp; Employee Management</t>
        </is>
      </c>
      <c r="B55814" t="inlineStr">
        <is>
          <t>Recruiting</t>
        </is>
      </c>
      <c r="C55814" t="inlineStr">
        <is>
          <t>https://www.getapp.com/hr-employee-management-software/recruitment/os/web-based</t>
        </is>
      </c>
      <c r="D55814" t="inlineStr">
        <is>
          <t>itris</t>
        </is>
      </c>
      <c r="E55814" t="inlineStr">
        <is>
          <t>https://www.getapp.com/hr-employee-management-software/a/itris/</t>
        </is>
      </c>
      <c r="F55814" t="inlineStr">
        <is>
          <t>Visit: https://www.itris.co.uk/Read more about itris</t>
        </is>
      </c>
    </row>
    <row r="55815">
      <c r="A55815" t="inlineStr">
        <is>
          <t>HR &amp; Employee Management</t>
        </is>
      </c>
      <c r="B55815" t="inlineStr">
        <is>
          <t>Recruiting</t>
        </is>
      </c>
      <c r="C55815" t="inlineStr">
        <is>
          <t>https://www.getapp.com/hr-employee-management-software/recruitment/os/web-based</t>
        </is>
      </c>
      <c r="D55815" t="inlineStr">
        <is>
          <t>HR365</t>
        </is>
      </c>
      <c r="E55815" t="inlineStr">
        <is>
          <t>https://www.getapp.com/hr-employee-management-software/a/hr365/</t>
        </is>
      </c>
      <c r="F55815" t="inlineStr">
        <is>
          <t>SharePoint HR365 offers customizable Human Resource and Power Apps like Employee Directory, Performance Management, Expense Tracker, LMS within Microsoft 365.Read more about HR365</t>
        </is>
      </c>
    </row>
    <row r="55816">
      <c r="A55816" t="inlineStr">
        <is>
          <t>HR &amp; Employee Management</t>
        </is>
      </c>
      <c r="B55816" t="inlineStr">
        <is>
          <t>Recruiting</t>
        </is>
      </c>
      <c r="C55816" t="inlineStr">
        <is>
          <t>https://www.getapp.com/hr-employee-management-software/recruitment/os/web-based</t>
        </is>
      </c>
      <c r="D55816" t="inlineStr">
        <is>
          <t>VensureHR</t>
        </is>
      </c>
      <c r="E55816" t="inlineStr">
        <is>
          <t>https://www.getapp.com/hr-employee-management-software/a/vensurehr/</t>
        </is>
      </c>
      <c r="F55816" t="inlineStr">
        <is>
          <t>VensureHR is an HR and technology service provider offering comprehensive solutions for businesses of all sizes. VensureHR provides services including payroll, employee benefits, compliance assistance, and recruiting. Their integrated technology aims to streamline and simplify complex HR processes like payroll administration and benefits enrollment.Read more about VensureHR</t>
        </is>
      </c>
    </row>
    <row r="55817">
      <c r="A55817" t="inlineStr">
        <is>
          <t>HR &amp; Employee Management</t>
        </is>
      </c>
      <c r="B55817" t="inlineStr">
        <is>
          <t>Recruiting</t>
        </is>
      </c>
      <c r="C55817" t="inlineStr">
        <is>
          <t>https://www.getapp.com/hr-employee-management-software/recruitment/os/web-based</t>
        </is>
      </c>
      <c r="D55817" t="inlineStr">
        <is>
          <t>evolve Recruitment Software</t>
        </is>
      </c>
      <c r="E55817" t="inlineStr">
        <is>
          <t>https://www.getapp.com/hr-employee-management-software/a/evolve/</t>
        </is>
      </c>
      <c r="F55817" t="inlineStr">
        <is>
          <t>Recruitment CRM and candidate databse solution for HR and staffing solution providers. Store applicants details, manage campaigns, track and manage clients and contacts. Integrates with MS Office (Outlook, Word) includes document management for mail merge etc. Includes compliance mdule, data export module, campaign manager (parsing and workflow management). Used by hundreds of recruiting agencies. Top SaaS provider in this sector with 99.999% uptime availability guarantee.Read more about evolve Recruitment Software</t>
        </is>
      </c>
    </row>
    <row r="55818">
      <c r="A55818" t="inlineStr">
        <is>
          <t>HR &amp; Employee Management</t>
        </is>
      </c>
      <c r="B55818" t="inlineStr">
        <is>
          <t>Recruiting</t>
        </is>
      </c>
      <c r="C55818" t="inlineStr">
        <is>
          <t>https://www.getapp.com/hr-employee-management-software/recruitment/os/web-based</t>
        </is>
      </c>
      <c r="D55818" t="inlineStr">
        <is>
          <t>IRIS HR Professional</t>
        </is>
      </c>
      <c r="E55818" t="inlineStr">
        <is>
          <t>https://www.getapp.com/hr-employee-management-software/a/octopus-hr/</t>
        </is>
      </c>
      <c r="F55818" t="inlineStr">
        <is>
          <t>The Recruitment Module provides a range of functionality, including applicant evaluation and candidate engagement to ensure the process is more efficient and effective.Read more about IRIS HR Professional</t>
        </is>
      </c>
    </row>
    <row r="55819">
      <c r="A55819" t="inlineStr">
        <is>
          <t>HR &amp; Employee Management</t>
        </is>
      </c>
      <c r="B55819" t="inlineStr">
        <is>
          <t>Recruiting</t>
        </is>
      </c>
      <c r="C55819" t="inlineStr">
        <is>
          <t>https://www.getapp.com/hr-employee-management-software/recruitment/os/web-based</t>
        </is>
      </c>
      <c r="D55819" t="inlineStr">
        <is>
          <t>Visage</t>
        </is>
      </c>
      <c r="E55819" t="inlineStr">
        <is>
          <t>https://www.getapp.com/hr-employee-management-software/a/visage/</t>
        </is>
      </c>
      <c r="F55819" t="inlineStr">
        <is>
          <t>Visage is a candidate sourcing solution designed to help recruiting agencies search candidates for professional roles across various functions, domains, and industries by leveraging human and artificial intelligence (AI) technology. It enables HR teams to review candidates’ profiles, shortlist potential applicants, and interact with them via emails.Read more about Visage</t>
        </is>
      </c>
    </row>
    <row r="55820">
      <c r="A55820" t="inlineStr">
        <is>
          <t>HR &amp; Employee Management</t>
        </is>
      </c>
      <c r="B55820" t="inlineStr">
        <is>
          <t>Recruiting</t>
        </is>
      </c>
      <c r="C55820" t="inlineStr">
        <is>
          <t>https://www.getapp.com/hr-employee-management-software/recruitment/os/web-based</t>
        </is>
      </c>
      <c r="D55820" t="inlineStr">
        <is>
          <t>Psicometricas</t>
        </is>
      </c>
      <c r="E55820" t="inlineStr">
        <is>
          <t>https://www.getapp.com/hr-employee-management-software/a/psicometricas/</t>
        </is>
      </c>
      <c r="F55820" t="inlineStr">
        <is>
          <t>Psicometricas is an online testing platform used by HR staff in Mexico to administer 10 online psychometric tests to job applicants, capture personality traits, compare test results, and keep downloadable records of each applicant's resume and assessment to facilitate the hiring process.Read more about Psicometricas</t>
        </is>
      </c>
    </row>
    <row r="55821">
      <c r="A55821" t="inlineStr">
        <is>
          <t>HR &amp; Employee Management</t>
        </is>
      </c>
      <c r="B55821" t="inlineStr">
        <is>
          <t>Recruiting</t>
        </is>
      </c>
      <c r="C55821" t="inlineStr">
        <is>
          <t>https://www.getapp.com/hr-employee-management-software/recruitment/os/web-based</t>
        </is>
      </c>
      <c r="D55821" t="inlineStr">
        <is>
          <t>Textkernel</t>
        </is>
      </c>
      <c r="E55821" t="inlineStr">
        <is>
          <t>https://www.getapp.com/hr-employee-management-software/a/textkernel/</t>
        </is>
      </c>
      <c r="F55821" t="inlineStr">
        <is>
          <t>Intellignet recruitment with Web and social media integration.Read more about Textkernel</t>
        </is>
      </c>
    </row>
    <row r="55822">
      <c r="A55822" t="inlineStr">
        <is>
          <t>HR &amp; Employee Management</t>
        </is>
      </c>
      <c r="B55822" t="inlineStr">
        <is>
          <t>Recruiting</t>
        </is>
      </c>
      <c r="C55822" t="inlineStr">
        <is>
          <t>https://www.getapp.com/hr-employee-management-software/recruitment/os/web-based</t>
        </is>
      </c>
      <c r="D55822" t="inlineStr">
        <is>
          <t>QuodeIT</t>
        </is>
      </c>
      <c r="E55822" t="inlineStr">
        <is>
          <t>https://www.getapp.com/hr-employee-management-software/a/quodeit/</t>
        </is>
      </c>
      <c r="F55822" t="inlineStr">
        <is>
          <t>QuodeIt is a specialized candidate screening solution that enables recruiters to test and verify the technical aptitude of programmers or software developersRead more about QuodeIT</t>
        </is>
      </c>
    </row>
    <row r="55823">
      <c r="A55823" t="inlineStr">
        <is>
          <t>HR &amp; Employee Management</t>
        </is>
      </c>
      <c r="B55823" t="inlineStr">
        <is>
          <t>Recruiting</t>
        </is>
      </c>
      <c r="C55823" t="inlineStr">
        <is>
          <t>https://www.getapp.com/hr-employee-management-software/recruitment/os/web-based</t>
        </is>
      </c>
      <c r="D55823" t="inlineStr">
        <is>
          <t>Starhunter</t>
        </is>
      </c>
      <c r="E55823" t="inlineStr">
        <is>
          <t>https://www.getapp.com/hr-employee-management-software/a/starhunter/</t>
        </is>
      </c>
      <c r="F55823" t="inlineStr">
        <is>
          <t>Starhunter offers all-in-one candidate sourcing and applicant tracking for executive search firms, headhunters and external recruiters keen to locate top talentRead more about Starhunter</t>
        </is>
      </c>
    </row>
    <row r="55824">
      <c r="A55824" t="inlineStr">
        <is>
          <t>HR &amp; Employee Management</t>
        </is>
      </c>
      <c r="B55824" t="inlineStr">
        <is>
          <t>Recruiting</t>
        </is>
      </c>
      <c r="C55824" t="inlineStr">
        <is>
          <t>https://www.getapp.com/hr-employee-management-software/recruitment/os/web-based</t>
        </is>
      </c>
      <c r="D55824" t="inlineStr">
        <is>
          <t>Real Links</t>
        </is>
      </c>
      <c r="E55824" t="inlineStr">
        <is>
          <t>https://www.getapp.com/marketing-software/a/real-links/</t>
        </is>
      </c>
      <c r="F55824" t="inlineStr">
        <is>
          <t>Real Links is a referral management software designed to help businesses automatically match staff members' recommendations with available job positions, enabling human resource (HR) teams to select potential candidates.Read more about Real Links</t>
        </is>
      </c>
    </row>
    <row r="55825">
      <c r="A55825" t="inlineStr">
        <is>
          <t>HR &amp; Employee Management</t>
        </is>
      </c>
      <c r="B55825" t="inlineStr">
        <is>
          <t>Recruiting</t>
        </is>
      </c>
      <c r="C55825" t="inlineStr">
        <is>
          <t>https://www.getapp.com/hr-employee-management-software/recruitment/os/web-based</t>
        </is>
      </c>
      <c r="D55825" t="inlineStr">
        <is>
          <t>Ethnio</t>
        </is>
      </c>
      <c r="E55825" t="inlineStr">
        <is>
          <t>https://www.getapp.com/hr-employee-management-software/a/ethnio/</t>
        </is>
      </c>
      <c r="F55825" t="inlineStr">
        <is>
          <t>Ethnio is a UX research participant recruiting software that is designed for businesses in healthcare, travel, media, eCommerce, automotive, entertainment, and other industries. It allows staff members to create, track, schedule, and tag participants based on individual requirements.Read more about Ethnio</t>
        </is>
      </c>
    </row>
    <row r="55826">
      <c r="A55826" t="inlineStr">
        <is>
          <t>HR &amp; Employee Management</t>
        </is>
      </c>
      <c r="B55826" t="inlineStr">
        <is>
          <t>Recruiting</t>
        </is>
      </c>
      <c r="C55826" t="inlineStr">
        <is>
          <t>https://www.getapp.com/hr-employee-management-software/recruitment/os/web-based</t>
        </is>
      </c>
      <c r="D55826" t="inlineStr">
        <is>
          <t>Zenploy</t>
        </is>
      </c>
      <c r="E55826" t="inlineStr">
        <is>
          <t>https://www.getapp.com/hr-employee-management-software/a/zenploy/</t>
        </is>
      </c>
      <c r="F55826" t="inlineStr">
        <is>
          <t>Simple &amp; Modern Recruiting SoftwareRead more about Zenploy</t>
        </is>
      </c>
    </row>
    <row r="55827">
      <c r="A55827" t="inlineStr">
        <is>
          <t>HR &amp; Employee Management</t>
        </is>
      </c>
      <c r="B55827" t="inlineStr">
        <is>
          <t>Recruiting</t>
        </is>
      </c>
      <c r="C55827" t="inlineStr">
        <is>
          <t>https://www.getapp.com/hr-employee-management-software/recruitment/os/web-based</t>
        </is>
      </c>
      <c r="D55827" t="inlineStr">
        <is>
          <t>Atlas Source</t>
        </is>
      </c>
      <c r="E55827" t="inlineStr">
        <is>
          <t>https://www.getapp.com/operations-management-software/a/atlas-source/</t>
        </is>
      </c>
      <c r="F55827" t="inlineStr">
        <is>
          <t>Atlas Source is not your typical recruitment tool. Being state-of-the-art software, it boasts a cross-platform search engine, customizable KPIs, and collaboration tools that will help you perform better than your competitors. With Atlas Source, you'll find and analyze new and qualified candidates with lightning and unparalleled efficiency.Read more about Atlas Source</t>
        </is>
      </c>
    </row>
    <row r="55828">
      <c r="A55828" t="inlineStr">
        <is>
          <t>HR &amp; Employee Management</t>
        </is>
      </c>
      <c r="B55828" t="inlineStr">
        <is>
          <t>Recruiting</t>
        </is>
      </c>
      <c r="C55828" t="inlineStr">
        <is>
          <t>https://www.getapp.com/hr-employee-management-software/recruitment/os/web-based</t>
        </is>
      </c>
      <c r="D55828" t="inlineStr">
        <is>
          <t>Talent Genie</t>
        </is>
      </c>
      <c r="E55828" t="inlineStr">
        <is>
          <t>https://www.getapp.com/hr-employee-management-software/a/talent-genie/</t>
        </is>
      </c>
      <c r="F55828" t="inlineStr">
        <is>
          <t>Stop wasting hours sifting through resumes. Talent Genie's AI recruitment management ATS can cut your screening time by up to 80%, allowing you to focus on higher-level tasks. With 3 layers of AI that improve screening, Talent Genie is the perfect solution for busy HR departments. Book a Demo today!Read more about Talent Genie</t>
        </is>
      </c>
    </row>
    <row r="55829">
      <c r="A55829" t="inlineStr">
        <is>
          <t>HR &amp; Employee Management</t>
        </is>
      </c>
      <c r="B55829" t="inlineStr">
        <is>
          <t>Recruiting</t>
        </is>
      </c>
      <c r="C55829" t="inlineStr">
        <is>
          <t>https://www.getapp.com/hr-employee-management-software/recruitment/os/web-based</t>
        </is>
      </c>
      <c r="D55829" t="inlineStr">
        <is>
          <t>Shortlyst</t>
        </is>
      </c>
      <c r="E55829" t="inlineStr">
        <is>
          <t>https://www.getapp.com/marketing-software/a/shortlyst/</t>
        </is>
      </c>
      <c r="F55829" t="inlineStr">
        <is>
          <t>Shortlyst is an AI-powered recruitment tool that helps recruitment organizations to search for, engage and hire the right candidates faster and in a cost-efficient manner. The tool can help close more positions, improve their cost and time to hire, and maximize their bottom-line.Our customers call us "an enablement to LinkedIn Recruiter."Read more about Shortlyst</t>
        </is>
      </c>
    </row>
    <row r="55830">
      <c r="A55830" t="inlineStr">
        <is>
          <t>HR &amp; Employee Management</t>
        </is>
      </c>
      <c r="B55830" t="inlineStr">
        <is>
          <t>Recruiting</t>
        </is>
      </c>
      <c r="C55830" t="inlineStr">
        <is>
          <t>https://www.getapp.com/hr-employee-management-software/recruitment/os/web-based</t>
        </is>
      </c>
      <c r="D55830" t="inlineStr">
        <is>
          <t>SmartRank</t>
        </is>
      </c>
      <c r="E55830" t="inlineStr">
        <is>
          <t>https://www.getapp.com/hr-employee-management-software/a/smartrank/</t>
        </is>
      </c>
      <c r="F55830" t="inlineStr">
        <is>
          <t>SmartRank completely automates the job applicant screening process, and stack-ranks &amp; filters those applicants without using or needing a résumé, while giving hiring managers EXACTLY what they're looking for.Read more about SmartRank</t>
        </is>
      </c>
    </row>
    <row r="55831">
      <c r="A55831" t="inlineStr">
        <is>
          <t>HR &amp; Employee Management</t>
        </is>
      </c>
      <c r="B55831" t="inlineStr">
        <is>
          <t>Recruiting</t>
        </is>
      </c>
      <c r="C55831" t="inlineStr">
        <is>
          <t>https://www.getapp.com/hr-employee-management-software/recruitment/os/web-based</t>
        </is>
      </c>
      <c r="D55831" t="inlineStr">
        <is>
          <t>Leonar</t>
        </is>
      </c>
      <c r="E55831" t="inlineStr">
        <is>
          <t>https://www.getapp.com/hr-employee-management-software/a/leonar/</t>
        </is>
      </c>
      <c r="F55831" t="inlineStr">
        <is>
          <t>Leonar is a cloud-based recruiting CRM to streamline talent acquisition through efficient sourcing, outreach automation, and talent pool management.Read more about Leonar</t>
        </is>
      </c>
    </row>
    <row r="55832">
      <c r="A55832" t="inlineStr">
        <is>
          <t>HR &amp; Employee Management</t>
        </is>
      </c>
      <c r="B55832" t="inlineStr">
        <is>
          <t>Recruiting</t>
        </is>
      </c>
      <c r="C55832" t="inlineStr">
        <is>
          <t>https://www.getapp.com/hr-employee-management-software/recruitment/os/web-based</t>
        </is>
      </c>
      <c r="D55832" t="inlineStr">
        <is>
          <t>Salesfolks</t>
        </is>
      </c>
      <c r="E55832" t="inlineStr">
        <is>
          <t>https://www.getapp.com/operations-management-software/a/salesfolks/</t>
        </is>
      </c>
      <c r="F55832" t="inlineStr">
        <is>
          <t>Salesfolks is a marketplace for on-demand sales.Read more about Salesfolks</t>
        </is>
      </c>
    </row>
    <row r="55833">
      <c r="A55833" t="inlineStr">
        <is>
          <t>HR &amp; Employee Management</t>
        </is>
      </c>
      <c r="B55833" t="inlineStr">
        <is>
          <t>Recruiting</t>
        </is>
      </c>
      <c r="C55833" t="inlineStr">
        <is>
          <t>https://www.getapp.com/hr-employee-management-software/recruitment/os/web-based</t>
        </is>
      </c>
      <c r="D55833" t="inlineStr">
        <is>
          <t>GSE Hiring</t>
        </is>
      </c>
      <c r="E55833" t="inlineStr">
        <is>
          <t>https://www.getapp.com/hr-employee-management-software/a/gse-hiring/</t>
        </is>
      </c>
      <c r="F55833" t="inlineStr">
        <is>
          <t>GSE Hiring is a cloud-based recruitment solution that uses A.I. technologies to help hiring managers to simplify processes related to talent acquisition. Recruiters can use the streamlined tool to handle the entire recruiting process, from pre-employment screening to candidate interviews.Read more about GSE Hiring</t>
        </is>
      </c>
    </row>
    <row r="55834">
      <c r="A55834" t="inlineStr">
        <is>
          <t>HR &amp; Employee Management</t>
        </is>
      </c>
      <c r="B55834" t="inlineStr">
        <is>
          <t>Recruiting</t>
        </is>
      </c>
      <c r="C55834" t="inlineStr">
        <is>
          <t>https://www.getapp.com/hr-employee-management-software/recruitment/os/web-based</t>
        </is>
      </c>
      <c r="D55834" t="inlineStr">
        <is>
          <t>Flatchr</t>
        </is>
      </c>
      <c r="E55834" t="inlineStr">
        <is>
          <t>https://www.getapp.com/hr-employee-management-software/a/flatchr/</t>
        </is>
      </c>
      <c r="F55834" t="inlineStr">
        <is>
          <t>Flatchr is a French SaaS solution designed to help businesses manage recruiting operations such as application tracking, job broadcasting, applicant sourcing, &amp; more. The centralized platform comes integrated with several job &amp; social networking sites, allowing users to directly post vacancies.Read more about Flatchr</t>
        </is>
      </c>
    </row>
    <row r="55835">
      <c r="A55835" t="inlineStr">
        <is>
          <t>HR &amp; Employee Management</t>
        </is>
      </c>
      <c r="B55835" t="inlineStr">
        <is>
          <t>Recruiting</t>
        </is>
      </c>
      <c r="C55835" t="inlineStr">
        <is>
          <t>https://www.getapp.com/hr-employee-management-software/recruitment/os/web-based</t>
        </is>
      </c>
      <c r="D55835" t="inlineStr">
        <is>
          <t>divista</t>
        </is>
      </c>
      <c r="E55835" t="inlineStr">
        <is>
          <t>https://www.getapp.com/hr-employee-management-software/a/divista/</t>
        </is>
      </c>
      <c r="F55835" t="inlineStr">
        <is>
          <t>divista can help businesses improve the recruiting process, save money, reduce time-to-hire, and improve employee loyalty. This solution provides a short video as well as a 2-page personality profile from each applicant. divista can integrate with ATS solutions with no implementation costs.Read more about divista</t>
        </is>
      </c>
    </row>
    <row r="55836">
      <c r="A55836" t="inlineStr">
        <is>
          <t>HR &amp; Employee Management</t>
        </is>
      </c>
      <c r="B55836" t="inlineStr">
        <is>
          <t>Recruiting</t>
        </is>
      </c>
      <c r="C55836" t="inlineStr">
        <is>
          <t>https://www.getapp.com/hr-employee-management-software/recruitment/os/web-based</t>
        </is>
      </c>
      <c r="D55836" t="inlineStr">
        <is>
          <t>WorkLLama</t>
        </is>
      </c>
      <c r="E55836" t="inlineStr">
        <is>
          <t>https://www.getapp.com/hr-employee-management-software/a/workllama-enterprise/</t>
        </is>
      </c>
      <c r="F55836" t="inlineStr">
        <is>
          <t>The WorkLLama Platform is a unified SaaS solution, empowering you to attract, engage, hire and grow superior talent.Trusted by more than 1 million users worldwide, WorkLLama is one of the fastest-growing recruitment platforms powering efficiency throughout the entire hiring process.Read more about WorkLLama</t>
        </is>
      </c>
    </row>
    <row r="55837">
      <c r="A55837" t="inlineStr">
        <is>
          <t>HR &amp; Employee Management</t>
        </is>
      </c>
      <c r="B55837" t="inlineStr">
        <is>
          <t>Recruiting</t>
        </is>
      </c>
      <c r="C55837" t="inlineStr">
        <is>
          <t>https://www.getapp.com/hr-employee-management-software/recruitment/os/web-based</t>
        </is>
      </c>
      <c r="D55837" t="inlineStr">
        <is>
          <t>Inspire &amp; Nurture</t>
        </is>
      </c>
      <c r="E55837" t="inlineStr">
        <is>
          <t>https://www.getapp.com/hr-employee-management-software/a/inspire-nurture/</t>
        </is>
      </c>
      <c r="F55837" t="inlineStr">
        <is>
          <t>Inspire &amp; Nurture is a conversational marketing software designed to help businesses share curated content during live virtual recruiting events to engage audiences. Administrators can conduct live polls, send automated nudges, and analyze post-event feedback data.Read more about Inspire &amp; Nurture</t>
        </is>
      </c>
    </row>
    <row r="55838">
      <c r="A55838" t="inlineStr">
        <is>
          <t>HR &amp; Employee Management</t>
        </is>
      </c>
      <c r="B55838" t="inlineStr">
        <is>
          <t>Recruiting</t>
        </is>
      </c>
      <c r="C55838" t="inlineStr">
        <is>
          <t>https://www.getapp.com/hr-employee-management-software/recruitment/os/web-based</t>
        </is>
      </c>
      <c r="D55838" t="inlineStr">
        <is>
          <t>Emi</t>
        </is>
      </c>
      <c r="E55838" t="inlineStr">
        <is>
          <t>https://www.getapp.com/emerging-technology-software/a/emi/</t>
        </is>
      </c>
      <c r="F55838" t="inlineStr">
        <is>
          <t>Emi helps businesses connect with candidates across multiple locations. Applicants can apply for jobs via SMS and messaging applications including Facebook Messenger and WhatsApp. The platform assists organizations with screening and interview scheduling processes.Read more about Emi</t>
        </is>
      </c>
    </row>
    <row r="55839">
      <c r="A55839" t="inlineStr">
        <is>
          <t>HR &amp; Employee Management</t>
        </is>
      </c>
      <c r="B55839" t="inlineStr">
        <is>
          <t>Recruiting</t>
        </is>
      </c>
      <c r="C55839" t="inlineStr">
        <is>
          <t>https://www.getapp.com/hr-employee-management-software/recruitment/os/web-based</t>
        </is>
      </c>
      <c r="D55839" t="inlineStr">
        <is>
          <t>AddettoHR</t>
        </is>
      </c>
      <c r="E55839" t="inlineStr">
        <is>
          <t>https://www.getapp.com/hr-employee-management-software/a/addettohr/</t>
        </is>
      </c>
      <c r="F55839" t="inlineStr">
        <is>
          <t>AddettoHR is an HR lifecycle management software that allows businesses to handle employee functions from recruitment to retirement.Read more about AddettoHR</t>
        </is>
      </c>
    </row>
    <row r="55840">
      <c r="A55840" t="inlineStr">
        <is>
          <t>HR &amp; Employee Management</t>
        </is>
      </c>
      <c r="B55840" t="inlineStr">
        <is>
          <t>Recruiting</t>
        </is>
      </c>
      <c r="C55840" t="inlineStr">
        <is>
          <t>https://www.getapp.com/hr-employee-management-software/recruitment/os/web-based</t>
        </is>
      </c>
      <c r="D55840" t="inlineStr">
        <is>
          <t>Workbeat</t>
        </is>
      </c>
      <c r="E55840" t="inlineStr">
        <is>
          <t>https://www.getapp.com/hr-employee-management-software/a/workbeat/</t>
        </is>
      </c>
      <c r="F55840"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5841">
      <c r="A55841" t="inlineStr">
        <is>
          <t>HR &amp; Employee Management</t>
        </is>
      </c>
      <c r="B55841" t="inlineStr">
        <is>
          <t>Recruiting</t>
        </is>
      </c>
      <c r="C55841" t="inlineStr">
        <is>
          <t>https://www.getapp.com/hr-employee-management-software/recruitment/os/web-based</t>
        </is>
      </c>
      <c r="D55841" t="inlineStr">
        <is>
          <t>SEO for Jobs</t>
        </is>
      </c>
      <c r="E55841" t="inlineStr">
        <is>
          <t>https://www.getapp.com/hr-employee-management-software/a/seo-for-jobs/</t>
        </is>
      </c>
      <c r="F55841" t="inlineStr">
        <is>
          <t>With SEO for Jobs, companies can publish their job ads on Google for Jobs. The ads can be entered manually or through an automatic import into the SEO for Jobs tool.Read more about SEO for Jobs</t>
        </is>
      </c>
    </row>
    <row r="55842">
      <c r="A55842" t="inlineStr">
        <is>
          <t>HR &amp; Employee Management</t>
        </is>
      </c>
      <c r="B55842" t="inlineStr">
        <is>
          <t>Recruiting</t>
        </is>
      </c>
      <c r="C55842" t="inlineStr">
        <is>
          <t>https://www.getapp.com/hr-employee-management-software/recruitment/os/web-based</t>
        </is>
      </c>
      <c r="D55842" t="inlineStr">
        <is>
          <t>Humatch</t>
        </is>
      </c>
      <c r="E55842" t="inlineStr">
        <is>
          <t>https://www.getapp.com/hr-employee-management-software/a/humatch/</t>
        </is>
      </c>
      <c r="F55842" t="inlineStr">
        <is>
          <t>Dedicated software for human resources that will increase efficiency by automating Human Resources processes.Read more about Humatch</t>
        </is>
      </c>
    </row>
    <row r="55843">
      <c r="A55843" t="inlineStr">
        <is>
          <t>HR &amp; Employee Management</t>
        </is>
      </c>
      <c r="B55843" t="inlineStr">
        <is>
          <t>Recruiting</t>
        </is>
      </c>
      <c r="C55843" t="inlineStr">
        <is>
          <t>https://www.getapp.com/hr-employee-management-software/recruitment/os/web-based</t>
        </is>
      </c>
      <c r="D55843" t="inlineStr">
        <is>
          <t>QJumpers AI Talent Sourcing</t>
        </is>
      </c>
      <c r="E55843" t="inlineStr">
        <is>
          <t>https://www.getapp.com/hr-employee-management-software/a/qjumpers-ai-talent-sourcing/</t>
        </is>
      </c>
      <c r="F55843" t="inlineStr">
        <is>
          <t>QJumpers AI Talent Sourcing Tool will help source hard to find candidates for any vacancy. It uses AI technology to scour over 370 million potential candidates, analyzing their skills and experience to find you the best possible matches for any vacancy.Read more about QJumpers AI Talent Sourcing</t>
        </is>
      </c>
    </row>
    <row r="55844">
      <c r="A55844" t="inlineStr">
        <is>
          <t>HR &amp; Employee Management</t>
        </is>
      </c>
      <c r="B55844" t="inlineStr">
        <is>
          <t>Recruiting</t>
        </is>
      </c>
      <c r="C55844" t="inlineStr">
        <is>
          <t>https://www.getapp.com/hr-employee-management-software/recruitment/os/web-based</t>
        </is>
      </c>
      <c r="D55844" t="inlineStr">
        <is>
          <t>Cerebra</t>
        </is>
      </c>
      <c r="E55844" t="inlineStr">
        <is>
          <t>https://www.getapp.com/hr-employee-management-software/a/cerebra/</t>
        </is>
      </c>
      <c r="F55844" t="inlineStr">
        <is>
          <t>Cerebra is an artificial intelligence tool whose main goal is to facilitate recruitment in companies. It is also dedicated to human resources firms to save time in the selection of individuals to be recruited. To find talents, the AI can scan the Web.Read more about Cerebra</t>
        </is>
      </c>
    </row>
    <row r="55845">
      <c r="A55845" t="inlineStr">
        <is>
          <t>HR &amp; Employee Management</t>
        </is>
      </c>
      <c r="B55845" t="inlineStr">
        <is>
          <t>Recruiting</t>
        </is>
      </c>
      <c r="C55845" t="inlineStr">
        <is>
          <t>https://www.getapp.com/hr-employee-management-software/recruitment/os/web-based</t>
        </is>
      </c>
      <c r="D55845" t="inlineStr">
        <is>
          <t>Foederis</t>
        </is>
      </c>
      <c r="E55845" t="inlineStr">
        <is>
          <t>https://www.getapp.com/hr-employee-management-software/a/foederis/</t>
        </is>
      </c>
      <c r="F55845" t="inlineStr">
        <is>
          <t>Foederis is human resources management software that specializes in personnel management. The tool handles the entire recruitment process and employee follow-up. For example, it is possible to organize recruitment sessions, collect profiles and plan interviews. Foederis's scheduling of interviews also includes follow-up of existing employees. These appointments ensure motivation and set up training to help individuals to remain competitive within the company.Read more about Foederis</t>
        </is>
      </c>
    </row>
    <row r="55846">
      <c r="A55846" t="inlineStr">
        <is>
          <t>HR &amp; Employee Management</t>
        </is>
      </c>
      <c r="B55846" t="inlineStr">
        <is>
          <t>Recruiting</t>
        </is>
      </c>
      <c r="C55846" t="inlineStr">
        <is>
          <t>https://www.getapp.com/hr-employee-management-software/recruitment/os/web-based</t>
        </is>
      </c>
      <c r="D55846" t="inlineStr">
        <is>
          <t>Sniper AI</t>
        </is>
      </c>
      <c r="E55846" t="inlineStr">
        <is>
          <t>https://www.getapp.com/hr-employee-management-software/a/sniper-ai/</t>
        </is>
      </c>
      <c r="F55846" t="inlineStr">
        <is>
          <t>Sniper AI is a recruitment software with an equitable hiring algorithm which enables recruiters to focus only on skills and fitment scores by masking the identifiers. The tool helps anonymize and conceal identifiers such as name, location, email id, phone number, and current employer until the shortlisting is complete.Read more about Sniper AI</t>
        </is>
      </c>
    </row>
    <row r="55847">
      <c r="A55847" t="inlineStr">
        <is>
          <t>HR &amp; Employee Management</t>
        </is>
      </c>
      <c r="B55847" t="inlineStr">
        <is>
          <t>Recruiting</t>
        </is>
      </c>
      <c r="C55847" t="inlineStr">
        <is>
          <t>https://www.getapp.com/hr-employee-management-software/recruitment/os/web-based</t>
        </is>
      </c>
      <c r="D55847" t="inlineStr">
        <is>
          <t>Hirestream</t>
        </is>
      </c>
      <c r="E55847" t="inlineStr">
        <is>
          <t>https://www.getapp.com/hr-employee-management-software/a/hirestream/</t>
        </is>
      </c>
      <c r="F55847" t="inlineStr">
        <is>
          <t>An AI-powered applicant tracking system on its mission to help HR professionals save time and hire the best talent.Read more about Hirestream</t>
        </is>
      </c>
    </row>
    <row r="55848">
      <c r="A55848" t="inlineStr">
        <is>
          <t>HR &amp; Employee Management</t>
        </is>
      </c>
      <c r="B55848" t="inlineStr">
        <is>
          <t>Recruiting</t>
        </is>
      </c>
      <c r="C55848" t="inlineStr">
        <is>
          <t>https://www.getapp.com/hr-employee-management-software/recruitment/os/web-based</t>
        </is>
      </c>
      <c r="D55848" t="inlineStr">
        <is>
          <t>Altays</t>
        </is>
      </c>
      <c r="E55848" t="inlineStr">
        <is>
          <t>https://www.getapp.com/hr-employee-management-software/a/altays/</t>
        </is>
      </c>
      <c r="F55848" t="inlineStr">
        <is>
          <t>Altays is a human resource (HR) management software designed to help businesses streamline the entire recruitment lifecycle, from applicant tracking to employee onboarding. Supervisors can use the dashboard to publish vacancies across job boards and retrieve the details of suitable candidates.Read more about Altays</t>
        </is>
      </c>
    </row>
    <row r="55849">
      <c r="A55849" t="inlineStr">
        <is>
          <t>HR &amp; Employee Management</t>
        </is>
      </c>
      <c r="B55849" t="inlineStr">
        <is>
          <t>Recruiting</t>
        </is>
      </c>
      <c r="C55849" t="inlineStr">
        <is>
          <t>https://www.getapp.com/hr-employee-management-software/recruitment/os/web-based</t>
        </is>
      </c>
      <c r="D55849" t="inlineStr">
        <is>
          <t>Ethnio</t>
        </is>
      </c>
      <c r="E55849" t="inlineStr">
        <is>
          <t>https://www.getapp.com/hr-employee-management-software/a/ethnio/</t>
        </is>
      </c>
      <c r="F55849" t="inlineStr">
        <is>
          <t>Ethnio is a UX research participant recruiting software that is designed for businesses in healthcare, travel, media, eCommerce, automotive, entertainment, and other industries. It allows staff members to create, track, schedule, and tag participants based on individual requirements.Read more about Ethnio</t>
        </is>
      </c>
    </row>
    <row r="55850">
      <c r="A55850" t="inlineStr">
        <is>
          <t>HR &amp; Employee Management</t>
        </is>
      </c>
      <c r="B55850" t="inlineStr">
        <is>
          <t>Recruiting</t>
        </is>
      </c>
      <c r="C55850" t="inlineStr">
        <is>
          <t>https://www.getapp.com/hr-employee-management-software/recruitment/os/web-based</t>
        </is>
      </c>
      <c r="D55850" t="inlineStr">
        <is>
          <t>WorkLLama</t>
        </is>
      </c>
      <c r="E55850" t="inlineStr">
        <is>
          <t>https://www.getapp.com/hr-employee-management-software/a/workllama-enterprise/</t>
        </is>
      </c>
      <c r="F55850" t="inlineStr">
        <is>
          <t>The WorkLLama Platform is a unified SaaS solution, empowering you to attract, engage, hire and grow superior talent.Trusted by more than 1 million users worldwide, WorkLLama is one of the fastest-growing recruitment platforms powering efficiency throughout the entire hiring process.Read more about WorkLLama</t>
        </is>
      </c>
    </row>
    <row r="55851">
      <c r="A55851" t="inlineStr">
        <is>
          <t>HR &amp; Employee Management</t>
        </is>
      </c>
      <c r="B55851" t="inlineStr">
        <is>
          <t>Recruiting</t>
        </is>
      </c>
      <c r="C55851" t="inlineStr">
        <is>
          <t>https://www.getapp.com/hr-employee-management-software/recruitment/os/web-based</t>
        </is>
      </c>
      <c r="D55851" t="inlineStr">
        <is>
          <t>HR-ON Recruit</t>
        </is>
      </c>
      <c r="E55851" t="inlineStr">
        <is>
          <t>https://www.getapp.com/hr-employee-management-software/a/hr-on-recruit/</t>
        </is>
      </c>
      <c r="F55851" t="inlineStr">
        <is>
          <t>HR-ON Recruit is a recruitment software that has been tailor-made for recruiters. It is easy to navigate and does not require any technical know-how. The dashboards make it possible for you to keep track of everything that is happening in your business, from posting jobs to extending offers.Read more about HR-ON Recruit</t>
        </is>
      </c>
    </row>
    <row r="55852">
      <c r="A55852" t="inlineStr">
        <is>
          <t>HR &amp; Employee Management</t>
        </is>
      </c>
      <c r="B55852" t="inlineStr">
        <is>
          <t>Recruiting</t>
        </is>
      </c>
      <c r="C55852" t="inlineStr">
        <is>
          <t>https://www.getapp.com/hr-employee-management-software/recruitment/os/web-based</t>
        </is>
      </c>
      <c r="D55852" t="inlineStr">
        <is>
          <t>Grizzly Force</t>
        </is>
      </c>
      <c r="E55852" t="inlineStr">
        <is>
          <t>https://www.getapp.com/hr-employee-management-software/a/grizzly-force/</t>
        </is>
      </c>
      <c r="F55852" t="inlineStr">
        <is>
          <t>Grizzly Force is a software-based temp hiring agency that offers employers the ability to hire temp labor on demand, right from our mobile app or web platform. With Grizzly Force, there is no need to go through a time-consuming traditional staffing agency.Read more about Grizzly Force</t>
        </is>
      </c>
    </row>
    <row r="55853">
      <c r="A55853" t="inlineStr">
        <is>
          <t>HR &amp; Employee Management</t>
        </is>
      </c>
      <c r="B55853" t="inlineStr">
        <is>
          <t>Recruiting</t>
        </is>
      </c>
      <c r="C55853" t="inlineStr">
        <is>
          <t>https://www.getapp.com/hr-employee-management-software/recruitment/os/web-based</t>
        </is>
      </c>
      <c r="D55853" t="inlineStr">
        <is>
          <t>We Recruit</t>
        </is>
      </c>
      <c r="E55853" t="inlineStr">
        <is>
          <t>https://www.getapp.com/hr-employee-management-software/a/we-recruit/</t>
        </is>
      </c>
      <c r="F55853" t="inlineStr">
        <is>
          <t>We Recruit, the recruiting software that aims to offer the best experience for recruiters, managers and candidates.Read more about We Recruit</t>
        </is>
      </c>
    </row>
    <row r="55854">
      <c r="A55854" t="inlineStr">
        <is>
          <t>HR &amp; Employee Management</t>
        </is>
      </c>
      <c r="B55854" t="inlineStr">
        <is>
          <t>Recruiting</t>
        </is>
      </c>
      <c r="C55854" t="inlineStr">
        <is>
          <t>https://www.getapp.com/hr-employee-management-software/recruitment/os/web-based</t>
        </is>
      </c>
      <c r="D55854" t="inlineStr">
        <is>
          <t>Filtered</t>
        </is>
      </c>
      <c r="E55854" t="inlineStr">
        <is>
          <t>https://www.getapp.com/hr-employee-management-software/a/filtered/</t>
        </is>
      </c>
      <c r="F55854" t="inlineStr">
        <is>
          <t>Filtered simplifies technical talent recruitment by automating skills assessment through customized job simulations. This saves time and resources, improves the interview-to-hire ratio, and ensures hiring the best-fit candidates.Read more about Filtered</t>
        </is>
      </c>
    </row>
    <row r="55855">
      <c r="A55855" t="inlineStr">
        <is>
          <t>HR &amp; Employee Management</t>
        </is>
      </c>
      <c r="B55855" t="inlineStr">
        <is>
          <t>Recruiting</t>
        </is>
      </c>
      <c r="C55855" t="inlineStr">
        <is>
          <t>https://www.getapp.com/hr-employee-management-software/recruitment/os/web-based</t>
        </is>
      </c>
      <c r="D55855" t="inlineStr">
        <is>
          <t>concludis</t>
        </is>
      </c>
      <c r="E55855" t="inlineStr">
        <is>
          <t>https://www.getapp.com/hr-employee-management-software/a/concludis/</t>
        </is>
      </c>
      <c r="F55855" t="inlineStr">
        <is>
          <t>concludis is a modular applicant management system that can be used across all industries for the entire process of recruiting new and qualified workers. Its individual features can be adapted to suit any customer and expanded if necessary.Read more about concludis</t>
        </is>
      </c>
    </row>
    <row r="55856">
      <c r="A55856" t="inlineStr">
        <is>
          <t>HR &amp; Employee Management</t>
        </is>
      </c>
      <c r="B55856" t="inlineStr">
        <is>
          <t>Recruiting</t>
        </is>
      </c>
      <c r="C55856" t="inlineStr">
        <is>
          <t>https://www.getapp.com/hr-employee-management-software/recruitment/os/web-based</t>
        </is>
      </c>
      <c r="D55856" t="inlineStr">
        <is>
          <t>Grizzly Force</t>
        </is>
      </c>
      <c r="E55856" t="inlineStr">
        <is>
          <t>https://www.getapp.com/hr-employee-management-software/a/grizzly-force/</t>
        </is>
      </c>
      <c r="F55856" t="inlineStr">
        <is>
          <t>Grizzly Force is a software-based temp hiring agency that offers employers the ability to hire temp labor on demand, right from our mobile app or web platform. With Grizzly Force, there is no need to go through a time-consuming traditional staffing agency.Read more about Grizzly Force</t>
        </is>
      </c>
    </row>
    <row r="55857">
      <c r="A55857" t="inlineStr">
        <is>
          <t>HR &amp; Employee Management</t>
        </is>
      </c>
      <c r="B55857" t="inlineStr">
        <is>
          <t>Recruiting</t>
        </is>
      </c>
      <c r="C55857" t="inlineStr">
        <is>
          <t>https://www.getapp.com/hr-employee-management-software/recruitment/os/web-based</t>
        </is>
      </c>
      <c r="D55857" t="inlineStr">
        <is>
          <t>We Recruit</t>
        </is>
      </c>
      <c r="E55857" t="inlineStr">
        <is>
          <t>https://www.getapp.com/hr-employee-management-software/a/we-recruit/</t>
        </is>
      </c>
      <c r="F55857" t="inlineStr">
        <is>
          <t>We Recruit, the recruiting software that aims to offer the best experience for recruiters, managers and candidates.Read more about We Recruit</t>
        </is>
      </c>
    </row>
    <row r="55858">
      <c r="A55858" t="inlineStr">
        <is>
          <t>HR &amp; Employee Management</t>
        </is>
      </c>
      <c r="B55858" t="inlineStr">
        <is>
          <t>Recruiting</t>
        </is>
      </c>
      <c r="C55858" t="inlineStr">
        <is>
          <t>https://www.getapp.com/hr-employee-management-software/recruitment/os/web-based</t>
        </is>
      </c>
      <c r="D55858" t="inlineStr">
        <is>
          <t>Filtered</t>
        </is>
      </c>
      <c r="E55858" t="inlineStr">
        <is>
          <t>https://www.getapp.com/hr-employee-management-software/a/filtered/</t>
        </is>
      </c>
      <c r="F55858" t="inlineStr">
        <is>
          <t>Filtered simplifies technical talent recruitment by automating skills assessment through customized job simulations. This saves time and resources, improves the interview-to-hire ratio, and ensures hiring the best-fit candidates.Read more about Filtered</t>
        </is>
      </c>
    </row>
    <row r="55859">
      <c r="A55859" t="inlineStr">
        <is>
          <t>HR &amp; Employee Management</t>
        </is>
      </c>
      <c r="B55859" t="inlineStr">
        <is>
          <t>Recruiting</t>
        </is>
      </c>
      <c r="C55859" t="inlineStr">
        <is>
          <t>https://www.getapp.com/hr-employee-management-software/recruitment/os/web-based</t>
        </is>
      </c>
      <c r="D55859" t="inlineStr">
        <is>
          <t>Foundry Bean Global Work System</t>
        </is>
      </c>
      <c r="E55859" t="inlineStr">
        <is>
          <t>https://www.getapp.com/hr-employee-management-software/a/foundry-bean-global-work-system/</t>
        </is>
      </c>
      <c r="F55859" t="inlineStr">
        <is>
          <t>Foundry Bean Global Work System is a cloud ERP system with subscription billings and receivables, revenue management, vendor invoices and payables, general ledger, cash management, inventory, shipping, service contracts, human resources, and customer relationship management.Read more about Foundry Bean Global Work System</t>
        </is>
      </c>
    </row>
    <row r="55860">
      <c r="A55860" t="inlineStr">
        <is>
          <t>HR &amp; Employee Management</t>
        </is>
      </c>
      <c r="B55860" t="inlineStr">
        <is>
          <t>Recruiting</t>
        </is>
      </c>
      <c r="C55860" t="inlineStr">
        <is>
          <t>https://www.getapp.com/hr-employee-management-software/recruitment/os/web-based</t>
        </is>
      </c>
      <c r="D55860" t="inlineStr">
        <is>
          <t>HR-ON Recruit</t>
        </is>
      </c>
      <c r="E55860" t="inlineStr">
        <is>
          <t>https://www.getapp.com/hr-employee-management-software/a/hr-on-recruit/</t>
        </is>
      </c>
      <c r="F55860" t="inlineStr">
        <is>
          <t>HR-ON Recruit is a recruitment software that has been tailor-made for recruiters. It is easy to navigate and does not require any technical know-how. The dashboards make it possible for you to keep track of everything that is happening in your business, from posting jobs to extending offers.Read more about HR-ON Recruit</t>
        </is>
      </c>
    </row>
    <row r="55861">
      <c r="A55861" t="inlineStr">
        <is>
          <t>HR &amp; Employee Management</t>
        </is>
      </c>
      <c r="B55861" t="inlineStr">
        <is>
          <t>Recruiting</t>
        </is>
      </c>
      <c r="C55861" t="inlineStr">
        <is>
          <t>https://www.getapp.com/hr-employee-management-software/recruitment/os/web-based</t>
        </is>
      </c>
      <c r="D55861" t="inlineStr">
        <is>
          <t>iziwork</t>
        </is>
      </c>
      <c r="E55861" t="inlineStr">
        <is>
          <t>https://www.getapp.com/hr-employee-management-software/a/iziwork/</t>
        </is>
      </c>
      <c r="F55861" t="inlineStr">
        <is>
          <t>iziwork is a web-based recruiting platform for hiring temporary workers in France and other locations in Europe. It can automatically pre-select suitable candidates within 24 hours from a database of 500,000 temporary workers. Using AI to provide the best-fit candidates based on unique needs, iziwork is designed to to reduce hiring costs for its users. The platform includes tailor-made profiles, automated posting, scoring, availability tests, and other tools.Read more about iziwork</t>
        </is>
      </c>
    </row>
    <row r="55862">
      <c r="A55862" t="inlineStr">
        <is>
          <t>HR &amp; Employee Management</t>
        </is>
      </c>
      <c r="B55862" t="inlineStr">
        <is>
          <t>Recruiting</t>
        </is>
      </c>
      <c r="C55862" t="inlineStr">
        <is>
          <t>https://www.getapp.com/hr-employee-management-software/recruitment/os/web-based</t>
        </is>
      </c>
      <c r="D55862" t="inlineStr">
        <is>
          <t>Hunteed</t>
        </is>
      </c>
      <c r="E55862" t="inlineStr">
        <is>
          <t>https://www.getapp.com/hr-employee-management-software/a/hunteed/</t>
        </is>
      </c>
      <c r="F55862" t="inlineStr">
        <is>
          <t>Hunteed is a cloud-based recruitment platform to help companies find the best local candidates for their openings.Read more about Hunteed</t>
        </is>
      </c>
    </row>
    <row r="55863">
      <c r="A55863" t="inlineStr">
        <is>
          <t>HR &amp; Employee Management</t>
        </is>
      </c>
      <c r="B55863" t="inlineStr">
        <is>
          <t>Recruiting</t>
        </is>
      </c>
      <c r="C55863" t="inlineStr">
        <is>
          <t>https://www.getapp.com/hr-employee-management-software/recruitment/os/web-based</t>
        </is>
      </c>
      <c r="D55863" t="inlineStr">
        <is>
          <t>cévéo</t>
        </is>
      </c>
      <c r="E55863" t="inlineStr">
        <is>
          <t>https://www.getapp.com/hr-employee-management-software/a/ceveo/</t>
        </is>
      </c>
      <c r="F55863" t="inlineStr">
        <is>
          <t>cévéo is a cloud-based recruitment engine that matches candidate skills to job requirements, based on the unstructured data available in job postings and resumes.Read more about cévéo</t>
        </is>
      </c>
    </row>
    <row r="55864">
      <c r="A55864" t="inlineStr">
        <is>
          <t>HR &amp; Employee Management</t>
        </is>
      </c>
      <c r="B55864" t="inlineStr">
        <is>
          <t>Recruiting</t>
        </is>
      </c>
      <c r="C55864" t="inlineStr">
        <is>
          <t>https://www.getapp.com/hr-employee-management-software/recruitment/os/web-based</t>
        </is>
      </c>
      <c r="D55864" t="inlineStr">
        <is>
          <t>bValue HR</t>
        </is>
      </c>
      <c r="E55864" t="inlineStr">
        <is>
          <t>https://www.getapp.com/hr-employee-management-software/a/bvalue-hr/</t>
        </is>
      </c>
      <c r="F55864" t="inlineStr">
        <is>
          <t>bValue HR is a complete HR solution that manages, monitors, and measures people's growth. It automates the development of people from onboarding to promotion.Read more about bValue HR</t>
        </is>
      </c>
    </row>
    <row r="55865">
      <c r="A55865" t="inlineStr">
        <is>
          <t>HR &amp; Employee Management</t>
        </is>
      </c>
      <c r="B55865" t="inlineStr">
        <is>
          <t>Recruiting</t>
        </is>
      </c>
      <c r="C55865" t="inlineStr">
        <is>
          <t>https://www.getapp.com/hr-employee-management-software/recruitment/os/web-based</t>
        </is>
      </c>
      <c r="D55865" t="inlineStr">
        <is>
          <t>STAA</t>
        </is>
      </c>
      <c r="E55865" t="inlineStr">
        <is>
          <t>https://www.getapp.com/hr-employee-management-software/a/staa/</t>
        </is>
      </c>
      <c r="F55865" t="inlineStr">
        <is>
          <t>STAA is a cloud-based recruiting platform, which helps small to large businesses automate lead generation, manage mass communication, handle candidate resumes, and more. The solution offers various features such as automated job matching, lead targeting, resume matching, email communication, job board management, database management, pre-templates, notifications/alerts, and reporting. STAA also enables candidates to upload their resumes from a centralized dashboard.Read more about STAA</t>
        </is>
      </c>
    </row>
    <row r="55866">
      <c r="A55866" t="inlineStr">
        <is>
          <t>HR &amp; Employee Management</t>
        </is>
      </c>
      <c r="B55866" t="inlineStr">
        <is>
          <t>Recruiting</t>
        </is>
      </c>
      <c r="C55866" t="inlineStr">
        <is>
          <t>https://www.getapp.com/hr-employee-management-software/recruitment/os/web-based</t>
        </is>
      </c>
      <c r="D55866" t="inlineStr">
        <is>
          <t>Talent500</t>
        </is>
      </c>
      <c r="E55866" t="inlineStr">
        <is>
          <t>https://www.getapp.com/all-software/a/talent500/</t>
        </is>
      </c>
      <c r="F55866" t="inlineStr">
        <is>
          <t>Simplify your recruitment process with Talent500 - all-in-one sourcing, tracking, and hiring, automate tasks, and plan better strategies.Read more about Talent500</t>
        </is>
      </c>
    </row>
    <row r="55867">
      <c r="A55867" t="inlineStr">
        <is>
          <t>HR &amp; Employee Management</t>
        </is>
      </c>
      <c r="B55867" t="inlineStr">
        <is>
          <t>Recruiting</t>
        </is>
      </c>
      <c r="C55867" t="inlineStr">
        <is>
          <t>https://www.getapp.com/hr-employee-management-software/recruitment/os/web-based</t>
        </is>
      </c>
      <c r="D55867" t="inlineStr">
        <is>
          <t>Integratec</t>
        </is>
      </c>
      <c r="E55867" t="inlineStr">
        <is>
          <t>https://www.getapp.com/hr-employee-management-software/a/integratec/</t>
        </is>
      </c>
      <c r="F55867" t="inlineStr">
        <is>
          <t>Integratec is a cloud-based solution that helps businesses manage onboarding processes, create organization charts and conduct performance assessments.Read more about Integratec</t>
        </is>
      </c>
    </row>
    <row r="55868">
      <c r="A55868" t="inlineStr">
        <is>
          <t>HR &amp; Employee Management</t>
        </is>
      </c>
      <c r="B55868" t="inlineStr">
        <is>
          <t>Recruiting</t>
        </is>
      </c>
      <c r="C55868" t="inlineStr">
        <is>
          <t>https://www.getapp.com/hr-employee-management-software/recruitment/os/web-based</t>
        </is>
      </c>
      <c r="D55868" t="inlineStr">
        <is>
          <t>TruckRight</t>
        </is>
      </c>
      <c r="E55868" t="inlineStr">
        <is>
          <t>https://www.getapp.com/transportation-logistics-software/a/truckright/</t>
        </is>
      </c>
      <c r="F55868" t="inlineStr">
        <is>
          <t>TruckRight provides reporting capabilities, centralizes critical data, and breaks down silos between teams. The platform can be customized based in business requirements and supports English, French, and Spanish.Read more about TruckRight</t>
        </is>
      </c>
    </row>
    <row r="55869">
      <c r="A55869" t="inlineStr">
        <is>
          <t>HR &amp; Employee Management</t>
        </is>
      </c>
      <c r="B55869" t="inlineStr">
        <is>
          <t>Recruiting</t>
        </is>
      </c>
      <c r="C55869" t="inlineStr">
        <is>
          <t>https://www.getapp.com/hr-employee-management-software/recruitment/os/web-based</t>
        </is>
      </c>
      <c r="D55869" t="inlineStr">
        <is>
          <t>Carv</t>
        </is>
      </c>
      <c r="E55869" t="inlineStr">
        <is>
          <t>https://www.getapp.com/all-software/a/carv/</t>
        </is>
      </c>
      <c r="F55869" t="inlineStr">
        <is>
          <t>Carv is an AI recruiting platform that automates administrative tasks in intakes and interviews, freeing recruiters to concentrate on candidates and clients. Carv is suitable for in-house recruiters, staffing agencies, and recruitment service providers.Read more about Carv</t>
        </is>
      </c>
    </row>
    <row r="55870">
      <c r="A55870" t="inlineStr">
        <is>
          <t>HR &amp; Employee Management</t>
        </is>
      </c>
      <c r="B55870" t="inlineStr">
        <is>
          <t>Recruiting</t>
        </is>
      </c>
      <c r="C55870" t="inlineStr">
        <is>
          <t>https://www.getapp.com/hr-employee-management-software/recruitment/os/web-based</t>
        </is>
      </c>
      <c r="D55870" t="inlineStr">
        <is>
          <t>Talention</t>
        </is>
      </c>
      <c r="E55870" t="inlineStr">
        <is>
          <t>https://www.getapp.com/hr-employee-management-software/a/talention/</t>
        </is>
      </c>
      <c r="F55870" t="inlineStr">
        <is>
          <t>Talention offers all tools and analyses which companies need to attract top candidates, retain their loyalty and to recruit with success.Read more about Talention</t>
        </is>
      </c>
    </row>
    <row r="55871">
      <c r="A55871" t="inlineStr">
        <is>
          <t>HR &amp; Employee Management</t>
        </is>
      </c>
      <c r="B55871" t="inlineStr">
        <is>
          <t>Recruiting</t>
        </is>
      </c>
      <c r="C55871" t="inlineStr">
        <is>
          <t>https://www.getapp.com/hr-employee-management-software/recruitment/os/web-based</t>
        </is>
      </c>
      <c r="D55871" t="inlineStr">
        <is>
          <t>eyrecruit</t>
        </is>
      </c>
      <c r="E55871" t="inlineStr">
        <is>
          <t>https://www.getapp.com/hr-employee-management-software/a/eyrecruit-1/</t>
        </is>
      </c>
      <c r="F55871" t="inlineStr">
        <is>
          <t>Early Years recruitment has been reimaged with eyrecruit. One centralised system to process and view all your information from vacancies, to applications and tracking of candidates. Replace your careers portal and manage multiple job boards via one software programme.Read more about eyrecruit</t>
        </is>
      </c>
    </row>
    <row r="55872">
      <c r="A55872" t="inlineStr">
        <is>
          <t>HR &amp; Employee Management</t>
        </is>
      </c>
      <c r="B55872" t="inlineStr">
        <is>
          <t>Recruiting</t>
        </is>
      </c>
      <c r="C55872" t="inlineStr">
        <is>
          <t>https://www.getapp.com/hr-employee-management-software/recruitment/os/web-based</t>
        </is>
      </c>
      <c r="D55872" t="inlineStr">
        <is>
          <t>OpenIntervue</t>
        </is>
      </c>
      <c r="E55872" t="inlineStr">
        <is>
          <t>https://www.getapp.com/hr-employee-management-software/a/openintervue/</t>
        </is>
      </c>
      <c r="F55872" t="inlineStr">
        <is>
          <t>OpenIntervue is an AI-powered hiring platform featuring Pihu,an intelligent AI recruiter.It offers a human-less, bias-free hiring experience with structured video interviews, automated assessments, and actionable analytics. From job creation to candidate scoring, OpenIntervue streamlines recruitmentRead more about OpenIntervue</t>
        </is>
      </c>
    </row>
    <row r="55873">
      <c r="A55873" t="inlineStr">
        <is>
          <t>HR &amp; Employee Management</t>
        </is>
      </c>
      <c r="B55873" t="inlineStr">
        <is>
          <t>Recruiting</t>
        </is>
      </c>
      <c r="C55873" t="inlineStr">
        <is>
          <t>https://www.getapp.com/hr-employee-management-software/recruitment/os/web-based</t>
        </is>
      </c>
      <c r="D55873" t="inlineStr">
        <is>
          <t>Caring Support</t>
        </is>
      </c>
      <c r="E55873" t="inlineStr">
        <is>
          <t>https://www.getapp.com/hr-employee-management-software/a/caring-support/</t>
        </is>
      </c>
      <c r="F55873" t="inlineStr">
        <is>
          <t>Caring Support is a healthcare-dedicated, talent acquisition platform designed to connect healthcare workers and students with employers and post-secondary institutes. The platform enables teams to streamline the employment process and goes beyond the resume to provide accurate job match, putting the healthcare worker first. Caring Support offers features such as in-app messaging, video resumes, and connections with schools to empower candidates.Read more about Caring Support</t>
        </is>
      </c>
    </row>
    <row r="55874">
      <c r="A55874" t="inlineStr">
        <is>
          <t>HR &amp; Employee Management</t>
        </is>
      </c>
      <c r="B55874" t="inlineStr">
        <is>
          <t>Recruiting</t>
        </is>
      </c>
      <c r="C55874" t="inlineStr">
        <is>
          <t>https://www.getapp.com/hr-employee-management-software/recruitment/os/web-based</t>
        </is>
      </c>
      <c r="D55874" t="inlineStr">
        <is>
          <t>Collatree HR Management System</t>
        </is>
      </c>
      <c r="E55874" t="inlineStr">
        <is>
          <t>https://www.getapp.com/hr-employee-management-software/a/collatree-hr-management-system/</t>
        </is>
      </c>
      <c r="F55874"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5875">
      <c r="A55875" t="inlineStr">
        <is>
          <t>HR &amp; Employee Management</t>
        </is>
      </c>
      <c r="B55875" t="inlineStr">
        <is>
          <t>Recruiting</t>
        </is>
      </c>
      <c r="C55875" t="inlineStr">
        <is>
          <t>https://www.getapp.com/hr-employee-management-software/recruitment/os/web-based</t>
        </is>
      </c>
      <c r="D55875" t="inlineStr">
        <is>
          <t>Peopulse</t>
        </is>
      </c>
      <c r="E55875" t="inlineStr">
        <is>
          <t>https://www.getapp.com/hr-employee-management-software/a/peopulse/</t>
        </is>
      </c>
      <c r="F55875" t="inlineStr">
        <is>
          <t>Peopulse is a platform that specializes in personnel management and is dedicated to temporary employment agencies. It consists of three main modules to manage job seekers, temporary employment agencies, and companies looking for temporary workers.Read more about Peopulse</t>
        </is>
      </c>
    </row>
    <row r="55876">
      <c r="A55876" t="inlineStr">
        <is>
          <t>HR &amp; Employee Management</t>
        </is>
      </c>
      <c r="B55876" t="inlineStr">
        <is>
          <t>Recruiting</t>
        </is>
      </c>
      <c r="C55876" t="inlineStr">
        <is>
          <t>https://www.getapp.com/hr-employee-management-software/recruitment/os/web-based</t>
        </is>
      </c>
      <c r="D55876" t="inlineStr">
        <is>
          <t>RecruitOnline</t>
        </is>
      </c>
      <c r="E55876" t="inlineStr">
        <is>
          <t>https://www.getapp.com/hr-employee-management-software/a/recruitonline/</t>
        </is>
      </c>
      <c r="F55876" t="inlineStr">
        <is>
          <t>RecruitOnline is a cloud-based recruiting solution that helps human resource (HR) professionals manage candidate data, email marketing, client profiles, and more. The platform offers various features such as customer relationship management (CRM), dashboards, job posting, applicant tracking, online forms, e-signatures, client portal, onboarding, and sales tracking. Additionally, it allows users to manage recruiting businesses, streamline processes, and keep candidates informed.Read more about RecruitOnline</t>
        </is>
      </c>
    </row>
    <row r="55877">
      <c r="A55877" t="inlineStr">
        <is>
          <t>HR &amp; Employee Management</t>
        </is>
      </c>
      <c r="B55877" t="inlineStr">
        <is>
          <t>Recruiting</t>
        </is>
      </c>
      <c r="C55877" t="inlineStr">
        <is>
          <t>https://www.getapp.com/hr-employee-management-software/recruitment/os/web-based</t>
        </is>
      </c>
      <c r="D55877" t="inlineStr">
        <is>
          <t>Hire++</t>
        </is>
      </c>
      <c r="E55877" t="inlineStr">
        <is>
          <t>https://www.getapp.com/hr-employee-management-software/a/hire/</t>
        </is>
      </c>
      <c r="F55877" t="inlineStr">
        <is>
          <t>Hire++ is a cloud-based hiring management solution that offers sourcing and comprehensive evaluation capabilities to help streamline the recruitment process. It allows users to manage candidate profiles and streamline shortlisting and submission of candidates for faster hiring cycles.Read more about Hire++</t>
        </is>
      </c>
    </row>
    <row r="55878">
      <c r="A55878" t="inlineStr">
        <is>
          <t>HR &amp; Employee Management</t>
        </is>
      </c>
      <c r="B55878" t="inlineStr">
        <is>
          <t>Recruiting</t>
        </is>
      </c>
      <c r="C55878" t="inlineStr">
        <is>
          <t>https://www.getapp.com/hr-employee-management-software/recruitment/os/web-based</t>
        </is>
      </c>
      <c r="D55878" t="inlineStr">
        <is>
          <t>Cegid DigitalRecruiters</t>
        </is>
      </c>
      <c r="E55878" t="inlineStr">
        <is>
          <t>https://www.getapp.com/hr-employee-management-software/a/digitalrecruiters/</t>
        </is>
      </c>
      <c r="F55878" t="inlineStr">
        <is>
          <t>Cegid Digitalrecruiters is an applicant tracking platform that helps businesses manage recruitment, involving recruiters and hiring managers. The platform also enables employers to easily build a career site and personalize their candidates' journey.Read more about Cegid DigitalRecruiters</t>
        </is>
      </c>
    </row>
    <row r="55879">
      <c r="A55879" t="inlineStr">
        <is>
          <t>HR &amp; Employee Management</t>
        </is>
      </c>
      <c r="B55879" t="inlineStr">
        <is>
          <t>Recruiting</t>
        </is>
      </c>
      <c r="C55879" t="inlineStr">
        <is>
          <t>https://www.getapp.com/hr-employee-management-software/recruitment/os/web-based</t>
        </is>
      </c>
      <c r="D55879" t="inlineStr">
        <is>
          <t>Talentfinder</t>
        </is>
      </c>
      <c r="E55879" t="inlineStr">
        <is>
          <t>https://www.getapp.com/hr-employee-management-software/a/talentfinder/</t>
        </is>
      </c>
      <c r="F55879" t="inlineStr">
        <is>
          <t>Cloud-based and GDPR compliant by design, Talent finder is a SAAS to help HR teams in their recruitment. It has been designed by our senior recruiters who used their extensive experience to develop the most relevant solution to ensure companies get chosen by candidates.Read more about Talentfinder</t>
        </is>
      </c>
    </row>
    <row r="55880">
      <c r="A55880" t="inlineStr">
        <is>
          <t>HR &amp; Employee Management</t>
        </is>
      </c>
      <c r="B55880" t="inlineStr">
        <is>
          <t>Recruiting</t>
        </is>
      </c>
      <c r="C55880" t="inlineStr">
        <is>
          <t>https://www.getapp.com/hr-employee-management-software/recruitment/os/web-based</t>
        </is>
      </c>
      <c r="D55880" t="inlineStr">
        <is>
          <t>b4work</t>
        </is>
      </c>
      <c r="E55880" t="inlineStr">
        <is>
          <t>https://www.getapp.com/website-ecommerce-software/a/b4work/</t>
        </is>
      </c>
      <c r="F55880" t="inlineStr">
        <is>
          <t>We are the only app that democratizes the selection processes and incorporates a mentality change based on humanization, the empowerment of talent and blockchain technology.Read more about b4work</t>
        </is>
      </c>
    </row>
    <row r="55881">
      <c r="A55881" t="inlineStr">
        <is>
          <t>HR &amp; Employee Management</t>
        </is>
      </c>
      <c r="B55881" t="inlineStr">
        <is>
          <t>Recruiting</t>
        </is>
      </c>
      <c r="C55881" t="inlineStr">
        <is>
          <t>https://www.getapp.com/hr-employee-management-software/recruitment/os/web-based</t>
        </is>
      </c>
      <c r="D55881" t="inlineStr">
        <is>
          <t>Paul’s Job</t>
        </is>
      </c>
      <c r="E55881" t="inlineStr">
        <is>
          <t>https://www.getapp.com/hr-employee-management-software/a/hyrd/</t>
        </is>
      </c>
      <c r="F55881" t="inlineStr">
        <is>
          <t>Paul’s Job is an AI-powered Talent Engagement and Relationship Management Platform designed to help companies boost the outcome of their recruiting activities. The highly configurable enterprise SaaS platform makes it effortless to establish talent relationships and build a scalable recruiting pipeline.Read more about Paul’s Job</t>
        </is>
      </c>
    </row>
    <row r="55882">
      <c r="A55882" t="inlineStr">
        <is>
          <t>HR &amp; Employee Management</t>
        </is>
      </c>
      <c r="B55882" t="inlineStr">
        <is>
          <t>Recruiting</t>
        </is>
      </c>
      <c r="C55882" t="inlineStr">
        <is>
          <t>https://www.getapp.com/hr-employee-management-software/recruitment/os/web-based</t>
        </is>
      </c>
      <c r="D55882" t="inlineStr">
        <is>
          <t>easy.jobs</t>
        </is>
      </c>
      <c r="E55882" t="inlineStr">
        <is>
          <t>https://www.getapp.com/hr-employee-management-software/a/easy-jobs/</t>
        </is>
      </c>
      <c r="F55882" t="inlineStr">
        <is>
          <t>easy.jobs is directly related to recruiting because it offers a range of features and tools such as customized job posting, analytics, AI for recruitment, quiz test and so on that enable recruiters to attract, evaluate, and recruit top-quality candidates with ease.Read more about easy.jobs</t>
        </is>
      </c>
    </row>
    <row r="55883">
      <c r="A55883" t="inlineStr">
        <is>
          <t>HR &amp; Employee Management</t>
        </is>
      </c>
      <c r="B55883" t="inlineStr">
        <is>
          <t>Recruiting</t>
        </is>
      </c>
      <c r="C55883" t="inlineStr">
        <is>
          <t>https://www.getapp.com/hr-employee-management-software/recruitment/os/web-based</t>
        </is>
      </c>
      <c r="D55883" t="inlineStr">
        <is>
          <t>Workate</t>
        </is>
      </c>
      <c r="E55883" t="inlineStr">
        <is>
          <t>https://www.getapp.com/hr-employee-management-software/a/workate/</t>
        </is>
      </c>
      <c r="F55883" t="inlineStr">
        <is>
          <t>Workate is a cloud-based recruitment marketing solution that helps human resource (HR) professionals optimize their hiring and talent acquisition processes. The platform offers various features such as candidate profiles, resume management, custom branding, workflow management, reporting, and more.Read more about Workate</t>
        </is>
      </c>
    </row>
    <row r="55884">
      <c r="A55884" t="inlineStr">
        <is>
          <t>HR &amp; Employee Management</t>
        </is>
      </c>
      <c r="B55884" t="inlineStr">
        <is>
          <t>Recruiting</t>
        </is>
      </c>
      <c r="C55884" t="inlineStr">
        <is>
          <t>https://www.getapp.com/hr-employee-management-software/recruitment/os/web-based</t>
        </is>
      </c>
      <c r="D55884" t="inlineStr">
        <is>
          <t>Wink</t>
        </is>
      </c>
      <c r="E55884" t="inlineStr">
        <is>
          <t>https://www.getapp.com/hr-employee-management-software/a/wink-1/</t>
        </is>
      </c>
      <c r="F55884" t="inlineStr">
        <is>
          <t>Wink is an advanced Applicant Tracking System (ATS) designed to streamline and optimize the recruitment management process.Read more about Wink</t>
        </is>
      </c>
    </row>
    <row r="55885">
      <c r="A55885" t="inlineStr">
        <is>
          <t>HR &amp; Employee Management</t>
        </is>
      </c>
      <c r="B55885" t="inlineStr">
        <is>
          <t>Recruiting</t>
        </is>
      </c>
      <c r="C55885" t="inlineStr">
        <is>
          <t>https://www.getapp.com/hr-employee-management-software/recruitment/os/web-based</t>
        </is>
      </c>
      <c r="D55885" t="inlineStr">
        <is>
          <t>SHL Talent Acquisition</t>
        </is>
      </c>
      <c r="E55885" t="inlineStr">
        <is>
          <t>https://www.getapp.com/hr-employee-management-software/a/talent-acquisition/</t>
        </is>
      </c>
      <c r="F55885" t="inlineStr">
        <is>
          <t>Whatever your hiring needs, SHL has the solution to provide the talent intelligence needed to make objective, accurate decision-making. Select candidates with the readiness to perform in the role from day one, the potential to grow in the future, and right fit for your organization.Read more about SHL Talent Acquisition</t>
        </is>
      </c>
    </row>
    <row r="55886">
      <c r="A55886" t="inlineStr">
        <is>
          <t>HR &amp; Employee Management</t>
        </is>
      </c>
      <c r="B55886" t="inlineStr">
        <is>
          <t>Recruiting</t>
        </is>
      </c>
      <c r="C55886" t="inlineStr">
        <is>
          <t>https://www.getapp.com/hr-employee-management-software/recruitment/os/web-based</t>
        </is>
      </c>
      <c r="D55886" t="inlineStr">
        <is>
          <t>bValue HR</t>
        </is>
      </c>
      <c r="E55886" t="inlineStr">
        <is>
          <t>https://www.getapp.com/hr-employee-management-software/a/bvalue-hr/</t>
        </is>
      </c>
      <c r="F55886" t="inlineStr">
        <is>
          <t>bValue HR is a complete HR solution that manages, monitors, and measures people's growth. It automates the development of people from onboarding to promotion.Read more about bValue HR</t>
        </is>
      </c>
    </row>
    <row r="55887">
      <c r="A55887" t="inlineStr">
        <is>
          <t>HR &amp; Employee Management</t>
        </is>
      </c>
      <c r="B55887" t="inlineStr">
        <is>
          <t>Recruiting</t>
        </is>
      </c>
      <c r="C55887" t="inlineStr">
        <is>
          <t>https://www.getapp.com/hr-employee-management-software/recruitment/os/web-based</t>
        </is>
      </c>
      <c r="D55887" t="inlineStr">
        <is>
          <t>STAA</t>
        </is>
      </c>
      <c r="E55887" t="inlineStr">
        <is>
          <t>https://www.getapp.com/hr-employee-management-software/a/staa/</t>
        </is>
      </c>
      <c r="F55887" t="inlineStr">
        <is>
          <t>STAA is a cloud-based recruiting platform, which helps small to large businesses automate lead generation, manage mass communication, handle candidate resumes, and more. The solution offers various features such as automated job matching, lead targeting, resume matching, email communication, job board management, database management, pre-templates, notifications/alerts, and reporting. STAA also enables candidates to upload their resumes from a centralized dashboard.Read more about STAA</t>
        </is>
      </c>
    </row>
    <row r="55888">
      <c r="A55888" t="inlineStr">
        <is>
          <t>HR &amp; Employee Management</t>
        </is>
      </c>
      <c r="B55888" t="inlineStr">
        <is>
          <t>Recruiting</t>
        </is>
      </c>
      <c r="C55888" t="inlineStr">
        <is>
          <t>https://www.getapp.com/hr-employee-management-software/recruitment/os/web-based</t>
        </is>
      </c>
      <c r="D55888" t="inlineStr">
        <is>
          <t>Atlas Source</t>
        </is>
      </c>
      <c r="E55888" t="inlineStr">
        <is>
          <t>https://www.getapp.com/operations-management-software/a/atlas-source/</t>
        </is>
      </c>
      <c r="F55888" t="inlineStr">
        <is>
          <t>Atlas Source is not your typical recruitment tool. Being state-of-the-art software, it boasts a cross-platform search engine, customizable KPIs, and collaboration tools that will help you perform better than your competitors. With Atlas Source, you'll find and analyze new and qualified candidates with lightning and unparalleled efficiency.Read more about Atlas Source</t>
        </is>
      </c>
    </row>
    <row r="55889">
      <c r="A55889" t="inlineStr">
        <is>
          <t>HR &amp; Employee Management</t>
        </is>
      </c>
      <c r="B55889" t="inlineStr">
        <is>
          <t>Recruiting</t>
        </is>
      </c>
      <c r="C55889" t="inlineStr">
        <is>
          <t>https://www.getapp.com/hr-employee-management-software/recruitment/os/web-based</t>
        </is>
      </c>
      <c r="D55889" t="inlineStr">
        <is>
          <t>Talent Genie</t>
        </is>
      </c>
      <c r="E55889" t="inlineStr">
        <is>
          <t>https://www.getapp.com/hr-employee-management-software/a/talent-genie/</t>
        </is>
      </c>
      <c r="F55889" t="inlineStr">
        <is>
          <t>Stop wasting hours sifting through resumes. Talent Genie's AI recruitment management ATS can cut your screening time by up to 80%, allowing you to focus on higher-level tasks. With 3 layers of AI that improve screening, Talent Genie is the perfect solution for busy HR departments. Book a Demo today!Read more about Talent Genie</t>
        </is>
      </c>
    </row>
    <row r="55890">
      <c r="A55890" t="inlineStr">
        <is>
          <t>HR &amp; Employee Management</t>
        </is>
      </c>
      <c r="B55890" t="inlineStr">
        <is>
          <t>Recruiting</t>
        </is>
      </c>
      <c r="C55890" t="inlineStr">
        <is>
          <t>https://www.getapp.com/hr-employee-management-software/recruitment/os/web-based</t>
        </is>
      </c>
      <c r="D55890" t="inlineStr">
        <is>
          <t>Talent500</t>
        </is>
      </c>
      <c r="E55890" t="inlineStr">
        <is>
          <t>https://www.getapp.com/all-software/a/talent500/</t>
        </is>
      </c>
      <c r="F55890" t="inlineStr">
        <is>
          <t>Simplify your recruitment process with Talent500 - all-in-one sourcing, tracking, and hiring, automate tasks, and plan better strategies.Read more about Talent500</t>
        </is>
      </c>
    </row>
    <row r="55891">
      <c r="A55891" t="inlineStr">
        <is>
          <t>HR &amp; Employee Management</t>
        </is>
      </c>
      <c r="B55891" t="inlineStr">
        <is>
          <t>Recruiting</t>
        </is>
      </c>
      <c r="C55891" t="inlineStr">
        <is>
          <t>https://www.getapp.com/hr-employee-management-software/recruitment/os/web-based</t>
        </is>
      </c>
      <c r="D55891" t="inlineStr">
        <is>
          <t>DUALOO</t>
        </is>
      </c>
      <c r="E55891" t="inlineStr">
        <is>
          <t>https://www.getapp.com/hr-employee-management-software/a/dualoo/</t>
        </is>
      </c>
      <c r="F55891" t="inlineStr">
        <is>
          <t>DUALOO is a cloud-based e-recruiting software for small and medium-sized enterprises that helps handle job postings, interview candidates, track applications, and more.Read more about DUALOO</t>
        </is>
      </c>
    </row>
    <row r="55892">
      <c r="A55892" t="inlineStr">
        <is>
          <t>HR &amp; Employee Management</t>
        </is>
      </c>
      <c r="B55892" t="inlineStr">
        <is>
          <t>Recruiting</t>
        </is>
      </c>
      <c r="C55892" t="inlineStr">
        <is>
          <t>https://www.getapp.com/hr-employee-management-software/recruitment/os/web-based</t>
        </is>
      </c>
      <c r="D55892" t="inlineStr">
        <is>
          <t>XING Stellenanzeigen</t>
        </is>
      </c>
      <c r="E55892" t="inlineStr">
        <is>
          <t>https://www.getapp.com/hr-employee-management-software/a/onlyfy-one-stellenanzeigen/</t>
        </is>
      </c>
      <c r="F55892" t="inlineStr">
        <is>
          <t>Place high-performing job ads at a price that considers your recruiting budgets – data-driven and with maximum transparency. XING helps you find the perfect match for every position, from the office to production to healthcareRead more about XING Stellenanzeigen</t>
        </is>
      </c>
    </row>
    <row r="55893">
      <c r="A55893" t="inlineStr">
        <is>
          <t>HR &amp; Employee Management</t>
        </is>
      </c>
      <c r="B55893" t="inlineStr">
        <is>
          <t>Recruiting</t>
        </is>
      </c>
      <c r="C55893" t="inlineStr">
        <is>
          <t>https://www.getapp.com/hr-employee-management-software/recruitment/os/web-based</t>
        </is>
      </c>
      <c r="D55893" t="inlineStr">
        <is>
          <t>Employ</t>
        </is>
      </c>
      <c r="E55893" t="inlineStr">
        <is>
          <t>https://www.getapp.com/hr-employee-management-software/a/employ/</t>
        </is>
      </c>
      <c r="F55893" t="inlineStr">
        <is>
          <t>Employ is an innovative AI-driven recruitment platform that revolutionizes the way businesses hire top talent. The technology combines artificial intelligence with intuitive features to streamline and optimize the entire recruitment process.Read more about Employ</t>
        </is>
      </c>
    </row>
    <row r="55894">
      <c r="A55894" t="inlineStr">
        <is>
          <t>HR &amp; Employee Management</t>
        </is>
      </c>
      <c r="B55894" t="inlineStr">
        <is>
          <t>Recruiting</t>
        </is>
      </c>
      <c r="C55894" t="inlineStr">
        <is>
          <t>https://www.getapp.com/hr-employee-management-software/recruitment/os/web-based</t>
        </is>
      </c>
      <c r="D55894" t="inlineStr">
        <is>
          <t>Spotted Zebra</t>
        </is>
      </c>
      <c r="E55894" t="inlineStr">
        <is>
          <t>https://www.getapp.com/government-social-services-software/a/spotted-zebra/</t>
        </is>
      </c>
      <c r="F55894" t="inlineStr">
        <is>
          <t>Spotted Zebra is an assessment platform that helps businesses identify skilled individuals and manage workforces. The software enables managers to assess talent pipelines and future succession risks using a unified interface.Read more about Spotted Zebra</t>
        </is>
      </c>
    </row>
    <row r="55895">
      <c r="A55895" t="inlineStr">
        <is>
          <t>HR &amp; Employee Management</t>
        </is>
      </c>
      <c r="B55895" t="inlineStr">
        <is>
          <t>Recruiting</t>
        </is>
      </c>
      <c r="C55895" t="inlineStr">
        <is>
          <t>https://www.getapp.com/hr-employee-management-software/recruitment/os/web-based</t>
        </is>
      </c>
      <c r="D55895" t="inlineStr">
        <is>
          <t>Wink</t>
        </is>
      </c>
      <c r="E55895" t="inlineStr">
        <is>
          <t>https://www.getapp.com/hr-employee-management-software/a/wink-1/</t>
        </is>
      </c>
      <c r="F55895" t="inlineStr">
        <is>
          <t>Wink is an advanced Applicant Tracking System (ATS) designed to streamline and optimize the recruitment management process.Read more about Wink</t>
        </is>
      </c>
    </row>
    <row r="55896">
      <c r="A55896" t="inlineStr">
        <is>
          <t>HR &amp; Employee Management</t>
        </is>
      </c>
      <c r="B55896" t="inlineStr">
        <is>
          <t>Recruiting</t>
        </is>
      </c>
      <c r="C55896" t="inlineStr">
        <is>
          <t>https://www.getapp.com/hr-employee-management-software/recruitment/os/web-based</t>
        </is>
      </c>
      <c r="D55896" t="inlineStr">
        <is>
          <t>CloudApper AI Recruiter</t>
        </is>
      </c>
      <c r="E55896" t="inlineStr">
        <is>
          <t>https://www.getapp.com/hr-employee-management-software/a/cloudapper-ai-recruiter/</t>
        </is>
      </c>
      <c r="F55896" t="inlineStr">
        <is>
          <t>CloudApper AI Recruiter accelerates hiring by up to 97% with AI-driven resume screening, interview scheduling, and offer letter generation—improving candidate experience and streamlining recruitment.Read more about CloudApper AI Recruiter</t>
        </is>
      </c>
    </row>
    <row r="55897">
      <c r="A55897" t="inlineStr">
        <is>
          <t>HR &amp; Employee Management</t>
        </is>
      </c>
      <c r="B55897" t="inlineStr">
        <is>
          <t>Recruiting</t>
        </is>
      </c>
      <c r="C55897" t="inlineStr">
        <is>
          <t>https://www.getapp.com/hr-employee-management-software/recruitment/os/web-based</t>
        </is>
      </c>
      <c r="D55897" t="inlineStr">
        <is>
          <t>Tempo</t>
        </is>
      </c>
      <c r="E55897" t="inlineStr">
        <is>
          <t>https://www.getapp.com/hr-employee-management-software/a/tempo-2/</t>
        </is>
      </c>
      <c r="F55897" t="inlineStr">
        <is>
          <t>Tempo is a cloud-based recruiting platform that helps human resource (HR) professionals hire permanent or temporary workforce via candidate matching. The solution leverages advanced technology to match candidates to jobs based on their skills, preferences, and experience. It also provides video profiles for candidates' CVs, making it easier to evaluate their qualifications. Additionally, Tempo helps recruiters handle payroll and timesheets for temporary staff.Read more about Tempo</t>
        </is>
      </c>
    </row>
    <row r="55898">
      <c r="A55898" t="inlineStr">
        <is>
          <t>HR &amp; Employee Management</t>
        </is>
      </c>
      <c r="B55898" t="inlineStr">
        <is>
          <t>Recruiting</t>
        </is>
      </c>
      <c r="C55898" t="inlineStr">
        <is>
          <t>https://www.getapp.com/hr-employee-management-software/recruitment/os/web-based</t>
        </is>
      </c>
      <c r="D55898" t="inlineStr">
        <is>
          <t>recruitRyte</t>
        </is>
      </c>
      <c r="E55898" t="inlineStr">
        <is>
          <t>https://www.getapp.com/hr-employee-management-software/a/recruitryte/</t>
        </is>
      </c>
      <c r="F55898" t="inlineStr">
        <is>
          <t>recruitRyte is an AI candidate sourcing platform that expedites candidate screening, freeing recruiters and the hiring team from manual tasks. It is a suite of free recruitment tools, including boolean queries, resume matching, email composer, and job analyzer.Read more about recruitRyte</t>
        </is>
      </c>
    </row>
    <row r="55899">
      <c r="A55899" t="inlineStr">
        <is>
          <t>HR &amp; Employee Management</t>
        </is>
      </c>
      <c r="B55899" t="inlineStr">
        <is>
          <t>Recruiting</t>
        </is>
      </c>
      <c r="C55899" t="inlineStr">
        <is>
          <t>https://www.getapp.com/hr-employee-management-software/recruitment/os/web-based</t>
        </is>
      </c>
      <c r="D55899" t="inlineStr">
        <is>
          <t>HYRGPT</t>
        </is>
      </c>
      <c r="E55899" t="inlineStr">
        <is>
          <t>https://www.getapp.com/all-software/a/hyrgpt/</t>
        </is>
      </c>
      <c r="F55899" t="inlineStr">
        <is>
          <t>HYRGPT is an AI-powered talent acquisition platform that leverages generative AI to automate tedious, manual processes like screening resumes, scheduling interviews, and conducting initial candidate evaluations.Read more about HYRGPT</t>
        </is>
      </c>
    </row>
    <row r="55900">
      <c r="A55900" t="inlineStr">
        <is>
          <t>HR &amp; Employee Management</t>
        </is>
      </c>
      <c r="B55900" t="inlineStr">
        <is>
          <t>Recruiting</t>
        </is>
      </c>
      <c r="C55900" t="inlineStr">
        <is>
          <t>https://www.getapp.com/hr-employee-management-software/recruitment/os/web-based</t>
        </is>
      </c>
      <c r="D55900" t="inlineStr">
        <is>
          <t>Parser</t>
        </is>
      </c>
      <c r="E55900" t="inlineStr">
        <is>
          <t>https://www.getapp.com/hr-employee-management-software/a/parser/</t>
        </is>
      </c>
      <c r="F55900" t="inlineStr">
        <is>
          <t>The market-leading Parser offered by Textkernel seamlessly integrates into HR systems, providing organizations with a revolutionary recruitment strategy. This advanced technology automates the extraction, enrichment, and structuring of data from vast quantities of resumes.Read more about Parser</t>
        </is>
      </c>
    </row>
    <row r="55901">
      <c r="A55901" t="inlineStr">
        <is>
          <t>HR &amp; Employee Management</t>
        </is>
      </c>
      <c r="B55901" t="inlineStr">
        <is>
          <t>Recruiting</t>
        </is>
      </c>
      <c r="C55901" t="inlineStr">
        <is>
          <t>https://www.getapp.com/hr-employee-management-software/recruitment/os/web-based</t>
        </is>
      </c>
      <c r="D55901" t="inlineStr">
        <is>
          <t>Cegid DigitalRecruiters</t>
        </is>
      </c>
      <c r="E55901" t="inlineStr">
        <is>
          <t>https://www.getapp.com/hr-employee-management-software/a/digitalrecruiters/</t>
        </is>
      </c>
      <c r="F55901" t="inlineStr">
        <is>
          <t>Cegid Digitalrecruiters is an applicant tracking platform that helps businesses manage recruitment, involving recruiters and hiring managers. The platform also enables employers to easily build a career site and personalize their candidates' journey.Read more about Cegid DigitalRecruiters</t>
        </is>
      </c>
    </row>
    <row r="55902">
      <c r="A55902" t="inlineStr">
        <is>
          <t>HR &amp; Employee Management</t>
        </is>
      </c>
      <c r="B55902" t="inlineStr">
        <is>
          <t>Recruiting</t>
        </is>
      </c>
      <c r="C55902" t="inlineStr">
        <is>
          <t>https://www.getapp.com/hr-employee-management-software/recruitment/os/web-based</t>
        </is>
      </c>
      <c r="D55902" t="inlineStr">
        <is>
          <t>Talentfinder</t>
        </is>
      </c>
      <c r="E55902" t="inlineStr">
        <is>
          <t>https://www.getapp.com/hr-employee-management-software/a/talentfinder/</t>
        </is>
      </c>
      <c r="F55902" t="inlineStr">
        <is>
          <t>Cloud-based and GDPR compliant by design, Talent finder is a SAAS to help HR teams in their recruitment. It has been designed by our senior recruiters who used their extensive experience to develop the most relevant solution to ensure companies get chosen by candidates.Read more about Talentfinder</t>
        </is>
      </c>
    </row>
    <row r="55903">
      <c r="A55903" t="inlineStr">
        <is>
          <t>HR &amp; Employee Management</t>
        </is>
      </c>
      <c r="B55903" t="inlineStr">
        <is>
          <t>Recruiting</t>
        </is>
      </c>
      <c r="C55903" t="inlineStr">
        <is>
          <t>https://www.getapp.com/hr-employee-management-software/recruitment/os/web-based</t>
        </is>
      </c>
      <c r="D55903" t="inlineStr">
        <is>
          <t>Peoplist</t>
        </is>
      </c>
      <c r="E55903" t="inlineStr">
        <is>
          <t>https://www.getapp.com/hr-employee-management-software/a/peoplist/</t>
        </is>
      </c>
      <c r="F55903" t="inlineStr">
        <is>
          <t>Peoplist is a recruiting software that includes applicant tracking and candidate relationship management functionalities. It automates job postings, enhances recruitment tasks, and improves candidate engagement.Read more about Peoplist</t>
        </is>
      </c>
    </row>
    <row r="55904">
      <c r="A55904" t="inlineStr">
        <is>
          <t>HR &amp; Employee Management</t>
        </is>
      </c>
      <c r="B55904" t="inlineStr">
        <is>
          <t>Recruiting</t>
        </is>
      </c>
      <c r="C55904" t="inlineStr">
        <is>
          <t>https://www.getapp.com/hr-employee-management-software/recruitment/os/web-based</t>
        </is>
      </c>
      <c r="D55904" t="inlineStr">
        <is>
          <t>Dover</t>
        </is>
      </c>
      <c r="E55904" t="inlineStr">
        <is>
          <t>https://www.getapp.com/hr-employee-management-software/a/dover/</t>
        </is>
      </c>
      <c r="F55904" t="inlineStr">
        <is>
          <t>Dover is a recruiting solution designed to help businesses with candidate sourcing, interviewing, and recruiting coordination capabilities. The solution provides recruiting tools, including an applicant tracking system (ATS) and Chrome extension.Read more about Dover</t>
        </is>
      </c>
    </row>
    <row r="55905">
      <c r="A55905" t="inlineStr">
        <is>
          <t>HR &amp; Employee Management</t>
        </is>
      </c>
      <c r="B55905" t="inlineStr">
        <is>
          <t>Recruiting</t>
        </is>
      </c>
      <c r="C55905" t="inlineStr">
        <is>
          <t>https://www.getapp.com/hr-employee-management-software/recruitment/os/web-based</t>
        </is>
      </c>
      <c r="D55905" t="inlineStr">
        <is>
          <t>AutoRecruit</t>
        </is>
      </c>
      <c r="E55905" t="inlineStr">
        <is>
          <t>https://www.getapp.com/hr-employee-management-software/a/autorecruit/</t>
        </is>
      </c>
      <c r="F55905" t="inlineStr">
        <is>
          <t>AutoRecruit by KAISPE is an AI-driven recruitment portal that helps organizations manage the hiring process. As a Software-as-a-Service (SaaS) solution, AutoRecruit is designed to cater to businesses of all sizes looking to automate and optimize their recruitment operations.Read more about AutoRecruit</t>
        </is>
      </c>
    </row>
    <row r="55906">
      <c r="A55906" t="inlineStr">
        <is>
          <t>HR &amp; Employee Management</t>
        </is>
      </c>
      <c r="B55906" t="inlineStr">
        <is>
          <t>Recruiting</t>
        </is>
      </c>
      <c r="C55906" t="inlineStr">
        <is>
          <t>https://www.getapp.com/hr-employee-management-software/recruitment/os/web-based</t>
        </is>
      </c>
      <c r="D55906" t="inlineStr">
        <is>
          <t>HireME</t>
        </is>
      </c>
      <c r="E55906" t="inlineStr">
        <is>
          <t>https://www.getapp.com/hr-employee-management-software/a/hireme/</t>
        </is>
      </c>
      <c r="F55906" t="inlineStr">
        <is>
          <t>HireME is a recruitment management software designed to streamline the hiring process for HR professionals and hiring agencies. Using artificial intelligence, HireME's features enable organizations to hire the right candidates efficiently. The platform's applicant management system allows users to post jobs, interview candidates, manage job pipelines, and track feedback and reviews, all within a single, customizable system.Read more about HireME</t>
        </is>
      </c>
    </row>
    <row r="55907">
      <c r="A55907" t="inlineStr">
        <is>
          <t>HR &amp; Employee Management</t>
        </is>
      </c>
      <c r="B55907" t="inlineStr">
        <is>
          <t>Recruiting</t>
        </is>
      </c>
      <c r="C55907" t="inlineStr">
        <is>
          <t>https://www.getapp.com/hr-employee-management-software/recruitment/os/web-based</t>
        </is>
      </c>
      <c r="D55907" t="inlineStr">
        <is>
          <t>EcosAgile Recruiting</t>
        </is>
      </c>
      <c r="E55907" t="inlineStr">
        <is>
          <t>https://www.getapp.com/hr-employee-management-software/a/ecosagile-recruiting/</t>
        </is>
      </c>
      <c r="F55907" t="inlineStr">
        <is>
          <t>EcosAgile Recruiting automates CV parsing, A.I. matching, and multi-posting to job boards. It supports job posting via the company website and simplifies onboarding with templates, tasks, and notifications for smooth integration of new hires.Read more about EcosAgile Recruiting</t>
        </is>
      </c>
    </row>
    <row r="55908">
      <c r="A55908" t="inlineStr">
        <is>
          <t>HR &amp; Employee Management</t>
        </is>
      </c>
      <c r="B55908" t="inlineStr">
        <is>
          <t>Recruiting</t>
        </is>
      </c>
      <c r="C55908" t="inlineStr">
        <is>
          <t>https://www.getapp.com/hr-employee-management-software/recruitment/os/web-based</t>
        </is>
      </c>
      <c r="D55908" t="inlineStr">
        <is>
          <t>Indago</t>
        </is>
      </c>
      <c r="E55908" t="inlineStr">
        <is>
          <t>https://www.getapp.com/hr-employee-management-software/a/indago/</t>
        </is>
      </c>
      <c r="F55908" t="inlineStr">
        <is>
          <t>Indago is a recruitment CRM with flexible contracts, custom user management, team collaboration tools, and advanced candidate search.Read more about Indago</t>
        </is>
      </c>
    </row>
    <row r="55909">
      <c r="A55909" t="inlineStr">
        <is>
          <t>HR &amp; Employee Management</t>
        </is>
      </c>
      <c r="B55909" t="inlineStr">
        <is>
          <t>Recruiting</t>
        </is>
      </c>
      <c r="C55909" t="inlineStr">
        <is>
          <t>https://www.getapp.com/hr-employee-management-software/recruitment/os/web-based</t>
        </is>
      </c>
      <c r="D55909" t="inlineStr">
        <is>
          <t>Telescope</t>
        </is>
      </c>
      <c r="E55909" t="inlineStr">
        <is>
          <t>https://www.getapp.com/hr-employee-management-software/a/telescope-1/</t>
        </is>
      </c>
      <c r="F55909" t="inlineStr">
        <is>
          <t>Telescope is a comprehensive HR software that helps users streamline the recruitment and retention processes. It features one-click job posting, a customized career site, automated text recruiting, e-signature for onboarding, automated interview scheduling, skills testing, and a learning management system. It also includes a text messaging system, check-ins, live chat support, and more to help businesses manage workforce.Read more about Telescope</t>
        </is>
      </c>
    </row>
    <row r="55910">
      <c r="A55910" t="inlineStr">
        <is>
          <t>HR &amp; Employee Management</t>
        </is>
      </c>
      <c r="B55910" t="inlineStr">
        <is>
          <t>Recruiting</t>
        </is>
      </c>
      <c r="C55910" t="inlineStr">
        <is>
          <t>https://www.getapp.com/hr-employee-management-software/recruitment/os/web-based</t>
        </is>
      </c>
      <c r="D55910" t="inlineStr">
        <is>
          <t>LessHire</t>
        </is>
      </c>
      <c r="E55910" t="inlineStr">
        <is>
          <t>https://www.getapp.com/hr-employee-management-software/a/lesshire/</t>
        </is>
      </c>
      <c r="F55910" t="inlineStr">
        <is>
          <t>Simple hiring software to post jobs, review applicants, and hire faster — with tools like Smart Match, assessments, and team inbox.Read more about LessHire</t>
        </is>
      </c>
    </row>
    <row r="55911">
      <c r="A55911" t="inlineStr">
        <is>
          <t>HR &amp; Employee Management</t>
        </is>
      </c>
      <c r="B55911" t="inlineStr">
        <is>
          <t>Recruiting</t>
        </is>
      </c>
      <c r="C55911" t="inlineStr">
        <is>
          <t>https://www.getapp.com/hr-employee-management-software/recruitment/os/web-based</t>
        </is>
      </c>
      <c r="D55911" t="inlineStr">
        <is>
          <t>Jobaffinity</t>
        </is>
      </c>
      <c r="E55911" t="inlineStr">
        <is>
          <t>https://www.getapp.com/hr-employee-management-software/a/jobaffinity/</t>
        </is>
      </c>
      <c r="F55911" t="inlineStr">
        <is>
          <t>Jobaffinity is a recruitment software that helps organizations manage job postings and candidate applications. Developed by recruitment professionals, this tool is designed for businesses, agencies, and public sector organizations of all sizes and growth stages.Read more about Jobaffinity</t>
        </is>
      </c>
    </row>
    <row r="55912">
      <c r="A55912" t="inlineStr">
        <is>
          <t>HR &amp; Employee Management</t>
        </is>
      </c>
      <c r="B55912" t="inlineStr">
        <is>
          <t>Recruiting</t>
        </is>
      </c>
      <c r="C55912" t="inlineStr">
        <is>
          <t>https://www.getapp.com/hr-employee-management-software/recruitment/os/web-based</t>
        </is>
      </c>
      <c r="D55912" t="inlineStr">
        <is>
          <t>HireGate</t>
        </is>
      </c>
      <c r="E55912" t="inlineStr">
        <is>
          <t>https://www.getapp.com/hr-employee-management-software/a/hiregate/</t>
        </is>
      </c>
      <c r="F55912" t="inlineStr">
        <is>
          <t>HireGate is a recruiter candidate tracking system (RCTS) that helps manage the talent acquisition cycle and provides leadership, recruiters, and hiring managers with an overview of the hiring process.Read more about HireGate</t>
        </is>
      </c>
    </row>
    <row r="55913">
      <c r="A55913" t="inlineStr">
        <is>
          <t>HR &amp; Employee Management</t>
        </is>
      </c>
      <c r="B55913" t="inlineStr">
        <is>
          <t>Recruiting</t>
        </is>
      </c>
      <c r="C55913" t="inlineStr">
        <is>
          <t>https://www.getapp.com/hr-employee-management-software/recruitment/os/web-based</t>
        </is>
      </c>
      <c r="D55913" t="inlineStr">
        <is>
          <t>Carv</t>
        </is>
      </c>
      <c r="E55913" t="inlineStr">
        <is>
          <t>https://www.getapp.com/all-software/a/carv/</t>
        </is>
      </c>
      <c r="F55913" t="inlineStr">
        <is>
          <t>Carv is an AI recruiting platform that automates administrative tasks in intakes and interviews, freeing recruiters to concentrate on candidates and clients. Carv is suitable for in-house recruiters, staffing agencies, and recruitment service providers.Read more about Carv</t>
        </is>
      </c>
    </row>
    <row r="55914">
      <c r="A55914" t="inlineStr">
        <is>
          <t>HR &amp; Employee Management</t>
        </is>
      </c>
      <c r="B55914" t="inlineStr">
        <is>
          <t>Recruiting</t>
        </is>
      </c>
      <c r="C55914" t="inlineStr">
        <is>
          <t>https://www.getapp.com/hr-employee-management-software/recruitment/os/web-based</t>
        </is>
      </c>
      <c r="D55914" t="inlineStr">
        <is>
          <t>MystroX</t>
        </is>
      </c>
      <c r="E55914" t="inlineStr">
        <is>
          <t>https://www.getapp.com/hr-employee-management-software/a/mystrox/</t>
        </is>
      </c>
      <c r="F55914" t="inlineStr">
        <is>
          <t>MystroX HRMS is a comprehensive, cloud-based HR solution designed for the Middle East. It streamlines core HR, payroll, recruitment, performance management, compliance, and more. With a bilingual interface and robust features, MystroX empowers your workforce and simplifies HR tasks.Read more about MystroX</t>
        </is>
      </c>
    </row>
    <row r="55915">
      <c r="A55915" t="inlineStr">
        <is>
          <t>HR &amp; Employee Management</t>
        </is>
      </c>
      <c r="B55915" t="inlineStr">
        <is>
          <t>Recruiting</t>
        </is>
      </c>
      <c r="C55915" t="inlineStr">
        <is>
          <t>https://www.getapp.com/hr-employee-management-software/recruitment/os/web-based</t>
        </is>
      </c>
      <c r="D55915" t="inlineStr">
        <is>
          <t>Brix</t>
        </is>
      </c>
      <c r="E55915" t="inlineStr">
        <is>
          <t>https://www.getapp.com/hr-employee-management-software/a/brix-1/</t>
        </is>
      </c>
      <c r="F55915" t="inlineStr">
        <is>
          <t>Revolutionize recruitment with our all-in-one platform. Our AI generates job descriptions in a minute, shares seamlessly on our job board or social media, and screens candidates with precision. With social recruiting and Employer of Record (EOR) services in 120+ countries, global hiring is easy.Read more about Brix</t>
        </is>
      </c>
    </row>
    <row r="55916">
      <c r="A55916" t="inlineStr">
        <is>
          <t>HR &amp; Employee Management</t>
        </is>
      </c>
      <c r="B55916" t="inlineStr">
        <is>
          <t>Recruiting</t>
        </is>
      </c>
      <c r="C55916" t="inlineStr">
        <is>
          <t>https://www.getapp.com/hr-employee-management-software/recruitment/os/web-based</t>
        </is>
      </c>
      <c r="D55916" t="inlineStr">
        <is>
          <t>Reczee</t>
        </is>
      </c>
      <c r="E55916" t="inlineStr">
        <is>
          <t>https://www.getapp.com/hr-employee-management-software/a/reczee/</t>
        </is>
      </c>
      <c r="F55916" t="inlineStr">
        <is>
          <t>Reczee is a cloud-based platform that consolidates and optimizes the entire recruitment process, empowering organizations to hire faster and more efficiently. The platform's mission is to bring transparency and data-driven decision-making to the recruitment workflow, addressing the challenges of fragmented tools and minimal technology adoption.Read more about Reczee</t>
        </is>
      </c>
    </row>
    <row r="55917">
      <c r="A55917" t="inlineStr">
        <is>
          <t>HR &amp; Employee Management</t>
        </is>
      </c>
      <c r="B55917" t="inlineStr">
        <is>
          <t>Recruiting</t>
        </is>
      </c>
      <c r="C55917" t="inlineStr">
        <is>
          <t>https://www.getapp.com/hr-employee-management-software/recruitment/os/web-based</t>
        </is>
      </c>
      <c r="D55917" t="inlineStr">
        <is>
          <t>StaffedUp</t>
        </is>
      </c>
      <c r="E55917" t="inlineStr">
        <is>
          <t>https://www.getapp.com/hr-employee-management-software/a/staffedup/</t>
        </is>
      </c>
      <c r="F55917" t="inlineStr">
        <is>
          <t>StaffedUp is cloud-based software that streamlines the hiring process for businesses. It offers features like application management, job board integrations, interview scheduling, and digital onboarding to help companies attract, assess, and onboard top talent more efficiently. The software is customizable to fit each business's unique hiring needs, allowing them to spend less time on recruiting and more time growing their operations.Read more about StaffedUp</t>
        </is>
      </c>
    </row>
    <row r="55918">
      <c r="A55918" t="inlineStr">
        <is>
          <t>HR &amp; Employee Management</t>
        </is>
      </c>
      <c r="B55918" t="inlineStr">
        <is>
          <t>Recruiting</t>
        </is>
      </c>
      <c r="C55918" t="inlineStr">
        <is>
          <t>https://www.getapp.com/hr-employee-management-software/recruitment/os/web-based</t>
        </is>
      </c>
      <c r="D55918" t="inlineStr">
        <is>
          <t>Perfect</t>
        </is>
      </c>
      <c r="E55918" t="inlineStr">
        <is>
          <t>https://www.getapp.com/hr-employee-management-software/a/perfect-1/</t>
        </is>
      </c>
      <c r="F55918" t="inlineStr">
        <is>
          <t>GoPerfect uses Generative AI (GenAI) in recruiting to automate candidate sourcing, craft personalized outreach, and generate tailored job descriptions. This streamlines the hiring process, improves candidate engagement, and reduces time-to-hire.Read more about Perfect</t>
        </is>
      </c>
    </row>
    <row r="55919">
      <c r="A55919" t="inlineStr">
        <is>
          <t>HR &amp; Employee Management</t>
        </is>
      </c>
      <c r="B55919" t="inlineStr">
        <is>
          <t>Recruiting</t>
        </is>
      </c>
      <c r="C55919" t="inlineStr">
        <is>
          <t>https://www.getapp.com/hr-employee-management-software/recruitment/os/web-based</t>
        </is>
      </c>
      <c r="D55919" t="inlineStr">
        <is>
          <t>Relode XR</t>
        </is>
      </c>
      <c r="E55919" t="inlineStr">
        <is>
          <t>https://www.getapp.com/marketing-software/a/relode-xr/</t>
        </is>
      </c>
      <c r="F55919" t="inlineStr">
        <is>
          <t>Relode XR revolutionizes recruitment by simplifying the process of finding and engaging with new and previously recruited talent.Amplify your recruiting reach through our expansive network and incentivize referrals from internal teams and external talent, increasing engagement and hiring success.Read more about Relode XR</t>
        </is>
      </c>
    </row>
    <row r="55920">
      <c r="A55920" t="inlineStr">
        <is>
          <t>HR &amp; Employee Management</t>
        </is>
      </c>
      <c r="B55920" t="inlineStr">
        <is>
          <t>Recruiting</t>
        </is>
      </c>
      <c r="C55920" t="inlineStr">
        <is>
          <t>https://www.getapp.com/hr-employee-management-software/recruitment/os/web-based</t>
        </is>
      </c>
      <c r="D55920" t="inlineStr">
        <is>
          <t>Talent Titan</t>
        </is>
      </c>
      <c r="E55920" t="inlineStr">
        <is>
          <t>https://www.getapp.com/hr-employee-management-software/a/talent-titan/</t>
        </is>
      </c>
      <c r="F55920" t="inlineStr">
        <is>
          <t>Source, hire, onboard, train &amp; engage with multiple solutions designed for every step of Talent ManagementRead more about Talent Titan</t>
        </is>
      </c>
    </row>
    <row r="55921">
      <c r="A55921" t="inlineStr">
        <is>
          <t>HR &amp; Employee Management</t>
        </is>
      </c>
      <c r="B55921" t="inlineStr">
        <is>
          <t>Recruiting</t>
        </is>
      </c>
      <c r="C55921" t="inlineStr">
        <is>
          <t>https://www.getapp.com/hr-employee-management-software/recruitment/os/web-based</t>
        </is>
      </c>
      <c r="D55921" t="inlineStr">
        <is>
          <t>TestHiring</t>
        </is>
      </c>
      <c r="E55921" t="inlineStr">
        <is>
          <t>https://www.getapp.com/hr-employee-management-software/a/testhiring/</t>
        </is>
      </c>
      <c r="F55921" t="inlineStr">
        <is>
          <t>Recruitment is the process of identifying, attracting, and selecting qualified candidates for job roles. It involves screening, interviewing, and hiring the right talent to meet organizational needs efficiently and effectively, ensuring long-term success.Read more about TestHiring</t>
        </is>
      </c>
    </row>
    <row r="55922">
      <c r="A55922" t="inlineStr">
        <is>
          <t>HR &amp; Employee Management</t>
        </is>
      </c>
      <c r="B55922" t="inlineStr">
        <is>
          <t>Recruiting</t>
        </is>
      </c>
      <c r="C55922" t="inlineStr">
        <is>
          <t>https://www.getapp.com/hr-employee-management-software/recruitment/os/web-based</t>
        </is>
      </c>
      <c r="D55922" t="inlineStr">
        <is>
          <t>Skill Society</t>
        </is>
      </c>
      <c r="E55922" t="inlineStr">
        <is>
          <t>https://www.getapp.com/hr-employee-management-software/a/skill-society/</t>
        </is>
      </c>
      <c r="F55922" t="inlineStr">
        <is>
          <t>Skill Society is an AI-powered talent assistant that helps organizations streamline their hiring processes. The platform offers next-level pre-qualification, AI-driven natural conversations, and comprehensive candidate insights to ensure companies only interview the best pre-qualified talent. Skill Society's solutions are designed to reduce costs, improve the quality of hires, and enhance the candidate experience.Read more about Skill Society</t>
        </is>
      </c>
    </row>
    <row r="55923">
      <c r="A55923" t="inlineStr">
        <is>
          <t>HR &amp; Employee Management</t>
        </is>
      </c>
      <c r="B55923" t="inlineStr">
        <is>
          <t>Recruiting</t>
        </is>
      </c>
      <c r="C55923" t="inlineStr">
        <is>
          <t>https://www.getapp.com/hr-employee-management-software/recruitment/os/web-based</t>
        </is>
      </c>
      <c r="D55923" t="inlineStr">
        <is>
          <t>Pin</t>
        </is>
      </c>
      <c r="E55923" t="inlineStr">
        <is>
          <t>https://www.getapp.com/hr-employee-management-software/a/pin/</t>
        </is>
      </c>
      <c r="F55923" t="inlineStr">
        <is>
          <t>Pin is a recruitment platform that helps organizations streamline their hiring process. With cutting-edge technology and a forward-thinking approach, Pin helps businesses save valuable time and resources while ensuring they connect with the best candidates. The platform leverages AI to enhance the recruitment workflow, from broadening candidate profiles to facilitating more in-depth searches and automating communication.Read more about Pin</t>
        </is>
      </c>
    </row>
    <row r="55924">
      <c r="A55924" t="inlineStr">
        <is>
          <t>HR &amp; Employee Management</t>
        </is>
      </c>
      <c r="B55924" t="inlineStr">
        <is>
          <t>Recruiting</t>
        </is>
      </c>
      <c r="C55924" t="inlineStr">
        <is>
          <t>https://www.getapp.com/hr-employee-management-software/recruitment/os/web-based</t>
        </is>
      </c>
      <c r="D55924" t="inlineStr">
        <is>
          <t>BeeSite Recruiting Edition</t>
        </is>
      </c>
      <c r="E55924" t="inlineStr">
        <is>
          <t>https://www.getapp.com/hr-employee-management-software/a/beesite-recruiting-edition/</t>
        </is>
      </c>
      <c r="F55924" t="inlineStr">
        <is>
          <t>Mobile job posting, applicant tracking and ongoing care of your talents via talent pools, in your company-specific workflows.Read more about BeeSite Recruiting Edition</t>
        </is>
      </c>
    </row>
    <row r="55925">
      <c r="A55925" t="inlineStr">
        <is>
          <t>HR &amp; Employee Management</t>
        </is>
      </c>
      <c r="B55925" t="inlineStr">
        <is>
          <t>Recruiting</t>
        </is>
      </c>
      <c r="C55925" t="inlineStr">
        <is>
          <t>https://www.getapp.com/hr-employee-management-software/recruitment/os/web-based</t>
        </is>
      </c>
      <c r="D55925" t="inlineStr">
        <is>
          <t>Aidios</t>
        </is>
      </c>
      <c r="E55925" t="inlineStr">
        <is>
          <t>https://www.getapp.com/hr-employee-management-software/a/aidios/</t>
        </is>
      </c>
      <c r="F55925" t="inlineStr">
        <is>
          <t>Aidios is a generative AI-powered talent recruitment solution that streamlines the hiring process. It leverages AI algorithms to shortlist, schedule interviews, and evaluate candidates based on customizable scoring criteria. The solution generates personalized interview questions tailored to each candidate's resume and job requirements.Read more about Aidios</t>
        </is>
      </c>
    </row>
    <row r="55926">
      <c r="A55926" t="inlineStr">
        <is>
          <t>HR &amp; Employee Management</t>
        </is>
      </c>
      <c r="B55926" t="inlineStr">
        <is>
          <t>Recruiting</t>
        </is>
      </c>
      <c r="C55926" t="inlineStr">
        <is>
          <t>https://www.getapp.com/hr-employee-management-software/recruitment/os/web-based</t>
        </is>
      </c>
      <c r="D55926" t="inlineStr">
        <is>
          <t>TEMPO</t>
        </is>
      </c>
      <c r="E55926" t="inlineStr">
        <is>
          <t>https://www.getapp.com/hr-employee-management-software/a/tempo-3/</t>
        </is>
      </c>
      <c r="F55926" t="inlineStr">
        <is>
          <t>TEMPO is an ERP solution designed specifically for temporary employment agencies. It centralizes and automates handling of assignments, contracts, payroll, and invoicing. It offers a 360-degree management solution to streamline daily operations. The software provides functionality for managing orders, tracking temporary workers, invoicing, and targeted communication.Read more about TEMPO</t>
        </is>
      </c>
    </row>
    <row r="55927">
      <c r="A55927" t="inlineStr">
        <is>
          <t>HR &amp; Employee Management</t>
        </is>
      </c>
      <c r="B55927" t="inlineStr">
        <is>
          <t>Recruiting</t>
        </is>
      </c>
      <c r="C55927" t="inlineStr">
        <is>
          <t>https://www.getapp.com/hr-employee-management-software/recruitment/os/web-based</t>
        </is>
      </c>
      <c r="D55927" t="inlineStr">
        <is>
          <t>Flowxtra</t>
        </is>
      </c>
      <c r="E55927" t="inlineStr">
        <is>
          <t>https://www.getapp.com/hr-employee-management-software/a/flowxtra/</t>
        </is>
      </c>
      <c r="F55927" t="inlineStr">
        <is>
          <t>Flowxtra offers real-time data visualization, intuitive controls, and seamless navigation, empowering users to make data-driven decisions quickly and efficiently.Read more about Flowxtra</t>
        </is>
      </c>
    </row>
    <row r="55928">
      <c r="A55928" t="inlineStr">
        <is>
          <t>HR &amp; Employee Management</t>
        </is>
      </c>
      <c r="B55928" t="inlineStr">
        <is>
          <t>Recruiting</t>
        </is>
      </c>
      <c r="C55928" t="inlineStr">
        <is>
          <t>https://www.getapp.com/hr-employee-management-software/recruitment/os/web-based</t>
        </is>
      </c>
      <c r="D55928" t="inlineStr">
        <is>
          <t>ai.r</t>
        </is>
      </c>
      <c r="E55928" t="inlineStr">
        <is>
          <t>https://www.getapp.com/hr-employee-management-software/a/ai-r/</t>
        </is>
      </c>
      <c r="F55928" t="inlineStr">
        <is>
          <t>ai.r is an AI-enabled applicant decisioning system that helps streamline the hiring process. It features AI CV match scoring, automated interview scheduling with Outlook integration, and an AI job description writer using speech-to-spec technology. The platform also offers integrations with job boards and a personalised careers page for candidates, as well as features for CV sifting, job advert creation, candidate applications, assessments, and interview scheduling.Read more about ai.r</t>
        </is>
      </c>
    </row>
    <row r="55929">
      <c r="A55929" t="inlineStr">
        <is>
          <t>HR &amp; Employee Management</t>
        </is>
      </c>
      <c r="B55929" t="inlineStr">
        <is>
          <t>Recruiting</t>
        </is>
      </c>
      <c r="C55929" t="inlineStr">
        <is>
          <t>https://www.getapp.com/hr-employee-management-software/recruitment/os/web-based</t>
        </is>
      </c>
      <c r="D55929" t="inlineStr">
        <is>
          <t>Polymer</t>
        </is>
      </c>
      <c r="E55929" t="inlineStr">
        <is>
          <t>https://www.getapp.com/hr-employee-management-software/a/polymer/</t>
        </is>
      </c>
      <c r="F55929" t="inlineStr">
        <is>
          <t>Polymer is a hiring platform with a branded job board and applicant tracking system (ATS) that helps streamline recruitment with automation, team collaboration, and candidate management, making hiring fast and efficient.Read more about Polymer</t>
        </is>
      </c>
    </row>
    <row r="55930">
      <c r="A55930" t="inlineStr">
        <is>
          <t>HR &amp; Employee Management</t>
        </is>
      </c>
      <c r="B55930" t="inlineStr">
        <is>
          <t>Recruiting</t>
        </is>
      </c>
      <c r="C55930" t="inlineStr">
        <is>
          <t>https://www.getapp.com/hr-employee-management-software/recruitment/os/web-based</t>
        </is>
      </c>
      <c r="D55930" t="inlineStr">
        <is>
          <t>SeamlessHR</t>
        </is>
      </c>
      <c r="E55930" t="inlineStr">
        <is>
          <t>https://www.getapp.com/hr-employee-management-software/a/seamlesshr/</t>
        </is>
      </c>
      <c r="F55930" t="inlineStr">
        <is>
          <t>SeamlessHR is an all-in-one HR software that streamlines workforce management, recruitment, payroll, performance, time tracking, and employee benefits. This robust platform offers a secure, GDPR-compliant system to easily manage employee data, automate HR processes, gain performance insights, and generate comprehensive reports.Read more about SeamlessHR</t>
        </is>
      </c>
    </row>
    <row r="55931">
      <c r="A55931" t="inlineStr">
        <is>
          <t>HR &amp; Employee Management</t>
        </is>
      </c>
      <c r="B55931" t="inlineStr">
        <is>
          <t>Recruiting</t>
        </is>
      </c>
      <c r="C55931" t="inlineStr">
        <is>
          <t>https://www.getapp.com/hr-employee-management-software/recruitment/os/web-based</t>
        </is>
      </c>
      <c r="D55931" t="inlineStr">
        <is>
          <t>InterviewHQ</t>
        </is>
      </c>
      <c r="E55931" t="inlineStr">
        <is>
          <t>https://www.getapp.com/hr-employee-management-software/a/interviewhq/</t>
        </is>
      </c>
      <c r="F55931" t="inlineStr">
        <is>
          <t>InterviewHQ empowers HR teams by automating time-intensive interview processes, reducing administrative overhead by 67%. It integrates with existing HR tech stacks (e.g., Workday, BambooHR) to streamline candidate evaluation, ensure compliance, and deliver bias-resistant insights.Read more about InterviewHQ</t>
        </is>
      </c>
    </row>
    <row r="55932">
      <c r="A55932" t="inlineStr">
        <is>
          <t>HR &amp; Employee Management</t>
        </is>
      </c>
      <c r="B55932" t="inlineStr">
        <is>
          <t>Recruiting</t>
        </is>
      </c>
      <c r="C55932" t="inlineStr">
        <is>
          <t>https://www.getapp.com/hr-employee-management-software/recruitment/os/web-based</t>
        </is>
      </c>
      <c r="D55932" t="inlineStr">
        <is>
          <t>ACHNET</t>
        </is>
      </c>
      <c r="E55932" t="inlineStr">
        <is>
          <t>https://www.getapp.com/all-software/a/achnet/</t>
        </is>
      </c>
      <c r="F55932" t="inlineStr">
        <is>
          <t>ACHNET is an AI agent-driven professional development and hiring platform that connects professionals, businesses, and coaches. The platform offers a comprehensive suite of tools and capabilities to help individuals achieve career goals, businesses find and manage top talent, and coaches enhance coaching practices.Read more about ACHNET</t>
        </is>
      </c>
    </row>
    <row r="55933">
      <c r="A55933" t="inlineStr">
        <is>
          <t>HR &amp; Employee Management</t>
        </is>
      </c>
      <c r="B55933" t="inlineStr">
        <is>
          <t>Recruiting</t>
        </is>
      </c>
      <c r="C55933" t="inlineStr">
        <is>
          <t>https://www.getapp.com/hr-employee-management-software/recruitment/os/web-based</t>
        </is>
      </c>
      <c r="D55933" t="inlineStr">
        <is>
          <t>SkillKeepr</t>
        </is>
      </c>
      <c r="E55933" t="inlineStr">
        <is>
          <t>https://www.getapp.com/hr-employee-management-software/a/skillkeepr/</t>
        </is>
      </c>
      <c r="F55933" t="inlineStr">
        <is>
          <t>Skillkeepr is an AI-enabled applicant tracking system (ATS) and recruitment solution designed for a wide range of industries, from small businesses to large enterprises that automates and streamlines the recruitment process.Read more about SkillKeepr</t>
        </is>
      </c>
    </row>
    <row r="55934">
      <c r="A55934" t="inlineStr">
        <is>
          <t>HR &amp; Employee Management</t>
        </is>
      </c>
      <c r="B55934" t="inlineStr">
        <is>
          <t>Recruiting</t>
        </is>
      </c>
      <c r="C55934" t="inlineStr">
        <is>
          <t>https://www.getapp.com/hr-employee-management-software/recruitment/os/web-based</t>
        </is>
      </c>
      <c r="D55934" t="inlineStr">
        <is>
          <t>SCALIS</t>
        </is>
      </c>
      <c r="E55934" t="inlineStr">
        <is>
          <t>https://www.getapp.com/hr-employee-management-software/a/scalis/</t>
        </is>
      </c>
      <c r="F55934" t="inlineStr">
        <is>
          <t>SCALIS is a modern recruiting platform built by recruiters, for recruiters. With AI-powered matching, access to 600M+ profiles, and auto-updating candidate data, SCALIS helps teams hire faster and smarter—consolidated into one platform. Everything you need, nothing you don’t.Read more about SCALIS</t>
        </is>
      </c>
    </row>
    <row r="55935">
      <c r="A55935" t="inlineStr">
        <is>
          <t>HR &amp; Employee Management</t>
        </is>
      </c>
      <c r="B55935" t="inlineStr">
        <is>
          <t>Recruiting</t>
        </is>
      </c>
      <c r="C55935" t="inlineStr">
        <is>
          <t>https://www.getapp.com/hr-employee-management-software/recruitment/os/web-based</t>
        </is>
      </c>
      <c r="D55935" t="inlineStr">
        <is>
          <t>Applyflow</t>
        </is>
      </c>
      <c r="E55935" t="inlineStr">
        <is>
          <t>https://www.getapp.com/hr-employee-management-software/a/applyflow/</t>
        </is>
      </c>
      <c r="F55935" t="inlineStr">
        <is>
          <t>Applyflow is a recruitment software offering custom recruitment websites, career sites, and job board software. It helps users enhance the brand, automates hiring, attracts talent, and streamlines recruitment. Applyflow provides a commercial job board solution, a recruitment management system with automation, and tech integrations for job posting and candidate matching. It offers real-time candidate insights, customizable job boards, and integration with ATS, CRM, and marketing tech.Read more about Applyflow</t>
        </is>
      </c>
    </row>
    <row r="55936">
      <c r="A55936" t="inlineStr">
        <is>
          <t>HR &amp; Employee Management</t>
        </is>
      </c>
      <c r="B55936" t="inlineStr">
        <is>
          <t>Recruiting</t>
        </is>
      </c>
      <c r="C55936" t="inlineStr">
        <is>
          <t>https://www.getapp.com/hr-employee-management-software/recruitment/os/web-based</t>
        </is>
      </c>
      <c r="D55936" t="inlineStr">
        <is>
          <t>Talentick.ai</t>
        </is>
      </c>
      <c r="E55936" t="inlineStr">
        <is>
          <t>https://www.getapp.com/hr-employee-management-software/a/talentick-ai/</t>
        </is>
      </c>
      <c r="F55936" t="inlineStr">
        <is>
          <t>Talentick is an AI-based recruiting software that streamlines candidate screening, testing, and scheduling. It automates repetitive tasks, integrates with calendars and ATS tools, and provides real-time hiring insights.Read more about Talentick.ai</t>
        </is>
      </c>
    </row>
    <row r="55937">
      <c r="A55937" t="inlineStr">
        <is>
          <t>HR &amp; Employee Management</t>
        </is>
      </c>
      <c r="B55937" t="inlineStr">
        <is>
          <t>Recruiting</t>
        </is>
      </c>
      <c r="C55937" t="inlineStr">
        <is>
          <t>https://www.getapp.com/hr-employee-management-software/recruitment/os/web-based</t>
        </is>
      </c>
      <c r="D55937" t="inlineStr">
        <is>
          <t>RecruitQ</t>
        </is>
      </c>
      <c r="E55937" t="inlineStr">
        <is>
          <t>https://www.getapp.com/hr-employee-management-software/a/recruitq/</t>
        </is>
      </c>
      <c r="F55937" t="inlineStr">
        <is>
          <t>RecruitQ is a filtering tool that helps hiring managers identify the best candidates from a pool of applicants using Natural Language Processing technology. The system analyzes uploaded resumes against job descriptions, providing keyword matching and candidate rankings in a single comprehensive view. It streamlines the recruitment process by shortening hiring time and reducing the need to manually scan numerous CVs.Read more about RecruitQ</t>
        </is>
      </c>
    </row>
    <row r="55938">
      <c r="A55938" t="inlineStr">
        <is>
          <t>HR &amp; Employee Management</t>
        </is>
      </c>
      <c r="B55938" t="inlineStr">
        <is>
          <t>Recruiting</t>
        </is>
      </c>
      <c r="C55938" t="inlineStr">
        <is>
          <t>https://www.getapp.com/hr-employee-management-software/recruitment/os/web-based</t>
        </is>
      </c>
      <c r="D55938" t="inlineStr">
        <is>
          <t>micro1</t>
        </is>
      </c>
      <c r="E55938" t="inlineStr">
        <is>
          <t>https://www.getapp.com/all-software/a/micro1/</t>
        </is>
      </c>
      <c r="F55938" t="inlineStr">
        <is>
          <t>Micro1 is an AI recruitment engine that combines sourcing, vetting, and onboarding talent in a single platform. The system features Zara, an AI recruiter agent that interviews candidates, assesses their skills, and presents the most qualified talent to employers. Micro1 offers access to pre-vetted talent pools including software engineers, data annotators, and designers while streamlining the entire hiring process.Read more about micro1</t>
        </is>
      </c>
    </row>
    <row r="55939">
      <c r="A55939" t="inlineStr">
        <is>
          <t>HR &amp; Employee Management</t>
        </is>
      </c>
      <c r="B55939" t="inlineStr">
        <is>
          <t>Recruiting</t>
        </is>
      </c>
      <c r="C55939" t="inlineStr">
        <is>
          <t>https://www.getapp.com/hr-employee-management-software/recruitment/os/web-based</t>
        </is>
      </c>
      <c r="D55939" t="inlineStr">
        <is>
          <t>SourceGeek</t>
        </is>
      </c>
      <c r="E55939" t="inlineStr">
        <is>
          <t>https://www.getapp.com/hr-employee-management-software/a/sourcegeek/</t>
        </is>
      </c>
      <c r="F55939" t="inlineStr">
        <is>
          <t>SourceGeek is an AI-powered sourcing automation platform that helps recruiters find and engage top talent on LinkedIn. With smart candidate matching, personalized outreach at scale, and automated follow-ups, SourceGeek streamlines your entire sourcing workflow so you can focus on hiring.Read more about SourceGeek</t>
        </is>
      </c>
    </row>
    <row r="55940">
      <c r="A55940" t="inlineStr">
        <is>
          <t>HR &amp; Employee Management</t>
        </is>
      </c>
      <c r="B55940" t="inlineStr">
        <is>
          <t>Recruiting</t>
        </is>
      </c>
      <c r="C55940" t="inlineStr">
        <is>
          <t>https://www.getapp.com/hr-employee-management-software/recruitment/os/web-based</t>
        </is>
      </c>
      <c r="D55940" t="inlineStr">
        <is>
          <t>Reccopilot</t>
        </is>
      </c>
      <c r="E55940" t="inlineStr">
        <is>
          <t>https://www.getapp.com/hr-employee-management-software/a/reccopilot/</t>
        </is>
      </c>
      <c r="F55940" t="inlineStr">
        <is>
          <t>Reccopilot is an AI Hiring Agent that works as your digital hiring assistant. It can help you reduce time to hire by up to 70%, cut hiring costs by 50% &amp; attract 3X qualified candidates by automating the entire hiring cycle, from open-to-hire.Visit our website and sign up for a free 30-day trial.Read more about Reccopilot</t>
        </is>
      </c>
    </row>
    <row r="55941">
      <c r="A55941" t="inlineStr">
        <is>
          <t>HR &amp; Employee Management</t>
        </is>
      </c>
      <c r="B55941" t="inlineStr">
        <is>
          <t>Recruiting</t>
        </is>
      </c>
      <c r="C55941" t="inlineStr">
        <is>
          <t>https://www.getapp.com/hr-employee-management-software/recruitment/os/web-based</t>
        </is>
      </c>
      <c r="D55941" t="inlineStr">
        <is>
          <t>Hirin</t>
        </is>
      </c>
      <c r="E55941" t="inlineStr">
        <is>
          <t>https://www.getapp.com/hr-employee-management-software/a/hirin/</t>
        </is>
      </c>
      <c r="F55941" t="inlineStr">
        <is>
          <t>Hirin is an AI recruitment platform that automates screening, assessments, and video interviews. It helps recruiters identify top candidates with smart scoring, structured insights, and seamless collaboration.Read more about Hirin</t>
        </is>
      </c>
    </row>
    <row r="55942">
      <c r="A55942" t="inlineStr">
        <is>
          <t>HR &amp; Employee Management</t>
        </is>
      </c>
      <c r="B55942" t="inlineStr">
        <is>
          <t>Recruiting</t>
        </is>
      </c>
      <c r="C55942" t="inlineStr">
        <is>
          <t>https://www.getapp.com/hr-employee-management-software/recruitment/os/web-based</t>
        </is>
      </c>
      <c r="D55942" t="inlineStr">
        <is>
          <t>Talantly.ai</t>
        </is>
      </c>
      <c r="E55942" t="inlineStr">
        <is>
          <t>https://www.getapp.com/hr-employee-management-software/a/talantly-ai/</t>
        </is>
      </c>
      <c r="F55942" t="inlineStr">
        <is>
          <t>Talantly.ai hiring assistant is built to optimize your hiring process with the power of AI, giving you a deeper understanding of each applicant.Read more about Talantly.ai</t>
        </is>
      </c>
    </row>
    <row r="55943">
      <c r="A55943" t="inlineStr">
        <is>
          <t>HR &amp; Employee Management</t>
        </is>
      </c>
      <c r="B55943" t="inlineStr">
        <is>
          <t>Recruiting</t>
        </is>
      </c>
      <c r="C55943" t="inlineStr">
        <is>
          <t>https://www.getapp.com/hr-employee-management-software/recruitment/os/web-based</t>
        </is>
      </c>
      <c r="D55943" t="inlineStr">
        <is>
          <t>UseVerb</t>
        </is>
      </c>
      <c r="E55943" t="inlineStr">
        <is>
          <t>https://www.getapp.com/hr-employee-management-software/a/useverb/</t>
        </is>
      </c>
      <c r="F55943" t="inlineStr">
        <is>
          <t>UseVerb is a cloud-based and AI-enabled recruitment software for businesses streamlines screening processes and provides visual job advertisements and video applications.Read more about UseVerb</t>
        </is>
      </c>
    </row>
    <row r="55944">
      <c r="A55944" t="inlineStr">
        <is>
          <t>HR &amp; Employee Management</t>
        </is>
      </c>
      <c r="B55944" t="inlineStr">
        <is>
          <t>Recruiting</t>
        </is>
      </c>
      <c r="C55944" t="inlineStr">
        <is>
          <t>https://www.getapp.com/hr-employee-management-software/recruitment/os/web-based</t>
        </is>
      </c>
      <c r="D55944" t="inlineStr">
        <is>
          <t>ihiring</t>
        </is>
      </c>
      <c r="E55944" t="inlineStr">
        <is>
          <t>https://www.getapp.com/hr-employee-management-software/a/ihiring/</t>
        </is>
      </c>
      <c r="F55944" t="inlineStr">
        <is>
          <t>ihiring.ai transforms recruiting with AI-powered dynamic candidate profiling, and human-like dynamic AI video interviews, helping teams hire faster, reduce bias, and streamline the entire hiring process end-to-end.Read more about ihiring</t>
        </is>
      </c>
    </row>
    <row r="55945">
      <c r="A55945" t="inlineStr">
        <is>
          <t>HR &amp; Employee Management</t>
        </is>
      </c>
      <c r="B55945" t="inlineStr">
        <is>
          <t>Recruiting Agency</t>
        </is>
      </c>
      <c r="C55945" t="inlineStr">
        <is>
          <t>https://www.getapp.com/hr-employee-management-software/recruiting-agency/os/web-based</t>
        </is>
      </c>
      <c r="D55945" t="inlineStr">
        <is>
          <t>Manatal</t>
        </is>
      </c>
      <c r="E55945" t="inlineStr">
        <is>
          <t>https://www.capterra.com/ppc/clicks/collect/GA/directory/6ad8dd7a-4ee5-4bea-b7d1-a9a4006b353e/destination?country=ID&amp;language=en&amp;specificLocation=serp_oses&amp;sessionStartPage=&amp;categoryId=f1629731-1af3-4f53-9ead-aff1418f44fa&amp;listingPosition=1&amp;gaClientId=R0ExLjEuNTY3MjUwNDIwLjE3NTY2MjM0Mj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06e99d6-b8cb-466d-87f9-69aa946c774d</t>
        </is>
      </c>
      <c r="F55945" t="inlineStr">
        <is>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is>
      </c>
    </row>
    <row r="55946">
      <c r="A55946" t="inlineStr">
        <is>
          <t>HR &amp; Employee Management</t>
        </is>
      </c>
      <c r="B55946" t="inlineStr">
        <is>
          <t>Recruiting Agency</t>
        </is>
      </c>
      <c r="C55946" t="inlineStr">
        <is>
          <t>https://www.getapp.com/hr-employee-management-software/recruiting-agency/os/web-based</t>
        </is>
      </c>
      <c r="D55946" t="inlineStr">
        <is>
          <t>Indeed for Employers</t>
        </is>
      </c>
      <c r="E55946" t="inlineStr">
        <is>
          <t>https://www.getapp.com/hr-employee-management-software/a/indeed/</t>
        </is>
      </c>
      <c r="F55946" t="inlineStr">
        <is>
          <t>Indeed is a pay-for-performance recruitment advertising network that helps job seekers &amp; employers find the right fit, from thousands of company websites &amp; jobsRead more about Indeed for Employers</t>
        </is>
      </c>
    </row>
    <row r="55947">
      <c r="A55947" t="inlineStr">
        <is>
          <t>HR &amp; Employee Management</t>
        </is>
      </c>
      <c r="B55947" t="inlineStr">
        <is>
          <t>Recruiting Agency</t>
        </is>
      </c>
      <c r="C55947" t="inlineStr">
        <is>
          <t>https://www.getapp.com/hr-employee-management-software/recruiting-agency/os/web-based</t>
        </is>
      </c>
      <c r="D55947" t="inlineStr">
        <is>
          <t>ZipRecruiter</t>
        </is>
      </c>
      <c r="E55947" t="inlineStr">
        <is>
          <t>https://www.getapp.com/hr-employee-management-software/a/ziprecruiter/</t>
        </is>
      </c>
      <c r="F55947" t="inlineStr">
        <is>
          <t>ZipRecruiter enables companies to post to multiple free job boards with a single submission and vet all applicants through simple-to-setup online interviewsRead more about ZipRecruiter</t>
        </is>
      </c>
    </row>
    <row r="55948">
      <c r="A55948" t="inlineStr">
        <is>
          <t>HR &amp; Employee Management</t>
        </is>
      </c>
      <c r="B55948" t="inlineStr">
        <is>
          <t>Recruiting Agency</t>
        </is>
      </c>
      <c r="C55948" t="inlineStr">
        <is>
          <t>https://www.getapp.com/hr-employee-management-software/recruiting-agency/os/web-based</t>
        </is>
      </c>
      <c r="D55948" t="inlineStr">
        <is>
          <t>100Hires</t>
        </is>
      </c>
      <c r="E55948" t="inlineStr">
        <is>
          <t>https://www.getapp.com/all-software/a/100hires/</t>
        </is>
      </c>
      <c r="F55948" t="inlineStr">
        <is>
          <t>100Hires is an applicant tracking system that helps simplify recruitment. With resume parsing, customization, integrations, and a sourcing tool, it's a user-friendly, all-in-one platform for hiring top candidates. With the ATS, users will be able to attract, interview, and hire top talent faster than ever before.Read more about 100Hires</t>
        </is>
      </c>
    </row>
    <row r="55949">
      <c r="A55949" t="inlineStr">
        <is>
          <t>HR &amp; Employee Management</t>
        </is>
      </c>
      <c r="B55949" t="inlineStr">
        <is>
          <t>Recruiting Agency</t>
        </is>
      </c>
      <c r="C55949" t="inlineStr">
        <is>
          <t>https://www.getapp.com/hr-employee-management-software/recruiting-agency/os/web-based</t>
        </is>
      </c>
      <c r="D55949" t="inlineStr">
        <is>
          <t>CEIPAL ATS</t>
        </is>
      </c>
      <c r="E55949" t="inlineStr">
        <is>
          <t>https://www.getapp.com/hr-employee-management-software/a/ceipal-ats/</t>
        </is>
      </c>
      <c r="F55949" t="inlineStr">
        <is>
          <t>Ceipal enables you to integrate, manage, and improve the entire talent acquisition lifecycle, so you can simplify, scale, and transform any high-growth business into a diverse talent powerhouse. We serve over 2,500+ customers and 120,000 recruiters globally.Read more about CEIPAL ATS</t>
        </is>
      </c>
    </row>
    <row r="55950">
      <c r="A55950" t="inlineStr">
        <is>
          <t>HR &amp; Employee Management</t>
        </is>
      </c>
      <c r="B55950" t="inlineStr">
        <is>
          <t>Recruiting Agency</t>
        </is>
      </c>
      <c r="C55950" t="inlineStr">
        <is>
          <t>https://www.getapp.com/hr-employee-management-software/recruiting-agency/os/web-based</t>
        </is>
      </c>
      <c r="D55950" t="inlineStr">
        <is>
          <t>JobDiva</t>
        </is>
      </c>
      <c r="E55950" t="inlineStr">
        <is>
          <t>https://www.getapp.com/hr-employee-management-software/a/jobdiva/</t>
        </is>
      </c>
      <c r="F55950" t="inlineStr">
        <is>
          <t>JobDiva is the global leader in Talent Acquisition, Talent Management and Applicant Tracking technology, delivered as an AI-powered Platform as a Service (PaaS) to the staffing and recruiting industry.Read more about JobDiva</t>
        </is>
      </c>
    </row>
    <row r="55951">
      <c r="A55951" t="inlineStr">
        <is>
          <t>HR &amp; Employee Management</t>
        </is>
      </c>
      <c r="B55951" t="inlineStr">
        <is>
          <t>Recruiting Agency</t>
        </is>
      </c>
      <c r="C55951" t="inlineStr">
        <is>
          <t>https://www.getapp.com/hr-employee-management-software/recruiting-agency/os/web-based</t>
        </is>
      </c>
      <c r="D55951" t="inlineStr">
        <is>
          <t>Zoho Recruit</t>
        </is>
      </c>
      <c r="E55951" t="inlineStr">
        <is>
          <t>https://www.getapp.com/hr-employee-management-software/a/zoho-recruit/</t>
        </is>
      </c>
      <c r="F55951" t="inlineStr">
        <is>
          <t>Recruiting agencies can shortlist candidates by posting onto popular job boards, career pages, manage and parse resumes, customising workflows and communicate.Read more about Zoho Recruit</t>
        </is>
      </c>
    </row>
    <row r="55952">
      <c r="A55952" t="inlineStr">
        <is>
          <t>HR &amp; Employee Management</t>
        </is>
      </c>
      <c r="B55952" t="inlineStr">
        <is>
          <t>Recruiting Agency</t>
        </is>
      </c>
      <c r="C55952" t="inlineStr">
        <is>
          <t>https://www.getapp.com/hr-employee-management-software/recruiting-agency/os/web-based</t>
        </is>
      </c>
      <c r="D55952" t="inlineStr">
        <is>
          <t>Recruit CRM</t>
        </is>
      </c>
      <c r="E55952" t="inlineStr">
        <is>
          <t>https://www.getapp.com/hr-employee-management-software/a/recruit-crm/</t>
        </is>
      </c>
      <c r="F55952" t="inlineStr">
        <is>
          <t>Recruit CRM is a cloud-based recruitment agency software which helps small to midsize firms manage recruitment operations, daily activities, candidates, clients, contacts, &amp; more. The platform enables recruiters to view &amp; track applicant information, job vacancies, hiring status, &amp; notifications.Read more about Recruit CRM</t>
        </is>
      </c>
    </row>
    <row r="55953">
      <c r="A55953" t="inlineStr">
        <is>
          <t>HR &amp; Employee Management</t>
        </is>
      </c>
      <c r="B55953" t="inlineStr">
        <is>
          <t>Recruiting Agency</t>
        </is>
      </c>
      <c r="C55953" t="inlineStr">
        <is>
          <t>https://www.getapp.com/hr-employee-management-software/recruiting-agency/os/web-based</t>
        </is>
      </c>
      <c r="D55953" t="inlineStr">
        <is>
          <t>Lever</t>
        </is>
      </c>
      <c r="E55953" t="inlineStr">
        <is>
          <t>https://www.getapp.com/hr-employee-management-software/a/lever/</t>
        </is>
      </c>
      <c r="F55953" t="inlineStr">
        <is>
          <t>Intentionally designed with every hiring stakeholder in mind, Lever is a collaborative ATS that powers true talent engagement.Read more about Lever</t>
        </is>
      </c>
    </row>
    <row r="55954">
      <c r="A55954" t="inlineStr">
        <is>
          <t>HR &amp; Employee Management</t>
        </is>
      </c>
      <c r="B55954" t="inlineStr">
        <is>
          <t>Recruiting Agency</t>
        </is>
      </c>
      <c r="C55954" t="inlineStr">
        <is>
          <t>https://www.getapp.com/hr-employee-management-software/recruiting-agency/os/web-based</t>
        </is>
      </c>
      <c r="D55954" t="inlineStr">
        <is>
          <t>Top Echelon</t>
        </is>
      </c>
      <c r="E55954" t="inlineStr">
        <is>
          <t>https://www.getapp.com/all-software/a/top-echelon/</t>
        </is>
      </c>
      <c r="F55954" t="inlineStr">
        <is>
          <t>Big Biller recruiting software is designed as a front office applicant tracking and CRM solution for contingency and retained recruiting and search agencies.Read more about Top Echelon</t>
        </is>
      </c>
    </row>
    <row r="55955">
      <c r="A55955" t="inlineStr">
        <is>
          <t>HR &amp; Employee Management</t>
        </is>
      </c>
      <c r="B55955" t="inlineStr">
        <is>
          <t>Recruiting Agency</t>
        </is>
      </c>
      <c r="C55955" t="inlineStr">
        <is>
          <t>https://www.getapp.com/hr-employee-management-software/recruiting-agency/os/web-based</t>
        </is>
      </c>
      <c r="D55955" t="inlineStr">
        <is>
          <t>Vincere</t>
        </is>
      </c>
      <c r="E55955" t="inlineStr">
        <is>
          <t>https://www.getapp.com/hr-employee-management-software/a/vincere/</t>
        </is>
      </c>
      <c r="F55955" t="inlineStr">
        <is>
          <t>Vincere is the Recruitment Operating System: the modern OS purpose-built for recruitment &amp; staffing agencies worldwide. Effortlessly unite your front, middle and back office on a single recruitment tech platform.Read more about Vincere</t>
        </is>
      </c>
    </row>
    <row r="55956">
      <c r="A55956" t="inlineStr">
        <is>
          <t>HR &amp; Employee Management</t>
        </is>
      </c>
      <c r="B55956" t="inlineStr">
        <is>
          <t>Recruiting Agency</t>
        </is>
      </c>
      <c r="C55956" t="inlineStr">
        <is>
          <t>https://www.getapp.com/hr-employee-management-software/recruiting-agency/os/web-based</t>
        </is>
      </c>
      <c r="D55956" t="inlineStr">
        <is>
          <t>Recruiterflow</t>
        </is>
      </c>
      <c r="E55956" t="inlineStr">
        <is>
          <t>https://www.getapp.com/hr-employee-management-software/a/recruiterflow/</t>
        </is>
      </c>
      <c r="F55956" t="inlineStr">
        <is>
          <t>Intuitive recruiting agency software built for productivity. Increase placements, source with ease and streamline operations. - All-in-1 recruiting software.Read more about Recruiterflow</t>
        </is>
      </c>
    </row>
    <row r="55957">
      <c r="A55957" t="inlineStr">
        <is>
          <t>HR &amp; Employee Management</t>
        </is>
      </c>
      <c r="B55957" t="inlineStr">
        <is>
          <t>Recruiting Agency</t>
        </is>
      </c>
      <c r="C55957" t="inlineStr">
        <is>
          <t>https://www.getapp.com/hr-employee-management-software/recruiting-agency/os/web-based</t>
        </is>
      </c>
      <c r="D55957" t="inlineStr">
        <is>
          <t>Bullhorn ATS &amp; CRM</t>
        </is>
      </c>
      <c r="E55957" t="inlineStr">
        <is>
          <t>https://www.getapp.com/hr-employee-management-software/a/bullhorn/</t>
        </is>
      </c>
      <c r="F55957" t="inlineStr">
        <is>
          <t>Bullhorn is the leader in web-based recruiting software, providing a fully integrated ATS &amp; CRM to power your recruitment agency from start to finish.Read more about Bullhorn ATS &amp; CRM</t>
        </is>
      </c>
    </row>
    <row r="55958">
      <c r="A55958" t="inlineStr">
        <is>
          <t>HR &amp; Employee Management</t>
        </is>
      </c>
      <c r="B55958" t="inlineStr">
        <is>
          <t>Recruiting Agency</t>
        </is>
      </c>
      <c r="C55958" t="inlineStr">
        <is>
          <t>https://www.getapp.com/hr-employee-management-software/recruiting-agency/os/web-based</t>
        </is>
      </c>
      <c r="D55958" t="inlineStr">
        <is>
          <t>Crelate</t>
        </is>
      </c>
      <c r="E55958" t="inlineStr">
        <is>
          <t>https://www.getapp.com/hr-employee-management-software/a/crelate-talent/</t>
        </is>
      </c>
      <c r="F55958" t="inlineStr">
        <is>
          <t>Fast, smart and flexible recruiting software built specifically for recruiting agencies and staffing firms. ATS + Recruiting CRM.Read more about Crelate</t>
        </is>
      </c>
    </row>
    <row r="55959">
      <c r="A55959" t="inlineStr">
        <is>
          <t>HR &amp; Employee Management</t>
        </is>
      </c>
      <c r="B55959" t="inlineStr">
        <is>
          <t>Recruiting Agency</t>
        </is>
      </c>
      <c r="C55959" t="inlineStr">
        <is>
          <t>https://www.getapp.com/hr-employee-management-software/recruiting-agency/os/web-based</t>
        </is>
      </c>
      <c r="D55959" t="inlineStr">
        <is>
          <t>Firefish</t>
        </is>
      </c>
      <c r="E55959" t="inlineStr">
        <is>
          <t>https://www.getapp.com/hr-employee-management-software/a/firefish/</t>
        </is>
      </c>
      <c r="F55959" t="inlineStr">
        <is>
          <t>Accelerate profitable growth for your recruitment agency by unlocking the value in your data; empowering recruiters to exceed their potential.Read more about Firefish</t>
        </is>
      </c>
    </row>
    <row r="55960">
      <c r="A55960" t="inlineStr">
        <is>
          <t>HR &amp; Employee Management</t>
        </is>
      </c>
      <c r="B55960" t="inlineStr">
        <is>
          <t>Recruiting Agency</t>
        </is>
      </c>
      <c r="C55960" t="inlineStr">
        <is>
          <t>https://www.getapp.com/hr-employee-management-software/recruiting-agency/os/web-based</t>
        </is>
      </c>
      <c r="D55960" t="inlineStr">
        <is>
          <t>PCRecruiter</t>
        </is>
      </c>
      <c r="E55960" t="inlineStr">
        <is>
          <t>https://www.getapp.com/hr-employee-management-software/a/pcrecruiter/</t>
        </is>
      </c>
      <c r="F55960" t="inlineStr">
        <is>
          <t>PCRecruiter has been the go-to choice for recruiters since 1998. A complete recruitment CRM for recruiting agencies of all sizes.Read more about PCRecruiter</t>
        </is>
      </c>
    </row>
    <row r="55961">
      <c r="A55961" t="inlineStr">
        <is>
          <t>HR &amp; Employee Management</t>
        </is>
      </c>
      <c r="B55961" t="inlineStr">
        <is>
          <t>Recruiting Agency</t>
        </is>
      </c>
      <c r="C55961" t="inlineStr">
        <is>
          <t>https://www.getapp.com/hr-employee-management-software/recruiting-agency/os/web-based</t>
        </is>
      </c>
      <c r="D55961" t="inlineStr">
        <is>
          <t>Tracker</t>
        </is>
      </c>
      <c r="E55961" t="inlineStr">
        <is>
          <t>https://www.getapp.com/customer-management-software/a/tracker-rms/</t>
        </is>
      </c>
      <c r="F55961" t="inlineStr">
        <is>
          <t>Tracker offers an integrated applicant tracking system for Recruiter, Candidate and Client Success with a simple to use single place for sourcing solution to manage all relationships from any browser or mobile device.Read more about Tracker</t>
        </is>
      </c>
    </row>
    <row r="55962">
      <c r="A55962" t="inlineStr">
        <is>
          <t>HR &amp; Employee Management</t>
        </is>
      </c>
      <c r="B55962" t="inlineStr">
        <is>
          <t>Recruiting Agency</t>
        </is>
      </c>
      <c r="C55962" t="inlineStr">
        <is>
          <t>https://www.getapp.com/hr-employee-management-software/recruiting-agency/os/web-based</t>
        </is>
      </c>
      <c r="D55962" t="inlineStr">
        <is>
          <t>SeekOut</t>
        </is>
      </c>
      <c r="E55962" t="inlineStr">
        <is>
          <t>https://www.getapp.com/hr-employee-management-software/a/seekout/</t>
        </is>
      </c>
      <c r="F55962" t="inlineStr">
        <is>
          <t>SeekOut is a cloud-based recruiting solution designed to help businesses automate processes related to candidate hiring. The artificial intelligence (AI) enabled platform lets recruiting agencies receive candidate recommendations based on job descriptions.Read more about SeekOut</t>
        </is>
      </c>
    </row>
    <row r="55963">
      <c r="A55963" t="inlineStr">
        <is>
          <t>HR &amp; Employee Management</t>
        </is>
      </c>
      <c r="B55963" t="inlineStr">
        <is>
          <t>Recruiting Agency</t>
        </is>
      </c>
      <c r="C55963" t="inlineStr">
        <is>
          <t>https://www.getapp.com/hr-employee-management-software/recruiting-agency/os/web-based</t>
        </is>
      </c>
      <c r="D55963" t="inlineStr">
        <is>
          <t>Jobin.cloud</t>
        </is>
      </c>
      <c r="E55963" t="inlineStr">
        <is>
          <t>https://www.getapp.com/marketing-software/a/jobin-cloud/</t>
        </is>
      </c>
      <c r="F55963"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55964">
      <c r="A55964" t="inlineStr">
        <is>
          <t>HR &amp; Employee Management</t>
        </is>
      </c>
      <c r="B55964" t="inlineStr">
        <is>
          <t>Recruiting Agency</t>
        </is>
      </c>
      <c r="C55964" t="inlineStr">
        <is>
          <t>https://www.getapp.com/hr-employee-management-software/recruiting-agency/os/web-based</t>
        </is>
      </c>
      <c r="D55964" t="inlineStr">
        <is>
          <t>Wizehire</t>
        </is>
      </c>
      <c r="E55964" t="inlineStr">
        <is>
          <t>https://www.getapp.com/all-software/a/wizehire/</t>
        </is>
      </c>
      <c r="F55964" t="inlineStr">
        <is>
          <t>Wizehire is an online hiring platform designed to help small businesses grow. Post templated job ads to 100+ job boards with one click. Hire better talent faster with automated candidate screening, easy applicant tracking, background checks, personalized hiring advice, and on-demand support.Read more about Wizehire</t>
        </is>
      </c>
    </row>
    <row r="55965">
      <c r="A55965" t="inlineStr">
        <is>
          <t>HR &amp; Employee Management</t>
        </is>
      </c>
      <c r="B55965" t="inlineStr">
        <is>
          <t>Recruiting Agency</t>
        </is>
      </c>
      <c r="C55965" t="inlineStr">
        <is>
          <t>https://www.getapp.com/hr-employee-management-software/recruiting-agency/os/web-based</t>
        </is>
      </c>
      <c r="D55965" t="inlineStr">
        <is>
          <t>iSmartRecruit</t>
        </is>
      </c>
      <c r="E55965" t="inlineStr">
        <is>
          <t>https://www.getapp.com/hr-employee-management-software/a/ismartrecruit/</t>
        </is>
      </c>
      <c r="F55965" t="inlineStr">
        <is>
          <t>iSmartRecruit is a user-friendly, feature-rich, and affordable ATS, Recruiting CRM, and Executive Search Software designed to attract, nurture, and hire top talent efficiently.Read more about iSmartRecruit</t>
        </is>
      </c>
    </row>
    <row r="55966">
      <c r="A55966" t="inlineStr">
        <is>
          <t>HR &amp; Employee Management</t>
        </is>
      </c>
      <c r="B55966" t="inlineStr">
        <is>
          <t>Recruiting Agency</t>
        </is>
      </c>
      <c r="C55966" t="inlineStr">
        <is>
          <t>https://www.getapp.com/hr-employee-management-software/recruiting-agency/os/web-based</t>
        </is>
      </c>
      <c r="D55966" t="inlineStr">
        <is>
          <t>BrightMove</t>
        </is>
      </c>
      <c r="E55966" t="inlineStr">
        <is>
          <t>https://www.getapp.com/hr-employee-management-software/a/brightmove/</t>
        </is>
      </c>
      <c r="F55966" t="inlineStr">
        <is>
          <t>BrightMove is a web-based recruitment &amp; applicant tracking system designed for the staffing industry, which includes sourcing tools, CRM functionality, and moreRead more about BrightMove</t>
        </is>
      </c>
    </row>
    <row r="55967">
      <c r="A55967" t="inlineStr">
        <is>
          <t>HR &amp; Employee Management</t>
        </is>
      </c>
      <c r="B55967" t="inlineStr">
        <is>
          <t>Recruiting Agency</t>
        </is>
      </c>
      <c r="C55967" t="inlineStr">
        <is>
          <t>https://www.getapp.com/hr-employee-management-software/recruiting-agency/os/web-based</t>
        </is>
      </c>
      <c r="D55967" t="inlineStr">
        <is>
          <t>Radancy</t>
        </is>
      </c>
      <c r="E55967" t="inlineStr">
        <is>
          <t>https://www.getapp.com/hr-employee-management-software/a/radancy/</t>
        </is>
      </c>
      <c r="F55967" t="inlineStr">
        <is>
          <t>Radancy is the leading cloud-based software provider simplifying talent acquisition for global enterprises and delivering cost-efficient outcomes that strengthen their organizations. For more information, visit www.radancy.comRead more about Radancy</t>
        </is>
      </c>
    </row>
    <row r="55968">
      <c r="A55968" t="inlineStr">
        <is>
          <t>HR &amp; Employee Management</t>
        </is>
      </c>
      <c r="B55968" t="inlineStr">
        <is>
          <t>Recruiting Agency</t>
        </is>
      </c>
      <c r="C55968" t="inlineStr">
        <is>
          <t>https://www.getapp.com/hr-employee-management-software/recruiting-agency/os/web-based</t>
        </is>
      </c>
      <c r="D55968" t="inlineStr">
        <is>
          <t>Gem</t>
        </is>
      </c>
      <c r="E55968" t="inlineStr">
        <is>
          <t>https://www.getapp.com/hr-employee-management-software/a/gem/</t>
        </is>
      </c>
      <c r="F55968" t="inlineStr">
        <is>
          <t>Gem is the only AI-first all-in-one recruiting platform. Save time, money, and the headaches of juggling multiple tools.Read more about Gem</t>
        </is>
      </c>
    </row>
    <row r="55969">
      <c r="A55969" t="inlineStr">
        <is>
          <t>HR &amp; Employee Management</t>
        </is>
      </c>
      <c r="B55969" t="inlineStr">
        <is>
          <t>Recruiting Agency</t>
        </is>
      </c>
      <c r="C55969" t="inlineStr">
        <is>
          <t>https://www.getapp.com/hr-employee-management-software/recruiting-agency/os/web-based</t>
        </is>
      </c>
      <c r="D55969" t="inlineStr">
        <is>
          <t>Comeet</t>
        </is>
      </c>
      <c r="E55969" t="inlineStr">
        <is>
          <t>https://www.getapp.com/hr-employee-management-software/a/comeet/</t>
        </is>
      </c>
      <c r="F55969" t="inlineStr">
        <is>
          <t>Comeet makes it easier to source, recruit and hire talent for a fast-growing business. Enterprise-level ATS-tech and on-demand access to sourcing and recruiting in one place. Hiring needs change, so our solution is flexible enough to meet your needs in real-time. Bring it all together with Comeet.Read more about Comeet</t>
        </is>
      </c>
    </row>
    <row r="55970">
      <c r="A55970" t="inlineStr">
        <is>
          <t>HR &amp; Employee Management</t>
        </is>
      </c>
      <c r="B55970" t="inlineStr">
        <is>
          <t>Recruiting Agency</t>
        </is>
      </c>
      <c r="C55970" t="inlineStr">
        <is>
          <t>https://www.getapp.com/hr-employee-management-software/recruiting-agency/os/web-based</t>
        </is>
      </c>
      <c r="D55970" t="inlineStr">
        <is>
          <t>JobAdder</t>
        </is>
      </c>
      <c r="E55970" t="inlineStr">
        <is>
          <t>https://www.getapp.com/hr-employee-management-software/a/jobadder/</t>
        </is>
      </c>
      <c r="F55970" t="inlineStr">
        <is>
          <t>JobAdder is an innovative B2B, cloud-based SaaS platform designed to streamline, automate, and simplify recruiting. Tap into software that grows with your recruiting agency - from business development to candidate placement.Read more about JobAdder</t>
        </is>
      </c>
    </row>
    <row r="55971">
      <c r="A55971" t="inlineStr">
        <is>
          <t>HR &amp; Employee Management</t>
        </is>
      </c>
      <c r="B55971" t="inlineStr">
        <is>
          <t>Recruiting Agency</t>
        </is>
      </c>
      <c r="C55971" t="inlineStr">
        <is>
          <t>https://www.getapp.com/hr-employee-management-software/recruiting-agency/os/web-based</t>
        </is>
      </c>
      <c r="D55971" t="inlineStr">
        <is>
          <t>Loxo</t>
        </is>
      </c>
      <c r="E55971" t="inlineStr">
        <is>
          <t>https://www.getapp.com/hr-employee-management-software/a/loxo/</t>
        </is>
      </c>
      <c r="F55971" t="inlineStr">
        <is>
          <t>Loxo is the #1 Talent Intelligence Platform and global leader in recruiting software. It shouldn't take 10+ tools to make one hire.Read more about Loxo</t>
        </is>
      </c>
    </row>
    <row r="55972">
      <c r="A55972" t="inlineStr">
        <is>
          <t>HR &amp; Employee Management</t>
        </is>
      </c>
      <c r="B55972" t="inlineStr">
        <is>
          <t>Recruiting Agency</t>
        </is>
      </c>
      <c r="C55972" t="inlineStr">
        <is>
          <t>https://www.getapp.com/hr-employee-management-software/recruiting-agency/os/web-based</t>
        </is>
      </c>
      <c r="D55972" t="inlineStr">
        <is>
          <t>TestGorilla</t>
        </is>
      </c>
      <c r="E55972" t="inlineStr">
        <is>
          <t>https://www.getapp.com/hr-employee-management-software/a/testgorilla/</t>
        </is>
      </c>
      <c r="F55972" t="inlineStr">
        <is>
          <t>TestGorilla is a pre-employment testing software designed to help businesses manage the entire hiring lifecycle, from creating assessments and inviting candidates to performing an in-depth review of results.Read more about TestGorilla</t>
        </is>
      </c>
    </row>
    <row r="55973">
      <c r="A55973" t="inlineStr">
        <is>
          <t>HR &amp; Employee Management</t>
        </is>
      </c>
      <c r="B55973" t="inlineStr">
        <is>
          <t>Recruiting Agency</t>
        </is>
      </c>
      <c r="C55973" t="inlineStr">
        <is>
          <t>https://www.getapp.com/hr-employee-management-software/recruiting-agency/os/web-based</t>
        </is>
      </c>
      <c r="D55973" t="inlineStr">
        <is>
          <t>Elevatus</t>
        </is>
      </c>
      <c r="E55973" t="inlineStr">
        <is>
          <t>https://www.getapp.com/hr-employee-management-software/a/eva-rec/</t>
        </is>
      </c>
      <c r="F55973" t="inlineStr">
        <is>
          <t>Elevatus is an integrated recruitment solution that automates the entire recruitment process – from creating job requisitions to onboarding new hires. Elevatus has helped 150+ companies from all around the world streamline their core recruitment functions through the power of cutting-edge AI tech.Read more about Elevatus</t>
        </is>
      </c>
    </row>
    <row r="55974">
      <c r="A55974" t="inlineStr">
        <is>
          <t>HR &amp; Employee Management</t>
        </is>
      </c>
      <c r="B55974" t="inlineStr">
        <is>
          <t>Recruiting Agency</t>
        </is>
      </c>
      <c r="C55974" t="inlineStr">
        <is>
          <t>https://www.getapp.com/hr-employee-management-software/recruiting-agency/os/web-based</t>
        </is>
      </c>
      <c r="D55974" t="inlineStr">
        <is>
          <t>hireEZ</t>
        </is>
      </c>
      <c r="E55974" t="inlineStr">
        <is>
          <t>https://www.getapp.com/hr-employee-management-software/a/hiretual/</t>
        </is>
      </c>
      <c r="F55974" t="inlineStr">
        <is>
          <t>hireEZ is a candidate sourcing and recruitment solution which uses artificial intelligence and boolean search to find the best candidates for each role. Recruiters can benefit from hireEZ features including skills analysis, email integration, email templates, progress tracking &amp; CRM integration.Read more about hireEZ</t>
        </is>
      </c>
    </row>
    <row r="55975">
      <c r="A55975" t="inlineStr">
        <is>
          <t>HR &amp; Employee Management</t>
        </is>
      </c>
      <c r="B55975" t="inlineStr">
        <is>
          <t>Recruiting Agency</t>
        </is>
      </c>
      <c r="C55975" t="inlineStr">
        <is>
          <t>https://www.getapp.com/hr-employee-management-software/recruiting-agency/os/web-based</t>
        </is>
      </c>
      <c r="D55975" t="inlineStr">
        <is>
          <t>Enterprise Suite</t>
        </is>
      </c>
      <c r="E55975" t="inlineStr">
        <is>
          <t>https://www.getapp.com/hr-employee-management-software/a/upwork/</t>
        </is>
      </c>
      <c r="F55975" t="inlineStr">
        <is>
          <t>Enterprise Suite by Upwork helps businesses find and hire independent professionals, who are listed in Upwork’s marketplace. The suite offers configurable contracting and onboarding and supports global worker classification. Teams can access verified work history and reviews on the platform.Read more about Enterprise Suite</t>
        </is>
      </c>
    </row>
    <row r="55976">
      <c r="A55976" t="inlineStr">
        <is>
          <t>HR &amp; Employee Management</t>
        </is>
      </c>
      <c r="B55976" t="inlineStr">
        <is>
          <t>Recruiting Agency</t>
        </is>
      </c>
      <c r="C55976" t="inlineStr">
        <is>
          <t>https://www.getapp.com/hr-employee-management-software/recruiting-agency/os/web-based</t>
        </is>
      </c>
      <c r="D55976" t="inlineStr">
        <is>
          <t>CATS</t>
        </is>
      </c>
      <c r="E55976" t="inlineStr">
        <is>
          <t>https://www.getapp.com/hr-employee-management-software/a/cats/</t>
        </is>
      </c>
      <c r="F55976" t="inlineStr">
        <is>
          <t>CATS is a web-based, intuitive applicant tracking and recruiting software optimized for internal HR and recruiting agencies with tools for building custom workflows, generating a branded jobs board, creating specialized applications, aggregating thousands of resumes efficiently, and more.Read more about CATS</t>
        </is>
      </c>
    </row>
    <row r="55977">
      <c r="A55977" t="inlineStr">
        <is>
          <t>HR &amp; Employee Management</t>
        </is>
      </c>
      <c r="B55977" t="inlineStr">
        <is>
          <t>Recruiting Agency</t>
        </is>
      </c>
      <c r="C55977" t="inlineStr">
        <is>
          <t>https://www.getapp.com/hr-employee-management-software/recruiting-agency/os/web-based</t>
        </is>
      </c>
      <c r="D55977" t="inlineStr">
        <is>
          <t>Jobsoid</t>
        </is>
      </c>
      <c r="E55977" t="inlineStr">
        <is>
          <t>https://www.getapp.com/hr-employee-management-software/a/jobsoid/</t>
        </is>
      </c>
      <c r="F55977" t="inlineStr">
        <is>
          <t>Jobsoid is an online recruiting software solution, incorporating applicant tracking with talent acquisition, job advertizing and candidate management featuresRead more about Jobsoid</t>
        </is>
      </c>
    </row>
    <row r="55978">
      <c r="A55978" t="inlineStr">
        <is>
          <t>HR &amp; Employee Management</t>
        </is>
      </c>
      <c r="B55978" t="inlineStr">
        <is>
          <t>Recruiting Agency</t>
        </is>
      </c>
      <c r="C55978" t="inlineStr">
        <is>
          <t>https://www.getapp.com/hr-employee-management-software/recruiting-agency/os/web-based</t>
        </is>
      </c>
      <c r="D55978" t="inlineStr">
        <is>
          <t>Oorwin</t>
        </is>
      </c>
      <c r="E55978" t="inlineStr">
        <is>
          <t>https://www.getapp.com/hr-employee-management-software/a/oorwin/</t>
        </is>
      </c>
      <c r="F55978" t="inlineStr">
        <is>
          <t>Oorwin: AI-Powered Talent Intelligence PlatformRead more about Oorwin</t>
        </is>
      </c>
    </row>
    <row r="55979">
      <c r="A55979" t="inlineStr">
        <is>
          <t>HR &amp; Employee Management</t>
        </is>
      </c>
      <c r="B55979" t="inlineStr">
        <is>
          <t>Recruiting Agency</t>
        </is>
      </c>
      <c r="C55979" t="inlineStr">
        <is>
          <t>https://www.getapp.com/hr-employee-management-software/recruiting-agency/os/web-based</t>
        </is>
      </c>
      <c r="D55979" t="inlineStr">
        <is>
          <t>HiringThing</t>
        </is>
      </c>
      <c r="E55979" t="inlineStr">
        <is>
          <t>https://www.getapp.com/hr-employee-management-software/a/hiringthing/</t>
        </is>
      </c>
      <c r="F55979" t="inlineStr">
        <is>
          <t>HiringThing is easy-to-use online software that helps companies post jobs, manage applicants, and streamline the recruitment process.Read more about HiringThing</t>
        </is>
      </c>
    </row>
    <row r="55980">
      <c r="A55980" t="inlineStr">
        <is>
          <t>HR &amp; Employee Management</t>
        </is>
      </c>
      <c r="B55980" t="inlineStr">
        <is>
          <t>Recruiting Agency</t>
        </is>
      </c>
      <c r="C55980" t="inlineStr">
        <is>
          <t>https://www.getapp.com/hr-employee-management-software/recruiting-agency/os/web-based</t>
        </is>
      </c>
      <c r="D55980" t="inlineStr">
        <is>
          <t>Jobilla</t>
        </is>
      </c>
      <c r="E55980" t="inlineStr">
        <is>
          <t>https://www.getapp.com/hr-employee-management-software/a/jobilla/</t>
        </is>
      </c>
      <c r="F55980" t="inlineStr">
        <is>
          <t>Jobilla is a recruiting agency software that helps businesses manage recruiting, interviewing, and candidate tracking. It helps companies build a complete profile of candidates from scratch and manage them through the entire hiring process.Read more about Jobilla</t>
        </is>
      </c>
    </row>
    <row r="55981">
      <c r="A55981" t="inlineStr">
        <is>
          <t>HR &amp; Employee Management</t>
        </is>
      </c>
      <c r="B55981" t="inlineStr">
        <is>
          <t>Recruiting Agency</t>
        </is>
      </c>
      <c r="C55981" t="inlineStr">
        <is>
          <t>https://www.getapp.com/hr-employee-management-software/recruiting-agency/os/web-based</t>
        </is>
      </c>
      <c r="D55981" t="inlineStr">
        <is>
          <t>Recruitly</t>
        </is>
      </c>
      <c r="E55981" t="inlineStr">
        <is>
          <t>https://www.getapp.com/hr-employee-management-software/a/recruitly/</t>
        </is>
      </c>
      <c r="F55981" t="inlineStr">
        <is>
          <t>Recruitly is a cloud-based software solution designed for small to medium-sized recruitment agencies, encompassing a recruitment CRM and applicant tracking system, alongside marketing capabilities including customizable email templates, SMS support, GDPR compliance tools, dashboard reports and moreRead more about Recruitly</t>
        </is>
      </c>
    </row>
    <row r="55982">
      <c r="A55982" t="inlineStr">
        <is>
          <t>HR &amp; Employee Management</t>
        </is>
      </c>
      <c r="B55982" t="inlineStr">
        <is>
          <t>Recruiting Agency</t>
        </is>
      </c>
      <c r="C55982" t="inlineStr">
        <is>
          <t>https://www.getapp.com/hr-employee-management-software/recruiting-agency/os/web-based</t>
        </is>
      </c>
      <c r="D55982" t="inlineStr">
        <is>
          <t>TalentRecruit</t>
        </is>
      </c>
      <c r="E55982" t="inlineStr">
        <is>
          <t>https://www.getapp.com/hr-employee-management-software/a/talentrecruit/</t>
        </is>
      </c>
      <c r="F55982" t="inlineStr">
        <is>
          <t>The most secure, comprehensive, configurable, and multi-lingual recruitment automation platform driven by Artificial Intelligence (AI)  and machine learning.Read more about TalentRecruit</t>
        </is>
      </c>
    </row>
    <row r="55983">
      <c r="A55983" t="inlineStr">
        <is>
          <t>HR &amp; Employee Management</t>
        </is>
      </c>
      <c r="B55983" t="inlineStr">
        <is>
          <t>Recruiting Agency</t>
        </is>
      </c>
      <c r="C55983" t="inlineStr">
        <is>
          <t>https://www.getapp.com/hr-employee-management-software/recruiting-agency/os/web-based</t>
        </is>
      </c>
      <c r="D55983" t="inlineStr">
        <is>
          <t>Keka</t>
        </is>
      </c>
      <c r="E55983" t="inlineStr">
        <is>
          <t>https://www.getapp.com/hr-employee-management-software/a/keka/</t>
        </is>
      </c>
      <c r="F55983"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5984">
      <c r="A55984" t="inlineStr">
        <is>
          <t>HR &amp; Employee Management</t>
        </is>
      </c>
      <c r="B55984" t="inlineStr">
        <is>
          <t>Recruiting Agency</t>
        </is>
      </c>
      <c r="C55984" t="inlineStr">
        <is>
          <t>https://www.getapp.com/hr-employee-management-software/recruiting-agency/os/web-based</t>
        </is>
      </c>
      <c r="D55984" t="inlineStr">
        <is>
          <t>Expr3ss!</t>
        </is>
      </c>
      <c r="E55984" t="inlineStr">
        <is>
          <t>https://www.getapp.com/hr-employee-management-software/a/expr3ss/</t>
        </is>
      </c>
      <c r="F55984" t="inlineStr">
        <is>
          <t>Win more clients with 20+ years proven predictive hiring.  Expr3ss! finds high-fit candidates in days — boosting placements, cutting fall-offs, and delivering quality ATS alone can’t.Read more about Expr3ss!</t>
        </is>
      </c>
    </row>
    <row r="55985">
      <c r="A55985" t="inlineStr">
        <is>
          <t>HR &amp; Employee Management</t>
        </is>
      </c>
      <c r="B55985" t="inlineStr">
        <is>
          <t>Recruiting Agency</t>
        </is>
      </c>
      <c r="C55985" t="inlineStr">
        <is>
          <t>https://www.getapp.com/hr-employee-management-software/recruiting-agency/os/web-based</t>
        </is>
      </c>
      <c r="D55985" t="inlineStr">
        <is>
          <t>Odro</t>
        </is>
      </c>
      <c r="E55985" t="inlineStr">
        <is>
          <t>https://www.getapp.com/hr-employee-management-software/a/odro/</t>
        </is>
      </c>
      <c r="F55985" t="inlineStr">
        <is>
          <t>Odro equips your recruiters with cutting-edge video interviewing, business development and marketing tools in one single solution. Our commitment to continuous innovation ensures our platform stays at the forefront of video software. Which means you stay ahead of the game.Read more about Odro</t>
        </is>
      </c>
    </row>
    <row r="55986">
      <c r="A55986" t="inlineStr">
        <is>
          <t>HR &amp; Employee Management</t>
        </is>
      </c>
      <c r="B55986" t="inlineStr">
        <is>
          <t>Recruiting Agency</t>
        </is>
      </c>
      <c r="C55986" t="inlineStr">
        <is>
          <t>https://www.getapp.com/hr-employee-management-software/recruiting-agency/os/web-based</t>
        </is>
      </c>
      <c r="D55986" t="inlineStr">
        <is>
          <t>TriSys Recruitment Software</t>
        </is>
      </c>
      <c r="E55986" t="inlineStr">
        <is>
          <t>https://www.getapp.com/hr-employee-management-software/a/trisys-recruitment-software1/</t>
        </is>
      </c>
      <c r="F55986" t="inlineStr">
        <is>
          <t>Modern recruitment software for your recruitment business, trusted by recruitment organisations across the globe. Book your free demo.Read more about TriSys Recruitment Software</t>
        </is>
      </c>
    </row>
    <row r="55987">
      <c r="A55987" t="inlineStr">
        <is>
          <t>HR &amp; Employee Management</t>
        </is>
      </c>
      <c r="B55987" t="inlineStr">
        <is>
          <t>Recruiting Agency</t>
        </is>
      </c>
      <c r="C55987" t="inlineStr">
        <is>
          <t>https://www.getapp.com/hr-employee-management-software/recruiting-agency/os/web-based</t>
        </is>
      </c>
      <c r="D55987" t="inlineStr">
        <is>
          <t>Avionté</t>
        </is>
      </c>
      <c r="E55987" t="inlineStr">
        <is>
          <t>https://www.getapp.com/hr-employee-management-software/a/avionte/</t>
        </is>
      </c>
      <c r="F55987" t="inlineStr">
        <is>
          <t>Avionté’s enterprise staffing and recruiting software solutions provide innovative technology to nearly 1,000 clerical, light industrial, IT, and professional staffing firms. Avionté's robust platform includes powerful ATS, payroll and billing solutions.Read more about Avionté</t>
        </is>
      </c>
    </row>
    <row r="55988">
      <c r="A55988" t="inlineStr">
        <is>
          <t>HR &amp; Employee Management</t>
        </is>
      </c>
      <c r="B55988" t="inlineStr">
        <is>
          <t>Recruiting Agency</t>
        </is>
      </c>
      <c r="C55988" t="inlineStr">
        <is>
          <t>https://www.getapp.com/hr-employee-management-software/recruiting-agency/os/web-based</t>
        </is>
      </c>
      <c r="D55988" t="inlineStr">
        <is>
          <t>Mindscope</t>
        </is>
      </c>
      <c r="E55988" t="inlineStr">
        <is>
          <t>https://www.getapp.com/hr-employee-management-software/a/mindscope/</t>
        </is>
      </c>
      <c r="F55988" t="inlineStr">
        <is>
          <t>Mindscope is a cloud-based recruitment solution designed to assist businesses with employee hiring and applicant tracking. Key features include candidate search, resume parsing, text messaging, job posting, activity scheduling, pre-screening questionnaire creation, and reporting.Read more about Mindscope</t>
        </is>
      </c>
    </row>
    <row r="55989">
      <c r="A55989" t="inlineStr">
        <is>
          <t>HR &amp; Employee Management</t>
        </is>
      </c>
      <c r="B55989" t="inlineStr">
        <is>
          <t>Recruiting Agency</t>
        </is>
      </c>
      <c r="C55989" t="inlineStr">
        <is>
          <t>https://www.getapp.com/hr-employee-management-software/recruiting-agency/os/web-based</t>
        </is>
      </c>
      <c r="D55989" t="inlineStr">
        <is>
          <t>Evalart</t>
        </is>
      </c>
      <c r="E55989" t="inlineStr">
        <is>
          <t>https://www.getapp.com/hr-employee-management-software/a/evalart/</t>
        </is>
      </c>
      <c r="F55989" t="inlineStr">
        <is>
          <t>Evalart is a cloud-based software that helps organizations conduct online assessments to identify candidates based on skills, aptitude, knowledge level, and specific abilities. Online proctoring functionality allows supervisors to identify and analyze illegal or suspicious activities.Read more about Evalart</t>
        </is>
      </c>
    </row>
    <row r="55990">
      <c r="A55990" t="inlineStr">
        <is>
          <t>HR &amp; Employee Management</t>
        </is>
      </c>
      <c r="B55990" t="inlineStr">
        <is>
          <t>Recruiting Agency</t>
        </is>
      </c>
      <c r="C55990" t="inlineStr">
        <is>
          <t>https://www.getapp.com/hr-employee-management-software/recruiting-agency/os/web-based</t>
        </is>
      </c>
      <c r="D55990" t="inlineStr">
        <is>
          <t>InCruiter</t>
        </is>
      </c>
      <c r="E55990" t="inlineStr">
        <is>
          <t>https://www.getapp.com/hr-employee-management-software/a/incruiter/</t>
        </is>
      </c>
      <c r="F55990" t="inlineStr">
        <is>
          <t>InCruiter revolutionizes hiring with AI-driven video interviews and a network of 3000+ experts. Features include one-way/two-way interviews, JD to CV matching, auto-suggested questions, AI proctoring, integrated ATS, and instant feedback. Streamline your recruitment process today.Read more about InCruiter</t>
        </is>
      </c>
    </row>
    <row r="55991">
      <c r="A55991" t="inlineStr">
        <is>
          <t>HR &amp; Employee Management</t>
        </is>
      </c>
      <c r="B55991" t="inlineStr">
        <is>
          <t>Recruiting Agency</t>
        </is>
      </c>
      <c r="C55991" t="inlineStr">
        <is>
          <t>https://www.getapp.com/hr-employee-management-software/recruiting-agency/os/web-based</t>
        </is>
      </c>
      <c r="D55991" t="inlineStr">
        <is>
          <t>SmartSearch</t>
        </is>
      </c>
      <c r="E55991" t="inlineStr">
        <is>
          <t>https://www.getapp.com/all-software/a/smartsearch-1/</t>
        </is>
      </c>
      <c r="F55991" t="inlineStr">
        <is>
          <t>SmartSearch is a leading global talent acquisition and staffing management software platform that enables companies to effectively identify, recruit, onboard, and nurture top talent.Read more about SmartSearch</t>
        </is>
      </c>
    </row>
    <row r="55992">
      <c r="A55992" t="inlineStr">
        <is>
          <t>HR &amp; Employee Management</t>
        </is>
      </c>
      <c r="B55992" t="inlineStr">
        <is>
          <t>Recruiting Agency</t>
        </is>
      </c>
      <c r="C55992" t="inlineStr">
        <is>
          <t>https://www.getapp.com/hr-employee-management-software/recruiting-agency/os/web-based</t>
        </is>
      </c>
      <c r="D55992" t="inlineStr">
        <is>
          <t>CVViZ</t>
        </is>
      </c>
      <c r="E55992" t="inlineStr">
        <is>
          <t>https://www.getapp.com/all-software/a/cvviz/</t>
        </is>
      </c>
      <c r="F55992" t="inlineStr">
        <is>
          <t>CVViZ streamlines your recruitment process intelligently. Be it automated candidate sourcing, contextual resume screening, video interviews, or candidate relationship management, CVViZ does it intuitively and efficiently.Read more about CVViZ</t>
        </is>
      </c>
    </row>
    <row r="55993">
      <c r="A55993" t="inlineStr">
        <is>
          <t>HR &amp; Employee Management</t>
        </is>
      </c>
      <c r="B55993" t="inlineStr">
        <is>
          <t>Recruiting Agency</t>
        </is>
      </c>
      <c r="C55993" t="inlineStr">
        <is>
          <t>https://www.getapp.com/hr-employee-management-software/recruiting-agency/os/web-based</t>
        </is>
      </c>
      <c r="D55993" t="inlineStr">
        <is>
          <t>Allsorter</t>
        </is>
      </c>
      <c r="E55993" t="inlineStr">
        <is>
          <t>https://www.getapp.com/business-intelligence-analytics-software/a/allsorter/</t>
        </is>
      </c>
      <c r="F55993" t="inlineStr">
        <is>
          <t>Allsorter has optimised the recruitment process for recruiters with its products. Allsorter turns the time-inefficient process of CV reformatting and branding into an almost instant process. Our users experience up to 80% time savings so you can spend more time consulting with candidates &amp; clients.Read more about Allsorter</t>
        </is>
      </c>
    </row>
    <row r="55994">
      <c r="A55994" t="inlineStr">
        <is>
          <t>HR &amp; Employee Management</t>
        </is>
      </c>
      <c r="B55994" t="inlineStr">
        <is>
          <t>Recruiting Agency</t>
        </is>
      </c>
      <c r="C55994" t="inlineStr">
        <is>
          <t>https://www.getapp.com/hr-employee-management-software/recruiting-agency/os/web-based</t>
        </is>
      </c>
      <c r="D55994" t="inlineStr">
        <is>
          <t>RECRU</t>
        </is>
      </c>
      <c r="E55994" t="inlineStr">
        <is>
          <t>https://www.getapp.com/hr-employee-management-software/a/recru/</t>
        </is>
      </c>
      <c r="F55994" t="inlineStr">
        <is>
          <t>RECRU is a sophisticated cloud-based ATS Software for recruiters who like to take advantage of automation and artificial intelligence to simplify their selection process.Read more about RECRU</t>
        </is>
      </c>
    </row>
    <row r="55995">
      <c r="A55995" t="inlineStr">
        <is>
          <t>HR &amp; Employee Management</t>
        </is>
      </c>
      <c r="B55995" t="inlineStr">
        <is>
          <t>Recruiting Agency</t>
        </is>
      </c>
      <c r="C55995" t="inlineStr">
        <is>
          <t>https://www.getapp.com/hr-employee-management-software/recruiting-agency/os/web-based</t>
        </is>
      </c>
      <c r="D55995" t="inlineStr">
        <is>
          <t>Wellfound</t>
        </is>
      </c>
      <c r="E55995" t="inlineStr">
        <is>
          <t>https://www.getapp.com/hr-employee-management-software/a/angellist/</t>
        </is>
      </c>
      <c r="F55995" t="inlineStr">
        <is>
          <t>AngelList is a cloud-based venture investing and hiring platform that enables startup companies to post jobs, discover suitable applicants, and streamline the entire talent pipeline. Businesses can acquire suitable candidates through various keyword searches such as profile, job type, location, and more.Read more about Wellfound</t>
        </is>
      </c>
    </row>
    <row r="55996">
      <c r="A55996" t="inlineStr">
        <is>
          <t>HR &amp; Employee Management</t>
        </is>
      </c>
      <c r="B55996" t="inlineStr">
        <is>
          <t>Recruiting Agency</t>
        </is>
      </c>
      <c r="C55996" t="inlineStr">
        <is>
          <t>https://www.getapp.com/hr-employee-management-software/recruiting-agency/os/web-based</t>
        </is>
      </c>
      <c r="D55996" t="inlineStr">
        <is>
          <t>Ngage</t>
        </is>
      </c>
      <c r="E55996" t="inlineStr">
        <is>
          <t>https://www.getapp.com/hr-employee-management-software/a/ngage-1/</t>
        </is>
      </c>
      <c r="F55996" t="inlineStr">
        <is>
          <t>Ngage is a staffing agency software all-in-one by Arca24: ATS based on AI CV Matching cross-language capable of identifying the matching between profiles and job ads in 6 different languages + CRM, a complete customer relationship lifecycle management solution + powerful Reporting System.Read more about Ngage</t>
        </is>
      </c>
    </row>
    <row r="55997">
      <c r="A55997" t="inlineStr">
        <is>
          <t>HR &amp; Employee Management</t>
        </is>
      </c>
      <c r="B55997" t="inlineStr">
        <is>
          <t>Recruiting Agency</t>
        </is>
      </c>
      <c r="C55997" t="inlineStr">
        <is>
          <t>https://www.getapp.com/hr-employee-management-software/recruiting-agency/os/web-based</t>
        </is>
      </c>
      <c r="D55997" t="inlineStr">
        <is>
          <t>MoBerries</t>
        </is>
      </c>
      <c r="E55997" t="inlineStr">
        <is>
          <t>https://www.getapp.com/hr-employee-management-software/a/moberries/</t>
        </is>
      </c>
      <c r="F55997" t="inlineStr">
        <is>
          <t>Communicate with accepted candidates in real-time, set up your interviews and organise all candidate matches within one unified platform. Streamlined talent acquisition &amp; automated recruiting via AI-based matching, connecting actively looking candidates with companies. Integrations with any ATS.Read more about MoBerries</t>
        </is>
      </c>
    </row>
    <row r="55998">
      <c r="A55998" t="inlineStr">
        <is>
          <t>HR &amp; Employee Management</t>
        </is>
      </c>
      <c r="B55998" t="inlineStr">
        <is>
          <t>Recruiting Agency</t>
        </is>
      </c>
      <c r="C55998" t="inlineStr">
        <is>
          <t>https://www.getapp.com/hr-employee-management-software/recruiting-agency/os/web-based</t>
        </is>
      </c>
      <c r="D55998" t="inlineStr">
        <is>
          <t>Datacruit</t>
        </is>
      </c>
      <c r="E55998" t="inlineStr">
        <is>
          <t>https://www.getapp.com/hr-employee-management-software/a/datacruit/</t>
        </is>
      </c>
      <c r="F55998" t="inlineStr">
        <is>
          <t>Datacruit is the leading European Talent Acquisition platform that provides real-time visibility into company candidate activity and enables hiring managers to take control of the hiring process.Read more about Datacruit</t>
        </is>
      </c>
    </row>
    <row r="55999">
      <c r="A55999" t="inlineStr">
        <is>
          <t>HR &amp; Employee Management</t>
        </is>
      </c>
      <c r="B55999" t="inlineStr">
        <is>
          <t>Recruiting Agency</t>
        </is>
      </c>
      <c r="C55999" t="inlineStr">
        <is>
          <t>https://www.getapp.com/hr-employee-management-software/recruiting-agency/os/web-based</t>
        </is>
      </c>
      <c r="D55999" t="inlineStr">
        <is>
          <t>Exelare</t>
        </is>
      </c>
      <c r="E55999" t="inlineStr">
        <is>
          <t>https://www.getapp.com/hr-employee-management-software/a/exelare/</t>
        </is>
      </c>
      <c r="F55999" t="inlineStr">
        <is>
          <t>The new version of Exelare is the result of over 20 years developing recruiting software, learning what users want and delivering it.  We are committed to continually improving Exelare to meet the changing needs of our clients.Read more about Exelare</t>
        </is>
      </c>
    </row>
    <row r="56000">
      <c r="A56000" t="inlineStr">
        <is>
          <t>HR &amp; Employee Management</t>
        </is>
      </c>
      <c r="B56000" t="inlineStr">
        <is>
          <t>Recruiting Agency</t>
        </is>
      </c>
      <c r="C56000" t="inlineStr">
        <is>
          <t>https://www.getapp.com/hr-employee-management-software/recruiting-agency/os/web-based</t>
        </is>
      </c>
      <c r="D56000" t="inlineStr">
        <is>
          <t>Hirevire</t>
        </is>
      </c>
      <c r="E56000" t="inlineStr">
        <is>
          <t>https://www.getapp.com/hr-employee-management-software/a/hirevire/</t>
        </is>
      </c>
      <c r="F56000" t="inlineStr">
        <is>
          <t>Hirevire is a cloud-based tool to collect video or audio or text answers from candidates. It comes with standardized questions for all candidates. Candidates screen themselves at a time that's suitable for them. Team members can review the screening at a time suitable to them. They can talk to only the best candidates. It also lets users collect video/audio/text/files from candidates to reduce bias from recruiters. Additionally, they can share these answers with the interviewers.Read more about Hirevire</t>
        </is>
      </c>
    </row>
    <row r="56001">
      <c r="A56001" t="inlineStr">
        <is>
          <t>HR &amp; Employee Management</t>
        </is>
      </c>
      <c r="B56001" t="inlineStr">
        <is>
          <t>Recruiting Agency</t>
        </is>
      </c>
      <c r="C56001" t="inlineStr">
        <is>
          <t>https://www.getapp.com/hr-employee-management-software/recruiting-agency/os/web-based</t>
        </is>
      </c>
      <c r="D56001" t="inlineStr">
        <is>
          <t>Fetcher</t>
        </is>
      </c>
      <c r="E56001" t="inlineStr">
        <is>
          <t>https://www.getapp.com/hr-employee-management-software/a/fetcher/</t>
        </is>
      </c>
      <c r="F56001" t="inlineStr">
        <is>
          <t>Fetcher connects you with the top talent globally to help turn business dreams into reality. Whether you want to hire fast, enhance diversity, broaden your pool of skilled individuals, or just save time finding candidates, we're eager to please.Read more about Fetcher</t>
        </is>
      </c>
    </row>
    <row r="56002">
      <c r="A56002" t="inlineStr">
        <is>
          <t>HR &amp; Employee Management</t>
        </is>
      </c>
      <c r="B56002" t="inlineStr">
        <is>
          <t>Recruiting Agency</t>
        </is>
      </c>
      <c r="C56002" t="inlineStr">
        <is>
          <t>https://www.getapp.com/hr-employee-management-software/recruiting-agency/os/web-based</t>
        </is>
      </c>
      <c r="D56002" t="inlineStr">
        <is>
          <t>Inrecruiting</t>
        </is>
      </c>
      <c r="E56002" t="inlineStr">
        <is>
          <t>https://www.getapp.com/hr-employee-management-software/a/in-recruiting-1/</t>
        </is>
      </c>
      <c r="F56002" t="inlineStr">
        <is>
          <t>Inrecruiting is an applicant tracking system (ATS) designed to help recruiters find and manage talents. Inrecruiting is available in multiple languages and can be integrated with any third-party software via API.Read more about Inrecruiting</t>
        </is>
      </c>
    </row>
    <row r="56003">
      <c r="A56003" t="inlineStr">
        <is>
          <t>HR &amp; Employee Management</t>
        </is>
      </c>
      <c r="B56003" t="inlineStr">
        <is>
          <t>Recruiting Agency</t>
        </is>
      </c>
      <c r="C56003" t="inlineStr">
        <is>
          <t>https://www.getapp.com/hr-employee-management-software/recruiting-agency/os/web-based</t>
        </is>
      </c>
      <c r="D56003" t="inlineStr">
        <is>
          <t>Sugar Market</t>
        </is>
      </c>
      <c r="E56003" t="inlineStr">
        <is>
          <t>https://www.getapp.com/marketing-software/a/salesfusion360/</t>
        </is>
      </c>
      <c r="F56003" t="inlineStr">
        <is>
          <t>Sugar Market (formerly Salesfusion) is a leading provider of marketing automation software that is designed for B2B companies who are committed to driving more revenue by aligning marketing and sales.Read more about Sugar Market</t>
        </is>
      </c>
    </row>
    <row r="56004">
      <c r="A56004" t="inlineStr">
        <is>
          <t>HR &amp; Employee Management</t>
        </is>
      </c>
      <c r="B56004" t="inlineStr">
        <is>
          <t>Recruiting Agency</t>
        </is>
      </c>
      <c r="C56004" t="inlineStr">
        <is>
          <t>https://www.getapp.com/hr-employee-management-software/recruiting-agency/os/web-based</t>
        </is>
      </c>
      <c r="D56004" t="inlineStr">
        <is>
          <t>Darwinbox</t>
        </is>
      </c>
      <c r="E56004" t="inlineStr">
        <is>
          <t>https://www.getapp.com/hr-employee-management-software/a/darwinbox/</t>
        </is>
      </c>
      <c r="F56004" t="inlineStr">
        <is>
          <t>Darwinbox is a unified HRMS platform built for large enterprises. Loved by HR teams and employees alike, it is used by 1.5M+ employees in 650+ global companies.Read more about Darwinbox</t>
        </is>
      </c>
    </row>
    <row r="56005">
      <c r="A56005" t="inlineStr">
        <is>
          <t>HR &amp; Employee Management</t>
        </is>
      </c>
      <c r="B56005" t="inlineStr">
        <is>
          <t>Recruiting Agency</t>
        </is>
      </c>
      <c r="C56005" t="inlineStr">
        <is>
          <t>https://www.getapp.com/hr-employee-management-software/recruiting-agency/os/web-based</t>
        </is>
      </c>
      <c r="D56005" t="inlineStr">
        <is>
          <t>TRAFFIT</t>
        </is>
      </c>
      <c r="E56005" t="inlineStr">
        <is>
          <t>https://www.getapp.com/hr-employee-management-software/a/traffit/</t>
        </is>
      </c>
      <c r="F56005" t="inlineStr">
        <is>
          <t>Traffit is a mix of ATS and CRM, what makes it the perfect tool for recruiting agencies. The CRM module has Clients list, Contact people list, Client activities and all the basic CRM features. Recruitments can be matched with the Clients and Traffit generates a list of reports for every ClientRead more about TRAFFIT</t>
        </is>
      </c>
    </row>
    <row r="56006">
      <c r="A56006" t="inlineStr">
        <is>
          <t>HR &amp; Employee Management</t>
        </is>
      </c>
      <c r="B56006" t="inlineStr">
        <is>
          <t>Recruiting Agency</t>
        </is>
      </c>
      <c r="C56006" t="inlineStr">
        <is>
          <t>https://www.getapp.com/hr-employee-management-software/recruiting-agency/os/web-based</t>
        </is>
      </c>
      <c r="D56006" t="inlineStr">
        <is>
          <t>Kortivity</t>
        </is>
      </c>
      <c r="E56006" t="inlineStr">
        <is>
          <t>https://www.getapp.com/hr-employee-management-software/a/kortivity/</t>
        </is>
      </c>
      <c r="F56006" t="inlineStr">
        <is>
          <t>Be a Recruiter Who Builds Relationships - KORTIVITY is a blend of software and services helping recruiters effortlessly stay top of mind with the people they serve.Read more about Kortivity</t>
        </is>
      </c>
    </row>
    <row r="56007">
      <c r="A56007" t="inlineStr">
        <is>
          <t>HR &amp; Employee Management</t>
        </is>
      </c>
      <c r="B56007" t="inlineStr">
        <is>
          <t>Recruiting Agency</t>
        </is>
      </c>
      <c r="C56007" t="inlineStr">
        <is>
          <t>https://www.getapp.com/hr-employee-management-software/recruiting-agency/os/web-based</t>
        </is>
      </c>
      <c r="D56007" t="inlineStr">
        <is>
          <t>PORTERS</t>
        </is>
      </c>
      <c r="E56007" t="inlineStr">
        <is>
          <t>https://www.getapp.com/customer-management-software/a/porters/</t>
        </is>
      </c>
      <c r="F56007" t="inlineStr">
        <is>
          <t>Streamline your recruitment process with PORTERS and integrate it with other media such as websites, Job boards, and other modules for collaboration. It can easily be customized to cater to various business flow requirements. System updates are done constantly to keep up with market requirements.Read more about PORTERS</t>
        </is>
      </c>
    </row>
    <row r="56008">
      <c r="A56008" t="inlineStr">
        <is>
          <t>HR &amp; Employee Management</t>
        </is>
      </c>
      <c r="B56008" t="inlineStr">
        <is>
          <t>Recruiting Agency</t>
        </is>
      </c>
      <c r="C56008" t="inlineStr">
        <is>
          <t>https://www.getapp.com/hr-employee-management-software/recruiting-agency/os/web-based</t>
        </is>
      </c>
      <c r="D56008" t="inlineStr">
        <is>
          <t>Altamira Recruiting</t>
        </is>
      </c>
      <c r="E56008" t="inlineStr">
        <is>
          <t>https://www.getapp.com/hr-employee-management-software/a/altamira-recruiting/</t>
        </is>
      </c>
      <c r="F56008" t="inlineStr">
        <is>
          <t>Altamira Recruiting is a cloud-based recruiting solution that helps businesses manage the entire process for the research and selection of personnel. Key features include an applicant tracking system, live video interviews, calendar integration, reporting, social networking, and communication tools.Read more about Altamira Recruiting</t>
        </is>
      </c>
    </row>
    <row r="56009">
      <c r="A56009" t="inlineStr">
        <is>
          <t>HR &amp; Employee Management</t>
        </is>
      </c>
      <c r="B56009" t="inlineStr">
        <is>
          <t>Recruiting Agency</t>
        </is>
      </c>
      <c r="C56009" t="inlineStr">
        <is>
          <t>https://www.getapp.com/hr-employee-management-software/recruiting-agency/os/web-based</t>
        </is>
      </c>
      <c r="D56009" t="inlineStr">
        <is>
          <t>RecruitBot</t>
        </is>
      </c>
      <c r="E56009" t="inlineStr">
        <is>
          <t>https://www.getapp.com/emerging-technology-software/a/recruitbot/</t>
        </is>
      </c>
      <c r="F56009" t="inlineStr">
        <is>
          <t>RecruitBot is a powerful hiring platform that helps businesses find top talent through machine learning, automated outreach, and collaborative recruiting. The web-based software enables teams to automate the top of the recruiting funnel.Read more about RecruitBot</t>
        </is>
      </c>
    </row>
    <row r="56010">
      <c r="A56010" t="inlineStr">
        <is>
          <t>HR &amp; Employee Management</t>
        </is>
      </c>
      <c r="B56010" t="inlineStr">
        <is>
          <t>Recruiting Agency</t>
        </is>
      </c>
      <c r="C56010" t="inlineStr">
        <is>
          <t>https://www.getapp.com/hr-employee-management-software/recruiting-agency/os/web-based</t>
        </is>
      </c>
      <c r="D56010" t="inlineStr">
        <is>
          <t>Recruitify</t>
        </is>
      </c>
      <c r="E56010" t="inlineStr">
        <is>
          <t>https://www.getapp.com/hr-employee-management-software/a/recruitify/</t>
        </is>
      </c>
      <c r="F56010" t="inlineStr">
        <is>
          <t>Recruitify is an All-in-One recruiting tool. Next-generation recruitment automation platform helping you complete complex recruitment processes, including features like project management, sales (for agencies), recruitment activities, career sites, ATS, client and candidate management.Read more about Recruitify</t>
        </is>
      </c>
    </row>
    <row r="56011">
      <c r="A56011" t="inlineStr">
        <is>
          <t>HR &amp; Employee Management</t>
        </is>
      </c>
      <c r="B56011" t="inlineStr">
        <is>
          <t>Recruiting Agency</t>
        </is>
      </c>
      <c r="C56011" t="inlineStr">
        <is>
          <t>https://www.getapp.com/hr-employee-management-software/recruiting-agency/os/web-based</t>
        </is>
      </c>
      <c r="D56011" t="inlineStr">
        <is>
          <t>Viterbit</t>
        </is>
      </c>
      <c r="E56011" t="inlineStr">
        <is>
          <t>https://www.getapp.com/hr-employee-management-software/a/viterbit/</t>
        </is>
      </c>
      <c r="F56011" t="inlineStr">
        <is>
          <t>Viterbit is a Spanish-language talent management platform with which you can centralize, automate and optimize recruitment and selection processes.Read more about Viterbit</t>
        </is>
      </c>
    </row>
    <row r="56012">
      <c r="A56012" t="inlineStr">
        <is>
          <t>HR &amp; Employee Management</t>
        </is>
      </c>
      <c r="B56012" t="inlineStr">
        <is>
          <t>Recruiting Agency</t>
        </is>
      </c>
      <c r="C56012" t="inlineStr">
        <is>
          <t>https://www.getapp.com/hr-employee-management-software/recruiting-agency/os/web-based</t>
        </is>
      </c>
      <c r="D56012" t="inlineStr">
        <is>
          <t>SignalHire</t>
        </is>
      </c>
      <c r="E56012" t="inlineStr">
        <is>
          <t>https://www.getapp.com/hr-employee-management-software/a/signalhire/</t>
        </is>
      </c>
      <c r="F56012" t="inlineStr">
        <is>
          <t>Valid personal &amp; work emails and phone numbers. Real-time verified contact info for recruiters, sales professionals, and marketeers.Read more about SignalHire</t>
        </is>
      </c>
    </row>
    <row r="56013">
      <c r="A56013" t="inlineStr">
        <is>
          <t>HR &amp; Employee Management</t>
        </is>
      </c>
      <c r="B56013" t="inlineStr">
        <is>
          <t>Recruiting Agency</t>
        </is>
      </c>
      <c r="C56013" t="inlineStr">
        <is>
          <t>https://www.getapp.com/hr-employee-management-software/recruiting-agency/os/web-based</t>
        </is>
      </c>
      <c r="D56013" t="inlineStr">
        <is>
          <t>Chameleon-i</t>
        </is>
      </c>
      <c r="E56013" t="inlineStr">
        <is>
          <t>https://www.getapp.com/hr-employee-management-software/a/chameleon-i/</t>
        </is>
      </c>
      <c r="F56013" t="inlineStr">
        <is>
          <t>One of the most adaptable recruitment database solutions available today is called Chameleon-i. To operate temporary, contract, and permanent recruitment desks in every market vertical, we have everything you need.Read more about Chameleon-i</t>
        </is>
      </c>
    </row>
    <row r="56014">
      <c r="A56014" t="inlineStr">
        <is>
          <t>HR &amp; Employee Management</t>
        </is>
      </c>
      <c r="B56014" t="inlineStr">
        <is>
          <t>Recruiting Agency</t>
        </is>
      </c>
      <c r="C56014" t="inlineStr">
        <is>
          <t>https://www.getapp.com/hr-employee-management-software/recruiting-agency/os/web-based</t>
        </is>
      </c>
      <c r="D56014" t="inlineStr">
        <is>
          <t>TargetRecruit</t>
        </is>
      </c>
      <c r="E56014" t="inlineStr">
        <is>
          <t>https://www.getapp.com/hr-employee-management-software/a/targetrecruit/</t>
        </is>
      </c>
      <c r="F56014" t="inlineStr">
        <is>
          <t>TargetRecruit is an integrated applicant tracking system (ATS) built on Salesforce for staffing and recruiting firms which enables users to streamline the recruitment process through an ecosystem of customizable apps to run every aspect of staffing and recruitingRead more about TargetRecruit</t>
        </is>
      </c>
    </row>
    <row r="56015">
      <c r="A56015" t="inlineStr">
        <is>
          <t>HR &amp; Employee Management</t>
        </is>
      </c>
      <c r="B56015" t="inlineStr">
        <is>
          <t>Recruiting Agency</t>
        </is>
      </c>
      <c r="C56015" t="inlineStr">
        <is>
          <t>https://www.getapp.com/hr-employee-management-software/recruiting-agency/os/web-based</t>
        </is>
      </c>
      <c r="D56015" t="inlineStr">
        <is>
          <t>eBoss Recruitment Software</t>
        </is>
      </c>
      <c r="E56015" t="inlineStr">
        <is>
          <t>https://www.getapp.com/hr-employee-management-software/a/eboss-recruitment-software/</t>
        </is>
      </c>
      <c r="F56015" t="inlineStr">
        <is>
          <t>eBoss is an end-to-end software solution for recruiters targeting growth and quality in their placements. It offers smart tools, automation, AI assistance, and integrated communications tools that bring a new level of sophistication to your recruitment enterprise.Read more about eBoss Recruitment Software</t>
        </is>
      </c>
    </row>
    <row r="56016">
      <c r="A56016" t="inlineStr">
        <is>
          <t>HR &amp; Employee Management</t>
        </is>
      </c>
      <c r="B56016" t="inlineStr">
        <is>
          <t>Recruiting Agency</t>
        </is>
      </c>
      <c r="C56016" t="inlineStr">
        <is>
          <t>https://www.getapp.com/hr-employee-management-software/recruiting-agency/os/web-based</t>
        </is>
      </c>
      <c r="D56016" t="inlineStr">
        <is>
          <t>AmazingHiring</t>
        </is>
      </c>
      <c r="E56016" t="inlineStr">
        <is>
          <t>https://www.getapp.com/hr-employee-management-software/a/amazinghiring/</t>
        </is>
      </c>
      <c r="F56016" t="inlineStr">
        <is>
          <t>**AI Outbound Recruiting &amp; Messaging Platform** for hard-to-fill tech roles: Software Engineers, Data Scientists, UX/UI designers, etc. Accelerate sourcing qualified candidates, save time-to-interview. Best for: recruitment teams with 10+ tech positions open. GDPR compliant. ATS data enrichment.Read more about AmazingHiring</t>
        </is>
      </c>
    </row>
    <row r="56017">
      <c r="A56017" t="inlineStr">
        <is>
          <t>HR &amp; Employee Management</t>
        </is>
      </c>
      <c r="B56017" t="inlineStr">
        <is>
          <t>Recruiting Agency</t>
        </is>
      </c>
      <c r="C56017" t="inlineStr">
        <is>
          <t>https://www.getapp.com/hr-employee-management-software/recruiting-agency/os/web-based</t>
        </is>
      </c>
      <c r="D56017" t="inlineStr">
        <is>
          <t>Entire OnHire</t>
        </is>
      </c>
      <c r="E56017" t="inlineStr">
        <is>
          <t>https://www.getapp.com/all-software/a/entire-recruit/</t>
        </is>
      </c>
      <c r="F56017" t="inlineStr">
        <is>
          <t>Entire OnHire is a cloud-based all-in-one recruitment agency software that streamlines entire recruitment processes and powers the staffing business from initial to end.Read more about Entire OnHire</t>
        </is>
      </c>
    </row>
    <row r="56018">
      <c r="A56018" t="inlineStr">
        <is>
          <t>HR &amp; Employee Management</t>
        </is>
      </c>
      <c r="B56018" t="inlineStr">
        <is>
          <t>Recruiting Agency</t>
        </is>
      </c>
      <c r="C56018" t="inlineStr">
        <is>
          <t>https://www.getapp.com/hr-employee-management-software/recruiting-agency/os/web-based</t>
        </is>
      </c>
      <c r="D56018" t="inlineStr">
        <is>
          <t>JobScore</t>
        </is>
      </c>
      <c r="E56018" t="inlineStr">
        <is>
          <t>https://www.getapp.com/hr-employee-management-software/a/jobscore/</t>
        </is>
      </c>
      <c r="F56018" t="inlineStr">
        <is>
          <t>JobScore helps organizations with 20 to 2,000 employees attract candidates, recruit efficiently and make great hiring decisions.  JobScore helps you look fabulous, work the way you want, and optimize recruiting for velocity &amp; scale.  We've proudly been eliminating recruiting busywork since 2014.Read more about JobScore</t>
        </is>
      </c>
    </row>
    <row r="56019">
      <c r="A56019" t="inlineStr">
        <is>
          <t>HR &amp; Employee Management</t>
        </is>
      </c>
      <c r="B56019" t="inlineStr">
        <is>
          <t>Recruiting Agency</t>
        </is>
      </c>
      <c r="C56019" t="inlineStr">
        <is>
          <t>https://www.getapp.com/hr-employee-management-software/recruiting-agency/os/web-based</t>
        </is>
      </c>
      <c r="D56019" t="inlineStr">
        <is>
          <t>Haibu</t>
        </is>
      </c>
      <c r="E56019" t="inlineStr">
        <is>
          <t>https://www.getapp.com/hr-employee-management-software/a/haibu/</t>
        </is>
      </c>
      <c r="F56019" t="inlineStr">
        <is>
          <t>Are you a recruitment agency? We have a special version for you.Read more about Haibu</t>
        </is>
      </c>
    </row>
    <row r="56020">
      <c r="A56020" t="inlineStr">
        <is>
          <t>HR &amp; Employee Management</t>
        </is>
      </c>
      <c r="B56020" t="inlineStr">
        <is>
          <t>Recruiting Agency</t>
        </is>
      </c>
      <c r="C56020" t="inlineStr">
        <is>
          <t>https://www.getapp.com/hr-employee-management-software/recruiting-agency/os/web-based</t>
        </is>
      </c>
      <c r="D56020" t="inlineStr">
        <is>
          <t>Shine</t>
        </is>
      </c>
      <c r="E56020" t="inlineStr">
        <is>
          <t>https://www.getapp.com/hr-employee-management-software/a/shine/</t>
        </is>
      </c>
      <c r="F56020" t="inlineStr">
        <is>
          <t>Shine is a cloud-based video interviewing platform that enables businesses to streamline applicant screening, shortlisting, recruiting, and more. Recruiters can set up interview questions for job roles and utilize white-labeling capabilities to promote brand value across customers.Read more about Shine</t>
        </is>
      </c>
    </row>
    <row r="56021">
      <c r="A56021" t="inlineStr">
        <is>
          <t>HR &amp; Employee Management</t>
        </is>
      </c>
      <c r="B56021" t="inlineStr">
        <is>
          <t>Recruiting Agency</t>
        </is>
      </c>
      <c r="C56021" t="inlineStr">
        <is>
          <t>https://www.getapp.com/hr-employee-management-software/recruiting-agency/os/web-based</t>
        </is>
      </c>
      <c r="D56021" t="inlineStr">
        <is>
          <t>Qintil</t>
        </is>
      </c>
      <c r="E56021" t="inlineStr">
        <is>
          <t>https://www.getapp.com/education-childcare-software/a/qintil/</t>
        </is>
      </c>
      <c r="F56021" t="inlineStr">
        <is>
          <t>All in one software &amp; mobile app for Staffing Agencies &amp; Employers. Recruit, train, onboard &amp; fill shifts, stay compliant, pay &amp; bill. Includes Learning, Recruitment and Rostering software plus a mobile app, reporting and finance functions.Read more about Qintil</t>
        </is>
      </c>
    </row>
    <row r="56022">
      <c r="A56022" t="inlineStr">
        <is>
          <t>HR &amp; Employee Management</t>
        </is>
      </c>
      <c r="B56022" t="inlineStr">
        <is>
          <t>Recruiting Agency</t>
        </is>
      </c>
      <c r="C56022" t="inlineStr">
        <is>
          <t>https://www.getapp.com/hr-employee-management-software/recruiting-agency/os/web-based</t>
        </is>
      </c>
      <c r="D56022" t="inlineStr">
        <is>
          <t>Employa</t>
        </is>
      </c>
      <c r="E56022" t="inlineStr">
        <is>
          <t>https://www.getapp.com/hr-employee-management-software/a/matchmaster/</t>
        </is>
      </c>
      <c r="F56022" t="inlineStr">
        <is>
          <t>Hi! I'm EmployaI match innovative companies with the tech talent they need.Whether you need a recruitment service or an upgrade to your existing ATS software, I can help you with it.Read more about Employa</t>
        </is>
      </c>
    </row>
    <row r="56023">
      <c r="A56023" t="inlineStr">
        <is>
          <t>HR &amp; Employee Management</t>
        </is>
      </c>
      <c r="B56023" t="inlineStr">
        <is>
          <t>Recruiting Agency</t>
        </is>
      </c>
      <c r="C56023" t="inlineStr">
        <is>
          <t>https://www.getapp.com/hr-employee-management-software/recruiting-agency/os/web-based</t>
        </is>
      </c>
      <c r="D56023" t="inlineStr">
        <is>
          <t>Toggl Hire</t>
        </is>
      </c>
      <c r="E56023" t="inlineStr">
        <is>
          <t>https://www.getapp.com/hr-employee-management-software/a/toggl-hire/</t>
        </is>
      </c>
      <c r="F56023" t="inlineStr">
        <is>
          <t>Toggl Hire is a full-funnel skills assessment platform that gives hiring teams incredible insight into candidates' job-specific skills. Quickly spot, shortlist, and select the right candidates, build winning teams.Read more about Toggl Hire</t>
        </is>
      </c>
    </row>
    <row r="56024">
      <c r="A56024" t="inlineStr">
        <is>
          <t>HR &amp; Employee Management</t>
        </is>
      </c>
      <c r="B56024" t="inlineStr">
        <is>
          <t>Recruiting Agency</t>
        </is>
      </c>
      <c r="C56024" t="inlineStr">
        <is>
          <t>https://www.getapp.com/hr-employee-management-software/recruiting-agency/os/web-based</t>
        </is>
      </c>
      <c r="D56024" t="inlineStr">
        <is>
          <t>Flo</t>
        </is>
      </c>
      <c r="E56024" t="inlineStr">
        <is>
          <t>https://www.getapp.com/hr-employee-management-software/a/flo/</t>
        </is>
      </c>
      <c r="F56024" t="inlineStr">
        <is>
          <t>Flo is a staffing agency software designed to help businesses post jobs, manage applications, and contact candidates in real-time. The platform allows administrators to create job postings with custom fields and descriptions. They can also upload multiple attachments and set up job alerts so they’re notified when a new position is available.Read more about Flo</t>
        </is>
      </c>
    </row>
    <row r="56025">
      <c r="A56025" t="inlineStr">
        <is>
          <t>HR &amp; Employee Management</t>
        </is>
      </c>
      <c r="B56025" t="inlineStr">
        <is>
          <t>Recruiting Agency</t>
        </is>
      </c>
      <c r="C56025" t="inlineStr">
        <is>
          <t>https://www.getapp.com/hr-employee-management-software/recruiting-agency/os/web-based</t>
        </is>
      </c>
      <c r="D56025" t="inlineStr">
        <is>
          <t>JobTeaser</t>
        </is>
      </c>
      <c r="E56025" t="inlineStr">
        <is>
          <t>https://www.getapp.com/hr-employee-management-software/a/jobteaser/</t>
        </is>
      </c>
      <c r="F56025" t="inlineStr">
        <is>
          <t>By becoming JobTeaser partner, you will be accompanied on a daily basis by our teams who offer you a personalized service.Read more about JobTeaser</t>
        </is>
      </c>
    </row>
    <row r="56026">
      <c r="A56026" t="inlineStr">
        <is>
          <t>HR &amp; Employee Management</t>
        </is>
      </c>
      <c r="B56026" t="inlineStr">
        <is>
          <t>Recruiting Agency</t>
        </is>
      </c>
      <c r="C56026" t="inlineStr">
        <is>
          <t>https://www.getapp.com/hr-employee-management-software/recruiting-agency/os/web-based</t>
        </is>
      </c>
      <c r="D56026" t="inlineStr">
        <is>
          <t>Findem</t>
        </is>
      </c>
      <c r="E56026" t="inlineStr">
        <is>
          <t>https://www.getapp.com/hr-employee-management-software/a/findem/</t>
        </is>
      </c>
      <c r="F56026" t="inlineStr">
        <is>
          <t>Findem empowers talent teams with the data edge using talent intelligence to optimize talent acquisition and management.Read more about Findem</t>
        </is>
      </c>
    </row>
    <row r="56027">
      <c r="A56027" t="inlineStr">
        <is>
          <t>HR &amp; Employee Management</t>
        </is>
      </c>
      <c r="B56027" t="inlineStr">
        <is>
          <t>Recruiting Agency</t>
        </is>
      </c>
      <c r="C56027" t="inlineStr">
        <is>
          <t>https://www.getapp.com/hr-employee-management-software/recruiting-agency/os/web-based</t>
        </is>
      </c>
      <c r="D56027" t="inlineStr">
        <is>
          <t>TopFunnel</t>
        </is>
      </c>
      <c r="E56027" t="inlineStr">
        <is>
          <t>https://www.getapp.com/operations-management-software/a/topfunnel/</t>
        </is>
      </c>
      <c r="F56027" t="inlineStr">
        <is>
          <t>TopFunnel offers assistance at every step of the process from planning to offer stage.Technology to supercharge your process or get expert help when you need it.  From simple to complex, we have your back.Read more about TopFunnel</t>
        </is>
      </c>
    </row>
    <row r="56028">
      <c r="A56028" t="inlineStr">
        <is>
          <t>HR &amp; Employee Management</t>
        </is>
      </c>
      <c r="B56028" t="inlineStr">
        <is>
          <t>Recruiting Agency</t>
        </is>
      </c>
      <c r="C56028" t="inlineStr">
        <is>
          <t>https://www.getapp.com/hr-employee-management-software/recruiting-agency/os/web-based</t>
        </is>
      </c>
      <c r="D56028" t="inlineStr">
        <is>
          <t>Arya</t>
        </is>
      </c>
      <c r="E56028" t="inlineStr">
        <is>
          <t>https://www.getapp.com/hr-employee-management-software/a/arya/</t>
        </is>
      </c>
      <c r="F56028" t="inlineStr">
        <is>
          <t>Arya is an AI talent sourcing platform empowering talent acquisition professionals to quickly match open jobs to qualified candidates.Read more about Arya</t>
        </is>
      </c>
    </row>
    <row r="56029">
      <c r="A56029" t="inlineStr">
        <is>
          <t>HR &amp; Employee Management</t>
        </is>
      </c>
      <c r="B56029" t="inlineStr">
        <is>
          <t>Recruiting Agency</t>
        </is>
      </c>
      <c r="C56029" t="inlineStr">
        <is>
          <t>https://www.getapp.com/hr-employee-management-software/recruiting-agency/os/web-based</t>
        </is>
      </c>
      <c r="D56029" t="inlineStr">
        <is>
          <t>Talisman</t>
        </is>
      </c>
      <c r="E56029" t="inlineStr">
        <is>
          <t>https://www.getapp.com/hr-employee-management-software/a/talisman/</t>
        </is>
      </c>
      <c r="F56029" t="inlineStr">
        <is>
          <t>Your recruitment workflows,only faster.Instantly streamline CRM, automate Pay &amp; Bill, and accelerate growth with AI.Read more about Talisman</t>
        </is>
      </c>
    </row>
    <row r="56030">
      <c r="A56030" t="inlineStr">
        <is>
          <t>HR &amp; Employee Management</t>
        </is>
      </c>
      <c r="B56030" t="inlineStr">
        <is>
          <t>Recruiting Agency</t>
        </is>
      </c>
      <c r="C56030" t="inlineStr">
        <is>
          <t>https://www.getapp.com/hr-employee-management-software/recruiting-agency/os/web-based</t>
        </is>
      </c>
      <c r="D56030" t="inlineStr">
        <is>
          <t>LogicMelon</t>
        </is>
      </c>
      <c r="E56030" t="inlineStr">
        <is>
          <t>https://www.getapp.com/hr-employee-management-software/a/logicmelon/</t>
        </is>
      </c>
      <c r="F56030" t="inlineStr">
        <is>
          <t>Streamline recruitment with advanced ATS, job distribution and analytics. Attract top talent efficiently.Read more about LogicMelon</t>
        </is>
      </c>
    </row>
    <row r="56031">
      <c r="A56031" t="inlineStr">
        <is>
          <t>HR &amp; Employee Management</t>
        </is>
      </c>
      <c r="B56031" t="inlineStr">
        <is>
          <t>Recruiting Agency</t>
        </is>
      </c>
      <c r="C56031" t="inlineStr">
        <is>
          <t>https://www.getapp.com/hr-employee-management-software/recruiting-agency/os/web-based</t>
        </is>
      </c>
      <c r="D56031" t="inlineStr">
        <is>
          <t>jobRely</t>
        </is>
      </c>
      <c r="E56031" t="inlineStr">
        <is>
          <t>https://www.getapp.com/hr-employee-management-software/a/jobrely/</t>
        </is>
      </c>
      <c r="F56031" t="inlineStr">
        <is>
          <t>jobRely is a cloud-based recruiting agency that helps streamline outbound recruitment. It automates LinkedIn outreaches and saves 80% of time. jobRely also increases the response rate up to 3x due to automatic follow-ups, personalization of messages and ability to use best-converting LinkedIn accounts in your team.Read more about jobRely</t>
        </is>
      </c>
    </row>
    <row r="56032">
      <c r="A56032" t="inlineStr">
        <is>
          <t>HR &amp; Employee Management</t>
        </is>
      </c>
      <c r="B56032" t="inlineStr">
        <is>
          <t>Recruiting Agency</t>
        </is>
      </c>
      <c r="C56032" t="inlineStr">
        <is>
          <t>https://www.getapp.com/hr-employee-management-software/recruiting-agency/os/web-based</t>
        </is>
      </c>
      <c r="D56032" t="inlineStr">
        <is>
          <t>Quali.fit</t>
        </is>
      </c>
      <c r="E56032" t="inlineStr">
        <is>
          <t>https://www.getapp.com/hr-employee-management-software/a/quali-fit/</t>
        </is>
      </c>
      <c r="F56032" t="inlineStr">
        <is>
          <t>Quali.fit is a web-based app designed for staffing agencies &amp; recruitment firms that automates the recruitment process, while delivering an awesome candidate experience. Clients can create their own job opportunities in the marketplace and add positions for complete access to the talent pool.Read more about Quali.fit</t>
        </is>
      </c>
    </row>
    <row r="56033">
      <c r="A56033" t="inlineStr">
        <is>
          <t>HR &amp; Employee Management</t>
        </is>
      </c>
      <c r="B56033" t="inlineStr">
        <is>
          <t>Recruiting Agency</t>
        </is>
      </c>
      <c r="C56033" t="inlineStr">
        <is>
          <t>https://www.getapp.com/hr-employee-management-software/recruiting-agency/os/web-based</t>
        </is>
      </c>
      <c r="D56033" t="inlineStr">
        <is>
          <t>Broadbean</t>
        </is>
      </c>
      <c r="E56033" t="inlineStr">
        <is>
          <t>https://www.getapp.com/hr-employee-management-software/a/broadbean/</t>
        </is>
      </c>
      <c r="F56033" t="inlineStr">
        <is>
          <t>Corporate recruitment software for large enterprises featuring aggregate job posting, talent database, and CRM integrationRead more about Broadbean</t>
        </is>
      </c>
    </row>
    <row r="56034">
      <c r="A56034" t="inlineStr">
        <is>
          <t>HR &amp; Employee Management</t>
        </is>
      </c>
      <c r="B56034" t="inlineStr">
        <is>
          <t>Recruiting Agency</t>
        </is>
      </c>
      <c r="C56034" t="inlineStr">
        <is>
          <t>https://www.getapp.com/hr-employee-management-software/recruiting-agency/os/web-based</t>
        </is>
      </c>
      <c r="D56034" t="inlineStr">
        <is>
          <t>TempWorks Software</t>
        </is>
      </c>
      <c r="E56034" t="inlineStr">
        <is>
          <t>https://www.getapp.com/hr-employee-management-software/a/tempworks-software/</t>
        </is>
      </c>
      <c r="F56034" t="inlineStr">
        <is>
          <t>TempWorks is a staffing and recruiting software that serves staffing and recruiting firms of all sizes, from start-ups to enterprises. It includes CRM, recruiting, onboarding, time management, billing, payroll, business intelligence, and more. TempWorks provides customized solutions tailored to the needs of staffing firms in the light industrial, clerical, IT, and professional industries.Read more about TempWorks Software</t>
        </is>
      </c>
    </row>
    <row r="56035">
      <c r="A56035" t="inlineStr">
        <is>
          <t>HR &amp; Employee Management</t>
        </is>
      </c>
      <c r="B56035" t="inlineStr">
        <is>
          <t>Recruiting Agency</t>
        </is>
      </c>
      <c r="C56035" t="inlineStr">
        <is>
          <t>https://www.getapp.com/hr-employee-management-software/recruiting-agency/os/web-based</t>
        </is>
      </c>
      <c r="D56035" t="inlineStr">
        <is>
          <t>Collok.io</t>
        </is>
      </c>
      <c r="E56035" t="inlineStr">
        <is>
          <t>https://www.getapp.com/hr-employee-management-software/a/collok-io/</t>
        </is>
      </c>
      <c r="F56035" t="inlineStr">
        <is>
          <t>Video Technology for Recruitment allows agencies to grow their business by making the best experience for the candidate, recruiter, and hiring managers, leveraging video interviews.Read more about Collok.io</t>
        </is>
      </c>
    </row>
    <row r="56036">
      <c r="A56036" t="inlineStr">
        <is>
          <t>HR &amp; Employee Management</t>
        </is>
      </c>
      <c r="B56036" t="inlineStr">
        <is>
          <t>Recruiting Agency</t>
        </is>
      </c>
      <c r="C56036" t="inlineStr">
        <is>
          <t>https://www.getapp.com/hr-employee-management-software/recruiting-agency/os/web-based</t>
        </is>
      </c>
      <c r="D56036" t="inlineStr">
        <is>
          <t>Aqore</t>
        </is>
      </c>
      <c r="E56036" t="inlineStr">
        <is>
          <t>https://www.getapp.com/hr-employee-management-software/a/aqore/</t>
        </is>
      </c>
      <c r="F56036" t="inlineStr">
        <is>
          <t>Aqore is a web-based software solution for the staffing recruiting Industry. It offers a fully integrated front and system that manages all aspects of business functions for staffing agencies, including PEO, ASO, VMS, direct hire, internal HR, and payroll using workflow-based approach.Read more about Aqore</t>
        </is>
      </c>
    </row>
    <row r="56037">
      <c r="A56037" t="inlineStr">
        <is>
          <t>HR &amp; Employee Management</t>
        </is>
      </c>
      <c r="B56037" t="inlineStr">
        <is>
          <t>Recruiting Agency</t>
        </is>
      </c>
      <c r="C56037" t="inlineStr">
        <is>
          <t>https://www.getapp.com/hr-employee-management-software/recruiting-agency/os/web-based</t>
        </is>
      </c>
      <c r="D56037" t="inlineStr">
        <is>
          <t>Performa Recruit</t>
        </is>
      </c>
      <c r="E56037" t="inlineStr">
        <is>
          <t>https://www.getapp.com/hr-employee-management-software/a/performa-recruit/</t>
        </is>
      </c>
      <c r="F56037" t="inlineStr">
        <is>
          <t>Performa Recruit is a cloud-based ATS that helps teams streamline hiring with CV parsing, job multiposting, workflow automation, and GDPR-compliant data management—all with one-time pricing and full scalability.Read more about Performa Recruit</t>
        </is>
      </c>
    </row>
    <row r="56038">
      <c r="A56038" t="inlineStr">
        <is>
          <t>HR &amp; Employee Management</t>
        </is>
      </c>
      <c r="B56038" t="inlineStr">
        <is>
          <t>Recruiting Agency</t>
        </is>
      </c>
      <c r="C56038" t="inlineStr">
        <is>
          <t>https://www.getapp.com/hr-employee-management-software/recruiting-agency/os/web-based</t>
        </is>
      </c>
      <c r="D56038" t="inlineStr">
        <is>
          <t>Daxtra</t>
        </is>
      </c>
      <c r="E56038" t="inlineStr">
        <is>
          <t>https://www.getapp.com/hr-employee-management-software/a/daxtra/</t>
        </is>
      </c>
      <c r="F56038" t="inlineStr">
        <is>
          <t>Daxtra is a cloud-based candidate management and automated recruiting suite, offering a range of integrated recruitment technology solutions for search and match, candidate data capture, resume parsing, job parsing, database search, data cross-referencing, and more.Read more about Daxtra</t>
        </is>
      </c>
    </row>
    <row r="56039">
      <c r="A56039" t="inlineStr">
        <is>
          <t>HR &amp; Employee Management</t>
        </is>
      </c>
      <c r="B56039" t="inlineStr">
        <is>
          <t>Recruiting Agency</t>
        </is>
      </c>
      <c r="C56039" t="inlineStr">
        <is>
          <t>https://www.getapp.com/hr-employee-management-software/recruiting-agency/os/web-based</t>
        </is>
      </c>
      <c r="D56039" t="inlineStr">
        <is>
          <t>Tobu</t>
        </is>
      </c>
      <c r="E56039" t="inlineStr">
        <is>
          <t>https://www.getapp.com/hr-employee-management-software/a/tobu/</t>
        </is>
      </c>
      <c r="F56039" t="inlineStr">
        <is>
          <t>World's First Email and Desktop Resume Extractor.Resumes are expensive. Don't lose any resumes.Your team can Auto-Backup and search all the resumes you ever received in minutes through a simple API integration to your Gmail/ Outlook.Read more about Tobu</t>
        </is>
      </c>
    </row>
    <row r="56040">
      <c r="A56040" t="inlineStr">
        <is>
          <t>HR &amp; Employee Management</t>
        </is>
      </c>
      <c r="B56040" t="inlineStr">
        <is>
          <t>Recruiting Agency</t>
        </is>
      </c>
      <c r="C56040" t="inlineStr">
        <is>
          <t>https://www.getapp.com/hr-employee-management-software/recruiting-agency/os/web-based</t>
        </is>
      </c>
      <c r="D56040" t="inlineStr">
        <is>
          <t>RecruiterPM</t>
        </is>
      </c>
      <c r="E56040" t="inlineStr">
        <is>
          <t>https://www.getapp.com/hr-employee-management-software/a/recruiterpm/</t>
        </is>
      </c>
      <c r="F56040" t="inlineStr">
        <is>
          <t>An all-in-one Recruiting platform that allows Recruiters and HR to have a very powerful applicant tracking system with so much more across AI, CRM Marketing, Reporting, and more.Read more about RecruiterPM</t>
        </is>
      </c>
    </row>
    <row r="56041">
      <c r="A56041" t="inlineStr">
        <is>
          <t>HR &amp; Employee Management</t>
        </is>
      </c>
      <c r="B56041" t="inlineStr">
        <is>
          <t>Recruiting Agency</t>
        </is>
      </c>
      <c r="C56041" t="inlineStr">
        <is>
          <t>https://www.getapp.com/hr-employee-management-software/recruiting-agency/os/web-based</t>
        </is>
      </c>
      <c r="D56041" t="inlineStr">
        <is>
          <t>CBREX</t>
        </is>
      </c>
      <c r="E56041" t="inlineStr">
        <is>
          <t>https://www.getapp.com/hr-employee-management-software/a/cbrex/</t>
        </is>
      </c>
      <c r="F56041" t="inlineStr">
        <is>
          <t>With the help of CBREX, a cloud VMS powered by an agency marketplace, TA teams may communicate with more than 4000 verified recruiting agencies with a single online interface. The benefits of screening automation and analytics include increased productivity, lower cost-per-hire, and quick talent procurement.Read more about CBREX</t>
        </is>
      </c>
    </row>
    <row r="56042">
      <c r="A56042" t="inlineStr">
        <is>
          <t>HR &amp; Employee Management</t>
        </is>
      </c>
      <c r="B56042" t="inlineStr">
        <is>
          <t>Recruiting Agency</t>
        </is>
      </c>
      <c r="C56042" t="inlineStr">
        <is>
          <t>https://www.getapp.com/hr-employee-management-software/recruiting-agency/os/web-based</t>
        </is>
      </c>
      <c r="D56042" t="inlineStr">
        <is>
          <t>ProcessFlex</t>
        </is>
      </c>
      <c r="E56042" t="inlineStr">
        <is>
          <t>https://www.getapp.com/operations-management-software/a/processflex/</t>
        </is>
      </c>
      <c r="F56042" t="inlineStr">
        <is>
          <t>ProcessFlex is an online system that allows you to create, customize, and manage any type of process, adapting to your business needs.Read more about ProcessFlex</t>
        </is>
      </c>
    </row>
    <row r="56043">
      <c r="A56043" t="inlineStr">
        <is>
          <t>HR &amp; Employee Management</t>
        </is>
      </c>
      <c r="B56043" t="inlineStr">
        <is>
          <t>Recruiting Agency</t>
        </is>
      </c>
      <c r="C56043" t="inlineStr">
        <is>
          <t>https://www.getapp.com/hr-employee-management-software/recruiting-agency/os/web-based</t>
        </is>
      </c>
      <c r="D56043" t="inlineStr">
        <is>
          <t>interviewIA</t>
        </is>
      </c>
      <c r="E56043" t="inlineStr">
        <is>
          <t>https://www.getapp.com/hr-employee-management-software/a/interviewia/</t>
        </is>
      </c>
      <c r="F56043" t="inlineStr">
        <is>
          <t>interviewIA empowers all interviewers to be more equitable, ethical, and effective in every interview to create a more inclusive candidate experience...and make the best hiring decision every time.Read more about interviewIA</t>
        </is>
      </c>
    </row>
    <row r="56044">
      <c r="A56044" t="inlineStr">
        <is>
          <t>HR &amp; Employee Management</t>
        </is>
      </c>
      <c r="B56044" t="inlineStr">
        <is>
          <t>Recruiting Agency</t>
        </is>
      </c>
      <c r="C56044" t="inlineStr">
        <is>
          <t>https://www.getapp.com/hr-employee-management-software/recruiting-agency/os/web-based</t>
        </is>
      </c>
      <c r="D56044" t="inlineStr">
        <is>
          <t>Marvin Recruiter</t>
        </is>
      </c>
      <c r="E56044" t="inlineStr">
        <is>
          <t>https://www.getapp.com/hr-employee-management-software/a/marvin-recruiter/</t>
        </is>
      </c>
      <c r="F56044" t="inlineStr">
        <is>
          <t>Marvin Recruiter is an intelligent recruitment solution that optimizes candidate selection and sourcing. It combines an applicant tracking system and CRM to centralize recruitment. Key features include LinkedIn integration, multicasting job ads, and AI-powered candidate matching.Read more about Marvin Recruiter</t>
        </is>
      </c>
    </row>
    <row r="56045">
      <c r="A56045" t="inlineStr">
        <is>
          <t>HR &amp; Employee Management</t>
        </is>
      </c>
      <c r="B56045" t="inlineStr">
        <is>
          <t>Recruiting Agency</t>
        </is>
      </c>
      <c r="C56045" t="inlineStr">
        <is>
          <t>https://www.getapp.com/hr-employee-management-software/recruiting-agency/os/web-based</t>
        </is>
      </c>
      <c r="D56045" t="inlineStr">
        <is>
          <t>Scissors</t>
        </is>
      </c>
      <c r="E56045" t="inlineStr">
        <is>
          <t>https://www.getapp.com/hr-employee-management-software/a/scissors/</t>
        </is>
      </c>
      <c r="F56045" t="inlineStr">
        <is>
          <t>Bespoke middle-office recruitment agency software. Do more with less. Delight temp candidates and clients with an intuitive mobile-first experience.Read more about Scissors</t>
        </is>
      </c>
    </row>
    <row r="56046">
      <c r="A56046" t="inlineStr">
        <is>
          <t>HR &amp; Employee Management</t>
        </is>
      </c>
      <c r="B56046" t="inlineStr">
        <is>
          <t>Recruiting Agency</t>
        </is>
      </c>
      <c r="C56046" t="inlineStr">
        <is>
          <t>https://www.getapp.com/hr-employee-management-software/recruiting-agency/os/web-based</t>
        </is>
      </c>
      <c r="D56046" t="inlineStr">
        <is>
          <t>AFAS Software</t>
        </is>
      </c>
      <c r="E56046" t="inlineStr">
        <is>
          <t>https://www.getapp.com/hr-employee-management-software/a/afas-software/</t>
        </is>
      </c>
      <c r="F56046"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56047">
      <c r="A56047" t="inlineStr">
        <is>
          <t>HR &amp; Employee Management</t>
        </is>
      </c>
      <c r="B56047" t="inlineStr">
        <is>
          <t>Recruiting Agency</t>
        </is>
      </c>
      <c r="C56047" t="inlineStr">
        <is>
          <t>https://www.getapp.com/hr-employee-management-software/recruiting-agency/os/web-based</t>
        </is>
      </c>
      <c r="D56047" t="inlineStr">
        <is>
          <t>Recrur</t>
        </is>
      </c>
      <c r="E56047" t="inlineStr">
        <is>
          <t>https://www.getapp.com/hr-employee-management-software/a/recrur/</t>
        </is>
      </c>
      <c r="F56047" t="inlineStr">
        <is>
          <t>Top-level recruitment efficiency for recruiters, managers, and candidates. Optimized workflow, routine tasks automation, real-time overview, statistics-based inputs for planning, effective candidate evaluation, and ease of use.Read more about Recrur</t>
        </is>
      </c>
    </row>
    <row r="56048">
      <c r="A56048" t="inlineStr">
        <is>
          <t>HR &amp; Employee Management</t>
        </is>
      </c>
      <c r="B56048" t="inlineStr">
        <is>
          <t>Recruiting Agency</t>
        </is>
      </c>
      <c r="C56048" t="inlineStr">
        <is>
          <t>https://www.getapp.com/hr-employee-management-software/recruiting-agency/os/web-based</t>
        </is>
      </c>
      <c r="D56048" t="inlineStr">
        <is>
          <t>MOJO</t>
        </is>
      </c>
      <c r="E56048" t="inlineStr">
        <is>
          <t>https://www.getapp.com/all-software/a/mojo-1/</t>
        </is>
      </c>
      <c r="F56048" t="inlineStr">
        <is>
          <t>Use data to get your jobs in front of the right people. Source Smarter. Hire Faster. Spend less.Read more about MOJO</t>
        </is>
      </c>
    </row>
    <row r="56049">
      <c r="A56049" t="inlineStr">
        <is>
          <t>HR &amp; Employee Management</t>
        </is>
      </c>
      <c r="B56049" t="inlineStr">
        <is>
          <t>Recruiting Agency</t>
        </is>
      </c>
      <c r="C56049" t="inlineStr">
        <is>
          <t>https://www.getapp.com/hr-employee-management-software/recruiting-agency/os/web-based</t>
        </is>
      </c>
      <c r="D56049" t="inlineStr">
        <is>
          <t>Booston</t>
        </is>
      </c>
      <c r="E56049" t="inlineStr">
        <is>
          <t>https://www.getapp.com/hr-employee-management-software/a/booston/</t>
        </is>
      </c>
      <c r="F56049" t="inlineStr">
        <is>
          <t>Booston is software for recruitment marketing. It integrates with the applicant tracking system (ATS) and uses the marketing data from the system to generate recruitment campaigns on social media and job boards. Reports combine data from all systems and social media.Read more about Booston</t>
        </is>
      </c>
    </row>
    <row r="56050">
      <c r="A56050" t="inlineStr">
        <is>
          <t>HR &amp; Employee Management</t>
        </is>
      </c>
      <c r="B56050" t="inlineStr">
        <is>
          <t>Recruiting Agency</t>
        </is>
      </c>
      <c r="C56050" t="inlineStr">
        <is>
          <t>https://www.getapp.com/hr-employee-management-software/recruiting-agency/os/web-based</t>
        </is>
      </c>
      <c r="D56050" t="inlineStr">
        <is>
          <t>OfficeTroops</t>
        </is>
      </c>
      <c r="E56050" t="inlineStr">
        <is>
          <t>https://www.getapp.com/hr-employee-management-software/a/officetroops/</t>
        </is>
      </c>
      <c r="F56050" t="inlineStr">
        <is>
          <t>OfficeTroops is a modern ATS designed for balance between user driven insight and automation to ensure you never miss great talent.Read more about OfficeTroops</t>
        </is>
      </c>
    </row>
    <row r="56051">
      <c r="A56051" t="inlineStr">
        <is>
          <t>HR &amp; Employee Management</t>
        </is>
      </c>
      <c r="B56051" t="inlineStr">
        <is>
          <t>Recruiting Agency</t>
        </is>
      </c>
      <c r="C56051" t="inlineStr">
        <is>
          <t>https://www.getapp.com/hr-employee-management-software/recruiting-agency/os/web-based</t>
        </is>
      </c>
      <c r="D56051" t="inlineStr">
        <is>
          <t>Paradox</t>
        </is>
      </c>
      <c r="E56051" t="inlineStr">
        <is>
          <t>https://www.getapp.com/hr-employee-management-software/a/olivia/</t>
        </is>
      </c>
      <c r="F56051" t="inlineStr">
        <is>
          <t>Olivia, Paradox's conversational AI assistant, helps talent acquisition teams spend more time with people by automating recruiting administrative work like screening, interview scheduling, and answering candidate's questions. She also offers a hiring event platform to hire virtually, easily.Read more about Paradox</t>
        </is>
      </c>
    </row>
    <row r="56052">
      <c r="A56052" t="inlineStr">
        <is>
          <t>HR &amp; Employee Management</t>
        </is>
      </c>
      <c r="B56052" t="inlineStr">
        <is>
          <t>Recruiting Agency</t>
        </is>
      </c>
      <c r="C56052" t="inlineStr">
        <is>
          <t>https://www.getapp.com/hr-employee-management-software/recruiting-agency/os/web-based</t>
        </is>
      </c>
      <c r="D56052" t="inlineStr">
        <is>
          <t>Worklis</t>
        </is>
      </c>
      <c r="E56052" t="inlineStr">
        <is>
          <t>https://www.getapp.com/hr-employee-management-software/a/worklis/</t>
        </is>
      </c>
      <c r="F56052" t="inlineStr">
        <is>
          <t>Recruitment software that enables businesses to find and interview candidates, track applications, and generate interview bookings.Read more about Worklis</t>
        </is>
      </c>
    </row>
    <row r="56053">
      <c r="A56053" t="inlineStr">
        <is>
          <t>HR &amp; Employee Management</t>
        </is>
      </c>
      <c r="B56053" t="inlineStr">
        <is>
          <t>Recruiting Agency</t>
        </is>
      </c>
      <c r="C56053" t="inlineStr">
        <is>
          <t>https://www.getapp.com/hr-employee-management-software/recruiting-agency/os/web-based</t>
        </is>
      </c>
      <c r="D56053" t="inlineStr">
        <is>
          <t>Beetween</t>
        </is>
      </c>
      <c r="E56053" t="inlineStr">
        <is>
          <t>https://www.getapp.com/hr-employee-management-software/a/beetween-1/</t>
        </is>
      </c>
      <c r="F56053" t="inlineStr">
        <is>
          <t>Broadcasting job offers, CV library… Beetween is an all-in-one software which facilitates all your operational recruitment tasks.Read more about Beetween</t>
        </is>
      </c>
    </row>
    <row r="56054">
      <c r="A56054" t="inlineStr">
        <is>
          <t>HR &amp; Employee Management</t>
        </is>
      </c>
      <c r="B56054" t="inlineStr">
        <is>
          <t>Recruiting Agency</t>
        </is>
      </c>
      <c r="C56054" t="inlineStr">
        <is>
          <t>https://www.getapp.com/hr-employee-management-software/recruiting-agency/os/web-based</t>
        </is>
      </c>
      <c r="D56054" t="inlineStr">
        <is>
          <t>Ezekia</t>
        </is>
      </c>
      <c r="E56054" t="inlineStr">
        <is>
          <t>https://www.getapp.com/hr-employee-management-software/a/ezekia/</t>
        </is>
      </c>
      <c r="F56054" t="inlineStr">
        <is>
          <t>Ezekia is a customisable CRM for executive search and recruitment agencies. Manage assignments, clients, candidates, and business development - all in one platform with automation, AI, and seamless reporting.Read more about Ezekia</t>
        </is>
      </c>
    </row>
    <row r="56055">
      <c r="A56055" t="inlineStr">
        <is>
          <t>HR &amp; Employee Management</t>
        </is>
      </c>
      <c r="B56055" t="inlineStr">
        <is>
          <t>Recruiting Agency</t>
        </is>
      </c>
      <c r="C56055" t="inlineStr">
        <is>
          <t>https://www.getapp.com/hr-employee-management-software/recruiting-agency/os/web-based</t>
        </is>
      </c>
      <c r="D56055" t="inlineStr">
        <is>
          <t>Postings.com</t>
        </is>
      </c>
      <c r="E56055" t="inlineStr">
        <is>
          <t>https://www.getapp.com/hr-employee-management-software/a/postings-com/</t>
        </is>
      </c>
      <c r="F56055" t="inlineStr">
        <is>
          <t>Postings.com is a cloud-based recruiting platform designed to help small to large businesses create, distribute &amp; manage job postings &amp; candidates. Postings.com provides customizable tools, enabling users to develop white-label pages &amp; gather suitable candidate resumes.Read more about Postings.com</t>
        </is>
      </c>
    </row>
    <row r="56056">
      <c r="A56056" t="inlineStr">
        <is>
          <t>HR &amp; Employee Management</t>
        </is>
      </c>
      <c r="B56056" t="inlineStr">
        <is>
          <t>Recruiting Agency</t>
        </is>
      </c>
      <c r="C56056" t="inlineStr">
        <is>
          <t>https://www.getapp.com/hr-employee-management-software/recruiting-agency/os/web-based</t>
        </is>
      </c>
      <c r="D56056" t="inlineStr">
        <is>
          <t>talent.Flow</t>
        </is>
      </c>
      <c r="E56056" t="inlineStr">
        <is>
          <t>https://www.getapp.com/hr-employee-management-software/a/talent-flow/</t>
        </is>
      </c>
      <c r="F56056" t="inlineStr">
        <is>
          <t>talent360 one of the most attractive and intuitive solutions to master your needs in recruiting and applicant tracking (ATS) as a German staffing company.Generate more relevant candidates, qualify them faster and present them easier!Read more about talent.Flow</t>
        </is>
      </c>
    </row>
    <row r="56057">
      <c r="A56057" t="inlineStr">
        <is>
          <t>HR &amp; Employee Management</t>
        </is>
      </c>
      <c r="B56057" t="inlineStr">
        <is>
          <t>Recruiting Agency</t>
        </is>
      </c>
      <c r="C56057" t="inlineStr">
        <is>
          <t>https://www.getapp.com/hr-employee-management-software/recruiting-agency/os/web-based</t>
        </is>
      </c>
      <c r="D56057" t="inlineStr">
        <is>
          <t>CVWarehouse</t>
        </is>
      </c>
      <c r="E56057" t="inlineStr">
        <is>
          <t>https://www.getapp.com/hr-employee-management-software/a/cvwarehouse/</t>
        </is>
      </c>
      <c r="F56057" t="inlineStr">
        <is>
          <t>Delivers the answer to many recruitment challenges modern companies face, by bringing the classic jobsite and tracking system into an integrated and highly efficient solution.Read more about CVWarehouse</t>
        </is>
      </c>
    </row>
    <row r="56058">
      <c r="A56058" t="inlineStr">
        <is>
          <t>HR &amp; Employee Management</t>
        </is>
      </c>
      <c r="B56058" t="inlineStr">
        <is>
          <t>Recruiting Agency</t>
        </is>
      </c>
      <c r="C56058" t="inlineStr">
        <is>
          <t>https://www.getapp.com/hr-employee-management-software/recruiting-agency/os/web-based</t>
        </is>
      </c>
      <c r="D56058" t="inlineStr">
        <is>
          <t>PrimePRO</t>
        </is>
      </c>
      <c r="E56058" t="inlineStr">
        <is>
          <t>https://www.getapp.com/operations-management-software/a/primepro/</t>
        </is>
      </c>
      <c r="F56058" t="inlineStr">
        <is>
          <t>PrimePRO is a modern software solution for temporary recruitment agencies. Using cutting-edge technology, PrimePRO delivers full automation throughout the entire recruitment process, including payroll. Giving recruiters an end-to-end system from one provider.Read more about PrimePRO</t>
        </is>
      </c>
    </row>
    <row r="56059">
      <c r="A56059" t="inlineStr">
        <is>
          <t>HR &amp; Employee Management</t>
        </is>
      </c>
      <c r="B56059" t="inlineStr">
        <is>
          <t>Recruiting Agency</t>
        </is>
      </c>
      <c r="C56059" t="inlineStr">
        <is>
          <t>https://www.getapp.com/hr-employee-management-software/recruiting-agency/os/web-based</t>
        </is>
      </c>
      <c r="D56059" t="inlineStr">
        <is>
          <t>Traitify</t>
        </is>
      </c>
      <c r="E56059" t="inlineStr">
        <is>
          <t>https://www.getapp.com/hr-employee-management-software/a/traitify-1/</t>
        </is>
      </c>
      <c r="F56059" t="inlineStr">
        <is>
          <t>Traitify is a talent management platform that allows companies to attract, select, and engage talent with 90-second assessments to increase applicant volume and employee retention.Read more about Traitify</t>
        </is>
      </c>
    </row>
    <row r="56060">
      <c r="A56060" t="inlineStr">
        <is>
          <t>HR &amp; Employee Management</t>
        </is>
      </c>
      <c r="B56060" t="inlineStr">
        <is>
          <t>Recruiting Agency</t>
        </is>
      </c>
      <c r="C56060" t="inlineStr">
        <is>
          <t>https://www.getapp.com/hr-employee-management-software/recruiting-agency/os/web-based</t>
        </is>
      </c>
      <c r="D56060" t="inlineStr">
        <is>
          <t>HRcom</t>
        </is>
      </c>
      <c r="E56060" t="inlineStr">
        <is>
          <t>https://www.getapp.com/hr-employee-management-software/a/hrcom/</t>
        </is>
      </c>
      <c r="F56060" t="inlineStr">
        <is>
          <t>HRcom is an online system that helps businesses manage hiring processes and connect job seekers with business owners through ATS and recruitment solutions to meet strategic objectives.Read more about HRcom</t>
        </is>
      </c>
    </row>
    <row r="56061">
      <c r="A56061" t="inlineStr">
        <is>
          <t>HR &amp; Employee Management</t>
        </is>
      </c>
      <c r="B56061" t="inlineStr">
        <is>
          <t>Recruiting Agency</t>
        </is>
      </c>
      <c r="C56061" t="inlineStr">
        <is>
          <t>https://www.getapp.com/hr-employee-management-software/recruiting-agency/os/web-based</t>
        </is>
      </c>
      <c r="D56061" t="inlineStr">
        <is>
          <t>Velents</t>
        </is>
      </c>
      <c r="E56061" t="inlineStr">
        <is>
          <t>https://www.getapp.com/hr-employee-management-software/a/velents/</t>
        </is>
      </c>
      <c r="F56061" t="inlineStr">
        <is>
          <t>Velents is an AI-powered end-to-end screening platform for assessing and ranking candidates across all stages of the hiring process.Read more about Velents</t>
        </is>
      </c>
    </row>
    <row r="56062">
      <c r="A56062" t="inlineStr">
        <is>
          <t>HR &amp; Employee Management</t>
        </is>
      </c>
      <c r="B56062" t="inlineStr">
        <is>
          <t>Recruiting Agency</t>
        </is>
      </c>
      <c r="C56062" t="inlineStr">
        <is>
          <t>https://www.getapp.com/hr-employee-management-software/recruiting-agency/os/web-based</t>
        </is>
      </c>
      <c r="D56062" t="inlineStr">
        <is>
          <t>SmartATS</t>
        </is>
      </c>
      <c r="E56062" t="inlineStr">
        <is>
          <t>https://www.getapp.com/hr-employee-management-software/a/smartats/</t>
        </is>
      </c>
      <c r="F56062" t="inlineStr">
        <is>
          <t>SmartATS help businesses manage various aspects of recruitment including preparing job posts, sourcing applications and communication. The candidate management functionality lets users create a candidate pool using resume boards, maintain candidate details, and track the entire hiring process.Read more about SmartATS</t>
        </is>
      </c>
    </row>
    <row r="56063">
      <c r="A56063" t="inlineStr">
        <is>
          <t>HR &amp; Employee Management</t>
        </is>
      </c>
      <c r="B56063" t="inlineStr">
        <is>
          <t>Recruiting Agency</t>
        </is>
      </c>
      <c r="C56063" t="inlineStr">
        <is>
          <t>https://www.getapp.com/hr-employee-management-software/recruiting-agency/os/web-based</t>
        </is>
      </c>
      <c r="D56063" t="inlineStr">
        <is>
          <t>Connexys Recruiting Software</t>
        </is>
      </c>
      <c r="E56063" t="inlineStr">
        <is>
          <t>https://www.getapp.com/hr-employee-management-software/a/connexys-recruiting-software/</t>
        </is>
      </c>
      <c r="F56063" t="inlineStr">
        <is>
          <t>Connexys is a CRM recruitment software platform based on the Salesforce platform especially suited for larger staffing agencies and larger corporates.Read more about Connexys Recruiting Software</t>
        </is>
      </c>
    </row>
    <row r="56064">
      <c r="A56064" t="inlineStr">
        <is>
          <t>HR &amp; Employee Management</t>
        </is>
      </c>
      <c r="B56064" t="inlineStr">
        <is>
          <t>Recruiting Agency</t>
        </is>
      </c>
      <c r="C56064" t="inlineStr">
        <is>
          <t>https://www.getapp.com/hr-employee-management-software/recruiting-agency/os/web-based</t>
        </is>
      </c>
      <c r="D56064" t="inlineStr">
        <is>
          <t>Axterior</t>
        </is>
      </c>
      <c r="E56064" t="inlineStr">
        <is>
          <t>https://www.getapp.com/hr-employee-management-software/a/axterior/</t>
        </is>
      </c>
      <c r="F56064" t="inlineStr">
        <is>
          <t>Axterior gives recruitment teams an opportunity to focus on building long-term relationships with potential candidates by automating routine tasks you face in your daily work life, from talent pool maintenance to the hiring processes compliance management.Read more about Axterior</t>
        </is>
      </c>
    </row>
    <row r="56065">
      <c r="A56065" t="inlineStr">
        <is>
          <t>HR &amp; Employee Management</t>
        </is>
      </c>
      <c r="B56065" t="inlineStr">
        <is>
          <t>Recruiting Agency</t>
        </is>
      </c>
      <c r="C56065" t="inlineStr">
        <is>
          <t>https://www.getapp.com/hr-employee-management-software/recruiting-agency/os/web-based</t>
        </is>
      </c>
      <c r="D56065" t="inlineStr">
        <is>
          <t>Eolia</t>
        </is>
      </c>
      <c r="E56065" t="inlineStr">
        <is>
          <t>https://www.getapp.com/hr-employee-management-software/a/eolia/</t>
        </is>
      </c>
      <c r="F56065" t="inlineStr">
        <is>
          <t>Eolia offers SMEs, ETIs, and multi-brand companies recruitment solutions, such as ATS recruiter, ATS manager, career portals, and statistics analyses. Key features include applicant tracking, task &amp; candidate management, email templates &amp; management, resume searches, careers pages, and job postings.Read more about Eolia</t>
        </is>
      </c>
    </row>
    <row r="56066">
      <c r="A56066" t="inlineStr">
        <is>
          <t>HR &amp; Employee Management</t>
        </is>
      </c>
      <c r="B56066" t="inlineStr">
        <is>
          <t>Recruiting Agency</t>
        </is>
      </c>
      <c r="C56066" t="inlineStr">
        <is>
          <t>https://www.getapp.com/hr-employee-management-software/recruiting-agency/os/web-based</t>
        </is>
      </c>
      <c r="D56066" t="inlineStr">
        <is>
          <t>Workforce AI</t>
        </is>
      </c>
      <c r="E56066" t="inlineStr">
        <is>
          <t>https://www.getapp.com/hr-employee-management-software/a/workforce-ai/</t>
        </is>
      </c>
      <c r="F56066" t="inlineStr">
        <is>
          <t>Workforce helps companies hire on autopilot. Scout and shortlist top talent in a few clicks.Read more about Workforce AI</t>
        </is>
      </c>
    </row>
    <row r="56067">
      <c r="A56067" t="inlineStr">
        <is>
          <t>HR &amp; Employee Management</t>
        </is>
      </c>
      <c r="B56067" t="inlineStr">
        <is>
          <t>Recruiting Agency</t>
        </is>
      </c>
      <c r="C56067" t="inlineStr">
        <is>
          <t>https://www.getapp.com/hr-employee-management-software/recruiting-agency/os/web-based</t>
        </is>
      </c>
      <c r="D56067" t="inlineStr">
        <is>
          <t>Seeqle</t>
        </is>
      </c>
      <c r="E56067" t="inlineStr">
        <is>
          <t>https://www.getapp.com/all-software/a/seeqle/</t>
        </is>
      </c>
      <c r="F56067" t="inlineStr">
        <is>
          <t>Spend less and attract 5x more qualified candidates.Our Artificial Intelligence increases your visibility by targeting relevant talents, at the right time and in the right place on the entire web, to attract them directly to your job and training offers. Focus on the experience you deliver.Read more about Seeqle</t>
        </is>
      </c>
    </row>
    <row r="56068">
      <c r="A56068" t="inlineStr">
        <is>
          <t>HR &amp; Employee Management</t>
        </is>
      </c>
      <c r="B56068" t="inlineStr">
        <is>
          <t>Recruiting Agency</t>
        </is>
      </c>
      <c r="C56068" t="inlineStr">
        <is>
          <t>https://www.getapp.com/hr-employee-management-software/recruiting-agency/os/web-based</t>
        </is>
      </c>
      <c r="D56068" t="inlineStr">
        <is>
          <t>CentricFlow</t>
        </is>
      </c>
      <c r="E56068" t="inlineStr">
        <is>
          <t>https://www.getapp.com/hr-employee-management-software/a/centricflow/</t>
        </is>
      </c>
      <c r="F56068" t="inlineStr">
        <is>
          <t>Compliance, bookings, screenings and onboarding.Read more about CentricFlow</t>
        </is>
      </c>
    </row>
    <row r="56069">
      <c r="A56069" t="inlineStr">
        <is>
          <t>HR &amp; Employee Management</t>
        </is>
      </c>
      <c r="B56069" t="inlineStr">
        <is>
          <t>Recruiting Agency</t>
        </is>
      </c>
      <c r="C56069" t="inlineStr">
        <is>
          <t>https://www.getapp.com/hr-employee-management-software/recruiting-agency/os/web-based</t>
        </is>
      </c>
      <c r="D56069" t="inlineStr">
        <is>
          <t>Empregare</t>
        </is>
      </c>
      <c r="E56069" t="inlineStr">
        <is>
          <t>https://www.getapp.com/hr-employee-management-software/a/empregare/</t>
        </is>
      </c>
      <c r="F56069" t="inlineStr">
        <is>
          <t>Empregare ATS is a recruitment and selection software with several features to simplify and optimize the hiring selection process.Read more about Empregare</t>
        </is>
      </c>
    </row>
    <row r="56070">
      <c r="A56070" t="inlineStr">
        <is>
          <t>HR &amp; Employee Management</t>
        </is>
      </c>
      <c r="B56070" t="inlineStr">
        <is>
          <t>Recruiting Agency</t>
        </is>
      </c>
      <c r="C56070" t="inlineStr">
        <is>
          <t>https://www.getapp.com/hr-employee-management-software/recruiting-agency/os/web-based</t>
        </is>
      </c>
      <c r="D56070" t="inlineStr">
        <is>
          <t>Skima</t>
        </is>
      </c>
      <c r="E56070" t="inlineStr">
        <is>
          <t>https://www.getapp.com/hr-employee-management-software/a/skima/</t>
        </is>
      </c>
      <c r="F56070" t="inlineStr">
        <is>
          <t>Skima is a cloud-based recruiting software that helps HR professionals streamline the candidate experience through artificial intelligence (AI) technology. Its AI capabilities help users aggregate various data points and enrich each candidate profile with missing skills and background insights. This helps recruiters find exactly who their clients request based on specific search criteria such as technical skills, industry experience, company types, and more.Read more about Skima</t>
        </is>
      </c>
    </row>
    <row r="56071">
      <c r="A56071" t="inlineStr">
        <is>
          <t>HR &amp; Employee Management</t>
        </is>
      </c>
      <c r="B56071" t="inlineStr">
        <is>
          <t>Recruiting Agency</t>
        </is>
      </c>
      <c r="C56071" t="inlineStr">
        <is>
          <t>https://www.getapp.com/hr-employee-management-software/recruiting-agency/os/web-based</t>
        </is>
      </c>
      <c r="D56071" t="inlineStr">
        <is>
          <t>CrewSnap</t>
        </is>
      </c>
      <c r="E56071" t="inlineStr">
        <is>
          <t>https://www.getapp.com/hr-employee-management-software/a/crewsnap/</t>
        </is>
      </c>
      <c r="F56071"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56072">
      <c r="A56072" t="inlineStr">
        <is>
          <t>HR &amp; Employee Management</t>
        </is>
      </c>
      <c r="B56072" t="inlineStr">
        <is>
          <t>Recruiting Agency</t>
        </is>
      </c>
      <c r="C56072" t="inlineStr">
        <is>
          <t>https://www.getapp.com/hr-employee-management-software/recruiting-agency/os/web-based</t>
        </is>
      </c>
      <c r="D56072" t="inlineStr">
        <is>
          <t>Unatrix</t>
        </is>
      </c>
      <c r="E56072" t="inlineStr">
        <is>
          <t>https://www.getapp.com/all-software/a/unatrix/</t>
        </is>
      </c>
      <c r="F56072" t="inlineStr">
        <is>
          <t>Unatrix is a platform designed to bring together ATS (applicant tracking system) and CRM (customer relationship management) functionalities, with a focus on catering to the needs of staffing agencies and recruitment firms. The platform emphasizes collaboration, internal process streamlining, and transparency within the organization.Designed specifically for staffing and recruitment agencies.Read more about Unatrix</t>
        </is>
      </c>
    </row>
    <row r="56073">
      <c r="A56073" t="inlineStr">
        <is>
          <t>HR &amp; Employee Management</t>
        </is>
      </c>
      <c r="B56073" t="inlineStr">
        <is>
          <t>Recruiting Agency</t>
        </is>
      </c>
      <c r="C56073" t="inlineStr">
        <is>
          <t>https://www.getapp.com/hr-employee-management-software/recruiting-agency/os/web-based</t>
        </is>
      </c>
      <c r="D56073" t="inlineStr">
        <is>
          <t>Talenthub</t>
        </is>
      </c>
      <c r="E56073" t="inlineStr">
        <is>
          <t>https://www.getapp.com/hr-employee-management-software/a/talenthub/</t>
        </is>
      </c>
      <c r="F56073" t="inlineStr">
        <is>
          <t>Make sure that candidates return to you for future opportunities by creating a great candidate experience for the candidates that you connect with. Add value to your services and to the brands that you represent by collecting candidate feedback and HR analytics on the entire recruitment process.Read more about Talenthub</t>
        </is>
      </c>
    </row>
    <row r="56074">
      <c r="A56074" t="inlineStr">
        <is>
          <t>HR &amp; Employee Management</t>
        </is>
      </c>
      <c r="B56074" t="inlineStr">
        <is>
          <t>Recruiting Agency</t>
        </is>
      </c>
      <c r="C56074" t="inlineStr">
        <is>
          <t>https://www.getapp.com/hr-employee-management-software/recruiting-agency/os/web-based</t>
        </is>
      </c>
      <c r="D56074" t="inlineStr">
        <is>
          <t>AkkenCloud</t>
        </is>
      </c>
      <c r="E56074" t="inlineStr">
        <is>
          <t>https://www.getapp.com/hr-employee-management-software/a/akkencloud/</t>
        </is>
      </c>
      <c r="F56074" t="inlineStr">
        <is>
          <t>AkkenCloud is an on-demand staffing software for agencies of all sizes which offers modules for email, CRM, applicant tracking, accounting, human resources, and business intelligence. The solution can help businesses manage their front, middle, and back offices with built-in reporting and analytics.Read more about AkkenCloud</t>
        </is>
      </c>
    </row>
    <row r="56075">
      <c r="A56075" t="inlineStr">
        <is>
          <t>HR &amp; Employee Management</t>
        </is>
      </c>
      <c r="B56075" t="inlineStr">
        <is>
          <t>Recruiting Agency</t>
        </is>
      </c>
      <c r="C56075" t="inlineStr">
        <is>
          <t>https://www.getapp.com/hr-employee-management-software/recruiting-agency/os/web-based</t>
        </is>
      </c>
      <c r="D56075" t="inlineStr">
        <is>
          <t>Alchemus</t>
        </is>
      </c>
      <c r="E56075" t="inlineStr">
        <is>
          <t>https://www.getapp.com/operations-management-software/a/alchemus/</t>
        </is>
      </c>
      <c r="F56075" t="inlineStr">
        <is>
          <t>Alchemus is a cloud-based software designed to help HR professionals streamline and automate the entire recruiting lifecycle, from applicant tracking to employee onboarding. With the HCM suite, supervisors can measure employees'  performance based on OKR and handle other administrative processes related to payroll, attendance, benefits, and more.Read more about Alchemus</t>
        </is>
      </c>
    </row>
    <row r="56076">
      <c r="A56076" t="inlineStr">
        <is>
          <t>HR &amp; Employee Management</t>
        </is>
      </c>
      <c r="B56076" t="inlineStr">
        <is>
          <t>Recruiting Agency</t>
        </is>
      </c>
      <c r="C56076" t="inlineStr">
        <is>
          <t>https://www.getapp.com/hr-employee-management-software/recruiting-agency/os/web-based</t>
        </is>
      </c>
      <c r="D56076" t="inlineStr">
        <is>
          <t>StaffBridge Mobilize</t>
        </is>
      </c>
      <c r="E56076" t="inlineStr">
        <is>
          <t>https://www.getapp.com/hr-employee-management-software/a/staffbridge-mobilize/</t>
        </is>
      </c>
      <c r="F56076" t="inlineStr">
        <is>
          <t>StaffBridge Mobilize is a staffing agency software designed to help businesses manage applicant tracking, competency, compliance, employee engagement, credentialing, onboarding, invoicing, and payroll, among other processes. Administrators can access a list of available staff members, match them with open work shifts and streamline communication using mobile devices.Read more about StaffBridge Mobilize</t>
        </is>
      </c>
    </row>
    <row r="56077">
      <c r="A56077" t="inlineStr">
        <is>
          <t>HR &amp; Employee Management</t>
        </is>
      </c>
      <c r="B56077" t="inlineStr">
        <is>
          <t>Recruiting Agency</t>
        </is>
      </c>
      <c r="C56077" t="inlineStr">
        <is>
          <t>https://www.getapp.com/hr-employee-management-software/recruiting-agency/os/web-based</t>
        </is>
      </c>
      <c r="D56077" t="inlineStr">
        <is>
          <t>Instaffo</t>
        </is>
      </c>
      <c r="E56077" t="inlineStr">
        <is>
          <t>https://www.getapp.com/hr-employee-management-software/a/instaffo/</t>
        </is>
      </c>
      <c r="F56077" t="inlineStr">
        <is>
          <t>Instaffo provides companies and applicants an opportunity to use AI technology to find better matches during the recruiting process. The software evaluates various resumes and provides suggestions for matches.Read more about Instaffo</t>
        </is>
      </c>
    </row>
    <row r="56078">
      <c r="A56078" t="inlineStr">
        <is>
          <t>HR &amp; Employee Management</t>
        </is>
      </c>
      <c r="B56078" t="inlineStr">
        <is>
          <t>Recruiting Agency</t>
        </is>
      </c>
      <c r="C56078" t="inlineStr">
        <is>
          <t>https://www.getapp.com/hr-employee-management-software/recruiting-agency/os/web-based</t>
        </is>
      </c>
      <c r="D56078" t="inlineStr">
        <is>
          <t>ActivateStaff</t>
        </is>
      </c>
      <c r="E56078" t="inlineStr">
        <is>
          <t>https://www.getapp.com/hr-employee-management-software/a/activatestaff/</t>
        </is>
      </c>
      <c r="F56078" t="inlineStr">
        <is>
          <t>ActivateStaff is a mobile staffing platform that covers the entire candidate journey including paperless onboarding, scheduling, deployment, timekeeping, and in-app messaging - all available through a white-labeled app.Read more about ActivateStaff</t>
        </is>
      </c>
    </row>
    <row r="56079">
      <c r="A56079" t="inlineStr">
        <is>
          <t>HR &amp; Employee Management</t>
        </is>
      </c>
      <c r="B56079" t="inlineStr">
        <is>
          <t>Recruiting Agency</t>
        </is>
      </c>
      <c r="C56079" t="inlineStr">
        <is>
          <t>https://www.getapp.com/hr-employee-management-software/recruiting-agency/os/web-based</t>
        </is>
      </c>
      <c r="D56079" t="inlineStr">
        <is>
          <t>Jobersy</t>
        </is>
      </c>
      <c r="E56079" t="inlineStr">
        <is>
          <t>https://www.getapp.com/hr-employee-management-software/a/jobersy/</t>
        </is>
      </c>
      <c r="F56079" t="inlineStr">
        <is>
          <t>A powerful Applicant Tracking System that simplifies your recruitment process.Jobersy allows you to publish your job openings and receive applicants with a customizable career page. You can manage and track the candidates and their stages with your team through a simple, intuitive, and user-frienRead more about Jobersy</t>
        </is>
      </c>
    </row>
    <row r="56080">
      <c r="A56080" t="inlineStr">
        <is>
          <t>HR &amp; Employee Management</t>
        </is>
      </c>
      <c r="B56080" t="inlineStr">
        <is>
          <t>Recruiting Agency</t>
        </is>
      </c>
      <c r="C56080" t="inlineStr">
        <is>
          <t>https://www.getapp.com/hr-employee-management-software/recruiting-agency/os/web-based</t>
        </is>
      </c>
      <c r="D56080" t="inlineStr">
        <is>
          <t>tool4staffing</t>
        </is>
      </c>
      <c r="E56080" t="inlineStr">
        <is>
          <t>https://www.getapp.com/hr-employee-management-software/a/tool4staffing/</t>
        </is>
      </c>
      <c r="F56080" t="inlineStr">
        <is>
          <t>Recruitment software boosted with AI that allows to find the candidates in tension.Read more about tool4staffing</t>
        </is>
      </c>
    </row>
    <row r="56081">
      <c r="A56081" t="inlineStr">
        <is>
          <t>HR &amp; Employee Management</t>
        </is>
      </c>
      <c r="B56081" t="inlineStr">
        <is>
          <t>Recruiting Agency</t>
        </is>
      </c>
      <c r="C56081" t="inlineStr">
        <is>
          <t>https://www.getapp.com/hr-employee-management-software/recruiting-agency/os/web-based</t>
        </is>
      </c>
      <c r="D56081" t="inlineStr">
        <is>
          <t>FindRecruiter</t>
        </is>
      </c>
      <c r="E56081" t="inlineStr">
        <is>
          <t>https://www.getapp.com/hr-employee-management-software/a/find-recruiter/</t>
        </is>
      </c>
      <c r="F56081" t="inlineStr">
        <is>
          <t>FindRecruiter is a B2B recruitment software that allows companies of different sizes to manage all of their recruitment activities in one place, with the strong advantage of managing ever-growing/changing recruitment suppliers/vendors.Read more about FindRecruiter</t>
        </is>
      </c>
    </row>
    <row r="56082">
      <c r="A56082" t="inlineStr">
        <is>
          <t>HR &amp; Employee Management</t>
        </is>
      </c>
      <c r="B56082" t="inlineStr">
        <is>
          <t>Recruiting Agency</t>
        </is>
      </c>
      <c r="C56082" t="inlineStr">
        <is>
          <t>https://www.getapp.com/hr-employee-management-software/recruiting-agency/os/web-based</t>
        </is>
      </c>
      <c r="D56082" t="inlineStr">
        <is>
          <t>Huntool</t>
        </is>
      </c>
      <c r="E56082" t="inlineStr">
        <is>
          <t>https://www.getapp.com/hr-employee-management-software/a/huntool/</t>
        </is>
      </c>
      <c r="F56082" t="inlineStr">
        <is>
          <t>Huntool is an applicant tracking system (ATS) designed for small to midsize businesses, including solo-recruiter, freelancer, executive search manager, talent acquisition manager, and business executive in agencies. It assists businesses with talent acquisition and pool management.Read more about Huntool</t>
        </is>
      </c>
    </row>
    <row r="56083">
      <c r="A56083" t="inlineStr">
        <is>
          <t>HR &amp; Employee Management</t>
        </is>
      </c>
      <c r="B56083" t="inlineStr">
        <is>
          <t>Recruiting Agency</t>
        </is>
      </c>
      <c r="C56083" t="inlineStr">
        <is>
          <t>https://www.getapp.com/hr-employee-management-software/recruiting-agency/os/web-based</t>
        </is>
      </c>
      <c r="D56083" t="inlineStr">
        <is>
          <t>BestHR</t>
        </is>
      </c>
      <c r="E56083" t="inlineStr">
        <is>
          <t>https://www.getapp.com/hr-employee-management-software/a/besthr/</t>
        </is>
      </c>
      <c r="F56083" t="inlineStr">
        <is>
          <t>With customizable features, BestHR is a user-friendly cloud-based candidate tracking software that simplifies every step of the recruitment process to quickly find the best talent.Read more about BestHR</t>
        </is>
      </c>
    </row>
    <row r="56084">
      <c r="A56084" t="inlineStr">
        <is>
          <t>HR &amp; Employee Management</t>
        </is>
      </c>
      <c r="B56084" t="inlineStr">
        <is>
          <t>Recruiting Agency</t>
        </is>
      </c>
      <c r="C56084" t="inlineStr">
        <is>
          <t>https://www.getapp.com/hr-employee-management-software/recruiting-agency/os/web-based</t>
        </is>
      </c>
      <c r="D56084" t="inlineStr">
        <is>
          <t>JobTetris</t>
        </is>
      </c>
      <c r="E56084" t="inlineStr">
        <is>
          <t>https://www.getapp.com/hr-employee-management-software/a/jobtetris/</t>
        </is>
      </c>
      <c r="F56084" t="inlineStr">
        <is>
          <t>JobTetris is a recruitment management platform built to connect job seekers, recruiters, and hiring companies in one streamlined ecosystem. Unlike traditional ATS or CRM systems, JobTetris provides live candidate availability, integrated communication tools, and end-to-end job tracking.Read more about JobTetris</t>
        </is>
      </c>
    </row>
    <row r="56085">
      <c r="A56085" t="inlineStr">
        <is>
          <t>HR &amp; Employee Management</t>
        </is>
      </c>
      <c r="B56085" t="inlineStr">
        <is>
          <t>Recruiting Agency</t>
        </is>
      </c>
      <c r="C56085" t="inlineStr">
        <is>
          <t>https://www.getapp.com/hr-employee-management-software/recruiting-agency/os/web-based</t>
        </is>
      </c>
      <c r="D56085" t="inlineStr">
        <is>
          <t>Hubert</t>
        </is>
      </c>
      <c r="E56085" t="inlineStr">
        <is>
          <t>https://www.getapp.com/hr-employee-management-software/a/hubert/</t>
        </is>
      </c>
      <c r="F56085" t="inlineStr">
        <is>
          <t>Hubert uses ethical AI to automate candidate screening for high-volume hiring teams. Through structured AI interviews, recruiters achieve 2–5x higher screening accuracy, 80% faster time-to-hire, and bias-free candidate assessments directly in your ATS.Read more about Hubert</t>
        </is>
      </c>
    </row>
    <row r="56086">
      <c r="A56086" t="inlineStr">
        <is>
          <t>HR &amp; Employee Management</t>
        </is>
      </c>
      <c r="B56086" t="inlineStr">
        <is>
          <t>Recruiting Agency</t>
        </is>
      </c>
      <c r="C56086" t="inlineStr">
        <is>
          <t>https://www.getapp.com/hr-employee-management-software/recruiting-agency/os/web-based</t>
        </is>
      </c>
      <c r="D56086" t="inlineStr">
        <is>
          <t>RecMan</t>
        </is>
      </c>
      <c r="E56086" t="inlineStr">
        <is>
          <t>https://www.getapp.com/hr-employee-management-software/a/recman/</t>
        </is>
      </c>
      <c r="F56086" t="inlineStr">
        <is>
          <t>RecMan is a cloud-based recruiting and staffing software that allows organizations to manage candidate profiles, job posts, hiring, and more.Read more about RecMan</t>
        </is>
      </c>
    </row>
    <row r="56087">
      <c r="A56087" t="inlineStr">
        <is>
          <t>HR &amp; Employee Management</t>
        </is>
      </c>
      <c r="B56087" t="inlineStr">
        <is>
          <t>Recruiting Agency</t>
        </is>
      </c>
      <c r="C56087" t="inlineStr">
        <is>
          <t>https://www.getapp.com/hr-employee-management-software/recruiting-agency/os/web-based</t>
        </is>
      </c>
      <c r="D56087" t="inlineStr">
        <is>
          <t>ETZ Payments</t>
        </is>
      </c>
      <c r="E56087" t="inlineStr">
        <is>
          <t>https://www.getapp.com/hr-employee-management-software/a/etz-payments/</t>
        </is>
      </c>
      <c r="F56087" t="inlineStr">
        <is>
          <t>Back office, payroll and CRM software that saves money and helps your agency grow. The ultimate recruitment tech stack – because you’ve got better things to focus on. With back office at its core, ETZ saves recruitment agency processing costs by up to 85%.Read more about ETZ Payments</t>
        </is>
      </c>
    </row>
    <row r="56088">
      <c r="A56088" t="inlineStr">
        <is>
          <t>HR &amp; Employee Management</t>
        </is>
      </c>
      <c r="B56088" t="inlineStr">
        <is>
          <t>Recruiting Agency</t>
        </is>
      </c>
      <c r="C56088" t="inlineStr">
        <is>
          <t>https://www.getapp.com/hr-employee-management-software/recruiting-agency/os/web-based</t>
        </is>
      </c>
      <c r="D56088" t="inlineStr">
        <is>
          <t>12Twenty for Employers</t>
        </is>
      </c>
      <c r="E56088" t="inlineStr">
        <is>
          <t>https://www.getapp.com/hr-employee-management-software/a/12twenty/</t>
        </is>
      </c>
      <c r="F56088" t="inlineStr">
        <is>
          <t>12twenty for Employers leverages deep data to help employers seeking early-career candidates to efficiently and competitively identify and recruit the best-qualified &amp; most-diverse talent from top undergrad, MBA, Law, and Engineering programs worldwide.Read more about 12Twenty for Employers</t>
        </is>
      </c>
    </row>
    <row r="56089">
      <c r="A56089" t="inlineStr">
        <is>
          <t>HR &amp; Employee Management</t>
        </is>
      </c>
      <c r="B56089" t="inlineStr">
        <is>
          <t>Recruiting Agency</t>
        </is>
      </c>
      <c r="C56089" t="inlineStr">
        <is>
          <t>https://www.getapp.com/hr-employee-management-software/recruiting-agency/os/web-based</t>
        </is>
      </c>
      <c r="D56089" t="inlineStr">
        <is>
          <t>Eclipse 4</t>
        </is>
      </c>
      <c r="E56089" t="inlineStr">
        <is>
          <t>https://www.getapp.com/all-software/a/eclipse-4/</t>
        </is>
      </c>
      <c r="F56089" t="inlineStr">
        <is>
          <t>Eclipse 4 streamlines recruitment agencies with a unified CRM &amp; ATS. Manage clients &amp; candidates efficiently. Simplify compliance (AWR, GDPR), automate tasks, and gain insights via dashboards. Boost placements &amp; grow your agency.Read more about Eclipse 4</t>
        </is>
      </c>
    </row>
    <row r="56090">
      <c r="A56090" t="inlineStr">
        <is>
          <t>HR &amp; Employee Management</t>
        </is>
      </c>
      <c r="B56090" t="inlineStr">
        <is>
          <t>Recruiting Agency</t>
        </is>
      </c>
      <c r="C56090" t="inlineStr">
        <is>
          <t>https://www.getapp.com/hr-employee-management-software/recruiting-agency/os/web-based</t>
        </is>
      </c>
      <c r="D56090" t="inlineStr">
        <is>
          <t>Recruit Wizard</t>
        </is>
      </c>
      <c r="E56090" t="inlineStr">
        <is>
          <t>https://www.getapp.com/hr-employee-management-software/a/recruit-wizard/</t>
        </is>
      </c>
      <c r="F56090" t="inlineStr">
        <is>
          <t>Recruit Wizard is a recruitment CRM and ATS designed for recruitment agencies and internal talent teams. It combines streamlined workflows, deep customization, and real-time analytics to streamline hiring.Read more about Recruit Wizard</t>
        </is>
      </c>
    </row>
    <row r="56091">
      <c r="A56091" t="inlineStr">
        <is>
          <t>HR &amp; Employee Management</t>
        </is>
      </c>
      <c r="B56091" t="inlineStr">
        <is>
          <t>Recruiting Agency</t>
        </is>
      </c>
      <c r="C56091" t="inlineStr">
        <is>
          <t>https://www.getapp.com/hr-employee-management-software/recruiting-agency/os/web-based</t>
        </is>
      </c>
      <c r="D56091" t="inlineStr">
        <is>
          <t>itris</t>
        </is>
      </c>
      <c r="E56091" t="inlineStr">
        <is>
          <t>https://www.getapp.com/hr-employee-management-software/a/itris/</t>
        </is>
      </c>
      <c r="F56091" t="inlineStr">
        <is>
          <t>Visit: https://www.itris.co.uk/Read more about itris</t>
        </is>
      </c>
    </row>
    <row r="56092">
      <c r="A56092" t="inlineStr">
        <is>
          <t>HR &amp; Employee Management</t>
        </is>
      </c>
      <c r="B56092" t="inlineStr">
        <is>
          <t>Recruiting Agency</t>
        </is>
      </c>
      <c r="C56092" t="inlineStr">
        <is>
          <t>https://www.getapp.com/hr-employee-management-software/recruiting-agency/os/web-based</t>
        </is>
      </c>
      <c r="D56092" t="inlineStr">
        <is>
          <t>evolve Recruitment Software</t>
        </is>
      </c>
      <c r="E56092" t="inlineStr">
        <is>
          <t>https://www.getapp.com/hr-employee-management-software/a/evolve/</t>
        </is>
      </c>
      <c r="F56092" t="inlineStr">
        <is>
          <t>Recruitment CRM and candidate databse solution for HR and staffing solution providers. Store applicants details, manage campaigns, track and manage clients and contacts. Integrates with MS Office (Outlook, Word) includes document management for mail merge etc. Includes compliance mdule, data export module, campaign manager (parsing and workflow management). Used by hundreds of recruiting agencies. Top SaaS provider in this sector with 99.999% uptime availability guarantee.Read more about evolve Recruitment Software</t>
        </is>
      </c>
    </row>
    <row r="56093">
      <c r="A56093" t="inlineStr">
        <is>
          <t>HR &amp; Employee Management</t>
        </is>
      </c>
      <c r="B56093" t="inlineStr">
        <is>
          <t>Recruiting Agency</t>
        </is>
      </c>
      <c r="C56093" t="inlineStr">
        <is>
          <t>https://www.getapp.com/hr-employee-management-software/recruiting-agency/os/web-based</t>
        </is>
      </c>
      <c r="D56093" t="inlineStr">
        <is>
          <t>Visage</t>
        </is>
      </c>
      <c r="E56093" t="inlineStr">
        <is>
          <t>https://www.getapp.com/hr-employee-management-software/a/visage/</t>
        </is>
      </c>
      <c r="F56093" t="inlineStr">
        <is>
          <t>Visage is a candidate sourcing solution designed to help recruiting agencies search candidates for professional roles across various functions, domains, and industries by leveraging human and artificial intelligence (AI) technology. It enables HR teams to review candidates’ profiles, shortlist potential applicants, and interact with them via emails.Read more about Visage</t>
        </is>
      </c>
    </row>
    <row r="56094">
      <c r="A56094" t="inlineStr">
        <is>
          <t>HR &amp; Employee Management</t>
        </is>
      </c>
      <c r="B56094" t="inlineStr">
        <is>
          <t>Recruiting Agency</t>
        </is>
      </c>
      <c r="C56094" t="inlineStr">
        <is>
          <t>https://www.getapp.com/hr-employee-management-software/recruiting-agency/os/web-based</t>
        </is>
      </c>
      <c r="D56094" t="inlineStr">
        <is>
          <t>Atlas Source</t>
        </is>
      </c>
      <c r="E56094" t="inlineStr">
        <is>
          <t>https://www.getapp.com/operations-management-software/a/atlas-source/</t>
        </is>
      </c>
      <c r="F56094" t="inlineStr">
        <is>
          <t>Atlas Source is not your typical recruitment tool. Being state-of-the-art software, it boasts a cross-platform search engine, customizable KPIs, and collaboration tools that will help you perform better than your competitors. With Atlas Source, you'll find and analyze new and qualified candidates with lightning and unparalleled efficiency.Read more about Atlas Source</t>
        </is>
      </c>
    </row>
    <row r="56095">
      <c r="A56095" t="inlineStr">
        <is>
          <t>HR &amp; Employee Management</t>
        </is>
      </c>
      <c r="B56095" t="inlineStr">
        <is>
          <t>Recruiting Agency</t>
        </is>
      </c>
      <c r="C56095" t="inlineStr">
        <is>
          <t>https://www.getapp.com/hr-employee-management-software/recruiting-agency/os/web-based</t>
        </is>
      </c>
      <c r="D56095" t="inlineStr">
        <is>
          <t>Flexservice</t>
        </is>
      </c>
      <c r="E56095" t="inlineStr">
        <is>
          <t>https://www.getapp.com/hr-employee-management-software/a/flexservice/</t>
        </is>
      </c>
      <c r="F56095" t="inlineStr">
        <is>
          <t>FlexService is a software designed to support back-office processes for the temporary employment industry, including companies, agencies, and payroll service providers. The program can link to the HelloFlex online platform, allowing customers, and front-offices to view and enter data.Read more about Flexservice</t>
        </is>
      </c>
    </row>
    <row r="56096">
      <c r="A56096" t="inlineStr">
        <is>
          <t>HR &amp; Employee Management</t>
        </is>
      </c>
      <c r="B56096" t="inlineStr">
        <is>
          <t>Recruiting Agency</t>
        </is>
      </c>
      <c r="C56096" t="inlineStr">
        <is>
          <t>https://www.getapp.com/hr-employee-management-software/recruiting-agency/os/web-based</t>
        </is>
      </c>
      <c r="D56096" t="inlineStr">
        <is>
          <t>HR-ON Recruit</t>
        </is>
      </c>
      <c r="E56096" t="inlineStr">
        <is>
          <t>https://www.getapp.com/hr-employee-management-software/a/hr-on-recruit/</t>
        </is>
      </c>
      <c r="F56096" t="inlineStr">
        <is>
          <t>HR-ON Recruit is a recruitment software that has been tailor-made for recruiters. It is easy to navigate and does not require any technical know-how. The dashboards make it possible for you to keep track of everything that is happening in your business, from posting jobs to extending offers.Read more about HR-ON Recruit</t>
        </is>
      </c>
    </row>
    <row r="56097">
      <c r="A56097" t="inlineStr">
        <is>
          <t>HR &amp; Employee Management</t>
        </is>
      </c>
      <c r="B56097" t="inlineStr">
        <is>
          <t>Recruiting Agency</t>
        </is>
      </c>
      <c r="C56097" t="inlineStr">
        <is>
          <t>https://www.getapp.com/hr-employee-management-software/recruiting-agency/os/web-based</t>
        </is>
      </c>
      <c r="D56097" t="inlineStr">
        <is>
          <t>cévéo</t>
        </is>
      </c>
      <c r="E56097" t="inlineStr">
        <is>
          <t>https://www.getapp.com/hr-employee-management-software/a/ceveo/</t>
        </is>
      </c>
      <c r="F56097" t="inlineStr">
        <is>
          <t>cévéo is a cloud-based recruitment engine that matches candidate skills to job requirements, based on the unstructured data available in job postings and resumes.Read more about cévéo</t>
        </is>
      </c>
    </row>
    <row r="56098">
      <c r="A56098" t="inlineStr">
        <is>
          <t>HR &amp; Employee Management</t>
        </is>
      </c>
      <c r="B56098" t="inlineStr">
        <is>
          <t>Recruiting Agency</t>
        </is>
      </c>
      <c r="C56098" t="inlineStr">
        <is>
          <t>https://www.getapp.com/hr-employee-management-software/recruiting-agency/os/web-based</t>
        </is>
      </c>
      <c r="D56098" t="inlineStr">
        <is>
          <t>attract.ai</t>
        </is>
      </c>
      <c r="E56098" t="inlineStr">
        <is>
          <t>https://www.getapp.com/hr-employee-management-software/a/attract-ai/</t>
        </is>
      </c>
      <c r="F56098" t="inlineStr">
        <is>
          <t>Expand the hiring engine. On a single platform, manage your complete talent sourcing workflow.Read more about attract.ai</t>
        </is>
      </c>
    </row>
    <row r="56099">
      <c r="A56099" t="inlineStr">
        <is>
          <t>HR &amp; Employee Management</t>
        </is>
      </c>
      <c r="B56099" t="inlineStr">
        <is>
          <t>Recruiting Agency</t>
        </is>
      </c>
      <c r="C56099" t="inlineStr">
        <is>
          <t>https://www.getapp.com/hr-employee-management-software/recruiting-agency/os/web-based</t>
        </is>
      </c>
      <c r="D56099" t="inlineStr">
        <is>
          <t>ShipHire</t>
        </is>
      </c>
      <c r="E56099" t="inlineStr">
        <is>
          <t>https://www.getapp.com/hr-employee-management-software/a/shiphire/</t>
        </is>
      </c>
      <c r="F56099" t="inlineStr">
        <is>
          <t>ShipHire is a comprehensive recruitment platform for hiring managers and teams in the maritime industry. ShipHire is GDPR, SOC2, and ISO 27001 certified, which guarantees commitment to data security and privacy.Read more about ShipHire</t>
        </is>
      </c>
    </row>
    <row r="56100">
      <c r="A56100" t="inlineStr">
        <is>
          <t>HR &amp; Employee Management</t>
        </is>
      </c>
      <c r="B56100" t="inlineStr">
        <is>
          <t>Recruiting Agency</t>
        </is>
      </c>
      <c r="C56100" t="inlineStr">
        <is>
          <t>https://www.getapp.com/hr-employee-management-software/recruiting-agency/os/web-based</t>
        </is>
      </c>
      <c r="D56100" t="inlineStr">
        <is>
          <t>Paul’s Job</t>
        </is>
      </c>
      <c r="E56100" t="inlineStr">
        <is>
          <t>https://www.getapp.com/hr-employee-management-software/a/hyrd/</t>
        </is>
      </c>
      <c r="F56100" t="inlineStr">
        <is>
          <t>Paul’s Job is an AI-powered Talent Engagement and Relationship Management Platform designed to help companies boost the outcome of their recruiting activities. The highly configurable enterprise SaaS platform makes it effortless to establish talent relationships and build a scalable recruiting pipeline.Read more about Paul’s Job</t>
        </is>
      </c>
    </row>
    <row r="56101">
      <c r="A56101" t="inlineStr">
        <is>
          <t>HR &amp; Employee Management</t>
        </is>
      </c>
      <c r="B56101" t="inlineStr">
        <is>
          <t>Recruiting Agency</t>
        </is>
      </c>
      <c r="C56101" t="inlineStr">
        <is>
          <t>https://www.getapp.com/hr-employee-management-software/recruiting-agency/os/web-based</t>
        </is>
      </c>
      <c r="D56101" t="inlineStr">
        <is>
          <t>Workate</t>
        </is>
      </c>
      <c r="E56101" t="inlineStr">
        <is>
          <t>https://www.getapp.com/hr-employee-management-software/a/workate/</t>
        </is>
      </c>
      <c r="F56101" t="inlineStr">
        <is>
          <t>Workate is a cloud-based recruitment marketing solution that helps human resource (HR) professionals optimize their hiring and talent acquisition processes. The platform offers various features such as candidate profiles, resume management, custom branding, workflow management, reporting, and more.Read more about Workate</t>
        </is>
      </c>
    </row>
    <row r="56102">
      <c r="A56102" t="inlineStr">
        <is>
          <t>HR &amp; Employee Management</t>
        </is>
      </c>
      <c r="B56102" t="inlineStr">
        <is>
          <t>Recruiting Agency</t>
        </is>
      </c>
      <c r="C56102" t="inlineStr">
        <is>
          <t>https://www.getapp.com/hr-employee-management-software/recruiting-agency/os/web-based</t>
        </is>
      </c>
      <c r="D56102" t="inlineStr">
        <is>
          <t>STAA</t>
        </is>
      </c>
      <c r="E56102" t="inlineStr">
        <is>
          <t>https://www.getapp.com/hr-employee-management-software/a/staa/</t>
        </is>
      </c>
      <c r="F56102" t="inlineStr">
        <is>
          <t>STAA is a cloud-based recruiting platform, which helps small to large businesses automate lead generation, manage mass communication, handle candidate resumes, and more. The solution offers various features such as automated job matching, lead targeting, resume matching, email communication, job board management, database management, pre-templates, notifications/alerts, and reporting. STAA also enables candidates to upload their resumes from a centralized dashboard.Read more about STAA</t>
        </is>
      </c>
    </row>
    <row r="56103">
      <c r="A56103" t="inlineStr">
        <is>
          <t>HR &amp; Employee Management</t>
        </is>
      </c>
      <c r="B56103" t="inlineStr">
        <is>
          <t>Recruiting Agency</t>
        </is>
      </c>
      <c r="C56103" t="inlineStr">
        <is>
          <t>https://www.getapp.com/hr-employee-management-software/recruiting-agency/os/web-based</t>
        </is>
      </c>
      <c r="D56103" t="inlineStr">
        <is>
          <t>MojoHire</t>
        </is>
      </c>
      <c r="E56103" t="inlineStr">
        <is>
          <t>https://www.getapp.com/hr-employee-management-software/a/mojohire/</t>
        </is>
      </c>
      <c r="F56103" t="inlineStr">
        <is>
          <t>MojoHire is a recruiting agency software that synchronizes data across all existing HR systems, creating a single source of truth for all hiring-related information. By viewing all of its talent in a single view, the system ensures that open roles are filled with candidates.Read more about MojoHire</t>
        </is>
      </c>
    </row>
    <row r="56104">
      <c r="A56104" t="inlineStr">
        <is>
          <t>HR &amp; Employee Management</t>
        </is>
      </c>
      <c r="B56104" t="inlineStr">
        <is>
          <t>Recruiting Agency</t>
        </is>
      </c>
      <c r="C56104" t="inlineStr">
        <is>
          <t>https://www.getapp.com/hr-employee-management-software/recruiting-agency/os/web-based</t>
        </is>
      </c>
      <c r="D56104" t="inlineStr">
        <is>
          <t>Atlas Source</t>
        </is>
      </c>
      <c r="E56104" t="inlineStr">
        <is>
          <t>https://www.getapp.com/operations-management-software/a/atlas-source/</t>
        </is>
      </c>
      <c r="F56104" t="inlineStr">
        <is>
          <t>Atlas Source is not your typical recruitment tool. Being state-of-the-art software, it boasts a cross-platform search engine, customizable KPIs, and collaboration tools that will help you perform better than your competitors. With Atlas Source, you'll find and analyze new and qualified candidates with lightning and unparalleled efficiency.Read more about Atlas Source</t>
        </is>
      </c>
    </row>
    <row r="56105">
      <c r="A56105" t="inlineStr">
        <is>
          <t>HR &amp; Employee Management</t>
        </is>
      </c>
      <c r="B56105" t="inlineStr">
        <is>
          <t>Recruiting Agency</t>
        </is>
      </c>
      <c r="C56105" t="inlineStr">
        <is>
          <t>https://www.getapp.com/hr-employee-management-software/recruiting-agency/os/web-based</t>
        </is>
      </c>
      <c r="D56105" t="inlineStr">
        <is>
          <t>Leonar</t>
        </is>
      </c>
      <c r="E56105" t="inlineStr">
        <is>
          <t>https://www.getapp.com/hr-employee-management-software/a/leonar/</t>
        </is>
      </c>
      <c r="F56105" t="inlineStr">
        <is>
          <t>Leonar is a cloud-based recruiting CRM to streamline talent acquisition through efficient sourcing, outreach automation, and talent pool management.Read more about Leonar</t>
        </is>
      </c>
    </row>
    <row r="56106">
      <c r="A56106" t="inlineStr">
        <is>
          <t>HR &amp; Employee Management</t>
        </is>
      </c>
      <c r="B56106" t="inlineStr">
        <is>
          <t>Recruiting Agency</t>
        </is>
      </c>
      <c r="C56106" t="inlineStr">
        <is>
          <t>https://www.getapp.com/hr-employee-management-software/recruiting-agency/os/web-based</t>
        </is>
      </c>
      <c r="D56106" t="inlineStr">
        <is>
          <t>Shortlyst</t>
        </is>
      </c>
      <c r="E56106" t="inlineStr">
        <is>
          <t>https://www.getapp.com/marketing-software/a/shortlyst/</t>
        </is>
      </c>
      <c r="F56106" t="inlineStr">
        <is>
          <t>Shortlyst is an AI-powered recruitment tool that helps recruitment organizations to search for, engage and hire the right candidates faster and in a cost-efficient manner. The tool can help close more positions, improve their cost and time to hire, and maximize their bottom-line.Our customers call us "an enablement to LinkedIn Recruiter."Read more about Shortlyst</t>
        </is>
      </c>
    </row>
    <row r="56107">
      <c r="A56107" t="inlineStr">
        <is>
          <t>HR &amp; Employee Management</t>
        </is>
      </c>
      <c r="B56107" t="inlineStr">
        <is>
          <t>Recruiting Agency</t>
        </is>
      </c>
      <c r="C56107" t="inlineStr">
        <is>
          <t>https://www.getapp.com/hr-employee-management-software/recruiting-agency/os/web-based</t>
        </is>
      </c>
      <c r="D56107" t="inlineStr">
        <is>
          <t>Japfu</t>
        </is>
      </c>
      <c r="E56107" t="inlineStr">
        <is>
          <t>https://www.getapp.com/hr-employee-management-software/a/japfu/</t>
        </is>
      </c>
      <c r="F56107" t="inlineStr">
        <is>
          <t>Japfu enhances workforce management for recruiting agencies by automating tasks like talent sourcing, timesheet tracking, &amp; client interactions. With AI-driven insights and seamless integrations, Japfu boosts efficiency, allowing agencies to focus on connecting top talent with clients effectivelyRead more about Japfu</t>
        </is>
      </c>
    </row>
    <row r="56108">
      <c r="A56108" t="inlineStr">
        <is>
          <t>HR &amp; Employee Management</t>
        </is>
      </c>
      <c r="B56108" t="inlineStr">
        <is>
          <t>Recruiting Agency</t>
        </is>
      </c>
      <c r="C56108" t="inlineStr">
        <is>
          <t>https://www.getapp.com/hr-employee-management-software/recruiting-agency/os/web-based</t>
        </is>
      </c>
      <c r="D56108" t="inlineStr">
        <is>
          <t>Indago</t>
        </is>
      </c>
      <c r="E56108" t="inlineStr">
        <is>
          <t>https://www.getapp.com/hr-employee-management-software/a/indago/</t>
        </is>
      </c>
      <c r="F56108" t="inlineStr">
        <is>
          <t>Indago is a recruitment CRM with flexible contracts, custom user management, team collaboration tools, and advanced candidate search.Read more about Indago</t>
        </is>
      </c>
    </row>
    <row r="56109">
      <c r="A56109" t="inlineStr">
        <is>
          <t>HR &amp; Employee Management</t>
        </is>
      </c>
      <c r="B56109" t="inlineStr">
        <is>
          <t>Recruiting Agency</t>
        </is>
      </c>
      <c r="C56109" t="inlineStr">
        <is>
          <t>https://www.getapp.com/hr-employee-management-software/recruiting-agency/os/web-based</t>
        </is>
      </c>
      <c r="D56109" t="inlineStr">
        <is>
          <t>Jobaffinity</t>
        </is>
      </c>
      <c r="E56109" t="inlineStr">
        <is>
          <t>https://www.getapp.com/hr-employee-management-software/a/jobaffinity/</t>
        </is>
      </c>
      <c r="F56109" t="inlineStr">
        <is>
          <t>Jobaffinity is a recruitment software that helps organizations manage job postings and candidate applications. Developed by recruitment professionals, this tool is designed for businesses, agencies, and public sector organizations of all sizes and growth stages.Read more about Jobaffinity</t>
        </is>
      </c>
    </row>
    <row r="56110">
      <c r="A56110" t="inlineStr">
        <is>
          <t>HR &amp; Employee Management</t>
        </is>
      </c>
      <c r="B56110" t="inlineStr">
        <is>
          <t>Recruiting Agency</t>
        </is>
      </c>
      <c r="C56110" t="inlineStr">
        <is>
          <t>https://www.getapp.com/hr-employee-management-software/recruiting-agency/os/web-based</t>
        </is>
      </c>
      <c r="D56110" t="inlineStr">
        <is>
          <t>Perfect</t>
        </is>
      </c>
      <c r="E56110" t="inlineStr">
        <is>
          <t>https://www.getapp.com/hr-employee-management-software/a/perfect-1/</t>
        </is>
      </c>
      <c r="F56110" t="inlineStr">
        <is>
          <t>Perfect is a cloud-based and AI-enabled talent sourcing and engagement platform that helps recruiters automate candidate sourcing, optimize engagement, and manage time-to-hire. It integrates with applicant tracking system (ATS) and optimizes recruitment workflows to streamline returns on investment (ROI).Read more about Perfect</t>
        </is>
      </c>
    </row>
    <row r="56111">
      <c r="A56111" t="inlineStr">
        <is>
          <t>HR &amp; Employee Management</t>
        </is>
      </c>
      <c r="B56111" t="inlineStr">
        <is>
          <t>Recruiting Agency</t>
        </is>
      </c>
      <c r="C56111" t="inlineStr">
        <is>
          <t>https://www.getapp.com/hr-employee-management-software/recruiting-agency/os/web-based</t>
        </is>
      </c>
      <c r="D56111" t="inlineStr">
        <is>
          <t>Pin</t>
        </is>
      </c>
      <c r="E56111" t="inlineStr">
        <is>
          <t>https://www.getapp.com/hr-employee-management-software/a/pin/</t>
        </is>
      </c>
      <c r="F56111" t="inlineStr">
        <is>
          <t>Pin is a recruitment platform that helps organizations streamline their hiring process. With cutting-edge technology and a forward-thinking approach, Pin helps businesses save valuable time and resources while ensuring they connect with the best candidates. The platform leverages AI to enhance the recruitment workflow, from broadening candidate profiles to facilitating more in-depth searches and automating communication.Read more about Pin</t>
        </is>
      </c>
    </row>
    <row r="56112">
      <c r="A56112" t="inlineStr">
        <is>
          <t>HR &amp; Employee Management</t>
        </is>
      </c>
      <c r="B56112" t="inlineStr">
        <is>
          <t>Reference Check</t>
        </is>
      </c>
      <c r="C56112" t="inlineStr">
        <is>
          <t>https://www.getapp.com/hr-employee-management-software/reference-check/os/web-based</t>
        </is>
      </c>
      <c r="D56112" t="inlineStr">
        <is>
          <t>HiPeople</t>
        </is>
      </c>
      <c r="E56112" t="inlineStr">
        <is>
          <t>https://www.getapp.com/hr-employee-management-software/a/hipeople/</t>
        </is>
      </c>
      <c r="F56112" t="inlineStr">
        <is>
          <t>Hire better, faster by automating the reference check process. HiPeople insights help you to make informed hiring decisions.Read more about HiPeople</t>
        </is>
      </c>
    </row>
    <row r="56113">
      <c r="A56113" t="inlineStr">
        <is>
          <t>HR &amp; Employee Management</t>
        </is>
      </c>
      <c r="B56113" t="inlineStr">
        <is>
          <t>Reference Check</t>
        </is>
      </c>
      <c r="C56113" t="inlineStr">
        <is>
          <t>https://www.getapp.com/hr-employee-management-software/reference-check/os/web-based</t>
        </is>
      </c>
      <c r="D56113" t="inlineStr">
        <is>
          <t>RefNow</t>
        </is>
      </c>
      <c r="E56113" t="inlineStr">
        <is>
          <t>https://www.getapp.com/hr-employee-management-software/a/refnow/</t>
        </is>
      </c>
      <c r="F56113" t="inlineStr">
        <is>
          <t>RefNow is a cloud-based reference checking solution for human resource teams and recruiters. It offers a range of features including reference requests, email invitations and reminders, candidate self service, data analysis, customization questions, user management, and more.Read more about RefNow</t>
        </is>
      </c>
    </row>
    <row r="56114">
      <c r="A56114" t="inlineStr">
        <is>
          <t>HR &amp; Employee Management</t>
        </is>
      </c>
      <c r="B56114" t="inlineStr">
        <is>
          <t>Reference Check</t>
        </is>
      </c>
      <c r="C56114" t="inlineStr">
        <is>
          <t>https://www.getapp.com/hr-employee-management-software/reference-check/os/web-based</t>
        </is>
      </c>
      <c r="D56114" t="inlineStr">
        <is>
          <t>Zinc</t>
        </is>
      </c>
      <c r="E56114" t="inlineStr">
        <is>
          <t>https://www.getapp.com/hr-employee-management-software/a/zinc/</t>
        </is>
      </c>
      <c r="F56114" t="inlineStr">
        <is>
          <t>Zinc is an award-winning, all-in-one global background-checking tool offering 12 checks in 190 countries.Read more about Zinc</t>
        </is>
      </c>
    </row>
    <row r="56115">
      <c r="A56115" t="inlineStr">
        <is>
          <t>HR &amp; Employee Management</t>
        </is>
      </c>
      <c r="B56115" t="inlineStr">
        <is>
          <t>Reference Check</t>
        </is>
      </c>
      <c r="C56115" t="inlineStr">
        <is>
          <t>https://www.getapp.com/hr-employee-management-software/reference-check/os/web-based</t>
        </is>
      </c>
      <c r="D56115" t="inlineStr">
        <is>
          <t>Checkr</t>
        </is>
      </c>
      <c r="E56115" t="inlineStr">
        <is>
          <t>https://www.getapp.com/hr-employee-management-software/a/checkr/</t>
        </is>
      </c>
      <c r="F56115" t="inlineStr">
        <is>
          <t>Background screening solution: Checkr uses AI-powered technology to help run background checks so companies—big or small—can make safer, more informed hiring decisions in less time.Read more about Checkr</t>
        </is>
      </c>
    </row>
    <row r="56116">
      <c r="A56116" t="inlineStr">
        <is>
          <t>HR &amp; Employee Management</t>
        </is>
      </c>
      <c r="B56116" t="inlineStr">
        <is>
          <t>Reference Check</t>
        </is>
      </c>
      <c r="C56116" t="inlineStr">
        <is>
          <t>https://www.getapp.com/hr-employee-management-software/reference-check/os/web-based</t>
        </is>
      </c>
      <c r="D56116" t="inlineStr">
        <is>
          <t>Discovered</t>
        </is>
      </c>
      <c r="E56116" t="inlineStr">
        <is>
          <t>https://www.getapp.com/hr-employee-management-software/a/discovered/</t>
        </is>
      </c>
      <c r="F56116" t="inlineStr">
        <is>
          <t>Discovered Performance Hiring Software is a pre-employment assessment solution with which companies can measure candidates’ people skills, critical thinking, sales aptitude, and moreRead more about Discovered</t>
        </is>
      </c>
    </row>
    <row r="56117">
      <c r="A56117" t="inlineStr">
        <is>
          <t>HR &amp; Employee Management</t>
        </is>
      </c>
      <c r="B56117" t="inlineStr">
        <is>
          <t>Reference Check</t>
        </is>
      </c>
      <c r="C56117" t="inlineStr">
        <is>
          <t>https://www.getapp.com/hr-employee-management-software/reference-check/os/web-based</t>
        </is>
      </c>
      <c r="D56117" t="inlineStr">
        <is>
          <t>VidCruiter</t>
        </is>
      </c>
      <c r="E56117" t="inlineStr">
        <is>
          <t>https://www.getapp.com/hr-employee-management-software/a/vidinterviewing/</t>
        </is>
      </c>
      <c r="F56117" t="inlineStr">
        <is>
          <t>VidCruiter is the world’s most advanced video interviewing platform. Our system offers pre-recorded and live video interviewing that can be customized to meet any recruitment scenario and has helped companies of all sizes find better quality applicants in a faster and more cost-effective way.Read more about VidCruiter</t>
        </is>
      </c>
    </row>
    <row r="56118">
      <c r="A56118" t="inlineStr">
        <is>
          <t>HR &amp; Employee Management</t>
        </is>
      </c>
      <c r="B56118" t="inlineStr">
        <is>
          <t>Reference Check</t>
        </is>
      </c>
      <c r="C56118" t="inlineStr">
        <is>
          <t>https://www.getapp.com/hr-employee-management-software/reference-check/os/web-based</t>
        </is>
      </c>
      <c r="D56118" t="inlineStr">
        <is>
          <t>Xref</t>
        </is>
      </c>
      <c r="E56118" t="inlineStr">
        <is>
          <t>https://www.getapp.com/hr-employee-management-software/a/xref/</t>
        </is>
      </c>
      <c r="F56118" t="inlineStr">
        <is>
          <t>Automated reference checks for businesses of all sizes, completed in as little as 24 hours, helping you reduce your time-to-hire.Read more about Xref</t>
        </is>
      </c>
    </row>
    <row r="56119">
      <c r="A56119" t="inlineStr">
        <is>
          <t>HR &amp; Employee Management</t>
        </is>
      </c>
      <c r="B56119" t="inlineStr">
        <is>
          <t>Reference Check</t>
        </is>
      </c>
      <c r="C56119" t="inlineStr">
        <is>
          <t>https://www.getapp.com/hr-employee-management-software/reference-check/os/web-based</t>
        </is>
      </c>
      <c r="D56119" t="inlineStr">
        <is>
          <t>HR Avatar</t>
        </is>
      </c>
      <c r="E56119" t="inlineStr">
        <is>
          <t>https://www.getapp.com/hr-employee-management-software/a/hr-avatar-pre-employment-tests/</t>
        </is>
      </c>
      <c r="F56119" t="inlineStr">
        <is>
          <t>An HR Avatar automated reference check saves you time by providing a multi-rater survey completed by past supervisors and co-workers of your candidate. We compile all of the rater's responses into a detailed, actionable report that can help you make better hiring decisions.Read more about HR Avatar</t>
        </is>
      </c>
    </row>
    <row r="56120">
      <c r="A56120" t="inlineStr">
        <is>
          <t>HR &amp; Employee Management</t>
        </is>
      </c>
      <c r="B56120" t="inlineStr">
        <is>
          <t>Reference Check</t>
        </is>
      </c>
      <c r="C56120" t="inlineStr">
        <is>
          <t>https://www.getapp.com/hr-employee-management-software/reference-check/os/web-based</t>
        </is>
      </c>
      <c r="D56120" t="inlineStr">
        <is>
          <t>Certn</t>
        </is>
      </c>
      <c r="E56120" t="inlineStr">
        <is>
          <t>https://www.getapp.com/hr-employee-management-software/a/certn/</t>
        </is>
      </c>
      <c r="F56120" t="inlineStr">
        <is>
          <t>Certn is a tech-enabled background check service that delivers a plethora of background checks in a matter of minutes. Certn provides domestic and international criminal background checks, credit reports, reference checks, education verification, driving record checks, and identity verification.Read more about Certn</t>
        </is>
      </c>
    </row>
    <row r="56121">
      <c r="A56121" t="inlineStr">
        <is>
          <t>HR &amp; Employee Management</t>
        </is>
      </c>
      <c r="B56121" t="inlineStr">
        <is>
          <t>Reference Check</t>
        </is>
      </c>
      <c r="C56121" t="inlineStr">
        <is>
          <t>https://www.getapp.com/hr-employee-management-software/reference-check/os/web-based</t>
        </is>
      </c>
      <c r="D56121" t="inlineStr">
        <is>
          <t>Vitay</t>
        </is>
      </c>
      <c r="E56121" t="inlineStr">
        <is>
          <t>https://www.getapp.com/hr-employee-management-software/a/vitay/</t>
        </is>
      </c>
      <c r="F56121" t="inlineStr">
        <is>
          <t>VITAY is the Reference Checking and Talent Feedback platform for staffing and recruitment firms, employers. VITAY can send multiple reference requests to candidates and referees can provide feedback for review directly through the VITAY platform.Read more about Vitay</t>
        </is>
      </c>
    </row>
    <row r="56122">
      <c r="A56122" t="inlineStr">
        <is>
          <t>HR &amp; Employee Management</t>
        </is>
      </c>
      <c r="B56122" t="inlineStr">
        <is>
          <t>Reference Check</t>
        </is>
      </c>
      <c r="C56122" t="inlineStr">
        <is>
          <t>https://www.getapp.com/hr-employee-management-software/reference-check/os/web-based</t>
        </is>
      </c>
      <c r="D56122" t="inlineStr">
        <is>
          <t>EZ Screen</t>
        </is>
      </c>
      <c r="E56122" t="inlineStr">
        <is>
          <t>https://www.getapp.com/all-software/a/ez-screen/</t>
        </is>
      </c>
      <c r="F56122" t="inlineStr">
        <is>
          <t>Background screening services that are essential for today’s competitive and regulatory-compliant job market. Our solutions are crafted to simplify the due diligence process, enabling employers to swiftly and efficiently validate candidate credentials by providing detailed reports and insights.Read more about EZ Screen</t>
        </is>
      </c>
    </row>
    <row r="56123">
      <c r="A56123" t="inlineStr">
        <is>
          <t>HR &amp; Employee Management</t>
        </is>
      </c>
      <c r="B56123" t="inlineStr">
        <is>
          <t>Reference Check</t>
        </is>
      </c>
      <c r="C56123" t="inlineStr">
        <is>
          <t>https://www.getapp.com/hr-employee-management-software/reference-check/os/web-based</t>
        </is>
      </c>
      <c r="D56123" t="inlineStr">
        <is>
          <t>Snaphunt</t>
        </is>
      </c>
      <c r="E56123" t="inlineStr">
        <is>
          <t>https://www.getapp.com/hr-employee-management-software/a/snaphunt/</t>
        </is>
      </c>
      <c r="F56123" t="inlineStr">
        <is>
          <t>On Snaphunt's hiring platform, employers can request insightful and automated reference checks by MARTHA, an AI reference checking assistant who verifies contact details with the candidates, conducts the call and provides a comprehensive report, with the call recording and a reliability analysis.Read more about Snaphunt</t>
        </is>
      </c>
    </row>
    <row r="56124">
      <c r="A56124" t="inlineStr">
        <is>
          <t>HR &amp; Employee Management</t>
        </is>
      </c>
      <c r="B56124" t="inlineStr">
        <is>
          <t>Reference Check</t>
        </is>
      </c>
      <c r="C56124" t="inlineStr">
        <is>
          <t>https://www.getapp.com/hr-employee-management-software/reference-check/os/web-based</t>
        </is>
      </c>
      <c r="D56124" t="inlineStr">
        <is>
          <t>AssureHire</t>
        </is>
      </c>
      <c r="E56124" t="inlineStr">
        <is>
          <t>https://www.getapp.com/hr-employee-management-software/a/assurehire/</t>
        </is>
      </c>
      <c r="F56124" t="inlineStr">
        <is>
          <t>AssureHire is a background checking solution that is designed for businesses in several industry segments, such as manufacturing, retail, staffing, transportation, finance, and gaming. It allows organizations to conduct pre-employment screenings against multiple databases whilst maintaining compliance with regulatory guidelines, such as GDPR, FCRA, and EEOC.Read more about AssureHire</t>
        </is>
      </c>
    </row>
    <row r="56125">
      <c r="A56125" t="inlineStr">
        <is>
          <t>HR &amp; Employee Management</t>
        </is>
      </c>
      <c r="B56125" t="inlineStr">
        <is>
          <t>Reference Check</t>
        </is>
      </c>
      <c r="C56125" t="inlineStr">
        <is>
          <t>https://www.getapp.com/hr-employee-management-software/reference-check/os/web-based</t>
        </is>
      </c>
      <c r="D56125" t="inlineStr">
        <is>
          <t>Workwolf</t>
        </is>
      </c>
      <c r="E56125" t="inlineStr">
        <is>
          <t>https://www.getapp.com/hr-employee-management-software/a/workwolf/</t>
        </is>
      </c>
      <c r="F56125" t="inlineStr">
        <is>
          <t>Workwolf® is your ultimate hiring partner, dedicated to helping you build high-performing teams that drive profits. Workwolf's innovative platform assesses the traits of your top employees, identifies the best candidates from the start, and verifies resume claims with the click of a button.Read more about Workwolf</t>
        </is>
      </c>
    </row>
    <row r="56126">
      <c r="A56126" t="inlineStr">
        <is>
          <t>HR &amp; Employee Management</t>
        </is>
      </c>
      <c r="B56126" t="inlineStr">
        <is>
          <t>Reference Check</t>
        </is>
      </c>
      <c r="C56126" t="inlineStr">
        <is>
          <t>https://www.getapp.com/hr-employee-management-software/reference-check/os/web-based</t>
        </is>
      </c>
      <c r="D56126" t="inlineStr">
        <is>
          <t>Checkmate</t>
        </is>
      </c>
      <c r="E56126" t="inlineStr">
        <is>
          <t>https://www.getapp.com/hr-employee-management-software/a/checkmate/</t>
        </is>
      </c>
      <c r="F56126" t="inlineStr">
        <is>
          <t>Checkmate is an automated online reference checking software that collects and verifies employee reference information. Features include automated alerts for reference requests, identity checking using LinkedIn, custom branding of the Checkmate platform and fraudulent reference prevention.Read more about Checkmate</t>
        </is>
      </c>
    </row>
    <row r="56127">
      <c r="A56127" t="inlineStr">
        <is>
          <t>HR &amp; Employee Management</t>
        </is>
      </c>
      <c r="B56127" t="inlineStr">
        <is>
          <t>Reference Check</t>
        </is>
      </c>
      <c r="C56127" t="inlineStr">
        <is>
          <t>https://www.getapp.com/hr-employee-management-software/reference-check/os/web-based</t>
        </is>
      </c>
      <c r="D56127" t="inlineStr">
        <is>
          <t>Verified First</t>
        </is>
      </c>
      <c r="E56127" t="inlineStr">
        <is>
          <t>https://www.getapp.com/all-software/a/verified-first/</t>
        </is>
      </c>
      <c r="F56127" t="inlineStr">
        <is>
          <t>Verified First is a cloud-based platform, which helps businesses in healthcare, transportation, retail, financial services, and other sectors track and manage background checks for employees. The solution offers various features such as status tracking, drug testing, regulatory compliance, and more.Read more about Verified First</t>
        </is>
      </c>
    </row>
    <row r="56128">
      <c r="A56128" t="inlineStr">
        <is>
          <t>HR &amp; Employee Management</t>
        </is>
      </c>
      <c r="B56128" t="inlineStr">
        <is>
          <t>Reference Check</t>
        </is>
      </c>
      <c r="C56128" t="inlineStr">
        <is>
          <t>https://www.getapp.com/hr-employee-management-software/reference-check/os/web-based</t>
        </is>
      </c>
      <c r="D56128" t="inlineStr">
        <is>
          <t>Crosschq</t>
        </is>
      </c>
      <c r="E56128" t="inlineStr">
        <is>
          <t>https://www.getapp.com/hr-employee-management-software/a/crosschq/</t>
        </is>
      </c>
      <c r="F56128" t="inlineStr">
        <is>
          <t>Crosschq is a reference management solution, which helps organizations streamline processes related to the screening, hiring, &amp; onboarding of applicants. Its built-in talent acquisition tool gathers insights from candidates to let hiring managers match applicants with job requirements.Read more about Crosschq</t>
        </is>
      </c>
    </row>
    <row r="56129">
      <c r="A56129" t="inlineStr">
        <is>
          <t>HR &amp; Employee Management</t>
        </is>
      </c>
      <c r="B56129" t="inlineStr">
        <is>
          <t>Reference Check</t>
        </is>
      </c>
      <c r="C56129" t="inlineStr">
        <is>
          <t>https://www.getapp.com/hr-employee-management-software/reference-check/os/web-based</t>
        </is>
      </c>
      <c r="D56129" t="inlineStr">
        <is>
          <t>Referoo</t>
        </is>
      </c>
      <c r="E56129" t="inlineStr">
        <is>
          <t>https://www.getapp.com/hr-employee-management-software/a/referoo/</t>
        </is>
      </c>
      <c r="F56129" t="inlineStr">
        <is>
          <t>Referoo is a reference tracking software that helps businesses establish contact with referees and create evaluation surveys to capture candidate information. It allows users to build referee profiles with details, such as job title, email, and relationship with the candidate.Read more about Referoo</t>
        </is>
      </c>
    </row>
    <row r="56130">
      <c r="A56130" t="inlineStr">
        <is>
          <t>HR &amp; Employee Management</t>
        </is>
      </c>
      <c r="B56130" t="inlineStr">
        <is>
          <t>Reference Check</t>
        </is>
      </c>
      <c r="C56130" t="inlineStr">
        <is>
          <t>https://www.getapp.com/hr-employee-management-software/reference-check/os/web-based</t>
        </is>
      </c>
      <c r="D56130" t="inlineStr">
        <is>
          <t>Veremark</t>
        </is>
      </c>
      <c r="E56130" t="inlineStr">
        <is>
          <t>https://www.getapp.com/hr-employee-management-software/a/veremark/</t>
        </is>
      </c>
      <c r="F56130" t="inlineStr">
        <is>
          <t>Veremark enables recruitment companies to track placement rates. Managers can use the system to connect with referees and request feedback on a candidate's personality or skills set. The system integrates with third-party applications such as Zapier, Taleo, Checkr, Lever, iCims, and Snaphire.Read more about Veremark</t>
        </is>
      </c>
    </row>
    <row r="56131">
      <c r="A56131" t="inlineStr">
        <is>
          <t>HR &amp; Employee Management</t>
        </is>
      </c>
      <c r="B56131" t="inlineStr">
        <is>
          <t>Reference Check</t>
        </is>
      </c>
      <c r="C56131" t="inlineStr">
        <is>
          <t>https://www.getapp.com/hr-employee-management-software/reference-check/os/web-based</t>
        </is>
      </c>
      <c r="D56131" t="inlineStr">
        <is>
          <t>Employment Check Pro</t>
        </is>
      </c>
      <c r="E56131" t="inlineStr">
        <is>
          <t>https://www.getapp.com/hr-employee-management-software/a/employment-check-pro/</t>
        </is>
      </c>
      <c r="F56131" t="inlineStr">
        <is>
          <t>Employment Check Pro is an employer background check software that helps companies check if potential employees are a good fit in accordance with existing business rules. Once Employment Check Pro is set up, companies can send a special link to people they want to hire. This link helps collect all the important info and documents needed for the job.Read more about Employment Check Pro</t>
        </is>
      </c>
    </row>
    <row r="56132">
      <c r="A56132" t="inlineStr">
        <is>
          <t>HR &amp; Employee Management</t>
        </is>
      </c>
      <c r="B56132" t="inlineStr">
        <is>
          <t>Reference Check</t>
        </is>
      </c>
      <c r="C56132" t="inlineStr">
        <is>
          <t>https://www.getapp.com/hr-employee-management-software/reference-check/os/web-based</t>
        </is>
      </c>
      <c r="D56132" t="inlineStr">
        <is>
          <t>Sterling</t>
        </is>
      </c>
      <c r="E56132" t="inlineStr">
        <is>
          <t>https://www.getapp.com/hr-employee-management-software/a/sterling-talent-solutions/</t>
        </is>
      </c>
      <c r="F56132" t="inlineStr">
        <is>
          <t>Sterling is a technology-enabled service that helps businesses conduct employee background checks and identity verification. Recruiters can conduct criminal background checks and civil court record searches to gain insight into breach of contracts, civil judgments, and restraining orders.Read more about Sterling</t>
        </is>
      </c>
    </row>
    <row r="56133">
      <c r="A56133" t="inlineStr">
        <is>
          <t>HR &amp; Employee Management</t>
        </is>
      </c>
      <c r="B56133" t="inlineStr">
        <is>
          <t>Reference Check</t>
        </is>
      </c>
      <c r="C56133" t="inlineStr">
        <is>
          <t>https://www.getapp.com/hr-employee-management-software/reference-check/os/web-based</t>
        </is>
      </c>
      <c r="D56133" t="inlineStr">
        <is>
          <t>ATS</t>
        </is>
      </c>
      <c r="E56133" t="inlineStr">
        <is>
          <t>https://www.getapp.com/hr-employee-management-software/a/ats-1/</t>
        </is>
      </c>
      <c r="F56133" t="inlineStr">
        <is>
          <t>ATS is an applicant tracking system that helps talent managers ensure the candidate journey is enjoyable, yet compliant.For any organisation with a high volume, professional, compliant hiring process.Staffing agencies with staff banks with growth &amp; churn.Career change in large organisations.Read more about ATS</t>
        </is>
      </c>
    </row>
    <row r="56134">
      <c r="A56134" t="inlineStr">
        <is>
          <t>HR &amp; Employee Management</t>
        </is>
      </c>
      <c r="B56134" t="inlineStr">
        <is>
          <t>Reference Check</t>
        </is>
      </c>
      <c r="C56134" t="inlineStr">
        <is>
          <t>https://www.getapp.com/hr-employee-management-software/reference-check/os/web-based</t>
        </is>
      </c>
      <c r="D56134" t="inlineStr">
        <is>
          <t>Dossy</t>
        </is>
      </c>
      <c r="E56134" t="inlineStr">
        <is>
          <t>https://www.getapp.com/hr-employee-management-software/a/dossy/</t>
        </is>
      </c>
      <c r="F56134" t="inlineStr">
        <is>
          <t>Dossy is a cloud-based reference checking platform designed to help recruiting agencies and employers automate processes for verifying referee details. It lets users collect candidate contact information and specify the number of references to ensure efficiency throughout the hiring process.Read more about Dossy</t>
        </is>
      </c>
    </row>
    <row r="56135">
      <c r="A56135" t="inlineStr">
        <is>
          <t>HR &amp; Employee Management</t>
        </is>
      </c>
      <c r="B56135" t="inlineStr">
        <is>
          <t>Reference Check</t>
        </is>
      </c>
      <c r="C56135" t="inlineStr">
        <is>
          <t>https://www.getapp.com/hr-employee-management-software/reference-check/os/web-based</t>
        </is>
      </c>
      <c r="D56135" t="inlineStr">
        <is>
          <t>PESCHECK</t>
        </is>
      </c>
      <c r="E56135" t="inlineStr">
        <is>
          <t>https://www.getapp.com/hr-employee-management-software/a/pescheck/</t>
        </is>
      </c>
      <c r="F56135" t="inlineStr">
        <is>
          <t>PESCHECK is an all-in-one software that optimises your onboarding process with digital, fast, and automated background checks. Our company and platform are ISO 27001 certified and GDPR compliant and were designed for a user-friendly and secure experience for you and your employees.Read more about PESCHECK</t>
        </is>
      </c>
    </row>
    <row r="56136">
      <c r="A56136" t="inlineStr">
        <is>
          <t>HR &amp; Employee Management</t>
        </is>
      </c>
      <c r="B56136" t="inlineStr">
        <is>
          <t>Reference Check</t>
        </is>
      </c>
      <c r="C56136" t="inlineStr">
        <is>
          <t>https://www.getapp.com/hr-employee-management-software/reference-check/os/web-based</t>
        </is>
      </c>
      <c r="D56136" t="inlineStr">
        <is>
          <t>AmericanChecked</t>
        </is>
      </c>
      <c r="E56136" t="inlineStr">
        <is>
          <t>https://www.getapp.com/hr-employee-management-software/a/americanchecked/</t>
        </is>
      </c>
      <c r="F56136" t="inlineStr">
        <is>
          <t>AmericanChecked is a software solution for compliant background screening. It provides background checking services for US and international businesses. The software can screen individuals or be used to run background checks on vendors. The platform supports integration with many ATS/HRIS systems.Read more about AmericanChecked</t>
        </is>
      </c>
    </row>
    <row r="56137">
      <c r="A56137" t="inlineStr">
        <is>
          <t>HR &amp; Employee Management</t>
        </is>
      </c>
      <c r="B56137" t="inlineStr">
        <is>
          <t>Reference Check</t>
        </is>
      </c>
      <c r="C56137" t="inlineStr">
        <is>
          <t>https://www.getapp.com/hr-employee-management-software/reference-check/os/web-based</t>
        </is>
      </c>
      <c r="D56137" t="inlineStr">
        <is>
          <t>VETTING.com</t>
        </is>
      </c>
      <c r="E56137" t="inlineStr">
        <is>
          <t>https://www.getapp.com/hr-employee-management-software/a/vetting-com/</t>
        </is>
      </c>
      <c r="F56137" t="inlineStr">
        <is>
          <t>VETTING.com streamlines pre-employment background screening so businesses can hire the right people, faster. They offer a free trial for Reference Checks - try them out today and get a taste of simpler background screening.Read more about VETTING.com</t>
        </is>
      </c>
    </row>
    <row r="56138">
      <c r="A56138" t="inlineStr">
        <is>
          <t>HR &amp; Employee Management</t>
        </is>
      </c>
      <c r="B56138" t="inlineStr">
        <is>
          <t>Reference Check</t>
        </is>
      </c>
      <c r="C56138" t="inlineStr">
        <is>
          <t>https://www.getapp.com/hr-employee-management-software/reference-check/os/web-based</t>
        </is>
      </c>
      <c r="D56138" t="inlineStr">
        <is>
          <t>Access Screening</t>
        </is>
      </c>
      <c r="E56138" t="inlineStr">
        <is>
          <t>https://www.getapp.com/hr-employee-management-software/a/candidate-screening-recruitment-software/</t>
        </is>
      </c>
      <c r="F56138" t="inlineStr">
        <is>
          <t>Access Screening is a cloud-based pre-employment screening solution designed to help recruiting agencies automate processes for conducting background checks. It lets users validate documentation, create profiles for candidates, &amp; track the progress of each applicant within the compliance dashboard.Read more about Access Screening</t>
        </is>
      </c>
    </row>
    <row r="56139">
      <c r="A56139" t="inlineStr">
        <is>
          <t>HR &amp; Employee Management</t>
        </is>
      </c>
      <c r="B56139" t="inlineStr">
        <is>
          <t>Reference Check</t>
        </is>
      </c>
      <c r="C56139" t="inlineStr">
        <is>
          <t>https://www.getapp.com/hr-employee-management-software/reference-check/os/web-based</t>
        </is>
      </c>
      <c r="D56139" t="inlineStr">
        <is>
          <t>Hiring Steps</t>
        </is>
      </c>
      <c r="E56139" t="inlineStr">
        <is>
          <t>https://www.getapp.com/hr-employee-management-software/a/hiring-steps/</t>
        </is>
      </c>
      <c r="F56139" t="inlineStr">
        <is>
          <t>Hiring Steps is an all-in-one cloud-based platform that aims to simplify every stage of the long and complicated recruitment process. The platform enables managers to streamline dentifying, interviewing, and screening of potential candidates. Key features include job description reviews, competitive salary analysis, job board integrations, pre-screening questions, employee assessments, background checks, applicant rating, and candidate shortlisting.Read more about Hiring Steps</t>
        </is>
      </c>
    </row>
    <row r="56140">
      <c r="A56140" t="inlineStr">
        <is>
          <t>HR &amp; Employee Management</t>
        </is>
      </c>
      <c r="B56140" t="inlineStr">
        <is>
          <t>Reference Check</t>
        </is>
      </c>
      <c r="C56140" t="inlineStr">
        <is>
          <t>https://www.getapp.com/hr-employee-management-software/reference-check/os/web-based</t>
        </is>
      </c>
      <c r="D56140" t="inlineStr">
        <is>
          <t>KodiakHR</t>
        </is>
      </c>
      <c r="E56140" t="inlineStr">
        <is>
          <t>https://www.getapp.com/hr-employee-management-software/a/kodiakhr/</t>
        </is>
      </c>
      <c r="F56140" t="inlineStr">
        <is>
          <t>KodiakHR's automated reference check solution saves you time and makes reference checks more valuable. No more phone tag or chasing references; just a few clicks in Kodiak and your reference checks are completed automatically, with a detailed reference report sent straight to your inbox.Read more about KodiakHR</t>
        </is>
      </c>
    </row>
    <row r="56141">
      <c r="A56141" t="inlineStr">
        <is>
          <t>HR &amp; Employee Management</t>
        </is>
      </c>
      <c r="B56141" t="inlineStr">
        <is>
          <t>Reference Check</t>
        </is>
      </c>
      <c r="C56141" t="inlineStr">
        <is>
          <t>https://www.getapp.com/hr-employee-management-software/reference-check/os/web-based</t>
        </is>
      </c>
      <c r="D56141" t="inlineStr">
        <is>
          <t>Refapp</t>
        </is>
      </c>
      <c r="E56141" t="inlineStr">
        <is>
          <t>https://www.getapp.com/hr-employee-management-software/a/refapp/</t>
        </is>
      </c>
      <c r="F56141" t="inlineStr">
        <is>
          <t>Refapp streamlines digital reference checking, helping you hire faster, smarter, and with confidence.Read more about Refapp</t>
        </is>
      </c>
    </row>
    <row r="56142">
      <c r="A56142" t="inlineStr">
        <is>
          <t>HR &amp; Employee Management</t>
        </is>
      </c>
      <c r="B56142" t="inlineStr">
        <is>
          <t>Reference Check</t>
        </is>
      </c>
      <c r="C56142" t="inlineStr">
        <is>
          <t>https://www.getapp.com/hr-employee-management-software/reference-check/os/web-based</t>
        </is>
      </c>
      <c r="D56142" t="inlineStr">
        <is>
          <t>Jointl</t>
        </is>
      </c>
      <c r="E56142" t="inlineStr">
        <is>
          <t>https://www.getapp.com/hr-employee-management-software/a/jointl/</t>
        </is>
      </c>
      <c r="F56142" t="inlineStr">
        <is>
          <t>Jointl is a comprehensive and versatile solution that helps modern businesses check and screen people, and match them to job roles, landlords, educational programs, and more — all on autopilot.Read more about Jointl</t>
        </is>
      </c>
    </row>
    <row r="56143">
      <c r="A56143" t="inlineStr">
        <is>
          <t>HR &amp; Employee Management</t>
        </is>
      </c>
      <c r="B56143" t="inlineStr">
        <is>
          <t>Reference Check</t>
        </is>
      </c>
      <c r="C56143" t="inlineStr">
        <is>
          <t>https://www.getapp.com/hr-employee-management-software/reference-check/os/web-based</t>
        </is>
      </c>
      <c r="D56143" t="inlineStr">
        <is>
          <t>TeleReference</t>
        </is>
      </c>
      <c r="E56143" t="inlineStr">
        <is>
          <t>https://www.getapp.com/hr-employee-management-software/a/telereference/</t>
        </is>
      </c>
      <c r="F56143" t="inlineStr">
        <is>
          <t>TeleReference is a cloud-based platform for automating reference checks, with support for video, phone, and written references, record storage, archiving &amp; moreRead more about TeleReference</t>
        </is>
      </c>
    </row>
    <row r="56144">
      <c r="A56144" t="inlineStr">
        <is>
          <t>HR &amp; Employee Management</t>
        </is>
      </c>
      <c r="B56144" t="inlineStr">
        <is>
          <t>Reference Check</t>
        </is>
      </c>
      <c r="C56144" t="inlineStr">
        <is>
          <t>https://www.getapp.com/hr-employee-management-software/reference-check/os/web-based</t>
        </is>
      </c>
      <c r="D56144" t="inlineStr">
        <is>
          <t>Springboard</t>
        </is>
      </c>
      <c r="E56144" t="inlineStr">
        <is>
          <t>https://www.getapp.com/all-software/a/springboard/</t>
        </is>
      </c>
      <c r="F56144" t="inlineStr">
        <is>
          <t>Springboard is a cloud-based talent management software designed to help businesses handle and streamline the entire recruitment lifecycle, from applicant sourcing to candidate onboarding. Supervisors can select suitable candidates from talent pipelines, conduct high-volume assessments, and utilize.Read more about Springboard</t>
        </is>
      </c>
    </row>
    <row r="56145">
      <c r="A56145" t="inlineStr">
        <is>
          <t>HR &amp; Employee Management</t>
        </is>
      </c>
      <c r="B56145" t="inlineStr">
        <is>
          <t>Reference Check</t>
        </is>
      </c>
      <c r="C56145" t="inlineStr">
        <is>
          <t>https://www.getapp.com/hr-employee-management-software/reference-check/os/web-based</t>
        </is>
      </c>
      <c r="D56145" t="inlineStr">
        <is>
          <t>MiKiWaMe Point</t>
        </is>
      </c>
      <c r="E56145" t="inlineStr">
        <is>
          <t>https://www.getapp.com/hr-employee-management-software/a/mikiwame/</t>
        </is>
      </c>
      <c r="F56145" t="inlineStr">
        <is>
          <t>MiKiWaMe Point is a reference check service that enables corporations to conduct recruitment activities. By entering job seekers’ information on the web, MiKiWaMe Point provides a reference check request solution capable of reducing human resource operations burdens and facilitating the recruitment process. The evaluation function enables businesses to visualize the analytics, focusing on the human resources inflow route and the 5-step evaluation process.Read more about MiKiWaMe Point</t>
        </is>
      </c>
    </row>
    <row r="56146">
      <c r="A56146" t="inlineStr">
        <is>
          <t>HR &amp; Employee Management</t>
        </is>
      </c>
      <c r="B56146" t="inlineStr">
        <is>
          <t>Reference Check</t>
        </is>
      </c>
      <c r="C56146" t="inlineStr">
        <is>
          <t>https://www.getapp.com/hr-employee-management-software/reference-check/os/web-based</t>
        </is>
      </c>
      <c r="D56146" t="inlineStr">
        <is>
          <t>Ref Hub</t>
        </is>
      </c>
      <c r="E56146" t="inlineStr">
        <is>
          <t>https://www.getapp.com/hr-employee-management-software/a/ref-hub/</t>
        </is>
      </c>
      <c r="F56146" t="inlineStr">
        <is>
          <t>Ref Hub provides a top-tier solution for automated reference checking – ensuring a seamless experience for both candidates and recruiters.Read more about Ref Hub</t>
        </is>
      </c>
    </row>
    <row r="56147">
      <c r="A56147" t="inlineStr">
        <is>
          <t>HR &amp; Employee Management</t>
        </is>
      </c>
      <c r="B56147" t="inlineStr">
        <is>
          <t>Reference Check</t>
        </is>
      </c>
      <c r="C56147" t="inlineStr">
        <is>
          <t>https://www.getapp.com/hr-employee-management-software/reference-check/os/web-based</t>
        </is>
      </c>
      <c r="D56147" t="inlineStr">
        <is>
          <t>Credibled</t>
        </is>
      </c>
      <c r="E56147" t="inlineStr">
        <is>
          <t>https://www.getapp.com/hr-employee-management-software/a/credibled/</t>
        </is>
      </c>
      <c r="F56147" t="inlineStr">
        <is>
          <t>Credibled's Automated Reference and Background Check Software enhances the hiring process with fast, accurate, and easy-to-use reference checking. It enables informed recruitment decisions with features like fraud detection, customizable questionnaires, and seamless communication tools. Credibled streamlines reference checks and unlocks hidden talent and client opportunities through its lead generation capabilities.Read more about Credibled</t>
        </is>
      </c>
    </row>
    <row r="56148">
      <c r="A56148" t="inlineStr">
        <is>
          <t>HR &amp; Employee Management</t>
        </is>
      </c>
      <c r="B56148" t="inlineStr">
        <is>
          <t>Reference Check</t>
        </is>
      </c>
      <c r="C56148" t="inlineStr">
        <is>
          <t>https://www.getapp.com/hr-employee-management-software/reference-check/os/web-based</t>
        </is>
      </c>
      <c r="D56148" t="inlineStr">
        <is>
          <t>robin</t>
        </is>
      </c>
      <c r="E56148" t="inlineStr">
        <is>
          <t>https://www.getapp.com/hr-employee-management-software/a/robin/</t>
        </is>
      </c>
      <c r="F56148" t="inlineStr">
        <is>
          <t>robin is a cloud-based reference checking solution designed to help recruiters automate processes for collecting feedback from referees about candidates. It stores candidates’ email addresses &amp; phone numbers, letting employers reach out to applicants to confirm referee details.Read more about robin</t>
        </is>
      </c>
    </row>
    <row r="56149">
      <c r="A56149" t="inlineStr">
        <is>
          <t>HR &amp; Employee Management</t>
        </is>
      </c>
      <c r="B56149" t="inlineStr">
        <is>
          <t>Reference Check</t>
        </is>
      </c>
      <c r="C56149" t="inlineStr">
        <is>
          <t>https://www.getapp.com/hr-employee-management-software/reference-check/os/web-based</t>
        </is>
      </c>
      <c r="D56149" t="inlineStr">
        <is>
          <t>VettingGateway</t>
        </is>
      </c>
      <c r="E56149" t="inlineStr">
        <is>
          <t>https://www.getapp.com/hr-employee-management-software/a/vettinggateway/</t>
        </is>
      </c>
      <c r="F56149" t="inlineStr">
        <is>
          <t>Speed up your time-to-hire with VettingGateway's industry-leading 2 day turnaround time for online references.Read more about VettingGateway</t>
        </is>
      </c>
    </row>
    <row r="56150">
      <c r="A56150" t="inlineStr">
        <is>
          <t>HR &amp; Employee Management</t>
        </is>
      </c>
      <c r="B56150" t="inlineStr">
        <is>
          <t>Reference Check</t>
        </is>
      </c>
      <c r="C56150" t="inlineStr">
        <is>
          <t>https://www.getapp.com/hr-employee-management-software/reference-check/os/web-based</t>
        </is>
      </c>
      <c r="D56150" t="inlineStr">
        <is>
          <t>ErisHR One</t>
        </is>
      </c>
      <c r="E56150" t="inlineStr">
        <is>
          <t>https://www.getapp.com/hr-employee-management-software/a/erishr-one/</t>
        </is>
      </c>
      <c r="F56150" t="inlineStr">
        <is>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is>
      </c>
    </row>
    <row r="56151">
      <c r="A56151" t="inlineStr">
        <is>
          <t>HR &amp; Employee Management</t>
        </is>
      </c>
      <c r="B56151" t="inlineStr">
        <is>
          <t>Staffing Agency</t>
        </is>
      </c>
      <c r="C56151" t="inlineStr">
        <is>
          <t>https://www.getapp.com/hr-employee-management-software/staffing-agency/os/web-based</t>
        </is>
      </c>
      <c r="D56151" t="inlineStr">
        <is>
          <t>Manatal</t>
        </is>
      </c>
      <c r="E56151" t="inlineStr">
        <is>
          <t>https://www.capterra.com/ppc/clicks/collect/GA/directory/6ad8dd7a-4ee5-4bea-b7d1-a9a4006b353e/destination?country=ID&amp;language=en&amp;specificLocation=serp_oses&amp;sessionStartPage=&amp;categoryId=456d4dc4-5202-4cfb-b911-bda39f786d76&amp;listingPosition=1&amp;gaClientId=R0ExLjEuNjk5MTEyNjgyLjE3NTY2MjM1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f16aaa6-66a9-4387-8a7e-7a51239de423</t>
        </is>
      </c>
      <c r="F56151" t="inlineStr">
        <is>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is>
      </c>
    </row>
    <row r="56152">
      <c r="A56152" t="inlineStr">
        <is>
          <t>HR &amp; Employee Management</t>
        </is>
      </c>
      <c r="B56152" t="inlineStr">
        <is>
          <t>Staffing Agency</t>
        </is>
      </c>
      <c r="C56152" t="inlineStr">
        <is>
          <t>https://www.getapp.com/hr-employee-management-software/staffing-agency/os/web-based</t>
        </is>
      </c>
      <c r="D56152" t="inlineStr">
        <is>
          <t>Zoho Workerly</t>
        </is>
      </c>
      <c r="E56152" t="inlineStr">
        <is>
          <t>https://www.capterra.com/ppc/clicks/collect/GA/directory/9b8798ea-5d3e-44cb-a9d1-aaa300a65213/destination?country=ID&amp;language=en&amp;specificLocation=serp_oses&amp;sessionStartPage=&amp;categoryId=456d4dc4-5202-4cfb-b911-bda39f786d76&amp;listingPosition=2&amp;gaClientId=R0ExLjEuNjk5MTEyNjgyLjE3NTY2MjM1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6746545-1b65-476b-8045-704d1e276848</t>
        </is>
      </c>
      <c r="F56152" t="inlineStr">
        <is>
          <t>Zoho Workerly's staffing agency software help organize worker data, availability and schedule them with the right job. Generate timely timesheets, get them approved from clients and close all payments on time, all within a single interface.Read more about Zoho Workerly</t>
        </is>
      </c>
    </row>
    <row r="56153">
      <c r="A56153" t="inlineStr">
        <is>
          <t>HR &amp; Employee Management</t>
        </is>
      </c>
      <c r="B56153" t="inlineStr">
        <is>
          <t>Staffing Agency</t>
        </is>
      </c>
      <c r="C56153" t="inlineStr">
        <is>
          <t>https://www.getapp.com/hr-employee-management-software/staffing-agency/os/web-based</t>
        </is>
      </c>
      <c r="D56153" t="inlineStr">
        <is>
          <t>Indeed for Employers</t>
        </is>
      </c>
      <c r="E56153" t="inlineStr">
        <is>
          <t>https://www.getapp.com/hr-employee-management-software/a/indeed/</t>
        </is>
      </c>
      <c r="F56153" t="inlineStr">
        <is>
          <t>Indeed is a pay-for-performance recruitment advertising network that helps job seekers &amp; employers find the right fit, from thousands of company websites &amp; jobsRead more about Indeed for Employers</t>
        </is>
      </c>
    </row>
    <row r="56154">
      <c r="A56154" t="inlineStr">
        <is>
          <t>HR &amp; Employee Management</t>
        </is>
      </c>
      <c r="B56154" t="inlineStr">
        <is>
          <t>Staffing Agency</t>
        </is>
      </c>
      <c r="C56154" t="inlineStr">
        <is>
          <t>https://www.getapp.com/hr-employee-management-software/staffing-agency/os/web-based</t>
        </is>
      </c>
      <c r="D56154" t="inlineStr">
        <is>
          <t>Connecteam</t>
        </is>
      </c>
      <c r="E56154" t="inlineStr">
        <is>
          <t>https://www.getapp.com/hr-employee-management-software/a/connecteam/</t>
        </is>
      </c>
      <c r="F56154" t="inlineStr">
        <is>
          <t>An all-in-one employee app that's both powerful, affordable and easy to use, especially for the mobile workforce.Read more about Connecteam</t>
        </is>
      </c>
    </row>
    <row r="56155">
      <c r="A56155" t="inlineStr">
        <is>
          <t>HR &amp; Employee Management</t>
        </is>
      </c>
      <c r="B56155" t="inlineStr">
        <is>
          <t>Staffing Agency</t>
        </is>
      </c>
      <c r="C56155" t="inlineStr">
        <is>
          <t>https://www.getapp.com/hr-employee-management-software/staffing-agency/os/web-based</t>
        </is>
      </c>
      <c r="D56155" t="inlineStr">
        <is>
          <t>ZipRecruiter</t>
        </is>
      </c>
      <c r="E56155" t="inlineStr">
        <is>
          <t>https://www.getapp.com/hr-employee-management-software/a/ziprecruiter/</t>
        </is>
      </c>
      <c r="F56155" t="inlineStr">
        <is>
          <t>ZipRecruiter enables companies to post to multiple free job boards with a single submission and vet all applicants through simple-to-setup online interviewsRead more about ZipRecruiter</t>
        </is>
      </c>
    </row>
    <row r="56156">
      <c r="A56156" t="inlineStr">
        <is>
          <t>HR &amp; Employee Management</t>
        </is>
      </c>
      <c r="B56156" t="inlineStr">
        <is>
          <t>Staffing Agency</t>
        </is>
      </c>
      <c r="C56156" t="inlineStr">
        <is>
          <t>https://www.getapp.com/hr-employee-management-software/staffing-agency/os/web-based</t>
        </is>
      </c>
      <c r="D56156" t="inlineStr">
        <is>
          <t>100Hires</t>
        </is>
      </c>
      <c r="E56156" t="inlineStr">
        <is>
          <t>https://www.getapp.com/all-software/a/100hires/</t>
        </is>
      </c>
      <c r="F56156" t="inlineStr">
        <is>
          <t>100Hires is an applicant tracking system that helps simplify recruitment. With resume parsing, customization, integrations, and a sourcing tool, it's a user-friendly, all-in-one platform for hiring top candidates. With the ATS, users will be able to attract, interview, and hire top talent faster than ever before.Read more about 100Hires</t>
        </is>
      </c>
    </row>
    <row r="56157">
      <c r="A56157" t="inlineStr">
        <is>
          <t>HR &amp; Employee Management</t>
        </is>
      </c>
      <c r="B56157" t="inlineStr">
        <is>
          <t>Staffing Agency</t>
        </is>
      </c>
      <c r="C56157" t="inlineStr">
        <is>
          <t>https://www.getapp.com/hr-employee-management-software/staffing-agency/os/web-based</t>
        </is>
      </c>
      <c r="D56157" t="inlineStr">
        <is>
          <t>CEIPAL ATS</t>
        </is>
      </c>
      <c r="E56157" t="inlineStr">
        <is>
          <t>https://www.getapp.com/hr-employee-management-software/a/ceipal-ats/</t>
        </is>
      </c>
      <c r="F56157" t="inlineStr">
        <is>
          <t>Ceipal enables you to integrate, manage, and improve the entire talent acquisition lifecycle, so you can simplify, scale, and transform any high-growth business into a diverse talent powerhouse. We serve over 2,500+ customers and 120,000 recruiters globally.Read more about CEIPAL ATS</t>
        </is>
      </c>
    </row>
    <row r="56158">
      <c r="A56158" t="inlineStr">
        <is>
          <t>HR &amp; Employee Management</t>
        </is>
      </c>
      <c r="B56158" t="inlineStr">
        <is>
          <t>Staffing Agency</t>
        </is>
      </c>
      <c r="C56158" t="inlineStr">
        <is>
          <t>https://www.getapp.com/hr-employee-management-software/staffing-agency/os/web-based</t>
        </is>
      </c>
      <c r="D56158" t="inlineStr">
        <is>
          <t>JobDiva</t>
        </is>
      </c>
      <c r="E56158" t="inlineStr">
        <is>
          <t>https://www.getapp.com/hr-employee-management-software/a/jobdiva/</t>
        </is>
      </c>
      <c r="F56158" t="inlineStr">
        <is>
          <t>JobDiva is the global leader in Talent Acquisition, Talent Management and Applicant Tracking technology, delivered as an AI-powered Platform as a Service (PaaS) to the staffing and recruiting industry.Read more about JobDiva</t>
        </is>
      </c>
    </row>
    <row r="56159">
      <c r="A56159" t="inlineStr">
        <is>
          <t>HR &amp; Employee Management</t>
        </is>
      </c>
      <c r="B56159" t="inlineStr">
        <is>
          <t>Staffing Agency</t>
        </is>
      </c>
      <c r="C56159" t="inlineStr">
        <is>
          <t>https://www.getapp.com/hr-employee-management-software/staffing-agency/os/web-based</t>
        </is>
      </c>
      <c r="D56159" t="inlineStr">
        <is>
          <t>Zoho Recruit</t>
        </is>
      </c>
      <c r="E56159" t="inlineStr">
        <is>
          <t>https://www.getapp.com/hr-employee-management-software/a/zoho-recruit/</t>
        </is>
      </c>
      <c r="F56159" t="inlineStr">
        <is>
          <t>Zoho Recruit's applicant tracking system and talent acquisition system is designed for modern workforce that helps you hire more qualified candidates faster.Read more about Zoho Recruit</t>
        </is>
      </c>
    </row>
    <row r="56160">
      <c r="A56160" t="inlineStr">
        <is>
          <t>HR &amp; Employee Management</t>
        </is>
      </c>
      <c r="B56160" t="inlineStr">
        <is>
          <t>Staffing Agency</t>
        </is>
      </c>
      <c r="C56160" t="inlineStr">
        <is>
          <t>https://www.getapp.com/hr-employee-management-software/staffing-agency/os/web-based</t>
        </is>
      </c>
      <c r="D56160" t="inlineStr">
        <is>
          <t>Recruit CRM</t>
        </is>
      </c>
      <c r="E56160" t="inlineStr">
        <is>
          <t>https://www.getapp.com/hr-employee-management-software/a/recruit-crm/</t>
        </is>
      </c>
      <c r="F56160" t="inlineStr">
        <is>
          <t>Recruit CRM is a cloud-based recruitment agency software which helps small to midsize firms manage recruitment operations, daily activities, candidates, clients, contacts, &amp; more. The platform enables recruiters to view &amp; track applicant information, job vacancies, hiring status, &amp; notifications.Read more about Recruit CRM</t>
        </is>
      </c>
    </row>
    <row r="56161">
      <c r="A56161" t="inlineStr">
        <is>
          <t>HR &amp; Employee Management</t>
        </is>
      </c>
      <c r="B56161" t="inlineStr">
        <is>
          <t>Staffing Agency</t>
        </is>
      </c>
      <c r="C56161" t="inlineStr">
        <is>
          <t>https://www.getapp.com/hr-employee-management-software/staffing-agency/os/web-based</t>
        </is>
      </c>
      <c r="D56161" t="inlineStr">
        <is>
          <t>Top Echelon</t>
        </is>
      </c>
      <c r="E56161" t="inlineStr">
        <is>
          <t>https://www.getapp.com/all-software/a/top-echelon/</t>
        </is>
      </c>
      <c r="F56161" t="inlineStr">
        <is>
          <t>Top Echelon Recruiting Software is designed as a front office applicant tracking and CRM solution to streamline the hiring process for growing recruitment teams and companies in the US and Canada.Read more about Top Echelon</t>
        </is>
      </c>
    </row>
    <row r="56162">
      <c r="A56162" t="inlineStr">
        <is>
          <t>HR &amp; Employee Management</t>
        </is>
      </c>
      <c r="B56162" t="inlineStr">
        <is>
          <t>Staffing Agency</t>
        </is>
      </c>
      <c r="C56162" t="inlineStr">
        <is>
          <t>https://www.getapp.com/hr-employee-management-software/staffing-agency/os/web-based</t>
        </is>
      </c>
      <c r="D56162" t="inlineStr">
        <is>
          <t>Vincere</t>
        </is>
      </c>
      <c r="E56162" t="inlineStr">
        <is>
          <t>https://www.getapp.com/hr-employee-management-software/a/vincere/</t>
        </is>
      </c>
      <c r="F56162" t="inlineStr">
        <is>
          <t>Vincere is the Recruitment Operating System, a modern OS for recruitment &amp; staffing agencies worldwide.Learn more: https://bit.ly/3rLWiN8Read more about Vincere</t>
        </is>
      </c>
    </row>
    <row r="56163">
      <c r="A56163" t="inlineStr">
        <is>
          <t>HR &amp; Employee Management</t>
        </is>
      </c>
      <c r="B56163" t="inlineStr">
        <is>
          <t>Staffing Agency</t>
        </is>
      </c>
      <c r="C56163" t="inlineStr">
        <is>
          <t>https://www.getapp.com/hr-employee-management-software/staffing-agency/os/web-based</t>
        </is>
      </c>
      <c r="D56163" t="inlineStr">
        <is>
          <t>Nowsta</t>
        </is>
      </c>
      <c r="E56163" t="inlineStr">
        <is>
          <t>https://www.getapp.com/hr-employee-management-software/a/nowsta/</t>
        </is>
      </c>
      <c r="F56163" t="inlineStr">
        <is>
          <t>Nowsta is a cloud-based workforce management software designed to help businesses handle staff scheduling, communications, time or attendance tracking, and payroll processing, among other administrative operations. Supervisors can gain insights into workers' ratings, projected and actual costs.Read more about Nowsta</t>
        </is>
      </c>
    </row>
    <row r="56164">
      <c r="A56164" t="inlineStr">
        <is>
          <t>HR &amp; Employee Management</t>
        </is>
      </c>
      <c r="B56164" t="inlineStr">
        <is>
          <t>Staffing Agency</t>
        </is>
      </c>
      <c r="C56164" t="inlineStr">
        <is>
          <t>https://www.getapp.com/hr-employee-management-software/staffing-agency/os/web-based</t>
        </is>
      </c>
      <c r="D56164" t="inlineStr">
        <is>
          <t>Recruiterflow</t>
        </is>
      </c>
      <c r="E56164" t="inlineStr">
        <is>
          <t>https://www.getapp.com/hr-employee-management-software/a/recruiterflow/</t>
        </is>
      </c>
      <c r="F56164" t="inlineStr">
        <is>
          <t>Recruiterflow is a word's most intuitive applicant tracking and recruiting CRM software built for recruiting and staffing agencies. With powerful automations and intuitive UI, Recruiterflow saves you hours everyday and increases placements with no extra effort.Read more about Recruiterflow</t>
        </is>
      </c>
    </row>
    <row r="56165">
      <c r="A56165" t="inlineStr">
        <is>
          <t>HR &amp; Employee Management</t>
        </is>
      </c>
      <c r="B56165" t="inlineStr">
        <is>
          <t>Staffing Agency</t>
        </is>
      </c>
      <c r="C56165" t="inlineStr">
        <is>
          <t>https://www.getapp.com/hr-employee-management-software/staffing-agency/os/web-based</t>
        </is>
      </c>
      <c r="D56165" t="inlineStr">
        <is>
          <t>Bullhorn ATS &amp; CRM</t>
        </is>
      </c>
      <c r="E56165" t="inlineStr">
        <is>
          <t>https://www.getapp.com/hr-employee-management-software/a/bullhorn/</t>
        </is>
      </c>
      <c r="F56165" t="inlineStr">
        <is>
          <t>Bullhorn is the leader in web-based recruiting software, providing a fully integrated applicant tracking system.Read more about Bullhorn ATS &amp; CRM</t>
        </is>
      </c>
    </row>
    <row r="56166">
      <c r="A56166" t="inlineStr">
        <is>
          <t>HR &amp; Employee Management</t>
        </is>
      </c>
      <c r="B56166" t="inlineStr">
        <is>
          <t>Staffing Agency</t>
        </is>
      </c>
      <c r="C56166" t="inlineStr">
        <is>
          <t>https://www.getapp.com/hr-employee-management-software/staffing-agency/os/web-based</t>
        </is>
      </c>
      <c r="D56166" t="inlineStr">
        <is>
          <t>Crelate</t>
        </is>
      </c>
      <c r="E56166" t="inlineStr">
        <is>
          <t>https://www.getapp.com/hr-employee-management-software/a/crelate-talent/</t>
        </is>
      </c>
      <c r="F56166" t="inlineStr">
        <is>
          <t>We understand what your staffing agency needs: a fast, smart, and flexible ATS with the power of a recruiting CRM.Read more about Crelate</t>
        </is>
      </c>
    </row>
    <row r="56167">
      <c r="A56167" t="inlineStr">
        <is>
          <t>HR &amp; Employee Management</t>
        </is>
      </c>
      <c r="B56167" t="inlineStr">
        <is>
          <t>Staffing Agency</t>
        </is>
      </c>
      <c r="C56167" t="inlineStr">
        <is>
          <t>https://www.getapp.com/hr-employee-management-software/staffing-agency/os/web-based</t>
        </is>
      </c>
      <c r="D56167" t="inlineStr">
        <is>
          <t>WorkBright</t>
        </is>
      </c>
      <c r="E56167" t="inlineStr">
        <is>
          <t>https://www.getapp.com/hr-employee-management-software/a/workbright/</t>
        </is>
      </c>
      <c r="F56167" t="inlineStr">
        <is>
          <t>Tired of slow, complex hiring? Meet WorkBright–the advanced electronic onboarding and I-9 software designed as an extension of your HR team.From handling Form I-9 to tracking down missing forms, their onboarding tools streamline the process so you’re always moving effortlessly forward.Read more about WorkBright</t>
        </is>
      </c>
    </row>
    <row r="56168">
      <c r="A56168" t="inlineStr">
        <is>
          <t>HR &amp; Employee Management</t>
        </is>
      </c>
      <c r="B56168" t="inlineStr">
        <is>
          <t>Staffing Agency</t>
        </is>
      </c>
      <c r="C56168" t="inlineStr">
        <is>
          <t>https://www.getapp.com/hr-employee-management-software/staffing-agency/os/web-based</t>
        </is>
      </c>
      <c r="D56168" t="inlineStr">
        <is>
          <t>Wizehire</t>
        </is>
      </c>
      <c r="E56168" t="inlineStr">
        <is>
          <t>https://www.getapp.com/all-software/a/wizehire/</t>
        </is>
      </c>
      <c r="F56168" t="inlineStr">
        <is>
          <t>Wizehire is an online hiring platform designed to help small businesses grow. Post templated job ads to 100+ job boards with one click. Hire better talent faster with automated candidate screening, easy applicant tracking, background checks, personalized hiring advice, and on-demand support.Read more about Wizehire</t>
        </is>
      </c>
    </row>
    <row r="56169">
      <c r="A56169" t="inlineStr">
        <is>
          <t>HR &amp; Employee Management</t>
        </is>
      </c>
      <c r="B56169" t="inlineStr">
        <is>
          <t>Staffing Agency</t>
        </is>
      </c>
      <c r="C56169" t="inlineStr">
        <is>
          <t>https://www.getapp.com/hr-employee-management-software/staffing-agency/os/web-based</t>
        </is>
      </c>
      <c r="D56169" t="inlineStr">
        <is>
          <t>ScheduleFlex</t>
        </is>
      </c>
      <c r="E56169" t="inlineStr">
        <is>
          <t>https://www.getapp.com/hr-employee-management-software/a/shiftboard/</t>
        </is>
      </c>
      <c r="F56169" t="inlineStr">
        <is>
          <t>Shiftboard is the leading provider of workforce scheduling software. Thousands of customers choose Shiftboard to help lower labor costs, increase worker productivity, and decrease employee turnover.Read more about ScheduleFlex</t>
        </is>
      </c>
    </row>
    <row r="56170">
      <c r="A56170" t="inlineStr">
        <is>
          <t>HR &amp; Employee Management</t>
        </is>
      </c>
      <c r="B56170" t="inlineStr">
        <is>
          <t>Staffing Agency</t>
        </is>
      </c>
      <c r="C56170" t="inlineStr">
        <is>
          <t>https://www.getapp.com/hr-employee-management-software/staffing-agency/os/web-based</t>
        </is>
      </c>
      <c r="D56170" t="inlineStr">
        <is>
          <t>iSmartRecruit</t>
        </is>
      </c>
      <c r="E56170" t="inlineStr">
        <is>
          <t>https://www.getapp.com/hr-employee-management-software/a/ismartrecruit/</t>
        </is>
      </c>
      <c r="F56170" t="inlineStr">
        <is>
          <t>iSmartRecruit is a user-friendly, feature-rich, and affordable ATS, Recruiting CRM, and Executive Search Software designed to attract, nurture, and hire top talent efficiently.Read more about iSmartRecruit</t>
        </is>
      </c>
    </row>
    <row r="56171">
      <c r="A56171" t="inlineStr">
        <is>
          <t>HR &amp; Employee Management</t>
        </is>
      </c>
      <c r="B56171" t="inlineStr">
        <is>
          <t>Staffing Agency</t>
        </is>
      </c>
      <c r="C56171" t="inlineStr">
        <is>
          <t>https://www.getapp.com/hr-employee-management-software/staffing-agency/os/web-based</t>
        </is>
      </c>
      <c r="D56171" t="inlineStr">
        <is>
          <t>JobAdder</t>
        </is>
      </c>
      <c r="E56171" t="inlineStr">
        <is>
          <t>https://www.getapp.com/hr-employee-management-software/a/jobadder/</t>
        </is>
      </c>
      <c r="F56171" t="inlineStr">
        <is>
          <t>JobAdder is an innovative B2B, cloud-based SaaS platform designed to streamline, automate, and simplify recruiting. Tap into software that grows with your staffing agency - from business development to candidate placement.Read more about JobAdder</t>
        </is>
      </c>
    </row>
    <row r="56172">
      <c r="A56172" t="inlineStr">
        <is>
          <t>HR &amp; Employee Management</t>
        </is>
      </c>
      <c r="B56172" t="inlineStr">
        <is>
          <t>Staffing Agency</t>
        </is>
      </c>
      <c r="C56172" t="inlineStr">
        <is>
          <t>https://www.getapp.com/hr-employee-management-software/staffing-agency/os/web-based</t>
        </is>
      </c>
      <c r="D56172" t="inlineStr">
        <is>
          <t>Ubeya</t>
        </is>
      </c>
      <c r="E56172" t="inlineStr">
        <is>
          <t>https://www.getapp.com/hr-employee-management-software/a/ubeya/</t>
        </is>
      </c>
      <c r="F56172" t="inlineStr">
        <is>
          <t>The best OS for staffing agencies managing temp workforces. One solution that seamlessly connects your customers, suppliers &amp; workers.Read more about Ubeya</t>
        </is>
      </c>
    </row>
    <row r="56173">
      <c r="A56173" t="inlineStr">
        <is>
          <t>HR &amp; Employee Management</t>
        </is>
      </c>
      <c r="B56173" t="inlineStr">
        <is>
          <t>Staffing Agency</t>
        </is>
      </c>
      <c r="C56173" t="inlineStr">
        <is>
          <t>https://www.getapp.com/hr-employee-management-software/staffing-agency/os/web-based</t>
        </is>
      </c>
      <c r="D56173" t="inlineStr">
        <is>
          <t>hireEZ</t>
        </is>
      </c>
      <c r="E56173" t="inlineStr">
        <is>
          <t>https://www.getapp.com/hr-employee-management-software/a/hiretual/</t>
        </is>
      </c>
      <c r="F56173" t="inlineStr">
        <is>
          <t>hireEZ is a candidate sourcing and recruitment solution which uses artificial intelligence and boolean search to find the best candidates for each role. Recruiters can benefit from hireEZ features including skills analysis, email integration, email templates, progress tracking &amp; CRM integration.Read more about hireEZ</t>
        </is>
      </c>
    </row>
    <row r="56174">
      <c r="A56174" t="inlineStr">
        <is>
          <t>HR &amp; Employee Management</t>
        </is>
      </c>
      <c r="B56174" t="inlineStr">
        <is>
          <t>Staffing Agency</t>
        </is>
      </c>
      <c r="C56174" t="inlineStr">
        <is>
          <t>https://www.getapp.com/hr-employee-management-software/staffing-agency/os/web-based</t>
        </is>
      </c>
      <c r="D56174" t="inlineStr">
        <is>
          <t>Niceboard</t>
        </is>
      </c>
      <c r="E56174" t="inlineStr">
        <is>
          <t>https://www.getapp.com/hr-employee-management-software/a/niceboard/</t>
        </is>
      </c>
      <c r="F56174" t="inlineStr">
        <is>
          <t>Niceboard is a no-code job board builder that allows businesses to create custom job boards and monetize them.The web-based platform allows users to select from a range of customizable base themes and edit them to create a unique, branded job board.Read more about Niceboard</t>
        </is>
      </c>
    </row>
    <row r="56175">
      <c r="A56175" t="inlineStr">
        <is>
          <t>HR &amp; Employee Management</t>
        </is>
      </c>
      <c r="B56175" t="inlineStr">
        <is>
          <t>Staffing Agency</t>
        </is>
      </c>
      <c r="C56175" t="inlineStr">
        <is>
          <t>https://www.getapp.com/hr-employee-management-software/staffing-agency/os/web-based</t>
        </is>
      </c>
      <c r="D56175" t="inlineStr">
        <is>
          <t>CATS</t>
        </is>
      </c>
      <c r="E56175" t="inlineStr">
        <is>
          <t>https://www.getapp.com/hr-employee-management-software/a/cats/</t>
        </is>
      </c>
      <c r="F56175" t="inlineStr">
        <is>
          <t>CATS is a web-based, intuitive applicant tracking and recruiting software optimized for internal HR and recruiting agencies with tools for building custom workflows, generating a branded jobs board, creating specialized applications, aggregating thousands of resumes efficiently, and more.Read more about CATS</t>
        </is>
      </c>
    </row>
    <row r="56176">
      <c r="A56176" t="inlineStr">
        <is>
          <t>HR &amp; Employee Management</t>
        </is>
      </c>
      <c r="B56176" t="inlineStr">
        <is>
          <t>Staffing Agency</t>
        </is>
      </c>
      <c r="C56176" t="inlineStr">
        <is>
          <t>https://www.getapp.com/hr-employee-management-software/staffing-agency/os/web-based</t>
        </is>
      </c>
      <c r="D56176" t="inlineStr">
        <is>
          <t>Armada</t>
        </is>
      </c>
      <c r="E56176" t="inlineStr">
        <is>
          <t>https://www.getapp.com/hr-employee-management-software/a/armada/</t>
        </is>
      </c>
      <c r="F56176" t="inlineStr">
        <is>
          <t>Armada is end-to-end software that streamlines scheduling, time-tracking, payroll, invoicing, reporting, training, and more for shift-based jobs and workforces. It helps companies maximize productivity by staffing more jobs with better talent faster than ever before.Read more about Armada</t>
        </is>
      </c>
    </row>
    <row r="56177">
      <c r="A56177" t="inlineStr">
        <is>
          <t>HR &amp; Employee Management</t>
        </is>
      </c>
      <c r="B56177" t="inlineStr">
        <is>
          <t>Staffing Agency</t>
        </is>
      </c>
      <c r="C56177" t="inlineStr">
        <is>
          <t>https://www.getapp.com/hr-employee-management-software/staffing-agency/os/web-based</t>
        </is>
      </c>
      <c r="D56177" t="inlineStr">
        <is>
          <t>Unnanu Hire</t>
        </is>
      </c>
      <c r="E56177" t="inlineStr">
        <is>
          <t>https://www.getapp.com/hr-employee-management-software/a/unnanu-hire/</t>
        </is>
      </c>
      <c r="F56177" t="inlineStr">
        <is>
          <t>Unnanu makes the hiring process easy by simplifying job posting, applicant tracking, interviewing and candidate management. The platform connects employers with potential employees efficiently and effectively.Read more about Unnanu Hire</t>
        </is>
      </c>
    </row>
    <row r="56178">
      <c r="A56178" t="inlineStr">
        <is>
          <t>HR &amp; Employee Management</t>
        </is>
      </c>
      <c r="B56178" t="inlineStr">
        <is>
          <t>Staffing Agency</t>
        </is>
      </c>
      <c r="C56178" t="inlineStr">
        <is>
          <t>https://www.getapp.com/hr-employee-management-software/staffing-agency/os/web-based</t>
        </is>
      </c>
      <c r="D56178" t="inlineStr">
        <is>
          <t>The Selection Lab</t>
        </is>
      </c>
      <c r="E56178" t="inlineStr">
        <is>
          <t>https://www.getapp.com/hr-employee-management-software/a/the-selection-lab/</t>
        </is>
      </c>
      <c r="F56178" t="inlineStr">
        <is>
          <t>The Selection Lab is an assessment management software designed to help HR agencies evaluate the knowledge and skills of job applicants. It enables recruiters to automatically identify candidate profiles according to organizations’ requirements and calculate the quality-of-hire value.Read more about The Selection Lab</t>
        </is>
      </c>
    </row>
    <row r="56179">
      <c r="A56179" t="inlineStr">
        <is>
          <t>HR &amp; Employee Management</t>
        </is>
      </c>
      <c r="B56179" t="inlineStr">
        <is>
          <t>Staffing Agency</t>
        </is>
      </c>
      <c r="C56179" t="inlineStr">
        <is>
          <t>https://www.getapp.com/hr-employee-management-software/staffing-agency/os/web-based</t>
        </is>
      </c>
      <c r="D56179" t="inlineStr">
        <is>
          <t>jobRely</t>
        </is>
      </c>
      <c r="E56179" t="inlineStr">
        <is>
          <t>https://www.getapp.com/hr-employee-management-software/a/jobrely/</t>
        </is>
      </c>
      <c r="F56179" t="inlineStr">
        <is>
          <t>jobRely is a cloud-based recruiting agency that helps streamline outbound recruitment. It automates LinkedIn outreaches and saves 80% of time. jobRely also increases the response rate up to 3x due to automatic follow-ups, personalization of messages and ability to use best-converting LinkedIn accounts in your team.Read more about jobRely</t>
        </is>
      </c>
    </row>
    <row r="56180">
      <c r="A56180" t="inlineStr">
        <is>
          <t>HR &amp; Employee Management</t>
        </is>
      </c>
      <c r="B56180" t="inlineStr">
        <is>
          <t>Staffing Agency</t>
        </is>
      </c>
      <c r="C56180" t="inlineStr">
        <is>
          <t>https://www.getapp.com/hr-employee-management-software/staffing-agency/os/web-based</t>
        </is>
      </c>
      <c r="D56180" t="inlineStr">
        <is>
          <t>Glider</t>
        </is>
      </c>
      <c r="E56180" t="inlineStr">
        <is>
          <t>https://www.getapp.com/hr-employee-management-software/a/glider/</t>
        </is>
      </c>
      <c r="F56180" t="inlineStr">
        <is>
          <t>Glider AI recruitment software helps enterprises, staffing agencies, and MSPs automate their hiring with its screening chatbots, AI proctored skill tests, and video interviews. On average, customers see a 3x placement rate, a 50% reduction in time-to-fill, and a 98% hike in candidate satisfaction.Read more about Glider</t>
        </is>
      </c>
    </row>
    <row r="56181">
      <c r="A56181" t="inlineStr">
        <is>
          <t>HR &amp; Employee Management</t>
        </is>
      </c>
      <c r="B56181" t="inlineStr">
        <is>
          <t>Staffing Agency</t>
        </is>
      </c>
      <c r="C56181" t="inlineStr">
        <is>
          <t>https://www.getapp.com/hr-employee-management-software/staffing-agency/os/web-based</t>
        </is>
      </c>
      <c r="D56181" t="inlineStr">
        <is>
          <t>Quali.fit</t>
        </is>
      </c>
      <c r="E56181" t="inlineStr">
        <is>
          <t>https://www.getapp.com/hr-employee-management-software/a/quali-fit/</t>
        </is>
      </c>
      <c r="F56181" t="inlineStr">
        <is>
          <t>Quali.fit is a web-based app designed for staffing agencies &amp; recruitment firms that automates the recruitment process, while delivering an awesome candidate experience. Clients can create their own job opportunities in the marketplace and add positions for complete access to the talent pool.Read more about Quali.fit</t>
        </is>
      </c>
    </row>
    <row r="56182">
      <c r="A56182" t="inlineStr">
        <is>
          <t>HR &amp; Employee Management</t>
        </is>
      </c>
      <c r="B56182" t="inlineStr">
        <is>
          <t>Staffing Agency</t>
        </is>
      </c>
      <c r="C56182" t="inlineStr">
        <is>
          <t>https://www.getapp.com/hr-employee-management-software/staffing-agency/os/web-based</t>
        </is>
      </c>
      <c r="D56182" t="inlineStr">
        <is>
          <t>TempWorks Software</t>
        </is>
      </c>
      <c r="E56182" t="inlineStr">
        <is>
          <t>https://www.getapp.com/hr-employee-management-software/a/tempworks-software/</t>
        </is>
      </c>
      <c r="F56182" t="inlineStr">
        <is>
          <t>TempWorks is a staffing and recruiting software that serves staffing and recruiting firms of all sizes, from start-ups to enterprises. It includes CRM, recruiting, onboarding, time management, billing, payroll, business intelligence, and more. TempWorks provides customized solutions tailored to the needs of staffing firms in the light industrial, clerical, IT, and professional industries.Read more about TempWorks Software</t>
        </is>
      </c>
    </row>
    <row r="56183">
      <c r="A56183" t="inlineStr">
        <is>
          <t>HR &amp; Employee Management</t>
        </is>
      </c>
      <c r="B56183" t="inlineStr">
        <is>
          <t>Staffing Agency</t>
        </is>
      </c>
      <c r="C56183" t="inlineStr">
        <is>
          <t>https://www.getapp.com/hr-employee-management-software/staffing-agency/os/web-based</t>
        </is>
      </c>
      <c r="D56183" t="inlineStr">
        <is>
          <t>WurkNow</t>
        </is>
      </c>
      <c r="E56183" t="inlineStr">
        <is>
          <t>https://www.getapp.com/hr-employee-management-software/a/wurknow/</t>
        </is>
      </c>
      <c r="F56183" t="inlineStr">
        <is>
          <t>WurkNow is a digital workforce management platform that addresses each phase of the recruitment, engagement, deployment &amp; workforce management lifecycle for hourly workers. Users can source, engage, track time, and pay hourly workforce using various modules.Read more about WurkNow</t>
        </is>
      </c>
    </row>
    <row r="56184">
      <c r="A56184" t="inlineStr">
        <is>
          <t>HR &amp; Employee Management</t>
        </is>
      </c>
      <c r="B56184" t="inlineStr">
        <is>
          <t>Staffing Agency</t>
        </is>
      </c>
      <c r="C56184" t="inlineStr">
        <is>
          <t>https://www.getapp.com/hr-employee-management-software/staffing-agency/os/web-based</t>
        </is>
      </c>
      <c r="D56184" t="inlineStr">
        <is>
          <t>Aqore</t>
        </is>
      </c>
      <c r="E56184" t="inlineStr">
        <is>
          <t>https://www.getapp.com/hr-employee-management-software/a/aqore/</t>
        </is>
      </c>
      <c r="F56184" t="inlineStr">
        <is>
          <t>Aqore is a web-based software solution for the staffing recruiting Industry. It offers a fully integrated front and system that manages all aspects of business functions for staffing agencies, including PEO, ASO, VMS, direct hire, internal HR, and payroll using workflow-based approach.Read more about Aqore</t>
        </is>
      </c>
    </row>
    <row r="56185">
      <c r="A56185" t="inlineStr">
        <is>
          <t>HR &amp; Employee Management</t>
        </is>
      </c>
      <c r="B56185" t="inlineStr">
        <is>
          <t>Staffing Agency</t>
        </is>
      </c>
      <c r="C56185" t="inlineStr">
        <is>
          <t>https://www.getapp.com/hr-employee-management-software/staffing-agency/os/web-based</t>
        </is>
      </c>
      <c r="D56185" t="inlineStr">
        <is>
          <t>AXLR8 Staffing</t>
        </is>
      </c>
      <c r="E56185" t="inlineStr">
        <is>
          <t>https://www.getapp.com/operations-management-software/a/axlr8-staffing/</t>
        </is>
      </c>
      <c r="F56185" t="inlineStr">
        <is>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is>
      </c>
    </row>
    <row r="56186">
      <c r="A56186" t="inlineStr">
        <is>
          <t>HR &amp; Employee Management</t>
        </is>
      </c>
      <c r="B56186" t="inlineStr">
        <is>
          <t>Staffing Agency</t>
        </is>
      </c>
      <c r="C56186" t="inlineStr">
        <is>
          <t>https://www.getapp.com/hr-employee-management-software/staffing-agency/os/web-based</t>
        </is>
      </c>
      <c r="D56186" t="inlineStr">
        <is>
          <t>Talentnow RecruitX</t>
        </is>
      </c>
      <c r="E56186" t="inlineStr">
        <is>
          <t>https://www.getapp.com/hr-employee-management-software/a/talentnow-recruitx/</t>
        </is>
      </c>
      <c r="F56186" t="inlineStr">
        <is>
          <t>CAYPRO is an applicant tracking system and recruitment tool for staffing agencies which offers tools for managing jobs, candidates, clients, vendors, users, and more, as well as features for creating a career website, parsing resumes, sending out email broadcasts, filtering candidates, and moreRead more about Talentnow RecruitX</t>
        </is>
      </c>
    </row>
    <row r="56187">
      <c r="A56187" t="inlineStr">
        <is>
          <t>HR &amp; Employee Management</t>
        </is>
      </c>
      <c r="B56187" t="inlineStr">
        <is>
          <t>Staffing Agency</t>
        </is>
      </c>
      <c r="C56187" t="inlineStr">
        <is>
          <t>https://www.getapp.com/hr-employee-management-software/staffing-agency/os/web-based</t>
        </is>
      </c>
      <c r="D56187" t="inlineStr">
        <is>
          <t>Workstaff</t>
        </is>
      </c>
      <c r="E56187" t="inlineStr">
        <is>
          <t>https://www.getapp.com/hr-employee-management-software/a/workstaff/</t>
        </is>
      </c>
      <c r="F56187" t="inlineStr">
        <is>
          <t>Built for staffing agencies and general event services, Workstaff lets you book and manage your staff easily and efficiently. Send jobs offers to specific people or book staff directly depending on their availabilities.Read more about Workstaff</t>
        </is>
      </c>
    </row>
    <row r="56188">
      <c r="A56188" t="inlineStr">
        <is>
          <t>HR &amp; Employee Management</t>
        </is>
      </c>
      <c r="B56188" t="inlineStr">
        <is>
          <t>Staffing Agency</t>
        </is>
      </c>
      <c r="C56188" t="inlineStr">
        <is>
          <t>https://www.getapp.com/hr-employee-management-software/staffing-agency/os/web-based</t>
        </is>
      </c>
      <c r="D56188" t="inlineStr">
        <is>
          <t>Sirenum Staff Management Platform</t>
        </is>
      </c>
      <c r="E56188" t="inlineStr">
        <is>
          <t>https://www.getapp.com/hr-employee-management-software/a/sirenum/</t>
        </is>
      </c>
      <c r="F56188" t="inlineStr">
        <is>
          <t>Sirenum is a cloud-based enterprise software platform for streamlining the processes involved with managing hourly, mobile, temporary, or highly regulated workers, especially those employed by temporary staffing, or working in security, transportation, or health care.Read more about Sirenum Staff Management Platform</t>
        </is>
      </c>
    </row>
    <row r="56189">
      <c r="A56189" t="inlineStr">
        <is>
          <t>HR &amp; Employee Management</t>
        </is>
      </c>
      <c r="B56189" t="inlineStr">
        <is>
          <t>Staffing Agency</t>
        </is>
      </c>
      <c r="C56189" t="inlineStr">
        <is>
          <t>https://www.getapp.com/hr-employee-management-software/staffing-agency/os/web-based</t>
        </is>
      </c>
      <c r="D56189" t="inlineStr">
        <is>
          <t>Scissors</t>
        </is>
      </c>
      <c r="E56189" t="inlineStr">
        <is>
          <t>https://www.getapp.com/hr-employee-management-software/a/scissors/</t>
        </is>
      </c>
      <c r="F56189" t="inlineStr">
        <is>
          <t>Bespoke middle-office temp staffing software. Do more with less. Cut through admin with intelligent workforce management tools, delight candidates and clients with an intuitive mobile-first experience.Read more about Scissors</t>
        </is>
      </c>
    </row>
    <row r="56190">
      <c r="A56190" t="inlineStr">
        <is>
          <t>HR &amp; Employee Management</t>
        </is>
      </c>
      <c r="B56190" t="inlineStr">
        <is>
          <t>Staffing Agency</t>
        </is>
      </c>
      <c r="C56190" t="inlineStr">
        <is>
          <t>https://www.getapp.com/hr-employee-management-software/staffing-agency/os/web-based</t>
        </is>
      </c>
      <c r="D56190" t="inlineStr">
        <is>
          <t>AFAS Software</t>
        </is>
      </c>
      <c r="E56190" t="inlineStr">
        <is>
          <t>https://www.getapp.com/hr-employee-management-software/a/afas-software/</t>
        </is>
      </c>
      <c r="F56190"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56191">
      <c r="A56191" t="inlineStr">
        <is>
          <t>HR &amp; Employee Management</t>
        </is>
      </c>
      <c r="B56191" t="inlineStr">
        <is>
          <t>Staffing Agency</t>
        </is>
      </c>
      <c r="C56191" t="inlineStr">
        <is>
          <t>https://www.getapp.com/hr-employee-management-software/staffing-agency/os/web-based</t>
        </is>
      </c>
      <c r="D56191" t="inlineStr">
        <is>
          <t>Enginehire</t>
        </is>
      </c>
      <c r="E56191" t="inlineStr">
        <is>
          <t>https://www.getapp.com/hr-employee-management-software/a/enginehire/</t>
        </is>
      </c>
      <c r="F56191" t="inlineStr">
        <is>
          <t>Enginehire is a staffing agency management software that helps businesses of all sizes manage applicant tracking and recruiting processes. Key features include job post creation, shift management, application collection and tracking, candidate and client portfolio creation, and video communication.Read more about Enginehire</t>
        </is>
      </c>
    </row>
    <row r="56192">
      <c r="A56192" t="inlineStr">
        <is>
          <t>HR &amp; Employee Management</t>
        </is>
      </c>
      <c r="B56192" t="inlineStr">
        <is>
          <t>Staffing Agency</t>
        </is>
      </c>
      <c r="C56192" t="inlineStr">
        <is>
          <t>https://www.getapp.com/hr-employee-management-software/staffing-agency/os/web-based</t>
        </is>
      </c>
      <c r="D56192" t="inlineStr">
        <is>
          <t>Recruition</t>
        </is>
      </c>
      <c r="E56192" t="inlineStr">
        <is>
          <t>https://www.getapp.com/hr-employee-management-software/a/recruition/</t>
        </is>
      </c>
      <c r="F56192" t="inlineStr">
        <is>
          <t>Recruition is a recruitment software designed to streamline and simplify the hiring process for companies and recruitment agencies. The software provides a set of modular tools to manage job postings, applicant tracking, interviews, offers, and more.Read more about Recruition</t>
        </is>
      </c>
    </row>
    <row r="56193">
      <c r="A56193" t="inlineStr">
        <is>
          <t>HR &amp; Employee Management</t>
        </is>
      </c>
      <c r="B56193" t="inlineStr">
        <is>
          <t>Staffing Agency</t>
        </is>
      </c>
      <c r="C56193" t="inlineStr">
        <is>
          <t>https://www.getapp.com/hr-employee-management-software/staffing-agency/os/web-based</t>
        </is>
      </c>
      <c r="D56193" t="inlineStr">
        <is>
          <t>Beetween</t>
        </is>
      </c>
      <c r="E56193" t="inlineStr">
        <is>
          <t>https://www.getapp.com/hr-employee-management-software/a/beetween-1/</t>
        </is>
      </c>
      <c r="F56193" t="inlineStr">
        <is>
          <t>Broadcasting job offers, CV library… Beetween is an all-in-one software which facilitates all your operational recruitment tasks.Read more about Beetween</t>
        </is>
      </c>
    </row>
    <row r="56194">
      <c r="A56194" t="inlineStr">
        <is>
          <t>HR &amp; Employee Management</t>
        </is>
      </c>
      <c r="B56194" t="inlineStr">
        <is>
          <t>Staffing Agency</t>
        </is>
      </c>
      <c r="C56194" t="inlineStr">
        <is>
          <t>https://www.getapp.com/hr-employee-management-software/staffing-agency/os/web-based</t>
        </is>
      </c>
      <c r="D56194" t="inlineStr">
        <is>
          <t>PRIM Logix</t>
        </is>
      </c>
      <c r="E56194" t="inlineStr">
        <is>
          <t>https://www.getapp.com/hr-employee-management-software/a/prim-logix/</t>
        </is>
      </c>
      <c r="F56194" t="inlineStr">
        <is>
          <t>PRIM Logix is a staffing and recruiting software that streamlines workforce management for temporary and permanent roles. It offers automation, efficiency, and flexibility to help agencies match candidates to positions. The platform includes a web portal, mobile app, applicant tracking, and integrated tools for tasks, communications, and invoicing, enhancing operations and service to clients and candidates.Read more about PRIM Logix</t>
        </is>
      </c>
    </row>
    <row r="56195">
      <c r="A56195" t="inlineStr">
        <is>
          <t>HR &amp; Employee Management</t>
        </is>
      </c>
      <c r="B56195" t="inlineStr">
        <is>
          <t>Staffing Agency</t>
        </is>
      </c>
      <c r="C56195" t="inlineStr">
        <is>
          <t>https://www.getapp.com/hr-employee-management-software/staffing-agency/os/web-based</t>
        </is>
      </c>
      <c r="D56195" t="inlineStr">
        <is>
          <t>20X</t>
        </is>
      </c>
      <c r="E56195" t="inlineStr">
        <is>
          <t>https://www.getapp.com/hr-employee-management-software/a/20x/</t>
        </is>
      </c>
      <c r="F56195" t="inlineStr">
        <is>
          <t>20X CRM streamlines booking, timesheets, compliance, recruitment, invoicing, and payroll, all through a branded agency app for workersRead more about 20X</t>
        </is>
      </c>
    </row>
    <row r="56196">
      <c r="A56196" t="inlineStr">
        <is>
          <t>HR &amp; Employee Management</t>
        </is>
      </c>
      <c r="B56196" t="inlineStr">
        <is>
          <t>Staffing Agency</t>
        </is>
      </c>
      <c r="C56196" t="inlineStr">
        <is>
          <t>https://www.getapp.com/hr-employee-management-software/staffing-agency/os/web-based</t>
        </is>
      </c>
      <c r="D56196" t="inlineStr">
        <is>
          <t>talent.Flow</t>
        </is>
      </c>
      <c r="E56196" t="inlineStr">
        <is>
          <t>https://www.getapp.com/hr-employee-management-software/a/talent-flow/</t>
        </is>
      </c>
      <c r="F56196" t="inlineStr">
        <is>
          <t>talent360 one of the most attractive and intuitive solutions to master your needs in recruiting and applicant tracking (ATS) as a German staffing company.Generate more relevant candidates, qualify them faster and present them easier!Read more about talent.Flow</t>
        </is>
      </c>
    </row>
    <row r="56197">
      <c r="A56197" t="inlineStr">
        <is>
          <t>HR &amp; Employee Management</t>
        </is>
      </c>
      <c r="B56197" t="inlineStr">
        <is>
          <t>Staffing Agency</t>
        </is>
      </c>
      <c r="C56197" t="inlineStr">
        <is>
          <t>https://www.getapp.com/hr-employee-management-software/staffing-agency/os/web-based</t>
        </is>
      </c>
      <c r="D56197" t="inlineStr">
        <is>
          <t>Mercury</t>
        </is>
      </c>
      <c r="E56197" t="inlineStr">
        <is>
          <t>https://www.getapp.com/hr-employee-management-software/a/mercury-2/</t>
        </is>
      </c>
      <c r="F56197" t="inlineStr">
        <is>
          <t>Mercury software and expertise helps you leverage the incredible strengths of the Microsoft Power Platform and LinkedIn to make more placements and grow your business.Read more about Mercury</t>
        </is>
      </c>
    </row>
    <row r="56198">
      <c r="A56198" t="inlineStr">
        <is>
          <t>HR &amp; Employee Management</t>
        </is>
      </c>
      <c r="B56198" t="inlineStr">
        <is>
          <t>Staffing Agency</t>
        </is>
      </c>
      <c r="C56198" t="inlineStr">
        <is>
          <t>https://www.getapp.com/hr-employee-management-software/staffing-agency/os/web-based</t>
        </is>
      </c>
      <c r="D56198" t="inlineStr">
        <is>
          <t>StaffConnect</t>
        </is>
      </c>
      <c r="E56198" t="inlineStr">
        <is>
          <t>https://www.getapp.com/hr-employee-management-software/a/staffconnect/</t>
        </is>
      </c>
      <c r="F56198" t="inlineStr">
        <is>
          <t>StaffConnect is an all-in-one staffing management system to help agencies with talent profiling, onboarding, shift management with GPS Check-In/Out, timesheets, invoicing, and payroll, automating a lot of the boring stuff in your daily business operation.Read more about StaffConnect</t>
        </is>
      </c>
    </row>
    <row r="56199">
      <c r="A56199" t="inlineStr">
        <is>
          <t>HR &amp; Employee Management</t>
        </is>
      </c>
      <c r="B56199" t="inlineStr">
        <is>
          <t>Staffing Agency</t>
        </is>
      </c>
      <c r="C56199" t="inlineStr">
        <is>
          <t>https://www.getapp.com/hr-employee-management-software/staffing-agency/os/web-based</t>
        </is>
      </c>
      <c r="D56199" t="inlineStr">
        <is>
          <t>Velents</t>
        </is>
      </c>
      <c r="E56199" t="inlineStr">
        <is>
          <t>https://www.getapp.com/hr-employee-management-software/a/velents/</t>
        </is>
      </c>
      <c r="F56199" t="inlineStr">
        <is>
          <t>Velents is an AI-powered end-to-end screening platform for assessing and ranking candidates across all stages of the hiring process.Read more about Velents</t>
        </is>
      </c>
    </row>
    <row r="56200">
      <c r="A56200" t="inlineStr">
        <is>
          <t>HR &amp; Employee Management</t>
        </is>
      </c>
      <c r="B56200" t="inlineStr">
        <is>
          <t>Staffing Agency</t>
        </is>
      </c>
      <c r="C56200" t="inlineStr">
        <is>
          <t>https://www.getapp.com/hr-employee-management-software/staffing-agency/os/web-based</t>
        </is>
      </c>
      <c r="D56200" t="inlineStr">
        <is>
          <t>Senegal Software</t>
        </is>
      </c>
      <c r="E56200" t="inlineStr">
        <is>
          <t>https://www.getapp.com/hr-employee-management-software/a/senegal-software/</t>
        </is>
      </c>
      <c r="F56200" t="inlineStr">
        <is>
          <t>Senegal Software is a staffing management platform specifically designed for the event industry. It helps agencies increase their productivity, manage clients, and win jobs by providing a complete system that manages an agency's back office needs and includes a fully integrated payment system.Read more about Senegal Software</t>
        </is>
      </c>
    </row>
    <row r="56201">
      <c r="A56201" t="inlineStr">
        <is>
          <t>HR &amp; Employee Management</t>
        </is>
      </c>
      <c r="B56201" t="inlineStr">
        <is>
          <t>Staffing Agency</t>
        </is>
      </c>
      <c r="C56201" t="inlineStr">
        <is>
          <t>https://www.getapp.com/hr-employee-management-software/staffing-agency/os/web-based</t>
        </is>
      </c>
      <c r="D56201" t="inlineStr">
        <is>
          <t>PEPITTE</t>
        </is>
      </c>
      <c r="E56201" t="inlineStr">
        <is>
          <t>https://www.getapp.com/hr-employee-management-software/a/pepitte/</t>
        </is>
      </c>
      <c r="F56201" t="inlineStr">
        <is>
          <t>PEPITTE is software designed specifically to help temporary employment agencies with their digital transformation. The software is available in English and French. This scalable platform can support the needs of global agencies while improving the quality of service provided. With built-in planning and communication tools, PEPITTE can help agencies improve relationships with temporary workers.Read more about PEPITTE</t>
        </is>
      </c>
    </row>
    <row r="56202">
      <c r="A56202" t="inlineStr">
        <is>
          <t>HR &amp; Employee Management</t>
        </is>
      </c>
      <c r="B56202" t="inlineStr">
        <is>
          <t>Staffing Agency</t>
        </is>
      </c>
      <c r="C56202" t="inlineStr">
        <is>
          <t>https://www.getapp.com/hr-employee-management-software/staffing-agency/os/web-based</t>
        </is>
      </c>
      <c r="D56202" t="inlineStr">
        <is>
          <t>airec</t>
        </is>
      </c>
      <c r="E56202" t="inlineStr">
        <is>
          <t>https://www.getapp.com/hr-employee-management-software/a/airec/</t>
        </is>
      </c>
      <c r="F56202" t="inlineStr">
        <is>
          <t>Cloud-based AI-powered recruitment platform that helps your team screen candidates, manage posted jobs, conduct interviews, and more.Read more about airec</t>
        </is>
      </c>
    </row>
    <row r="56203">
      <c r="A56203" t="inlineStr">
        <is>
          <t>HR &amp; Employee Management</t>
        </is>
      </c>
      <c r="B56203" t="inlineStr">
        <is>
          <t>Staffing Agency</t>
        </is>
      </c>
      <c r="C56203" t="inlineStr">
        <is>
          <t>https://www.getapp.com/hr-employee-management-software/staffing-agency/os/web-based</t>
        </is>
      </c>
      <c r="D56203" t="inlineStr">
        <is>
          <t>Peopulse</t>
        </is>
      </c>
      <c r="E56203" t="inlineStr">
        <is>
          <t>https://www.getapp.com/hr-employee-management-software/a/peopulse/</t>
        </is>
      </c>
      <c r="F56203" t="inlineStr">
        <is>
          <t>Peopulse is a platform that specializes in personnel management and is dedicated to temporary employment agencies. It consists of three main modules to manage job seekers, temporary employment agencies, and companies looking for temporary workers.Read more about Peopulse</t>
        </is>
      </c>
    </row>
    <row r="56204">
      <c r="A56204" t="inlineStr">
        <is>
          <t>HR &amp; Employee Management</t>
        </is>
      </c>
      <c r="B56204" t="inlineStr">
        <is>
          <t>Staffing Agency</t>
        </is>
      </c>
      <c r="C56204" t="inlineStr">
        <is>
          <t>https://www.getapp.com/hr-employee-management-software/staffing-agency/os/web-based</t>
        </is>
      </c>
      <c r="D56204" t="inlineStr">
        <is>
          <t>Wripple</t>
        </is>
      </c>
      <c r="E56204" t="inlineStr">
        <is>
          <t>https://www.getapp.com/hr-employee-management-software/a/wripple/</t>
        </is>
      </c>
      <c r="F56204" t="inlineStr">
        <is>
          <t>Wripple is a marketing on-demand talent platform that connects companies with vetted freelancers in real time. It offers a private talent marketplace where marketing teams can find and hire vetted marketing experts. Users can hire individual experts or opt for ready-made teams for specific digital projects.Read more about Wripple</t>
        </is>
      </c>
    </row>
    <row r="56205">
      <c r="A56205" t="inlineStr">
        <is>
          <t>HR &amp; Employee Management</t>
        </is>
      </c>
      <c r="B56205" t="inlineStr">
        <is>
          <t>Staffing Agency</t>
        </is>
      </c>
      <c r="C56205" t="inlineStr">
        <is>
          <t>https://www.getapp.com/hr-employee-management-software/staffing-agency/os/web-based</t>
        </is>
      </c>
      <c r="D56205" t="inlineStr">
        <is>
          <t>Staffwise</t>
        </is>
      </c>
      <c r="E56205" t="inlineStr">
        <is>
          <t>https://www.getapp.com/hr-employee-management-software/a/staffwise/</t>
        </is>
      </c>
      <c r="F56205" t="inlineStr">
        <is>
          <t>Staffwise is a staffing and job management software designed to optimize businesses' staffing operations. The platform offers a range of features, including event reporting, campaign KPIs, and data analysis.Read more about Staffwise</t>
        </is>
      </c>
    </row>
    <row r="56206">
      <c r="A56206" t="inlineStr">
        <is>
          <t>HR &amp; Employee Management</t>
        </is>
      </c>
      <c r="B56206" t="inlineStr">
        <is>
          <t>Staffing Agency</t>
        </is>
      </c>
      <c r="C56206" t="inlineStr">
        <is>
          <t>https://www.getapp.com/hr-employee-management-software/staffing-agency/os/web-based</t>
        </is>
      </c>
      <c r="D56206" t="inlineStr">
        <is>
          <t>3 Story Software</t>
        </is>
      </c>
      <c r="E56206" t="inlineStr">
        <is>
          <t>https://www.getapp.com/hr-employee-management-software/a/3-story-software/</t>
        </is>
      </c>
      <c r="F56206" t="inlineStr">
        <is>
          <t>3 Story Software (3SS) offers a highly configurable system for extended workforce management. The platform blends bespoke innovation with globally scaled reliability, ensuring flexibility and comprehensive workforce management.Read more about 3 Story Software</t>
        </is>
      </c>
    </row>
    <row r="56207">
      <c r="A56207" t="inlineStr">
        <is>
          <t>HR &amp; Employee Management</t>
        </is>
      </c>
      <c r="B56207" t="inlineStr">
        <is>
          <t>Staffing Agency</t>
        </is>
      </c>
      <c r="C56207" t="inlineStr">
        <is>
          <t>https://www.getapp.com/hr-employee-management-software/staffing-agency/os/web-based</t>
        </is>
      </c>
      <c r="D56207" t="inlineStr">
        <is>
          <t>Armado</t>
        </is>
      </c>
      <c r="E56207" t="inlineStr">
        <is>
          <t>https://www.getapp.com/operations-management-software/a/armado/</t>
        </is>
      </c>
      <c r="F56207" t="inlineStr">
        <is>
          <t>Armado is a software solution designed to help companies specializing in temporary work digitize their entire process. The tool offers various functionalities to manage staffing needs, record temporary workers' hours, and deal with payroll.Read more about Armado</t>
        </is>
      </c>
    </row>
    <row r="56208">
      <c r="A56208" t="inlineStr">
        <is>
          <t>HR &amp; Employee Management</t>
        </is>
      </c>
      <c r="B56208" t="inlineStr">
        <is>
          <t>Staffing Agency</t>
        </is>
      </c>
      <c r="C56208" t="inlineStr">
        <is>
          <t>https://www.getapp.com/hr-employee-management-software/staffing-agency/os/web-based</t>
        </is>
      </c>
      <c r="D56208" t="inlineStr">
        <is>
          <t>Indago</t>
        </is>
      </c>
      <c r="E56208" t="inlineStr">
        <is>
          <t>https://www.getapp.com/hr-employee-management-software/a/indago/</t>
        </is>
      </c>
      <c r="F56208" t="inlineStr">
        <is>
          <t>Indago is a recruitment CRM with flexible contracts, custom user management, team collaboration tools, and advanced candidate search.Read more about Indago</t>
        </is>
      </c>
    </row>
    <row r="56209">
      <c r="A56209" t="inlineStr">
        <is>
          <t>HR &amp; Employee Management</t>
        </is>
      </c>
      <c r="B56209" t="inlineStr">
        <is>
          <t>Staffing Agency</t>
        </is>
      </c>
      <c r="C56209" t="inlineStr">
        <is>
          <t>https://www.getapp.com/hr-employee-management-software/staffing-agency/os/web-based</t>
        </is>
      </c>
      <c r="D56209" t="inlineStr">
        <is>
          <t>Jobaffinity</t>
        </is>
      </c>
      <c r="E56209" t="inlineStr">
        <is>
          <t>https://www.getapp.com/hr-employee-management-software/a/jobaffinity/</t>
        </is>
      </c>
      <c r="F56209" t="inlineStr">
        <is>
          <t>Jobaffinity is a recruitment software that helps organizations manage job postings and candidate applications. Developed by recruitment professionals, this tool is designed for businesses, agencies, and public sector organizations of all sizes and growth stages.Read more about Jobaffinity</t>
        </is>
      </c>
    </row>
    <row r="56210">
      <c r="A56210" t="inlineStr">
        <is>
          <t>HR &amp; Employee Management</t>
        </is>
      </c>
      <c r="B56210" t="inlineStr">
        <is>
          <t>Staffing Agency</t>
        </is>
      </c>
      <c r="C56210" t="inlineStr">
        <is>
          <t>https://www.getapp.com/hr-employee-management-software/staffing-agency/os/web-based</t>
        </is>
      </c>
      <c r="D56210" t="inlineStr">
        <is>
          <t>Carv</t>
        </is>
      </c>
      <c r="E56210" t="inlineStr">
        <is>
          <t>https://www.getapp.com/all-software/a/carv/</t>
        </is>
      </c>
      <c r="F56210" t="inlineStr">
        <is>
          <t>Carv is an AI recruiting platform that automates administrative tasks in intakes and interviews, freeing recruiters to concentrate on candidates and clients. Carv is suitable for in-house recruiters, staffing agencies, and recruitment service providers.Read more about Carv</t>
        </is>
      </c>
    </row>
    <row r="56211">
      <c r="A56211" t="inlineStr">
        <is>
          <t>HR &amp; Employee Management</t>
        </is>
      </c>
      <c r="B56211" t="inlineStr">
        <is>
          <t>Staffing Agency</t>
        </is>
      </c>
      <c r="C56211" t="inlineStr">
        <is>
          <t>https://www.getapp.com/hr-employee-management-software/staffing-agency/os/web-based</t>
        </is>
      </c>
      <c r="D56211" t="inlineStr">
        <is>
          <t>TEMPO</t>
        </is>
      </c>
      <c r="E56211" t="inlineStr">
        <is>
          <t>https://www.getapp.com/hr-employee-management-software/a/tempo-3/</t>
        </is>
      </c>
      <c r="F56211" t="inlineStr">
        <is>
          <t>TEMPO is an ERP solution designed specifically for temporary employment agencies. It centralizes and automates handling of assignments, contracts, payroll, and invoicing. It offers a 360-degree management solution to streamline daily operations. The software provides functionality for managing orders, tracking temporary workers, invoicing, and targeted communication.Read more about TEMPO</t>
        </is>
      </c>
    </row>
    <row r="56212">
      <c r="A56212" t="inlineStr">
        <is>
          <t>HR &amp; Employee Management</t>
        </is>
      </c>
      <c r="B56212" t="inlineStr">
        <is>
          <t>Staffing Agency</t>
        </is>
      </c>
      <c r="C56212" t="inlineStr">
        <is>
          <t>https://www.getapp.com/hr-employee-management-software/staffing-agency/os/web-based</t>
        </is>
      </c>
      <c r="D56212" t="inlineStr">
        <is>
          <t>1Staff Front Office</t>
        </is>
      </c>
      <c r="E56212" t="inlineStr">
        <is>
          <t>https://www.getapp.com/hr-employee-management-software/a/1staff-front-office/</t>
        </is>
      </c>
      <c r="F56212" t="inlineStr">
        <is>
          <t>1Staff is an AI-powered staffing solution built on Microsoft Dynamics 365 that unifies front, middle, and back-office operations on one seamless platform. The software integrates with Microsoft tools like Outlook, Teams, and Business Central without middleware, providing end-to-end functionality from applicant tracking to payroll and financial management. It features built-in AI automation through Microsoft Copilot to streamline recruiting, compliance, and reporting processes.Read more about 1Staff Front Office</t>
        </is>
      </c>
    </row>
    <row r="56213">
      <c r="A56213" t="inlineStr">
        <is>
          <t>HR &amp; Employee Management</t>
        </is>
      </c>
      <c r="B56213" t="inlineStr">
        <is>
          <t>Talent Management</t>
        </is>
      </c>
      <c r="C56213" t="inlineStr">
        <is>
          <t>https://www.getapp.com/hr-employee-management-software/talent-management/os/web-based</t>
        </is>
      </c>
      <c r="D56213" t="inlineStr">
        <is>
          <t>Randstad RiseSmart</t>
        </is>
      </c>
      <c r="E56213" t="inlineStr">
        <is>
          <t>https://www.capterra.com/ppc/clicks/collect/GA/directory/6fa38b79-c657-42ac-b94e-a89a0060acee/destination?country=ID&amp;language=en&amp;specificLocation=serp_oses&amp;sessionStartPage=&amp;categoryId=b86e7593-f26b-4881-b453-6d7c4adad8b1&amp;listingPosition=1&amp;gaClientId=R0ExLjEuNTg5NTEwMTM5LjE3NTY2MjM2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971a42d-3e8b-424d-8901-3e2969895f74</t>
        </is>
      </c>
      <c r="F56213" t="inlineStr">
        <is>
          <t>RiseSmart Express is a cloud platform for businesses to support laid off employees with resume development, personal coaching, job search assistance, and moreRead more about Randstad RiseSmart</t>
        </is>
      </c>
    </row>
    <row r="56214">
      <c r="A56214" t="inlineStr">
        <is>
          <t>HR &amp; Employee Management</t>
        </is>
      </c>
      <c r="B56214" t="inlineStr">
        <is>
          <t>Talent Management</t>
        </is>
      </c>
      <c r="C56214" t="inlineStr">
        <is>
          <t>https://www.getapp.com/hr-employee-management-software/talent-management/os/web-based</t>
        </is>
      </c>
      <c r="D56214" t="inlineStr">
        <is>
          <t>Rippling</t>
        </is>
      </c>
      <c r="E56214" t="inlineStr">
        <is>
          <t>https://www.getapp.com/hr-employee-management-software/a/rippling/</t>
        </is>
      </c>
      <c r="F56214" t="inlineStr">
        <is>
          <t>Connect and automate every step of the hiring lifecycle with Rippling. Streamlined, efficient, and global applicant tracking system.Read more about Rippling</t>
        </is>
      </c>
    </row>
    <row r="56215">
      <c r="A56215" t="inlineStr">
        <is>
          <t>HR &amp; Employee Management</t>
        </is>
      </c>
      <c r="B56215" t="inlineStr">
        <is>
          <t>Talent Management</t>
        </is>
      </c>
      <c r="C56215" t="inlineStr">
        <is>
          <t>https://www.getapp.com/hr-employee-management-software/talent-management/os/web-based</t>
        </is>
      </c>
      <c r="D56215" t="inlineStr">
        <is>
          <t>Deel</t>
        </is>
      </c>
      <c r="E56215" t="inlineStr">
        <is>
          <t>https://www.getapp.com/hr-employee-management-software/a/deel/</t>
        </is>
      </c>
      <c r="F56215"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56216">
      <c r="A56216" t="inlineStr">
        <is>
          <t>HR &amp; Employee Management</t>
        </is>
      </c>
      <c r="B56216" t="inlineStr">
        <is>
          <t>Talent Management</t>
        </is>
      </c>
      <c r="C56216" t="inlineStr">
        <is>
          <t>https://www.getapp.com/hr-employee-management-software/talent-management/os/web-based</t>
        </is>
      </c>
      <c r="D56216" t="inlineStr">
        <is>
          <t>monday.com</t>
        </is>
      </c>
      <c r="E56216" t="inlineStr">
        <is>
          <t>https://www.getapp.com/collaboration-software/a/monday-com/</t>
        </is>
      </c>
      <c r="F56216" t="inlineStr">
        <is>
          <t>Improve your recruitment process with talent management software that simplifies the hiring process. monday.com Work OS is the customizable, no-code work platform that enables more efficient HR management and workflows with features such as automations, integrations, and visual dashboards.Read more about monday.com</t>
        </is>
      </c>
    </row>
    <row r="56217">
      <c r="A56217" t="inlineStr">
        <is>
          <t>HR &amp; Employee Management</t>
        </is>
      </c>
      <c r="B56217" t="inlineStr">
        <is>
          <t>Talent Management</t>
        </is>
      </c>
      <c r="C56217" t="inlineStr">
        <is>
          <t>https://www.getapp.com/hr-employee-management-software/talent-management/os/web-based</t>
        </is>
      </c>
      <c r="D56217" t="inlineStr">
        <is>
          <t>ADP Workforce Now</t>
        </is>
      </c>
      <c r="E56217" t="inlineStr">
        <is>
          <t>https://www.getapp.com/hr-employee-management-software/a/workforcenow/</t>
        </is>
      </c>
      <c r="F56217" t="inlineStr">
        <is>
          <t>ADP Workforce Now is a cloud-based human capital management, talent management, and benefits software built for mid-sized companies with 50 - 5,000 employees.Read more about ADP Workforce Now</t>
        </is>
      </c>
    </row>
    <row r="56218">
      <c r="A56218" t="inlineStr">
        <is>
          <t>HR &amp; Employee Management</t>
        </is>
      </c>
      <c r="B56218" t="inlineStr">
        <is>
          <t>Talent Management</t>
        </is>
      </c>
      <c r="C56218" t="inlineStr">
        <is>
          <t>https://www.getapp.com/hr-employee-management-software/talent-management/os/web-based</t>
        </is>
      </c>
      <c r="D56218" t="inlineStr">
        <is>
          <t>Gusto</t>
        </is>
      </c>
      <c r="E56218" t="inlineStr">
        <is>
          <t>https://www.getapp.com/hr-employee-management-software/a/gusto/</t>
        </is>
      </c>
      <c r="F56218" t="inlineStr">
        <is>
          <t>With Gusto, you get modern HR features like payroll, benefits, hiring, talent management tools and resources—and more. Gusto is proud to serve more than 400,000 businesses in the US with a single trusted system, competitive compensation tools, and expert guidance to help you empower your team.Read more about Gusto</t>
        </is>
      </c>
    </row>
    <row r="56219">
      <c r="A56219" t="inlineStr">
        <is>
          <t>HR &amp; Employee Management</t>
        </is>
      </c>
      <c r="B56219" t="inlineStr">
        <is>
          <t>Talent Management</t>
        </is>
      </c>
      <c r="C56219" t="inlineStr">
        <is>
          <t>https://www.getapp.com/hr-employee-management-software/talent-management/os/web-based</t>
        </is>
      </c>
      <c r="D56219" t="inlineStr">
        <is>
          <t>ZipRecruiter</t>
        </is>
      </c>
      <c r="E56219" t="inlineStr">
        <is>
          <t>https://www.getapp.com/hr-employee-management-software/a/ziprecruiter/</t>
        </is>
      </c>
      <c r="F56219" t="inlineStr">
        <is>
          <t>ZipRecruiter enables companies to post to multiple free job boards with a single submission and vet all applicants through simple-to-setup online interviewsRead more about ZipRecruiter</t>
        </is>
      </c>
    </row>
    <row r="56220">
      <c r="A56220" t="inlineStr">
        <is>
          <t>HR &amp; Employee Management</t>
        </is>
      </c>
      <c r="B56220" t="inlineStr">
        <is>
          <t>Talent Management</t>
        </is>
      </c>
      <c r="C56220" t="inlineStr">
        <is>
          <t>https://www.getapp.com/hr-employee-management-software/talent-management/os/web-based</t>
        </is>
      </c>
      <c r="D56220" t="inlineStr">
        <is>
          <t>BambooHR</t>
        </is>
      </c>
      <c r="E56220" t="inlineStr">
        <is>
          <t>https://www.getapp.com/hr-employee-management-software/a/bamboohr/</t>
        </is>
      </c>
      <c r="F56220" t="inlineStr">
        <is>
          <t>BambooHR® centralizes employee, payroll, time, and benefits data in one platform, ensuring accurate, secure, and coordinated information for peace of mind.Read more about BambooHR</t>
        </is>
      </c>
    </row>
    <row r="56221">
      <c r="A56221" t="inlineStr">
        <is>
          <t>HR &amp; Employee Management</t>
        </is>
      </c>
      <c r="B56221" t="inlineStr">
        <is>
          <t>Talent Management</t>
        </is>
      </c>
      <c r="C56221" t="inlineStr">
        <is>
          <t>https://www.getapp.com/hr-employee-management-software/talent-management/os/web-based</t>
        </is>
      </c>
      <c r="D56221" t="inlineStr">
        <is>
          <t>Bonusly</t>
        </is>
      </c>
      <c r="E56221" t="inlineStr">
        <is>
          <t>https://www.getapp.com/hr-employee-management-software/a/bonusly/</t>
        </is>
      </c>
      <c r="F56221" t="inlineStr">
        <is>
          <t>Bonusly helps your team improve engagement and adopt the behaviors that set them, and your organization, up for long-term success. We make employee recognition meaningful, habitual, and connected to what matters most—helping organizations build cultures where people want to stay and grow together.Read more about Bonusly</t>
        </is>
      </c>
    </row>
    <row r="56222">
      <c r="A56222" t="inlineStr">
        <is>
          <t>HR &amp; Employee Management</t>
        </is>
      </c>
      <c r="B56222" t="inlineStr">
        <is>
          <t>Talent Management</t>
        </is>
      </c>
      <c r="C56222" t="inlineStr">
        <is>
          <t>https://www.getapp.com/hr-employee-management-software/talent-management/os/web-based</t>
        </is>
      </c>
      <c r="D56222" t="inlineStr">
        <is>
          <t>Paycor</t>
        </is>
      </c>
      <c r="E56222" t="inlineStr">
        <is>
          <t>https://www.getapp.com/hr-employee-management-software/a/paycor-perform/</t>
        </is>
      </c>
      <c r="F56222" t="inlineStr">
        <is>
          <t>Paycor’s all-in-one, cloud-based human capital management (HCM) platform modernizes every aspect of people management, from recruiting, onboarding and payroll to career development and retention.Read more about Paycor</t>
        </is>
      </c>
    </row>
    <row r="56223">
      <c r="A56223" t="inlineStr">
        <is>
          <t>HR &amp; Employee Management</t>
        </is>
      </c>
      <c r="B56223" t="inlineStr">
        <is>
          <t>Talent Management</t>
        </is>
      </c>
      <c r="C56223" t="inlineStr">
        <is>
          <t>https://www.getapp.com/hr-employee-management-software/talent-management/os/web-based</t>
        </is>
      </c>
      <c r="D56223" t="inlineStr">
        <is>
          <t>CEIPAL ATS</t>
        </is>
      </c>
      <c r="E56223" t="inlineStr">
        <is>
          <t>https://www.getapp.com/hr-employee-management-software/a/ceipal-ats/</t>
        </is>
      </c>
      <c r="F56223" t="inlineStr">
        <is>
          <t>Ceipal enables you to integrate, manage, and improve the entire talent acquisition lifecycle, so you can simplify, scale, and transform any high-growth business into a diverse talent powerhouse. We serve over 2,500+ customers and 120,000 recruiters globally.Read more about CEIPAL ATS</t>
        </is>
      </c>
    </row>
    <row r="56224">
      <c r="A56224" t="inlineStr">
        <is>
          <t>HR &amp; Employee Management</t>
        </is>
      </c>
      <c r="B56224" t="inlineStr">
        <is>
          <t>Talent Management</t>
        </is>
      </c>
      <c r="C56224" t="inlineStr">
        <is>
          <t>https://www.getapp.com/hr-employee-management-software/talent-management/os/web-based</t>
        </is>
      </c>
      <c r="D56224" t="inlineStr">
        <is>
          <t>Breezy</t>
        </is>
      </c>
      <c r="E56224" t="inlineStr">
        <is>
          <t>https://www.getapp.com/hr-employee-management-software/a/breezy-hr/</t>
        </is>
      </c>
      <c r="F56224" t="inlineStr">
        <is>
          <t>Breezy is the user-friendly talent management software that helps find and deliver perfect-fit candidates straight to your doorstep. With tools like talent search, beautifully-branded career pages and custom candidate scorecards, Breezy helps you screen for all the things you want in your next hire.Read more about Breezy</t>
        </is>
      </c>
    </row>
    <row r="56225">
      <c r="A56225" t="inlineStr">
        <is>
          <t>HR &amp; Employee Management</t>
        </is>
      </c>
      <c r="B56225" t="inlineStr">
        <is>
          <t>Talent Management</t>
        </is>
      </c>
      <c r="C56225" t="inlineStr">
        <is>
          <t>https://www.getapp.com/hr-employee-management-software/talent-management/os/web-based</t>
        </is>
      </c>
      <c r="D56225" t="inlineStr">
        <is>
          <t>Workday HCM</t>
        </is>
      </c>
      <c r="E56225" t="inlineStr">
        <is>
          <t>https://www.getapp.com/hr-employee-management-software/a/workday-hcm/</t>
        </is>
      </c>
      <c r="F56225"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6226">
      <c r="A56226" t="inlineStr">
        <is>
          <t>HR &amp; Employee Management</t>
        </is>
      </c>
      <c r="B56226" t="inlineStr">
        <is>
          <t>Talent Management</t>
        </is>
      </c>
      <c r="C56226" t="inlineStr">
        <is>
          <t>https://www.getapp.com/hr-employee-management-software/talent-management/os/web-based</t>
        </is>
      </c>
      <c r="D56226" t="inlineStr">
        <is>
          <t>JobDiva</t>
        </is>
      </c>
      <c r="E56226" t="inlineStr">
        <is>
          <t>https://www.getapp.com/hr-employee-management-software/a/jobdiva/</t>
        </is>
      </c>
      <c r="F56226" t="inlineStr">
        <is>
          <t>JobDiva is the global leader in Talent Acquisition, Talent Management and Applicant Tracking technology, delivered as an AI-powered Platform as a Service (PaaS) to the staffing and recruiting industry.Read more about JobDiva</t>
        </is>
      </c>
    </row>
    <row r="56227">
      <c r="A56227" t="inlineStr">
        <is>
          <t>HR &amp; Employee Management</t>
        </is>
      </c>
      <c r="B56227" t="inlineStr">
        <is>
          <t>Talent Management</t>
        </is>
      </c>
      <c r="C56227" t="inlineStr">
        <is>
          <t>https://www.getapp.com/hr-employee-management-software/talent-management/os/web-based</t>
        </is>
      </c>
      <c r="D56227" t="inlineStr">
        <is>
          <t>Zoho Recruit</t>
        </is>
      </c>
      <c r="E56227" t="inlineStr">
        <is>
          <t>https://www.getapp.com/hr-employee-management-software/a/zoho-recruit/</t>
        </is>
      </c>
      <c r="F56227" t="inlineStr">
        <is>
          <t>Zoho Recruit is an integrated talent management system for HRs around the world.Read more about Zoho Recruit</t>
        </is>
      </c>
    </row>
    <row r="56228">
      <c r="A56228" t="inlineStr">
        <is>
          <t>HR &amp; Employee Management</t>
        </is>
      </c>
      <c r="B56228" t="inlineStr">
        <is>
          <t>Talent Management</t>
        </is>
      </c>
      <c r="C56228" t="inlineStr">
        <is>
          <t>https://www.getapp.com/hr-employee-management-software/talent-management/os/web-based</t>
        </is>
      </c>
      <c r="D56228" t="inlineStr">
        <is>
          <t>Deputy</t>
        </is>
      </c>
      <c r="E56228" t="inlineStr">
        <is>
          <t>https://www.getapp.com/operations-management-software/a/deputy/</t>
        </is>
      </c>
      <c r="F56228" t="inlineStr">
        <is>
          <t>Deputy is an all-in-one employee scheduling, time &amp; attendance, tasking and communication platform, with mobile apps which allow users to manage teams on the go.Read more about Deputy</t>
        </is>
      </c>
    </row>
    <row r="56229">
      <c r="A56229" t="inlineStr">
        <is>
          <t>HR &amp; Employee Management</t>
        </is>
      </c>
      <c r="B56229" t="inlineStr">
        <is>
          <t>Talent Management</t>
        </is>
      </c>
      <c r="C56229" t="inlineStr">
        <is>
          <t>https://www.getapp.com/hr-employee-management-software/talent-management/os/web-based</t>
        </is>
      </c>
      <c r="D56229" t="inlineStr">
        <is>
          <t>Paycom</t>
        </is>
      </c>
      <c r="E56229" t="inlineStr">
        <is>
          <t>https://www.getapp.com/hr-employee-management-software/a/paycom/</t>
        </is>
      </c>
      <c r="F56229" t="inlineStr">
        <is>
          <t>Paycom offers user-friendly HR and employee-driven payroll technology to enhance the entire employee life cycle, all in a single software. With Paycom's all-in-one software, you can boost employee satisfaction by linking performance with compensation.Read more about Paycom</t>
        </is>
      </c>
    </row>
    <row r="56230">
      <c r="A56230" t="inlineStr">
        <is>
          <t>HR &amp; Employee Management</t>
        </is>
      </c>
      <c r="B56230" t="inlineStr">
        <is>
          <t>Talent Management</t>
        </is>
      </c>
      <c r="C56230" t="inlineStr">
        <is>
          <t>https://www.getapp.com/hr-employee-management-software/talent-management/os/web-based</t>
        </is>
      </c>
      <c r="D56230" t="inlineStr">
        <is>
          <t>APS Payroll</t>
        </is>
      </c>
      <c r="E56230" t="inlineStr">
        <is>
          <t>https://www.getapp.com/hr-employee-management-software/a/payroll-solution/</t>
        </is>
      </c>
      <c r="F56230" t="inlineStr">
        <is>
          <t>APS supports talent management with a unified HCM platform that connects recruiting, onboarding, and employee growth. Our cost-effective SaaS solution serves small, midsize, and larger organizations while ensuring full-service tax compliance.Read more about APS Payroll</t>
        </is>
      </c>
    </row>
    <row r="56231">
      <c r="A56231" t="inlineStr">
        <is>
          <t>HR &amp; Employee Management</t>
        </is>
      </c>
      <c r="B56231" t="inlineStr">
        <is>
          <t>Talent Management</t>
        </is>
      </c>
      <c r="C56231" t="inlineStr">
        <is>
          <t>https://www.getapp.com/hr-employee-management-software/talent-management/os/web-based</t>
        </is>
      </c>
      <c r="D56231" t="inlineStr">
        <is>
          <t>NEOGOV</t>
        </is>
      </c>
      <c r="E56231" t="inlineStr">
        <is>
          <t>https://www.getapp.com/all-software/a/neogov/</t>
        </is>
      </c>
      <c r="F56231" t="inlineStr">
        <is>
          <t>NEOGOV provides an integrated HR platform specifically designed for public sector agencies. The system streamlines recruitment, onboarding, performance management, and policy administration through a customizable interface built on government best practices. NEOGOV's comprehensive suite supports the entire employee lifecycle while addressing common challenges faced by government HR professionals, including compliance requirements and document management.Read more about NEOGOV</t>
        </is>
      </c>
    </row>
    <row r="56232">
      <c r="A56232" t="inlineStr">
        <is>
          <t>HR &amp; Employee Management</t>
        </is>
      </c>
      <c r="B56232" t="inlineStr">
        <is>
          <t>Talent Management</t>
        </is>
      </c>
      <c r="C56232" t="inlineStr">
        <is>
          <t>https://www.getapp.com/hr-employee-management-software/talent-management/os/web-based</t>
        </is>
      </c>
      <c r="D56232" t="inlineStr">
        <is>
          <t>Dayforce HCM</t>
        </is>
      </c>
      <c r="E56232" t="inlineStr">
        <is>
          <t>https://www.getapp.com/hr-employee-management-software/a/dayforce-hcm/</t>
        </is>
      </c>
      <c r="F56232"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6233">
      <c r="A56233" t="inlineStr">
        <is>
          <t>HR &amp; Employee Management</t>
        </is>
      </c>
      <c r="B56233" t="inlineStr">
        <is>
          <t>Talent Management</t>
        </is>
      </c>
      <c r="C56233" t="inlineStr">
        <is>
          <t>https://www.getapp.com/hr-employee-management-software/talent-management/os/web-based</t>
        </is>
      </c>
      <c r="D56233" t="inlineStr">
        <is>
          <t>Paylocity</t>
        </is>
      </c>
      <c r="E56233" t="inlineStr">
        <is>
          <t>https://www.getapp.com/hr-employee-management-software/a/webpay/</t>
        </is>
      </c>
      <c r="F56233"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56234">
      <c r="A56234" t="inlineStr">
        <is>
          <t>HR &amp; Employee Management</t>
        </is>
      </c>
      <c r="B56234" t="inlineStr">
        <is>
          <t>Talent Management</t>
        </is>
      </c>
      <c r="C56234" t="inlineStr">
        <is>
          <t>https://www.getapp.com/hr-employee-management-software/talent-management/os/web-based</t>
        </is>
      </c>
      <c r="D56234" t="inlineStr">
        <is>
          <t>iCIMS Hire</t>
        </is>
      </c>
      <c r="E56234" t="inlineStr">
        <is>
          <t>https://www.getapp.com/hr-employee-management-software/a/icims-recruit/</t>
        </is>
      </c>
      <c r="F56234" t="inlineStr">
        <is>
          <t>Streamlined, real-time and able to meet your most challenging recruitment needs, iCIMS applicant tracking software accelerates the hiring process while making it easier to reach and manage key candidates.Read more about iCIMS Hire</t>
        </is>
      </c>
    </row>
    <row r="56235">
      <c r="A56235" t="inlineStr">
        <is>
          <t>HR &amp; Employee Management</t>
        </is>
      </c>
      <c r="B56235" t="inlineStr">
        <is>
          <t>Talent Management</t>
        </is>
      </c>
      <c r="C56235" t="inlineStr">
        <is>
          <t>https://www.getapp.com/hr-employee-management-software/talent-management/os/web-based</t>
        </is>
      </c>
      <c r="D56235" t="inlineStr">
        <is>
          <t>Apploi</t>
        </is>
      </c>
      <c r="E56235" t="inlineStr">
        <is>
          <t>https://www.getapp.com/hr-employee-management-software/a/apploi-1/</t>
        </is>
      </c>
      <c r="F56235" t="inlineStr">
        <is>
          <t>Apploi is a workforce management platform designed specifically for the healthcare industry. The platform streamlines the entire employee lifecycle from recruitment through scheduling, addressing the unique challenges healthcare facilities face with staffing shortages.Read more about Apploi</t>
        </is>
      </c>
    </row>
    <row r="56236">
      <c r="A56236" t="inlineStr">
        <is>
          <t>HR &amp; Employee Management</t>
        </is>
      </c>
      <c r="B56236" t="inlineStr">
        <is>
          <t>Talent Management</t>
        </is>
      </c>
      <c r="C56236" t="inlineStr">
        <is>
          <t>https://www.getapp.com/hr-employee-management-software/talent-management/os/web-based</t>
        </is>
      </c>
      <c r="D56236" t="inlineStr">
        <is>
          <t>Workable</t>
        </is>
      </c>
      <c r="E56236" t="inlineStr">
        <is>
          <t>https://www.getapp.com/hr-employee-management-software/a/workable/</t>
        </is>
      </c>
      <c r="F56236" t="inlineStr">
        <is>
          <t>Fill your talent pool, fast. Find rich candidate profiles with the information you need to reach out with a personalized email. Build and nurture relationships.Read more about Workable</t>
        </is>
      </c>
    </row>
    <row r="56237">
      <c r="A56237" t="inlineStr">
        <is>
          <t>HR &amp; Employee Management</t>
        </is>
      </c>
      <c r="B56237" t="inlineStr">
        <is>
          <t>Talent Management</t>
        </is>
      </c>
      <c r="C56237" t="inlineStr">
        <is>
          <t>https://www.getapp.com/hr-employee-management-software/talent-management/os/web-based</t>
        </is>
      </c>
      <c r="D56237" t="inlineStr">
        <is>
          <t>ApplicantPRO</t>
        </is>
      </c>
      <c r="E56237" t="inlineStr">
        <is>
          <t>https://www.getapp.com/hr-employee-management-software/a/applicantpro/</t>
        </is>
      </c>
      <c r="F56237" t="inlineStr">
        <is>
          <t>ApplicantPro can increase your applicant flow by 50% to 300% compared to your previous ATS.  We also have a robust applicant tracking and collaboration platform to help you quickly screen, select, hire, and onboard the best candidates.Read more about ApplicantPRO</t>
        </is>
      </c>
    </row>
    <row r="56238">
      <c r="A56238" t="inlineStr">
        <is>
          <t>HR &amp; Employee Management</t>
        </is>
      </c>
      <c r="B56238" t="inlineStr">
        <is>
          <t>Talent Management</t>
        </is>
      </c>
      <c r="C56238" t="inlineStr">
        <is>
          <t>https://www.getapp.com/hr-employee-management-software/talent-management/os/web-based</t>
        </is>
      </c>
      <c r="D56238" t="inlineStr">
        <is>
          <t>UKG Ready</t>
        </is>
      </c>
      <c r="E56238" t="inlineStr">
        <is>
          <t>https://www.getapp.com/hr-employee-management-software/a/kronos-workforce-ready/</t>
        </is>
      </c>
      <c r="F56238"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6239">
      <c r="A56239" t="inlineStr">
        <is>
          <t>HR &amp; Employee Management</t>
        </is>
      </c>
      <c r="B56239" t="inlineStr">
        <is>
          <t>Talent Management</t>
        </is>
      </c>
      <c r="C56239" t="inlineStr">
        <is>
          <t>https://www.getapp.com/hr-employee-management-software/talent-management/os/web-based</t>
        </is>
      </c>
      <c r="D56239" t="inlineStr">
        <is>
          <t>TriNet HR Plus</t>
        </is>
      </c>
      <c r="E56239" t="inlineStr">
        <is>
          <t>https://www.getapp.com/hr-employee-management-software/a/zenefits/</t>
        </is>
      </c>
      <c r="F56239" t="inlineStr">
        <is>
          <t>Simplify hiring and sourcing with Recruiting powered by JazzHR for greater employee retention. Streamline how you source, hire and onboard top talent. Syndicate posts to job boards and social media with a few clicks, provide a clear line of sight through automated communication, and more.Read more about TriNet HR Plus</t>
        </is>
      </c>
    </row>
    <row r="56240">
      <c r="A56240" t="inlineStr">
        <is>
          <t>HR &amp; Employee Management</t>
        </is>
      </c>
      <c r="B56240" t="inlineStr">
        <is>
          <t>Talent Management</t>
        </is>
      </c>
      <c r="C56240" t="inlineStr">
        <is>
          <t>https://www.getapp.com/hr-employee-management-software/talent-management/os/web-based</t>
        </is>
      </c>
      <c r="D56240" t="inlineStr">
        <is>
          <t>Crelate</t>
        </is>
      </c>
      <c r="E56240" t="inlineStr">
        <is>
          <t>https://www.getapp.com/hr-employee-management-software/a/crelate-talent/</t>
        </is>
      </c>
      <c r="F56240" t="inlineStr">
        <is>
          <t>Crelate is an ATS and CRM for staffing and recruiting agencies looking to streamline their hiring from req to check, with AI-powered tools, world-class reporting, and native payroll.Read more about Crelate</t>
        </is>
      </c>
    </row>
    <row r="56241">
      <c r="A56241" t="inlineStr">
        <is>
          <t>HR &amp; Employee Management</t>
        </is>
      </c>
      <c r="B56241" t="inlineStr">
        <is>
          <t>Talent Management</t>
        </is>
      </c>
      <c r="C56241" t="inlineStr">
        <is>
          <t>https://www.getapp.com/hr-employee-management-software/talent-management/os/web-based</t>
        </is>
      </c>
      <c r="D56241" t="inlineStr">
        <is>
          <t>UKG Pro</t>
        </is>
      </c>
      <c r="E56241" t="inlineStr">
        <is>
          <t>https://www.getapp.com/hr-employee-management-software/a/ukg-pro/</t>
        </is>
      </c>
      <c r="F56241"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56242">
      <c r="A56242" t="inlineStr">
        <is>
          <t>HR &amp; Employee Management</t>
        </is>
      </c>
      <c r="B56242" t="inlineStr">
        <is>
          <t>Talent Management</t>
        </is>
      </c>
      <c r="C56242" t="inlineStr">
        <is>
          <t>https://www.getapp.com/hr-employee-management-software/talent-management/os/web-based</t>
        </is>
      </c>
      <c r="D56242" t="inlineStr">
        <is>
          <t>PurelyHR</t>
        </is>
      </c>
      <c r="E56242" t="inlineStr">
        <is>
          <t>https://www.getapp.com/hr-employee-management-software/a/purelyhr/</t>
        </is>
      </c>
      <c r="F56242" t="inlineStr">
        <is>
          <t>Centralize all employee data, customize team reports, &amp; onboard new employees in minutes. Our performance &amp; talent modules make professional development an ongoing conversation. Build custom performance review templates, set goals &amp; manage training &amp; certifications. Start 21-day free trial today!Read more about PurelyHR</t>
        </is>
      </c>
    </row>
    <row r="56243">
      <c r="A56243" t="inlineStr">
        <is>
          <t>HR &amp; Employee Management</t>
        </is>
      </c>
      <c r="B56243" t="inlineStr">
        <is>
          <t>Talent Management</t>
        </is>
      </c>
      <c r="C56243" t="inlineStr">
        <is>
          <t>https://www.getapp.com/hr-employee-management-software/talent-management/os/web-based</t>
        </is>
      </c>
      <c r="D56243" t="inlineStr">
        <is>
          <t>MentorcliQ</t>
        </is>
      </c>
      <c r="E56243" t="inlineStr">
        <is>
          <t>https://www.getapp.com/hr-employee-management-software/a/mentorcliq/</t>
        </is>
      </c>
      <c r="F56243" t="inlineStr">
        <is>
          <t>Engage, develop, and retain your talent through high-impact employee mentoring programs. powered by mentoring software.Read more about MentorcliQ</t>
        </is>
      </c>
    </row>
    <row r="56244">
      <c r="A56244" t="inlineStr">
        <is>
          <t>HR &amp; Employee Management</t>
        </is>
      </c>
      <c r="B56244" t="inlineStr">
        <is>
          <t>Talent Management</t>
        </is>
      </c>
      <c r="C56244" t="inlineStr">
        <is>
          <t>https://www.getapp.com/hr-employee-management-software/talent-management/os/web-based</t>
        </is>
      </c>
      <c r="D56244" t="inlineStr">
        <is>
          <t>Firefish</t>
        </is>
      </c>
      <c r="E56244" t="inlineStr">
        <is>
          <t>https://www.getapp.com/hr-employee-management-software/a/firefish/</t>
        </is>
      </c>
      <c r="F56244" t="inlineStr">
        <is>
          <t>Accelerate profitable growth for your recruitment agency by unlocking the value in your data; empowering recruiters to exceed their potential.Read more about Firefish</t>
        </is>
      </c>
    </row>
    <row r="56245">
      <c r="A56245" t="inlineStr">
        <is>
          <t>HR &amp; Employee Management</t>
        </is>
      </c>
      <c r="B56245" t="inlineStr">
        <is>
          <t>Talent Management</t>
        </is>
      </c>
      <c r="C56245" t="inlineStr">
        <is>
          <t>https://www.getapp.com/hr-employee-management-software/talent-management/os/web-based</t>
        </is>
      </c>
      <c r="D56245" t="inlineStr">
        <is>
          <t>JazzHR</t>
        </is>
      </c>
      <c r="E56245" t="inlineStr">
        <is>
          <t>https://www.getapp.com/hr-employee-management-software/a/jazzhr/</t>
        </is>
      </c>
      <c r="F56245" t="inlineStr">
        <is>
          <t>JazzHR is best-in-class recruiting software that replaces time-consuming and manual hiring tasks to help growing companies find and hire the right talent, fast.Read more about JazzHR</t>
        </is>
      </c>
    </row>
    <row r="56246">
      <c r="A56246" t="inlineStr">
        <is>
          <t>HR &amp; Employee Management</t>
        </is>
      </c>
      <c r="B56246" t="inlineStr">
        <is>
          <t>Talent Management</t>
        </is>
      </c>
      <c r="C56246" t="inlineStr">
        <is>
          <t>https://www.getapp.com/hr-employee-management-software/talent-management/os/web-based</t>
        </is>
      </c>
      <c r="D56246" t="inlineStr">
        <is>
          <t>KAWAK</t>
        </is>
      </c>
      <c r="E56246" t="inlineStr">
        <is>
          <t>https://www.getapp.com/finance-accounting-software/a/kawak/</t>
        </is>
      </c>
      <c r="F56246" t="inlineStr">
        <is>
          <t>kawak is a business management and document control solution that helps businesses manage audits, equipment, risks, human talent, and more from a centralized platform. It allows staff members to utilize the built-in customer service module to set up PQRSRead more about KAWAK</t>
        </is>
      </c>
    </row>
    <row r="56247">
      <c r="A56247" t="inlineStr">
        <is>
          <t>HR &amp; Employee Management</t>
        </is>
      </c>
      <c r="B56247" t="inlineStr">
        <is>
          <t>Talent Management</t>
        </is>
      </c>
      <c r="C56247" t="inlineStr">
        <is>
          <t>https://www.getapp.com/hr-employee-management-software/talent-management/os/web-based</t>
        </is>
      </c>
      <c r="D56247" t="inlineStr">
        <is>
          <t>ClearCompany</t>
        </is>
      </c>
      <c r="E56247" t="inlineStr">
        <is>
          <t>https://www.getapp.com/hr-employee-management-software/a/clearcompany/</t>
        </is>
      </c>
      <c r="F56247" t="inlineStr">
        <is>
          <t>ClearCompany Talent Management helps businesses of all sizes maximize their talent with end-to-end software to recruit, ramp, recognize, &amp; retain top talent.Read more about ClearCompany</t>
        </is>
      </c>
    </row>
    <row r="56248">
      <c r="A56248" t="inlineStr">
        <is>
          <t>HR &amp; Employee Management</t>
        </is>
      </c>
      <c r="B56248" t="inlineStr">
        <is>
          <t>Talent Management</t>
        </is>
      </c>
      <c r="C56248" t="inlineStr">
        <is>
          <t>https://www.getapp.com/hr-employee-management-software/talent-management/os/web-based</t>
        </is>
      </c>
      <c r="D56248" t="inlineStr">
        <is>
          <t>Access PeopleHR</t>
        </is>
      </c>
      <c r="E56248" t="inlineStr">
        <is>
          <t>https://www.getapp.com/hr-employee-management-software/a/access-people-hr/</t>
        </is>
      </c>
      <c r="F56248"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6249">
      <c r="A56249" t="inlineStr">
        <is>
          <t>HR &amp; Employee Management</t>
        </is>
      </c>
      <c r="B56249" t="inlineStr">
        <is>
          <t>Talent Management</t>
        </is>
      </c>
      <c r="C56249" t="inlineStr">
        <is>
          <t>https://www.getapp.com/hr-employee-management-software/talent-management/os/web-based</t>
        </is>
      </c>
      <c r="D56249" t="inlineStr">
        <is>
          <t>PCRecruiter</t>
        </is>
      </c>
      <c r="E56249" t="inlineStr">
        <is>
          <t>https://www.getapp.com/hr-employee-management-software/a/pcrecruiter/</t>
        </is>
      </c>
      <c r="F56249" t="inlineStr">
        <is>
          <t>Organizations of all sizes use PCRecruiter to source and track talent for their recruitment efforts.Read more about PCRecruiter</t>
        </is>
      </c>
    </row>
    <row r="56250">
      <c r="A56250" t="inlineStr">
        <is>
          <t>HR &amp; Employee Management</t>
        </is>
      </c>
      <c r="B56250" t="inlineStr">
        <is>
          <t>Talent Management</t>
        </is>
      </c>
      <c r="C56250" t="inlineStr">
        <is>
          <t>https://www.getapp.com/hr-employee-management-software/talent-management/os/web-based</t>
        </is>
      </c>
      <c r="D56250" t="inlineStr">
        <is>
          <t>Runa</t>
        </is>
      </c>
      <c r="E56250" t="inlineStr">
        <is>
          <t>https://www.getapp.com/hr-employee-management-software/a/runa/</t>
        </is>
      </c>
      <c r="F56250" t="inlineStr">
        <is>
          <t>Runa HR is the main automated payroll platform that serves small and medium businesses in Mexico, hosted in the cloud. With Runa, anyone, with or without payroll experience, can pay their employees in just 4 clicks.Runa reduce the time you spend managing people, to focus on your company's strategyRead more about Runa</t>
        </is>
      </c>
    </row>
    <row r="56251">
      <c r="A56251" t="inlineStr">
        <is>
          <t>HR &amp; Employee Management</t>
        </is>
      </c>
      <c r="B56251" t="inlineStr">
        <is>
          <t>Talent Management</t>
        </is>
      </c>
      <c r="C56251" t="inlineStr">
        <is>
          <t>https://www.getapp.com/hr-employee-management-software/talent-management/os/web-based</t>
        </is>
      </c>
      <c r="D56251" t="inlineStr">
        <is>
          <t>Bizneo HR</t>
        </is>
      </c>
      <c r="E56251" t="inlineStr">
        <is>
          <t>https://www.getapp.com/hr-employee-management-software/a/bizneo/</t>
        </is>
      </c>
      <c r="F56251" t="inlineStr">
        <is>
          <t>Bizneo HR is a cloud-based HR Suite made of 11 modules. A solution that covers the entire employee cycle: attraction, identification, development and engagement. Switch to the entire suite or choose one of our softwares if you are a mid-size or large company that needs to improve its HR processes.Read more about Bizneo HR</t>
        </is>
      </c>
    </row>
    <row r="56252">
      <c r="A56252" t="inlineStr">
        <is>
          <t>HR &amp; Employee Management</t>
        </is>
      </c>
      <c r="B56252" t="inlineStr">
        <is>
          <t>Talent Management</t>
        </is>
      </c>
      <c r="C56252" t="inlineStr">
        <is>
          <t>https://www.getapp.com/hr-employee-management-software/talent-management/os/web-based</t>
        </is>
      </c>
      <c r="D56252" t="inlineStr">
        <is>
          <t>Criteria</t>
        </is>
      </c>
      <c r="E56252" t="inlineStr">
        <is>
          <t>https://www.getapp.com/hr-employee-management-software/a/hireselect/</t>
        </is>
      </c>
      <c r="F56252" t="inlineStr">
        <is>
          <t>Criteria helps organizations improve talent management by providing science-backed assessments, structured interviews, and automation tools to make hiring more objective, efficient, and predictive.Read more about Criteria</t>
        </is>
      </c>
    </row>
    <row r="56253">
      <c r="A56253" t="inlineStr">
        <is>
          <t>HR &amp; Employee Management</t>
        </is>
      </c>
      <c r="B56253" t="inlineStr">
        <is>
          <t>Talent Management</t>
        </is>
      </c>
      <c r="C56253" t="inlineStr">
        <is>
          <t>https://www.getapp.com/hr-employee-management-software/talent-management/os/web-based</t>
        </is>
      </c>
      <c r="D56253" t="inlineStr">
        <is>
          <t>Peoplebox</t>
        </is>
      </c>
      <c r="E56253" t="inlineStr">
        <is>
          <t>https://www.getapp.com/hr-employee-management-software/a/peoplebox/</t>
        </is>
      </c>
      <c r="F56253" t="inlineStr">
        <is>
          <t>OKR focused strategy execution platform that help fast-growing companies align and achieve moonshot goals.Read more about Peoplebox</t>
        </is>
      </c>
    </row>
    <row r="56254">
      <c r="A56254" t="inlineStr">
        <is>
          <t>HR &amp; Employee Management</t>
        </is>
      </c>
      <c r="B56254" t="inlineStr">
        <is>
          <t>Talent Management</t>
        </is>
      </c>
      <c r="C56254" t="inlineStr">
        <is>
          <t>https://www.getapp.com/hr-employee-management-software/talent-management/os/web-based</t>
        </is>
      </c>
      <c r="D56254" t="inlineStr">
        <is>
          <t>Factorial</t>
        </is>
      </c>
      <c r="E56254" t="inlineStr">
        <is>
          <t>https://www.getapp.com/hr-employee-management-software/a/factorial-hr-software/</t>
        </is>
      </c>
      <c r="F56254" t="inlineStr">
        <is>
          <t>Factorial is an all-in-one business management solution designed to automate and simplify processes across the employee life cycle.Read more about Factorial</t>
        </is>
      </c>
    </row>
    <row r="56255">
      <c r="A56255" t="inlineStr">
        <is>
          <t>HR &amp; Employee Management</t>
        </is>
      </c>
      <c r="B56255" t="inlineStr">
        <is>
          <t>Talent Management</t>
        </is>
      </c>
      <c r="C56255" t="inlineStr">
        <is>
          <t>https://www.getapp.com/hr-employee-management-software/talent-management/os/web-based</t>
        </is>
      </c>
      <c r="D56255" t="inlineStr">
        <is>
          <t>Rotageek</t>
        </is>
      </c>
      <c r="E56255" t="inlineStr">
        <is>
          <t>https://www.getapp.com/hr-employee-management-software/a/rotageek/</t>
        </is>
      </c>
      <c r="F56255" t="inlineStr">
        <is>
          <t>Rotageek is an employee scheduling solution that integrates to leading workforce management, HCM &amp; payroll platforms to help businesses in retail, healthcare, hospitality, leisure &amp; entertainment sectors manage employees' scheduling, time and attendance and workforce management needs smarter.Read more about Rotageek</t>
        </is>
      </c>
    </row>
    <row r="56256">
      <c r="A56256" t="inlineStr">
        <is>
          <t>HR &amp; Employee Management</t>
        </is>
      </c>
      <c r="B56256" t="inlineStr">
        <is>
          <t>Talent Management</t>
        </is>
      </c>
      <c r="C56256" t="inlineStr">
        <is>
          <t>https://www.getapp.com/hr-employee-management-software/talent-management/os/web-based</t>
        </is>
      </c>
      <c r="D56256" t="inlineStr">
        <is>
          <t>SeekOut</t>
        </is>
      </c>
      <c r="E56256" t="inlineStr">
        <is>
          <t>https://www.getapp.com/hr-employee-management-software/a/seekout/</t>
        </is>
      </c>
      <c r="F56256" t="inlineStr">
        <is>
          <t>SeekOut is a cloud-based recruiting solution designed to help businesses automate processes related to candidate hiring. The artificial intelligence (AI) enabled platform lets recruiting agencies receive candidate recommendations based on job descriptions.Read more about SeekOut</t>
        </is>
      </c>
    </row>
    <row r="56257">
      <c r="A56257" t="inlineStr">
        <is>
          <t>HR &amp; Employee Management</t>
        </is>
      </c>
      <c r="B56257" t="inlineStr">
        <is>
          <t>Talent Management</t>
        </is>
      </c>
      <c r="C56257" t="inlineStr">
        <is>
          <t>https://www.getapp.com/hr-employee-management-software/talent-management/os/web-based</t>
        </is>
      </c>
      <c r="D56257" t="inlineStr">
        <is>
          <t>Trakstar Perform</t>
        </is>
      </c>
      <c r="E56257" t="inlineStr">
        <is>
          <t>https://www.getapp.com/hr-employee-management-software/a/trakstar/</t>
        </is>
      </c>
      <c r="F56257" t="inlineStr">
        <is>
          <t>Motivate and engage your employees with Trakstar's modern, online performance management software. Performance management has never been so easy, manage performance reviews, increase employee engagement, streamline goal management, and create an environment of real-time feedback.Read more about Trakstar Perform</t>
        </is>
      </c>
    </row>
    <row r="56258">
      <c r="A56258" t="inlineStr">
        <is>
          <t>HR &amp; Employee Management</t>
        </is>
      </c>
      <c r="B56258" t="inlineStr">
        <is>
          <t>Talent Management</t>
        </is>
      </c>
      <c r="C56258" t="inlineStr">
        <is>
          <t>https://www.getapp.com/hr-employee-management-software/talent-management/os/web-based</t>
        </is>
      </c>
      <c r="D56258" t="inlineStr">
        <is>
          <t>Together Mentoring</t>
        </is>
      </c>
      <c r="E56258" t="inlineStr">
        <is>
          <t>https://www.getapp.com/hr-employee-management-software/a/together-corporate-mentorship/</t>
        </is>
      </c>
      <c r="F56258" t="inlineStr">
        <is>
          <t>Together Corporate Mentorship is an enterprise mentorship platform which enables companies of all sizes to implement best-practice workplace mentorship programs for employees using online tools including registration management, scheduling, pairing, development management, reporting, and more.Read more about Together Mentoring</t>
        </is>
      </c>
    </row>
    <row r="56259">
      <c r="A56259" t="inlineStr">
        <is>
          <t>HR &amp; Employee Management</t>
        </is>
      </c>
      <c r="B56259" t="inlineStr">
        <is>
          <t>Talent Management</t>
        </is>
      </c>
      <c r="C56259" t="inlineStr">
        <is>
          <t>https://www.getapp.com/hr-employee-management-software/talent-management/os/web-based</t>
        </is>
      </c>
      <c r="D56259" t="inlineStr">
        <is>
          <t>SkyPrep</t>
        </is>
      </c>
      <c r="E56259" t="inlineStr">
        <is>
          <t>https://www.getapp.com/hr-employee-management-software/a/skyprep/</t>
        </is>
      </c>
      <c r="F56259" t="inlineStr">
        <is>
          <t>Create a high-performance and sustainable organization.Read more about SkyPrep</t>
        </is>
      </c>
    </row>
    <row r="56260">
      <c r="A56260" t="inlineStr">
        <is>
          <t>HR &amp; Employee Management</t>
        </is>
      </c>
      <c r="B56260" t="inlineStr">
        <is>
          <t>Talent Management</t>
        </is>
      </c>
      <c r="C56260" t="inlineStr">
        <is>
          <t>https://www.getapp.com/hr-employee-management-software/talent-management/os/web-based</t>
        </is>
      </c>
      <c r="D56260" t="inlineStr">
        <is>
          <t>ELMO Software</t>
        </is>
      </c>
      <c r="E56260" t="inlineStr">
        <is>
          <t>https://www.getapp.com/hr-employee-management-software/a/elmo-software/</t>
        </is>
      </c>
      <c r="F56260" t="inlineStr">
        <is>
          <t>Motivate and engage your employees with ELMO’s Retain suite of solutions. Performance appraisal processes have never been more engaging as increased visibility encourages employees and managers alike to check in regularly, supports fair and equitable remuneration reviews.Read more about ELMO Software</t>
        </is>
      </c>
    </row>
    <row r="56261">
      <c r="A56261" t="inlineStr">
        <is>
          <t>HR &amp; Employee Management</t>
        </is>
      </c>
      <c r="B56261" t="inlineStr">
        <is>
          <t>Talent Management</t>
        </is>
      </c>
      <c r="C56261" t="inlineStr">
        <is>
          <t>https://www.getapp.com/hr-employee-management-software/talent-management/os/web-based</t>
        </is>
      </c>
      <c r="D56261" t="inlineStr">
        <is>
          <t>Qooper</t>
        </is>
      </c>
      <c r="E56261" t="inlineStr">
        <is>
          <t>https://www.getapp.com/hr-employee-management-software/a/qooper/</t>
        </is>
      </c>
      <c r="F56261" t="inlineStr">
        <is>
          <t>Easily launch and scale enterprise mentoring programs with Qooper. Get expert guidance, powerful software, and seamless integrations.Read more about Qooper</t>
        </is>
      </c>
    </row>
    <row r="56262">
      <c r="A56262" t="inlineStr">
        <is>
          <t>HR &amp; Employee Management</t>
        </is>
      </c>
      <c r="B56262" t="inlineStr">
        <is>
          <t>Talent Management</t>
        </is>
      </c>
      <c r="C56262" t="inlineStr">
        <is>
          <t>https://www.getapp.com/hr-employee-management-software/talent-management/os/web-based</t>
        </is>
      </c>
      <c r="D56262" t="inlineStr">
        <is>
          <t>Namely</t>
        </is>
      </c>
      <c r="E56262" t="inlineStr">
        <is>
          <t>https://www.getapp.com/hr-employee-management-software/a/namely/</t>
        </is>
      </c>
      <c r="F56262" t="inlineStr">
        <is>
          <t>Build your dream team with an integrated recruiting and HR software solution. Find, hire, onboard, and empower talent all in one, intuitive place. Get hours back in your day with streamlined performance and talent management tools in a platform that your people actually want to use.Read more about Namely</t>
        </is>
      </c>
    </row>
    <row r="56263">
      <c r="A56263" t="inlineStr">
        <is>
          <t>HR &amp; Employee Management</t>
        </is>
      </c>
      <c r="B56263" t="inlineStr">
        <is>
          <t>Talent Management</t>
        </is>
      </c>
      <c r="C56263" t="inlineStr">
        <is>
          <t>https://www.getapp.com/hr-employee-management-software/talent-management/os/web-based</t>
        </is>
      </c>
      <c r="D56263" t="inlineStr">
        <is>
          <t>PerformYard</t>
        </is>
      </c>
      <c r="E56263" t="inlineStr">
        <is>
          <t>https://www.getapp.com/hr-employee-management-software/a/performyard-talent/</t>
        </is>
      </c>
      <c r="F56263" t="inlineStr">
        <is>
          <t>PerformYard is a cloud-based employee performance management solution that manages employee reviews, goals, feedback, and employee engagement.Read more about PerformYard</t>
        </is>
      </c>
    </row>
    <row r="56264">
      <c r="A56264" t="inlineStr">
        <is>
          <t>HR &amp; Employee Management</t>
        </is>
      </c>
      <c r="B56264" t="inlineStr">
        <is>
          <t>Talent Management</t>
        </is>
      </c>
      <c r="C56264" t="inlineStr">
        <is>
          <t>https://www.getapp.com/hr-employee-management-software/talent-management/os/web-based</t>
        </is>
      </c>
      <c r="D56264" t="inlineStr">
        <is>
          <t>Trakstar Hire</t>
        </is>
      </c>
      <c r="E56264" t="inlineStr">
        <is>
          <t>https://www.getapp.com/hr-employee-management-software/a/recruiterbox/</t>
        </is>
      </c>
      <c r="F56264" t="inlineStr">
        <is>
          <t>For less than $500 per month, hire better than a Fortune 500 company. Customers include Wolfram, Lonely Planet &amp; US Government.Read more about Trakstar Hire</t>
        </is>
      </c>
    </row>
    <row r="56265">
      <c r="A56265" t="inlineStr">
        <is>
          <t>HR &amp; Employee Management</t>
        </is>
      </c>
      <c r="B56265" t="inlineStr">
        <is>
          <t>Talent Management</t>
        </is>
      </c>
      <c r="C56265" t="inlineStr">
        <is>
          <t>https://www.getapp.com/hr-employee-management-software/talent-management/os/web-based</t>
        </is>
      </c>
      <c r="D56265" t="inlineStr">
        <is>
          <t>Personio</t>
        </is>
      </c>
      <c r="E56265" t="inlineStr">
        <is>
          <t>https://www.getapp.com/hr-employee-management-software/a/personio/</t>
        </is>
      </c>
      <c r="F56265" t="inlineStr">
        <is>
          <t>Personio is an all-in-one HR software solution designed for companies with 10-5,000 employees. The intelligent HR platform combines core HR functions, talent management, payroll processing, and employee engagement tools in a single system. Personio offers workflow automation, customizable policies, and proactive people analytics to help organizations streamline HR processes across various industries.Read more about Personio</t>
        </is>
      </c>
    </row>
    <row r="56266">
      <c r="A56266" t="inlineStr">
        <is>
          <t>HR &amp; Employee Management</t>
        </is>
      </c>
      <c r="B56266" t="inlineStr">
        <is>
          <t>Talent Management</t>
        </is>
      </c>
      <c r="C56266" t="inlineStr">
        <is>
          <t>https://www.getapp.com/hr-employee-management-software/talent-management/os/web-based</t>
        </is>
      </c>
      <c r="D56266" t="inlineStr">
        <is>
          <t>StaffCircle</t>
        </is>
      </c>
      <c r="E56266" t="inlineStr">
        <is>
          <t>https://www.getapp.com/hr-employee-management-software/a/staffcircle/</t>
        </is>
      </c>
      <c r="F56266" t="inlineStr">
        <is>
          <t>StaffCircle is web and mobile, employee relationship and management platform helping organisations Communicate and perform Appraisals and One2One check-ins with both non-desk &amp; office-based employees. Users are provided with a web app branded to the business which can be accessed by any device.Read more about StaffCircle</t>
        </is>
      </c>
    </row>
    <row r="56267">
      <c r="A56267" t="inlineStr">
        <is>
          <t>HR &amp; Employee Management</t>
        </is>
      </c>
      <c r="B56267" t="inlineStr">
        <is>
          <t>Talent Management</t>
        </is>
      </c>
      <c r="C56267" t="inlineStr">
        <is>
          <t>https://www.getapp.com/hr-employee-management-software/talent-management/os/web-based</t>
        </is>
      </c>
      <c r="D56267" t="inlineStr">
        <is>
          <t>Performance Pro</t>
        </is>
      </c>
      <c r="E56267" t="inlineStr">
        <is>
          <t>https://www.getapp.com/hr-employee-management-software/a/performance-pro/</t>
        </is>
      </c>
      <c r="F56267" t="inlineStr">
        <is>
          <t>Performance Pro can support the purpose of your employee check-ins, coaching, and evaluation process with user-friendly business tools that help eliminate task-heavy headaches, and provide the ability to automate, track, and enhance overall employee performance.Read more about Performance Pro</t>
        </is>
      </c>
    </row>
    <row r="56268">
      <c r="A56268" t="inlineStr">
        <is>
          <t>HR &amp; Employee Management</t>
        </is>
      </c>
      <c r="B56268" t="inlineStr">
        <is>
          <t>Talent Management</t>
        </is>
      </c>
      <c r="C56268" t="inlineStr">
        <is>
          <t>https://www.getapp.com/hr-employee-management-software/talent-management/os/web-based</t>
        </is>
      </c>
      <c r="D56268" t="inlineStr">
        <is>
          <t>isolved</t>
        </is>
      </c>
      <c r="E56268" t="inlineStr">
        <is>
          <t>https://www.getapp.com/hr-employee-management-software/a/isolved/</t>
        </is>
      </c>
      <c r="F56268" t="inlineStr">
        <is>
          <t>With isolved Attract &amp; Hire, part of isolved People Cloud, you can dive head-first into tasks that need a human touch and automate the manual tasks that do not. Automatically post your open positions to best-in-class job boards, pre-screen candidates with questionnaires, and schedule interviews.Read more about isolved</t>
        </is>
      </c>
    </row>
    <row r="56269">
      <c r="A56269" t="inlineStr">
        <is>
          <t>HR &amp; Employee Management</t>
        </is>
      </c>
      <c r="B56269" t="inlineStr">
        <is>
          <t>Talent Management</t>
        </is>
      </c>
      <c r="C56269" t="inlineStr">
        <is>
          <t>https://www.getapp.com/hr-employee-management-software/talent-management/os/web-based</t>
        </is>
      </c>
      <c r="D56269" t="inlineStr">
        <is>
          <t>Lattice</t>
        </is>
      </c>
      <c r="E56269" t="inlineStr">
        <is>
          <t>https://www.getapp.com/hr-employee-management-software/a/lattice-hq/</t>
        </is>
      </c>
      <c r="F56269" t="inlineStr">
        <is>
          <t>Lattice is an AI-powered people management platform that helps organizations improve manager productivity, streamline human resource operations, and gain insights from employee feedback. It includes performance management tools to identify top performers and support employee development.Read more about Lattice</t>
        </is>
      </c>
    </row>
    <row r="56270">
      <c r="A56270" t="inlineStr">
        <is>
          <t>HR &amp; Employee Management</t>
        </is>
      </c>
      <c r="B56270" t="inlineStr">
        <is>
          <t>Talent Management</t>
        </is>
      </c>
      <c r="C56270" t="inlineStr">
        <is>
          <t>https://www.getapp.com/hr-employee-management-software/talent-management/os/web-based</t>
        </is>
      </c>
      <c r="D56270" t="inlineStr">
        <is>
          <t>Teamflect</t>
        </is>
      </c>
      <c r="E56270" t="inlineStr">
        <is>
          <t>https://www.getapp.com/hr-employee-management-software/a/teamflect/</t>
        </is>
      </c>
      <c r="F56270" t="inlineStr">
        <is>
          <t>Teamflect is a Microsoft Teams integrated performance management and employee engagement tool, which makes it easy to conduct one-on-one meetings, give feedback and recognition to employees in a remote environment. Administrators can share reviews, coordinate processes, track goals, and view meeting agendas on a unified interface.Read more about Teamflect</t>
        </is>
      </c>
    </row>
    <row r="56271">
      <c r="A56271" t="inlineStr">
        <is>
          <t>HR &amp; Employee Management</t>
        </is>
      </c>
      <c r="B56271" t="inlineStr">
        <is>
          <t>Talent Management</t>
        </is>
      </c>
      <c r="C56271" t="inlineStr">
        <is>
          <t>https://www.getapp.com/hr-employee-management-software/talent-management/os/web-based</t>
        </is>
      </c>
      <c r="D56271" t="inlineStr">
        <is>
          <t>Cezanne HR</t>
        </is>
      </c>
      <c r="E56271" t="inlineStr">
        <is>
          <t>https://www.getapp.com/hr-employee-management-software/a/cezanne-hr/</t>
        </is>
      </c>
      <c r="F56271" t="inlineStr">
        <is>
          <t>Attract, engage and develop your staff with comprehensive, configurable online recruitment / ATS systems, employee onboarding software and succession &amp; career planning functionality. Fully integrated talent management systems for the Cezanne HR software suite.Read more about Cezanne HR</t>
        </is>
      </c>
    </row>
    <row r="56272">
      <c r="A56272" t="inlineStr">
        <is>
          <t>HR &amp; Employee Management</t>
        </is>
      </c>
      <c r="B56272" t="inlineStr">
        <is>
          <t>Talent Management</t>
        </is>
      </c>
      <c r="C56272" t="inlineStr">
        <is>
          <t>https://www.getapp.com/hr-employee-management-software/talent-management/os/web-based</t>
        </is>
      </c>
      <c r="D56272" t="inlineStr">
        <is>
          <t>HiBob</t>
        </is>
      </c>
      <c r="E56272" t="inlineStr">
        <is>
          <t>https://www.getapp.com/hr-employee-management-software/a/hibob/</t>
        </is>
      </c>
      <c r="F56272" t="inlineStr">
        <is>
          <t>HiBob supports talent management from hire to retire with tools for goal setting, feedback, and development tracking. HR leaders can align employee growth with business goals, ensuring clear career paths, fostering engagement, and driving retention.Read more about HiBob</t>
        </is>
      </c>
    </row>
    <row r="56273">
      <c r="A56273" t="inlineStr">
        <is>
          <t>HR &amp; Employee Management</t>
        </is>
      </c>
      <c r="B56273" t="inlineStr">
        <is>
          <t>Talent Management</t>
        </is>
      </c>
      <c r="C56273" t="inlineStr">
        <is>
          <t>https://www.getapp.com/hr-employee-management-software/talent-management/os/web-based</t>
        </is>
      </c>
      <c r="D56273" t="inlineStr">
        <is>
          <t>Chronus</t>
        </is>
      </c>
      <c r="E56273" t="inlineStr">
        <is>
          <t>https://www.getapp.com/hr-employee-management-software/a/chronus-mentoring-software/</t>
        </is>
      </c>
      <c r="F56273" t="inlineStr">
        <is>
          <t>Chronus offers a comprehensive solution to improve workplace productivity by providing a purpose-driven approach, connecting individuals for shared learning and growth through guided mentoring programs and employee communities.Read more about Chronus</t>
        </is>
      </c>
    </row>
    <row r="56274">
      <c r="A56274" t="inlineStr">
        <is>
          <t>HR &amp; Employee Management</t>
        </is>
      </c>
      <c r="B56274" t="inlineStr">
        <is>
          <t>Talent Management</t>
        </is>
      </c>
      <c r="C56274" t="inlineStr">
        <is>
          <t>https://www.getapp.com/hr-employee-management-software/talent-management/os/web-based</t>
        </is>
      </c>
      <c r="D56274" t="inlineStr">
        <is>
          <t>Spidergap 360 Feedback</t>
        </is>
      </c>
      <c r="E56274" t="inlineStr">
        <is>
          <t>https://www.getapp.com/hr-employee-management-software/a/spidergap/</t>
        </is>
      </c>
      <c r="F56274" t="inlineStr">
        <is>
          <t>Simple, actionable 360° Feedback.  Use Spidergap out-of-the-box and start collecting feedback in minutes or customize the 360˚ Feedback process entirely to fit your needs. Spidergap is ISO-certified and GDPR-compliant, dedicated to global data security.  No contracts or commitments, use as needed.Read more about Spidergap 360 Feedback</t>
        </is>
      </c>
    </row>
    <row r="56275">
      <c r="A56275" t="inlineStr">
        <is>
          <t>HR &amp; Employee Management</t>
        </is>
      </c>
      <c r="B56275" t="inlineStr">
        <is>
          <t>Talent Management</t>
        </is>
      </c>
      <c r="C56275" t="inlineStr">
        <is>
          <t>https://www.getapp.com/hr-employee-management-software/talent-management/os/web-based</t>
        </is>
      </c>
      <c r="D56275" t="inlineStr">
        <is>
          <t>ADP Comprehensive Services</t>
        </is>
      </c>
      <c r="E56275" t="inlineStr">
        <is>
          <t>https://www.getapp.com/all-software/a/adp-comprehensive-services/</t>
        </is>
      </c>
      <c r="F56275" t="inlineStr">
        <is>
          <t>Rethink your talent strategy with the best practices and data-driven insights that come with your designated Talent Consultant.Read more about ADP Comprehensive Services</t>
        </is>
      </c>
    </row>
    <row r="56276">
      <c r="A56276" t="inlineStr">
        <is>
          <t>HR &amp; Employee Management</t>
        </is>
      </c>
      <c r="B56276" t="inlineStr">
        <is>
          <t>Talent Management</t>
        </is>
      </c>
      <c r="C56276" t="inlineStr">
        <is>
          <t>https://www.getapp.com/hr-employee-management-software/talent-management/os/web-based</t>
        </is>
      </c>
      <c r="D56276" t="inlineStr">
        <is>
          <t>Radancy</t>
        </is>
      </c>
      <c r="E56276" t="inlineStr">
        <is>
          <t>https://www.getapp.com/hr-employee-management-software/a/radancy/</t>
        </is>
      </c>
      <c r="F56276" t="inlineStr">
        <is>
          <t>Radancy is the leading cloud-based software provider simplifying talent acquisition for global enterprises and delivering cost-efficient outcomes that strengthen their organizations. For more information, visit www.radancy.comRead more about Radancy</t>
        </is>
      </c>
    </row>
    <row r="56277">
      <c r="A56277" t="inlineStr">
        <is>
          <t>HR &amp; Employee Management</t>
        </is>
      </c>
      <c r="B56277" t="inlineStr">
        <is>
          <t>Talent Management</t>
        </is>
      </c>
      <c r="C56277" t="inlineStr">
        <is>
          <t>https://www.getapp.com/hr-employee-management-software/talent-management/os/web-based</t>
        </is>
      </c>
      <c r="D56277" t="inlineStr">
        <is>
          <t>Culture Amp</t>
        </is>
      </c>
      <c r="E56277" t="inlineStr">
        <is>
          <t>https://www.getapp.com/hr-employee-management-software/a/employee-effectiveness/</t>
        </is>
      </c>
      <c r="F56277" t="inlineStr">
        <is>
          <t>Only Culture Amp has the connected platform, trusted partnership, and market leadership – all underpinned by the latest science and cutting-edge research to help you make confident, data-informed people decisions.Transform your business and build a competitive advantage by putting culture first.Read more about Culture Amp</t>
        </is>
      </c>
    </row>
    <row r="56278">
      <c r="A56278" t="inlineStr">
        <is>
          <t>HR &amp; Employee Management</t>
        </is>
      </c>
      <c r="B56278" t="inlineStr">
        <is>
          <t>Talent Management</t>
        </is>
      </c>
      <c r="C56278" t="inlineStr">
        <is>
          <t>https://www.getapp.com/hr-employee-management-software/talent-management/os/web-based</t>
        </is>
      </c>
      <c r="D56278" t="inlineStr">
        <is>
          <t>Freshteam</t>
        </is>
      </c>
      <c r="E56278" t="inlineStr">
        <is>
          <t>https://www.getapp.com/hr-employee-management-software/a/freshteam/</t>
        </is>
      </c>
      <c r="F56278" t="inlineStr">
        <is>
          <t>Freshteam is an intuitive, easy-to-use HR software that helps you hire &amp; onboard top talent &amp; manage employee data, documents &amp; time off - all in one place. Freshteam is part of Freshworks, whose products include Freshdesk, Freshservice etc.with 150000+ businesses worldwide.Read more about Freshteam</t>
        </is>
      </c>
    </row>
    <row r="56279">
      <c r="A56279" t="inlineStr">
        <is>
          <t>HR &amp; Employee Management</t>
        </is>
      </c>
      <c r="B56279" t="inlineStr">
        <is>
          <t>Talent Management</t>
        </is>
      </c>
      <c r="C56279" t="inlineStr">
        <is>
          <t>https://www.getapp.com/hr-employee-management-software/talent-management/os/web-based</t>
        </is>
      </c>
      <c r="D56279" t="inlineStr">
        <is>
          <t>Cornerstone LMS</t>
        </is>
      </c>
      <c r="E56279" t="inlineStr">
        <is>
          <t>https://www.getapp.com/hr-employee-management-software/a/cornerstone-lms/</t>
        </is>
      </c>
      <c r="F56279" t="inlineStr">
        <is>
          <t>Cornerstone LMS offers an all-in-one system of learning that brings together learning, growth, skills, and capabilities into a personalized, curated experience. It is a learning management platform that empowers organizations to deliver and track training programs. The solution enables businesses to centralize content, automate learning processes, and provide personalized learning experiences to enhance workforce development.Read more about Cornerstone LMS</t>
        </is>
      </c>
    </row>
    <row r="56280">
      <c r="A56280" t="inlineStr">
        <is>
          <t>HR &amp; Employee Management</t>
        </is>
      </c>
      <c r="B56280" t="inlineStr">
        <is>
          <t>Talent Management</t>
        </is>
      </c>
      <c r="C56280" t="inlineStr">
        <is>
          <t>https://www.getapp.com/hr-employee-management-software/talent-management/os/web-based</t>
        </is>
      </c>
      <c r="D56280" t="inlineStr">
        <is>
          <t>Worky</t>
        </is>
      </c>
      <c r="E56280" t="inlineStr">
        <is>
          <t>https://www.getapp.com/hr-employee-management-software/a/worky/</t>
        </is>
      </c>
      <c r="F56280" t="inlineStr">
        <is>
          <t>Da más y mejores beneficios a tus colaboradores, al ser usuarios de Worky tendrán acceso a una red de descuentos, créditos y soluciones de ahorro. Además, podrás gestionar de manera eficiente las solicitudes de vacaciones, incidencias y la pre-nómina de la forma más fácil.Read more about Worky</t>
        </is>
      </c>
    </row>
    <row r="56281">
      <c r="A56281" t="inlineStr">
        <is>
          <t>HR &amp; Employee Management</t>
        </is>
      </c>
      <c r="B56281" t="inlineStr">
        <is>
          <t>Talent Management</t>
        </is>
      </c>
      <c r="C56281" t="inlineStr">
        <is>
          <t>https://www.getapp.com/hr-employee-management-software/talent-management/os/web-based</t>
        </is>
      </c>
      <c r="D56281" t="inlineStr">
        <is>
          <t>Qulture.Rocks</t>
        </is>
      </c>
      <c r="E56281" t="inlineStr">
        <is>
          <t>https://www.getapp.com/operations-management-software/a/qulture-rocks/</t>
        </is>
      </c>
      <c r="F56281" t="inlineStr">
        <is>
          <t>Qulture.Rocks is a global platform for goal management and employee performance evaluations, which makes it possible to measure a team's performance, establish action plans, send feedback, and monitor the development of the company's goals or results every month. Available in English and Portuguese.Read more about Qulture.Rocks</t>
        </is>
      </c>
    </row>
    <row r="56282">
      <c r="A56282" t="inlineStr">
        <is>
          <t>HR &amp; Employee Management</t>
        </is>
      </c>
      <c r="B56282" t="inlineStr">
        <is>
          <t>Talent Management</t>
        </is>
      </c>
      <c r="C56282" t="inlineStr">
        <is>
          <t>https://www.getapp.com/hr-employee-management-software/talent-management/os/web-based</t>
        </is>
      </c>
      <c r="D56282" t="inlineStr">
        <is>
          <t>Tellent Recruitee</t>
        </is>
      </c>
      <c r="E56282" t="inlineStr">
        <is>
          <t>https://www.getapp.com/hr-employee-management-software/a/recruitee/</t>
        </is>
      </c>
      <c r="F56282" t="inlineStr">
        <is>
          <t>A powerful, flexible ATS that helps your team hire smarter - together. Streamline decisions, customize your process, and stay compliantRead more about Tellent Recruitee</t>
        </is>
      </c>
    </row>
    <row r="56283">
      <c r="A56283" t="inlineStr">
        <is>
          <t>HR &amp; Employee Management</t>
        </is>
      </c>
      <c r="B56283" t="inlineStr">
        <is>
          <t>Talent Management</t>
        </is>
      </c>
      <c r="C56283" t="inlineStr">
        <is>
          <t>https://www.getapp.com/hr-employee-management-software/talent-management/os/web-based</t>
        </is>
      </c>
      <c r="D56283" t="inlineStr">
        <is>
          <t>Quantum Workplace</t>
        </is>
      </c>
      <c r="E56283" t="inlineStr">
        <is>
          <t>https://www.getapp.com/hr-employee-management-software/a/quantum-workplace/</t>
        </is>
      </c>
      <c r="F56283" t="inlineStr">
        <is>
          <t>Our employee success platform drives engagement and performance through ongoing insight and action. We help organizations create a holistic listening strategy to identify and address gaps in the employee experience. And our performance tools provide resources to grow and develop teams for success.Read more about Quantum Workplace</t>
        </is>
      </c>
    </row>
    <row r="56284">
      <c r="A56284" t="inlineStr">
        <is>
          <t>HR &amp; Employee Management</t>
        </is>
      </c>
      <c r="B56284" t="inlineStr">
        <is>
          <t>Talent Management</t>
        </is>
      </c>
      <c r="C56284" t="inlineStr">
        <is>
          <t>https://www.getapp.com/hr-employee-management-software/talent-management/os/web-based</t>
        </is>
      </c>
      <c r="D56284" t="inlineStr">
        <is>
          <t>Tempo Timesheets</t>
        </is>
      </c>
      <c r="E56284" t="inlineStr">
        <is>
          <t>https://www.getapp.com/project-management-planning-software/a/tempo/</t>
        </is>
      </c>
      <c r="F56284"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56285">
      <c r="A56285" t="inlineStr">
        <is>
          <t>HR &amp; Employee Management</t>
        </is>
      </c>
      <c r="B56285" t="inlineStr">
        <is>
          <t>Talent Management</t>
        </is>
      </c>
      <c r="C56285" t="inlineStr">
        <is>
          <t>https://www.getapp.com/hr-employee-management-software/talent-management/os/web-based</t>
        </is>
      </c>
      <c r="D56285" t="inlineStr">
        <is>
          <t>Netchex</t>
        </is>
      </c>
      <c r="E56285" t="inlineStr">
        <is>
          <t>https://www.getapp.com/hr-employee-management-software/a/netchex/</t>
        </is>
      </c>
      <c r="F56285"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56286">
      <c r="A56286" t="inlineStr">
        <is>
          <t>HR &amp; Employee Management</t>
        </is>
      </c>
      <c r="B56286" t="inlineStr">
        <is>
          <t>Talent Management</t>
        </is>
      </c>
      <c r="C56286" t="inlineStr">
        <is>
          <t>https://www.getapp.com/hr-employee-management-software/talent-management/os/web-based</t>
        </is>
      </c>
      <c r="D56286" t="inlineStr">
        <is>
          <t>HR Partner</t>
        </is>
      </c>
      <c r="E56286" t="inlineStr">
        <is>
          <t>https://www.getapp.com/hr-employee-management-software/a/hr-partner/</t>
        </is>
      </c>
      <c r="F56286" t="inlineStr">
        <is>
          <t>HR Partner is a purpose built HRIS for businesses with 20-500 employees. Providing you with everything you need to automate your HR Admin, all in one place. It includes; employee personnel records, time off requests, recruitment, and performance reviews.Read more about HR Partner</t>
        </is>
      </c>
    </row>
    <row r="56287">
      <c r="A56287" t="inlineStr">
        <is>
          <t>HR &amp; Employee Management</t>
        </is>
      </c>
      <c r="B56287" t="inlineStr">
        <is>
          <t>Talent Management</t>
        </is>
      </c>
      <c r="C56287" t="inlineStr">
        <is>
          <t>https://www.getapp.com/hr-employee-management-software/talent-management/os/web-based</t>
        </is>
      </c>
      <c r="D56287" t="inlineStr">
        <is>
          <t>JobAdder</t>
        </is>
      </c>
      <c r="E56287" t="inlineStr">
        <is>
          <t>https://www.getapp.com/hr-employee-management-software/a/jobadder/</t>
        </is>
      </c>
      <c r="F56287" t="inlineStr">
        <is>
          <t>JobAdder is an innovative B2B, cloud-based SaaS platform designed to make talent management simple. Place candidates with the right skills in the right job for the right cost.Read more about JobAdder</t>
        </is>
      </c>
    </row>
    <row r="56288">
      <c r="A56288" t="inlineStr">
        <is>
          <t>HR &amp; Employee Management</t>
        </is>
      </c>
      <c r="B56288" t="inlineStr">
        <is>
          <t>Talent Management</t>
        </is>
      </c>
      <c r="C56288" t="inlineStr">
        <is>
          <t>https://www.getapp.com/hr-employee-management-software/talent-management/os/web-based</t>
        </is>
      </c>
      <c r="D56288" t="inlineStr">
        <is>
          <t>Talos ATS</t>
        </is>
      </c>
      <c r="E56288" t="inlineStr">
        <is>
          <t>https://www.getapp.com/hr-employee-management-software/a/talos/</t>
        </is>
      </c>
      <c r="F56288" t="inlineStr">
        <is>
          <t>Talos is a UK-based applicant tracking system, designed for in-house recruiters in small to large organisations, to help them advertise jobs &amp; manage candidates. Key features include: access to free job boards, fully branded careers page, 1-click apply, video interviewing, scorecards, &amp; onboarding.Read more about Talos ATS</t>
        </is>
      </c>
    </row>
    <row r="56289">
      <c r="A56289" t="inlineStr">
        <is>
          <t>HR &amp; Employee Management</t>
        </is>
      </c>
      <c r="B56289" t="inlineStr">
        <is>
          <t>Talent Management</t>
        </is>
      </c>
      <c r="C56289" t="inlineStr">
        <is>
          <t>https://www.getapp.com/hr-employee-management-software/talent-management/os/web-based</t>
        </is>
      </c>
      <c r="D56289" t="inlineStr">
        <is>
          <t>TestGorilla</t>
        </is>
      </c>
      <c r="E56289" t="inlineStr">
        <is>
          <t>https://www.getapp.com/hr-employee-management-software/a/testgorilla/</t>
        </is>
      </c>
      <c r="F56289" t="inlineStr">
        <is>
          <t>TestGorilla is a pre-employment testing software designed to help businesses manage the entire hiring lifecycle, from creating assessments and inviting candidates to performing an in-depth review of results.Read more about TestGorilla</t>
        </is>
      </c>
    </row>
    <row r="56290">
      <c r="A56290" t="inlineStr">
        <is>
          <t>HR &amp; Employee Management</t>
        </is>
      </c>
      <c r="B56290" t="inlineStr">
        <is>
          <t>Talent Management</t>
        </is>
      </c>
      <c r="C56290" t="inlineStr">
        <is>
          <t>https://www.getapp.com/hr-employee-management-software/talent-management/os/web-based</t>
        </is>
      </c>
      <c r="D56290" t="inlineStr">
        <is>
          <t>Viventium Software</t>
        </is>
      </c>
      <c r="E56290" t="inlineStr">
        <is>
          <t>https://www.getapp.com/hr-employee-management-software/a/viventium-software/</t>
        </is>
      </c>
      <c r="F56290" t="inlineStr">
        <is>
          <t>Viventium is your ally for payroll, HR, compliance, and workforce management. Tailor-made for facility-, community-, and home-based care, Viventium simplifies staffing complexities so you can focus on what matters most—providing compassionate care.Read more about Viventium Software</t>
        </is>
      </c>
    </row>
    <row r="56291">
      <c r="A56291" t="inlineStr">
        <is>
          <t>HR &amp; Employee Management</t>
        </is>
      </c>
      <c r="B56291" t="inlineStr">
        <is>
          <t>Talent Management</t>
        </is>
      </c>
      <c r="C56291" t="inlineStr">
        <is>
          <t>https://www.getapp.com/hr-employee-management-software/talent-management/os/web-based</t>
        </is>
      </c>
      <c r="D56291" t="inlineStr">
        <is>
          <t>PowerSchool</t>
        </is>
      </c>
      <c r="E56291" t="inlineStr">
        <is>
          <t>https://www.getapp.com/hr-employee-management-software/a/powerschool/</t>
        </is>
      </c>
      <c r="F56291" t="inlineStr">
        <is>
          <t>PowerSchool is a cloud-based K-12 platform, which helps small to large schools and district organizations conduct assessments, collect student data, digitize survey forms, recruit teachers, and track student progress.Read more about PowerSchool</t>
        </is>
      </c>
    </row>
    <row r="56292">
      <c r="A56292" t="inlineStr">
        <is>
          <t>HR &amp; Employee Management</t>
        </is>
      </c>
      <c r="B56292" t="inlineStr">
        <is>
          <t>Talent Management</t>
        </is>
      </c>
      <c r="C56292" t="inlineStr">
        <is>
          <t>https://www.getapp.com/hr-employee-management-software/talent-management/os/web-based</t>
        </is>
      </c>
      <c r="D56292" t="inlineStr">
        <is>
          <t>CEIPAL Workforce</t>
        </is>
      </c>
      <c r="E56292" t="inlineStr">
        <is>
          <t>https://www.getapp.com/hr-employee-management-software/a/ceipal-workforce/</t>
        </is>
      </c>
      <c r="F56292" t="inlineStr">
        <is>
          <t>CEIPAL's HR is a cloud-based human capital management solution which assists organizations in hiring, onboarding and administering their workforceRead more about CEIPAL Workforce</t>
        </is>
      </c>
    </row>
    <row r="56293">
      <c r="A56293" t="inlineStr">
        <is>
          <t>HR &amp; Employee Management</t>
        </is>
      </c>
      <c r="B56293" t="inlineStr">
        <is>
          <t>Talent Management</t>
        </is>
      </c>
      <c r="C56293" t="inlineStr">
        <is>
          <t>https://www.getapp.com/hr-employee-management-software/talent-management/os/web-based</t>
        </is>
      </c>
      <c r="D56293" t="inlineStr">
        <is>
          <t>Eploy</t>
        </is>
      </c>
      <c r="E56293" t="inlineStr">
        <is>
          <t>https://www.getapp.com/hr-employee-management-software/a/eploy/</t>
        </is>
      </c>
      <c r="F56293" t="inlineStr">
        <is>
          <t>Eploy is the complete cloud-based recruitment platform for modern in-house recruitment teams. Eploy combines Applicant Tracking, Recruitment CRM, Talent Pool Engagement, Onboarding and Analytics into a unified web-based platform that integrates seamlessly with your careers site.Read more about Eploy</t>
        </is>
      </c>
    </row>
    <row r="56294">
      <c r="A56294" t="inlineStr">
        <is>
          <t>HR &amp; Employee Management</t>
        </is>
      </c>
      <c r="B56294" t="inlineStr">
        <is>
          <t>Talent Management</t>
        </is>
      </c>
      <c r="C56294" t="inlineStr">
        <is>
          <t>https://www.getapp.com/hr-employee-management-software/talent-management/os/web-based</t>
        </is>
      </c>
      <c r="D56294" t="inlineStr">
        <is>
          <t>hireEZ</t>
        </is>
      </c>
      <c r="E56294" t="inlineStr">
        <is>
          <t>https://www.getapp.com/hr-employee-management-software/a/hiretual/</t>
        </is>
      </c>
      <c r="F56294" t="inlineStr">
        <is>
          <t>hireEZ is a candidate sourcing and recruitment solution which uses artificial intelligence and boolean search to find the best candidates for each role. Recruiters can benefit from hireEZ features including skills analysis, email integration, email templates, progress tracking &amp; CRM integration.Read more about hireEZ</t>
        </is>
      </c>
    </row>
    <row r="56295">
      <c r="A56295" t="inlineStr">
        <is>
          <t>HR &amp; Employee Management</t>
        </is>
      </c>
      <c r="B56295" t="inlineStr">
        <is>
          <t>Talent Management</t>
        </is>
      </c>
      <c r="C56295" t="inlineStr">
        <is>
          <t>https://www.getapp.com/hr-employee-management-software/talent-management/os/web-based</t>
        </is>
      </c>
      <c r="D56295" t="inlineStr">
        <is>
          <t>Recooty</t>
        </is>
      </c>
      <c r="E56295" t="inlineStr">
        <is>
          <t>https://www.getapp.com/all-software/a/recooty-1/</t>
        </is>
      </c>
      <c r="F56295" t="inlineStr">
        <is>
          <t>The world’s first AI hiring software to help you find top talent faster.Read more about Recooty</t>
        </is>
      </c>
    </row>
    <row r="56296">
      <c r="A56296" t="inlineStr">
        <is>
          <t>HR &amp; Employee Management</t>
        </is>
      </c>
      <c r="B56296" t="inlineStr">
        <is>
          <t>Talent Management</t>
        </is>
      </c>
      <c r="C56296" t="inlineStr">
        <is>
          <t>https://www.getapp.com/hr-employee-management-software/talent-management/os/web-based</t>
        </is>
      </c>
      <c r="D56296" t="inlineStr">
        <is>
          <t>SAP SuccessFactors HCM</t>
        </is>
      </c>
      <c r="E56296" t="inlineStr">
        <is>
          <t>https://www.getapp.com/hr-employee-management-software/a/successfactors-perform-and-reward/</t>
        </is>
      </c>
      <c r="F56296" t="inlineStr">
        <is>
          <t>Help your employees to build critical skills and competencies, support continuous learning, and ensure your workforce has the skills it needs when it needs them with SAP SuccessFactors Learning Management Systems (LMS).Read more about SAP SuccessFactors HCM</t>
        </is>
      </c>
    </row>
    <row r="56297">
      <c r="A56297" t="inlineStr">
        <is>
          <t>HR &amp; Employee Management</t>
        </is>
      </c>
      <c r="B56297" t="inlineStr">
        <is>
          <t>Talent Management</t>
        </is>
      </c>
      <c r="C56297" t="inlineStr">
        <is>
          <t>https://www.getapp.com/hr-employee-management-software/talent-management/os/web-based</t>
        </is>
      </c>
      <c r="D56297" t="inlineStr">
        <is>
          <t>Teamtailor</t>
        </is>
      </c>
      <c r="E56297" t="inlineStr">
        <is>
          <t>https://www.getapp.com/hr-employee-management-software/a/teamtailor/</t>
        </is>
      </c>
      <c r="F56297" t="inlineStr">
        <is>
          <t>Teamtailor is the leading all-in-one recruiting platform that combines an ATS with employer branding tools to help companies attract, engage, and hire the right talent.Trusted by 10,000+ companies globally, Teamtailor simplifies the hiring process and improves team collaboration.Read more about Teamtailor</t>
        </is>
      </c>
    </row>
    <row r="56298">
      <c r="A56298" t="inlineStr">
        <is>
          <t>HR &amp; Employee Management</t>
        </is>
      </c>
      <c r="B56298" t="inlineStr">
        <is>
          <t>Talent Management</t>
        </is>
      </c>
      <c r="C56298" t="inlineStr">
        <is>
          <t>https://www.getapp.com/hr-employee-management-software/talent-management/os/web-based</t>
        </is>
      </c>
      <c r="D56298" t="inlineStr">
        <is>
          <t>Hrider</t>
        </is>
      </c>
      <c r="E56298" t="inlineStr">
        <is>
          <t>https://www.getapp.com/hr-employee-management-software/a/hrider/</t>
        </is>
      </c>
      <c r="F56298" t="inlineStr">
        <is>
          <t>Hrider offers a complete solution for effectively managing talent and obtaining the relevant data to attract, develop, and retain it.Read more about Hrider</t>
        </is>
      </c>
    </row>
    <row r="56299">
      <c r="A56299" t="inlineStr">
        <is>
          <t>HR &amp; Employee Management</t>
        </is>
      </c>
      <c r="B56299" t="inlineStr">
        <is>
          <t>Talent Management</t>
        </is>
      </c>
      <c r="C56299" t="inlineStr">
        <is>
          <t>https://www.getapp.com/hr-employee-management-software/talent-management/os/web-based</t>
        </is>
      </c>
      <c r="D56299" t="inlineStr">
        <is>
          <t>Enterprise Suite</t>
        </is>
      </c>
      <c r="E56299" t="inlineStr">
        <is>
          <t>https://www.getapp.com/hr-employee-management-software/a/upwork/</t>
        </is>
      </c>
      <c r="F56299" t="inlineStr">
        <is>
          <t>Enterprise Suite by Upwork helps businesses find and hire independent professionals, who are listed in Upwork’s marketplace. The suite offers configurable contracting and onboarding and supports global worker classification. Teams can access verified work history and reviews on the platform.Read more about Enterprise Suite</t>
        </is>
      </c>
    </row>
    <row r="56300">
      <c r="A56300" t="inlineStr">
        <is>
          <t>HR &amp; Employee Management</t>
        </is>
      </c>
      <c r="B56300" t="inlineStr">
        <is>
          <t>Talent Management</t>
        </is>
      </c>
      <c r="C56300" t="inlineStr">
        <is>
          <t>https://www.getapp.com/hr-employee-management-software/talent-management/os/web-based</t>
        </is>
      </c>
      <c r="D56300" t="inlineStr">
        <is>
          <t>Folks HR</t>
        </is>
      </c>
      <c r="E56300" t="inlineStr">
        <is>
          <t>https://www.getapp.com/hr-employee-management-software/a/folks-hr/</t>
        </is>
      </c>
      <c r="F56300" t="inlineStr">
        <is>
          <t>Folks' Talent Management Software helps hundreds of SMBs save as much as one day a week with its innovative HR features.From employee onboarding to performance evaluation and HR analytics, get everything done and boost productivity with Folks!Read more about Folks HR</t>
        </is>
      </c>
    </row>
    <row r="56301">
      <c r="A56301" t="inlineStr">
        <is>
          <t>HR &amp; Employee Management</t>
        </is>
      </c>
      <c r="B56301" t="inlineStr">
        <is>
          <t>Talent Management</t>
        </is>
      </c>
      <c r="C56301" t="inlineStr">
        <is>
          <t>https://www.getapp.com/hr-employee-management-software/talent-management/os/web-based</t>
        </is>
      </c>
      <c r="D56301" t="inlineStr">
        <is>
          <t>Payworks</t>
        </is>
      </c>
      <c r="E56301" t="inlineStr">
        <is>
          <t>https://www.getapp.com/hr-employee-management-software/a/payworks/</t>
        </is>
      </c>
      <c r="F56301" t="inlineStr">
        <is>
          <t>Canadian-owned and operated, Payworks is a leader in workforce management solutions, that helps businesses manage payroll, time and absence, and human resource operations from coast to coast.Read more about Payworks</t>
        </is>
      </c>
    </row>
    <row r="56302">
      <c r="A56302" t="inlineStr">
        <is>
          <t>HR &amp; Employee Management</t>
        </is>
      </c>
      <c r="B56302" t="inlineStr">
        <is>
          <t>Talent Management</t>
        </is>
      </c>
      <c r="C56302" t="inlineStr">
        <is>
          <t>https://www.getapp.com/hr-employee-management-software/talent-management/os/web-based</t>
        </is>
      </c>
      <c r="D56302" t="inlineStr">
        <is>
          <t>EchoSpan Flexible 360</t>
        </is>
      </c>
      <c r="E56302" t="inlineStr">
        <is>
          <t>https://www.getapp.com/hr-employee-management-software/a/echospan/</t>
        </is>
      </c>
      <c r="F56302" t="inlineStr">
        <is>
          <t>EchoSpan puts you in control of your employee performance management and leadership development programs with our 360-degree feedback and employee engagement review tools.Read more about EchoSpan Flexible 360</t>
        </is>
      </c>
    </row>
    <row r="56303">
      <c r="A56303" t="inlineStr">
        <is>
          <t>HR &amp; Employee Management</t>
        </is>
      </c>
      <c r="B56303" t="inlineStr">
        <is>
          <t>Talent Management</t>
        </is>
      </c>
      <c r="C56303" t="inlineStr">
        <is>
          <t>https://www.getapp.com/hr-employee-management-software/talent-management/os/web-based</t>
        </is>
      </c>
      <c r="D56303" t="inlineStr">
        <is>
          <t>Humanforce</t>
        </is>
      </c>
      <c r="E56303" t="inlineStr">
        <is>
          <t>https://www.getapp.com/hr-employee-management-software/a/humanforce/</t>
        </is>
      </c>
      <c r="F56303"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6304">
      <c r="A56304" t="inlineStr">
        <is>
          <t>HR &amp; Employee Management</t>
        </is>
      </c>
      <c r="B56304" t="inlineStr">
        <is>
          <t>Talent Management</t>
        </is>
      </c>
      <c r="C56304" t="inlineStr">
        <is>
          <t>https://www.getapp.com/hr-employee-management-software/talent-management/os/web-based</t>
        </is>
      </c>
      <c r="D56304" t="inlineStr">
        <is>
          <t>Leapsome</t>
        </is>
      </c>
      <c r="E56304" t="inlineStr">
        <is>
          <t>https://www.getapp.com/hr-employee-management-software/a/leapsome/</t>
        </is>
      </c>
      <c r="F56304" t="inlineStr">
        <is>
          <t>As a people management platform, Leapsome combines tools for Goals &amp; OKRs Management, Performance Reviews &amp; 360s, Employee Learning &amp; Onboarding, Employee Engagement Surveys, Feedback &amp; Praise, and Meetings.Read more about Leapsome</t>
        </is>
      </c>
    </row>
    <row r="56305">
      <c r="A56305" t="inlineStr">
        <is>
          <t>HR &amp; Employee Management</t>
        </is>
      </c>
      <c r="B56305" t="inlineStr">
        <is>
          <t>Talent Management</t>
        </is>
      </c>
      <c r="C56305" t="inlineStr">
        <is>
          <t>https://www.getapp.com/hr-employee-management-software/talent-management/os/web-based</t>
        </is>
      </c>
      <c r="D56305" t="inlineStr">
        <is>
          <t>Guider</t>
        </is>
      </c>
      <c r="E56305" t="inlineStr">
        <is>
          <t>https://www.getapp.com/hr-employee-management-software/a/guider/</t>
        </is>
      </c>
      <c r="F56305" t="inlineStr">
        <is>
          <t>Guider's award-winning software is the choice of global enterprises to start and scale powerful mentoring and peer-learning programmes. Talk to our experts today to find out how we can help your business.Read more about Guider</t>
        </is>
      </c>
    </row>
    <row r="56306">
      <c r="A56306" t="inlineStr">
        <is>
          <t>HR &amp; Employee Management</t>
        </is>
      </c>
      <c r="B56306" t="inlineStr">
        <is>
          <t>Talent Management</t>
        </is>
      </c>
      <c r="C56306" t="inlineStr">
        <is>
          <t>https://www.getapp.com/hr-employee-management-software/talent-management/os/web-based</t>
        </is>
      </c>
      <c r="D56306" t="inlineStr">
        <is>
          <t>BrioHR</t>
        </is>
      </c>
      <c r="E56306" t="inlineStr">
        <is>
          <t>https://www.getapp.com/hr-employee-management-software/a/briohr/</t>
        </is>
      </c>
      <c r="F56306" t="inlineStr">
        <is>
          <t>BrioHR is an all-in-one HR solution that covers recruitment to onboarding, payroll and claims, to performance and analytics, and more.Read more about BrioHR</t>
        </is>
      </c>
    </row>
    <row r="56307">
      <c r="A56307" t="inlineStr">
        <is>
          <t>HR &amp; Employee Management</t>
        </is>
      </c>
      <c r="B56307" t="inlineStr">
        <is>
          <t>Talent Management</t>
        </is>
      </c>
      <c r="C56307" t="inlineStr">
        <is>
          <t>https://www.getapp.com/hr-employee-management-software/talent-management/os/web-based</t>
        </is>
      </c>
      <c r="D56307" t="inlineStr">
        <is>
          <t>Pinpoint</t>
        </is>
      </c>
      <c r="E56307" t="inlineStr">
        <is>
          <t>https://www.getapp.com/hr-employee-management-software/a/pinpoint2/</t>
        </is>
      </c>
      <c r="F56307" t="inlineStr">
        <is>
          <t>Pinpoint is the ATS that simplifies complex hiring for mid-size to enterprise organizations managing multiple types of hiring.Read more about Pinpoint</t>
        </is>
      </c>
    </row>
    <row r="56308">
      <c r="A56308" t="inlineStr">
        <is>
          <t>HR &amp; Employee Management</t>
        </is>
      </c>
      <c r="B56308" t="inlineStr">
        <is>
          <t>Talent Management</t>
        </is>
      </c>
      <c r="C56308" t="inlineStr">
        <is>
          <t>https://www.getapp.com/hr-employee-management-software/talent-management/os/web-based</t>
        </is>
      </c>
      <c r="D56308" t="inlineStr">
        <is>
          <t>Cloud Assess</t>
        </is>
      </c>
      <c r="E56308" t="inlineStr">
        <is>
          <t>https://www.getapp.com/hr-employee-management-software/a/cloud-assess/</t>
        </is>
      </c>
      <c r="F56308" t="inlineStr">
        <is>
          <t>Simplify talent management with Cloud Assess. Our Skills Matrix supports quick analysis of skills gaps to mitigate risk &amp; forecast labour needs. Drive employee development through customisable assessments, automated onboarding &amp; real-time progress tracking + seamlessly integrate with your systems.Read more about Cloud Assess</t>
        </is>
      </c>
    </row>
    <row r="56309">
      <c r="A56309" t="inlineStr">
        <is>
          <t>HR &amp; Employee Management</t>
        </is>
      </c>
      <c r="B56309" t="inlineStr">
        <is>
          <t>Talent Management</t>
        </is>
      </c>
      <c r="C56309" t="inlineStr">
        <is>
          <t>https://www.getapp.com/hr-employee-management-software/talent-management/os/web-based</t>
        </is>
      </c>
      <c r="D56309" t="inlineStr">
        <is>
          <t>XM for Employee Experience</t>
        </is>
      </c>
      <c r="E56309" t="inlineStr">
        <is>
          <t>https://www.getapp.com/hr-employee-management-software/a/qualtrics-employeexm/</t>
        </is>
      </c>
      <c r="F56309" t="inlineStr">
        <is>
          <t>Qualtrics EmployeeXM is an employee engagement platform designed to identify key drivers for worker productivity, engagement, and experience. The solution uses AI text analysis and predictive intelligence to develop actionable insights from employee interviews, performance reviews, and surveys.Read more about XM for Employee Experience</t>
        </is>
      </c>
    </row>
    <row r="56310">
      <c r="A56310" t="inlineStr">
        <is>
          <t>HR &amp; Employee Management</t>
        </is>
      </c>
      <c r="B56310" t="inlineStr">
        <is>
          <t>Talent Management</t>
        </is>
      </c>
      <c r="C56310" t="inlineStr">
        <is>
          <t>https://www.getapp.com/hr-employee-management-software/talent-management/os/web-based</t>
        </is>
      </c>
      <c r="D56310" t="inlineStr">
        <is>
          <t>Engagedly</t>
        </is>
      </c>
      <c r="E56310" t="inlineStr">
        <is>
          <t>https://www.getapp.com/hr-employee-management-software/a/engagedly/</t>
        </is>
      </c>
      <c r="F56310" t="inlineStr">
        <is>
          <t>Transform talent management with Engagedly’s all-in-one software, integrating performance, learning, engagement, and growth solutions.Read more about Engagedly</t>
        </is>
      </c>
    </row>
    <row r="56311">
      <c r="A56311" t="inlineStr">
        <is>
          <t>HR &amp; Employee Management</t>
        </is>
      </c>
      <c r="B56311" t="inlineStr">
        <is>
          <t>Talent Management</t>
        </is>
      </c>
      <c r="C56311" t="inlineStr">
        <is>
          <t>https://www.getapp.com/hr-employee-management-software/talent-management/os/web-based</t>
        </is>
      </c>
      <c r="D56311" t="inlineStr">
        <is>
          <t>STRATWs ONE</t>
        </is>
      </c>
      <c r="E56311" t="inlineStr">
        <is>
          <t>https://www.getapp.com/project-management-planning-software/a/stratws-one/</t>
        </is>
      </c>
      <c r="F56311"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56312">
      <c r="A56312" t="inlineStr">
        <is>
          <t>HR &amp; Employee Management</t>
        </is>
      </c>
      <c r="B56312" t="inlineStr">
        <is>
          <t>Talent Management</t>
        </is>
      </c>
      <c r="C56312" t="inlineStr">
        <is>
          <t>https://www.getapp.com/hr-employee-management-software/talent-management/os/web-based</t>
        </is>
      </c>
      <c r="D56312" t="inlineStr">
        <is>
          <t>PyjamaHR</t>
        </is>
      </c>
      <c r="E56312" t="inlineStr">
        <is>
          <t>https://www.getapp.com/hr-employee-management-software/a/pyjamahr/</t>
        </is>
      </c>
      <c r="F56312" t="inlineStr">
        <is>
          <t>PyjamaHR is a next-gen AI applicant tracking system (ATS) and recruitment software designed to simplify candidate tracking from source to hire.Read more about PyjamaHR</t>
        </is>
      </c>
    </row>
    <row r="56313">
      <c r="A56313" t="inlineStr">
        <is>
          <t>HR &amp; Employee Management</t>
        </is>
      </c>
      <c r="B56313" t="inlineStr">
        <is>
          <t>Talent Management</t>
        </is>
      </c>
      <c r="C56313" t="inlineStr">
        <is>
          <t>https://www.getapp.com/hr-employee-management-software/talent-management/os/web-based</t>
        </is>
      </c>
      <c r="D56313" t="inlineStr">
        <is>
          <t>Oorwin</t>
        </is>
      </c>
      <c r="E56313" t="inlineStr">
        <is>
          <t>https://www.getapp.com/hr-employee-management-software/a/oorwin/</t>
        </is>
      </c>
      <c r="F56313" t="inlineStr">
        <is>
          <t>Recruiters and hiring managers need to fill positions with top-level talent—and fast. Oorwin Recruitment Platform brings automation, customization and advanced AI to hiring so that you can start building your next great team today.Read more about Oorwin</t>
        </is>
      </c>
    </row>
    <row r="56314">
      <c r="A56314" t="inlineStr">
        <is>
          <t>HR &amp; Employee Management</t>
        </is>
      </c>
      <c r="B56314" t="inlineStr">
        <is>
          <t>Talent Management</t>
        </is>
      </c>
      <c r="C56314" t="inlineStr">
        <is>
          <t>https://www.getapp.com/hr-employee-management-software/talent-management/os/web-based</t>
        </is>
      </c>
      <c r="D56314" t="inlineStr">
        <is>
          <t>Insights</t>
        </is>
      </c>
      <c r="E56314" t="inlineStr">
        <is>
          <t>https://www.getapp.com/hr-employee-management-software/a/opaconnect/</t>
        </is>
      </c>
      <c r="F56314" t="inlineStr">
        <is>
          <t>Engage &amp; Collaborate Virtually using Insights performance tool. Teams can manage, track and collaborate on their goals and initiatives.Read more about Insights</t>
        </is>
      </c>
    </row>
    <row r="56315">
      <c r="A56315" t="inlineStr">
        <is>
          <t>HR &amp; Employee Management</t>
        </is>
      </c>
      <c r="B56315" t="inlineStr">
        <is>
          <t>Talent Management</t>
        </is>
      </c>
      <c r="C56315" t="inlineStr">
        <is>
          <t>https://www.getapp.com/hr-employee-management-software/talent-management/os/web-based</t>
        </is>
      </c>
      <c r="D56315" t="inlineStr">
        <is>
          <t>IdealTraits</t>
        </is>
      </c>
      <c r="E56315" t="inlineStr">
        <is>
          <t>https://www.getapp.com/hr-employee-management-software/a/idealtraits/</t>
        </is>
      </c>
      <c r="F56315" t="inlineStr">
        <is>
          <t>IdealTraits Inc.'s platform simplifies hiring with AI job building, 100+ job board posting, and an ATS for organized and collaborative recruitment. It offers assessments, one-way video interviews, and seamlessly integrates with Zapier, Calendly, Zoom, Background Checks, LinkedIn, and more.Read more about IdealTraits</t>
        </is>
      </c>
    </row>
    <row r="56316">
      <c r="A56316" t="inlineStr">
        <is>
          <t>HR &amp; Employee Management</t>
        </is>
      </c>
      <c r="B56316" t="inlineStr">
        <is>
          <t>Talent Management</t>
        </is>
      </c>
      <c r="C56316" t="inlineStr">
        <is>
          <t>https://www.getapp.com/hr-employee-management-software/talent-management/os/web-based</t>
        </is>
      </c>
      <c r="D56316" t="inlineStr">
        <is>
          <t>Hireology</t>
        </is>
      </c>
      <c r="E56316" t="inlineStr">
        <is>
          <t>https://www.getapp.com/hr-employee-management-software/a/hireology/</t>
        </is>
      </c>
      <c r="F56316" t="inlineStr">
        <is>
          <t>Manage all aspects of the hiring process from one intuitive system. Boost job visibility with integrated job boards like ZipRecruiter or networks like Jobs on Facebook, Google for Jobs, LinkedIn and more. In-platform tools like skills tests, references and background checks keep the process moving.Read more about Hireology</t>
        </is>
      </c>
    </row>
    <row r="56317">
      <c r="A56317" t="inlineStr">
        <is>
          <t>HR &amp; Employee Management</t>
        </is>
      </c>
      <c r="B56317" t="inlineStr">
        <is>
          <t>Talent Management</t>
        </is>
      </c>
      <c r="C56317" t="inlineStr">
        <is>
          <t>https://www.getapp.com/hr-employee-management-software/talent-management/os/web-based</t>
        </is>
      </c>
      <c r="D56317" t="inlineStr">
        <is>
          <t>Qualee</t>
        </is>
      </c>
      <c r="E56317" t="inlineStr">
        <is>
          <t>https://www.getapp.com/hr-employee-management-software/a/qualee/</t>
        </is>
      </c>
      <c r="F56317" t="inlineStr">
        <is>
          <t>Qualee is an employee experience app that is focused on talent engagement and onboarding.Read more about Qualee</t>
        </is>
      </c>
    </row>
    <row r="56318">
      <c r="A56318" t="inlineStr">
        <is>
          <t>HR &amp; Employee Management</t>
        </is>
      </c>
      <c r="B56318" t="inlineStr">
        <is>
          <t>Talent Management</t>
        </is>
      </c>
      <c r="C56318" t="inlineStr">
        <is>
          <t>https://www.getapp.com/hr-employee-management-software/talent-management/os/web-based</t>
        </is>
      </c>
      <c r="D56318" t="inlineStr">
        <is>
          <t>Ingentis org.manager</t>
        </is>
      </c>
      <c r="E56318" t="inlineStr">
        <is>
          <t>https://www.getapp.com/operations-management-software/a/ingentis-org-manager/</t>
        </is>
      </c>
      <c r="F56318" t="inlineStr">
        <is>
          <t>A leading software solution for people and organizational analytics. It is already used by over 2,000 renowned corporations worldwide and ensures transparency and clarity by automatically and demand-oriented visualizing HR and organizational data from virtually any data source.Read more about Ingentis org.manager</t>
        </is>
      </c>
    </row>
    <row r="56319">
      <c r="A56319" t="inlineStr">
        <is>
          <t>HR &amp; Employee Management</t>
        </is>
      </c>
      <c r="B56319" t="inlineStr">
        <is>
          <t>Talent Management</t>
        </is>
      </c>
      <c r="C56319" t="inlineStr">
        <is>
          <t>https://www.getapp.com/hr-employee-management-software/talent-management/os/web-based</t>
        </is>
      </c>
      <c r="D56319" t="inlineStr">
        <is>
          <t>ClayHR</t>
        </is>
      </c>
      <c r="E56319" t="inlineStr">
        <is>
          <t>https://www.getapp.com/hr-employee-management-software/a/bizmerlin/</t>
        </is>
      </c>
      <c r="F56319" t="inlineStr">
        <is>
          <t>Gain a quick insight into how your workforce is placed and optimize the workforce as plans and deliverables change. Forecast the workforce based on the skills or competencies required.Read more about ClayHR</t>
        </is>
      </c>
    </row>
    <row r="56320">
      <c r="A56320" t="inlineStr">
        <is>
          <t>HR &amp; Employee Management</t>
        </is>
      </c>
      <c r="B56320" t="inlineStr">
        <is>
          <t>Talent Management</t>
        </is>
      </c>
      <c r="C56320" t="inlineStr">
        <is>
          <t>https://www.getapp.com/hr-employee-management-software/talent-management/os/web-based</t>
        </is>
      </c>
      <c r="D56320" t="inlineStr">
        <is>
          <t>BRIDGE</t>
        </is>
      </c>
      <c r="E56320" t="inlineStr">
        <is>
          <t>https://www.getapp.com/hr-employee-management-software/a/bridge-corporate-lms/</t>
        </is>
      </c>
      <c r="F56320" t="inlineStr">
        <is>
          <t>Bridge gives employers the tools to manage and develop their talent and employees, from onboarding to exit, employees to managers.Read more about BRIDGE</t>
        </is>
      </c>
    </row>
    <row r="56321">
      <c r="A56321" t="inlineStr">
        <is>
          <t>HR &amp; Employee Management</t>
        </is>
      </c>
      <c r="B56321" t="inlineStr">
        <is>
          <t>Talent Management</t>
        </is>
      </c>
      <c r="C56321" t="inlineStr">
        <is>
          <t>https://www.getapp.com/hr-employee-management-software/talent-management/os/web-based</t>
        </is>
      </c>
      <c r="D56321" t="inlineStr">
        <is>
          <t>HiringThing</t>
        </is>
      </c>
      <c r="E56321" t="inlineStr">
        <is>
          <t>https://www.getapp.com/hr-employee-management-software/a/hiringthing/</t>
        </is>
      </c>
      <c r="F56321" t="inlineStr">
        <is>
          <t>HiringThing is easy-to-use online software that helps companies post jobs, manage applicants, and streamline the recruitment process.Read more about HiringThing</t>
        </is>
      </c>
    </row>
    <row r="56322">
      <c r="A56322" t="inlineStr">
        <is>
          <t>HR &amp; Employee Management</t>
        </is>
      </c>
      <c r="B56322" t="inlineStr">
        <is>
          <t>Talent Management</t>
        </is>
      </c>
      <c r="C56322" t="inlineStr">
        <is>
          <t>https://www.getapp.com/hr-employee-management-software/talent-management/os/web-based</t>
        </is>
      </c>
      <c r="D56322" t="inlineStr">
        <is>
          <t>Avature</t>
        </is>
      </c>
      <c r="E56322" t="inlineStr">
        <is>
          <t>https://www.getapp.com/hr-employee-management-software/a/avature-ats/</t>
        </is>
      </c>
      <c r="F56322" t="inlineStr">
        <is>
          <t>Avature Performance Management enables companies to shift from annual, backward-looking evaluations to agile, fact-based performance discussions by creating a collaborative and ongoing performance management framework tailored to your organization’s needs.Read more about Avature</t>
        </is>
      </c>
    </row>
    <row r="56323">
      <c r="A56323" t="inlineStr">
        <is>
          <t>HR &amp; Employee Management</t>
        </is>
      </c>
      <c r="B56323" t="inlineStr">
        <is>
          <t>Talent Management</t>
        </is>
      </c>
      <c r="C56323" t="inlineStr">
        <is>
          <t>https://www.getapp.com/hr-employee-management-software/talent-management/os/web-based</t>
        </is>
      </c>
      <c r="D56323" t="inlineStr">
        <is>
          <t>TalentHR</t>
        </is>
      </c>
      <c r="E56323" t="inlineStr">
        <is>
          <t>https://www.getapp.com/hr-employee-management-software/a/talenthr/</t>
        </is>
      </c>
      <c r="F56323" t="inlineStr">
        <is>
          <t>TalentHR is a fresh take on HRIS, an all-in-one tool built for people management and job applicant tracking (ATS) success. Streamline your hiring process and day-to-day people data management with TalentHR, a fresh take on HRIS. No IT skills required, all at a reasonable price.Read more about TalentHR</t>
        </is>
      </c>
    </row>
    <row r="56324">
      <c r="A56324" t="inlineStr">
        <is>
          <t>HR &amp; Employee Management</t>
        </is>
      </c>
      <c r="B56324" t="inlineStr">
        <is>
          <t>Talent Management</t>
        </is>
      </c>
      <c r="C56324" t="inlineStr">
        <is>
          <t>https://www.getapp.com/hr-employee-management-software/talent-management/os/web-based</t>
        </is>
      </c>
      <c r="D56324" t="inlineStr">
        <is>
          <t>eloomi</t>
        </is>
      </c>
      <c r="E56324" t="inlineStr">
        <is>
          <t>https://www.getapp.com/education-childcare-software/a/eloomi/</t>
        </is>
      </c>
      <c r="F56324" t="inlineStr">
        <is>
          <t>We are a Dayforce company. eloomi’s all-in-one LMS is the simplest way to train, develop, and engage your people with one unified app for everything L&amp;D.Everything you need is in one place, so people development is made simple and easy to manage.  See value from L&amp;D faster.Read more about eloomi</t>
        </is>
      </c>
    </row>
    <row r="56325">
      <c r="A56325" t="inlineStr">
        <is>
          <t>HR &amp; Employee Management</t>
        </is>
      </c>
      <c r="B56325" t="inlineStr">
        <is>
          <t>Talent Management</t>
        </is>
      </c>
      <c r="C56325" t="inlineStr">
        <is>
          <t>https://www.getapp.com/hr-employee-management-software/talent-management/os/web-based</t>
        </is>
      </c>
      <c r="D56325" t="inlineStr">
        <is>
          <t>Heartland Payroll+</t>
        </is>
      </c>
      <c r="E56325" t="inlineStr">
        <is>
          <t>https://www.getapp.com/all-software/a/heartland-payroll/</t>
        </is>
      </c>
      <c r="F56325" t="inlineStr">
        <is>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is>
      </c>
    </row>
    <row r="56326">
      <c r="A56326" t="inlineStr">
        <is>
          <t>HR &amp; Employee Management</t>
        </is>
      </c>
      <c r="B56326" t="inlineStr">
        <is>
          <t>Talent Management</t>
        </is>
      </c>
      <c r="C56326" t="inlineStr">
        <is>
          <t>https://www.getapp.com/hr-employee-management-software/talent-management/os/web-based</t>
        </is>
      </c>
      <c r="D56326" t="inlineStr">
        <is>
          <t>WorkDove</t>
        </is>
      </c>
      <c r="E56326" t="inlineStr">
        <is>
          <t>https://www.getapp.com/hr-employee-management-software/a/workdove/</t>
        </is>
      </c>
      <c r="F56326" t="inlineStr">
        <is>
          <t>Our mission is to help leaders build better teams to achieve better results. Our performance management software helps organizations create a WorkDove through the three steps of Align, Coach &amp; Lead.Read more about WorkDove</t>
        </is>
      </c>
    </row>
    <row r="56327">
      <c r="A56327" t="inlineStr">
        <is>
          <t>HR &amp; Employee Management</t>
        </is>
      </c>
      <c r="B56327" t="inlineStr">
        <is>
          <t>Talent Management</t>
        </is>
      </c>
      <c r="C56327" t="inlineStr">
        <is>
          <t>https://www.getapp.com/hr-employee-management-software/talent-management/os/web-based</t>
        </is>
      </c>
      <c r="D56327" t="inlineStr">
        <is>
          <t>Eggup</t>
        </is>
      </c>
      <c r="E56327" t="inlineStr">
        <is>
          <t>https://www.getapp.com/hr-employee-management-software/a/eggup/</t>
        </is>
      </c>
      <c r="F56327" t="inlineStr">
        <is>
          <t>Digital assessment service to analyze and enhance people’s soft skills with personalized questionnaires and continuous learning suggestions.Read more about Eggup</t>
        </is>
      </c>
    </row>
    <row r="56328">
      <c r="A56328" t="inlineStr">
        <is>
          <t>HR &amp; Employee Management</t>
        </is>
      </c>
      <c r="B56328" t="inlineStr">
        <is>
          <t>Talent Management</t>
        </is>
      </c>
      <c r="C56328" t="inlineStr">
        <is>
          <t>https://www.getapp.com/hr-employee-management-software/talent-management/os/web-based</t>
        </is>
      </c>
      <c r="D56328" t="inlineStr">
        <is>
          <t>Cezanne Recruitment</t>
        </is>
      </c>
      <c r="E56328" t="inlineStr">
        <is>
          <t>https://www.getapp.com/hr-employee-management-software/a/occupop/</t>
        </is>
      </c>
      <c r="F56328" t="inlineStr">
        <is>
          <t>A blissfully easy to use hiring software for small and medium businesses looking for a less complex hiring solution. Get up and hiring in hours, not days, no-code, no manuals no lengthy training sessions required.Read more about Cezanne Recruitment</t>
        </is>
      </c>
    </row>
    <row r="56329">
      <c r="A56329" t="inlineStr">
        <is>
          <t>HR &amp; Employee Management</t>
        </is>
      </c>
      <c r="B56329" t="inlineStr">
        <is>
          <t>Talent Management</t>
        </is>
      </c>
      <c r="C56329" t="inlineStr">
        <is>
          <t>https://www.getapp.com/hr-employee-management-software/talent-management/os/web-based</t>
        </is>
      </c>
      <c r="D56329" t="inlineStr">
        <is>
          <t>TestInvite</t>
        </is>
      </c>
      <c r="E56329" t="inlineStr">
        <is>
          <t>https://www.getapp.com/hr-employee-management-software/a/test-invite/</t>
        </is>
      </c>
      <c r="F56329" t="inlineStr">
        <is>
          <t>TestInvite is an online examination software for SMBs, enterprises, and public administrations to conduct secure, supervised, and customizable tests. It locks down browser activity, monitors and records live video streams, and implements access restrictions to ensure security and integrity.Read more about TestInvite</t>
        </is>
      </c>
    </row>
    <row r="56330">
      <c r="A56330" t="inlineStr">
        <is>
          <t>HR &amp; Employee Management</t>
        </is>
      </c>
      <c r="B56330" t="inlineStr">
        <is>
          <t>Talent Management</t>
        </is>
      </c>
      <c r="C56330" t="inlineStr">
        <is>
          <t>https://www.getapp.com/hr-employee-management-software/talent-management/os/web-based</t>
        </is>
      </c>
      <c r="D56330" t="inlineStr">
        <is>
          <t>Actus</t>
        </is>
      </c>
      <c r="E56330" t="inlineStr">
        <is>
          <t>https://www.getapp.com/hr-employee-management-software/a/actus/</t>
        </is>
      </c>
      <c r="F56330" t="inlineStr">
        <is>
          <t>Actus is an intuitive and configurable performance and talent management system designed to improve people performance through more meaningful conversationsRead more about Actus</t>
        </is>
      </c>
    </row>
    <row r="56331">
      <c r="A56331" t="inlineStr">
        <is>
          <t>HR &amp; Employee Management</t>
        </is>
      </c>
      <c r="B56331" t="inlineStr">
        <is>
          <t>Talent Management</t>
        </is>
      </c>
      <c r="C56331" t="inlineStr">
        <is>
          <t>https://www.getapp.com/hr-employee-management-software/talent-management/os/web-based</t>
        </is>
      </c>
      <c r="D56331" t="inlineStr">
        <is>
          <t>SutiHR</t>
        </is>
      </c>
      <c r="E56331" t="inlineStr">
        <is>
          <t>https://www.getapp.com/hr-employee-management-software/a/sutihr/</t>
        </is>
      </c>
      <c r="F56331"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56332">
      <c r="A56332" t="inlineStr">
        <is>
          <t>HR &amp; Employee Management</t>
        </is>
      </c>
      <c r="B56332" t="inlineStr">
        <is>
          <t>Talent Management</t>
        </is>
      </c>
      <c r="C56332" t="inlineStr">
        <is>
          <t>https://www.getapp.com/hr-employee-management-software/talent-management/os/web-based</t>
        </is>
      </c>
      <c r="D56332" t="inlineStr">
        <is>
          <t>Keka</t>
        </is>
      </c>
      <c r="E56332" t="inlineStr">
        <is>
          <t>https://www.getapp.com/hr-employee-management-software/a/keka/</t>
        </is>
      </c>
      <c r="F56332"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6333">
      <c r="A56333" t="inlineStr">
        <is>
          <t>HR &amp; Employee Management</t>
        </is>
      </c>
      <c r="B56333" t="inlineStr">
        <is>
          <t>Talent Management</t>
        </is>
      </c>
      <c r="C56333" t="inlineStr">
        <is>
          <t>https://www.getapp.com/hr-employee-management-software/talent-management/os/web-based</t>
        </is>
      </c>
      <c r="D56333" t="inlineStr">
        <is>
          <t>Workday Peakon Employee Voice</t>
        </is>
      </c>
      <c r="E56333" t="inlineStr">
        <is>
          <t>https://www.getapp.com/hr-employee-management-software/a/peakon/</t>
        </is>
      </c>
      <c r="F56333" t="inlineStr">
        <is>
          <t>Real-time people analytics platform is the simple, scientific, way to maximise your employee engagement and retention.Read more about Workday Peakon Employee Voice</t>
        </is>
      </c>
    </row>
    <row r="56334">
      <c r="A56334" t="inlineStr">
        <is>
          <t>HR &amp; Employee Management</t>
        </is>
      </c>
      <c r="B56334" t="inlineStr">
        <is>
          <t>Talent Management</t>
        </is>
      </c>
      <c r="C56334" t="inlineStr">
        <is>
          <t>https://www.getapp.com/hr-employee-management-software/talent-management/os/web-based</t>
        </is>
      </c>
      <c r="D56334" t="inlineStr">
        <is>
          <t>Monster+</t>
        </is>
      </c>
      <c r="E56334" t="inlineStr">
        <is>
          <t>https://www.getapp.com/hr-employee-management-software/a/monster/</t>
        </is>
      </c>
      <c r="F56334" t="inlineStr">
        <is>
          <t>Monster+ is a talent management software that helps businesses manage applicant tracking, onboarding, workforce, and more. The platform enables managers to search and match talent from job postings, job boards, social media, and career sites.Read more about Monster+</t>
        </is>
      </c>
    </row>
    <row r="56335">
      <c r="A56335" t="inlineStr">
        <is>
          <t>HR &amp; Employee Management</t>
        </is>
      </c>
      <c r="B56335" t="inlineStr">
        <is>
          <t>Talent Management</t>
        </is>
      </c>
      <c r="C56335" t="inlineStr">
        <is>
          <t>https://www.getapp.com/hr-employee-management-software/talent-management/os/web-based</t>
        </is>
      </c>
      <c r="D56335" t="inlineStr">
        <is>
          <t>OnSinch</t>
        </is>
      </c>
      <c r="E56335" t="inlineStr">
        <is>
          <t>https://www.getapp.com/hr-employee-management-software/a/onsinch/</t>
        </is>
      </c>
      <c r="F56335" t="inlineStr">
        <is>
          <t>OnSinch is a staff management solution designed to help businesses across multiple sectors from event staffing and healthcare to film production and disaster response streamline operations, optimize resources, and secure data.Read more about OnSinch</t>
        </is>
      </c>
    </row>
    <row r="56336">
      <c r="A56336" t="inlineStr">
        <is>
          <t>HR &amp; Employee Management</t>
        </is>
      </c>
      <c r="B56336" t="inlineStr">
        <is>
          <t>Talent Management</t>
        </is>
      </c>
      <c r="C56336" t="inlineStr">
        <is>
          <t>https://www.getapp.com/hr-employee-management-software/talent-management/os/web-based</t>
        </is>
      </c>
      <c r="D56336" t="inlineStr">
        <is>
          <t>CompLogix Compensation</t>
        </is>
      </c>
      <c r="E56336" t="inlineStr">
        <is>
          <t>https://www.getapp.com/hr-employee-management-software/a/harvest-hcm-compensation/</t>
        </is>
      </c>
      <c r="F56336" t="inlineStr">
        <is>
          <t>CompLogix provides an online compensation management software that helps businesses manage pay programs with streamlined automation.Read more about CompLogix Compensation</t>
        </is>
      </c>
    </row>
    <row r="56337">
      <c r="A56337" t="inlineStr">
        <is>
          <t>HR &amp; Employee Management</t>
        </is>
      </c>
      <c r="B56337" t="inlineStr">
        <is>
          <t>Talent Management</t>
        </is>
      </c>
      <c r="C56337" t="inlineStr">
        <is>
          <t>https://www.getapp.com/hr-employee-management-software/talent-management/os/web-based</t>
        </is>
      </c>
      <c r="D56337" t="inlineStr">
        <is>
          <t>NEOED</t>
        </is>
      </c>
      <c r="E56337" t="inlineStr">
        <is>
          <t>https://www.getapp.com/hr-employee-management-software/a/neoed/</t>
        </is>
      </c>
      <c r="F56337" t="inlineStr">
        <is>
          <t>NEOED provides an easy-to-use talent management system to service educational institutions.Read more about NEOED</t>
        </is>
      </c>
    </row>
    <row r="56338">
      <c r="A56338" t="inlineStr">
        <is>
          <t>HR &amp; Employee Management</t>
        </is>
      </c>
      <c r="B56338" t="inlineStr">
        <is>
          <t>Talent Management</t>
        </is>
      </c>
      <c r="C56338" t="inlineStr">
        <is>
          <t>https://www.getapp.com/hr-employee-management-software/talent-management/os/web-based</t>
        </is>
      </c>
      <c r="D56338" t="inlineStr">
        <is>
          <t>Effy AI</t>
        </is>
      </c>
      <c r="E56338" t="inlineStr">
        <is>
          <t>https://www.getapp.com/hr-employee-management-software/a/effy/</t>
        </is>
      </c>
      <c r="F56338" t="inlineStr">
        <is>
          <t>Streamlined performance management software for small businesses empowered with AI. Start for free.Read more about Effy AI</t>
        </is>
      </c>
    </row>
    <row r="56339">
      <c r="A56339" t="inlineStr">
        <is>
          <t>HR &amp; Employee Management</t>
        </is>
      </c>
      <c r="B56339" t="inlineStr">
        <is>
          <t>Talent Management</t>
        </is>
      </c>
      <c r="C56339" t="inlineStr">
        <is>
          <t>https://www.getapp.com/hr-employee-management-software/talent-management/os/web-based</t>
        </is>
      </c>
      <c r="D56339" t="inlineStr">
        <is>
          <t>Blue Colibri App</t>
        </is>
      </c>
      <c r="E56339" t="inlineStr">
        <is>
          <t>https://www.getapp.com/it-communications-software/a/blue-colibri-app/</t>
        </is>
      </c>
      <c r="F56339" t="inlineStr">
        <is>
          <t>Digitization changed industries and many aspects of working life. Founded in 2019,  with 15+ years of experience in HR consulting, Blue Colibri helps large companies with a unique platform solution to tackle their challenges in the field of digital HR.Read more about Blue Colibri App</t>
        </is>
      </c>
    </row>
    <row r="56340">
      <c r="A56340" t="inlineStr">
        <is>
          <t>HR &amp; Employee Management</t>
        </is>
      </c>
      <c r="B56340" t="inlineStr">
        <is>
          <t>Talent Management</t>
        </is>
      </c>
      <c r="C56340" t="inlineStr">
        <is>
          <t>https://www.getapp.com/hr-employee-management-software/talent-management/os/web-based</t>
        </is>
      </c>
      <c r="D56340" t="inlineStr">
        <is>
          <t>The Devine Group Suite</t>
        </is>
      </c>
      <c r="E56340" t="inlineStr">
        <is>
          <t>https://www.getapp.com/hr-employee-management-software/a/the-devine-group/</t>
        </is>
      </c>
      <c r="F56340" t="inlineStr">
        <is>
          <t>The Devine Group is a employee assessment and talent analysis tool for employers and recruiters which is designed to help businesses match the right candidates to each job opening. The online tool uses pre-employment testing and competency-based assessments to aid in making smarter hiring decisions.Read more about The Devine Group Suite</t>
        </is>
      </c>
    </row>
    <row r="56341">
      <c r="A56341" t="inlineStr">
        <is>
          <t>HR &amp; Employee Management</t>
        </is>
      </c>
      <c r="B56341" t="inlineStr">
        <is>
          <t>Talent Management</t>
        </is>
      </c>
      <c r="C56341" t="inlineStr">
        <is>
          <t>https://www.getapp.com/hr-employee-management-software/talent-management/os/web-based</t>
        </is>
      </c>
      <c r="D56341" t="inlineStr">
        <is>
          <t>Blue</t>
        </is>
      </c>
      <c r="E56341" t="inlineStr">
        <is>
          <t>https://www.getapp.com/hr-employee-management-software/a/blue-360-degree-feedback/</t>
        </is>
      </c>
      <c r="F56341" t="inlineStr">
        <is>
          <t>Implement a flexible &amp; automated 360-degree feedback review process with the Blue.Read more about Blue</t>
        </is>
      </c>
    </row>
    <row r="56342">
      <c r="A56342" t="inlineStr">
        <is>
          <t>HR &amp; Employee Management</t>
        </is>
      </c>
      <c r="B56342" t="inlineStr">
        <is>
          <t>Talent Management</t>
        </is>
      </c>
      <c r="C56342" t="inlineStr">
        <is>
          <t>https://www.getapp.com/hr-employee-management-software/talent-management/os/web-based</t>
        </is>
      </c>
      <c r="D56342" t="inlineStr">
        <is>
          <t>Jobtoolz</t>
        </is>
      </c>
      <c r="E56342" t="inlineStr">
        <is>
          <t>https://www.getapp.com/hr-employee-management-software/a/jobtoolz/</t>
        </is>
      </c>
      <c r="F56342" t="inlineStr">
        <is>
          <t>The key to successful hiring is attracting the very best talent. Our employer brand page can easily integrate with your existing website. Candidates can easily apply, no matter what device they are using (smartphone, tablet, computer). The data is gathered into our applicant tracking system, which allows for the creation of talentpools, automating internal and external communication, digitizing interviews and building intelligent scorecards.Read more about Jobtoolz</t>
        </is>
      </c>
    </row>
    <row r="56343">
      <c r="A56343" t="inlineStr">
        <is>
          <t>HR &amp; Employee Management</t>
        </is>
      </c>
      <c r="B56343" t="inlineStr">
        <is>
          <t>Talent Management</t>
        </is>
      </c>
      <c r="C56343" t="inlineStr">
        <is>
          <t>https://www.getapp.com/hr-employee-management-software/talent-management/os/web-based</t>
        </is>
      </c>
      <c r="D56343" t="inlineStr">
        <is>
          <t>Eddy</t>
        </is>
      </c>
      <c r="E56343" t="inlineStr">
        <is>
          <t>https://www.getapp.com/hr-employee-management-software/a/eddyhr/</t>
        </is>
      </c>
      <c r="F56343" t="inlineStr">
        <is>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is>
      </c>
    </row>
    <row r="56344">
      <c r="A56344" t="inlineStr">
        <is>
          <t>HR &amp; Employee Management</t>
        </is>
      </c>
      <c r="B56344" t="inlineStr">
        <is>
          <t>Talent Management</t>
        </is>
      </c>
      <c r="C56344" t="inlineStr">
        <is>
          <t>https://www.getapp.com/hr-employee-management-software/talent-management/os/web-based</t>
        </is>
      </c>
      <c r="D56344" t="inlineStr">
        <is>
          <t>Kissflow</t>
        </is>
      </c>
      <c r="E56344" t="inlineStr">
        <is>
          <t>https://www.getapp.com/operations-management-software/a/kissflow-workflow/</t>
        </is>
      </c>
      <c r="F56344" t="inlineStr">
        <is>
          <t>Kissflow enables process owners and IT developers to automate and build middle-office processes and applications.Read more about Kissflow</t>
        </is>
      </c>
    </row>
    <row r="56345">
      <c r="A56345" t="inlineStr">
        <is>
          <t>HR &amp; Employee Management</t>
        </is>
      </c>
      <c r="B56345" t="inlineStr">
        <is>
          <t>Talent Management</t>
        </is>
      </c>
      <c r="C56345" t="inlineStr">
        <is>
          <t>https://www.getapp.com/hr-employee-management-software/talent-management/os/web-based</t>
        </is>
      </c>
      <c r="D56345" t="inlineStr">
        <is>
          <t>Oracle Taleo Cloud</t>
        </is>
      </c>
      <c r="E56345" t="inlineStr">
        <is>
          <t>https://www.getapp.com/hr-employee-management-software/a/oracle-taleo-cloud-service/</t>
        </is>
      </c>
      <c r="F56345" t="inlineStr">
        <is>
          <t>With Oracle Taleo Cloud, you can easily access key employee data and streamline operations with modules for every talent management process – from recruiting to performance management to learning and development.Read more about Oracle Taleo Cloud</t>
        </is>
      </c>
    </row>
    <row r="56346">
      <c r="A56346" t="inlineStr">
        <is>
          <t>HR &amp; Employee Management</t>
        </is>
      </c>
      <c r="B56346" t="inlineStr">
        <is>
          <t>Talent Management</t>
        </is>
      </c>
      <c r="C56346" t="inlineStr">
        <is>
          <t>https://www.getapp.com/hr-employee-management-software/talent-management/os/web-based</t>
        </is>
      </c>
      <c r="D56346" t="inlineStr">
        <is>
          <t>Sesame HR</t>
        </is>
      </c>
      <c r="E56346" t="inlineStr">
        <is>
          <t>https://www.getapp.com/hr-employee-management-software/a/sesame-time/</t>
        </is>
      </c>
      <c r="F56346" t="inlineStr">
        <is>
          <t>Sesame HR is an all-in-one HR software that streamlines recruitment, helping you attract top talent, manage applications, and simplify the selection process.Read more about Sesame HR</t>
        </is>
      </c>
    </row>
    <row r="56347">
      <c r="A56347" t="inlineStr">
        <is>
          <t>HR &amp; Employee Management</t>
        </is>
      </c>
      <c r="B56347" t="inlineStr">
        <is>
          <t>Talent Management</t>
        </is>
      </c>
      <c r="C56347" t="inlineStr">
        <is>
          <t>https://www.getapp.com/hr-employee-management-software/talent-management/os/web-based</t>
        </is>
      </c>
      <c r="D56347" t="inlineStr">
        <is>
          <t>PeopleForce</t>
        </is>
      </c>
      <c r="E56347" t="inlineStr">
        <is>
          <t>https://www.getapp.com/hr-employee-management-software/a/peopleforce/</t>
        </is>
      </c>
      <c r="F56347" t="inlineStr">
        <is>
          <t>PeopleForce is a cloud-based human resource management system (HRMS) designed to help businesses streamline HR processes at every stage of the employee life cycle.Read more about PeopleForce</t>
        </is>
      </c>
    </row>
    <row r="56348">
      <c r="A56348" t="inlineStr">
        <is>
          <t>HR &amp; Employee Management</t>
        </is>
      </c>
      <c r="B56348" t="inlineStr">
        <is>
          <t>Talent Management</t>
        </is>
      </c>
      <c r="C56348" t="inlineStr">
        <is>
          <t>https://www.getapp.com/hr-employee-management-software/talent-management/os/web-based</t>
        </is>
      </c>
      <c r="D56348" t="inlineStr">
        <is>
          <t>Salary.com</t>
        </is>
      </c>
      <c r="E56348" t="inlineStr">
        <is>
          <t>https://www.getapp.com/hr-employee-management-software/a/companalyst/</t>
        </is>
      </c>
      <c r="F56348" t="inlineStr">
        <is>
          <t>CompAnalyst is a compensation data and analytics solution that helps businesses ensure pay is fair and competitive in their organization, enabling them to retain top talent.Read more about Salary.com</t>
        </is>
      </c>
    </row>
    <row r="56349">
      <c r="A56349" t="inlineStr">
        <is>
          <t>HR &amp; Employee Management</t>
        </is>
      </c>
      <c r="B56349" t="inlineStr">
        <is>
          <t>Talent Management</t>
        </is>
      </c>
      <c r="C56349" t="inlineStr">
        <is>
          <t>https://www.getapp.com/hr-employee-management-software/talent-management/os/web-based</t>
        </is>
      </c>
      <c r="D56349" t="inlineStr">
        <is>
          <t>Appraisd</t>
        </is>
      </c>
      <c r="E56349" t="inlineStr">
        <is>
          <t>https://www.getapp.com/hr-employee-management-software/a/appraisd/</t>
        </is>
      </c>
      <c r="F56349" t="inlineStr">
        <is>
          <t>Appraisd is a shamelessly employee-first, enjoyable tool that also provides talent insights that are of huge benefit to managers and people operations.Read more about Appraisd</t>
        </is>
      </c>
    </row>
    <row r="56350">
      <c r="A56350" t="inlineStr">
        <is>
          <t>HR &amp; Employee Management</t>
        </is>
      </c>
      <c r="B56350" t="inlineStr">
        <is>
          <t>Talent Management</t>
        </is>
      </c>
      <c r="C56350" t="inlineStr">
        <is>
          <t>https://www.getapp.com/hr-employee-management-software/talent-management/os/web-based</t>
        </is>
      </c>
      <c r="D56350" t="inlineStr">
        <is>
          <t>BITE</t>
        </is>
      </c>
      <c r="E56350" t="inlineStr">
        <is>
          <t>https://www.getapp.com/hr-employee-management-software/a/bite/</t>
        </is>
      </c>
      <c r="F56350" t="inlineStr">
        <is>
          <t>BITE Personalmanager is a web-based HRM solution. The software system enables the administration of employee data, the creation of digital personnel files, the management of training courses, certificates, qualifications and absenteeism as well as the administration of applicants.Read more about BITE</t>
        </is>
      </c>
    </row>
    <row r="56351">
      <c r="A56351" t="inlineStr">
        <is>
          <t>HR &amp; Employee Management</t>
        </is>
      </c>
      <c r="B56351" t="inlineStr">
        <is>
          <t>Talent Management</t>
        </is>
      </c>
      <c r="C56351" t="inlineStr">
        <is>
          <t>https://www.getapp.com/hr-employee-management-software/talent-management/os/web-based</t>
        </is>
      </c>
      <c r="D56351" t="inlineStr">
        <is>
          <t>emPerform</t>
        </is>
      </c>
      <c r="E56351" t="inlineStr">
        <is>
          <t>https://www.getapp.com/hr-employee-management-software/a/crg-emperform/</t>
        </is>
      </c>
      <c r="F56351" t="inlineStr">
        <is>
          <t>emPerform is a cloud-based employee performance management software designed for medium to large businesses that helps streamline vital performance processes, such as employee reviews, goal tracking, 360 feedback, and compensation planning.Read more about emPerform</t>
        </is>
      </c>
    </row>
    <row r="56352">
      <c r="A56352" t="inlineStr">
        <is>
          <t>HR &amp; Employee Management</t>
        </is>
      </c>
      <c r="B56352" t="inlineStr">
        <is>
          <t>Talent Management</t>
        </is>
      </c>
      <c r="C56352" t="inlineStr">
        <is>
          <t>https://www.getapp.com/hr-employee-management-software/talent-management/os/web-based</t>
        </is>
      </c>
      <c r="D56352" t="inlineStr">
        <is>
          <t>ADP Vantage HCM</t>
        </is>
      </c>
      <c r="E56352" t="inlineStr">
        <is>
          <t>https://www.getapp.com/hr-employee-management-software/a/adp-vantage/</t>
        </is>
      </c>
      <c r="F56352" t="inlineStr">
        <is>
          <t>ADP Vantage HCM is a global human resource management and talent management software enabling businesses to manage all aspects of their HR process via one dashboard. ADP Vantage HCM is completely web based and optimized for mobile devices.Read more about ADP Vantage HCM</t>
        </is>
      </c>
    </row>
    <row r="56353">
      <c r="A56353" t="inlineStr">
        <is>
          <t>HR &amp; Employee Management</t>
        </is>
      </c>
      <c r="B56353" t="inlineStr">
        <is>
          <t>Talent Management</t>
        </is>
      </c>
      <c r="C56353" t="inlineStr">
        <is>
          <t>https://www.getapp.com/hr-employee-management-software/talent-management/os/web-based</t>
        </is>
      </c>
      <c r="D56353" t="inlineStr">
        <is>
          <t>Sense</t>
        </is>
      </c>
      <c r="E56353" t="inlineStr">
        <is>
          <t>https://www.getapp.com/all-software/a/sense/</t>
        </is>
      </c>
      <c r="F56353" t="inlineStr">
        <is>
          <t>Sense is a cloud-based talent management platform that helps the HR teams in IT, healthcare, insurance, marketing, retail, telecommunications, and other industries engage employees, manage job hiring processes, and access a centralized workforce database.Read more about Sense</t>
        </is>
      </c>
    </row>
    <row r="56354">
      <c r="A56354" t="inlineStr">
        <is>
          <t>HR &amp; Employee Management</t>
        </is>
      </c>
      <c r="B56354" t="inlineStr">
        <is>
          <t>Talent Management</t>
        </is>
      </c>
      <c r="C56354" t="inlineStr">
        <is>
          <t>https://www.getapp.com/hr-employee-management-software/talent-management/os/web-based</t>
        </is>
      </c>
      <c r="D56354" t="inlineStr">
        <is>
          <t>Travitor</t>
        </is>
      </c>
      <c r="E56354" t="inlineStr">
        <is>
          <t>https://www.getapp.com/hr-employee-management-software/a/travitor/</t>
        </is>
      </c>
      <c r="F56354" t="inlineStr">
        <is>
          <t>Simplify learning at work. Create courses and manage live training events. Plus get 200+ courses included.Read more about Travitor</t>
        </is>
      </c>
    </row>
    <row r="56355">
      <c r="A56355" t="inlineStr">
        <is>
          <t>HR &amp; Employee Management</t>
        </is>
      </c>
      <c r="B56355" t="inlineStr">
        <is>
          <t>Talent Management</t>
        </is>
      </c>
      <c r="C56355" t="inlineStr">
        <is>
          <t>https://www.getapp.com/hr-employee-management-software/talent-management/os/web-based</t>
        </is>
      </c>
      <c r="D56355" t="inlineStr">
        <is>
          <t>Cegid Talentsoft</t>
        </is>
      </c>
      <c r="E56355" t="inlineStr">
        <is>
          <t>https://www.getapp.com/business-intelligence-analytics-software/a/cegid-talentsoft/</t>
        </is>
      </c>
      <c r="F56355"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56356">
      <c r="A56356" t="inlineStr">
        <is>
          <t>HR &amp; Employee Management</t>
        </is>
      </c>
      <c r="B56356" t="inlineStr">
        <is>
          <t>Talent Management</t>
        </is>
      </c>
      <c r="C56356" t="inlineStr">
        <is>
          <t>https://www.getapp.com/hr-employee-management-software/talent-management/os/web-based</t>
        </is>
      </c>
      <c r="D56356" t="inlineStr">
        <is>
          <t>HireVue</t>
        </is>
      </c>
      <c r="E56356" t="inlineStr">
        <is>
          <t>https://www.getapp.com/hr-employee-management-software/a/team-build/</t>
        </is>
      </c>
      <c r="F56356" t="inlineStr">
        <is>
          <t>HireVue is your end-to-end Hiring Experience Platform with video interview software, conversational AI, and assessments.Read more about HireVue</t>
        </is>
      </c>
    </row>
    <row r="56357">
      <c r="A56357" t="inlineStr">
        <is>
          <t>HR &amp; Employee Management</t>
        </is>
      </c>
      <c r="B56357" t="inlineStr">
        <is>
          <t>Talent Management</t>
        </is>
      </c>
      <c r="C56357" t="inlineStr">
        <is>
          <t>https://www.getapp.com/hr-employee-management-software/talent-management/os/web-based</t>
        </is>
      </c>
      <c r="D56357" t="inlineStr">
        <is>
          <t>WeThrive</t>
        </is>
      </c>
      <c r="E56357" t="inlineStr">
        <is>
          <t>https://www.getapp.com/hr-employee-management-software/a/wethrive/</t>
        </is>
      </c>
      <c r="F56357" t="inlineStr">
        <is>
          <t>Create a high-performance culture by motivating, engaging, aligning and retaining your talent with WeThrive, the ultimate employee experience platform. Elevate performance management, engagement, D&amp;I and wellbeing to new heights.Read more about WeThrive</t>
        </is>
      </c>
    </row>
    <row r="56358">
      <c r="A56358" t="inlineStr">
        <is>
          <t>HR &amp; Employee Management</t>
        </is>
      </c>
      <c r="B56358" t="inlineStr">
        <is>
          <t>Talent Management</t>
        </is>
      </c>
      <c r="C56358" t="inlineStr">
        <is>
          <t>https://www.getapp.com/hr-employee-management-software/talent-management/os/web-based</t>
        </is>
      </c>
      <c r="D56358" t="inlineStr">
        <is>
          <t>RECRU</t>
        </is>
      </c>
      <c r="E56358" t="inlineStr">
        <is>
          <t>https://www.getapp.com/hr-employee-management-software/a/recru/</t>
        </is>
      </c>
      <c r="F56358" t="inlineStr">
        <is>
          <t>RECRU is a sophisticated cloud-based ATS Software for recruiters who like to take advantage of automation and artificial intelligence to simplify their selection process.Read more about RECRU</t>
        </is>
      </c>
    </row>
    <row r="56359">
      <c r="A56359" t="inlineStr">
        <is>
          <t>HR &amp; Employee Management</t>
        </is>
      </c>
      <c r="B56359" t="inlineStr">
        <is>
          <t>Talent Management</t>
        </is>
      </c>
      <c r="C56359" t="inlineStr">
        <is>
          <t>https://www.getapp.com/hr-employee-management-software/talent-management/os/web-based</t>
        </is>
      </c>
      <c r="D56359" t="inlineStr">
        <is>
          <t>Avanti</t>
        </is>
      </c>
      <c r="E56359" t="inlineStr">
        <is>
          <t>https://www.getapp.com/hr-employee-management-software/a/avanti/</t>
        </is>
      </c>
      <c r="F56359" t="inlineStr">
        <is>
          <t>Run your payroll in half the time with Avanti.We’re Avanti Software. We’ve been processing payrolls and developing HR technology in Canada for over four decades. Our cloud-based People Management solution helps mid-sized Canadian companies?empower and engage their teams to build better workplaceRead more about Avanti</t>
        </is>
      </c>
    </row>
    <row r="56360">
      <c r="A56360" t="inlineStr">
        <is>
          <t>HR &amp; Employee Management</t>
        </is>
      </c>
      <c r="B56360" t="inlineStr">
        <is>
          <t>Talent Management</t>
        </is>
      </c>
      <c r="C56360" t="inlineStr">
        <is>
          <t>https://www.getapp.com/hr-employee-management-software/talent-management/os/web-based</t>
        </is>
      </c>
      <c r="D56360" t="inlineStr">
        <is>
          <t>eHabilis</t>
        </is>
      </c>
      <c r="E56360" t="inlineStr">
        <is>
          <t>https://www.getapp.com/hr-employee-management-software/a/ehabilis/</t>
        </is>
      </c>
      <c r="F56360" t="inlineStr">
        <is>
          <t>eHabilis is a knowledge and talent management software  that allows you to develop a global teleworking system, integrating videoconferencing to organize online seminars, etc.It's specially designed to make training processes, talent development and collaboration in organizations more effective.Read more about eHabilis</t>
        </is>
      </c>
    </row>
    <row r="56361">
      <c r="A56361" t="inlineStr">
        <is>
          <t>HR &amp; Employee Management</t>
        </is>
      </c>
      <c r="B56361" t="inlineStr">
        <is>
          <t>Talent Management</t>
        </is>
      </c>
      <c r="C56361" t="inlineStr">
        <is>
          <t>https://www.getapp.com/hr-employee-management-software/talent-management/os/web-based</t>
        </is>
      </c>
      <c r="D56361" t="inlineStr">
        <is>
          <t>eFront</t>
        </is>
      </c>
      <c r="E56361" t="inlineStr">
        <is>
          <t>https://www.getapp.com/hr-employee-management-software/a/efrontpro/</t>
        </is>
      </c>
      <c r="F56361" t="inlineStr">
        <is>
          <t>Train your people, partners and customers with eFront, a powerful Learning Management System that shapes to fit your needs.Read more about eFront</t>
        </is>
      </c>
    </row>
    <row r="56362">
      <c r="A56362" t="inlineStr">
        <is>
          <t>HR &amp; Employee Management</t>
        </is>
      </c>
      <c r="B56362" t="inlineStr">
        <is>
          <t>Talent Management</t>
        </is>
      </c>
      <c r="C56362" t="inlineStr">
        <is>
          <t>https://www.getapp.com/hr-employee-management-software/talent-management/os/web-based</t>
        </is>
      </c>
      <c r="D56362" t="inlineStr">
        <is>
          <t>Fountain</t>
        </is>
      </c>
      <c r="E56362" t="inlineStr">
        <is>
          <t>https://www.getapp.com/hr-employee-management-software/a/fountain/</t>
        </is>
      </c>
      <c r="F56362" t="inlineStr">
        <is>
          <t>Fountain's mobile-first platform is trusted by organizations that rely on an hourly workforce to streamline and scale their recruiting operations across the globe. Fountain enables employers globally to make data-driven decisions and attract the best candidates.Read more about Fountain</t>
        </is>
      </c>
    </row>
    <row r="56363">
      <c r="A56363" t="inlineStr">
        <is>
          <t>HR &amp; Employee Management</t>
        </is>
      </c>
      <c r="B56363" t="inlineStr">
        <is>
          <t>Talent Management</t>
        </is>
      </c>
      <c r="C56363" t="inlineStr">
        <is>
          <t>https://www.getapp.com/hr-employee-management-software/talent-management/os/web-based</t>
        </is>
      </c>
      <c r="D56363" t="inlineStr">
        <is>
          <t>Acorn</t>
        </is>
      </c>
      <c r="E56363" t="inlineStr">
        <is>
          <t>https://www.getapp.com/education-childcare-software/a/acorn/</t>
        </is>
      </c>
      <c r="F56363" t="inlineStr">
        <is>
          <t>Acorn Performance LMS (PLMS) is the dynamic AI-powered platform for learning experiences synchronized to business performance at every step.Read more about Acorn</t>
        </is>
      </c>
    </row>
    <row r="56364">
      <c r="A56364" t="inlineStr">
        <is>
          <t>HR &amp; Employee Management</t>
        </is>
      </c>
      <c r="B56364" t="inlineStr">
        <is>
          <t>Talent Management</t>
        </is>
      </c>
      <c r="C56364" t="inlineStr">
        <is>
          <t>https://www.getapp.com/hr-employee-management-software/talent-management/os/web-based</t>
        </is>
      </c>
      <c r="D56364" t="inlineStr">
        <is>
          <t>SCOUT Recruitment Software</t>
        </is>
      </c>
      <c r="E56364" t="inlineStr">
        <is>
          <t>https://www.getapp.com/hr-employee-management-software/a/scout-recruitment-software/</t>
        </is>
      </c>
      <c r="F56364" t="inlineStr">
        <is>
          <t>Scout Talent’s AI-Powered Talent Acquisition Platform streamlines and automates recruitment. Its flagship Recruit module includes a leading Applicant Tracking System (ATS) and Recruitment CRM, enabling organizations to centralize candidate attraction, screening, and selection.Read more about SCOUT Recruitment Software</t>
        </is>
      </c>
    </row>
    <row r="56365">
      <c r="A56365" t="inlineStr">
        <is>
          <t>HR &amp; Employee Management</t>
        </is>
      </c>
      <c r="B56365" t="inlineStr">
        <is>
          <t>Talent Management</t>
        </is>
      </c>
      <c r="C56365" t="inlineStr">
        <is>
          <t>https://www.getapp.com/hr-employee-management-software/talent-management/os/web-based</t>
        </is>
      </c>
      <c r="D56365" t="inlineStr">
        <is>
          <t>Grayscale</t>
        </is>
      </c>
      <c r="E56365" t="inlineStr">
        <is>
          <t>https://www.getapp.com/hr-employee-management-software/a/grayscale/</t>
        </is>
      </c>
      <c r="F56365" t="inlineStr">
        <is>
          <t>Grayscale is a texting and automation platform designed for hiring teams. We make it seamless to engage talent, automate workflows, and deliver a high-touch candidate experience.Read more about Grayscale</t>
        </is>
      </c>
    </row>
    <row r="56366">
      <c r="A56366" t="inlineStr">
        <is>
          <t>HR &amp; Employee Management</t>
        </is>
      </c>
      <c r="B56366" t="inlineStr">
        <is>
          <t>Talent Management</t>
        </is>
      </c>
      <c r="C56366" t="inlineStr">
        <is>
          <t>https://www.getapp.com/hr-employee-management-software/talent-management/os/web-based</t>
        </is>
      </c>
      <c r="D56366" t="inlineStr">
        <is>
          <t>HireRoad</t>
        </is>
      </c>
      <c r="E56366" t="inlineStr">
        <is>
          <t>https://www.getapp.com/hr-employee-management-software/a/hireroad/</t>
        </is>
      </c>
      <c r="F56366" t="inlineStr">
        <is>
          <t>HireRoad is the modern, end-to-end talent acquisition platform that streamlines every stage of the hiring journey and fast-tracks the time it takes to turn new recruits into major contributors. It can also Integrate all your disparate HR &amp; Talent data to deliver end-to-end reporting and analytics.Read more about HireRoad</t>
        </is>
      </c>
    </row>
    <row r="56367">
      <c r="A56367" t="inlineStr">
        <is>
          <t>HR &amp; Employee Management</t>
        </is>
      </c>
      <c r="B56367" t="inlineStr">
        <is>
          <t>Talent Management</t>
        </is>
      </c>
      <c r="C56367" t="inlineStr">
        <is>
          <t>https://www.getapp.com/hr-employee-management-software/talent-management/os/web-based</t>
        </is>
      </c>
      <c r="D56367" t="inlineStr">
        <is>
          <t>Recrutei</t>
        </is>
      </c>
      <c r="E56367" t="inlineStr">
        <is>
          <t>https://www.getapp.com/hr-employee-management-software/a/recrutei/</t>
        </is>
      </c>
      <c r="F56367" t="inlineStr">
        <is>
          <t>Recrutei is a recruitment and selection solution that allows managers to have extensive control over selection processes in an integrated platform. It lets businesses advertise vacancies across various job portals and interact with candidates via a chatbot.Read more about Recrutei</t>
        </is>
      </c>
    </row>
    <row r="56368">
      <c r="A56368" t="inlineStr">
        <is>
          <t>HR &amp; Employee Management</t>
        </is>
      </c>
      <c r="B56368" t="inlineStr">
        <is>
          <t>Talent Management</t>
        </is>
      </c>
      <c r="C56368" t="inlineStr">
        <is>
          <t>https://www.getapp.com/hr-employee-management-software/talent-management/os/web-based</t>
        </is>
      </c>
      <c r="D56368" t="inlineStr">
        <is>
          <t>Workwise</t>
        </is>
      </c>
      <c r="E56368" t="inlineStr">
        <is>
          <t>https://www.getapp.com/hr-employee-management-software/a/workwise-1/</t>
        </is>
      </c>
      <c r="F56368" t="inlineStr">
        <is>
          <t>Workwise is solving your recruiting problem with a flexible, easy-to-use platform. You manage all your applicants and your career site for free. Adding multiplier recruiting channels and additional services, such as the Active-Sourcing-Service, will help you fill your job offers.Read more about Workwise</t>
        </is>
      </c>
    </row>
    <row r="56369">
      <c r="A56369" t="inlineStr">
        <is>
          <t>HR &amp; Employee Management</t>
        </is>
      </c>
      <c r="B56369" t="inlineStr">
        <is>
          <t>Talent Management</t>
        </is>
      </c>
      <c r="C56369" t="inlineStr">
        <is>
          <t>https://www.getapp.com/hr-employee-management-software/talent-management/os/web-based</t>
        </is>
      </c>
      <c r="D56369" t="inlineStr">
        <is>
          <t>LutherOne</t>
        </is>
      </c>
      <c r="E56369" t="inlineStr">
        <is>
          <t>https://www.getapp.com/hr-employee-management-software/a/lutherone/</t>
        </is>
      </c>
      <c r="F56369" t="inlineStr">
        <is>
          <t>Continuous real-time data driven collaboration and productivity platform that significantly advances employee engagement &amp; performance, driving enterprise productivityRead more about LutherOne</t>
        </is>
      </c>
    </row>
    <row r="56370">
      <c r="A56370" t="inlineStr">
        <is>
          <t>HR &amp; Employee Management</t>
        </is>
      </c>
      <c r="B56370" t="inlineStr">
        <is>
          <t>Talent Management</t>
        </is>
      </c>
      <c r="C56370" t="inlineStr">
        <is>
          <t>https://www.getapp.com/hr-employee-management-software/talent-management/os/web-based</t>
        </is>
      </c>
      <c r="D56370" t="inlineStr">
        <is>
          <t>Infinite Talent</t>
        </is>
      </c>
      <c r="E56370" t="inlineStr">
        <is>
          <t>https://www.getapp.com/all-software/a/infinite-talent/</t>
        </is>
      </c>
      <c r="F56370" t="inlineStr">
        <is>
          <t>A fully integrated solution that uses recruiting, onboarding and assessment capabilities that enable organizations to attract, engage and hire top talent – Its’ about having the right person in the right job at the right timeRead more about Infinite Talent</t>
        </is>
      </c>
    </row>
    <row r="56371">
      <c r="A56371" t="inlineStr">
        <is>
          <t>HR &amp; Employee Management</t>
        </is>
      </c>
      <c r="B56371" t="inlineStr">
        <is>
          <t>Talent Management</t>
        </is>
      </c>
      <c r="C56371" t="inlineStr">
        <is>
          <t>https://www.getapp.com/hr-employee-management-software/talent-management/os/web-based</t>
        </is>
      </c>
      <c r="D56371" t="inlineStr">
        <is>
          <t>SAP Fieldglass</t>
        </is>
      </c>
      <c r="E56371" t="inlineStr">
        <is>
          <t>https://www.getapp.com/operations-management-software/a/sap-fieldglass/</t>
        </is>
      </c>
      <c r="F56371" t="inlineStr">
        <is>
          <t>The SAP Fieldglass platform automates the entire process of procuring and managing flexible labor – from requisition  through invoice and payment. Our platform supports any program model including those managed in-house, through one or more Managed Service Providers (MSPs), on- or off-site.Read more about SAP Fieldglass</t>
        </is>
      </c>
    </row>
    <row r="56372">
      <c r="A56372" t="inlineStr">
        <is>
          <t>HR &amp; Employee Management</t>
        </is>
      </c>
      <c r="B56372" t="inlineStr">
        <is>
          <t>Talent Management</t>
        </is>
      </c>
      <c r="C56372" t="inlineStr">
        <is>
          <t>https://www.getapp.com/hr-employee-management-software/talent-management/os/web-based</t>
        </is>
      </c>
      <c r="D56372" t="inlineStr">
        <is>
          <t>Elite</t>
        </is>
      </c>
      <c r="E56372" t="inlineStr">
        <is>
          <t>https://www.getapp.com/hr-employee-management-software/a/elite/</t>
        </is>
      </c>
      <c r="F56372" t="inlineStr">
        <is>
          <t>Elite is an AI-powered skill management tool enabling companies to map skills, define career paths, get engaging content, and validate and reward learners through advanced analytics for every role. It's everything a business needs to organize the team learning and make a great impression.Read more about Elite</t>
        </is>
      </c>
    </row>
    <row r="56373">
      <c r="A56373" t="inlineStr">
        <is>
          <t>HR &amp; Employee Management</t>
        </is>
      </c>
      <c r="B56373" t="inlineStr">
        <is>
          <t>Talent Management</t>
        </is>
      </c>
      <c r="C56373" t="inlineStr">
        <is>
          <t>https://www.getapp.com/hr-employee-management-software/talent-management/os/web-based</t>
        </is>
      </c>
      <c r="D56373" t="inlineStr">
        <is>
          <t>Fetcher</t>
        </is>
      </c>
      <c r="E56373" t="inlineStr">
        <is>
          <t>https://www.getapp.com/hr-employee-management-software/a/fetcher/</t>
        </is>
      </c>
      <c r="F56373" t="inlineStr">
        <is>
          <t>Fetcher connects you with the top talent globally to help turn business dreams into reality. Whether you want to hire fast, enhance diversity, broaden your pool of skilled individuals, or just save time finding candidates, we're eager to please.Read more about Fetcher</t>
        </is>
      </c>
    </row>
    <row r="56374">
      <c r="A56374" t="inlineStr">
        <is>
          <t>HR &amp; Employee Management</t>
        </is>
      </c>
      <c r="B56374" t="inlineStr">
        <is>
          <t>Talent Management</t>
        </is>
      </c>
      <c r="C56374" t="inlineStr">
        <is>
          <t>https://www.getapp.com/hr-employee-management-software/talent-management/os/web-based</t>
        </is>
      </c>
      <c r="D56374" t="inlineStr">
        <is>
          <t>PerFit-HR</t>
        </is>
      </c>
      <c r="E56374" t="inlineStr">
        <is>
          <t>https://www.getapp.com/collaboration-software/a/perfit-hr/</t>
        </is>
      </c>
      <c r="F56374" t="inlineStr">
        <is>
          <t>PerFit-HR is a cloud-based suite of solutions that helps human resource professionals streamline recruiting and employee upskilling processes. It enables businesses to leverage artificial intelligence (AI) technology to retrieve a list of passive candidates based on the provided job title and candidate description.Read more about PerFit-HR</t>
        </is>
      </c>
    </row>
    <row r="56375">
      <c r="A56375" t="inlineStr">
        <is>
          <t>HR &amp; Employee Management</t>
        </is>
      </c>
      <c r="B56375" t="inlineStr">
        <is>
          <t>Talent Management</t>
        </is>
      </c>
      <c r="C56375" t="inlineStr">
        <is>
          <t>https://www.getapp.com/hr-employee-management-software/talent-management/os/web-based</t>
        </is>
      </c>
      <c r="D56375" t="inlineStr">
        <is>
          <t>Inrecruiting</t>
        </is>
      </c>
      <c r="E56375" t="inlineStr">
        <is>
          <t>https://www.getapp.com/hr-employee-management-software/a/in-recruiting-1/</t>
        </is>
      </c>
      <c r="F56375" t="inlineStr">
        <is>
          <t>Inrecruiting is an applicant tracking system (ATS) designed to help recruiters find and manage talents. In-recruiting is available in multiple languages and can be integrated with any third-party software via API.Read more about Inrecruiting</t>
        </is>
      </c>
    </row>
    <row r="56376">
      <c r="A56376" t="inlineStr">
        <is>
          <t>HR &amp; Employee Management</t>
        </is>
      </c>
      <c r="B56376" t="inlineStr">
        <is>
          <t>Talent Management</t>
        </is>
      </c>
      <c r="C56376" t="inlineStr">
        <is>
          <t>https://www.getapp.com/hr-employee-management-software/talent-management/os/web-based</t>
        </is>
      </c>
      <c r="D56376" t="inlineStr">
        <is>
          <t>Buk</t>
        </is>
      </c>
      <c r="E56376" t="inlineStr">
        <is>
          <t>https://www.getapp.com/hr-employee-management-software/a/buk/</t>
        </is>
      </c>
      <c r="F56376"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56377">
      <c r="A56377" t="inlineStr">
        <is>
          <t>HR &amp; Employee Management</t>
        </is>
      </c>
      <c r="B56377" t="inlineStr">
        <is>
          <t>Talent Management</t>
        </is>
      </c>
      <c r="C56377" t="inlineStr">
        <is>
          <t>https://www.getapp.com/hr-employee-management-software/talent-management/os/web-based</t>
        </is>
      </c>
      <c r="D56377" t="inlineStr">
        <is>
          <t>TalentNest</t>
        </is>
      </c>
      <c r="E56377" t="inlineStr">
        <is>
          <t>https://www.getapp.com/hr-employee-management-software/a/talentnest/</t>
        </is>
      </c>
      <c r="F56377" t="inlineStr">
        <is>
          <t>TalentNest is an applicant tracking software designed to help recruiters and hiring managers to identify and hire new candidates. HR teams can utilize the quick review functionality to view candidate information, review responses, and give ratings based on performance.Read more about TalentNest</t>
        </is>
      </c>
    </row>
    <row r="56378">
      <c r="A56378" t="inlineStr">
        <is>
          <t>HR &amp; Employee Management</t>
        </is>
      </c>
      <c r="B56378" t="inlineStr">
        <is>
          <t>Talent Management</t>
        </is>
      </c>
      <c r="C56378" t="inlineStr">
        <is>
          <t>https://www.getapp.com/hr-employee-management-software/talent-management/os/web-based</t>
        </is>
      </c>
      <c r="D56378" t="inlineStr">
        <is>
          <t>SafeHR</t>
        </is>
      </c>
      <c r="E56378" t="inlineStr">
        <is>
          <t>https://www.getapp.com/hr-employee-management-software/a/citrushr/</t>
        </is>
      </c>
      <c r="F56378" t="inlineStr">
        <is>
          <t>We focus on providing simple, powerful and easy to use software that makes day to day HR and payroll admin a breeze.Read more about SafeHR</t>
        </is>
      </c>
    </row>
    <row r="56379">
      <c r="A56379" t="inlineStr">
        <is>
          <t>HR &amp; Employee Management</t>
        </is>
      </c>
      <c r="B56379" t="inlineStr">
        <is>
          <t>Talent Management</t>
        </is>
      </c>
      <c r="C56379" t="inlineStr">
        <is>
          <t>https://www.getapp.com/hr-employee-management-software/talent-management/os/web-based</t>
        </is>
      </c>
      <c r="D56379" t="inlineStr">
        <is>
          <t>Winningtemp</t>
        </is>
      </c>
      <c r="E56379" t="inlineStr">
        <is>
          <t>https://www.getapp.com/hr-employee-management-software/a/winningtemp/</t>
        </is>
      </c>
      <c r="F56379" t="inlineStr">
        <is>
          <t>Winningtemp boosts job satisfaction, wellbeing and productivity by monitoring employee performance and engagement with real time AI powered surveys.The AI-enabled platform provides businesses with insight into employee issues, growth opportunities, and long-term development plans.Read more about Winningtemp</t>
        </is>
      </c>
    </row>
    <row r="56380">
      <c r="A56380" t="inlineStr">
        <is>
          <t>HR &amp; Employee Management</t>
        </is>
      </c>
      <c r="B56380" t="inlineStr">
        <is>
          <t>Talent Management</t>
        </is>
      </c>
      <c r="C56380" t="inlineStr">
        <is>
          <t>https://www.getapp.com/hr-employee-management-software/talent-management/os/web-based</t>
        </is>
      </c>
      <c r="D56380" t="inlineStr">
        <is>
          <t>HireHive</t>
        </is>
      </c>
      <c r="E56380" t="inlineStr">
        <is>
          <t>https://www.getapp.com/hr-employee-management-software/a/zartis/</t>
        </is>
      </c>
      <c r="F56380" t="inlineStr">
        <is>
          <t>Easy to use recruiting software that helps you find and hire the best candidates. Manage all your recruitment in one place.Read more about HireHive</t>
        </is>
      </c>
    </row>
    <row r="56381">
      <c r="A56381" t="inlineStr">
        <is>
          <t>HR &amp; Employee Management</t>
        </is>
      </c>
      <c r="B56381" t="inlineStr">
        <is>
          <t>Talent Management</t>
        </is>
      </c>
      <c r="C56381" t="inlineStr">
        <is>
          <t>https://www.getapp.com/hr-employee-management-software/talent-management/os/web-based</t>
        </is>
      </c>
      <c r="D56381" t="inlineStr">
        <is>
          <t>MightyRecruiter</t>
        </is>
      </c>
      <c r="E56381" t="inlineStr">
        <is>
          <t>https://www.getapp.com/hr-employee-management-software/a/mighty-recruiter/</t>
        </is>
      </c>
      <c r="F56381" t="inlineStr">
        <is>
          <t>MightyRecruiter is an end-to-end recruiting solution that makes previously manual, time-consuming tasks easy, quick, and effective.Read more about MightyRecruiter</t>
        </is>
      </c>
    </row>
    <row r="56382">
      <c r="A56382" t="inlineStr">
        <is>
          <t>HR &amp; Employee Management</t>
        </is>
      </c>
      <c r="B56382" t="inlineStr">
        <is>
          <t>Talent Management</t>
        </is>
      </c>
      <c r="C56382" t="inlineStr">
        <is>
          <t>https://www.getapp.com/hr-employee-management-software/talent-management/os/web-based</t>
        </is>
      </c>
      <c r="D56382" t="inlineStr">
        <is>
          <t>UpGlide</t>
        </is>
      </c>
      <c r="E56382" t="inlineStr">
        <is>
          <t>https://www.getapp.com/hr-employee-management-software/a/upglide/</t>
        </is>
      </c>
      <c r="F56382" t="inlineStr">
        <is>
          <t>UpGlide is the cloud-based software for full visibility over your entire workforce and total talent management. The tool supports staffing business models to engage and manage talent and staffing vendors. UpGlide can be used as a VMS, sub-vendor management tool, and/or time and expense solution.Read more about UpGlide</t>
        </is>
      </c>
    </row>
    <row r="56383">
      <c r="A56383" t="inlineStr">
        <is>
          <t>HR &amp; Employee Management</t>
        </is>
      </c>
      <c r="B56383" t="inlineStr">
        <is>
          <t>Talent Management</t>
        </is>
      </c>
      <c r="C56383" t="inlineStr">
        <is>
          <t>https://www.getapp.com/hr-employee-management-software/talent-management/os/web-based</t>
        </is>
      </c>
      <c r="D56383" t="inlineStr">
        <is>
          <t>Ascentis</t>
        </is>
      </c>
      <c r="E56383" t="inlineStr">
        <is>
          <t>https://www.getapp.com/hr-employee-management-software/a/ascentis/</t>
        </is>
      </c>
      <c r="F56383" t="inlineStr">
        <is>
          <t>Ascentis offers powerful but easy-to-use, full-suite HCM software for mid-sized, U.S.-based businessesRead more about Ascentis</t>
        </is>
      </c>
    </row>
    <row r="56384">
      <c r="A56384" t="inlineStr">
        <is>
          <t>HR &amp; Employee Management</t>
        </is>
      </c>
      <c r="B56384" t="inlineStr">
        <is>
          <t>Talent Management</t>
        </is>
      </c>
      <c r="C56384" t="inlineStr">
        <is>
          <t>https://www.getapp.com/hr-employee-management-software/talent-management/os/web-based</t>
        </is>
      </c>
      <c r="D56384" t="inlineStr">
        <is>
          <t>Skillup</t>
        </is>
      </c>
      <c r="E56384" t="inlineStr">
        <is>
          <t>https://www.getapp.com/hr-employee-management-software/a/skillup/</t>
        </is>
      </c>
      <c r="F56384" t="inlineStr">
        <is>
          <t>Skillup helps HR teams and employees with performance appraisal, training and skills management.Read more about Skillup</t>
        </is>
      </c>
    </row>
    <row r="56385">
      <c r="A56385" t="inlineStr">
        <is>
          <t>HR &amp; Employee Management</t>
        </is>
      </c>
      <c r="B56385" t="inlineStr">
        <is>
          <t>Talent Management</t>
        </is>
      </c>
      <c r="C56385" t="inlineStr">
        <is>
          <t>https://www.getapp.com/hr-employee-management-software/talent-management/os/web-based</t>
        </is>
      </c>
      <c r="D56385" t="inlineStr">
        <is>
          <t>OstendiHR</t>
        </is>
      </c>
      <c r="E56385" t="inlineStr">
        <is>
          <t>https://www.getapp.com/hr-employee-management-software/a/ostendi-competencies-feedback/</t>
        </is>
      </c>
      <c r="F56385" t="inlineStr">
        <is>
          <t>The 360-degree evaluation can help identify employee strengths and development areas, and foster a feedback-oriented culture within your organization.Read more about OstendiHR</t>
        </is>
      </c>
    </row>
    <row r="56386">
      <c r="A56386" t="inlineStr">
        <is>
          <t>HR &amp; Employee Management</t>
        </is>
      </c>
      <c r="B56386" t="inlineStr">
        <is>
          <t>Talent Management</t>
        </is>
      </c>
      <c r="C56386" t="inlineStr">
        <is>
          <t>https://www.getapp.com/hr-employee-management-software/talent-management/os/web-based</t>
        </is>
      </c>
      <c r="D56386" t="inlineStr">
        <is>
          <t>Collage HR</t>
        </is>
      </c>
      <c r="E56386" t="inlineStr">
        <is>
          <t>https://www.getapp.com/hr-employee-management-software/a/collage/</t>
        </is>
      </c>
      <c r="F56386" t="inlineStr">
        <is>
          <t>Collage is an all-in-one HR platform for modern businesses with features like: employee database management, time off tracking, performance management, etc.Read more about Collage HR</t>
        </is>
      </c>
    </row>
    <row r="56387">
      <c r="A56387" t="inlineStr">
        <is>
          <t>HR &amp; Employee Management</t>
        </is>
      </c>
      <c r="B56387" t="inlineStr">
        <is>
          <t>Talent Management</t>
        </is>
      </c>
      <c r="C56387" t="inlineStr">
        <is>
          <t>https://www.getapp.com/hr-employee-management-software/talent-management/os/web-based</t>
        </is>
      </c>
      <c r="D56387" t="inlineStr">
        <is>
          <t>Thomas Assess</t>
        </is>
      </c>
      <c r="E56387" t="inlineStr">
        <is>
          <t>https://www.getapp.com/hr-employee-management-software/a/thomas-international/</t>
        </is>
      </c>
      <c r="F56387" t="inlineStr">
        <is>
          <t>Thomas Assess is a cloud-based software that provides insights that help managers across businesses of all sizes make the best possible decisions when it comes to talent acquisition and development.Read more about Thomas Assess</t>
        </is>
      </c>
    </row>
    <row r="56388">
      <c r="A56388" t="inlineStr">
        <is>
          <t>HR &amp; Employee Management</t>
        </is>
      </c>
      <c r="B56388" t="inlineStr">
        <is>
          <t>Talent Management</t>
        </is>
      </c>
      <c r="C56388" t="inlineStr">
        <is>
          <t>https://www.getapp.com/hr-employee-management-software/talent-management/os/web-based</t>
        </is>
      </c>
      <c r="D56388" t="inlineStr">
        <is>
          <t>Prosper</t>
        </is>
      </c>
      <c r="E56388" t="inlineStr">
        <is>
          <t>https://www.getapp.com/hr-employee-management-software/a/prosper-ex/</t>
        </is>
      </c>
      <c r="F56388" t="inlineStr">
        <is>
          <t>Prosper EX is a cloud-based employee engagement platform that helps businesses gain team insights such as performance overview, retention rates, workforce data, and more on a unified platform.Read more about Prosper</t>
        </is>
      </c>
    </row>
    <row r="56389">
      <c r="A56389" t="inlineStr">
        <is>
          <t>HR &amp; Employee Management</t>
        </is>
      </c>
      <c r="B56389" t="inlineStr">
        <is>
          <t>Talent Management</t>
        </is>
      </c>
      <c r="C56389" t="inlineStr">
        <is>
          <t>https://www.getapp.com/hr-employee-management-software/talent-management/os/web-based</t>
        </is>
      </c>
      <c r="D56389" t="inlineStr">
        <is>
          <t>EMP Trust HR</t>
        </is>
      </c>
      <c r="E56389" t="inlineStr">
        <is>
          <t>https://www.getapp.com/hr-employee-management-software/a/emp-trust-hr/</t>
        </is>
      </c>
      <c r="F56389" t="inlineStr">
        <is>
          <t>Recruit and hire with employee onboarding, engagement and performance software along with training orientationRead more about EMP Trust HR</t>
        </is>
      </c>
    </row>
    <row r="56390">
      <c r="A56390" t="inlineStr">
        <is>
          <t>HR &amp; Employee Management</t>
        </is>
      </c>
      <c r="B56390" t="inlineStr">
        <is>
          <t>Talent Management</t>
        </is>
      </c>
      <c r="C56390" t="inlineStr">
        <is>
          <t>https://www.getapp.com/hr-employee-management-software/talent-management/os/web-based</t>
        </is>
      </c>
      <c r="D56390" t="inlineStr">
        <is>
          <t>Breathe</t>
        </is>
      </c>
      <c r="E56390" t="inlineStr">
        <is>
          <t>https://www.getapp.com/hr-employee-management-software/a/breathehr/</t>
        </is>
      </c>
      <c r="F56390" t="inlineStr">
        <is>
          <t>With a simple to use applicant tracking system, Breathe enables small businesses to manage their own recruitment processes from start to finish.Read more about Breathe</t>
        </is>
      </c>
    </row>
    <row r="56391">
      <c r="A56391" t="inlineStr">
        <is>
          <t>HR &amp; Employee Management</t>
        </is>
      </c>
      <c r="B56391" t="inlineStr">
        <is>
          <t>Talent Management</t>
        </is>
      </c>
      <c r="C56391" t="inlineStr">
        <is>
          <t>https://www.getapp.com/hr-employee-management-software/talent-management/os/web-based</t>
        </is>
      </c>
      <c r="D56391" t="inlineStr">
        <is>
          <t>Darwinbox</t>
        </is>
      </c>
      <c r="E56391" t="inlineStr">
        <is>
          <t>https://www.getapp.com/hr-employee-management-software/a/darwinbox/</t>
        </is>
      </c>
      <c r="F56391" t="inlineStr">
        <is>
          <t>Darwinbox is a new-age, mobile first, cloud HCM platform built for large enterprises to cater to the evolving world of work. Now, keep your people in the center right from recruitment to onboarding to keeping your talent engaged, no matter how distributed your workforce is!Read more about Darwinbox</t>
        </is>
      </c>
    </row>
    <row r="56392">
      <c r="A56392" t="inlineStr">
        <is>
          <t>HR &amp; Employee Management</t>
        </is>
      </c>
      <c r="B56392" t="inlineStr">
        <is>
          <t>Talent Management</t>
        </is>
      </c>
      <c r="C56392" t="inlineStr">
        <is>
          <t>https://www.getapp.com/hr-employee-management-software/talent-management/os/web-based</t>
        </is>
      </c>
      <c r="D56392" t="inlineStr">
        <is>
          <t>HRworks</t>
        </is>
      </c>
      <c r="E56392" t="inlineStr">
        <is>
          <t>https://www.getapp.com/hr-employee-management-software/a/hrworks/</t>
        </is>
      </c>
      <c r="F56392"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6393">
      <c r="A56393" t="inlineStr">
        <is>
          <t>HR &amp; Employee Management</t>
        </is>
      </c>
      <c r="B56393" t="inlineStr">
        <is>
          <t>Talent Management</t>
        </is>
      </c>
      <c r="C56393" t="inlineStr">
        <is>
          <t>https://www.getapp.com/hr-employee-management-software/talent-management/os/web-based</t>
        </is>
      </c>
      <c r="D56393" t="inlineStr">
        <is>
          <t>TRAFFIT</t>
        </is>
      </c>
      <c r="E56393" t="inlineStr">
        <is>
          <t>https://www.getapp.com/hr-employee-management-software/a/traffit/</t>
        </is>
      </c>
      <c r="F56393" t="inlineStr">
        <is>
          <t>Traffit is a great talent pool of candidates from all possible sources. Candidates can be tagged or can be put to talent groups that can be created anytime. Traffit search engine uses boolean search, advanced filters and goes through candidate profile, notes and documents attached to the candidate.Read more about TRAFFIT</t>
        </is>
      </c>
    </row>
    <row r="56394">
      <c r="A56394" t="inlineStr">
        <is>
          <t>HR &amp; Employee Management</t>
        </is>
      </c>
      <c r="B56394" t="inlineStr">
        <is>
          <t>Talent Management</t>
        </is>
      </c>
      <c r="C56394" t="inlineStr">
        <is>
          <t>https://www.getapp.com/hr-employee-management-software/talent-management/os/web-based</t>
        </is>
      </c>
      <c r="D56394" t="inlineStr">
        <is>
          <t>Harri</t>
        </is>
      </c>
      <c r="E56394" t="inlineStr">
        <is>
          <t>https://www.getapp.com/hr-employee-management-software/a/harri/</t>
        </is>
      </c>
      <c r="F56394" t="inlineStr">
        <is>
          <t>Harri allows you to streamline your recruitment efforts to improve the candidate journey by easily organise, screening, interviewing, and hiring talent all in one platform. Easily discover thousands of candidates that fit your unique hiring criteria using smart filters and customised applications.Read more about Harri</t>
        </is>
      </c>
    </row>
    <row r="56395">
      <c r="A56395" t="inlineStr">
        <is>
          <t>HR &amp; Employee Management</t>
        </is>
      </c>
      <c r="B56395" t="inlineStr">
        <is>
          <t>Talent Management</t>
        </is>
      </c>
      <c r="C56395" t="inlineStr">
        <is>
          <t>https://www.getapp.com/hr-employee-management-software/talent-management/os/web-based</t>
        </is>
      </c>
      <c r="D56395" t="inlineStr">
        <is>
          <t>PlutoLMS</t>
        </is>
      </c>
      <c r="E56395" t="inlineStr">
        <is>
          <t>https://www.getapp.com/education-childcare-software/a/pluto-lms/</t>
        </is>
      </c>
      <c r="F56395" t="inlineStr">
        <is>
          <t>Pluto LMS empowers L&amp;D teams to create highly effective learning experiences that deliver measurable results for businesses of any size.Book your personalised demo now - experience how Pluto LMS can free up your time and upgrade your training!Read more about PlutoLMS</t>
        </is>
      </c>
    </row>
    <row r="56396">
      <c r="A56396" t="inlineStr">
        <is>
          <t>HR &amp; Employee Management</t>
        </is>
      </c>
      <c r="B56396" t="inlineStr">
        <is>
          <t>Talent Management</t>
        </is>
      </c>
      <c r="C56396" t="inlineStr">
        <is>
          <t>https://www.getapp.com/hr-employee-management-software/talent-management/os/web-based</t>
        </is>
      </c>
      <c r="D56396" t="inlineStr">
        <is>
          <t>HealthStream Learning Center</t>
        </is>
      </c>
      <c r="E56396" t="inlineStr">
        <is>
          <t>https://www.getapp.com/education-childcare-software/a/healthstream-learning-center/</t>
        </is>
      </c>
      <c r="F56396" t="inlineStr">
        <is>
          <t>HealthStream Learning Center is a web-based learning management platform designed to help healthcare organizations create, organize, and manage regulatory compliance training for the workforce.Read more about HealthStream Learning Center</t>
        </is>
      </c>
    </row>
    <row r="56397">
      <c r="A56397" t="inlineStr">
        <is>
          <t>HR &amp; Employee Management</t>
        </is>
      </c>
      <c r="B56397" t="inlineStr">
        <is>
          <t>Talent Management</t>
        </is>
      </c>
      <c r="C56397" t="inlineStr">
        <is>
          <t>https://www.getapp.com/hr-employee-management-software/talent-management/os/web-based</t>
        </is>
      </c>
      <c r="D56397" t="inlineStr">
        <is>
          <t>Oracle Fusion Cloud HCM</t>
        </is>
      </c>
      <c r="E56397" t="inlineStr">
        <is>
          <t>https://www.getapp.com/hr-employee-management-software/a/oracle-hcm-cloud/</t>
        </is>
      </c>
      <c r="F56397" t="inlineStr">
        <is>
          <t>Oracle HCM Cloud is a suite of human capital management applications that help find and retain talent including HR, benefits, payroll, &amp; performance managementRead more about Oracle Fusion Cloud HCM</t>
        </is>
      </c>
    </row>
    <row r="56398">
      <c r="A56398" t="inlineStr">
        <is>
          <t>HR &amp; Employee Management</t>
        </is>
      </c>
      <c r="B56398" t="inlineStr">
        <is>
          <t>Talent Management</t>
        </is>
      </c>
      <c r="C56398" t="inlineStr">
        <is>
          <t>https://www.getapp.com/hr-employee-management-software/talent-management/os/web-based</t>
        </is>
      </c>
      <c r="D56398" t="inlineStr">
        <is>
          <t>Mercer Mettl Talent Assessments</t>
        </is>
      </c>
      <c r="E56398" t="inlineStr">
        <is>
          <t>https://www.getapp.com/hr-employee-management-software/a/mercer-mettl-talent-assessments/</t>
        </is>
      </c>
      <c r="F56398" t="inlineStr">
        <is>
          <t>Mercer | Mettl caters to all the businesses looking for talent acquisition, training and developing their employeesRead more about Mercer Mettl Talent Assessments</t>
        </is>
      </c>
    </row>
    <row r="56399">
      <c r="A56399" t="inlineStr">
        <is>
          <t>HR &amp; Employee Management</t>
        </is>
      </c>
      <c r="B56399" t="inlineStr">
        <is>
          <t>Talent Management</t>
        </is>
      </c>
      <c r="C56399" t="inlineStr">
        <is>
          <t>https://www.getapp.com/hr-employee-management-software/talent-management/os/web-based</t>
        </is>
      </c>
      <c r="D56399" t="inlineStr">
        <is>
          <t>EmployeeConnect</t>
        </is>
      </c>
      <c r="E56399" t="inlineStr">
        <is>
          <t>https://www.getapp.com/hr-employee-management-software/a/employeeconnect/</t>
        </is>
      </c>
      <c r="F56399"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56400">
      <c r="A56400" t="inlineStr">
        <is>
          <t>HR &amp; Employee Management</t>
        </is>
      </c>
      <c r="B56400" t="inlineStr">
        <is>
          <t>Talent Management</t>
        </is>
      </c>
      <c r="C56400" t="inlineStr">
        <is>
          <t>https://www.getapp.com/hr-employee-management-software/talent-management/os/web-based</t>
        </is>
      </c>
      <c r="D56400" t="inlineStr">
        <is>
          <t>myStaffingPro</t>
        </is>
      </c>
      <c r="E56400" t="inlineStr">
        <is>
          <t>https://www.getapp.com/hr-employee-management-software/a/mystaffingpro-applicant-tracking-and-recruiting-system/</t>
        </is>
      </c>
      <c r="F56400" t="inlineStr">
        <is>
          <t>myStaffingPro is a comprehensive recruiting platform that offers applicant tracking, candidate recruiting, and onboarding in a scalable, configurable solution. With more than 500 clients, myStaffingPro is not limited by industry, browser, or integration requirements. Its SaaS model makes it accessible from anywhere at any time, and offers unlimited integration capabilities. The system supports businesses ranging from a small office to large enterprises.Read more about myStaffingPro</t>
        </is>
      </c>
    </row>
    <row r="56401">
      <c r="A56401" t="inlineStr">
        <is>
          <t>HR &amp; Employee Management</t>
        </is>
      </c>
      <c r="B56401" t="inlineStr">
        <is>
          <t>Talent Management</t>
        </is>
      </c>
      <c r="C56401" t="inlineStr">
        <is>
          <t>https://www.getapp.com/hr-employee-management-software/talent-management/os/web-based</t>
        </is>
      </c>
      <c r="D56401" t="inlineStr">
        <is>
          <t>Rezoomo</t>
        </is>
      </c>
      <c r="E56401" t="inlineStr">
        <is>
          <t>https://www.getapp.com/hr-employee-management-software/a/rezoomo/</t>
        </is>
      </c>
      <c r="F56401" t="inlineStr">
        <is>
          <t>Rezoomo is an applicant tracking system that helps streamline recruitment across sectors with tools for job posting, candidate screening, and interviews.Read more about Rezoomo</t>
        </is>
      </c>
    </row>
    <row r="56402">
      <c r="A56402" t="inlineStr">
        <is>
          <t>HR &amp; Employee Management</t>
        </is>
      </c>
      <c r="B56402" t="inlineStr">
        <is>
          <t>Talent Management</t>
        </is>
      </c>
      <c r="C56402" t="inlineStr">
        <is>
          <t>https://www.getapp.com/hr-employee-management-software/talent-management/os/web-based</t>
        </is>
      </c>
      <c r="D56402" t="inlineStr">
        <is>
          <t>WorkforceHub Time &amp; Attendance</t>
        </is>
      </c>
      <c r="E56402" t="inlineStr">
        <is>
          <t>https://www.getapp.com/hr-employee-management-software/a/swipeclock/</t>
        </is>
      </c>
      <c r="F56402"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56403">
      <c r="A56403" t="inlineStr">
        <is>
          <t>HR &amp; Employee Management</t>
        </is>
      </c>
      <c r="B56403" t="inlineStr">
        <is>
          <t>Talent Management</t>
        </is>
      </c>
      <c r="C56403" t="inlineStr">
        <is>
          <t>https://www.getapp.com/hr-employee-management-software/talent-management/os/web-based</t>
        </is>
      </c>
      <c r="D56403" t="inlineStr">
        <is>
          <t>ADP HR Assist</t>
        </is>
      </c>
      <c r="E56403" t="inlineStr">
        <is>
          <t>https://www.getapp.com/hr-employee-management-software/a/hr-assist/</t>
        </is>
      </c>
      <c r="F56403" t="inlineStr">
        <is>
          <t>ADP HR Assist is a cloud-based, all-in-one human resources (HR) solution for small businesses to manage recruiting, employees, and compliance tasks. The platform offers an HR portal, document builders, the HR Foresight compliance tool to provide legal insights, and integration with ZipRecruiter.Read more about ADP HR Assist</t>
        </is>
      </c>
    </row>
    <row r="56404">
      <c r="A56404" t="inlineStr">
        <is>
          <t>HR &amp; Employee Management</t>
        </is>
      </c>
      <c r="B56404" t="inlineStr">
        <is>
          <t>Talent Management</t>
        </is>
      </c>
      <c r="C56404" t="inlineStr">
        <is>
          <t>https://www.getapp.com/hr-employee-management-software/talent-management/os/web-based</t>
        </is>
      </c>
      <c r="D56404" t="inlineStr">
        <is>
          <t>SkillStation</t>
        </is>
      </c>
      <c r="E56404" t="inlineStr">
        <is>
          <t>https://www.getapp.com/hr-employee-management-software/a/skillstation/</t>
        </is>
      </c>
      <c r="F56404" t="inlineStr">
        <is>
          <t>SkillStation is an online competency management software solution that provides an optimised approach to manage your training, skills, and competency records.Remove the need for paper records and fragmented spreadsheets with SkillStation - complete competency management.Read more about SkillStation</t>
        </is>
      </c>
    </row>
    <row r="56405">
      <c r="A56405" t="inlineStr">
        <is>
          <t>HR &amp; Employee Management</t>
        </is>
      </c>
      <c r="B56405" t="inlineStr">
        <is>
          <t>Talent Management</t>
        </is>
      </c>
      <c r="C56405" t="inlineStr">
        <is>
          <t>https://www.getapp.com/hr-employee-management-software/talent-management/os/web-based</t>
        </is>
      </c>
      <c r="D56405" t="inlineStr">
        <is>
          <t>PayScale Suite</t>
        </is>
      </c>
      <c r="E56405" t="inlineStr">
        <is>
          <t>https://www.getapp.com/hr-employee-management-software/a/payscale/</t>
        </is>
      </c>
      <c r="F56405" t="inlineStr">
        <is>
          <t>PayScale offers a smart, easy to use compensation management software with transparent datasets, intuitive structure modeling, and best-in-class service and support to ensure you are quickly set-up to attract and retain top talent.Read more about PayScale Suite</t>
        </is>
      </c>
    </row>
    <row r="56406">
      <c r="A56406" t="inlineStr">
        <is>
          <t>HR &amp; Employee Management</t>
        </is>
      </c>
      <c r="B56406" t="inlineStr">
        <is>
          <t>Talent Management</t>
        </is>
      </c>
      <c r="C56406" t="inlineStr">
        <is>
          <t>https://www.getapp.com/hr-employee-management-software/talent-management/os/web-based</t>
        </is>
      </c>
      <c r="D56406" t="inlineStr">
        <is>
          <t>Lucca</t>
        </is>
      </c>
      <c r="E56406" t="inlineStr">
        <is>
          <t>https://www.getapp.com/hr-employee-management-software/a/lucca/</t>
        </is>
      </c>
      <c r="F56406" t="inlineStr">
        <is>
          <t>Lucca is a cloud-based suite of tools designed to help businesses of all sizes automate processes for employee leave &amp; absence tracking, interview campaigns, and payslip distribution. Managers can monitor timesheets, track employee work hours, &amp; estimate margin &amp; turnover on billable projects.Read more about Lucca</t>
        </is>
      </c>
    </row>
    <row r="56407">
      <c r="A56407" t="inlineStr">
        <is>
          <t>HR &amp; Employee Management</t>
        </is>
      </c>
      <c r="B56407" t="inlineStr">
        <is>
          <t>Talent Management</t>
        </is>
      </c>
      <c r="C56407" t="inlineStr">
        <is>
          <t>https://www.getapp.com/hr-employee-management-software/talent-management/os/web-based</t>
        </is>
      </c>
      <c r="D56407" t="inlineStr">
        <is>
          <t>Microsoft Viva Glint</t>
        </is>
      </c>
      <c r="E56407" t="inlineStr">
        <is>
          <t>https://www.getapp.com/hr-employee-management-software/a/glint/</t>
        </is>
      </c>
      <c r="F56407" t="inlineStr">
        <is>
          <t>Glint is an online people success platform for companies keen to optimize their working environments, with solutions spanning employee engagement, the measurement of the full employee lifecycle from onboard to exit, plus the evaluation of manager and team effectiveness via customizable surveysRead more about Microsoft Viva Glint</t>
        </is>
      </c>
    </row>
    <row r="56408">
      <c r="A56408" t="inlineStr">
        <is>
          <t>HR &amp; Employee Management</t>
        </is>
      </c>
      <c r="B56408" t="inlineStr">
        <is>
          <t>Talent Management</t>
        </is>
      </c>
      <c r="C56408" t="inlineStr">
        <is>
          <t>https://www.getapp.com/hr-employee-management-software/talent-management/os/web-based</t>
        </is>
      </c>
      <c r="D56408" t="inlineStr">
        <is>
          <t>Workwolf</t>
        </is>
      </c>
      <c r="E56408" t="inlineStr">
        <is>
          <t>https://www.getapp.com/hr-employee-management-software/a/workwolf/</t>
        </is>
      </c>
      <c r="F56408" t="inlineStr">
        <is>
          <t>Workwolf® is your ultimate hiring partner, dedicated to helping you build high-performing teams that drive profits. Workwolf's innovative platform assesses the traits of your top employees, identifies the best candidates from the start, and verifies resume claims with the click of a button.Read more about Workwolf</t>
        </is>
      </c>
    </row>
    <row r="56409">
      <c r="A56409" t="inlineStr">
        <is>
          <t>HR &amp; Employee Management</t>
        </is>
      </c>
      <c r="B56409" t="inlineStr">
        <is>
          <t>Talent Management</t>
        </is>
      </c>
      <c r="C56409" t="inlineStr">
        <is>
          <t>https://www.getapp.com/hr-employee-management-software/talent-management/os/web-based</t>
        </is>
      </c>
      <c r="D56409" t="inlineStr">
        <is>
          <t>Lanteria HR</t>
        </is>
      </c>
      <c r="E56409" t="inlineStr">
        <is>
          <t>https://www.getapp.com/hr-employee-management-software/a/lanteria-hr/</t>
        </is>
      </c>
      <c r="F56409" t="inlineStr">
        <is>
          <t>All-in-one HR platform, easy to customize and integrate with Microsoft apps like Office 365 and Teams. Trusted by 250 000+ users.Read more about Lanteria HR</t>
        </is>
      </c>
    </row>
    <row r="56410">
      <c r="A56410" t="inlineStr">
        <is>
          <t>HR &amp; Employee Management</t>
        </is>
      </c>
      <c r="B56410" t="inlineStr">
        <is>
          <t>Talent Management</t>
        </is>
      </c>
      <c r="C56410" t="inlineStr">
        <is>
          <t>https://www.getapp.com/hr-employee-management-software/talent-management/os/web-based</t>
        </is>
      </c>
      <c r="D56410" t="inlineStr">
        <is>
          <t>Sage People</t>
        </is>
      </c>
      <c r="E56410" t="inlineStr">
        <is>
          <t>https://www.getapp.com/hr-employee-management-software/a/sage-business-cloud-people/</t>
        </is>
      </c>
      <c r="F56410"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6411">
      <c r="A56411" t="inlineStr">
        <is>
          <t>HR &amp; Employee Management</t>
        </is>
      </c>
      <c r="B56411" t="inlineStr">
        <is>
          <t>Talent Management</t>
        </is>
      </c>
      <c r="C56411" t="inlineStr">
        <is>
          <t>https://www.getapp.com/hr-employee-management-software/talent-management/os/web-based</t>
        </is>
      </c>
      <c r="D56411" t="inlineStr">
        <is>
          <t>Viterbit</t>
        </is>
      </c>
      <c r="E56411" t="inlineStr">
        <is>
          <t>https://www.getapp.com/hr-employee-management-software/a/viterbit/</t>
        </is>
      </c>
      <c r="F56411" t="inlineStr">
        <is>
          <t>Viterbit is a Spanish-language talent management platform with which you can centralize, automate and optimize recruitment and selection processes.Read more about Viterbit</t>
        </is>
      </c>
    </row>
    <row r="56412">
      <c r="A56412" t="inlineStr">
        <is>
          <t>HR &amp; Employee Management</t>
        </is>
      </c>
      <c r="B56412" t="inlineStr">
        <is>
          <t>Talent Management</t>
        </is>
      </c>
      <c r="C56412" t="inlineStr">
        <is>
          <t>https://www.getapp.com/hr-employee-management-software/talent-management/os/web-based</t>
        </is>
      </c>
      <c r="D56412" t="inlineStr">
        <is>
          <t>Betterworks</t>
        </is>
      </c>
      <c r="E56412" t="inlineStr">
        <is>
          <t>https://www.getapp.com/hr-employee-management-software/a/betterworks/</t>
        </is>
      </c>
      <c r="F56412" t="inlineStr">
        <is>
          <t>Betterworks simplifies performance management, fostering greater manager effectiveness, higher employee engagement, and intelligent decision-making for HR leaders and organizations.Read more about Betterworks</t>
        </is>
      </c>
    </row>
    <row r="56413">
      <c r="A56413" t="inlineStr">
        <is>
          <t>HR &amp; Employee Management</t>
        </is>
      </c>
      <c r="B56413" t="inlineStr">
        <is>
          <t>Talent Management</t>
        </is>
      </c>
      <c r="C56413" t="inlineStr">
        <is>
          <t>https://www.getapp.com/hr-employee-management-software/talent-management/os/web-based</t>
        </is>
      </c>
      <c r="D56413" t="inlineStr">
        <is>
          <t>WorkCompass</t>
        </is>
      </c>
      <c r="E56413" t="inlineStr">
        <is>
          <t>https://www.getapp.com/hr-employee-management-software/a/workcompass/</t>
        </is>
      </c>
      <c r="F56413" t="inlineStr">
        <is>
          <t>WorkCompass is a performance appraisal &amp; talent management platform which enables SMBs to track &amp; manage employee performance efficiently &amp; effectivelyRead more about WorkCompass</t>
        </is>
      </c>
    </row>
    <row r="56414">
      <c r="A56414" t="inlineStr">
        <is>
          <t>HR &amp; Employee Management</t>
        </is>
      </c>
      <c r="B56414" t="inlineStr">
        <is>
          <t>Talent Management</t>
        </is>
      </c>
      <c r="C56414" t="inlineStr">
        <is>
          <t>https://www.getapp.com/hr-employee-management-software/talent-management/os/web-based</t>
        </is>
      </c>
      <c r="D56414" t="inlineStr">
        <is>
          <t>Ascender Payroll and HCM</t>
        </is>
      </c>
      <c r="E56414" t="inlineStr">
        <is>
          <t>https://www.getapp.com/hr-employee-management-software/a/peoplestreme-performance-management/</t>
        </is>
      </c>
      <c r="F56414" t="inlineStr">
        <is>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is>
      </c>
    </row>
    <row r="56415">
      <c r="A56415" t="inlineStr">
        <is>
          <t>HR &amp; Employee Management</t>
        </is>
      </c>
      <c r="B56415" t="inlineStr">
        <is>
          <t>Talent Management</t>
        </is>
      </c>
      <c r="C56415" t="inlineStr">
        <is>
          <t>https://www.getapp.com/hr-employee-management-software/talent-management/os/web-based</t>
        </is>
      </c>
      <c r="D56415" t="inlineStr">
        <is>
          <t>Heartpace</t>
        </is>
      </c>
      <c r="E56415" t="inlineStr">
        <is>
          <t>https://www.getapp.com/hr-employee-management-software/a/heartpace/</t>
        </is>
      </c>
      <c r="F56415" t="inlineStr">
        <is>
          <t>Heartpace is your partner for modern HR. Our tailored systems provide you with flexibility and user-friendliness with the highest security (ISO 27001). The solution is easy to scale with your company. Our dedicated team supports your digital HR journey.Read more about Heartpace</t>
        </is>
      </c>
    </row>
    <row r="56416">
      <c r="A56416" t="inlineStr">
        <is>
          <t>HR &amp; Employee Management</t>
        </is>
      </c>
      <c r="B56416" t="inlineStr">
        <is>
          <t>Talent Management</t>
        </is>
      </c>
      <c r="C56416" t="inlineStr">
        <is>
          <t>https://www.getapp.com/hr-employee-management-software/talent-management/os/web-based</t>
        </is>
      </c>
      <c r="D56416" t="inlineStr">
        <is>
          <t>Structural</t>
        </is>
      </c>
      <c r="E56416" t="inlineStr">
        <is>
          <t>https://www.getapp.com/hr-employee-management-software/a/structural/</t>
        </is>
      </c>
      <c r="F56416" t="inlineStr">
        <is>
          <t>Structural is an organizational success platform for profiling and engaging employees with a view to connecting staff, developing talent and analyzing dataRead more about Structural</t>
        </is>
      </c>
    </row>
    <row r="56417">
      <c r="A56417" t="inlineStr">
        <is>
          <t>HR &amp; Employee Management</t>
        </is>
      </c>
      <c r="B56417" t="inlineStr">
        <is>
          <t>Talent Management</t>
        </is>
      </c>
      <c r="C56417" t="inlineStr">
        <is>
          <t>https://www.getapp.com/hr-employee-management-software/talent-management/os/web-based</t>
        </is>
      </c>
      <c r="D56417" t="inlineStr">
        <is>
          <t>SuccessionHR</t>
        </is>
      </c>
      <c r="E56417" t="inlineStr">
        <is>
          <t>https://www.getapp.com/hr-employee-management-software/a/successionhr/</t>
        </is>
      </c>
      <c r="F56417" t="inlineStr">
        <is>
          <t>SuccessionHR is the first HR software focused on Succession Planning for top employers.Our solution is designed to help top employers to identify and develop future leaders, while also ensuring that the organization is prepared for any eventuality.Read more about SuccessionHR</t>
        </is>
      </c>
    </row>
    <row r="56418">
      <c r="A56418" t="inlineStr">
        <is>
          <t>HR &amp; Employee Management</t>
        </is>
      </c>
      <c r="B56418" t="inlineStr">
        <is>
          <t>Talent Management</t>
        </is>
      </c>
      <c r="C56418" t="inlineStr">
        <is>
          <t>https://www.getapp.com/hr-employee-management-software/talent-management/os/web-based</t>
        </is>
      </c>
      <c r="D56418" t="inlineStr">
        <is>
          <t>Outmatch</t>
        </is>
      </c>
      <c r="E56418" t="inlineStr">
        <is>
          <t>https://www.getapp.com/hr-employee-management-software/a/outmatch/</t>
        </is>
      </c>
      <c r="F56418" t="inlineStr">
        <is>
          <t>OutMatch is a single cloud-based recruitment platform for businesses, that assists with the hiring, retention and development of talented employees with candidate assessments, on-demand interview guidance, automated reference checking, onboarding, and the derivation of actionable workforce analyticsRead more about Outmatch</t>
        </is>
      </c>
    </row>
    <row r="56419">
      <c r="A56419" t="inlineStr">
        <is>
          <t>HR &amp; Employee Management</t>
        </is>
      </c>
      <c r="B56419" t="inlineStr">
        <is>
          <t>Talent Management</t>
        </is>
      </c>
      <c r="C56419" t="inlineStr">
        <is>
          <t>https://www.getapp.com/hr-employee-management-software/talent-management/os/web-based</t>
        </is>
      </c>
      <c r="D56419" t="inlineStr">
        <is>
          <t>edyoucated</t>
        </is>
      </c>
      <c r="E56419" t="inlineStr">
        <is>
          <t>https://www.getapp.com/education-childcare-software/a/edyoucated/</t>
        </is>
      </c>
      <c r="F56419" t="inlineStr">
        <is>
          <t>edyoucated is an all-in-one platform that combines LMS capabilities with intelligent skill management to identify gaps and deliver personalized, scalable learning. Trusted by leading companies to align development with business goals and close skill gaps efficiently.Read more about edyoucated</t>
        </is>
      </c>
    </row>
    <row r="56420">
      <c r="A56420" t="inlineStr">
        <is>
          <t>HR &amp; Employee Management</t>
        </is>
      </c>
      <c r="B56420" t="inlineStr">
        <is>
          <t>Talent Management</t>
        </is>
      </c>
      <c r="C56420" t="inlineStr">
        <is>
          <t>https://www.getapp.com/hr-employee-management-software/talent-management/os/web-based</t>
        </is>
      </c>
      <c r="D56420" t="inlineStr">
        <is>
          <t>TargetRecruit</t>
        </is>
      </c>
      <c r="E56420" t="inlineStr">
        <is>
          <t>https://www.getapp.com/hr-employee-management-software/a/targetrecruit/</t>
        </is>
      </c>
      <c r="F56420" t="inlineStr">
        <is>
          <t>TargetRecruit is an integrated applicant tracking system (ATS) built on Salesforce for staffing and recruiting firms which enables users to streamline the recruitment process through an ecosystem of customizable apps to run every aspect of staffing and recruitingRead more about TargetRecruit</t>
        </is>
      </c>
    </row>
    <row r="56421">
      <c r="A56421" t="inlineStr">
        <is>
          <t>HR &amp; Employee Management</t>
        </is>
      </c>
      <c r="B56421" t="inlineStr">
        <is>
          <t>Talent Management</t>
        </is>
      </c>
      <c r="C56421" t="inlineStr">
        <is>
          <t>https://www.getapp.com/hr-employee-management-software/talent-management/os/web-based</t>
        </is>
      </c>
      <c r="D56421" t="inlineStr">
        <is>
          <t>Degreed</t>
        </is>
      </c>
      <c r="E56421" t="inlineStr">
        <is>
          <t>https://www.getapp.com/hr-employee-management-software/a/degreed/</t>
        </is>
      </c>
      <c r="F56421" t="inlineStr">
        <is>
          <t>Degreed's learning solution aggregates the best content available, maps learning to the evolving needs of the employee and company, and measures all learning &amp; skills.Read more about Degreed</t>
        </is>
      </c>
    </row>
    <row r="56422">
      <c r="A56422" t="inlineStr">
        <is>
          <t>HR &amp; Employee Management</t>
        </is>
      </c>
      <c r="B56422" t="inlineStr">
        <is>
          <t>Talent Management</t>
        </is>
      </c>
      <c r="C56422" t="inlineStr">
        <is>
          <t>https://www.getapp.com/hr-employee-management-software/talent-management/os/web-based</t>
        </is>
      </c>
      <c r="D56422" t="inlineStr">
        <is>
          <t>Grapevine Evaluations</t>
        </is>
      </c>
      <c r="E56422" t="inlineStr">
        <is>
          <t>https://www.getapp.com/hr-employee-management-software/a/360-degree-feedback-tool/</t>
        </is>
      </c>
      <c r="F56422" t="inlineStr">
        <is>
          <t>360 Degree Feedback Tool is a web-based employee evaluation platform with which SMBs &amp; large enterprises can manage employee evaluations, assessments &amp; reviewsRead more about Grapevine Evaluations</t>
        </is>
      </c>
    </row>
    <row r="56423">
      <c r="A56423" t="inlineStr">
        <is>
          <t>HR &amp; Employee Management</t>
        </is>
      </c>
      <c r="B56423" t="inlineStr">
        <is>
          <t>Talent Management</t>
        </is>
      </c>
      <c r="C56423" t="inlineStr">
        <is>
          <t>https://www.getapp.com/hr-employee-management-software/talent-management/os/web-based</t>
        </is>
      </c>
      <c r="D56423" t="inlineStr">
        <is>
          <t>tomHRM</t>
        </is>
      </c>
      <c r="E56423" t="inlineStr">
        <is>
          <t>https://www.getapp.com/hr-employee-management-software/a/tomhrm/</t>
        </is>
      </c>
      <c r="F56423" t="inlineStr">
        <is>
          <t>tomHRM is an HR software designed to help businesses of all sizes streamline and manage processes for recruitment, onboarding, talent development, training and engagement with employees, 1 on 1s, Goals, and many others.Read more about tomHRM</t>
        </is>
      </c>
    </row>
    <row r="56424">
      <c r="A56424" t="inlineStr">
        <is>
          <t>HR &amp; Employee Management</t>
        </is>
      </c>
      <c r="B56424" t="inlineStr">
        <is>
          <t>Talent Management</t>
        </is>
      </c>
      <c r="C56424" t="inlineStr">
        <is>
          <t>https://www.getapp.com/hr-employee-management-software/talent-management/os/web-based</t>
        </is>
      </c>
      <c r="D56424" t="inlineStr">
        <is>
          <t>Deltek Talent Management</t>
        </is>
      </c>
      <c r="E56424" t="inlineStr">
        <is>
          <t>https://www.getapp.com/all-software/a/deltek-talent-management/</t>
        </is>
      </c>
      <c r="F56424" t="inlineStr">
        <is>
          <t>Deltek Talent Management is a cloud-based solution, which helps midsize and large businesses manage their workforce via requisitions management, training, continuous feedback, and more. Recruiters can utilize the platform to find and recruit talented candidates within an organization or from outside, provide opportunities for ongoing development, and seamlessly manages all human resources needs.Read more about Deltek Talent Management</t>
        </is>
      </c>
    </row>
    <row r="56425">
      <c r="A56425" t="inlineStr">
        <is>
          <t>HR &amp; Employee Management</t>
        </is>
      </c>
      <c r="B56425" t="inlineStr">
        <is>
          <t>Talent Management</t>
        </is>
      </c>
      <c r="C56425" t="inlineStr">
        <is>
          <t>https://www.getapp.com/hr-employee-management-software/talent-management/os/web-based</t>
        </is>
      </c>
      <c r="D56425" t="inlineStr">
        <is>
          <t>Mercer Mettl 360View</t>
        </is>
      </c>
      <c r="E56425" t="inlineStr">
        <is>
          <t>https://www.getapp.com/hr-employee-management-software/a/mettl-360view/</t>
        </is>
      </c>
      <c r="F56425" t="inlineStr">
        <is>
          <t>Mercer | Mettl 360View is a secure, cloud-based platform designed to streamline the process of administering 360 degree feedback for organizations of any size. Its fully customizable features empower businesses to gather comprehensive feedback for all their employees effortlessly.Read more about Mercer Mettl 360View</t>
        </is>
      </c>
    </row>
    <row r="56426">
      <c r="A56426" t="inlineStr">
        <is>
          <t>HR &amp; Employee Management</t>
        </is>
      </c>
      <c r="B56426" t="inlineStr">
        <is>
          <t>Talent Management</t>
        </is>
      </c>
      <c r="C56426" t="inlineStr">
        <is>
          <t>https://www.getapp.com/hr-employee-management-software/talent-management/os/web-based</t>
        </is>
      </c>
      <c r="D56426" t="inlineStr">
        <is>
          <t>CleverConnect</t>
        </is>
      </c>
      <c r="E56426" t="inlineStr">
        <is>
          <t>https://www.getapp.com/hr-employee-management-software/a/cleverconnect/</t>
        </is>
      </c>
      <c r="F56426" t="inlineStr">
        <is>
          <t>CleverConnect is a recruitment software suite designed to assist businesses and staffing firms with resume sourcing and qualification of job applications. Features include video interviewing, resume parsing and matching, evaluations and more, in a collaborative SaaS solution tailored for your needs.Read more about CleverConnect</t>
        </is>
      </c>
    </row>
    <row r="56427">
      <c r="A56427" t="inlineStr">
        <is>
          <t>HR &amp; Employee Management</t>
        </is>
      </c>
      <c r="B56427" t="inlineStr">
        <is>
          <t>Talent Management</t>
        </is>
      </c>
      <c r="C56427" t="inlineStr">
        <is>
          <t>https://www.getapp.com/hr-employee-management-software/talent-management/os/web-based</t>
        </is>
      </c>
      <c r="D56427" t="inlineStr">
        <is>
          <t>Softy</t>
        </is>
      </c>
      <c r="E56427" t="inlineStr">
        <is>
          <t>https://www.getapp.com/hr-employee-management-software/a/softy/</t>
        </is>
      </c>
      <c r="F56427" t="inlineStr">
        <is>
          <t>Softy is a recruitment software designed to help businesses of all sizes manage career websites, job applications, candidates, video interviews, and more on a centralized platform. Hiring teams can create offers and distribute, advertise, and publish them across multiple websites or job boards.Read more about Softy</t>
        </is>
      </c>
    </row>
    <row r="56428">
      <c r="A56428" t="inlineStr">
        <is>
          <t>HR &amp; Employee Management</t>
        </is>
      </c>
      <c r="B56428" t="inlineStr">
        <is>
          <t>Talent Management</t>
        </is>
      </c>
      <c r="C56428" t="inlineStr">
        <is>
          <t>https://www.getapp.com/hr-employee-management-software/talent-management/os/web-based</t>
        </is>
      </c>
      <c r="D56428" t="inlineStr">
        <is>
          <t>PeopleGoal</t>
        </is>
      </c>
      <c r="E56428" t="inlineStr">
        <is>
          <t>https://www.getapp.com/hr-employee-management-software/a/peoplegoal/</t>
        </is>
      </c>
      <c r="F56428" t="inlineStr">
        <is>
          <t>PeopleGoal is an employee experience platform for high-growth teams. Engage your employees with recognition, rewards, surveys and news. Boost performance with goal setting, one-to-ones, constructive feedback and reviews.Read more about PeopleGoal</t>
        </is>
      </c>
    </row>
    <row r="56429">
      <c r="A56429" t="inlineStr">
        <is>
          <t>HR &amp; Employee Management</t>
        </is>
      </c>
      <c r="B56429" t="inlineStr">
        <is>
          <t>Talent Management</t>
        </is>
      </c>
      <c r="C56429" t="inlineStr">
        <is>
          <t>https://www.getapp.com/hr-employee-management-software/talent-management/os/web-based</t>
        </is>
      </c>
      <c r="D56429" t="inlineStr">
        <is>
          <t>Smartleader</t>
        </is>
      </c>
      <c r="E56429" t="inlineStr">
        <is>
          <t>https://www.getapp.com/hr-employee-management-software/a/smartleader/</t>
        </is>
      </c>
      <c r="F56429" t="inlineStr">
        <is>
          <t>Smartleader is a Portuguese-language performance management system that a company can use to create goals and track its evolution. It evaluates employee skills and provides an express, continuous feedback mechanism in order to stimulate the team's professional development and more.Read more about Smartleader</t>
        </is>
      </c>
    </row>
    <row r="56430">
      <c r="A56430" t="inlineStr">
        <is>
          <t>HR &amp; Employee Management</t>
        </is>
      </c>
      <c r="B56430" t="inlineStr">
        <is>
          <t>Talent Management</t>
        </is>
      </c>
      <c r="C56430" t="inlineStr">
        <is>
          <t>https://www.getapp.com/hr-employee-management-software/talent-management/os/web-based</t>
        </is>
      </c>
      <c r="D56430" t="inlineStr">
        <is>
          <t>AmazingHiring</t>
        </is>
      </c>
      <c r="E56430" t="inlineStr">
        <is>
          <t>https://www.getapp.com/hr-employee-management-software/a/amazinghiring/</t>
        </is>
      </c>
      <c r="F56430" t="inlineStr">
        <is>
          <t>**AI Outbound Recruiting &amp; Messaging Platform** for hard-to-fill tech roles: Software Engineers, Data Scientists, UX/UI designers, etc. Accelerate sourcing qualified candidates, save time-to-interview. Best for: recruitment teams with 10+ tech positions open. GDPR compliant. ATS data enrichment.Read more about AmazingHiring</t>
        </is>
      </c>
    </row>
    <row r="56431">
      <c r="A56431" t="inlineStr">
        <is>
          <t>HR &amp; Employee Management</t>
        </is>
      </c>
      <c r="B56431" t="inlineStr">
        <is>
          <t>Talent Management</t>
        </is>
      </c>
      <c r="C56431" t="inlineStr">
        <is>
          <t>https://www.getapp.com/hr-employee-management-software/talent-management/os/web-based</t>
        </is>
      </c>
      <c r="D56431" t="inlineStr">
        <is>
          <t>Worksome</t>
        </is>
      </c>
      <c r="E56431" t="inlineStr">
        <is>
          <t>https://www.getapp.com/hr-employee-management-software/a/worksome/</t>
        </is>
      </c>
      <c r="F56431" t="inlineStr">
        <is>
          <t>Worksome is a cloud-based solution designed to help businesses of all sizes manage freelancers' hiring, onboarding, payments, compliance, contracts, taxes, and more via a unified portal. The platform enables organizations to create an internal talent pool to streamline the candidate hiring process for internal teams and clients.Read more about Worksome</t>
        </is>
      </c>
    </row>
    <row r="56432">
      <c r="A56432" t="inlineStr">
        <is>
          <t>HR &amp; Employee Management</t>
        </is>
      </c>
      <c r="B56432" t="inlineStr">
        <is>
          <t>Talent Management</t>
        </is>
      </c>
      <c r="C56432" t="inlineStr">
        <is>
          <t>https://www.getapp.com/hr-employee-management-software/talent-management/os/web-based</t>
        </is>
      </c>
      <c r="D56432" t="inlineStr">
        <is>
          <t>Salesforce Work.com</t>
        </is>
      </c>
      <c r="E56432" t="inlineStr">
        <is>
          <t>https://www.getapp.com/hr-employee-management-software/a/salesforce-work-dot-com/</t>
        </is>
      </c>
      <c r="F56432" t="inlineStr">
        <is>
          <t>Salesforce Work.com is a suite of solutions which provides features such as an operations management portal, shift management, learning management, contact tracing, emergency response management, employee experience, help center, and messaging.Read more about Salesforce Work.com</t>
        </is>
      </c>
    </row>
    <row r="56433">
      <c r="A56433" t="inlineStr">
        <is>
          <t>HR &amp; Employee Management</t>
        </is>
      </c>
      <c r="B56433" t="inlineStr">
        <is>
          <t>Talent Management</t>
        </is>
      </c>
      <c r="C56433" t="inlineStr">
        <is>
          <t>https://www.getapp.com/hr-employee-management-software/talent-management/os/web-based</t>
        </is>
      </c>
      <c r="D56433" t="inlineStr">
        <is>
          <t>PICC Software</t>
        </is>
      </c>
      <c r="E56433" t="inlineStr">
        <is>
          <t>https://www.getapp.com/collaboration-software/a/picc-software/</t>
        </is>
      </c>
      <c r="F56433" t="inlineStr">
        <is>
          <t>Capture, connect and share knowledgefrom experience feedbacks, documents and IoT devices to enhance your business intelligence and innovation capability.Read more about PICC Software</t>
        </is>
      </c>
    </row>
    <row r="56434">
      <c r="A56434" t="inlineStr">
        <is>
          <t>HR &amp; Employee Management</t>
        </is>
      </c>
      <c r="B56434" t="inlineStr">
        <is>
          <t>Talent Management</t>
        </is>
      </c>
      <c r="C56434" t="inlineStr">
        <is>
          <t>https://www.getapp.com/hr-employee-management-software/talent-management/os/web-based</t>
        </is>
      </c>
      <c r="D56434" t="inlineStr">
        <is>
          <t>MenaHR Curio</t>
        </is>
      </c>
      <c r="E56434" t="inlineStr">
        <is>
          <t>https://www.getapp.com/hr-employee-management-software/a/menahr-curio/</t>
        </is>
      </c>
      <c r="F56434" t="inlineStr">
        <is>
          <t>HR Suite of Choice of Organizations in the MENA Region.Read more about MenaHR Curio</t>
        </is>
      </c>
    </row>
    <row r="56435">
      <c r="A56435" t="inlineStr">
        <is>
          <t>HR &amp; Employee Management</t>
        </is>
      </c>
      <c r="B56435" t="inlineStr">
        <is>
          <t>Talent Management</t>
        </is>
      </c>
      <c r="C56435" t="inlineStr">
        <is>
          <t>https://www.getapp.com/hr-employee-management-software/talent-management/os/web-based</t>
        </is>
      </c>
      <c r="D56435" t="inlineStr">
        <is>
          <t>Serand</t>
        </is>
      </c>
      <c r="E56435" t="inlineStr">
        <is>
          <t>https://www.getapp.com/hr-employee-management-software/a/serand/</t>
        </is>
      </c>
      <c r="F56435" t="inlineStr">
        <is>
          <t>Serand is a recruitment software that uses machine learning and behavioral psychology to create role-specific assessments. With access to data reports, HR managers can make informed decisions.Read more about Serand</t>
        </is>
      </c>
    </row>
    <row r="56436">
      <c r="A56436" t="inlineStr">
        <is>
          <t>HR &amp; Employee Management</t>
        </is>
      </c>
      <c r="B56436" t="inlineStr">
        <is>
          <t>Talent Management</t>
        </is>
      </c>
      <c r="C56436" t="inlineStr">
        <is>
          <t>https://www.getapp.com/hr-employee-management-software/talent-management/os/web-based</t>
        </is>
      </c>
      <c r="D56436" t="inlineStr">
        <is>
          <t>Abler</t>
        </is>
      </c>
      <c r="E56436" t="inlineStr">
        <is>
          <t>https://www.getapp.com/hr-employee-management-software/a/abler/</t>
        </is>
      </c>
      <c r="F56436" t="inlineStr">
        <is>
          <t>Abler is a tool for the management of recruitment and selection processes, suitable for HR consultancies and medium to large companies that frequently hire. Among its functions is the adoption of digital and automated screening of candidates.Read more about Abler</t>
        </is>
      </c>
    </row>
    <row r="56437">
      <c r="A56437" t="inlineStr">
        <is>
          <t>HR &amp; Employee Management</t>
        </is>
      </c>
      <c r="B56437" t="inlineStr">
        <is>
          <t>Talent Management</t>
        </is>
      </c>
      <c r="C56437" t="inlineStr">
        <is>
          <t>https://www.getapp.com/hr-employee-management-software/talent-management/os/web-based</t>
        </is>
      </c>
      <c r="D56437" t="inlineStr">
        <is>
          <t>Talentum</t>
        </is>
      </c>
      <c r="E56437" t="inlineStr">
        <is>
          <t>https://www.getapp.com/collaboration-software/a/talentum/</t>
        </is>
      </c>
      <c r="F56437" t="inlineStr">
        <is>
          <t>Cloud-based HR software to manage recruiting, onboarding and employee performance: ATS based on cross languages AI with a semantic engine that matchs job ads and CVs + Onboarding software + Performance management system.Read more about Talentum</t>
        </is>
      </c>
    </row>
    <row r="56438">
      <c r="A56438" t="inlineStr">
        <is>
          <t>HR &amp; Employee Management</t>
        </is>
      </c>
      <c r="B56438" t="inlineStr">
        <is>
          <t>Talent Management</t>
        </is>
      </c>
      <c r="C56438" t="inlineStr">
        <is>
          <t>https://www.getapp.com/hr-employee-management-software/talent-management/os/web-based</t>
        </is>
      </c>
      <c r="D56438" t="inlineStr">
        <is>
          <t>Workday Talent Management</t>
        </is>
      </c>
      <c r="E56438" t="inlineStr">
        <is>
          <t>https://www.getapp.com/hr-employee-management-software/a/workday-talent-management/</t>
        </is>
      </c>
      <c r="F56438" t="inlineStr">
        <is>
          <t>Workday Talent Management is a cloud-based platform, which helps midsize and large businesses in healthcare, retail, education, hospitality, energy, and other sectors manage employee databases, streamline succession planning, align staff goals, and build survey campaigns. The platform offers various features such as reporting, talent pipeline, feedback, competency management, and more.Read more about Workday Talent Management</t>
        </is>
      </c>
    </row>
    <row r="56439">
      <c r="A56439" t="inlineStr">
        <is>
          <t>HR &amp; Employee Management</t>
        </is>
      </c>
      <c r="B56439" t="inlineStr">
        <is>
          <t>Talent Management</t>
        </is>
      </c>
      <c r="C56439" t="inlineStr">
        <is>
          <t>https://www.getapp.com/hr-employee-management-software/talent-management/os/web-based</t>
        </is>
      </c>
      <c r="D56439" t="inlineStr">
        <is>
          <t>Slik</t>
        </is>
      </c>
      <c r="E56439" t="inlineStr">
        <is>
          <t>https://www.getapp.com/hr-employee-management-software/a/slik/</t>
        </is>
      </c>
      <c r="F56439" t="inlineStr">
        <is>
          <t>Slik provides human resource personnel with a centralized platform to measure, analyze and drive employee management operations. Key attributes include goal setting and management, reporting and analysis, performance management, survey tools, benchmarking, feedback management, and progress tracking.Read more about Slik</t>
        </is>
      </c>
    </row>
    <row r="56440">
      <c r="A56440" t="inlineStr">
        <is>
          <t>HR &amp; Employee Management</t>
        </is>
      </c>
      <c r="B56440" t="inlineStr">
        <is>
          <t>Talent Management</t>
        </is>
      </c>
      <c r="C56440" t="inlineStr">
        <is>
          <t>https://www.getapp.com/hr-employee-management-software/talent-management/os/web-based</t>
        </is>
      </c>
      <c r="D56440" t="inlineStr">
        <is>
          <t>Oleeo</t>
        </is>
      </c>
      <c r="E56440" t="inlineStr">
        <is>
          <t>https://www.getapp.com/hr-employee-management-software/a/oleeo/</t>
        </is>
      </c>
      <c r="F56440" t="inlineStr">
        <is>
          <t>Oleeo’s Recruiting Enablement platform includes solutions to attract, source, select, engage, hire, and onboard employees. Oleeo offers the most comprehensive Recruiting Enablement platform. Today over 400 employers use Oleeo. Learn more at www.oleeo.com.Read more about Oleeo</t>
        </is>
      </c>
    </row>
    <row r="56441">
      <c r="A56441" t="inlineStr">
        <is>
          <t>HR &amp; Employee Management</t>
        </is>
      </c>
      <c r="B56441" t="inlineStr">
        <is>
          <t>Talent Management</t>
        </is>
      </c>
      <c r="C56441" t="inlineStr">
        <is>
          <t>https://www.getapp.com/hr-employee-management-software/talent-management/os/web-based</t>
        </is>
      </c>
      <c r="D56441" t="inlineStr">
        <is>
          <t>a3innuva Nómina</t>
        </is>
      </c>
      <c r="E56441" t="inlineStr">
        <is>
          <t>https://www.getapp.com/operations-management-software/a/a3innuva/</t>
        </is>
      </c>
      <c r="F56441"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6442">
      <c r="A56442" t="inlineStr">
        <is>
          <t>HR &amp; Employee Management</t>
        </is>
      </c>
      <c r="B56442" t="inlineStr">
        <is>
          <t>Talent Management</t>
        </is>
      </c>
      <c r="C56442" t="inlineStr">
        <is>
          <t>https://www.getapp.com/hr-employee-management-software/talent-management/os/web-based</t>
        </is>
      </c>
      <c r="D56442" t="inlineStr">
        <is>
          <t>XOR</t>
        </is>
      </c>
      <c r="E56442" t="inlineStr">
        <is>
          <t>https://www.getapp.com/hr-employee-management-software/a/xor/</t>
        </is>
      </c>
      <c r="F56442" t="inlineStr">
        <is>
          <t>Modern HR communication software with text, calling, video and AI chatbot automation, for faster engagement.Read more about XOR</t>
        </is>
      </c>
    </row>
    <row r="56443">
      <c r="A56443" t="inlineStr">
        <is>
          <t>HR &amp; Employee Management</t>
        </is>
      </c>
      <c r="B56443" t="inlineStr">
        <is>
          <t>Talent Management</t>
        </is>
      </c>
      <c r="C56443" t="inlineStr">
        <is>
          <t>https://www.getapp.com/hr-employee-management-software/talent-management/os/web-based</t>
        </is>
      </c>
      <c r="D56443" t="inlineStr">
        <is>
          <t>QJumpers Applicant Tracking</t>
        </is>
      </c>
      <c r="E56443" t="inlineStr">
        <is>
          <t>https://www.getapp.com/hr-employee-management-software/a/qjumpers/</t>
        </is>
      </c>
      <c r="F56443" t="inlineStr">
        <is>
          <t>QJumpers is a cloud-based ATS which combines online job advertising, career sites, customizable workflows, job requisition, interview scheduling, collaborative decision-making, talent pool creation, offer document generation, onboarding automation, HR system integrations, and more.Read more about QJumpers Applicant Tracking</t>
        </is>
      </c>
    </row>
    <row r="56444">
      <c r="A56444" t="inlineStr">
        <is>
          <t>HR &amp; Employee Management</t>
        </is>
      </c>
      <c r="B56444" t="inlineStr">
        <is>
          <t>Talent Management</t>
        </is>
      </c>
      <c r="C56444" t="inlineStr">
        <is>
          <t>https://www.getapp.com/hr-employee-management-software/talent-management/os/web-based</t>
        </is>
      </c>
      <c r="D56444" t="inlineStr">
        <is>
          <t>Naaloo</t>
        </is>
      </c>
      <c r="E56444" t="inlineStr">
        <is>
          <t>https://www.getapp.com/hr-employee-management-software/a/uaaloo/</t>
        </is>
      </c>
      <c r="F56444" t="inlineStr">
        <is>
          <t>Naaloo allows SMEs to centralize and automate their HR management in a simple way, saving a lot of time and costs.Read more about Naaloo</t>
        </is>
      </c>
    </row>
    <row r="56445">
      <c r="A56445" t="inlineStr">
        <is>
          <t>HR &amp; Employee Management</t>
        </is>
      </c>
      <c r="B56445" t="inlineStr">
        <is>
          <t>Talent Management</t>
        </is>
      </c>
      <c r="C56445" t="inlineStr">
        <is>
          <t>https://www.getapp.com/hr-employee-management-software/talent-management/os/web-based</t>
        </is>
      </c>
      <c r="D56445" t="inlineStr">
        <is>
          <t>TalentReef</t>
        </is>
      </c>
      <c r="E56445" t="inlineStr">
        <is>
          <t>https://www.getapp.com/hr-employee-management-software/a/talentreef/</t>
        </is>
      </c>
      <c r="F56445" t="inlineStr">
        <is>
          <t>Our comprehensive platform makes talent management easier by creating efficiencies and ensuring consistency, eliminating errors in the hiring and onboarding process, and empowering great enterprises to hire quickly and retain talent longer. TalentReef integrates seamlessly with business systems.Read more about TalentReef</t>
        </is>
      </c>
    </row>
    <row r="56446">
      <c r="A56446" t="inlineStr">
        <is>
          <t>HR &amp; Employee Management</t>
        </is>
      </c>
      <c r="B56446" t="inlineStr">
        <is>
          <t>Talent Management</t>
        </is>
      </c>
      <c r="C56446" t="inlineStr">
        <is>
          <t>https://www.getapp.com/hr-employee-management-software/talent-management/os/web-based</t>
        </is>
      </c>
      <c r="D56446" t="inlineStr">
        <is>
          <t>PeopleCloud</t>
        </is>
      </c>
      <c r="E56446" t="inlineStr">
        <is>
          <t>https://www.getapp.com/hr-employee-management-software/a/peoplecloud/</t>
        </is>
      </c>
      <c r="F56446" t="inlineStr">
        <is>
          <t>People Cloud is a cloud-based HR software that centralizes recruitment, development, retention, and payroll to boost efficiency.Read more about PeopleCloud</t>
        </is>
      </c>
    </row>
    <row r="56447">
      <c r="A56447" t="inlineStr">
        <is>
          <t>HR &amp; Employee Management</t>
        </is>
      </c>
      <c r="B56447" t="inlineStr">
        <is>
          <t>Talent Management</t>
        </is>
      </c>
      <c r="C56447" t="inlineStr">
        <is>
          <t>https://www.getapp.com/hr-employee-management-software/talent-management/os/web-based</t>
        </is>
      </c>
      <c r="D56447" t="inlineStr">
        <is>
          <t>Sloneek</t>
        </is>
      </c>
      <c r="E56447" t="inlineStr">
        <is>
          <t>https://www.getapp.com/hr-employee-management-software/a/sloneek/</t>
        </is>
      </c>
      <c r="F56447" t="inlineStr">
        <is>
          <t>Sloneek offers everything for complete talent management, including AI assistant to help you with job offers or skill sets.Read more about Sloneek</t>
        </is>
      </c>
    </row>
    <row r="56448">
      <c r="A56448" t="inlineStr">
        <is>
          <t>HR &amp; Employee Management</t>
        </is>
      </c>
      <c r="B56448" t="inlineStr">
        <is>
          <t>Talent Management</t>
        </is>
      </c>
      <c r="C56448" t="inlineStr">
        <is>
          <t>https://www.getapp.com/hr-employee-management-software/talent-management/os/web-based</t>
        </is>
      </c>
      <c r="D56448" t="inlineStr">
        <is>
          <t>HR Neeti</t>
        </is>
      </c>
      <c r="E56448" t="inlineStr">
        <is>
          <t>https://www.getapp.com/hr-employee-management-software/a/hr-neeti/</t>
        </is>
      </c>
      <c r="F56448"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6449">
      <c r="A56449" t="inlineStr">
        <is>
          <t>HR &amp; Employee Management</t>
        </is>
      </c>
      <c r="B56449" t="inlineStr">
        <is>
          <t>Talent Management</t>
        </is>
      </c>
      <c r="C56449" t="inlineStr">
        <is>
          <t>https://www.getapp.com/hr-employee-management-software/talent-management/os/web-based</t>
        </is>
      </c>
      <c r="D56449" t="inlineStr">
        <is>
          <t>Unit4 Human Capital Management</t>
        </is>
      </c>
      <c r="E56449" t="inlineStr">
        <is>
          <t>https://www.getapp.com/hr-employee-management-software/a/intuo-perform/</t>
        </is>
      </c>
      <c r="F56449" t="inlineStr">
        <is>
          <t>Unit4-intuo wants to create a thriving environment and a sense of purpose for employees. We aim to increase employee engagement, performance and happiness. With intuo it's easy to manage your talent in one place where both managers, HR and employees can access valuable information.Read more about Unit4 Human Capital Management</t>
        </is>
      </c>
    </row>
    <row r="56450">
      <c r="A56450" t="inlineStr">
        <is>
          <t>HR &amp; Employee Management</t>
        </is>
      </c>
      <c r="B56450" t="inlineStr">
        <is>
          <t>Talent Management</t>
        </is>
      </c>
      <c r="C56450" t="inlineStr">
        <is>
          <t>https://www.getapp.com/hr-employee-management-software/talent-management/os/web-based</t>
        </is>
      </c>
      <c r="D56450" t="inlineStr">
        <is>
          <t>People First</t>
        </is>
      </c>
      <c r="E56450" t="inlineStr">
        <is>
          <t>https://www.getapp.com/all-software/a/people-first/</t>
        </is>
      </c>
      <c r="F56450" t="inlineStr">
        <is>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is>
      </c>
    </row>
    <row r="56451">
      <c r="A56451" t="inlineStr">
        <is>
          <t>HR &amp; Employee Management</t>
        </is>
      </c>
      <c r="B56451" t="inlineStr">
        <is>
          <t>Talent Management</t>
        </is>
      </c>
      <c r="C56451" t="inlineStr">
        <is>
          <t>https://www.getapp.com/hr-employee-management-software/talent-management/os/web-based</t>
        </is>
      </c>
      <c r="D56451" t="inlineStr">
        <is>
          <t>Sympa</t>
        </is>
      </c>
      <c r="E56451" t="inlineStr">
        <is>
          <t>https://www.getapp.com/hr-employee-management-software/a/sympa-hr/</t>
        </is>
      </c>
      <c r="F56451" t="inlineStr">
        <is>
          <t>Sympa aligns talent development with business goals, ensuring skills growth and motivated, high-performing teams.​Read more about Sympa</t>
        </is>
      </c>
    </row>
    <row r="56452">
      <c r="A56452" t="inlineStr">
        <is>
          <t>HR &amp; Employee Management</t>
        </is>
      </c>
      <c r="B56452" t="inlineStr">
        <is>
          <t>Talent Management</t>
        </is>
      </c>
      <c r="C56452" t="inlineStr">
        <is>
          <t>https://www.getapp.com/hr-employee-management-software/talent-management/os/web-based</t>
        </is>
      </c>
      <c r="D56452" t="inlineStr">
        <is>
          <t>Retain Resource Planning</t>
        </is>
      </c>
      <c r="E56452" t="inlineStr">
        <is>
          <t>https://www.getapp.com/operations-management-software/a/retain-resource-planning/</t>
        </is>
      </c>
      <c r="F56452" t="inlineStr">
        <is>
          <t>Revolutionise Your Resource Planning - Work smarter and win faster with cutting-edge solutions built for your business.Read more about Retain Resource Planning</t>
        </is>
      </c>
    </row>
    <row r="56453">
      <c r="A56453" t="inlineStr">
        <is>
          <t>HR &amp; Employee Management</t>
        </is>
      </c>
      <c r="B56453" t="inlineStr">
        <is>
          <t>Talent Management</t>
        </is>
      </c>
      <c r="C56453" t="inlineStr">
        <is>
          <t>https://www.getapp.com/hr-employee-management-software/talent-management/os/web-based</t>
        </is>
      </c>
      <c r="D56453" t="inlineStr">
        <is>
          <t>Findem</t>
        </is>
      </c>
      <c r="E56453" t="inlineStr">
        <is>
          <t>https://www.getapp.com/hr-employee-management-software/a/findem/</t>
        </is>
      </c>
      <c r="F56453" t="inlineStr">
        <is>
          <t>Findem empowers talent teams with the data edge using talent intelligence to optimize talent acquisition and management.Read more about Findem</t>
        </is>
      </c>
    </row>
    <row r="56454">
      <c r="A56454" t="inlineStr">
        <is>
          <t>HR &amp; Employee Management</t>
        </is>
      </c>
      <c r="B56454" t="inlineStr">
        <is>
          <t>Talent Management</t>
        </is>
      </c>
      <c r="C56454" t="inlineStr">
        <is>
          <t>https://www.getapp.com/hr-employee-management-software/talent-management/os/web-based</t>
        </is>
      </c>
      <c r="D56454" t="inlineStr">
        <is>
          <t>Zigtal</t>
        </is>
      </c>
      <c r="E56454" t="inlineStr">
        <is>
          <t>https://www.getapp.com/hr-employee-management-software/a/prozig/</t>
        </is>
      </c>
      <c r="F56454" t="inlineStr">
        <is>
          <t>Engage, Develop and Retain Talent.Zigtal is an answer to Great Resignation!Zigtal is harnessing employee aspirations with organization goals.Zigtal delivers value through a unique four-dimensional model to evolve talent and foster a collaborative culture.Read more about Zigtal</t>
        </is>
      </c>
    </row>
    <row r="56455">
      <c r="A56455" t="inlineStr">
        <is>
          <t>HR &amp; Employee Management</t>
        </is>
      </c>
      <c r="B56455" t="inlineStr">
        <is>
          <t>Talent Management</t>
        </is>
      </c>
      <c r="C56455" t="inlineStr">
        <is>
          <t>https://www.getapp.com/hr-employee-management-software/talent-management/os/web-based</t>
        </is>
      </c>
      <c r="D56455" t="inlineStr">
        <is>
          <t>Tazio</t>
        </is>
      </c>
      <c r="E56455" t="inlineStr">
        <is>
          <t>https://www.getapp.com/hr-employee-management-software/a/tazio/</t>
        </is>
      </c>
      <c r="F56455" t="inlineStr">
        <is>
          <t>Tazio is a recruiting platform which combines aptitude tests, video interviewing, situational judgement tests, realistic job previews, and hybrid assessments in order to help businesses find the best candidates for the job. Tazio can be used to schedule interviews, score candidates, and more.Read more about Tazio</t>
        </is>
      </c>
    </row>
    <row r="56456">
      <c r="A56456" t="inlineStr">
        <is>
          <t>HR &amp; Employee Management</t>
        </is>
      </c>
      <c r="B56456" t="inlineStr">
        <is>
          <t>Talent Management</t>
        </is>
      </c>
      <c r="C56456" t="inlineStr">
        <is>
          <t>https://www.getapp.com/hr-employee-management-software/talent-management/os/web-based</t>
        </is>
      </c>
      <c r="D56456" t="inlineStr">
        <is>
          <t>Workzoom</t>
        </is>
      </c>
      <c r="E56456" t="inlineStr">
        <is>
          <t>https://www.getapp.com/hr-employee-management-software/a/workzoom/</t>
        </is>
      </c>
      <c r="F56456" t="inlineStr">
        <is>
          <t>Provide the resources your employees need to learn and grow with training. Managers get up-the-minute insight on employee progress and certifications.Read more about Workzoom</t>
        </is>
      </c>
    </row>
    <row r="56457">
      <c r="A56457" t="inlineStr">
        <is>
          <t>HR &amp; Employee Management</t>
        </is>
      </c>
      <c r="B56457" t="inlineStr">
        <is>
          <t>Talent Management</t>
        </is>
      </c>
      <c r="C56457" t="inlineStr">
        <is>
          <t>https://www.getapp.com/hr-employee-management-software/talent-management/os/web-based</t>
        </is>
      </c>
      <c r="D56457" t="inlineStr">
        <is>
          <t>Zensai Human Success Platform</t>
        </is>
      </c>
      <c r="E56457" t="inlineStr">
        <is>
          <t>https://www.getapp.com/hr-employee-management-software/a/weekly10/</t>
        </is>
      </c>
      <c r="F56457" t="inlineStr">
        <is>
          <t>Zensai combines learning, engagement, and performance in the only Talent Management platform built into Microsoft 365 and Teams.Set your people up for success in the flow of work.Read more about Zensai Human Success Platform</t>
        </is>
      </c>
    </row>
    <row r="56458">
      <c r="A56458" t="inlineStr">
        <is>
          <t>HR &amp; Employee Management</t>
        </is>
      </c>
      <c r="B56458" t="inlineStr">
        <is>
          <t>Talent Management</t>
        </is>
      </c>
      <c r="C56458" t="inlineStr">
        <is>
          <t>https://www.getapp.com/hr-employee-management-software/talent-management/os/web-based</t>
        </is>
      </c>
      <c r="D56458" t="inlineStr">
        <is>
          <t>Moorepay</t>
        </is>
      </c>
      <c r="E56458" t="inlineStr">
        <is>
          <t>https://www.getapp.com/hr-employee-management-software/a/natural-hr/</t>
        </is>
      </c>
      <c r="F56458" t="inlineStr">
        <is>
          <t>Moorepay provides a complete and fully scalable solution for HR departments, helping mid-market and enterprise organisations to better engage, manage and pay their people.Read more about Moorepay</t>
        </is>
      </c>
    </row>
    <row r="56459">
      <c r="A56459" t="inlineStr">
        <is>
          <t>HR &amp; Employee Management</t>
        </is>
      </c>
      <c r="B56459" t="inlineStr">
        <is>
          <t>Talent Management</t>
        </is>
      </c>
      <c r="C56459" t="inlineStr">
        <is>
          <t>https://www.getapp.com/hr-employee-management-software/talent-management/os/web-based</t>
        </is>
      </c>
      <c r="D56459" t="inlineStr">
        <is>
          <t>Anova</t>
        </is>
      </c>
      <c r="E56459" t="inlineStr">
        <is>
          <t>https://www.getapp.com/all-software/a/myanova/</t>
        </is>
      </c>
      <c r="F56459" t="inlineStr">
        <is>
          <t>We believe that fostering a sense of belonging, purpose, and wellbeing will have a bigger impact on the financial bottom-line and long-term success than any other people-focused business activity. Use Anova's surveys to get feedback from employees with metrics that matter.Read more about Anova</t>
        </is>
      </c>
    </row>
    <row r="56460">
      <c r="A56460" t="inlineStr">
        <is>
          <t>HR &amp; Employee Management</t>
        </is>
      </c>
      <c r="B56460" t="inlineStr">
        <is>
          <t>Talent Management</t>
        </is>
      </c>
      <c r="C56460" t="inlineStr">
        <is>
          <t>https://www.getapp.com/hr-employee-management-software/talent-management/os/web-based</t>
        </is>
      </c>
      <c r="D56460" t="inlineStr">
        <is>
          <t>talent3sixty</t>
        </is>
      </c>
      <c r="E56460" t="inlineStr">
        <is>
          <t>https://www.getapp.com/all-software/a/talent3sixty/</t>
        </is>
      </c>
      <c r="F56460" t="inlineStr">
        <is>
          <t>Talent3sixty is a 360 degree feedback solution designed to help numerous leaders thrive. It is easy to set up and allows anyone in the organization to self-create a feedback request. The reports are intuitive and offer rich insights into how leaders are perceived by others in the organization.Read more about talent3sixty</t>
        </is>
      </c>
    </row>
    <row r="56461">
      <c r="A56461" t="inlineStr">
        <is>
          <t>HR &amp; Employee Management</t>
        </is>
      </c>
      <c r="B56461" t="inlineStr">
        <is>
          <t>Talent Management</t>
        </is>
      </c>
      <c r="C56461" t="inlineStr">
        <is>
          <t>https://www.getapp.com/hr-employee-management-software/talent-management/os/web-based</t>
        </is>
      </c>
      <c r="D56461" t="inlineStr">
        <is>
          <t>Rungway</t>
        </is>
      </c>
      <c r="E56461" t="inlineStr">
        <is>
          <t>https://www.getapp.com/hr-employee-management-software/a/rungway/</t>
        </is>
      </c>
      <c r="F56461" t="inlineStr">
        <is>
          <t>Rungway is an employee listening platform that enables leaders to continually get ahead of emerging issues and drive organisational change. The unique platform enables leaders to identify the small changes that will make a large impact.Read more about Rungway</t>
        </is>
      </c>
    </row>
    <row r="56462">
      <c r="A56462" t="inlineStr">
        <is>
          <t>HR &amp; Employee Management</t>
        </is>
      </c>
      <c r="B56462" t="inlineStr">
        <is>
          <t>Talent Management</t>
        </is>
      </c>
      <c r="C56462" t="inlineStr">
        <is>
          <t>https://www.getapp.com/hr-employee-management-software/talent-management/os/web-based</t>
        </is>
      </c>
      <c r="D56462" t="inlineStr">
        <is>
          <t>ExactHire</t>
        </is>
      </c>
      <c r="E56462" t="inlineStr">
        <is>
          <t>https://www.getapp.com/hr-employee-management-software/a/hirecentric/</t>
        </is>
      </c>
      <c r="F56462" t="inlineStr">
        <is>
          <t>ExactHire distills hiring data into actionable insights that inform talent management efforts and improve outcomes.Read more about ExactHire</t>
        </is>
      </c>
    </row>
    <row r="56463">
      <c r="A56463" t="inlineStr">
        <is>
          <t>HR &amp; Employee Management</t>
        </is>
      </c>
      <c r="B56463" t="inlineStr">
        <is>
          <t>Talent Management</t>
        </is>
      </c>
      <c r="C56463" t="inlineStr">
        <is>
          <t>https://www.getapp.com/hr-employee-management-software/talent-management/os/web-based</t>
        </is>
      </c>
      <c r="D56463" t="inlineStr">
        <is>
          <t>Cognota</t>
        </is>
      </c>
      <c r="E56463" t="inlineStr">
        <is>
          <t>https://www.getapp.com/hr-employee-management-software/a/cognota/</t>
        </is>
      </c>
      <c r="F56463" t="inlineStr">
        <is>
          <t>Cognota is the only operations platform for Learning &amp; Development teams. Our software streamlines training intake, project &amp; capacity planning &amp; content design processes, allowing training teams to work more efficiently while providing them with much-needed data and insights about their operations.Read more about Cognota</t>
        </is>
      </c>
    </row>
    <row r="56464">
      <c r="A56464" t="inlineStr">
        <is>
          <t>HR &amp; Employee Management</t>
        </is>
      </c>
      <c r="B56464" t="inlineStr">
        <is>
          <t>Talent Management</t>
        </is>
      </c>
      <c r="C56464" t="inlineStr">
        <is>
          <t>https://www.getapp.com/hr-employee-management-software/talent-management/os/web-based</t>
        </is>
      </c>
      <c r="D56464" t="inlineStr">
        <is>
          <t>Rewarderrr</t>
        </is>
      </c>
      <c r="E56464" t="inlineStr">
        <is>
          <t>https://www.getapp.com/hr-employee-management-software/a/rewarderrr/</t>
        </is>
      </c>
      <c r="F56464" t="inlineStr">
        <is>
          <t>Rewarderrr is a cloud-based employee incentives platform which aims to help businesses to motivate and engage their employees, while increasing productivity, by setting up targets, assigning deadlines, tracking performance, suggesting improvements, and rewarding successful team membersRead more about Rewarderrr</t>
        </is>
      </c>
    </row>
    <row r="56465">
      <c r="A56465" t="inlineStr">
        <is>
          <t>HR &amp; Employee Management</t>
        </is>
      </c>
      <c r="B56465" t="inlineStr">
        <is>
          <t>Talent Management</t>
        </is>
      </c>
      <c r="C56465" t="inlineStr">
        <is>
          <t>https://www.getapp.com/hr-employee-management-software/talent-management/os/web-based</t>
        </is>
      </c>
      <c r="D56465" t="inlineStr">
        <is>
          <t>AspireVue</t>
        </is>
      </c>
      <c r="E56465" t="inlineStr">
        <is>
          <t>https://www.getapp.com/hr-employee-management-software/a/aspirevue/</t>
        </is>
      </c>
      <c r="F56465" t="inlineStr">
        <is>
          <t>AspireVue is a recognized leader in job-specific assessment and leadership development solutions that drive goals, engage employees, and promote a feedback culture. AspireVue leverages AI, includes a free mobile app, and supports a variety of integrations to improve efficiency.Read more about AspireVue</t>
        </is>
      </c>
    </row>
    <row r="56466">
      <c r="A56466" t="inlineStr">
        <is>
          <t>HR &amp; Employee Management</t>
        </is>
      </c>
      <c r="B56466" t="inlineStr">
        <is>
          <t>Talent Management</t>
        </is>
      </c>
      <c r="C56466" t="inlineStr">
        <is>
          <t>https://www.getapp.com/hr-employee-management-software/talent-management/os/web-based</t>
        </is>
      </c>
      <c r="D56466" t="inlineStr">
        <is>
          <t>Talent 360</t>
        </is>
      </c>
      <c r="E56466" t="inlineStr">
        <is>
          <t>https://www.getapp.com/hr-employee-management-software/a/talent-360/</t>
        </is>
      </c>
      <c r="F56466" t="inlineStr">
        <is>
          <t>Talent 360's online 360 degree feedback solution gives business managers insight into the capability and talent of employees, while analyzing development needsRead more about Talent 360</t>
        </is>
      </c>
    </row>
    <row r="56467">
      <c r="A56467" t="inlineStr">
        <is>
          <t>HR &amp; Employee Management</t>
        </is>
      </c>
      <c r="B56467" t="inlineStr">
        <is>
          <t>Talent Management</t>
        </is>
      </c>
      <c r="C56467" t="inlineStr">
        <is>
          <t>https://www.getapp.com/hr-employee-management-software/talent-management/os/web-based</t>
        </is>
      </c>
      <c r="D56467" t="inlineStr">
        <is>
          <t>Isograd Testing Services</t>
        </is>
      </c>
      <c r="E56467" t="inlineStr">
        <is>
          <t>https://www.getapp.com/hr-employee-management-software/a/isograd-testing-services/</t>
        </is>
      </c>
      <c r="F56467" t="inlineStr">
        <is>
          <t>Isograd Testing Services is a cloud-based assessment solution that helps organizations create personalized tests to objectively analyze learners' skills through practical application. Our pedagogical expertise, combined with AI, provides robust skills reporting to optimize your processes.Read more about Isograd Testing Services</t>
        </is>
      </c>
    </row>
    <row r="56468">
      <c r="A56468" t="inlineStr">
        <is>
          <t>HR &amp; Employee Management</t>
        </is>
      </c>
      <c r="B56468" t="inlineStr">
        <is>
          <t>Talent Management</t>
        </is>
      </c>
      <c r="C56468" t="inlineStr">
        <is>
          <t>https://www.getapp.com/hr-employee-management-software/talent-management/os/web-based</t>
        </is>
      </c>
      <c r="D56468" t="inlineStr">
        <is>
          <t>Zappyhire</t>
        </is>
      </c>
      <c r="E56468" t="inlineStr">
        <is>
          <t>https://www.getapp.com/hr-employee-management-software/a/zappyhire/</t>
        </is>
      </c>
      <c r="F56468" t="inlineStr">
        <is>
          <t>Zappyhire is an AI-powered Recruitment Automation Suite, ideal for medium to large businesses. It combines the best features of an ATS and Candidate Database Management on a single platform to help enterprises screen, engage, and hire the best talent faster.Read more about Zappyhire</t>
        </is>
      </c>
    </row>
    <row r="56469">
      <c r="A56469" t="inlineStr">
        <is>
          <t>HR &amp; Employee Management</t>
        </is>
      </c>
      <c r="B56469" t="inlineStr">
        <is>
          <t>Talent Management</t>
        </is>
      </c>
      <c r="C56469" t="inlineStr">
        <is>
          <t>https://www.getapp.com/hr-employee-management-software/talent-management/os/web-based</t>
        </is>
      </c>
      <c r="D56469" t="inlineStr">
        <is>
          <t>Crehana</t>
        </is>
      </c>
      <c r="E56469" t="inlineStr">
        <is>
          <t>https://www.getapp.com/education-childcare-software/a/crehana/</t>
        </is>
      </c>
      <c r="F56469" t="inlineStr">
        <is>
          <t>AI-powered HR software that optimizes team administration, learning, performance, and culture. +1,200 companies trust Crehana.Read more about Crehana</t>
        </is>
      </c>
    </row>
    <row r="56470">
      <c r="A56470" t="inlineStr">
        <is>
          <t>HR &amp; Employee Management</t>
        </is>
      </c>
      <c r="B56470" t="inlineStr">
        <is>
          <t>Talent Management</t>
        </is>
      </c>
      <c r="C56470" t="inlineStr">
        <is>
          <t>https://www.getapp.com/hr-employee-management-software/talent-management/os/web-based</t>
        </is>
      </c>
      <c r="D56470" t="inlineStr">
        <is>
          <t>Training-Progress</t>
        </is>
      </c>
      <c r="E56470" t="inlineStr">
        <is>
          <t>https://www.getapp.com/all-software/a/training-progress/</t>
        </is>
      </c>
      <c r="F56470" t="inlineStr">
        <is>
          <t>Seamless process and training integration in a rich learning environment. Enhanced communication and referencing features, robust reporting, and easy compliance tracking. Prioritise human-centric assessments, peer-to-peer training, and quality improvement initiatives. UK-based support for your team.Read more about Training-Progress</t>
        </is>
      </c>
    </row>
    <row r="56471">
      <c r="A56471" t="inlineStr">
        <is>
          <t>HR &amp; Employee Management</t>
        </is>
      </c>
      <c r="B56471" t="inlineStr">
        <is>
          <t>Talent Management</t>
        </is>
      </c>
      <c r="C56471" t="inlineStr">
        <is>
          <t>https://www.getapp.com/hr-employee-management-software/talent-management/os/web-based</t>
        </is>
      </c>
      <c r="D56471" t="inlineStr">
        <is>
          <t>Sage HRMS</t>
        </is>
      </c>
      <c r="E56471" t="inlineStr">
        <is>
          <t>https://www.getapp.com/all-software/a/sage-hrms/</t>
        </is>
      </c>
      <c r="F56471" t="inlineStr">
        <is>
          <t>Sage HRMS is a cloud-based human resource management solution that helps companies improve their HR policies and optimize their everyday tasks.Read more about Sage HRMS</t>
        </is>
      </c>
    </row>
    <row r="56472">
      <c r="A56472" t="inlineStr">
        <is>
          <t>HR &amp; Employee Management</t>
        </is>
      </c>
      <c r="B56472" t="inlineStr">
        <is>
          <t>Talent Management</t>
        </is>
      </c>
      <c r="C56472" t="inlineStr">
        <is>
          <t>https://www.getapp.com/hr-employee-management-software/talent-management/os/web-based</t>
        </is>
      </c>
      <c r="D56472" t="inlineStr">
        <is>
          <t>Skilo</t>
        </is>
      </c>
      <c r="E56472" t="inlineStr">
        <is>
          <t>https://www.getapp.com/hr-employee-management-software/a/skilo/</t>
        </is>
      </c>
      <c r="F56472" t="inlineStr">
        <is>
          <t>Skilo is a a people management solution for HR departments of all sizes keen to streamline and simplify talent acquisition, employee development and retentionRead more about Skilo</t>
        </is>
      </c>
    </row>
    <row r="56473">
      <c r="A56473" t="inlineStr">
        <is>
          <t>HR &amp; Employee Management</t>
        </is>
      </c>
      <c r="B56473" t="inlineStr">
        <is>
          <t>Talent Management</t>
        </is>
      </c>
      <c r="C56473" t="inlineStr">
        <is>
          <t>https://www.getapp.com/hr-employee-management-software/talent-management/os/web-based</t>
        </is>
      </c>
      <c r="D56473" t="inlineStr">
        <is>
          <t>Plooral</t>
        </is>
      </c>
      <c r="E56473" t="inlineStr">
        <is>
          <t>https://www.getapp.com/hr-employee-management-software/a/enlizt/</t>
        </is>
      </c>
      <c r="F56473" t="inlineStr">
        <is>
          <t>Move your organization forward with a human-driven solution that helps your team hire, skill, develop and retain employees.Attract, hire and prepare your candidates and employees with the skills your organization needs.Read more about Plooral</t>
        </is>
      </c>
    </row>
    <row r="56474">
      <c r="A56474" t="inlineStr">
        <is>
          <t>HR &amp; Employee Management</t>
        </is>
      </c>
      <c r="B56474" t="inlineStr">
        <is>
          <t>Talent Management</t>
        </is>
      </c>
      <c r="C56474" t="inlineStr">
        <is>
          <t>https://www.getapp.com/hr-employee-management-software/talent-management/os/web-based</t>
        </is>
      </c>
      <c r="D56474" t="inlineStr">
        <is>
          <t>Agile HR</t>
        </is>
      </c>
      <c r="E56474" t="inlineStr">
        <is>
          <t>https://www.getapp.com/hr-employee-management-software/a/agile-hr/</t>
        </is>
      </c>
      <c r="F56474" t="inlineStr">
        <is>
          <t>Agile HR offers a suite of talent management solutions, across four core modules for applicant tracking, onboarding, performance management &amp; Human Resource ITRead more about Agile HR</t>
        </is>
      </c>
    </row>
    <row r="56475">
      <c r="A56475" t="inlineStr">
        <is>
          <t>HR &amp; Employee Management</t>
        </is>
      </c>
      <c r="B56475" t="inlineStr">
        <is>
          <t>Talent Management</t>
        </is>
      </c>
      <c r="C56475" t="inlineStr">
        <is>
          <t>https://www.getapp.com/hr-employee-management-software/talent-management/os/web-based</t>
        </is>
      </c>
      <c r="D56475" t="inlineStr">
        <is>
          <t>Kodo People</t>
        </is>
      </c>
      <c r="E56475" t="inlineStr">
        <is>
          <t>https://www.getapp.com/hr-employee-management-software/a/behave4/</t>
        </is>
      </c>
      <c r="F56475" t="inlineStr">
        <is>
          <t>Talent Acquisition has never been as simple and affordable as now. Kodo People brings you a bias-free and time-saving solution. Behavioral Economics assessments at the service of Talent.Read more about Kodo People</t>
        </is>
      </c>
    </row>
    <row r="56476">
      <c r="A56476" t="inlineStr">
        <is>
          <t>HR &amp; Employee Management</t>
        </is>
      </c>
      <c r="B56476" t="inlineStr">
        <is>
          <t>Talent Management</t>
        </is>
      </c>
      <c r="C56476" t="inlineStr">
        <is>
          <t>https://www.getapp.com/hr-employee-management-software/talent-management/os/web-based</t>
        </is>
      </c>
      <c r="D56476" t="inlineStr">
        <is>
          <t>Unnanu Hire</t>
        </is>
      </c>
      <c r="E56476" t="inlineStr">
        <is>
          <t>https://www.getapp.com/hr-employee-management-software/a/unnanu-hire/</t>
        </is>
      </c>
      <c r="F56476" t="inlineStr">
        <is>
          <t>Unnanu makes the hiring process easy by simplifying job posting, applicant tracking, interviewing and candidate management. The platform connects employers with potential employees efficiently and effectively.Read more about Unnanu Hire</t>
        </is>
      </c>
    </row>
    <row r="56477">
      <c r="A56477" t="inlineStr">
        <is>
          <t>HR &amp; Employee Management</t>
        </is>
      </c>
      <c r="B56477" t="inlineStr">
        <is>
          <t>Talent Management</t>
        </is>
      </c>
      <c r="C56477" t="inlineStr">
        <is>
          <t>https://www.getapp.com/hr-employee-management-software/talent-management/os/web-based</t>
        </is>
      </c>
      <c r="D56477" t="inlineStr">
        <is>
          <t>SkillNet</t>
        </is>
      </c>
      <c r="E56477" t="inlineStr">
        <is>
          <t>https://www.getapp.com/hr-employee-management-software/a/skillnet/</t>
        </is>
      </c>
      <c r="F56477" t="inlineStr">
        <is>
          <t>SkillNet is a talent management software which equips users with competency models, 360-degree &amp; self assessments, individual development plans, and moreRead more about SkillNet</t>
        </is>
      </c>
    </row>
    <row r="56478">
      <c r="A56478" t="inlineStr">
        <is>
          <t>HR &amp; Employee Management</t>
        </is>
      </c>
      <c r="B56478" t="inlineStr">
        <is>
          <t>Talent Management</t>
        </is>
      </c>
      <c r="C56478" t="inlineStr">
        <is>
          <t>https://www.getapp.com/hr-employee-management-software/talent-management/os/web-based</t>
        </is>
      </c>
      <c r="D56478" t="inlineStr">
        <is>
          <t>ATS</t>
        </is>
      </c>
      <c r="E56478" t="inlineStr">
        <is>
          <t>https://www.getapp.com/hr-employee-management-software/a/ats-1/</t>
        </is>
      </c>
      <c r="F56478" t="inlineStr">
        <is>
          <t>ATS is an applicant tracking system that helps talent managers ensure the candidate journey is enjoyable, yet compliant.For any organisation with a high volume, professional, compliant hiring process.Staffing agencies with staff banks with growth &amp; churn.Career change in large organisations.Read more about ATS</t>
        </is>
      </c>
    </row>
    <row r="56479">
      <c r="A56479" t="inlineStr">
        <is>
          <t>HR &amp; Employee Management</t>
        </is>
      </c>
      <c r="B56479" t="inlineStr">
        <is>
          <t>Talent Management</t>
        </is>
      </c>
      <c r="C56479" t="inlineStr">
        <is>
          <t>https://www.getapp.com/hr-employee-management-software/talent-management/os/web-based</t>
        </is>
      </c>
      <c r="D56479" t="inlineStr">
        <is>
          <t>Testlify</t>
        </is>
      </c>
      <c r="E56479" t="inlineStr">
        <is>
          <t>https://www.getapp.com/hr-employee-management-software/a/testlify/</t>
        </is>
      </c>
      <c r="F56479" t="inlineStr">
        <is>
          <t>Testlify is an AI-powered talent assessment platform for recruiting teams of all sizes. It is designed to help optimize and scale the screening process with high-quality assessments that help identify the best talent. The platform can test candidates for on-the-job and role-specific skills and includes a pre-built library of questions that can be used in assessments. Testlify provides real-time assessment results, candidate comparison, and other analysis tools.Read more about Testlify</t>
        </is>
      </c>
    </row>
    <row r="56480">
      <c r="A56480" t="inlineStr">
        <is>
          <t>HR &amp; Employee Management</t>
        </is>
      </c>
      <c r="B56480" t="inlineStr">
        <is>
          <t>Talent Management</t>
        </is>
      </c>
      <c r="C56480" t="inlineStr">
        <is>
          <t>https://www.getapp.com/hr-employee-management-software/talent-management/os/web-based</t>
        </is>
      </c>
      <c r="D56480" t="inlineStr">
        <is>
          <t>SkillsDB</t>
        </is>
      </c>
      <c r="E56480" t="inlineStr">
        <is>
          <t>https://www.getapp.com/hr-employee-management-software/a/skills-db-pro/</t>
        </is>
      </c>
      <c r="F56480" t="inlineStr">
        <is>
          <t>SkillsDB drives everything critical to understand your workforce strengths &amp; weaknesses, helping elevate employee success.Organizations large and small looking to gain insight into their employee success. Many of customers use our API to integrate with their HRIS to get employee data in/out.Read more about SkillsDB</t>
        </is>
      </c>
    </row>
    <row r="56481">
      <c r="A56481" t="inlineStr">
        <is>
          <t>HR &amp; Employee Management</t>
        </is>
      </c>
      <c r="B56481" t="inlineStr">
        <is>
          <t>Talent Management</t>
        </is>
      </c>
      <c r="C56481" t="inlineStr">
        <is>
          <t>https://www.getapp.com/hr-employee-management-software/talent-management/os/web-based</t>
        </is>
      </c>
      <c r="D56481" t="inlineStr">
        <is>
          <t>Cornerstone HR</t>
        </is>
      </c>
      <c r="E56481" t="inlineStr">
        <is>
          <t>https://www.getapp.com/hr-employee-management-software/a/cornerstone-hr/</t>
        </is>
      </c>
      <c r="F56481" t="inlineStr">
        <is>
          <t>Cornerstone HR centralizes all global workforce data in one self-serve platform with robust administration, planning and reporting toolsRead more about Cornerstone HR</t>
        </is>
      </c>
    </row>
    <row r="56482">
      <c r="A56482" t="inlineStr">
        <is>
          <t>HR &amp; Employee Management</t>
        </is>
      </c>
      <c r="B56482" t="inlineStr">
        <is>
          <t>Talent Management</t>
        </is>
      </c>
      <c r="C56482" t="inlineStr">
        <is>
          <t>https://www.getapp.com/hr-employee-management-software/talent-management/os/web-based</t>
        </is>
      </c>
      <c r="D56482" t="inlineStr">
        <is>
          <t>Eletive</t>
        </is>
      </c>
      <c r="E56482" t="inlineStr">
        <is>
          <t>https://www.getapp.com/hr-employee-management-software/a/eletive/</t>
        </is>
      </c>
      <c r="F56482" t="inlineStr">
        <is>
          <t>Eletive is a People Success Platform with all the tools you need to measure and increase employee engagement and performance in your organization. What sets Eletive apart is our strong focus on empowering managers and team members, and helping build a culture of self-leadership and accountability.Read more about Eletive</t>
        </is>
      </c>
    </row>
    <row r="56483">
      <c r="A56483" t="inlineStr">
        <is>
          <t>HR &amp; Employee Management</t>
        </is>
      </c>
      <c r="B56483" t="inlineStr">
        <is>
          <t>Talent Management</t>
        </is>
      </c>
      <c r="C56483" t="inlineStr">
        <is>
          <t>https://www.getapp.com/hr-employee-management-software/talent-management/os/web-based</t>
        </is>
      </c>
      <c r="D56483" t="inlineStr">
        <is>
          <t>Reflektive</t>
        </is>
      </c>
      <c r="E56483" t="inlineStr">
        <is>
          <t>https://www.getapp.com/hr-employee-management-software/a/reflektive/</t>
        </is>
      </c>
      <c r="F56483" t="inlineStr">
        <is>
          <t>Reflektive helps companies scale constructive, ongoing conversations with their employees that increase employee engagement, productivity, and retention.Read more about Reflektive</t>
        </is>
      </c>
    </row>
    <row r="56484">
      <c r="A56484" t="inlineStr">
        <is>
          <t>HR &amp; Employee Management</t>
        </is>
      </c>
      <c r="B56484" t="inlineStr">
        <is>
          <t>Talent Management</t>
        </is>
      </c>
      <c r="C56484" t="inlineStr">
        <is>
          <t>https://www.getapp.com/hr-employee-management-software/talent-management/os/web-based</t>
        </is>
      </c>
      <c r="D56484" t="inlineStr">
        <is>
          <t>Beamery</t>
        </is>
      </c>
      <c r="E56484" t="inlineStr">
        <is>
          <t>https://www.getapp.com/hr-employee-management-software/a/beamery/</t>
        </is>
      </c>
      <c r="F56484" t="inlineStr">
        <is>
          <t>Beamery Talent Operating System lets enterprises scale and deliver talent transformation, with the agility they need to build the future of work. Teams can plan and manage talent attraction, deliver DE&amp;I initiatives, power internal mobility and supercharge recruiter performance.Read more about Beamery</t>
        </is>
      </c>
    </row>
    <row r="56485">
      <c r="A56485" t="inlineStr">
        <is>
          <t>HR &amp; Employee Management</t>
        </is>
      </c>
      <c r="B56485" t="inlineStr">
        <is>
          <t>Talent Management</t>
        </is>
      </c>
      <c r="C56485" t="inlineStr">
        <is>
          <t>https://www.getapp.com/hr-employee-management-software/talent-management/os/web-based</t>
        </is>
      </c>
      <c r="D56485" t="inlineStr">
        <is>
          <t>Bonrepublic</t>
        </is>
      </c>
      <c r="E56485" t="inlineStr">
        <is>
          <t>https://www.getapp.com/hr-employee-management-software/a/bonrepublic/</t>
        </is>
      </c>
      <c r="F56485" t="inlineStr">
        <is>
          <t>Bonrepublic ensures that companies are able to retain their biggest talents. It also helps to identify these specific talents as well as engage and develop them.Read more about Bonrepublic</t>
        </is>
      </c>
    </row>
    <row r="56486">
      <c r="A56486" t="inlineStr">
        <is>
          <t>HR &amp; Employee Management</t>
        </is>
      </c>
      <c r="B56486" t="inlineStr">
        <is>
          <t>Talent Management</t>
        </is>
      </c>
      <c r="C56486" t="inlineStr">
        <is>
          <t>https://www.getapp.com/hr-employee-management-software/talent-management/os/web-based</t>
        </is>
      </c>
      <c r="D56486" t="inlineStr">
        <is>
          <t>Secchi</t>
        </is>
      </c>
      <c r="E56486" t="inlineStr">
        <is>
          <t>https://www.getapp.com/hr-employee-management-software/a/secchi/</t>
        </is>
      </c>
      <c r="F56486" t="inlineStr">
        <is>
          <t>Secchi is an employee relationship management software designed to help organizations monitor team performance through recognition, coaching, engagement, and accountability.Read more about Secchi</t>
        </is>
      </c>
    </row>
    <row r="56487">
      <c r="A56487" t="inlineStr">
        <is>
          <t>HR &amp; Employee Management</t>
        </is>
      </c>
      <c r="B56487" t="inlineStr">
        <is>
          <t>Talent Management</t>
        </is>
      </c>
      <c r="C56487" t="inlineStr">
        <is>
          <t>https://www.getapp.com/hr-employee-management-software/talent-management/os/web-based</t>
        </is>
      </c>
      <c r="D56487" t="inlineStr">
        <is>
          <t>Talenteer</t>
        </is>
      </c>
      <c r="E56487" t="inlineStr">
        <is>
          <t>https://www.getapp.com/hr-employee-management-software/a/talenteer/</t>
        </is>
      </c>
      <c r="F56487" t="inlineStr">
        <is>
          <t>Talenteer helps organizations efficiently manage, develop and deploy talent, reducing hiring costs and boosting team performance. Enhance talent management by aligning skills with business needs, improving internal mobility, and gaining AI driven insights.Read more about Talenteer</t>
        </is>
      </c>
    </row>
    <row r="56488">
      <c r="A56488" t="inlineStr">
        <is>
          <t>HR &amp; Employee Management</t>
        </is>
      </c>
      <c r="B56488" t="inlineStr">
        <is>
          <t>Talent Management</t>
        </is>
      </c>
      <c r="C56488" t="inlineStr">
        <is>
          <t>https://www.getapp.com/hr-employee-management-software/talent-management/os/web-based</t>
        </is>
      </c>
      <c r="D56488" t="inlineStr">
        <is>
          <t>Hyreo</t>
        </is>
      </c>
      <c r="E56488" t="inlineStr">
        <is>
          <t>https://www.getapp.com/hr-employee-management-software/a/hyreo/</t>
        </is>
      </c>
      <c r="F56488" t="inlineStr">
        <is>
          <t>Hyreo is a futuristic Recruitment and Talent Acquisition platform, functioning in unison with AI, Data, and Smart Integrations, creating customer-like candidate experiences and streamlined recruitment for enterprises.Read more about Hyreo</t>
        </is>
      </c>
    </row>
    <row r="56489">
      <c r="A56489" t="inlineStr">
        <is>
          <t>HR &amp; Employee Management</t>
        </is>
      </c>
      <c r="B56489" t="inlineStr">
        <is>
          <t>Talent Management</t>
        </is>
      </c>
      <c r="C56489" t="inlineStr">
        <is>
          <t>https://www.getapp.com/hr-employee-management-software/talent-management/os/web-based</t>
        </is>
      </c>
      <c r="D56489" t="inlineStr">
        <is>
          <t>HubbubHR</t>
        </is>
      </c>
      <c r="E56489" t="inlineStr">
        <is>
          <t>https://www.getapp.com/hr-employee-management-software/a/hubbubhr/</t>
        </is>
      </c>
      <c r="F56489" t="inlineStr">
        <is>
          <t>(R)evolutionary HCM for a Changing World. A powerful HR strategy must be adaptive. Organisational needs &amp; talent expectations ceaselessly change. Diverse jurisdictions, workforces &amp; customs only compound the complexity. HubbubHR is designed for a complex world.Read more about HubbubHR</t>
        </is>
      </c>
    </row>
    <row r="56490">
      <c r="A56490" t="inlineStr">
        <is>
          <t>HR &amp; Employee Management</t>
        </is>
      </c>
      <c r="B56490" t="inlineStr">
        <is>
          <t>Talent Management</t>
        </is>
      </c>
      <c r="C56490" t="inlineStr">
        <is>
          <t>https://www.getapp.com/hr-employee-management-software/talent-management/os/web-based</t>
        </is>
      </c>
      <c r="D56490" t="inlineStr">
        <is>
          <t>Frankli</t>
        </is>
      </c>
      <c r="E56490" t="inlineStr">
        <is>
          <t>https://www.getapp.com/hr-employee-management-software/a/frankli/</t>
        </is>
      </c>
      <c r="F56490" t="inlineStr">
        <is>
          <t>Unleash people potential &amp; enable performance putting forward-looking continuous performance conversations at the heart of your organisationRead more about Frankli</t>
        </is>
      </c>
    </row>
    <row r="56491">
      <c r="A56491" t="inlineStr">
        <is>
          <t>HR &amp; Employee Management</t>
        </is>
      </c>
      <c r="B56491" t="inlineStr">
        <is>
          <t>Talent Management</t>
        </is>
      </c>
      <c r="C56491" t="inlineStr">
        <is>
          <t>https://www.getapp.com/hr-employee-management-software/talent-management/os/web-based</t>
        </is>
      </c>
      <c r="D56491" t="inlineStr">
        <is>
          <t>factoHR</t>
        </is>
      </c>
      <c r="E56491" t="inlineStr">
        <is>
          <t>https://www.getapp.com/hr-employee-management-software/a/factohr/</t>
        </is>
      </c>
      <c r="F56491" t="inlineStr">
        <is>
          <t>factoHR is the market leader in workforce management solutions serving more than 3500+ customers globally and 2.6 million employees. factoHR team believes in providing the best support to the clients as factoHR strongly believes that long-term client connections are the right way to enhance the B2BRead more about factoHR</t>
        </is>
      </c>
    </row>
    <row r="56492">
      <c r="A56492" t="inlineStr">
        <is>
          <t>HR &amp; Employee Management</t>
        </is>
      </c>
      <c r="B56492" t="inlineStr">
        <is>
          <t>Talent Management</t>
        </is>
      </c>
      <c r="C56492" t="inlineStr">
        <is>
          <t>https://www.getapp.com/hr-employee-management-software/talent-management/os/web-based</t>
        </is>
      </c>
      <c r="D56492" t="inlineStr">
        <is>
          <t>PayPro Workforce Management</t>
        </is>
      </c>
      <c r="E56492" t="inlineStr">
        <is>
          <t>https://www.getapp.com/hr-employee-management-software/a/paypro-workforce-management/</t>
        </is>
      </c>
      <c r="F56492" t="inlineStr">
        <is>
          <t>Paypro Workforce Management is a cloud-based human capital management solution designed to help businesses handle employee onboarding, scheduling, payroll and other processes.Read more about PayPro Workforce Management</t>
        </is>
      </c>
    </row>
    <row r="56493">
      <c r="A56493" t="inlineStr">
        <is>
          <t>HR &amp; Employee Management</t>
        </is>
      </c>
      <c r="B56493" t="inlineStr">
        <is>
          <t>Talent Management</t>
        </is>
      </c>
      <c r="C56493" t="inlineStr">
        <is>
          <t>https://www.getapp.com/hr-employee-management-software/talent-management/os/web-based</t>
        </is>
      </c>
      <c r="D56493" t="inlineStr">
        <is>
          <t>Bryq</t>
        </is>
      </c>
      <c r="E56493" t="inlineStr">
        <is>
          <t>https://www.getapp.com/hr-employee-management-software/a/bryq/</t>
        </is>
      </c>
      <c r="F56493" t="inlineStr">
        <is>
          <t>Meet Bryq, a Talent Intelligence Platform created to eliminate the biases, time constraints, and inefficient decisions that result from the traditional hiring process.Bryq’s platform creates the ideal candidate profile, blindly screens based on fit, and finds the most valuable pool of candidates.Read more about Bryq</t>
        </is>
      </c>
    </row>
    <row r="56494">
      <c r="A56494" t="inlineStr">
        <is>
          <t>HR &amp; Employee Management</t>
        </is>
      </c>
      <c r="B56494" t="inlineStr">
        <is>
          <t>Talent Management</t>
        </is>
      </c>
      <c r="C56494" t="inlineStr">
        <is>
          <t>https://www.getapp.com/hr-employee-management-software/talent-management/os/web-based</t>
        </is>
      </c>
      <c r="D56494" t="inlineStr">
        <is>
          <t>PeopleFluent Learning</t>
        </is>
      </c>
      <c r="E56494" t="inlineStr">
        <is>
          <t>https://www.getapp.com/education-childcare-software/a/peoplefluent-learning/</t>
        </is>
      </c>
      <c r="F56494" t="inlineStr">
        <is>
          <t>PeopleFluent Learning is a learning management system that helps businesses create, deploy, track, and manage employee training programs. Instructors can use social learning, automated video transcription, and slide sharing capabilities to build, catalog, collaborate and share training materials.Read more about PeopleFluent Learning</t>
        </is>
      </c>
    </row>
    <row r="56495">
      <c r="A56495" t="inlineStr">
        <is>
          <t>HR &amp; Employee Management</t>
        </is>
      </c>
      <c r="B56495" t="inlineStr">
        <is>
          <t>Talent Management</t>
        </is>
      </c>
      <c r="C56495" t="inlineStr">
        <is>
          <t>https://www.getapp.com/hr-employee-management-software/talent-management/os/web-based</t>
        </is>
      </c>
      <c r="D56495" t="inlineStr">
        <is>
          <t>BiznusSoft HR</t>
        </is>
      </c>
      <c r="E56495" t="inlineStr">
        <is>
          <t>https://www.getapp.com/hr-employee-management-software/a/hrms/</t>
        </is>
      </c>
      <c r="F56495" t="inlineStr">
        <is>
          <t>Enhance the way you manage all your job postings, applicant information, resumes, and all other essential recruiting tasks in one secure place.Read more about BiznusSoft HR</t>
        </is>
      </c>
    </row>
    <row r="56496">
      <c r="A56496" t="inlineStr">
        <is>
          <t>HR &amp; Employee Management</t>
        </is>
      </c>
      <c r="B56496" t="inlineStr">
        <is>
          <t>Talent Management</t>
        </is>
      </c>
      <c r="C56496" t="inlineStr">
        <is>
          <t>https://www.getapp.com/hr-employee-management-software/talent-management/os/web-based</t>
        </is>
      </c>
      <c r="D56496" t="inlineStr">
        <is>
          <t>AG5 Skills Management Software</t>
        </is>
      </c>
      <c r="E56496" t="inlineStr">
        <is>
          <t>https://www.getapp.com/hr-employee-management-software/a/ag5/</t>
        </is>
      </c>
      <c r="F56496" t="inlineStr">
        <is>
          <t>AG5 is a skills and talent management solution that enables HR and operations managers to manage all professional and personal skills for every employee across an entire workforce. Managers can replace Excel skill sheets with AG5 customizable skill matrices.Read more about AG5 Skills Management Software</t>
        </is>
      </c>
    </row>
    <row r="56497">
      <c r="A56497" t="inlineStr">
        <is>
          <t>HR &amp; Employee Management</t>
        </is>
      </c>
      <c r="B56497" t="inlineStr">
        <is>
          <t>Talent Management</t>
        </is>
      </c>
      <c r="C56497" t="inlineStr">
        <is>
          <t>https://www.getapp.com/hr-employee-management-software/talent-management/os/web-based</t>
        </is>
      </c>
      <c r="D56497" t="inlineStr">
        <is>
          <t>SEDUCA</t>
        </is>
      </c>
      <c r="E56497" t="inlineStr">
        <is>
          <t>https://www.getapp.com/hr-employee-management-software/a/seduca/</t>
        </is>
      </c>
      <c r="F56497" t="inlineStr">
        <is>
          <t>SEDUCA is a next generation Learning Management System. It is web-based, 100% online 24/7, developed in compliance with the standards and best practices of the market in terms of security and infrastructure, and oriented to K-12 schools.Read more about SEDUCA</t>
        </is>
      </c>
    </row>
    <row r="56498">
      <c r="A56498" t="inlineStr">
        <is>
          <t>HR &amp; Employee Management</t>
        </is>
      </c>
      <c r="B56498" t="inlineStr">
        <is>
          <t>Talent Management</t>
        </is>
      </c>
      <c r="C56498" t="inlineStr">
        <is>
          <t>https://www.getapp.com/hr-employee-management-software/talent-management/os/web-based</t>
        </is>
      </c>
      <c r="D56498" t="inlineStr">
        <is>
          <t>EmployWise</t>
        </is>
      </c>
      <c r="E56498" t="inlineStr">
        <is>
          <t>https://www.getapp.com/hr-employee-management-software/a/employwise/</t>
        </is>
      </c>
      <c r="F56498" t="inlineStr">
        <is>
          <t>EmployWise is a cloud-based hire-to-retire software that automates your entire HR function.As a modular software you can start small with the EmployWise Core modules and go on building your system by adding modules for payroll &amp; taxation, travel &amp; expense management, PMS, recruitment, training and employee sepaartion as you grow. EmployWise will be the only HR software you will ever need.Read more about EmployWise</t>
        </is>
      </c>
    </row>
    <row r="56499">
      <c r="A56499" t="inlineStr">
        <is>
          <t>HR &amp; Employee Management</t>
        </is>
      </c>
      <c r="B56499" t="inlineStr">
        <is>
          <t>Talent Management</t>
        </is>
      </c>
      <c r="C56499" t="inlineStr">
        <is>
          <t>https://www.getapp.com/hr-employee-management-software/talent-management/os/web-based</t>
        </is>
      </c>
      <c r="D56499" t="inlineStr">
        <is>
          <t>AcquireTM</t>
        </is>
      </c>
      <c r="E56499" t="inlineStr">
        <is>
          <t>https://www.getapp.com/hr-employee-management-software/a/acquiretm/</t>
        </is>
      </c>
      <c r="F56499" t="inlineStr">
        <is>
          <t>AcquireTM is a web-based applicant tracking solution that allows small and midsize companies to leverage a single platform to manage the complete applicant tracking and hiring process. Applicant tracking, employee on-boarding and background screening can be performed on a single interface.Read more about AcquireTM</t>
        </is>
      </c>
    </row>
    <row r="56500">
      <c r="A56500" t="inlineStr">
        <is>
          <t>HR &amp; Employee Management</t>
        </is>
      </c>
      <c r="B56500" t="inlineStr">
        <is>
          <t>Talent Management</t>
        </is>
      </c>
      <c r="C56500" t="inlineStr">
        <is>
          <t>https://www.getapp.com/hr-employee-management-software/talent-management/os/web-based</t>
        </is>
      </c>
      <c r="D56500" t="inlineStr">
        <is>
          <t>Performa Recruit</t>
        </is>
      </c>
      <c r="E56500" t="inlineStr">
        <is>
          <t>https://www.getapp.com/hr-employee-management-software/a/performa-recruit/</t>
        </is>
      </c>
      <c r="F56500" t="inlineStr">
        <is>
          <t>Performa Recruit is a cloud-based ATS that helps teams streamline hiring with CV parsing, job multiposting, workflow automation, and GDPR-compliant data management—all with one-time pricing and full scalability.Read more about Performa Recruit</t>
        </is>
      </c>
    </row>
    <row r="56501">
      <c r="A56501" t="inlineStr">
        <is>
          <t>HR &amp; Employee Management</t>
        </is>
      </c>
      <c r="B56501" t="inlineStr">
        <is>
          <t>Talent Management</t>
        </is>
      </c>
      <c r="C56501" t="inlineStr">
        <is>
          <t>https://www.getapp.com/hr-employee-management-software/talent-management/os/web-based</t>
        </is>
      </c>
      <c r="D56501" t="inlineStr">
        <is>
          <t>MiHCM</t>
        </is>
      </c>
      <c r="E56501" t="inlineStr">
        <is>
          <t>https://www.getapp.com/hr-employee-management-software/a/mihcm/</t>
        </is>
      </c>
      <c r="F56501" t="inlineStr">
        <is>
          <t>MiHCM is a cloud-based human capital management system that helps businesses monitor workforce activity, automatically analyse performance, reward and retain the top talent in the company.Read more about MiHCM</t>
        </is>
      </c>
    </row>
    <row r="56502">
      <c r="A56502" t="inlineStr">
        <is>
          <t>HR &amp; Employee Management</t>
        </is>
      </c>
      <c r="B56502" t="inlineStr">
        <is>
          <t>Talent Management</t>
        </is>
      </c>
      <c r="C56502" t="inlineStr">
        <is>
          <t>https://www.getapp.com/hr-employee-management-software/talent-management/os/web-based</t>
        </is>
      </c>
      <c r="D56502" t="inlineStr">
        <is>
          <t>Empxtrack</t>
        </is>
      </c>
      <c r="E56502" t="inlineStr">
        <is>
          <t>https://www.getapp.com/hr-employee-management-software/a/empxtrack/</t>
        </is>
      </c>
      <c r="F56502" t="inlineStr">
        <is>
          <t>Empxtrack is a highly configurable, customizable and integrated cloud-based HR software that covers entire lifecycle of an employee. The product caters to needs of mid to large sized organizations, without disrupting their existing processes. Used in more than 20 countries, Empxtrack is known to improve user experience, increase employee productivity, empower workforce and accelerate overall business profitability. Use Empxtrack to build a high performing workforce.Read more about Empxtrack</t>
        </is>
      </c>
    </row>
    <row r="56503">
      <c r="A56503" t="inlineStr">
        <is>
          <t>HR &amp; Employee Management</t>
        </is>
      </c>
      <c r="B56503" t="inlineStr">
        <is>
          <t>Talent Management</t>
        </is>
      </c>
      <c r="C56503" t="inlineStr">
        <is>
          <t>https://www.getapp.com/hr-employee-management-software/talent-management/os/web-based</t>
        </is>
      </c>
      <c r="D56503" t="inlineStr">
        <is>
          <t>FACTUS RH</t>
        </is>
      </c>
      <c r="E56503" t="inlineStr">
        <is>
          <t>https://www.getapp.com/hr-employee-management-software/a/factus-rh/</t>
        </is>
      </c>
      <c r="F56503" t="inlineStr">
        <is>
          <t>FactusRH elevates HR and Payroll management with an all-in-one HRMS. Simplify profiles and files, automate payroll, streamline evaluations, and ensure compliance.Read more about FACTUS RH</t>
        </is>
      </c>
    </row>
    <row r="56504">
      <c r="A56504" t="inlineStr">
        <is>
          <t>HR &amp; Employee Management</t>
        </is>
      </c>
      <c r="B56504" t="inlineStr">
        <is>
          <t>Talent Management</t>
        </is>
      </c>
      <c r="C56504" t="inlineStr">
        <is>
          <t>https://www.getapp.com/hr-employee-management-software/talent-management/os/web-based</t>
        </is>
      </c>
      <c r="D56504" t="inlineStr">
        <is>
          <t>Staff Squared</t>
        </is>
      </c>
      <c r="E56504" t="inlineStr">
        <is>
          <t>https://www.getapp.com/hr-employee-management-software/a/staff-squared/</t>
        </is>
      </c>
      <c r="F56504" t="inlineStr">
        <is>
          <t>Staff Squared’s company objective and goals system uses principles from professors at Harvard Business School to standardise your staff performance management.Read more about Staff Squared</t>
        </is>
      </c>
    </row>
    <row r="56505">
      <c r="A56505" t="inlineStr">
        <is>
          <t>HR &amp; Employee Management</t>
        </is>
      </c>
      <c r="B56505" t="inlineStr">
        <is>
          <t>Talent Management</t>
        </is>
      </c>
      <c r="C56505" t="inlineStr">
        <is>
          <t>https://www.getapp.com/hr-employee-management-software/talent-management/os/web-based</t>
        </is>
      </c>
      <c r="D56505" t="inlineStr">
        <is>
          <t>AXLR8 Staffing</t>
        </is>
      </c>
      <c r="E56505" t="inlineStr">
        <is>
          <t>https://www.getapp.com/operations-management-software/a/axlr8-staffing/</t>
        </is>
      </c>
      <c r="F56505" t="inlineStr">
        <is>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is>
      </c>
    </row>
    <row r="56506">
      <c r="A56506" t="inlineStr">
        <is>
          <t>HR &amp; Employee Management</t>
        </is>
      </c>
      <c r="B56506" t="inlineStr">
        <is>
          <t>Talent Management</t>
        </is>
      </c>
      <c r="C56506" t="inlineStr">
        <is>
          <t>https://www.getapp.com/hr-employee-management-software/talent-management/os/web-based</t>
        </is>
      </c>
      <c r="D56506" t="inlineStr">
        <is>
          <t>beqom Pay Management</t>
        </is>
      </c>
      <c r="E56506" t="inlineStr">
        <is>
          <t>https://www.getapp.com/all-software/a/sales-performance-management/</t>
        </is>
      </c>
      <c r="F56506" t="inlineStr">
        <is>
          <t>beqom TCM is a best-of-breed solution to manage total compensation, streamlining processes for salary planning, merit reviews, fair pay analysis, bonus, sales incentives, deferred compensation, and equity allocation, all on one platform.Read more about beqom Pay Management</t>
        </is>
      </c>
    </row>
    <row r="56507">
      <c r="A56507" t="inlineStr">
        <is>
          <t>HR &amp; Employee Management</t>
        </is>
      </c>
      <c r="B56507" t="inlineStr">
        <is>
          <t>Talent Management</t>
        </is>
      </c>
      <c r="C56507" t="inlineStr">
        <is>
          <t>https://www.getapp.com/hr-employee-management-software/talent-management/os/web-based</t>
        </is>
      </c>
      <c r="D56507" t="inlineStr">
        <is>
          <t>Compono</t>
        </is>
      </c>
      <c r="E56507" t="inlineStr">
        <is>
          <t>https://www.getapp.com/hr-employee-management-software/a/compono/</t>
        </is>
      </c>
      <c r="F56507" t="inlineStr">
        <is>
          <t>Your 24/7 co-pilot for better strategic decisions. Compono simplifies hiring, drives engagement, powers development and compliance.Read more about Compono</t>
        </is>
      </c>
    </row>
    <row r="56508">
      <c r="A56508" t="inlineStr">
        <is>
          <t>HR &amp; Employee Management</t>
        </is>
      </c>
      <c r="B56508" t="inlineStr">
        <is>
          <t>Talent Management</t>
        </is>
      </c>
      <c r="C56508" t="inlineStr">
        <is>
          <t>https://www.getapp.com/hr-employee-management-software/talent-management/os/web-based</t>
        </is>
      </c>
      <c r="D56508" t="inlineStr">
        <is>
          <t>VireUp</t>
        </is>
      </c>
      <c r="E56508" t="inlineStr">
        <is>
          <t>https://www.getapp.com/hr-employee-management-software/a/vireup/</t>
        </is>
      </c>
      <c r="F56508" t="inlineStr">
        <is>
          <t>VireUp's technology eliminates the need to watch thousands of candidate interview videos and eliminates the reliance on CV searches. This AI powered recruitment software analyse job interview responses sentence by sentence to compare candidates responses against recruiter criteria.Read more about VireUp</t>
        </is>
      </c>
    </row>
    <row r="56509">
      <c r="A56509" t="inlineStr">
        <is>
          <t>HR &amp; Employee Management</t>
        </is>
      </c>
      <c r="B56509" t="inlineStr">
        <is>
          <t>Talent Management</t>
        </is>
      </c>
      <c r="C56509" t="inlineStr">
        <is>
          <t>https://www.getapp.com/hr-employee-management-software/talent-management/os/web-based</t>
        </is>
      </c>
      <c r="D56509" t="inlineStr">
        <is>
          <t>Competency Manager</t>
        </is>
      </c>
      <c r="E56509" t="inlineStr">
        <is>
          <t>https://www.getapp.com/hr-employee-management-software/a/competency-manager/</t>
        </is>
      </c>
      <c r="F56509" t="inlineStr">
        <is>
          <t>Build a framework for organizational competency by role, department, location, and more, then complete any and all trainings.Read more about Competency Manager</t>
        </is>
      </c>
    </row>
    <row r="56510">
      <c r="A56510" t="inlineStr">
        <is>
          <t>HR &amp; Employee Management</t>
        </is>
      </c>
      <c r="B56510" t="inlineStr">
        <is>
          <t>Talent Management</t>
        </is>
      </c>
      <c r="C56510" t="inlineStr">
        <is>
          <t>https://www.getapp.com/hr-employee-management-software/talent-management/os/web-based</t>
        </is>
      </c>
      <c r="D56510" t="inlineStr">
        <is>
          <t>Fuel50</t>
        </is>
      </c>
      <c r="E56510" t="inlineStr">
        <is>
          <t>https://www.getapp.com/education-childcare-software/a/fuel50/</t>
        </is>
      </c>
      <c r="F56510" t="inlineStr">
        <is>
          <t>Fuel50 is an AI-powered marketplace that helps businesses deliver and streamline internal talent mobility and workforce reskillingRead more about Fuel50</t>
        </is>
      </c>
    </row>
    <row r="56511">
      <c r="A56511" t="inlineStr">
        <is>
          <t>HR &amp; Employee Management</t>
        </is>
      </c>
      <c r="B56511" t="inlineStr">
        <is>
          <t>Talent Management</t>
        </is>
      </c>
      <c r="C56511" t="inlineStr">
        <is>
          <t>https://www.getapp.com/hr-employee-management-software/talent-management/os/web-based</t>
        </is>
      </c>
      <c r="D56511" t="inlineStr">
        <is>
          <t>GuideCom HR Suite</t>
        </is>
      </c>
      <c r="E56511" t="inlineStr">
        <is>
          <t>https://www.getapp.com/hr-employee-management-software/a/magellan-1/</t>
        </is>
      </c>
      <c r="F56511" t="inlineStr">
        <is>
          <t>GuideCom HR Suite supports businesses in all areas of personnel management, from personnel planning and recruiting to personnel development. This solution offers HR analytics and is designed to enable businesses to digitize all HR resources and processes.Read more about GuideCom HR Suite</t>
        </is>
      </c>
    </row>
    <row r="56512">
      <c r="A56512" t="inlineStr">
        <is>
          <t>HR &amp; Employee Management</t>
        </is>
      </c>
      <c r="B56512" t="inlineStr">
        <is>
          <t>Talent Management</t>
        </is>
      </c>
      <c r="C56512" t="inlineStr">
        <is>
          <t>https://www.getapp.com/hr-employee-management-software/talent-management/os/web-based</t>
        </is>
      </c>
      <c r="D56512" t="inlineStr">
        <is>
          <t>CampusGroups</t>
        </is>
      </c>
      <c r="E56512" t="inlineStr">
        <is>
          <t>https://www.getapp.com/hr-employee-management-software/a/campusgroups/</t>
        </is>
      </c>
      <c r="F56512" t="inlineStr">
        <is>
          <t>CampusGroups is a cloud-based community engagement software designed to help small to large higher education institutions create and manage communities. The platform enables organizations to handle student organizations, teams, departments, and other groups using different modules.Read more about CampusGroups</t>
        </is>
      </c>
    </row>
    <row r="56513">
      <c r="A56513" t="inlineStr">
        <is>
          <t>HR &amp; Employee Management</t>
        </is>
      </c>
      <c r="B56513" t="inlineStr">
        <is>
          <t>Talent Management</t>
        </is>
      </c>
      <c r="C56513" t="inlineStr">
        <is>
          <t>https://www.getapp.com/hr-employee-management-software/talent-management/os/web-based</t>
        </is>
      </c>
      <c r="D56513" t="inlineStr">
        <is>
          <t>LiveLearn</t>
        </is>
      </c>
      <c r="E56513" t="inlineStr">
        <is>
          <t>https://www.getapp.com/hr-employee-management-software/a/livelearn/</t>
        </is>
      </c>
      <c r="F56513" t="inlineStr">
        <is>
          <t>LiveLearn is a learning and development platform for people and organizations! It provides companies with tools to manage the learning, assessment and skills of their employees.Read more about LiveLearn</t>
        </is>
      </c>
    </row>
    <row r="56514">
      <c r="A56514" t="inlineStr">
        <is>
          <t>HR &amp; Employee Management</t>
        </is>
      </c>
      <c r="B56514" t="inlineStr">
        <is>
          <t>Talent Management</t>
        </is>
      </c>
      <c r="C56514" t="inlineStr">
        <is>
          <t>https://www.getapp.com/hr-employee-management-software/talent-management/os/web-based</t>
        </is>
      </c>
      <c r="D56514" t="inlineStr">
        <is>
          <t>imc Learning Suite</t>
        </is>
      </c>
      <c r="E56514" t="inlineStr">
        <is>
          <t>https://www.getapp.com/education-childcare-software/a/imc-learning-suite/</t>
        </is>
      </c>
      <c r="F56514" t="inlineStr">
        <is>
          <t>imc Learning Suite is a cloud-based and on-premise learning management system (LMS) designed to help enterprises prepare courses for eLearning modules or on-the-job training and measure employees' performance through assessments.Read more about imc Learning Suite</t>
        </is>
      </c>
    </row>
    <row r="56515">
      <c r="A56515" t="inlineStr">
        <is>
          <t>HR &amp; Employee Management</t>
        </is>
      </c>
      <c r="B56515" t="inlineStr">
        <is>
          <t>Talent Management</t>
        </is>
      </c>
      <c r="C56515" t="inlineStr">
        <is>
          <t>https://www.getapp.com/hr-employee-management-software/talent-management/os/web-based</t>
        </is>
      </c>
      <c r="D56515" t="inlineStr">
        <is>
          <t>Connectr</t>
        </is>
      </c>
      <c r="E56515" t="inlineStr">
        <is>
          <t>https://www.getapp.com/hr-employee-management-software/a/connectr/</t>
        </is>
      </c>
      <c r="F56515" t="inlineStr">
        <is>
          <t>Connectr is a cloud-based mentoring platform that helps businesses attract, engage, and nurture their best employees by giving them access to professional mentors who can help them grow their careers.Read more about Connectr</t>
        </is>
      </c>
    </row>
    <row r="56516">
      <c r="A56516" t="inlineStr">
        <is>
          <t>HR &amp; Employee Management</t>
        </is>
      </c>
      <c r="B56516" t="inlineStr">
        <is>
          <t>Talent Management</t>
        </is>
      </c>
      <c r="C56516" t="inlineStr">
        <is>
          <t>https://www.getapp.com/hr-employee-management-software/talent-management/os/web-based</t>
        </is>
      </c>
      <c r="D56516" t="inlineStr">
        <is>
          <t>SONARH</t>
        </is>
      </c>
      <c r="E56516" t="inlineStr">
        <is>
          <t>https://www.getapp.com/hr-employee-management-software/a/sonarh/</t>
        </is>
      </c>
      <c r="F56516"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6517">
      <c r="A56517" t="inlineStr">
        <is>
          <t>HR &amp; Employee Management</t>
        </is>
      </c>
      <c r="B56517" t="inlineStr">
        <is>
          <t>Talent Management</t>
        </is>
      </c>
      <c r="C56517" t="inlineStr">
        <is>
          <t>https://www.getapp.com/hr-employee-management-software/talent-management/os/web-based</t>
        </is>
      </c>
      <c r="D56517" t="inlineStr">
        <is>
          <t>HCMFront</t>
        </is>
      </c>
      <c r="E56517" t="inlineStr">
        <is>
          <t>https://www.getapp.com/hr-employee-management-software/a/hcmfront/</t>
        </is>
      </c>
      <c r="F56517" t="inlineStr">
        <is>
          <t>HCMFront is a web-based system that helps businesses centralize, automate and optimize HR analytics and talent management processes.Read more about HCMFront</t>
        </is>
      </c>
    </row>
    <row r="56518">
      <c r="A56518" t="inlineStr">
        <is>
          <t>HR &amp; Employee Management</t>
        </is>
      </c>
      <c r="B56518" t="inlineStr">
        <is>
          <t>Talent Management</t>
        </is>
      </c>
      <c r="C56518" t="inlineStr">
        <is>
          <t>https://www.getapp.com/hr-employee-management-software/talent-management/os/web-based</t>
        </is>
      </c>
      <c r="D56518" t="inlineStr">
        <is>
          <t>Zoho People Plus</t>
        </is>
      </c>
      <c r="E56518" t="inlineStr">
        <is>
          <t>https://www.getapp.com/hr-employee-management-software/a/zoho-people-plus/</t>
        </is>
      </c>
      <c r="F56518" t="inlineStr">
        <is>
          <t>Zoho People Plus is a unified HCM platform that helps create a simple employee experience.Read more about Zoho People Plus</t>
        </is>
      </c>
    </row>
    <row r="56519">
      <c r="A56519" t="inlineStr">
        <is>
          <t>HR &amp; Employee Management</t>
        </is>
      </c>
      <c r="B56519" t="inlineStr">
        <is>
          <t>Talent Management</t>
        </is>
      </c>
      <c r="C56519" t="inlineStr">
        <is>
          <t>https://www.getapp.com/hr-employee-management-software/talent-management/os/web-based</t>
        </is>
      </c>
      <c r="D56519" t="inlineStr">
        <is>
          <t>PeopleFluent</t>
        </is>
      </c>
      <c r="E56519" t="inlineStr">
        <is>
          <t>https://www.getapp.com/hr-employee-management-software/a/peoplefluent-1/</t>
        </is>
      </c>
      <c r="F56519" t="inlineStr">
        <is>
          <t>PeopleFluent is a software for recruitment, talent management, and employee engagement. It is deployed as a cloud-based SaaS application that can be accessed from any device with an internet connection and caters to businesses of all sizes.Read more about PeopleFluent</t>
        </is>
      </c>
    </row>
    <row r="56520">
      <c r="A56520" t="inlineStr">
        <is>
          <t>HR &amp; Employee Management</t>
        </is>
      </c>
      <c r="B56520" t="inlineStr">
        <is>
          <t>Talent Management</t>
        </is>
      </c>
      <c r="C56520" t="inlineStr">
        <is>
          <t>https://www.getapp.com/hr-employee-management-software/talent-management/os/web-based</t>
        </is>
      </c>
      <c r="D56520" t="inlineStr">
        <is>
          <t>PeopleGuru HCM</t>
        </is>
      </c>
      <c r="E56520" t="inlineStr">
        <is>
          <t>https://www.getapp.com/hr-employee-management-software/a/peopleguru-hcm/</t>
        </is>
      </c>
      <c r="F56520" t="inlineStr">
        <is>
          <t>At PeopleGuru™, we help teams, both big and small, save time, reduce errors, and streamline HR, payroll, and recruiting— all in one affordable solution.Read more about PeopleGuru HCM</t>
        </is>
      </c>
    </row>
    <row r="56521">
      <c r="A56521" t="inlineStr">
        <is>
          <t>HR &amp; Employee Management</t>
        </is>
      </c>
      <c r="B56521" t="inlineStr">
        <is>
          <t>Talent Management</t>
        </is>
      </c>
      <c r="C56521" t="inlineStr">
        <is>
          <t>https://www.getapp.com/hr-employee-management-software/talent-management/os/web-based</t>
        </is>
      </c>
      <c r="D56521" t="inlineStr">
        <is>
          <t>CBREX</t>
        </is>
      </c>
      <c r="E56521" t="inlineStr">
        <is>
          <t>https://www.getapp.com/hr-employee-management-software/a/cbrex/</t>
        </is>
      </c>
      <c r="F56521" t="inlineStr">
        <is>
          <t>With the help of CBREX, a cloud VMS powered by an agency marketplace, TA teams may communicate with more than 4000 verified recruiting agencies with a single online interface. The benefits of screening automation and analytics include increased productivity, lower cost-per-hire, and quick talent procurement.Read more about CBREX</t>
        </is>
      </c>
    </row>
    <row r="56522">
      <c r="A56522" t="inlineStr">
        <is>
          <t>HR &amp; Employee Management</t>
        </is>
      </c>
      <c r="B56522" t="inlineStr">
        <is>
          <t>Talent Management</t>
        </is>
      </c>
      <c r="C56522" t="inlineStr">
        <is>
          <t>https://www.getapp.com/hr-employee-management-software/talent-management/os/web-based</t>
        </is>
      </c>
      <c r="D56522" t="inlineStr">
        <is>
          <t>Heyrecruit</t>
        </is>
      </c>
      <c r="E56522" t="inlineStr">
        <is>
          <t>https://www.getapp.com/hr-employee-management-software/a/heyrecruit/</t>
        </is>
      </c>
      <c r="F56522" t="inlineStr">
        <is>
          <t>Heyrecruit is a talent management software designed to help small and midsize businesses create and publish multilingual job posts across different portals. Administrators can collect and manage applications received via portals, email, and post in a centralized location.Read more about Heyrecruit</t>
        </is>
      </c>
    </row>
    <row r="56523">
      <c r="A56523" t="inlineStr">
        <is>
          <t>HR &amp; Employee Management</t>
        </is>
      </c>
      <c r="B56523" t="inlineStr">
        <is>
          <t>Talent Management</t>
        </is>
      </c>
      <c r="C56523" t="inlineStr">
        <is>
          <t>https://www.getapp.com/hr-employee-management-software/talent-management/os/web-based</t>
        </is>
      </c>
      <c r="D56523" t="inlineStr">
        <is>
          <t>Adaptive Pay</t>
        </is>
      </c>
      <c r="E56523" t="inlineStr">
        <is>
          <t>https://www.getapp.com/hr-employee-management-software/a/adaptive-payroll/</t>
        </is>
      </c>
      <c r="F56523" t="inlineStr">
        <is>
          <t>Adaptive Payroll is a complete payroll solution for SMBs featuring time &amp; attendance tracking, reporting &amp; analytics &amp; an Human Resource information systemRead more about Adaptive Pay</t>
        </is>
      </c>
    </row>
    <row r="56524">
      <c r="A56524" t="inlineStr">
        <is>
          <t>HR &amp; Employee Management</t>
        </is>
      </c>
      <c r="B56524" t="inlineStr">
        <is>
          <t>Talent Management</t>
        </is>
      </c>
      <c r="C56524" t="inlineStr">
        <is>
          <t>https://www.getapp.com/hr-employee-management-software/talent-management/os/web-based</t>
        </is>
      </c>
      <c r="D56524" t="inlineStr">
        <is>
          <t>PeopleStrong</t>
        </is>
      </c>
      <c r="E56524" t="inlineStr">
        <is>
          <t>https://www.getapp.com/hr-employee-management-software/a/peoplestrong-alt/</t>
        </is>
      </c>
      <c r="F56524" t="inlineStr">
        <is>
          <t>PeopleStrong HCM is a cloud-based HR SaaS platform with solutions for recruitment, onboarding, payroll management, and communicationRead more about PeopleStrong</t>
        </is>
      </c>
    </row>
    <row r="56525">
      <c r="A56525" t="inlineStr">
        <is>
          <t>HR &amp; Employee Management</t>
        </is>
      </c>
      <c r="B56525" t="inlineStr">
        <is>
          <t>Talent Management</t>
        </is>
      </c>
      <c r="C56525" t="inlineStr">
        <is>
          <t>https://www.getapp.com/hr-employee-management-software/talent-management/os/web-based</t>
        </is>
      </c>
      <c r="D56525" t="inlineStr">
        <is>
          <t>Yello</t>
        </is>
      </c>
      <c r="E56525" t="inlineStr">
        <is>
          <t>https://www.getapp.com/hr-employee-management-software/a/yello/</t>
        </is>
      </c>
      <c r="F56525" t="inlineStr">
        <is>
          <t>Yello is a cloud-based talent acquisition &amp; applicant tracking platform designed to help businesses of all sizes source, attract, engage, manage &amp; hire candidates as per requirements. The centralized platform allows recruiters to source candidates from employees' networks via referral programs.Read more about Yello</t>
        </is>
      </c>
    </row>
    <row r="56526">
      <c r="A56526" t="inlineStr">
        <is>
          <t>HR &amp; Employee Management</t>
        </is>
      </c>
      <c r="B56526" t="inlineStr">
        <is>
          <t>Talent Management</t>
        </is>
      </c>
      <c r="C56526" t="inlineStr">
        <is>
          <t>https://www.getapp.com/hr-employee-management-software/talent-management/os/web-based</t>
        </is>
      </c>
      <c r="D56526" t="inlineStr">
        <is>
          <t>LoopNow</t>
        </is>
      </c>
      <c r="E56526" t="inlineStr">
        <is>
          <t>https://www.getapp.com/hr-employee-management-software/a/loop-now/</t>
        </is>
      </c>
      <c r="F56526" t="inlineStr">
        <is>
          <t>LoopNow is a cloud-based solution for employee surveys, 360-degree feedback, and OKR management.Read more about LoopNow</t>
        </is>
      </c>
    </row>
    <row r="56527">
      <c r="A56527" t="inlineStr">
        <is>
          <t>HR &amp; Employee Management</t>
        </is>
      </c>
      <c r="B56527" t="inlineStr">
        <is>
          <t>Talent Management</t>
        </is>
      </c>
      <c r="C56527" t="inlineStr">
        <is>
          <t>https://www.getapp.com/hr-employee-management-software/talent-management/os/web-based</t>
        </is>
      </c>
      <c r="D56527" t="inlineStr">
        <is>
          <t>Eightfold.ai</t>
        </is>
      </c>
      <c r="E56527" t="inlineStr">
        <is>
          <t>https://www.getapp.com/hr-employee-management-software/a/eightfold-ai/</t>
        </is>
      </c>
      <c r="F56527" t="inlineStr">
        <is>
          <t>Eightfold.ai is a cloud-based talent acquisition and management solution which helps HR teams manage the entire talent lifecycle through artificial intelligence, from hiring candidates to retaining employees. The platform also provides tools designed to eliminate bias and encourage diverse hiring.Read more about Eightfold.ai</t>
        </is>
      </c>
    </row>
    <row r="56528">
      <c r="A56528" t="inlineStr">
        <is>
          <t>HR &amp; Employee Management</t>
        </is>
      </c>
      <c r="B56528" t="inlineStr">
        <is>
          <t>Talent Management</t>
        </is>
      </c>
      <c r="C56528" t="inlineStr">
        <is>
          <t>https://www.getapp.com/hr-employee-management-software/talent-management/os/web-based</t>
        </is>
      </c>
      <c r="D56528" t="inlineStr">
        <is>
          <t>interviewIA</t>
        </is>
      </c>
      <c r="E56528" t="inlineStr">
        <is>
          <t>https://www.getapp.com/hr-employee-management-software/a/interviewia/</t>
        </is>
      </c>
      <c r="F56528" t="inlineStr">
        <is>
          <t>interviewIA empowers all interviewers to be more equitable, ethical, and effective in every interview to create a more inclusive candidate experience...and make the best hiring decision every time.Read more about interviewIA</t>
        </is>
      </c>
    </row>
    <row r="56529">
      <c r="A56529" t="inlineStr">
        <is>
          <t>HR &amp; Employee Management</t>
        </is>
      </c>
      <c r="B56529" t="inlineStr">
        <is>
          <t>Talent Management</t>
        </is>
      </c>
      <c r="C56529" t="inlineStr">
        <is>
          <t>https://www.getapp.com/hr-employee-management-software/talent-management/os/web-based</t>
        </is>
      </c>
      <c r="D56529" t="inlineStr">
        <is>
          <t>eHRM</t>
        </is>
      </c>
      <c r="E56529" t="inlineStr">
        <is>
          <t>https://www.getapp.com/hr-employee-management-software/a/ehrm/</t>
        </is>
      </c>
      <c r="F56529" t="inlineStr">
        <is>
          <t>eHRM is a cloud-based HR software that helps businesses access personal records, onboard new candidates, manage employee performance statistics, and more on a unified platform.Read more about eHRM</t>
        </is>
      </c>
    </row>
    <row r="56530">
      <c r="A56530" t="inlineStr">
        <is>
          <t>HR &amp; Employee Management</t>
        </is>
      </c>
      <c r="B56530" t="inlineStr">
        <is>
          <t>Talent Management</t>
        </is>
      </c>
      <c r="C56530" t="inlineStr">
        <is>
          <t>https://www.getapp.com/hr-employee-management-software/talent-management/os/web-based</t>
        </is>
      </c>
      <c r="D56530" t="inlineStr">
        <is>
          <t>VitalTeam</t>
        </is>
      </c>
      <c r="E56530" t="inlineStr">
        <is>
          <t>https://www.getapp.com/collaboration-software/a/vitalteam/</t>
        </is>
      </c>
      <c r="F56530" t="inlineStr">
        <is>
          <t>You wish to change the way of working in your company? VitalTeam helps you to implement participation and collaboration within your teams.Read more about VitalTeam</t>
        </is>
      </c>
    </row>
    <row r="56531">
      <c r="A56531" t="inlineStr">
        <is>
          <t>HR &amp; Employee Management</t>
        </is>
      </c>
      <c r="B56531" t="inlineStr">
        <is>
          <t>Talent Management</t>
        </is>
      </c>
      <c r="C56531" t="inlineStr">
        <is>
          <t>https://www.getapp.com/hr-employee-management-software/talent-management/os/web-based</t>
        </is>
      </c>
      <c r="D56531" t="inlineStr">
        <is>
          <t>Recruitive</t>
        </is>
      </c>
      <c r="E56531" t="inlineStr">
        <is>
          <t>https://www.getapp.com/hr-employee-management-software/a/recruitive/</t>
        </is>
      </c>
      <c r="F56531" t="inlineStr">
        <is>
          <t>We offer innovative end-to-end recruitment solutions, including cloud-based hiring technology and website design HR, recruitment teams &amp; hiring managers that helps find talent, enhance the entire candidate journey, and reduces their time/cost to hire.Read more about Recruitive</t>
        </is>
      </c>
    </row>
    <row r="56532">
      <c r="A56532" t="inlineStr">
        <is>
          <t>HR &amp; Employee Management</t>
        </is>
      </c>
      <c r="B56532" t="inlineStr">
        <is>
          <t>Talent Management</t>
        </is>
      </c>
      <c r="C56532" t="inlineStr">
        <is>
          <t>https://www.getapp.com/hr-employee-management-software/talent-management/os/web-based</t>
        </is>
      </c>
      <c r="D56532" t="inlineStr">
        <is>
          <t>Atlas</t>
        </is>
      </c>
      <c r="E56532" t="inlineStr">
        <is>
          <t>https://www.getapp.com/hr-employee-management-software/a/atlas-3/</t>
        </is>
      </c>
      <c r="F56532" t="inlineStr">
        <is>
          <t>Atlas is a SaaS platform that allows companies of all sizes, and in all industries to be able to hire talent outside of their country. It offers data analytics and insights to help businesses manage employees.Read more about Atlas</t>
        </is>
      </c>
    </row>
    <row r="56533">
      <c r="A56533" t="inlineStr">
        <is>
          <t>HR &amp; Employee Management</t>
        </is>
      </c>
      <c r="B56533" t="inlineStr">
        <is>
          <t>Talent Management</t>
        </is>
      </c>
      <c r="C56533" t="inlineStr">
        <is>
          <t>https://www.getapp.com/hr-employee-management-software/talent-management/os/web-based</t>
        </is>
      </c>
      <c r="D56533" t="inlineStr">
        <is>
          <t>skillaHR</t>
        </is>
      </c>
      <c r="E56533" t="inlineStr">
        <is>
          <t>https://www.getapp.com/hr-employee-management-software/a/rc-teambuilder/</t>
        </is>
      </c>
      <c r="F56533" t="inlineStr">
        <is>
          <t>Meet skilla.AI: Your HR Sidekick for Stellar Success! Say goodbye to HR headaches and hello to effortless HR management. skilla.AI makes your life easier, using the power of AI to simplify HR processRead more about skillaHR</t>
        </is>
      </c>
    </row>
    <row r="56534">
      <c r="A56534" t="inlineStr">
        <is>
          <t>HR &amp; Employee Management</t>
        </is>
      </c>
      <c r="B56534" t="inlineStr">
        <is>
          <t>Talent Management</t>
        </is>
      </c>
      <c r="C56534" t="inlineStr">
        <is>
          <t>https://www.getapp.com/hr-employee-management-software/talent-management/os/web-based</t>
        </is>
      </c>
      <c r="D56534" t="inlineStr">
        <is>
          <t>OpenElevator</t>
        </is>
      </c>
      <c r="E56534" t="inlineStr">
        <is>
          <t>https://www.getapp.com/hr-employee-management-software/a/openelevator/</t>
        </is>
      </c>
      <c r="F56534" t="inlineStr">
        <is>
          <t>GET DATA-BACKED ANSWERS TO CRITICAL QUESTIONS SUCH AS:Which employees are at high risk of quitting and why?What can you do to retain and engage employees?Which employees do and do not work well together?How can you structure your teams to maximize productivity and profitability?Read more about OpenElevator</t>
        </is>
      </c>
    </row>
    <row r="56535">
      <c r="A56535" t="inlineStr">
        <is>
          <t>HR &amp; Employee Management</t>
        </is>
      </c>
      <c r="B56535" t="inlineStr">
        <is>
          <t>Talent Management</t>
        </is>
      </c>
      <c r="C56535" t="inlineStr">
        <is>
          <t>https://www.getapp.com/hr-employee-management-software/talent-management/os/web-based</t>
        </is>
      </c>
      <c r="D56535" t="inlineStr">
        <is>
          <t>Marvin Recruiter</t>
        </is>
      </c>
      <c r="E56535" t="inlineStr">
        <is>
          <t>https://www.getapp.com/hr-employee-management-software/a/marvin-recruiter/</t>
        </is>
      </c>
      <c r="F56535" t="inlineStr">
        <is>
          <t>Marvin Recruiter is an intelligent recruitment solution that optimizes candidate selection and sourcing. It combines an applicant tracking system and CRM to centralize recruitment. Key features include LinkedIn integration, multicasting job ads, and AI-powered candidate matching.Read more about Marvin Recruiter</t>
        </is>
      </c>
    </row>
    <row r="56536">
      <c r="A56536" t="inlineStr">
        <is>
          <t>HR &amp; Employee Management</t>
        </is>
      </c>
      <c r="B56536" t="inlineStr">
        <is>
          <t>Talent Management</t>
        </is>
      </c>
      <c r="C56536" t="inlineStr">
        <is>
          <t>https://www.getapp.com/hr-employee-management-software/talent-management/os/web-based</t>
        </is>
      </c>
      <c r="D56536" t="inlineStr">
        <is>
          <t>Ramco Global Payroll</t>
        </is>
      </c>
      <c r="E56536" t="inlineStr">
        <is>
          <t>https://www.getapp.com/hr-employee-management-software/a/ramco-global-payroll/</t>
        </is>
      </c>
      <c r="F56536" t="inlineStr">
        <is>
          <t>Ramco Global Payroll is a human resources (HR) management solution designed to help medium to large businesses automate processes related to employee transfers, deputations, reimbursement, payroll, attendance tracking, and managed services.Read more about Ramco Global Payroll</t>
        </is>
      </c>
    </row>
    <row r="56537">
      <c r="A56537" t="inlineStr">
        <is>
          <t>HR &amp; Employee Management</t>
        </is>
      </c>
      <c r="B56537" t="inlineStr">
        <is>
          <t>Talent Management</t>
        </is>
      </c>
      <c r="C56537" t="inlineStr">
        <is>
          <t>https://www.getapp.com/hr-employee-management-software/talent-management/os/web-based</t>
        </is>
      </c>
      <c r="D56537" t="inlineStr">
        <is>
          <t>StrandumHR</t>
        </is>
      </c>
      <c r="E56537" t="inlineStr">
        <is>
          <t>https://www.getapp.com/hr-employee-management-software/a/strandumhr/</t>
        </is>
      </c>
      <c r="F56537"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6538">
      <c r="A56538" t="inlineStr">
        <is>
          <t>HR &amp; Employee Management</t>
        </is>
      </c>
      <c r="B56538" t="inlineStr">
        <is>
          <t>Talent Management</t>
        </is>
      </c>
      <c r="C56538" t="inlineStr">
        <is>
          <t>https://www.getapp.com/hr-employee-management-software/talent-management/os/web-based</t>
        </is>
      </c>
      <c r="D56538" t="inlineStr">
        <is>
          <t>Phenom Intelligent Talent Experience Platform</t>
        </is>
      </c>
      <c r="E56538" t="inlineStr">
        <is>
          <t>https://www.getapp.com/hr-employee-management-software/a/phenom-txm/</t>
        </is>
      </c>
      <c r="F56538" t="inlineStr">
        <is>
          <t>Phenom Intelligent Talent Experience is a global HR technology platform that delivers hyper-personalized experiences for candidates, recruiters, employees, and management. The platform leverages AI and machine learning to attract, engage, and convert best-fit candidates, empower employees to develop their skills, and provide real-time hiring insights to enhance the overall talent experience.Read more about Phenom Intelligent Talent Experience Platform</t>
        </is>
      </c>
    </row>
    <row r="56539">
      <c r="A56539" t="inlineStr">
        <is>
          <t>HR &amp; Employee Management</t>
        </is>
      </c>
      <c r="B56539" t="inlineStr">
        <is>
          <t>Talent Management</t>
        </is>
      </c>
      <c r="C56539" t="inlineStr">
        <is>
          <t>https://www.getapp.com/hr-employee-management-software/talent-management/os/web-based</t>
        </is>
      </c>
      <c r="D56539" t="inlineStr">
        <is>
          <t>Acsendo</t>
        </is>
      </c>
      <c r="E56539" t="inlineStr">
        <is>
          <t>https://www.getapp.com/hr-employee-management-software/a/acsendo/</t>
        </is>
      </c>
      <c r="F56539" t="inlineStr">
        <is>
          <t>Acsendo is a talent management software that enables businesses to evaluate, measure, and optimize the performance of employees through customizable assessments. HR professionals can design branded assessments and build competency models according to organizational requirements.Read more about Acsendo</t>
        </is>
      </c>
    </row>
    <row r="56540">
      <c r="A56540" t="inlineStr">
        <is>
          <t>HR &amp; Employee Management</t>
        </is>
      </c>
      <c r="B56540" t="inlineStr">
        <is>
          <t>Talent Management</t>
        </is>
      </c>
      <c r="C56540" t="inlineStr">
        <is>
          <t>https://www.getapp.com/hr-employee-management-software/talent-management/os/web-based</t>
        </is>
      </c>
      <c r="D56540" t="inlineStr">
        <is>
          <t>Entelo</t>
        </is>
      </c>
      <c r="E56540" t="inlineStr">
        <is>
          <t>https://www.getapp.com/hr-employee-management-software/a/entelo/</t>
        </is>
      </c>
      <c r="F56540" t="inlineStr">
        <is>
          <t>Entelo is a diversity, equity, and inclusion software that helps businesses automate sourcing, screening, and employee engagement. The platform enables managers to discover job candidates using artificial intelligence and machine learning-enabled tools.Read more about Entelo</t>
        </is>
      </c>
    </row>
    <row r="56541">
      <c r="A56541" t="inlineStr">
        <is>
          <t>HR &amp; Employee Management</t>
        </is>
      </c>
      <c r="B56541" t="inlineStr">
        <is>
          <t>Talent Management</t>
        </is>
      </c>
      <c r="C56541" t="inlineStr">
        <is>
          <t>https://www.getapp.com/hr-employee-management-software/talent-management/os/web-based</t>
        </is>
      </c>
      <c r="D56541" t="inlineStr">
        <is>
          <t>niikiis</t>
        </is>
      </c>
      <c r="E56541" t="inlineStr">
        <is>
          <t>https://www.getapp.com/hr-employee-management-software/a/niikiis/</t>
        </is>
      </c>
      <c r="F56541" t="inlineStr">
        <is>
          <t>niikiis is the all-in-one HR software for SMEs that streamlines people operations at every stage of the employee life cycleRead more about niikiis</t>
        </is>
      </c>
    </row>
    <row r="56542">
      <c r="A56542" t="inlineStr">
        <is>
          <t>HR &amp; Employee Management</t>
        </is>
      </c>
      <c r="B56542" t="inlineStr">
        <is>
          <t>Talent Management</t>
        </is>
      </c>
      <c r="C56542" t="inlineStr">
        <is>
          <t>https://www.getapp.com/hr-employee-management-software/talent-management/os/web-based</t>
        </is>
      </c>
      <c r="D56542" t="inlineStr">
        <is>
          <t>Talexio</t>
        </is>
      </c>
      <c r="E56542" t="inlineStr">
        <is>
          <t>https://www.getapp.com/hr-employee-management-software/a/careerpassport-eu-recruit/</t>
        </is>
      </c>
      <c r="F56542" t="inlineStr">
        <is>
          <t>Talexio is a complete HR suite for human resources, recruitment and payroll professionals looking to work more efficiently.Read more about Talexio</t>
        </is>
      </c>
    </row>
    <row r="56543">
      <c r="A56543" t="inlineStr">
        <is>
          <t>HR &amp; Employee Management</t>
        </is>
      </c>
      <c r="B56543" t="inlineStr">
        <is>
          <t>Talent Management</t>
        </is>
      </c>
      <c r="C56543" t="inlineStr">
        <is>
          <t>https://www.getapp.com/hr-employee-management-software/talent-management/os/web-based</t>
        </is>
      </c>
      <c r="D56543" t="inlineStr">
        <is>
          <t>QuickHR</t>
        </is>
      </c>
      <c r="E56543" t="inlineStr">
        <is>
          <t>https://www.getapp.com/hr-employee-management-software/a/quickhr/</t>
        </is>
      </c>
      <c r="F56543" t="inlineStr">
        <is>
          <t>QuickHR offers cutting-edge cloud-based technology to enable you to optimise your talent management in every aspect.Enjoy seamless employee database management, one-click payroll generation, mobile application of leaves, claims and viewing of payslips and more!Read more about QuickHR</t>
        </is>
      </c>
    </row>
    <row r="56544">
      <c r="A56544" t="inlineStr">
        <is>
          <t>HR &amp; Employee Management</t>
        </is>
      </c>
      <c r="B56544" t="inlineStr">
        <is>
          <t>Talent Management</t>
        </is>
      </c>
      <c r="C56544" t="inlineStr">
        <is>
          <t>https://www.getapp.com/hr-employee-management-software/talent-management/os/web-based</t>
        </is>
      </c>
      <c r="D56544" t="inlineStr">
        <is>
          <t>Cinode</t>
        </is>
      </c>
      <c r="E56544" t="inlineStr">
        <is>
          <t>https://www.getapp.com/hr-employee-management-software/a/cinode/</t>
        </is>
      </c>
      <c r="F56544" t="inlineStr">
        <is>
          <t>Supercharge your Consultancy!Cinode gives you crucial business insights into sales, delivery, and skills you're currently missing.Read more about Cinode</t>
        </is>
      </c>
    </row>
    <row r="56545">
      <c r="A56545" t="inlineStr">
        <is>
          <t>HR &amp; Employee Management</t>
        </is>
      </c>
      <c r="B56545" t="inlineStr">
        <is>
          <t>Talent Management</t>
        </is>
      </c>
      <c r="C56545" t="inlineStr">
        <is>
          <t>https://www.getapp.com/hr-employee-management-software/talent-management/os/web-based</t>
        </is>
      </c>
      <c r="D56545" t="inlineStr">
        <is>
          <t>Jobbio</t>
        </is>
      </c>
      <c r="E56545" t="inlineStr">
        <is>
          <t>https://www.getapp.com/hr-employee-management-software/a/jobbio/</t>
        </is>
      </c>
      <c r="F56545" t="inlineStr">
        <is>
          <t>On Jobbio , you can use keyword search to narrow down your applicants by skills or location. Implement auto-replies to make filtering applicants a breeze, and use staging to quickly move candidates through the process or to save them to your talent pool for future roles.Read more about Jobbio</t>
        </is>
      </c>
    </row>
    <row r="56546">
      <c r="A56546" t="inlineStr">
        <is>
          <t>HR &amp; Employee Management</t>
        </is>
      </c>
      <c r="B56546" t="inlineStr">
        <is>
          <t>Talent Management</t>
        </is>
      </c>
      <c r="C56546" t="inlineStr">
        <is>
          <t>https://www.getapp.com/hr-employee-management-software/talent-management/os/web-based</t>
        </is>
      </c>
      <c r="D56546" t="inlineStr">
        <is>
          <t>Appreiz</t>
        </is>
      </c>
      <c r="E56546" t="inlineStr">
        <is>
          <t>https://www.getapp.com/hr-employee-management-software/a/appreiz/</t>
        </is>
      </c>
      <c r="F56546" t="inlineStr">
        <is>
          <t>Appreiz is a cloud-based performance management &amp; social recognition application designed to help small to large businesses manage and improve employee engagement, performance appraisal and talent identification.Read more about Appreiz</t>
        </is>
      </c>
    </row>
    <row r="56547">
      <c r="A56547" t="inlineStr">
        <is>
          <t>HR &amp; Employee Management</t>
        </is>
      </c>
      <c r="B56547" t="inlineStr">
        <is>
          <t>Talent Management</t>
        </is>
      </c>
      <c r="C56547" t="inlineStr">
        <is>
          <t>https://www.getapp.com/hr-employee-management-software/talent-management/os/web-based</t>
        </is>
      </c>
      <c r="D56547" t="inlineStr">
        <is>
          <t>Botnicks</t>
        </is>
      </c>
      <c r="E56547" t="inlineStr">
        <is>
          <t>https://www.getapp.com/hr-employee-management-software/a/botnicks/</t>
        </is>
      </c>
      <c r="F56547" t="inlineStr">
        <is>
          <t>Botnicks simplifies HR with a cloud platform managing everything from onboarding to offboarding. It streamlines internal communications and provides centralized employee support, all in one user-friendly system.Read more about Botnicks</t>
        </is>
      </c>
    </row>
    <row r="56548">
      <c r="A56548" t="inlineStr">
        <is>
          <t>HR &amp; Employee Management</t>
        </is>
      </c>
      <c r="B56548" t="inlineStr">
        <is>
          <t>Talent Management</t>
        </is>
      </c>
      <c r="C56548" t="inlineStr">
        <is>
          <t>https://www.getapp.com/hr-employee-management-software/talent-management/os/web-based</t>
        </is>
      </c>
      <c r="D56548" t="inlineStr">
        <is>
          <t>jacando HR Recruiting</t>
        </is>
      </c>
      <c r="E56548" t="inlineStr">
        <is>
          <t>https://www.getapp.com/hr-employee-management-software/a/jacando-match/</t>
        </is>
      </c>
      <c r="F56548" t="inlineStr">
        <is>
          <t>jacandos HR-Recruiting product includes all the necessary features for digitizing the search for new employees, starting from ad creation to onboarding, streamlining the process for increased efficiency.Read more about jacando HR Recruiting</t>
        </is>
      </c>
    </row>
    <row r="56549">
      <c r="A56549" t="inlineStr">
        <is>
          <t>HR &amp; Employee Management</t>
        </is>
      </c>
      <c r="B56549" t="inlineStr">
        <is>
          <t>Talent Management</t>
        </is>
      </c>
      <c r="C56549" t="inlineStr">
        <is>
          <t>https://www.getapp.com/hr-employee-management-software/talent-management/os/web-based</t>
        </is>
      </c>
      <c r="D56549" t="inlineStr">
        <is>
          <t>Management Feedback System</t>
        </is>
      </c>
      <c r="E56549" t="inlineStr">
        <is>
          <t>https://www.getapp.com/hr-employee-management-software/a/management-feedback-system/</t>
        </is>
      </c>
      <c r="F56549" t="inlineStr">
        <is>
          <t>Management Feedback System is a leadership and performance improvement tool and self-assessment mechanism for improving communication and employee engagementRead more about Management Feedback System</t>
        </is>
      </c>
    </row>
    <row r="56550">
      <c r="A56550" t="inlineStr">
        <is>
          <t>HR &amp; Employee Management</t>
        </is>
      </c>
      <c r="B56550" t="inlineStr">
        <is>
          <t>Talent Management</t>
        </is>
      </c>
      <c r="C56550" t="inlineStr">
        <is>
          <t>https://www.getapp.com/hr-employee-management-software/talent-management/os/web-based</t>
        </is>
      </c>
      <c r="D56550" t="inlineStr">
        <is>
          <t>Paradox</t>
        </is>
      </c>
      <c r="E56550" t="inlineStr">
        <is>
          <t>https://www.getapp.com/hr-employee-management-software/a/olivia/</t>
        </is>
      </c>
      <c r="F56550" t="inlineStr">
        <is>
          <t>Olivia, Paradox's conversational AI assistant, helps talent acquisition teams spend more time with people by automating recruiting administrative work like screening, interview scheduling, and answering candidate's questions. She also offers a hiring event platform to hire virtually, easily.Read more about Paradox</t>
        </is>
      </c>
    </row>
    <row r="56551">
      <c r="A56551" t="inlineStr">
        <is>
          <t>HR &amp; Employee Management</t>
        </is>
      </c>
      <c r="B56551" t="inlineStr">
        <is>
          <t>Talent Management</t>
        </is>
      </c>
      <c r="C56551" t="inlineStr">
        <is>
          <t>https://www.getapp.com/hr-employee-management-software/talent-management/os/web-based</t>
        </is>
      </c>
      <c r="D56551" t="inlineStr">
        <is>
          <t>SIGMA-RH</t>
        </is>
      </c>
      <c r="E56551" t="inlineStr">
        <is>
          <t>https://www.getapp.com/hr-employee-management-software/a/sigma-rh/</t>
        </is>
      </c>
      <c r="F56551" t="inlineStr">
        <is>
          <t>SIGMA-RH is a modular HRIS solution powered by AI, helping businesses manage onboarding, time management, payroll, health and safety, and more. It offers no-code customization, ensures compliance with security standards, and enhances HR efficiency through automation and real-time analytics.Read more about SIGMA-RH</t>
        </is>
      </c>
    </row>
    <row r="56552">
      <c r="A56552" t="inlineStr">
        <is>
          <t>HR &amp; Employee Management</t>
        </is>
      </c>
      <c r="B56552" t="inlineStr">
        <is>
          <t>Talent Management</t>
        </is>
      </c>
      <c r="C56552" t="inlineStr">
        <is>
          <t>https://www.getapp.com/hr-employee-management-software/talent-management/os/web-based</t>
        </is>
      </c>
      <c r="D56552" t="inlineStr">
        <is>
          <t>Worklis</t>
        </is>
      </c>
      <c r="E56552" t="inlineStr">
        <is>
          <t>https://www.getapp.com/hr-employee-management-software/a/worklis/</t>
        </is>
      </c>
      <c r="F56552" t="inlineStr">
        <is>
          <t>Recruitment software that enables businesses to find and interview candidates, track applications, and generate interview bookings.Read more about Worklis</t>
        </is>
      </c>
    </row>
    <row r="56553">
      <c r="A56553" t="inlineStr">
        <is>
          <t>HR &amp; Employee Management</t>
        </is>
      </c>
      <c r="B56553" t="inlineStr">
        <is>
          <t>Talent Management</t>
        </is>
      </c>
      <c r="C56553" t="inlineStr">
        <is>
          <t>https://www.getapp.com/hr-employee-management-software/talent-management/os/web-based</t>
        </is>
      </c>
      <c r="D56553" t="inlineStr">
        <is>
          <t>Softland HCM</t>
        </is>
      </c>
      <c r="E56553" t="inlineStr">
        <is>
          <t>https://www.getapp.com/hr-employee-management-software/a/softland-hcm/</t>
        </is>
      </c>
      <c r="F56553" t="inlineStr">
        <is>
          <t>Softland HCM, is an advanced 100% web-based payroll and HHRR solution. Designed to meet the needs of medium and large corporations, Softland HCM stands out for its ability to efficiently handle complex processes and large employee volumes, regardless of how complicated the  payroll is.Read more about Softland HCM</t>
        </is>
      </c>
    </row>
    <row r="56554">
      <c r="A56554" t="inlineStr">
        <is>
          <t>HR &amp; Employee Management</t>
        </is>
      </c>
      <c r="B56554" t="inlineStr">
        <is>
          <t>Talent Management</t>
        </is>
      </c>
      <c r="C56554" t="inlineStr">
        <is>
          <t>https://www.getapp.com/hr-employee-management-software/talent-management/os/web-based</t>
        </is>
      </c>
      <c r="D56554" t="inlineStr">
        <is>
          <t>Human Resources software</t>
        </is>
      </c>
      <c r="E56554" t="inlineStr">
        <is>
          <t>https://www.getapp.com/hr-employee-management-software/a/human-resources-software/</t>
        </is>
      </c>
      <c r="F56554" t="inlineStr">
        <is>
          <t>Human Resources Software is a suite of HR solutions designed to optimize the management of human resources for businesses of all sizes. The platform enables users to digitize and automate key HR processes including payroll management, talent management, and attendance tracking. Its payroll engine facilitates precise calculation and reporting, while the talent management module supports the entire employee lifecycle.Read more about Human Resources software</t>
        </is>
      </c>
    </row>
    <row r="56555">
      <c r="A56555" t="inlineStr">
        <is>
          <t>HR &amp; Employee Management</t>
        </is>
      </c>
      <c r="B56555" t="inlineStr">
        <is>
          <t>Talent Management</t>
        </is>
      </c>
      <c r="C56555" t="inlineStr">
        <is>
          <t>https://www.getapp.com/hr-employee-management-software/talent-management/os/web-based</t>
        </is>
      </c>
      <c r="D56555" t="inlineStr">
        <is>
          <t>Beetween</t>
        </is>
      </c>
      <c r="E56555" t="inlineStr">
        <is>
          <t>https://www.getapp.com/hr-employee-management-software/a/beetween-1/</t>
        </is>
      </c>
      <c r="F56555" t="inlineStr">
        <is>
          <t>Broadcasting job offers, CV library… Beetween is an all-in-one software which facilitates all your operational recruitment tasks.Read more about Beetween</t>
        </is>
      </c>
    </row>
    <row r="56556">
      <c r="A56556" t="inlineStr">
        <is>
          <t>HR &amp; Employee Management</t>
        </is>
      </c>
      <c r="B56556" t="inlineStr">
        <is>
          <t>Talent Management</t>
        </is>
      </c>
      <c r="C56556" t="inlineStr">
        <is>
          <t>https://www.getapp.com/hr-employee-management-software/talent-management/os/web-based</t>
        </is>
      </c>
      <c r="D56556" t="inlineStr">
        <is>
          <t>Azumuta</t>
        </is>
      </c>
      <c r="E56556" t="inlineStr">
        <is>
          <t>https://www.getapp.com/industries-software/a/azumuta/</t>
        </is>
      </c>
      <c r="F56556" t="inlineStr">
        <is>
          <t>Azumuta is an all-in-one system to digitalize your shop floor operations. Become a paperless factory, save time in manual data entry, and prevent errors by creating and managing digital work instructions, audits, employee training, and quality management reports from a single platform.Read more about Azumuta</t>
        </is>
      </c>
    </row>
    <row r="56557">
      <c r="A56557" t="inlineStr">
        <is>
          <t>HR &amp; Employee Management</t>
        </is>
      </c>
      <c r="B56557" t="inlineStr">
        <is>
          <t>Talent Management</t>
        </is>
      </c>
      <c r="C56557" t="inlineStr">
        <is>
          <t>https://www.getapp.com/hr-employee-management-software/talent-management/os/web-based</t>
        </is>
      </c>
      <c r="D56557" t="inlineStr">
        <is>
          <t>iTrent</t>
        </is>
      </c>
      <c r="E56557" t="inlineStr">
        <is>
          <t>https://www.getapp.com/all-software/a/itrent/</t>
        </is>
      </c>
      <c r="F56557" t="inlineStr">
        <is>
          <t>iTrent from MHR is an award-winning integrated HR and Payroll solution.The software is modular and highly customisable and includes HR, payroll, workforce and talent management, learning, recruitment, analytics, and employee engagement.Read more about iTrent</t>
        </is>
      </c>
    </row>
    <row r="56558">
      <c r="A56558" t="inlineStr">
        <is>
          <t>HR &amp; Employee Management</t>
        </is>
      </c>
      <c r="B56558" t="inlineStr">
        <is>
          <t>Talent Management</t>
        </is>
      </c>
      <c r="C56558" t="inlineStr">
        <is>
          <t>https://www.getapp.com/hr-employee-management-software/talent-management/os/web-based</t>
        </is>
      </c>
      <c r="D56558" t="inlineStr">
        <is>
          <t>Kredily</t>
        </is>
      </c>
      <c r="E56558" t="inlineStr">
        <is>
          <t>https://www.getapp.com/hr-employee-management-software/a/kredily/</t>
        </is>
      </c>
      <c r="F56558" t="inlineStr">
        <is>
          <t>A free HRMS, payroll, attendance, and salary app is called Kredily. The only app that offers every premium feature for free is Kredily.Read more about Kredily</t>
        </is>
      </c>
    </row>
    <row r="56559">
      <c r="A56559" t="inlineStr">
        <is>
          <t>HR &amp; Employee Management</t>
        </is>
      </c>
      <c r="B56559" t="inlineStr">
        <is>
          <t>Talent Management</t>
        </is>
      </c>
      <c r="C56559" t="inlineStr">
        <is>
          <t>https://www.getapp.com/hr-employee-management-software/talent-management/os/web-based</t>
        </is>
      </c>
      <c r="D56559" t="inlineStr">
        <is>
          <t>LightWork Performance Management</t>
        </is>
      </c>
      <c r="E56559" t="inlineStr">
        <is>
          <t>https://www.getapp.com/hr-employee-management-software/a/lightwork-talent-management/</t>
        </is>
      </c>
      <c r="F56559" t="inlineStr">
        <is>
          <t>The LightWork Performance Management system encourages employee development, highlights strengths, and identifies areas for improvement in employee performanceRead more about LightWork Performance Management</t>
        </is>
      </c>
    </row>
    <row r="56560">
      <c r="A56560" t="inlineStr">
        <is>
          <t>HR &amp; Employee Management</t>
        </is>
      </c>
      <c r="B56560" t="inlineStr">
        <is>
          <t>Talent Management</t>
        </is>
      </c>
      <c r="C56560" t="inlineStr">
        <is>
          <t>https://www.getapp.com/hr-employee-management-software/talent-management/os/web-based</t>
        </is>
      </c>
      <c r="D56560" t="inlineStr">
        <is>
          <t>Torch</t>
        </is>
      </c>
      <c r="E56560" t="inlineStr">
        <is>
          <t>https://www.getapp.com/hr-employee-management-software/a/everwise/</t>
        </is>
      </c>
      <c r="F56560" t="inlineStr">
        <is>
          <t>Everwise is a leadership development and online mentoring solution for businesses which offers tools for building custom mentoring programs, training team members, matching mentors to mentees, gathering feedback, reporting, and more. The cloud-based tool is scalable for any business type.Read more about Torch</t>
        </is>
      </c>
    </row>
    <row r="56561">
      <c r="A56561" t="inlineStr">
        <is>
          <t>HR &amp; Employee Management</t>
        </is>
      </c>
      <c r="B56561" t="inlineStr">
        <is>
          <t>Talent Management</t>
        </is>
      </c>
      <c r="C56561" t="inlineStr">
        <is>
          <t>https://www.getapp.com/hr-employee-management-software/talent-management/os/web-based</t>
        </is>
      </c>
      <c r="D56561" t="inlineStr">
        <is>
          <t>Kelio</t>
        </is>
      </c>
      <c r="E56561" t="inlineStr">
        <is>
          <t>https://www.getapp.com/hr-employee-management-software/a/kelio-time-management-system/</t>
        </is>
      </c>
      <c r="F56561"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56562">
      <c r="A56562" t="inlineStr">
        <is>
          <t>HR &amp; Employee Management</t>
        </is>
      </c>
      <c r="B56562" t="inlineStr">
        <is>
          <t>Talent Management</t>
        </is>
      </c>
      <c r="C56562" t="inlineStr">
        <is>
          <t>https://www.getapp.com/hr-employee-management-software/talent-management/os/web-based</t>
        </is>
      </c>
      <c r="D56562" t="inlineStr">
        <is>
          <t>JobConvo</t>
        </is>
      </c>
      <c r="E56562" t="inlineStr">
        <is>
          <t>https://www.getapp.com/hr-employee-management-software/a/jobconvo/</t>
        </is>
      </c>
      <c r="F56562" t="inlineStr">
        <is>
          <t>idwall is an intelligent software solution for querying customer and partner data. It uses the information collected during the registration process to draw up a detailed report on the user's risk level, helping to eliminate time-consuming manual tasks.Read more about JobConvo</t>
        </is>
      </c>
    </row>
    <row r="56563">
      <c r="A56563" t="inlineStr">
        <is>
          <t>HR &amp; Employee Management</t>
        </is>
      </c>
      <c r="B56563" t="inlineStr">
        <is>
          <t>Talent Management</t>
        </is>
      </c>
      <c r="C56563" t="inlineStr">
        <is>
          <t>https://www.getapp.com/hr-employee-management-software/talent-management/os/web-based</t>
        </is>
      </c>
      <c r="D56563" t="inlineStr">
        <is>
          <t>Hiring Room</t>
        </is>
      </c>
      <c r="E56563" t="inlineStr">
        <is>
          <t>https://www.getapp.com/hr-employee-management-software/a/hiring-room/</t>
        </is>
      </c>
      <c r="F56563" t="inlineStr">
        <is>
          <t>Hiring Room is a recruitment and selection platform that helps businesses streamline the process from job posting to hiring. The platform offers an integrated suite of tools that streamline recruitment workflows, from centralized talent management to collaborative decision-making.Read more about Hiring Room</t>
        </is>
      </c>
    </row>
    <row r="56564">
      <c r="A56564" t="inlineStr">
        <is>
          <t>HR &amp; Employee Management</t>
        </is>
      </c>
      <c r="B56564" t="inlineStr">
        <is>
          <t>Talent Management</t>
        </is>
      </c>
      <c r="C56564" t="inlineStr">
        <is>
          <t>https://www.getapp.com/hr-employee-management-software/talent-management/os/web-based</t>
        </is>
      </c>
      <c r="D56564" t="inlineStr">
        <is>
          <t>SkillsBoard</t>
        </is>
      </c>
      <c r="E56564" t="inlineStr">
        <is>
          <t>https://www.getapp.com/hr-employee-management-software/a/skillsboard/</t>
        </is>
      </c>
      <c r="F56564" t="inlineStr">
        <is>
          <t>SkillsBoard is a skills-based learning and talent management solution for enterprises, which provides tools for managing learning, assessments, feedback, skills, and more. The cloud-based platform provides portable skills passports for employees to track and share their skills.Read more about SkillsBoard</t>
        </is>
      </c>
    </row>
    <row r="56565">
      <c r="A56565" t="inlineStr">
        <is>
          <t>HR &amp; Employee Management</t>
        </is>
      </c>
      <c r="B56565" t="inlineStr">
        <is>
          <t>Talent Management</t>
        </is>
      </c>
      <c r="C56565" t="inlineStr">
        <is>
          <t>https://www.getapp.com/hr-employee-management-software/talent-management/os/web-based</t>
        </is>
      </c>
      <c r="D56565" t="inlineStr">
        <is>
          <t>Altamira Performance</t>
        </is>
      </c>
      <c r="E56565" t="inlineStr">
        <is>
          <t>https://www.getapp.com/hr-employee-management-software/a/altamira-performance/</t>
        </is>
      </c>
      <c r="F56565" t="inlineStr">
        <is>
          <t>Altamira Performance is a cloud-based performance evaluation software designed to help enterprises digitize the entire performance review process and analyze employees' competencies and skills using qualitative or quantitative assessments.Read more about Altamira Performance</t>
        </is>
      </c>
    </row>
    <row r="56566">
      <c r="A56566" t="inlineStr">
        <is>
          <t>HR &amp; Employee Management</t>
        </is>
      </c>
      <c r="B56566" t="inlineStr">
        <is>
          <t>Talent Management</t>
        </is>
      </c>
      <c r="C56566" t="inlineStr">
        <is>
          <t>https://www.getapp.com/hr-employee-management-software/talent-management/os/web-based</t>
        </is>
      </c>
      <c r="D56566" t="inlineStr">
        <is>
          <t>Efficient Hire</t>
        </is>
      </c>
      <c r="E56566" t="inlineStr">
        <is>
          <t>https://www.getapp.com/hr-employee-management-software/a/efficient-hire/</t>
        </is>
      </c>
      <c r="F56566" t="inlineStr">
        <is>
          <t>HR platform that allows hourly employers to source more candidates and instantly engage and hire the best staff.Read more about Efficient Hire</t>
        </is>
      </c>
    </row>
    <row r="56567">
      <c r="A56567" t="inlineStr">
        <is>
          <t>HR &amp; Employee Management</t>
        </is>
      </c>
      <c r="B56567" t="inlineStr">
        <is>
          <t>Talent Management</t>
        </is>
      </c>
      <c r="C56567" t="inlineStr">
        <is>
          <t>https://www.getapp.com/hr-employee-management-software/talent-management/os/web-based</t>
        </is>
      </c>
      <c r="D56567" t="inlineStr">
        <is>
          <t>Hitch</t>
        </is>
      </c>
      <c r="E56567" t="inlineStr">
        <is>
          <t>https://www.getapp.com/hr-employee-management-software/a/hitch/</t>
        </is>
      </c>
      <c r="F56567" t="inlineStr">
        <is>
          <t>Hitch is a web-based talent mobility and intelligence platform, which helps large enterprises build teams, upskill employees, and plan careers. It assists with skill supply, demand mapping, and mentoring.Read more about Hitch</t>
        </is>
      </c>
    </row>
    <row r="56568">
      <c r="A56568" t="inlineStr">
        <is>
          <t>HR &amp; Employee Management</t>
        </is>
      </c>
      <c r="B56568" t="inlineStr">
        <is>
          <t>Talent Management</t>
        </is>
      </c>
      <c r="C56568" t="inlineStr">
        <is>
          <t>https://www.getapp.com/hr-employee-management-software/talent-management/os/web-based</t>
        </is>
      </c>
      <c r="D56568" t="inlineStr">
        <is>
          <t>TalentGuard</t>
        </is>
      </c>
      <c r="E56568" t="inlineStr">
        <is>
          <t>https://www.getapp.com/all-software/a/talentguard/</t>
        </is>
      </c>
      <c r="F56568" t="inlineStr">
        <is>
          <t>TalentGuard is an artificial intelligence (AI)-enabled talent management solution designed to help businesses across IT, insurance, financial, retail, and other industries streamline performance management, succession planning, feedback management, and career pathing operations. It enables HR teams to retain employees, enhance employee engagement, and ensure compliance according to industry regulations.Read more about TalentGuard</t>
        </is>
      </c>
    </row>
    <row r="56569">
      <c r="A56569" t="inlineStr">
        <is>
          <t>HR &amp; Employee Management</t>
        </is>
      </c>
      <c r="B56569" t="inlineStr">
        <is>
          <t>Talent Management</t>
        </is>
      </c>
      <c r="C56569" t="inlineStr">
        <is>
          <t>https://www.getapp.com/hr-employee-management-software/talent-management/os/web-based</t>
        </is>
      </c>
      <c r="D56569" t="inlineStr">
        <is>
          <t>Talenscio</t>
        </is>
      </c>
      <c r="E56569" t="inlineStr">
        <is>
          <t>https://www.getapp.com/hr-employee-management-software/a/talenscio/</t>
        </is>
      </c>
      <c r="F56569" t="inlineStr">
        <is>
          <t>Talenscio is a web-based assessment platform which helps organizations conduct candidate assessment, 1-2-1 interviews, numerical tests, collaborative group tasks, presentations, reasoning tests, and multiple-choice assessments.Read more about Talenscio</t>
        </is>
      </c>
    </row>
    <row r="56570">
      <c r="A56570" t="inlineStr">
        <is>
          <t>HR &amp; Employee Management</t>
        </is>
      </c>
      <c r="B56570" t="inlineStr">
        <is>
          <t>Talent Management</t>
        </is>
      </c>
      <c r="C56570" t="inlineStr">
        <is>
          <t>https://www.getapp.com/hr-employee-management-software/talent-management/os/web-based</t>
        </is>
      </c>
      <c r="D56570" t="inlineStr">
        <is>
          <t>PageUp</t>
        </is>
      </c>
      <c r="E56570" t="inlineStr">
        <is>
          <t>https://www.getapp.com/operations-management-software/a/pageup-people/</t>
        </is>
      </c>
      <c r="F56570" t="inlineStr">
        <is>
          <t>Talent management and recruitment software designed to streamline hiring using automation, talent pooling, and recruitment dashboards.Read more about PageUp</t>
        </is>
      </c>
    </row>
    <row r="56571">
      <c r="A56571" t="inlineStr">
        <is>
          <t>HR &amp; Employee Management</t>
        </is>
      </c>
      <c r="B56571" t="inlineStr">
        <is>
          <t>Talent Management</t>
        </is>
      </c>
      <c r="C56571" t="inlineStr">
        <is>
          <t>https://www.getapp.com/hr-employee-management-software/talent-management/os/web-based</t>
        </is>
      </c>
      <c r="D56571" t="inlineStr">
        <is>
          <t>Talent Performance</t>
        </is>
      </c>
      <c r="E56571" t="inlineStr">
        <is>
          <t>https://www.getapp.com/hr-employee-management-software/a/talent-performance/</t>
        </is>
      </c>
      <c r="F56571" t="inlineStr">
        <is>
          <t>Talent Performance is a continuous performance management &amp; performance review software used by businesses &amp; enterprises of all sizes. It facilitates the alignment of organizational objectives for individuals &amp; team goals, &amp; gives managers an overview of their team's performance review processRead more about Talent Performance</t>
        </is>
      </c>
    </row>
    <row r="56572">
      <c r="A56572" t="inlineStr">
        <is>
          <t>HR &amp; Employee Management</t>
        </is>
      </c>
      <c r="B56572" t="inlineStr">
        <is>
          <t>Talent Management</t>
        </is>
      </c>
      <c r="C56572" t="inlineStr">
        <is>
          <t>https://www.getapp.com/hr-employee-management-software/talent-management/os/web-based</t>
        </is>
      </c>
      <c r="D56572" t="inlineStr">
        <is>
          <t>Lapzo</t>
        </is>
      </c>
      <c r="E56572" t="inlineStr">
        <is>
          <t>https://www.getapp.com/education-childcare-software/a/lapzo/</t>
        </is>
      </c>
      <c r="F56572" t="inlineStr">
        <is>
          <t>80% more committed employees.Read more about Lapzo</t>
        </is>
      </c>
    </row>
    <row r="56573">
      <c r="A56573" t="inlineStr">
        <is>
          <t>HR &amp; Employee Management</t>
        </is>
      </c>
      <c r="B56573" t="inlineStr">
        <is>
          <t>Talent Management</t>
        </is>
      </c>
      <c r="C56573" t="inlineStr">
        <is>
          <t>https://www.getapp.com/hr-employee-management-software/talent-management/os/web-based</t>
        </is>
      </c>
      <c r="D56573" t="inlineStr">
        <is>
          <t>Traitify</t>
        </is>
      </c>
      <c r="E56573" t="inlineStr">
        <is>
          <t>https://www.getapp.com/hr-employee-management-software/a/traitify-1/</t>
        </is>
      </c>
      <c r="F56573" t="inlineStr">
        <is>
          <t>Traitify is a talent management platform that allows companies to attract, select, and engage talent with 90-second assessments to increase applicant volume and employee retention.Read more about Traitify</t>
        </is>
      </c>
    </row>
    <row r="56574">
      <c r="A56574" t="inlineStr">
        <is>
          <t>HR &amp; Employee Management</t>
        </is>
      </c>
      <c r="B56574" t="inlineStr">
        <is>
          <t>Talent Management</t>
        </is>
      </c>
      <c r="C56574" t="inlineStr">
        <is>
          <t>https://www.getapp.com/hr-employee-management-software/talent-management/os/web-based</t>
        </is>
      </c>
      <c r="D56574" t="inlineStr">
        <is>
          <t>HRcom</t>
        </is>
      </c>
      <c r="E56574" t="inlineStr">
        <is>
          <t>https://www.getapp.com/hr-employee-management-software/a/hrcom/</t>
        </is>
      </c>
      <c r="F56574" t="inlineStr">
        <is>
          <t>HRcom is an online system that helps businesses manage hiring processes and connect job seekers with business owners through ATS and recruitment solutions to meet strategic objectives.Read more about HRcom</t>
        </is>
      </c>
    </row>
    <row r="56575">
      <c r="A56575" t="inlineStr">
        <is>
          <t>HR &amp; Employee Management</t>
        </is>
      </c>
      <c r="B56575" t="inlineStr">
        <is>
          <t>Talent Management</t>
        </is>
      </c>
      <c r="C56575" t="inlineStr">
        <is>
          <t>https://www.getapp.com/hr-employee-management-software/talent-management/os/web-based</t>
        </is>
      </c>
      <c r="D56575" t="inlineStr">
        <is>
          <t>Business Beat</t>
        </is>
      </c>
      <c r="E56575" t="inlineStr">
        <is>
          <t>https://www.getapp.com/hr-employee-management-software/a/business-beat/</t>
        </is>
      </c>
      <c r="F56575" t="inlineStr">
        <is>
          <t>Business Beat is a "Software as a Service" (Saas) designed for regular and anonymous pulse surveys of employees and 360-degree feedback of managers.Read more about Business Beat</t>
        </is>
      </c>
    </row>
    <row r="56576">
      <c r="A56576" t="inlineStr">
        <is>
          <t>HR &amp; Employee Management</t>
        </is>
      </c>
      <c r="B56576" t="inlineStr">
        <is>
          <t>Talent Management</t>
        </is>
      </c>
      <c r="C56576" t="inlineStr">
        <is>
          <t>https://www.getapp.com/hr-employee-management-software/talent-management/os/web-based</t>
        </is>
      </c>
      <c r="D56576" t="inlineStr">
        <is>
          <t>Potentor</t>
        </is>
      </c>
      <c r="E56576" t="inlineStr">
        <is>
          <t>https://www.getapp.com/hr-employee-management-software/a/potentor/</t>
        </is>
      </c>
      <c r="F56576" t="inlineStr">
        <is>
          <t>Potentor is a cloud-based HR software designed to simplify HR processes, automate tasks, and provide real-time analytics for informed decision-making in organizations.Read more about Potentor</t>
        </is>
      </c>
    </row>
    <row r="56577">
      <c r="A56577" t="inlineStr">
        <is>
          <t>HR &amp; Employee Management</t>
        </is>
      </c>
      <c r="B56577" t="inlineStr">
        <is>
          <t>Talent Management</t>
        </is>
      </c>
      <c r="C56577" t="inlineStr">
        <is>
          <t>https://www.getapp.com/hr-employee-management-software/talent-management/os/web-based</t>
        </is>
      </c>
      <c r="D56577" t="inlineStr">
        <is>
          <t>PeopleStrategy</t>
        </is>
      </c>
      <c r="E56577" t="inlineStr">
        <is>
          <t>https://www.getapp.com/hr-employee-management-software/a/peoplestrategy-ehcm/</t>
        </is>
      </c>
      <c r="F56577" t="inlineStr">
        <is>
          <t>PeopleStrategy provides you with the ability to attract, hire, and engage with your most valuable asset, your people. Our solution equips your leadership with the ability to simplify human resources processes, payroll service, and benefits administration with Broker services.Read more about PeopleStrategy</t>
        </is>
      </c>
    </row>
    <row r="56578">
      <c r="A56578" t="inlineStr">
        <is>
          <t>HR &amp; Employee Management</t>
        </is>
      </c>
      <c r="B56578" t="inlineStr">
        <is>
          <t>Talent Management</t>
        </is>
      </c>
      <c r="C56578" t="inlineStr">
        <is>
          <t>https://www.getapp.com/hr-employee-management-software/talent-management/os/web-based</t>
        </is>
      </c>
      <c r="D56578" t="inlineStr">
        <is>
          <t>gulfHR</t>
        </is>
      </c>
      <c r="E56578" t="inlineStr">
        <is>
          <t>https://www.getapp.com/hr-employee-management-software/a/gulfhr/</t>
        </is>
      </c>
      <c r="F56578" t="inlineStr">
        <is>
          <t>GulfHR is an easy to use, cloud-based Human Resources management solution built to help companies manage their HR processes and deliver better service to employees. The talent management module in gulfhr assists with a holistic approach in managing the entire lifecycle of an employee in the firm.Read more about gulfHR</t>
        </is>
      </c>
    </row>
    <row r="56579">
      <c r="A56579" t="inlineStr">
        <is>
          <t>HR &amp; Employee Management</t>
        </is>
      </c>
      <c r="B56579" t="inlineStr">
        <is>
          <t>Talent Management</t>
        </is>
      </c>
      <c r="C56579" t="inlineStr">
        <is>
          <t>https://www.getapp.com/hr-employee-management-software/talent-management/os/web-based</t>
        </is>
      </c>
      <c r="D56579" t="inlineStr">
        <is>
          <t>Winzard</t>
        </is>
      </c>
      <c r="E56579" t="inlineStr">
        <is>
          <t>https://www.getapp.com/hr-employee-management-software/a/winzard/</t>
        </is>
      </c>
      <c r="F56579" t="inlineStr">
        <is>
          <t>A cloud based Strategic HR SaaS softwareRead more about Winzard</t>
        </is>
      </c>
    </row>
    <row r="56580">
      <c r="A56580" t="inlineStr">
        <is>
          <t>HR &amp; Employee Management</t>
        </is>
      </c>
      <c r="B56580" t="inlineStr">
        <is>
          <t>Talent Management</t>
        </is>
      </c>
      <c r="C56580" t="inlineStr">
        <is>
          <t>https://www.getapp.com/hr-employee-management-software/talent-management/os/web-based</t>
        </is>
      </c>
      <c r="D56580" t="inlineStr">
        <is>
          <t>Competency Cloud</t>
        </is>
      </c>
      <c r="E56580" t="inlineStr">
        <is>
          <t>https://www.getapp.com/hr-employee-management-software/a/competency-cloud/</t>
        </is>
      </c>
      <c r="F56580" t="inlineStr">
        <is>
          <t>Competency Cloud is a cloud-based platform for managing people, assets, and sites designed for HR teams.Read more about Competency Cloud</t>
        </is>
      </c>
    </row>
    <row r="56581">
      <c r="A56581" t="inlineStr">
        <is>
          <t>HR &amp; Employee Management</t>
        </is>
      </c>
      <c r="B56581" t="inlineStr">
        <is>
          <t>Talent Management</t>
        </is>
      </c>
      <c r="C56581" t="inlineStr">
        <is>
          <t>https://www.getapp.com/hr-employee-management-software/talent-management/os/web-based</t>
        </is>
      </c>
      <c r="D56581" t="inlineStr">
        <is>
          <t>Terminal</t>
        </is>
      </c>
      <c r="E56581" t="inlineStr">
        <is>
          <t>https://www.getapp.com/hr-employee-management-software/a/terminal-talent-hub/</t>
        </is>
      </c>
      <c r="F56581" t="inlineStr">
        <is>
          <t>Terminal is suitable for human resource experts looking to streamline recruitment processes and optimize operational efficiency. Key features include employee onboarding, competency management, collaboration, career planning, compensation control, training management, and succession planning.Read more about Terminal</t>
        </is>
      </c>
    </row>
    <row r="56582">
      <c r="A56582" t="inlineStr">
        <is>
          <t>HR &amp; Employee Management</t>
        </is>
      </c>
      <c r="B56582" t="inlineStr">
        <is>
          <t>Talent Management</t>
        </is>
      </c>
      <c r="C56582" t="inlineStr">
        <is>
          <t>https://www.getapp.com/hr-employee-management-software/talent-management/os/web-based</t>
        </is>
      </c>
      <c r="D56582" t="inlineStr">
        <is>
          <t>Talent Cloud</t>
        </is>
      </c>
      <c r="E56582" t="inlineStr">
        <is>
          <t>https://www.getapp.com/hr-employee-management-software/a/talent-cloud/</t>
        </is>
      </c>
      <c r="F56582" t="inlineStr">
        <is>
          <t>Talent Cloud is a talent management suite for SMEs which provides a wide spectrum of talent management modules including continuous performance reviews, engagement, 360 degree feedback, succession planning, and engagement at different levels to meet client’s requirements.Read more about Talent Cloud</t>
        </is>
      </c>
    </row>
    <row r="56583">
      <c r="A56583" t="inlineStr">
        <is>
          <t>HR &amp; Employee Management</t>
        </is>
      </c>
      <c r="B56583" t="inlineStr">
        <is>
          <t>Talent Management</t>
        </is>
      </c>
      <c r="C56583" t="inlineStr">
        <is>
          <t>https://www.getapp.com/hr-employee-management-software/talent-management/os/web-based</t>
        </is>
      </c>
      <c r="D56583" t="inlineStr">
        <is>
          <t>compleet</t>
        </is>
      </c>
      <c r="E56583" t="inlineStr">
        <is>
          <t>https://www.getapp.com/hr-employee-management-software/a/compleet/</t>
        </is>
      </c>
      <c r="F56583" t="inlineStr">
        <is>
          <t>compleet is a cloud-based human resources (HR) platform that helps companies identify the right employees in the right place at the right time.Read more about compleet</t>
        </is>
      </c>
    </row>
    <row r="56584">
      <c r="A56584" t="inlineStr">
        <is>
          <t>HR &amp; Employee Management</t>
        </is>
      </c>
      <c r="B56584" t="inlineStr">
        <is>
          <t>Talent Management</t>
        </is>
      </c>
      <c r="C56584" t="inlineStr">
        <is>
          <t>https://www.getapp.com/hr-employee-management-software/talent-management/os/web-based</t>
        </is>
      </c>
      <c r="D56584" t="inlineStr">
        <is>
          <t>PeopleAdmin</t>
        </is>
      </c>
      <c r="E56584" t="inlineStr">
        <is>
          <t>https://www.getapp.com/hr-employee-management-software/a/peopleadmin/</t>
        </is>
      </c>
      <c r="F56584" t="inlineStr">
        <is>
          <t>PeopleAdmin is a talent management software which enables government, K-12 education and higher education services to manage recruitment, position management, onboarding and performance management with features such as interview scheduling, documentation automation, analytics, and moreRead more about PeopleAdmin</t>
        </is>
      </c>
    </row>
    <row r="56585">
      <c r="A56585" t="inlineStr">
        <is>
          <t>HR &amp; Employee Management</t>
        </is>
      </c>
      <c r="B56585" t="inlineStr">
        <is>
          <t>Talent Management</t>
        </is>
      </c>
      <c r="C56585" t="inlineStr">
        <is>
          <t>https://www.getapp.com/hr-employee-management-software/talent-management/os/web-based</t>
        </is>
      </c>
      <c r="D56585" t="inlineStr">
        <is>
          <t>Senegal Software</t>
        </is>
      </c>
      <c r="E56585" t="inlineStr">
        <is>
          <t>https://www.getapp.com/hr-employee-management-software/a/senegal-software/</t>
        </is>
      </c>
      <c r="F56585" t="inlineStr">
        <is>
          <t>Senegal Software is a staffing management platform specifically designed for the event industry. It helps agencies increase their productivity, manage clients, and win jobs by providing a complete system that manages an agency's back office needs and includes a fully integrated payment system.Read more about Senegal Software</t>
        </is>
      </c>
    </row>
    <row r="56586">
      <c r="A56586" t="inlineStr">
        <is>
          <t>HR &amp; Employee Management</t>
        </is>
      </c>
      <c r="B56586" t="inlineStr">
        <is>
          <t>Talent Management</t>
        </is>
      </c>
      <c r="C56586" t="inlineStr">
        <is>
          <t>https://www.getapp.com/hr-employee-management-software/talent-management/os/web-based</t>
        </is>
      </c>
      <c r="D56586" t="inlineStr">
        <is>
          <t>Vectorly</t>
        </is>
      </c>
      <c r="E56586" t="inlineStr">
        <is>
          <t>https://www.getapp.com/all-software/a/vectorly/</t>
        </is>
      </c>
      <c r="F56586" t="inlineStr">
        <is>
          <t>Vectorly enables engineering managers to grow developers and build high-performing teams with recommendations for 1-on-1 meetings and growth plans based on working activity insights from tools like Gitlab, Jira, Slack, etc.Read more about Vectorly</t>
        </is>
      </c>
    </row>
    <row r="56587">
      <c r="A56587" t="inlineStr">
        <is>
          <t>HR &amp; Employee Management</t>
        </is>
      </c>
      <c r="B56587" t="inlineStr">
        <is>
          <t>Talent Management</t>
        </is>
      </c>
      <c r="C56587" t="inlineStr">
        <is>
          <t>https://www.getapp.com/hr-employee-management-software/talent-management/os/web-based</t>
        </is>
      </c>
      <c r="D56587" t="inlineStr">
        <is>
          <t>CompetencyCore</t>
        </is>
      </c>
      <c r="E56587" t="inlineStr">
        <is>
          <t>https://www.getapp.com/hr-employee-management-software/a/competency-core/</t>
        </is>
      </c>
      <c r="F56587" t="inlineStr">
        <is>
          <t>HRSG's solutions include industry-best competencies, AI-powered job descriptions, professional services, and HR management software that empowers you to select, develop and retain your best talent.Read more about CompetencyCore</t>
        </is>
      </c>
    </row>
    <row r="56588">
      <c r="A56588" t="inlineStr">
        <is>
          <t>HR &amp; Employee Management</t>
        </is>
      </c>
      <c r="B56588" t="inlineStr">
        <is>
          <t>Talent Management</t>
        </is>
      </c>
      <c r="C56588" t="inlineStr">
        <is>
          <t>https://www.getapp.com/hr-employee-management-software/talent-management/os/web-based</t>
        </is>
      </c>
      <c r="D56588" t="inlineStr">
        <is>
          <t>TAQE</t>
        </is>
      </c>
      <c r="E56588" t="inlineStr">
        <is>
          <t>https://www.getapp.com/hr-employee-management-software/a/taqe/</t>
        </is>
      </c>
      <c r="F56588" t="inlineStr">
        <is>
          <t>TAQE is a recruitment management software that helps businesses screen candidates, assess skills, and schedule interviews. Recruiters can configure applicant requirements based on multiple assessments, such as personality, skills, language proficiency, logic, and general knowledge.Read more about TAQE</t>
        </is>
      </c>
    </row>
    <row r="56589">
      <c r="A56589" t="inlineStr">
        <is>
          <t>HR &amp; Employee Management</t>
        </is>
      </c>
      <c r="B56589" t="inlineStr">
        <is>
          <t>Talent Management</t>
        </is>
      </c>
      <c r="C56589" t="inlineStr">
        <is>
          <t>https://www.getapp.com/hr-employee-management-software/talent-management/os/web-based</t>
        </is>
      </c>
      <c r="D56589" t="inlineStr">
        <is>
          <t>tilr</t>
        </is>
      </c>
      <c r="E56589" t="inlineStr">
        <is>
          <t>https://www.getapp.com/hr-employee-management-software/a/tilr/</t>
        </is>
      </c>
      <c r="F56589" t="inlineStr">
        <is>
          <t>tilr provides organizations with a data-driven, automated way to measure and manage their employees' skills, create strategic learning and development plans that address skills gaps, and make data-driven talent decisions.Read more about tilr</t>
        </is>
      </c>
    </row>
    <row r="56590">
      <c r="A56590" t="inlineStr">
        <is>
          <t>HR &amp; Employee Management</t>
        </is>
      </c>
      <c r="B56590" t="inlineStr">
        <is>
          <t>Talent Management</t>
        </is>
      </c>
      <c r="C56590" t="inlineStr">
        <is>
          <t>https://www.getapp.com/hr-employee-management-software/talent-management/os/web-based</t>
        </is>
      </c>
      <c r="D56590" t="inlineStr">
        <is>
          <t>Cangrade</t>
        </is>
      </c>
      <c r="E56590" t="inlineStr">
        <is>
          <t>https://www.getapp.com/hr-employee-management-software/a/cangrade/</t>
        </is>
      </c>
      <c r="F56590" t="inlineStr">
        <is>
          <t>Cangrade is a video interview and pre-employment assessment software that helps businesses handle processes related to talent acquisition, onboarding, skill testing, and more. Recruiters can conduct soft skill testing and automatically generate feedback to analyze candidates’ core strengths.Read more about Cangrade</t>
        </is>
      </c>
    </row>
    <row r="56591">
      <c r="A56591" t="inlineStr">
        <is>
          <t>HR &amp; Employee Management</t>
        </is>
      </c>
      <c r="B56591" t="inlineStr">
        <is>
          <t>Talent Management</t>
        </is>
      </c>
      <c r="C56591" t="inlineStr">
        <is>
          <t>https://www.getapp.com/hr-employee-management-software/talent-management/os/web-based</t>
        </is>
      </c>
      <c r="D56591" t="inlineStr">
        <is>
          <t>JDXpert</t>
        </is>
      </c>
      <c r="E56591" t="inlineStr">
        <is>
          <t>https://www.getapp.com/hr-employee-management-software/a/jdxpert/</t>
        </is>
      </c>
      <c r="F56591" t="inlineStr">
        <is>
          <t>Job description software designed to help you create and manage job descriptions that, not only make your life easier, but also empowers effective talent management, amps up compensation, and manages risk.Read more about JDXpert</t>
        </is>
      </c>
    </row>
    <row r="56592">
      <c r="A56592" t="inlineStr">
        <is>
          <t>HR &amp; Employee Management</t>
        </is>
      </c>
      <c r="B56592" t="inlineStr">
        <is>
          <t>Talent Management</t>
        </is>
      </c>
      <c r="C56592" t="inlineStr">
        <is>
          <t>https://www.getapp.com/hr-employee-management-software/talent-management/os/web-based</t>
        </is>
      </c>
      <c r="D56592" t="inlineStr">
        <is>
          <t>Workstream</t>
        </is>
      </c>
      <c r="E56592" t="inlineStr">
        <is>
          <t>https://www.getapp.com/hr-employee-management-software/a/workstream/</t>
        </is>
      </c>
      <c r="F56592" t="inlineStr">
        <is>
          <t>Workstream's HR and payroll management platform is designed to helps businesses manage and pay the hourly workforce. The platform features 2-way texting, automation, flexibility, and location-specific functionality to streamline back-office operations and improve HR workflows.Read more about Workstream</t>
        </is>
      </c>
    </row>
    <row r="56593">
      <c r="A56593" t="inlineStr">
        <is>
          <t>HR &amp; Employee Management</t>
        </is>
      </c>
      <c r="B56593" t="inlineStr">
        <is>
          <t>Talent Management</t>
        </is>
      </c>
      <c r="C56593" t="inlineStr">
        <is>
          <t>https://www.getapp.com/hr-employee-management-software/talent-management/os/web-based</t>
        </is>
      </c>
      <c r="D56593" t="inlineStr">
        <is>
          <t>Certemy Employee Compliance Management</t>
        </is>
      </c>
      <c r="E56593" t="inlineStr">
        <is>
          <t>https://www.getapp.com/finance-accounting-software/a/employee-compliance-management/</t>
        </is>
      </c>
      <c r="F56593" t="inlineStr">
        <is>
          <t>Certemy is a cloud-based employee management software for ensuring workforce compliance. Key features include tracking, verifying, and managing credentials using one solution that integrates with existing systems. This software serves employers, certification boards, and licensing boards.Read more about Certemy Employee Compliance Management</t>
        </is>
      </c>
    </row>
    <row r="56594">
      <c r="A56594" t="inlineStr">
        <is>
          <t>HR &amp; Employee Management</t>
        </is>
      </c>
      <c r="B56594" t="inlineStr">
        <is>
          <t>Talent Management</t>
        </is>
      </c>
      <c r="C56594" t="inlineStr">
        <is>
          <t>https://www.getapp.com/hr-employee-management-software/talent-management/os/web-based</t>
        </is>
      </c>
      <c r="D56594" t="inlineStr">
        <is>
          <t>Mereo</t>
        </is>
      </c>
      <c r="E56594" t="inlineStr">
        <is>
          <t>https://www.getapp.com/operations-management-software/a/mereo/</t>
        </is>
      </c>
      <c r="F56594" t="inlineStr">
        <is>
          <t>Mereo is a corporate performance and engagement management tool that makes it possible to set and track team goals, implement action plans according to the development observed, create personalized competency assessments, share feedback with employees, and more. Available in English and Portuguese.Read more about Mereo</t>
        </is>
      </c>
    </row>
    <row r="56595">
      <c r="A56595" t="inlineStr">
        <is>
          <t>HR &amp; Employee Management</t>
        </is>
      </c>
      <c r="B56595" t="inlineStr">
        <is>
          <t>Talent Management</t>
        </is>
      </c>
      <c r="C56595" t="inlineStr">
        <is>
          <t>https://www.getapp.com/hr-employee-management-software/talent-management/os/web-based</t>
        </is>
      </c>
      <c r="D56595" t="inlineStr">
        <is>
          <t>PeopleFluent Talent Management</t>
        </is>
      </c>
      <c r="E56595" t="inlineStr">
        <is>
          <t>https://www.getapp.com/hr-employee-management-software/a/peoplefluent/</t>
        </is>
      </c>
      <c r="F56595" t="inlineStr">
        <is>
          <t>PeopleFluent Performance is a talent management software designed to help companies with managing goals, objectives, competencies, and overall employee performance. It offers features including custom workflow creation, career path visualization, progress tracking, talent profiles, and more.Read more about PeopleFluent Talent Management</t>
        </is>
      </c>
    </row>
    <row r="56596">
      <c r="A56596" t="inlineStr">
        <is>
          <t>HR &amp; Employee Management</t>
        </is>
      </c>
      <c r="B56596" t="inlineStr">
        <is>
          <t>Talent Management</t>
        </is>
      </c>
      <c r="C56596" t="inlineStr">
        <is>
          <t>https://www.getapp.com/hr-employee-management-software/talent-management/os/web-based</t>
        </is>
      </c>
      <c r="D56596" t="inlineStr">
        <is>
          <t>Moonworkers</t>
        </is>
      </c>
      <c r="E56596" t="inlineStr">
        <is>
          <t>https://www.getapp.com/hr-employee-management-software/a/moonworkers/</t>
        </is>
      </c>
      <c r="F56596" t="inlineStr">
        <is>
          <t>Outsourcing payroll? It’s easier and cheaper with Moonworkers. Eliminate costly mistakes and repeated data entry. Employees use our app to collaborate with you on pensions, benefits, and documents, with everything automatically synced to HR and accounting. See everything at a glance in real-time.Read more about Moonworkers</t>
        </is>
      </c>
    </row>
    <row r="56597">
      <c r="A56597" t="inlineStr">
        <is>
          <t>HR &amp; Employee Management</t>
        </is>
      </c>
      <c r="B56597" t="inlineStr">
        <is>
          <t>Talent Management</t>
        </is>
      </c>
      <c r="C56597" t="inlineStr">
        <is>
          <t>https://www.getapp.com/hr-employee-management-software/talent-management/os/web-based</t>
        </is>
      </c>
      <c r="D56597" t="inlineStr">
        <is>
          <t>Eolia</t>
        </is>
      </c>
      <c r="E56597" t="inlineStr">
        <is>
          <t>https://www.getapp.com/hr-employee-management-software/a/eolia/</t>
        </is>
      </c>
      <c r="F56597" t="inlineStr">
        <is>
          <t>Eolia offers SMEs, ETIs, and multi-brand companies recruitment solutions, such as ATS recruiter, ATS manager, career portals, and statistics analyses. Key features include applicant tracking, task &amp; candidate management, email templates &amp; management, resume searches, careers pages, and job postings.Read more about Eolia</t>
        </is>
      </c>
    </row>
    <row r="56598">
      <c r="A56598" t="inlineStr">
        <is>
          <t>HR &amp; Employee Management</t>
        </is>
      </c>
      <c r="B56598" t="inlineStr">
        <is>
          <t>Talent Management</t>
        </is>
      </c>
      <c r="C56598" t="inlineStr">
        <is>
          <t>https://www.getapp.com/hr-employee-management-software/talent-management/os/web-based</t>
        </is>
      </c>
      <c r="D56598" t="inlineStr">
        <is>
          <t>Axterior</t>
        </is>
      </c>
      <c r="E56598" t="inlineStr">
        <is>
          <t>https://www.getapp.com/hr-employee-management-software/a/axterior/</t>
        </is>
      </c>
      <c r="F56598" t="inlineStr">
        <is>
          <t>Axterior gives recruitment teams an opportunity to focus on building long-term relationships with potential candidates by automating routine tasks you face in your daily work life, from talent pool maintenance to the hiring processes compliance management.Read more about Axterior</t>
        </is>
      </c>
    </row>
    <row r="56599">
      <c r="A56599" t="inlineStr">
        <is>
          <t>HR &amp; Employee Management</t>
        </is>
      </c>
      <c r="B56599" t="inlineStr">
        <is>
          <t>Talent Management</t>
        </is>
      </c>
      <c r="C56599" t="inlineStr">
        <is>
          <t>https://www.getapp.com/hr-employee-management-software/talent-management/os/web-based</t>
        </is>
      </c>
      <c r="D56599" t="inlineStr">
        <is>
          <t>iCombine</t>
        </is>
      </c>
      <c r="E56599" t="inlineStr">
        <is>
          <t>https://www.getapp.com/hr-employee-management-software/a/icombine/</t>
        </is>
      </c>
      <c r="F56599" t="inlineStr">
        <is>
          <t>iCombine connects employees in your organization to matching project roles, training and peers. With the help of our software, you will boost the project team fit, reduce time to staff projects, optimize people utilization and maximize employee retention.Read more about iCombine</t>
        </is>
      </c>
    </row>
    <row r="56600">
      <c r="A56600" t="inlineStr">
        <is>
          <t>HR &amp; Employee Management</t>
        </is>
      </c>
      <c r="B56600" t="inlineStr">
        <is>
          <t>Talent Management</t>
        </is>
      </c>
      <c r="C56600" t="inlineStr">
        <is>
          <t>https://www.getapp.com/hr-employee-management-software/talent-management/os/web-based</t>
        </is>
      </c>
      <c r="D56600" t="inlineStr">
        <is>
          <t>Bibagu</t>
        </is>
      </c>
      <c r="E56600" t="inlineStr">
        <is>
          <t>https://www.getapp.com/hr-employee-management-software/a/bibagu/</t>
        </is>
      </c>
      <c r="F56600" t="inlineStr">
        <is>
          <t>The software that accompanies from start to finish in the generation of committed and high-performance teams.Read more about Bibagu</t>
        </is>
      </c>
    </row>
    <row r="56601">
      <c r="A56601" t="inlineStr">
        <is>
          <t>HR &amp; Employee Management</t>
        </is>
      </c>
      <c r="B56601" t="inlineStr">
        <is>
          <t>Talent Management</t>
        </is>
      </c>
      <c r="C56601" t="inlineStr">
        <is>
          <t>https://www.getapp.com/hr-employee-management-software/talent-management/os/web-based</t>
        </is>
      </c>
      <c r="D56601" t="inlineStr">
        <is>
          <t>Seeqle</t>
        </is>
      </c>
      <c r="E56601" t="inlineStr">
        <is>
          <t>https://www.getapp.com/all-software/a/seeqle/</t>
        </is>
      </c>
      <c r="F56601" t="inlineStr">
        <is>
          <t>Spend less and attract 5x more qualified candidates.Our Artificial Intelligence increases your visibility by targeting relevant talents, at the right time and in the right place on the entire web, to attract them directly to your job and training offers. Focus on the experience you deliver.Read more about Seeqle</t>
        </is>
      </c>
    </row>
    <row r="56602">
      <c r="A56602" t="inlineStr">
        <is>
          <t>HR &amp; Employee Management</t>
        </is>
      </c>
      <c r="B56602" t="inlineStr">
        <is>
          <t>Talent Management</t>
        </is>
      </c>
      <c r="C56602" t="inlineStr">
        <is>
          <t>https://www.getapp.com/hr-employee-management-software/talent-management/os/web-based</t>
        </is>
      </c>
      <c r="D56602" t="inlineStr">
        <is>
          <t>Bubty</t>
        </is>
      </c>
      <c r="E56602" t="inlineStr">
        <is>
          <t>https://www.getapp.com/hr-employee-management-software/a/bubty/</t>
        </is>
      </c>
      <c r="F56602" t="inlineStr">
        <is>
          <t>Bubty is a cloud-based freelance management software that assists businesses with selecting, onboarding, and guiding freelancers. It helps create a database of freelancers.Read more about Bubty</t>
        </is>
      </c>
    </row>
    <row r="56603">
      <c r="A56603" t="inlineStr">
        <is>
          <t>HR &amp; Employee Management</t>
        </is>
      </c>
      <c r="B56603" t="inlineStr">
        <is>
          <t>Talent Management</t>
        </is>
      </c>
      <c r="C56603" t="inlineStr">
        <is>
          <t>https://www.getapp.com/hr-employee-management-software/talent-management/os/web-based</t>
        </is>
      </c>
      <c r="D56603" t="inlineStr">
        <is>
          <t>Insperity</t>
        </is>
      </c>
      <c r="E56603" t="inlineStr">
        <is>
          <t>https://www.getapp.com/all-software/a/insperity-hcm-hr-technology-suite/</t>
        </is>
      </c>
      <c r="F56603" t="inlineStr">
        <is>
          <t>Insperity provides a personalized, optimal blend of service and HR technology that helps businesses focus on growth and opportunity.Read more about Insperity</t>
        </is>
      </c>
    </row>
    <row r="56604">
      <c r="A56604" t="inlineStr">
        <is>
          <t>HR &amp; Employee Management</t>
        </is>
      </c>
      <c r="B56604" t="inlineStr">
        <is>
          <t>Talent Management</t>
        </is>
      </c>
      <c r="C56604" t="inlineStr">
        <is>
          <t>https://www.getapp.com/hr-employee-management-software/talent-management/os/web-based</t>
        </is>
      </c>
      <c r="D56604" t="inlineStr">
        <is>
          <t>CrewSnap</t>
        </is>
      </c>
      <c r="E56604" t="inlineStr">
        <is>
          <t>https://www.getapp.com/hr-employee-management-software/a/crewsnap/</t>
        </is>
      </c>
      <c r="F56604"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56605">
      <c r="A56605" t="inlineStr">
        <is>
          <t>HR &amp; Employee Management</t>
        </is>
      </c>
      <c r="B56605" t="inlineStr">
        <is>
          <t>Talent Management</t>
        </is>
      </c>
      <c r="C56605" t="inlineStr">
        <is>
          <t>https://www.getapp.com/hr-employee-management-software/talent-management/os/web-based</t>
        </is>
      </c>
      <c r="D56605" t="inlineStr">
        <is>
          <t>viaPeople</t>
        </is>
      </c>
      <c r="E56605" t="inlineStr">
        <is>
          <t>https://www.getapp.com/hr-employee-management-software/a/viapeople/</t>
        </is>
      </c>
      <c r="F56605" t="inlineStr">
        <is>
          <t>viaPeople is a modular HR software that enables users to easily manage performance and people. Some of the key features that streamline the process and guide you to success include 360 feedback, succession planning, organizational charting, consulting, implementation and more.Read more about viaPeople</t>
        </is>
      </c>
    </row>
    <row r="56606">
      <c r="A56606" t="inlineStr">
        <is>
          <t>HR &amp; Employee Management</t>
        </is>
      </c>
      <c r="B56606" t="inlineStr">
        <is>
          <t>Talent Management</t>
        </is>
      </c>
      <c r="C56606" t="inlineStr">
        <is>
          <t>https://www.getapp.com/hr-employee-management-software/talent-management/os/web-based</t>
        </is>
      </c>
      <c r="D56606" t="inlineStr">
        <is>
          <t>SD Worx Payroll</t>
        </is>
      </c>
      <c r="E56606" t="inlineStr">
        <is>
          <t>https://www.getapp.com/hr-employee-management-software/a/sd-worx-payroll/</t>
        </is>
      </c>
      <c r="F56606"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56607">
      <c r="A56607" t="inlineStr">
        <is>
          <t>HR &amp; Employee Management</t>
        </is>
      </c>
      <c r="B56607" t="inlineStr">
        <is>
          <t>Talent Management</t>
        </is>
      </c>
      <c r="C56607" t="inlineStr">
        <is>
          <t>https://www.getapp.com/hr-employee-management-software/talent-management/os/web-based</t>
        </is>
      </c>
      <c r="D56607" t="inlineStr">
        <is>
          <t>Springboard</t>
        </is>
      </c>
      <c r="E56607" t="inlineStr">
        <is>
          <t>https://www.getapp.com/all-software/a/springboard/</t>
        </is>
      </c>
      <c r="F56607" t="inlineStr">
        <is>
          <t>Springboard is a cloud-based talent management software designed to help businesses handle and streamline the entire recruitment lifecycle, from applicant sourcing to candidate onboarding. Supervisors can select suitable candidates from talent pipelines, conduct high-volume assessments, and utilize.Read more about Springboard</t>
        </is>
      </c>
    </row>
    <row r="56608">
      <c r="A56608" t="inlineStr">
        <is>
          <t>HR &amp; Employee Management</t>
        </is>
      </c>
      <c r="B56608" t="inlineStr">
        <is>
          <t>Talent Management</t>
        </is>
      </c>
      <c r="C56608" t="inlineStr">
        <is>
          <t>https://www.getapp.com/hr-employee-management-software/talent-management/os/web-based</t>
        </is>
      </c>
      <c r="D56608" t="inlineStr">
        <is>
          <t>Rival Perform</t>
        </is>
      </c>
      <c r="E56608" t="inlineStr">
        <is>
          <t>https://www.getapp.com/hr-employee-management-software/a/silkroad-performance-wingspan/</t>
        </is>
      </c>
      <c r="F56608" t="inlineStr">
        <is>
          <t>Rival Perform accommodates multiple performance methodologies, from agile to traditional performance, including feedback, check-ins, goals, expectations, succession planning &amp; reviews.Read more about Rival Perform</t>
        </is>
      </c>
    </row>
    <row r="56609">
      <c r="A56609" t="inlineStr">
        <is>
          <t>HR &amp; Employee Management</t>
        </is>
      </c>
      <c r="B56609" t="inlineStr">
        <is>
          <t>Talent Management</t>
        </is>
      </c>
      <c r="C56609" t="inlineStr">
        <is>
          <t>https://www.getapp.com/hr-employee-management-software/talent-management/os/web-based</t>
        </is>
      </c>
      <c r="D56609" t="inlineStr">
        <is>
          <t>TalentPulse</t>
        </is>
      </c>
      <c r="E56609" t="inlineStr">
        <is>
          <t>https://www.getapp.com/hr-employee-management-software/a/talentpulse/</t>
        </is>
      </c>
      <c r="F56609" t="inlineStr">
        <is>
          <t>TalentPulse is a talent management solution designed to help businesses assess, benchmark, analyze, nurture candidates and employees.  Recruiters can utilize an assessment marketplace to assess candidates using psychometrics, simulation, game-based assessments, video interviews, situational judgment questions, and more.Read more about TalentPulse</t>
        </is>
      </c>
    </row>
    <row r="56610">
      <c r="A56610" t="inlineStr">
        <is>
          <t>HR &amp; Employee Management</t>
        </is>
      </c>
      <c r="B56610" t="inlineStr">
        <is>
          <t>Talent Management</t>
        </is>
      </c>
      <c r="C56610" t="inlineStr">
        <is>
          <t>https://www.getapp.com/hr-employee-management-software/talent-management/os/web-based</t>
        </is>
      </c>
      <c r="D56610" t="inlineStr">
        <is>
          <t>SmashFlyX</t>
        </is>
      </c>
      <c r="E56610" t="inlineStr">
        <is>
          <t>https://www.getapp.com/hr-employee-management-software/a/smashfly/</t>
        </is>
      </c>
      <c r="F56610" t="inlineStr">
        <is>
          <t>Symphony Talent delivers innovative, award-winning talent acquisition solutions that empower clients worldwide to expertly advance talent and teams.Read more about SmashFlyX</t>
        </is>
      </c>
    </row>
    <row r="56611">
      <c r="A56611" t="inlineStr">
        <is>
          <t>HR &amp; Employee Management</t>
        </is>
      </c>
      <c r="B56611" t="inlineStr">
        <is>
          <t>Talent Management</t>
        </is>
      </c>
      <c r="C56611" t="inlineStr">
        <is>
          <t>https://www.getapp.com/hr-employee-management-software/talent-management/os/web-based</t>
        </is>
      </c>
      <c r="D56611" t="inlineStr">
        <is>
          <t>DevSkiller TalentBoost</t>
        </is>
      </c>
      <c r="E56611" t="inlineStr">
        <is>
          <t>https://www.getapp.com/hr-employee-management-software/a/devskiller-talentboost/</t>
        </is>
      </c>
      <c r="F56611" t="inlineStr">
        <is>
          <t>DevSkiller TalentBoost is a skills management platform built to define, measure, and manage digital &amp; IT skills.Read more about DevSkiller TalentBoost</t>
        </is>
      </c>
    </row>
    <row r="56612">
      <c r="A56612" t="inlineStr">
        <is>
          <t>HR &amp; Employee Management</t>
        </is>
      </c>
      <c r="B56612" t="inlineStr">
        <is>
          <t>Talent Management</t>
        </is>
      </c>
      <c r="C56612" t="inlineStr">
        <is>
          <t>https://www.getapp.com/hr-employee-management-software/talent-management/os/web-based</t>
        </is>
      </c>
      <c r="D56612" t="inlineStr">
        <is>
          <t>Talentwunder</t>
        </is>
      </c>
      <c r="E56612" t="inlineStr">
        <is>
          <t>https://www.getapp.com/hr-employee-management-software/a/talentwunder/</t>
        </is>
      </c>
      <c r="F56612" t="inlineStr">
        <is>
          <t>Active Sourcing und Stellenanzeigen in einer Web-App. Talentwunder bietet Unternehmen Zugang zu über 30 Recruiting-relevanten Netzwerken und Plattformen, mit mehr als 1 Mrd. Profilen. Die netzwerkübergreifende Suche hilft Unternehmen dabei die richtigen Kandidaten für ihre Stellen zu erreichen.Read more about Talentwunder</t>
        </is>
      </c>
    </row>
    <row r="56613">
      <c r="A56613" t="inlineStr">
        <is>
          <t>HR &amp; Employee Management</t>
        </is>
      </c>
      <c r="B56613" t="inlineStr">
        <is>
          <t>Talent Management</t>
        </is>
      </c>
      <c r="C56613" t="inlineStr">
        <is>
          <t>https://www.getapp.com/hr-employee-management-software/talent-management/os/web-based</t>
        </is>
      </c>
      <c r="D56613" t="inlineStr">
        <is>
          <t>Paddle</t>
        </is>
      </c>
      <c r="E56613" t="inlineStr">
        <is>
          <t>https://www.getapp.com/hr-employee-management-software/a/paddle/</t>
        </is>
      </c>
      <c r="F56613" t="inlineStr">
        <is>
          <t>Paddle is a talent and succession management platform, which enables businesses to retain, recruit, analyze, measure and develop skills using career paths for internal mobility. Administrators can leverage built-in analytics to gain insights into organizational trends and measure overall skill supply and demand.Read more about Paddle</t>
        </is>
      </c>
    </row>
    <row r="56614">
      <c r="A56614" t="inlineStr">
        <is>
          <t>HR &amp; Employee Management</t>
        </is>
      </c>
      <c r="B56614" t="inlineStr">
        <is>
          <t>Talent Management</t>
        </is>
      </c>
      <c r="C56614" t="inlineStr">
        <is>
          <t>https://www.getapp.com/hr-employee-management-software/talent-management/os/web-based</t>
        </is>
      </c>
      <c r="D56614" t="inlineStr">
        <is>
          <t>PeoplePath</t>
        </is>
      </c>
      <c r="E56614" t="inlineStr">
        <is>
          <t>https://www.getapp.com/education-childcare-software/a/peoplepath/</t>
        </is>
      </c>
      <c r="F56614" t="inlineStr">
        <is>
          <t>Corporate alumni management software that provides companies with the technology and resources to create alumni and employee community and network.Read more about PeoplePath</t>
        </is>
      </c>
    </row>
    <row r="56615">
      <c r="A56615" t="inlineStr">
        <is>
          <t>HR &amp; Employee Management</t>
        </is>
      </c>
      <c r="B56615" t="inlineStr">
        <is>
          <t>Talent Management</t>
        </is>
      </c>
      <c r="C56615" t="inlineStr">
        <is>
          <t>https://www.getapp.com/hr-employee-management-software/talent-management/os/web-based</t>
        </is>
      </c>
      <c r="D56615" t="inlineStr">
        <is>
          <t>TalentQuest</t>
        </is>
      </c>
      <c r="E56615" t="inlineStr">
        <is>
          <t>https://www.getapp.com/education-childcare-software/a/talentquest/</t>
        </is>
      </c>
      <c r="F56615" t="inlineStr">
        <is>
          <t>TalentQuest is a talent management software designed to help businesses hire, manage, and retain employees and develop their skills through prescriptive guidance. The application enables managers to evaluate internal and external candidates through behavioral evaluation, streamline employee engagement activities, and generate assessment reports.Read more about TalentQuest</t>
        </is>
      </c>
    </row>
    <row r="56616">
      <c r="A56616" t="inlineStr">
        <is>
          <t>HR &amp; Employee Management</t>
        </is>
      </c>
      <c r="B56616" t="inlineStr">
        <is>
          <t>Talent Management</t>
        </is>
      </c>
      <c r="C56616" t="inlineStr">
        <is>
          <t>https://www.getapp.com/hr-employee-management-software/talent-management/os/web-based</t>
        </is>
      </c>
      <c r="D56616" t="inlineStr">
        <is>
          <t>Smart Hires</t>
        </is>
      </c>
      <c r="E56616" t="inlineStr">
        <is>
          <t>https://www.getapp.com/hr-employee-management-software/a/smart-hires/</t>
        </is>
      </c>
      <c r="F56616" t="inlineStr">
        <is>
          <t>Smart Hires is a cloud based recruiting software platform for talent management that helps companies with attracting, engaging, hiring and retaining talent.Read more about Smart Hires</t>
        </is>
      </c>
    </row>
    <row r="56617">
      <c r="A56617" t="inlineStr">
        <is>
          <t>HR &amp; Employee Management</t>
        </is>
      </c>
      <c r="B56617" t="inlineStr">
        <is>
          <t>Talent Management</t>
        </is>
      </c>
      <c r="C56617" t="inlineStr">
        <is>
          <t>https://www.getapp.com/hr-employee-management-software/talent-management/os/web-based</t>
        </is>
      </c>
      <c r="D56617" t="inlineStr">
        <is>
          <t>Solkie</t>
        </is>
      </c>
      <c r="E56617" t="inlineStr">
        <is>
          <t>https://www.getapp.com/hr-employee-management-software/a/solkie/</t>
        </is>
      </c>
      <c r="F56617" t="inlineStr">
        <is>
          <t>Solkie empowers businesses to collect valuable feedback, suggestions, and ideas from their employees through customized surveys. With Solkie's user-friendly interface, HR managers can easily create engaging and interactive surveys enhanced by gamification capabilities.Read more about Solkie</t>
        </is>
      </c>
    </row>
    <row r="56618">
      <c r="A56618" t="inlineStr">
        <is>
          <t>HR &amp; Employee Management</t>
        </is>
      </c>
      <c r="B56618" t="inlineStr">
        <is>
          <t>Talent Management</t>
        </is>
      </c>
      <c r="C56618" t="inlineStr">
        <is>
          <t>https://www.getapp.com/hr-employee-management-software/talent-management/os/web-based</t>
        </is>
      </c>
      <c r="D56618" t="inlineStr">
        <is>
          <t>Occy</t>
        </is>
      </c>
      <c r="E56618" t="inlineStr">
        <is>
          <t>https://www.getapp.com/hr-employee-management-software/a/occy-1/</t>
        </is>
      </c>
      <c r="F56618" t="inlineStr">
        <is>
          <t>Occy is an ATS and talent acquisition software designed specifically for volume recruitment. It automates repetitive hiring admin tasks to help recruiters hire faster and cost-effectively. Occy's features include candidate sourcing, interview scheduling, hiring plan creation, and more to enhance the candidate and recruiter experience.Read more about Occy</t>
        </is>
      </c>
    </row>
    <row r="56619">
      <c r="A56619" t="inlineStr">
        <is>
          <t>HR &amp; Employee Management</t>
        </is>
      </c>
      <c r="B56619" t="inlineStr">
        <is>
          <t>Talent Management</t>
        </is>
      </c>
      <c r="C56619" t="inlineStr">
        <is>
          <t>https://www.getapp.com/hr-employee-management-software/talent-management/os/web-based</t>
        </is>
      </c>
      <c r="D56619" t="inlineStr">
        <is>
          <t>Endalia HR</t>
        </is>
      </c>
      <c r="E56619" t="inlineStr">
        <is>
          <t>https://www.getapp.com/hr-employee-management-software/a/endalia-hr/</t>
        </is>
      </c>
      <c r="F56619" t="inlineStr">
        <is>
          <t>Human Resources and Payroll software. We empower HR teams to improve people's lives.Read more about Endalia HR</t>
        </is>
      </c>
    </row>
    <row r="56620">
      <c r="A56620" t="inlineStr">
        <is>
          <t>HR &amp; Employee Management</t>
        </is>
      </c>
      <c r="B56620" t="inlineStr">
        <is>
          <t>Talent Management</t>
        </is>
      </c>
      <c r="C56620" t="inlineStr">
        <is>
          <t>https://www.getapp.com/hr-employee-management-software/talent-management/os/web-based</t>
        </is>
      </c>
      <c r="D56620" t="inlineStr">
        <is>
          <t>Exenta HRMS</t>
        </is>
      </c>
      <c r="E56620" t="inlineStr">
        <is>
          <t>https://www.getapp.com/hr-employee-management-software/a/exenta/</t>
        </is>
      </c>
      <c r="F56620" t="inlineStr">
        <is>
          <t>HRMS platform with twenty well-defined modules that integrates and automates workforce and human capital managementRead more about Exenta HRMS</t>
        </is>
      </c>
    </row>
    <row r="56621">
      <c r="A56621" t="inlineStr">
        <is>
          <t>HR &amp; Employee Management</t>
        </is>
      </c>
      <c r="B56621" t="inlineStr">
        <is>
          <t>Talent Management</t>
        </is>
      </c>
      <c r="C56621" t="inlineStr">
        <is>
          <t>https://www.getapp.com/hr-employee-management-software/talent-management/os/web-based</t>
        </is>
      </c>
      <c r="D56621" t="inlineStr">
        <is>
          <t>Eurecia</t>
        </is>
      </c>
      <c r="E56621" t="inlineStr">
        <is>
          <t>https://www.getapp.com/hr-employee-management-software/a/eurecia/</t>
        </is>
      </c>
      <c r="F56621" t="inlineStr">
        <is>
          <t>Le logiciel Eurécia est un SIRH complet, visant la gestion des processus RH et améliorant l'expérience collaborateur.Read more about Eurecia</t>
        </is>
      </c>
    </row>
    <row r="56622">
      <c r="A56622" t="inlineStr">
        <is>
          <t>HR &amp; Employee Management</t>
        </is>
      </c>
      <c r="B56622" t="inlineStr">
        <is>
          <t>Talent Management</t>
        </is>
      </c>
      <c r="C56622" t="inlineStr">
        <is>
          <t>https://www.getapp.com/hr-employee-management-software/talent-management/os/web-based</t>
        </is>
      </c>
      <c r="D56622" t="inlineStr">
        <is>
          <t>Talemetry</t>
        </is>
      </c>
      <c r="E56622" t="inlineStr">
        <is>
          <t>https://www.getapp.com/all-software/a/talemetry/</t>
        </is>
      </c>
      <c r="F56622" t="inlineStr">
        <is>
          <t>Talemetry is a web-based recruitment marketing suite designed to help businesses across a multitude of industry verticals, including financial services, healthcare, manufacturing, automotive, energy, education, construction, real estate, non-profit organizations, government, media, travel, and hospitality drive candidate sourcing and talent acquisition.Read more about Talemetry</t>
        </is>
      </c>
    </row>
    <row r="56623">
      <c r="A56623" t="inlineStr">
        <is>
          <t>HR &amp; Employee Management</t>
        </is>
      </c>
      <c r="B56623" t="inlineStr">
        <is>
          <t>Talent Management</t>
        </is>
      </c>
      <c r="C56623" t="inlineStr">
        <is>
          <t>https://www.getapp.com/hr-employee-management-software/talent-management/os/web-based</t>
        </is>
      </c>
      <c r="D56623" t="inlineStr">
        <is>
          <t>Talentia HCM</t>
        </is>
      </c>
      <c r="E56623" t="inlineStr">
        <is>
          <t>https://www.getapp.com/hr-employee-management-software/a/talentia/</t>
        </is>
      </c>
      <c r="F56623" t="inlineStr">
        <is>
          <t>Talentia HCM is an HR &amp; talent management software offering organisations a solution with tools to manage, motivate &amp; retain their employees.Read more about Talentia HCM</t>
        </is>
      </c>
    </row>
    <row r="56624">
      <c r="A56624" t="inlineStr">
        <is>
          <t>HR &amp; Employee Management</t>
        </is>
      </c>
      <c r="B56624" t="inlineStr">
        <is>
          <t>Talent Management</t>
        </is>
      </c>
      <c r="C56624" t="inlineStr">
        <is>
          <t>https://www.getapp.com/hr-employee-management-software/talent-management/os/web-based</t>
        </is>
      </c>
      <c r="D56624" t="inlineStr">
        <is>
          <t>Nicoka SIRH</t>
        </is>
      </c>
      <c r="E56624" t="inlineStr">
        <is>
          <t>https://www.getapp.com/hr-employee-management-software/a/nicoka-hr/</t>
        </is>
      </c>
      <c r="F56624" t="inlineStr">
        <is>
          <t>Nicoka is a complete HRIS with employee data management, time-off requests, approvals, recruitment and applicant tracking features.Read more about Nicoka SIRH</t>
        </is>
      </c>
    </row>
    <row r="56625">
      <c r="A56625" t="inlineStr">
        <is>
          <t>HR &amp; Employee Management</t>
        </is>
      </c>
      <c r="B56625" t="inlineStr">
        <is>
          <t>Talent Management</t>
        </is>
      </c>
      <c r="C56625" t="inlineStr">
        <is>
          <t>https://www.getapp.com/hr-employee-management-software/talent-management/os/web-based</t>
        </is>
      </c>
      <c r="D56625" t="inlineStr">
        <is>
          <t>Skills Base</t>
        </is>
      </c>
      <c r="E56625" t="inlineStr">
        <is>
          <t>https://www.getapp.com/hr-employee-management-software/a/skills-base/</t>
        </is>
      </c>
      <c r="F56625" t="inlineStr">
        <is>
          <t>Skills Base is the globally trusted skills management platform that helps teams and organizations understand, measure, assess, visualize and act on skills data in a meaningful and intuitive way.Read more about Skills Base</t>
        </is>
      </c>
    </row>
    <row r="56626">
      <c r="A56626" t="inlineStr">
        <is>
          <t>HR &amp; Employee Management</t>
        </is>
      </c>
      <c r="B56626" t="inlineStr">
        <is>
          <t>Talent Management</t>
        </is>
      </c>
      <c r="C56626" t="inlineStr">
        <is>
          <t>https://www.getapp.com/hr-employee-management-software/talent-management/os/web-based</t>
        </is>
      </c>
      <c r="D56626" t="inlineStr">
        <is>
          <t>Pilat HR</t>
        </is>
      </c>
      <c r="E56626" t="inlineStr">
        <is>
          <t>https://www.getapp.com/hr-employee-management-software/a/pilat-hr/</t>
        </is>
      </c>
      <c r="F56626" t="inlineStr">
        <is>
          <t>HR professionals are equipped with the strategic tools to engage employees, retain talent and provide additional value back to your organisation.Read more about Pilat HR</t>
        </is>
      </c>
    </row>
    <row r="56627">
      <c r="A56627" t="inlineStr">
        <is>
          <t>HR &amp; Employee Management</t>
        </is>
      </c>
      <c r="B56627" t="inlineStr">
        <is>
          <t>Talent Management</t>
        </is>
      </c>
      <c r="C56627" t="inlineStr">
        <is>
          <t>https://www.getapp.com/hr-employee-management-software/talent-management/os/web-based</t>
        </is>
      </c>
      <c r="D56627" t="inlineStr">
        <is>
          <t>Uptrader</t>
        </is>
      </c>
      <c r="E56627" t="inlineStr">
        <is>
          <t>https://www.getapp.com/operations-management-software/a/uptrader/</t>
        </is>
      </c>
      <c r="F56627" t="inlineStr">
        <is>
          <t>Uptrader is a process improvement app designed to help businesses across all industries with hiring, investing, demand management, and supply chain management decisions. The platform provides a straightforward approach for decision making, based on the Smart Choices and Even Swaps methodologies.Read more about Uptrader</t>
        </is>
      </c>
    </row>
    <row r="56628">
      <c r="A56628" t="inlineStr">
        <is>
          <t>HR &amp; Employee Management</t>
        </is>
      </c>
      <c r="B56628" t="inlineStr">
        <is>
          <t>Talent Management</t>
        </is>
      </c>
      <c r="C56628" t="inlineStr">
        <is>
          <t>https://www.getapp.com/hr-employee-management-software/talent-management/os/web-based</t>
        </is>
      </c>
      <c r="D56628" t="inlineStr">
        <is>
          <t>AgencyHR</t>
        </is>
      </c>
      <c r="E56628" t="inlineStr">
        <is>
          <t>https://www.getapp.com/hr-employee-management-software/a/agencyhr/</t>
        </is>
      </c>
      <c r="F56628" t="inlineStr">
        <is>
          <t>AgencyHR is a cloud-based workforce management software, which helps insurance agencies manage time-off requests, monitor work hours, and onboard new hires. Features include notifications, overtime calculation, remote access, attendance tracking, and roster management.Read more about AgencyHR</t>
        </is>
      </c>
    </row>
    <row r="56629">
      <c r="A56629" t="inlineStr">
        <is>
          <t>HR &amp; Employee Management</t>
        </is>
      </c>
      <c r="B56629" t="inlineStr">
        <is>
          <t>Talent Management</t>
        </is>
      </c>
      <c r="C56629" t="inlineStr">
        <is>
          <t>https://www.getapp.com/hr-employee-management-software/talent-management/os/web-based</t>
        </is>
      </c>
      <c r="D56629" t="inlineStr">
        <is>
          <t>TADÁ</t>
        </is>
      </c>
      <c r="E56629" t="inlineStr">
        <is>
          <t>https://www.getapp.com/hr-employee-management-software/a/tada-2/</t>
        </is>
      </c>
      <c r="F56629" t="inlineStr">
        <is>
          <t>We are the first software in LATAM to manage payroll, human resources and treasury in one place.Read more about TADÁ</t>
        </is>
      </c>
    </row>
    <row r="56630">
      <c r="A56630" t="inlineStr">
        <is>
          <t>HR &amp; Employee Management</t>
        </is>
      </c>
      <c r="B56630" t="inlineStr">
        <is>
          <t>Talent Management</t>
        </is>
      </c>
      <c r="C56630" t="inlineStr">
        <is>
          <t>https://www.getapp.com/hr-employee-management-software/talent-management/os/web-based</t>
        </is>
      </c>
      <c r="D56630" t="inlineStr">
        <is>
          <t>TrackStar Skills Tracker</t>
        </is>
      </c>
      <c r="E56630" t="inlineStr">
        <is>
          <t>https://www.getapp.com/operations-management-software/a/trackstar-skills-tracker/</t>
        </is>
      </c>
      <c r="F56630" t="inlineStr">
        <is>
          <t>TrackStar Skills Tracker is a web-based resource management software that helps businesses monitor employee skills, manage succession planning, generate gap reports, and more on a centralized platform. The employee search tool allows supervisors to find resources based on multiple criteria, such as name, specific skills, categories, and availability.Read more about TrackStar Skills Tracker</t>
        </is>
      </c>
    </row>
    <row r="56631">
      <c r="A56631" t="inlineStr">
        <is>
          <t>HR &amp; Employee Management</t>
        </is>
      </c>
      <c r="B56631" t="inlineStr">
        <is>
          <t>Talent Management</t>
        </is>
      </c>
      <c r="C56631" t="inlineStr">
        <is>
          <t>https://www.getapp.com/hr-employee-management-software/talent-management/os/web-based</t>
        </is>
      </c>
      <c r="D56631" t="inlineStr">
        <is>
          <t>Pluckd</t>
        </is>
      </c>
      <c r="E56631" t="inlineStr">
        <is>
          <t>https://www.getapp.com/hr-employee-management-software/a/pluckd/</t>
        </is>
      </c>
      <c r="F56631" t="inlineStr">
        <is>
          <t>Pluckd helps you identify and leverage your employees' skills and passions. Our new Team Skill Matrices feature provides an instant, up-to-date snapshot of your team's abilities, streamlining project staffing and upskilling efforts.Read more about Pluckd</t>
        </is>
      </c>
    </row>
    <row r="56632">
      <c r="A56632" t="inlineStr">
        <is>
          <t>HR &amp; Employee Management</t>
        </is>
      </c>
      <c r="B56632" t="inlineStr">
        <is>
          <t>Talent Management</t>
        </is>
      </c>
      <c r="C56632" t="inlineStr">
        <is>
          <t>https://www.getapp.com/hr-employee-management-software/talent-management/os/web-based</t>
        </is>
      </c>
      <c r="D56632" t="inlineStr">
        <is>
          <t>Huapii</t>
        </is>
      </c>
      <c r="E56632" t="inlineStr">
        <is>
          <t>https://www.getapp.com/hr-employee-management-software/a/huapii/</t>
        </is>
      </c>
      <c r="F56632" t="inlineStr">
        <is>
          <t>Huapii is an easy-to-use skills platform that helps organizations unleash the full potential of the people.Read more about Huapii</t>
        </is>
      </c>
    </row>
    <row r="56633">
      <c r="A56633" t="inlineStr">
        <is>
          <t>HR &amp; Employee Management</t>
        </is>
      </c>
      <c r="B56633" t="inlineStr">
        <is>
          <t>Talent Management</t>
        </is>
      </c>
      <c r="C56633" t="inlineStr">
        <is>
          <t>https://www.getapp.com/hr-employee-management-software/talent-management/os/web-based</t>
        </is>
      </c>
      <c r="D56633" t="inlineStr">
        <is>
          <t>EVA.ai</t>
        </is>
      </c>
      <c r="E56633" t="inlineStr">
        <is>
          <t>https://www.getapp.com/emerging-technology-software/a/eva-ai/</t>
        </is>
      </c>
      <c r="F56633" t="inlineStr">
        <is>
          <t>EVA.ai is a modern HR software powered by Artificial Intelligence for Digital HRs to automate Talent Acquisition and Talent Management. The platform delivers customised, intelligent, and engagement led HCM solutions that help enterprises scale.Read more about EVA.ai</t>
        </is>
      </c>
    </row>
    <row r="56634">
      <c r="A56634" t="inlineStr">
        <is>
          <t>HR &amp; Employee Management</t>
        </is>
      </c>
      <c r="B56634" t="inlineStr">
        <is>
          <t>Talent Management</t>
        </is>
      </c>
      <c r="C56634" t="inlineStr">
        <is>
          <t>https://www.getapp.com/hr-employee-management-software/talent-management/os/web-based</t>
        </is>
      </c>
      <c r="D56634" t="inlineStr">
        <is>
          <t>FLOWIT</t>
        </is>
      </c>
      <c r="E56634" t="inlineStr">
        <is>
          <t>https://www.getapp.com/all-software/a/flowit/</t>
        </is>
      </c>
      <c r="F56634" t="inlineStr">
        <is>
          <t>FLOWIT is a complete people development and employee retention solution that delivers a better way to train, coach and assess your employees. IRead more about FLOWIT</t>
        </is>
      </c>
    </row>
    <row r="56635">
      <c r="A56635" t="inlineStr">
        <is>
          <t>HR &amp; Employee Management</t>
        </is>
      </c>
      <c r="B56635" t="inlineStr">
        <is>
          <t>Talent Management</t>
        </is>
      </c>
      <c r="C56635" t="inlineStr">
        <is>
          <t>https://www.getapp.com/hr-employee-management-software/talent-management/os/web-based</t>
        </is>
      </c>
      <c r="D56635" t="inlineStr">
        <is>
          <t>Q7Leader</t>
        </is>
      </c>
      <c r="E56635" t="inlineStr">
        <is>
          <t>https://www.getapp.com/project-management-planning-software/a/q7leader/</t>
        </is>
      </c>
      <c r="F56635" t="inlineStr">
        <is>
          <t>Designed for businesses of all sizes, it is an employee engagement platform that helps managers access individual performance, determine remuneration, run field tests, and more.Read more about Q7Leader</t>
        </is>
      </c>
    </row>
    <row r="56636">
      <c r="A56636" t="inlineStr">
        <is>
          <t>HR &amp; Employee Management</t>
        </is>
      </c>
      <c r="B56636" t="inlineStr">
        <is>
          <t>Talent Management</t>
        </is>
      </c>
      <c r="C56636" t="inlineStr">
        <is>
          <t>https://www.getapp.com/hr-employee-management-software/talent-management/os/web-based</t>
        </is>
      </c>
      <c r="D56636" t="inlineStr">
        <is>
          <t>IntelliHire</t>
        </is>
      </c>
      <c r="E56636" t="inlineStr">
        <is>
          <t>https://www.getapp.com/hr-employee-management-software/a/intellihire/</t>
        </is>
      </c>
      <c r="F56636" t="inlineStr">
        <is>
          <t>Your all-in-one hiring management tool. IntelliHire's web-based platform makes hiring easier, faster, and affordable.Read more about IntelliHire</t>
        </is>
      </c>
    </row>
    <row r="56637">
      <c r="A56637" t="inlineStr">
        <is>
          <t>HR &amp; Employee Management</t>
        </is>
      </c>
      <c r="B56637" t="inlineStr">
        <is>
          <t>Talent Management</t>
        </is>
      </c>
      <c r="C56637" t="inlineStr">
        <is>
          <t>https://www.getapp.com/hr-employee-management-software/talent-management/os/web-based</t>
        </is>
      </c>
      <c r="D56637" t="inlineStr">
        <is>
          <t>Gloat</t>
        </is>
      </c>
      <c r="E56637" t="inlineStr">
        <is>
          <t>https://www.getapp.com/hr-employee-management-software/a/gloat/</t>
        </is>
      </c>
      <c r="F56637" t="inlineStr">
        <is>
          <t>Gloat is a talent marketplace designed to help businesses manage processes across workforce' upskilling, reskilling, career development, succession planning, networking, and other use cases. The platform uses artificial intelligence (AI) technology to analyze multiple data sources including resumes, LinkedIn profiles, and employment records to gain insights into employees' experience.Read more about Gloat</t>
        </is>
      </c>
    </row>
    <row r="56638">
      <c r="A56638" t="inlineStr">
        <is>
          <t>HR &amp; Employee Management</t>
        </is>
      </c>
      <c r="B56638" t="inlineStr">
        <is>
          <t>Talent Management</t>
        </is>
      </c>
      <c r="C56638" t="inlineStr">
        <is>
          <t>https://www.getapp.com/hr-employee-management-software/talent-management/os/web-based</t>
        </is>
      </c>
      <c r="D56638" t="inlineStr">
        <is>
          <t>Pluckd</t>
        </is>
      </c>
      <c r="E56638" t="inlineStr">
        <is>
          <t>https://www.getapp.com/hr-employee-management-software/a/pluckd/</t>
        </is>
      </c>
      <c r="F56638" t="inlineStr">
        <is>
          <t>Pluckd helps you identify and leverage your employees' skills and passions. Our new Team Skill Matrices feature provides an instant, up-to-date snapshot of your team's abilities, streamlining project staffing and upskilling efforts.Read more about Pluckd</t>
        </is>
      </c>
    </row>
    <row r="56639">
      <c r="A56639" t="inlineStr">
        <is>
          <t>HR &amp; Employee Management</t>
        </is>
      </c>
      <c r="B56639" t="inlineStr">
        <is>
          <t>Talent Management</t>
        </is>
      </c>
      <c r="C56639" t="inlineStr">
        <is>
          <t>https://www.getapp.com/hr-employee-management-software/talent-management/os/web-based</t>
        </is>
      </c>
      <c r="D56639" t="inlineStr">
        <is>
          <t>Employplan</t>
        </is>
      </c>
      <c r="E56639" t="inlineStr">
        <is>
          <t>https://www.getapp.com/hr-employee-management-software/a/employplan/</t>
        </is>
      </c>
      <c r="F56639" t="inlineStr">
        <is>
          <t>Employplan is a cloud-based talent management platform, which helps HR professionals manage employee skills, schedule resources, track project timelines, and more. The solution offers various features such as overbooking detection, absence planning, skill matching, reporting, and notifications/alerts. Additionally, it also facilitates third-party integration with various applications such as Slack, Zapier, Microsoft Office 365, and Goodreads.Read more about Employplan</t>
        </is>
      </c>
    </row>
    <row r="56640">
      <c r="A56640" t="inlineStr">
        <is>
          <t>HR &amp; Employee Management</t>
        </is>
      </c>
      <c r="B56640" t="inlineStr">
        <is>
          <t>Talent Management</t>
        </is>
      </c>
      <c r="C56640" t="inlineStr">
        <is>
          <t>https://www.getapp.com/hr-employee-management-software/talent-management/os/web-based</t>
        </is>
      </c>
      <c r="D56640" t="inlineStr">
        <is>
          <t>Screenloop</t>
        </is>
      </c>
      <c r="E56640" t="inlineStr">
        <is>
          <t>https://www.getapp.com/hr-employee-management-software/a/screenloop/</t>
        </is>
      </c>
      <c r="F56640" t="inlineStr">
        <is>
          <t>Screenloop is a hiring intelligence platform that allows you to source candidates, analyse interviews, and automate the reference process.Read more about Screenloop</t>
        </is>
      </c>
    </row>
    <row r="56641">
      <c r="A56641" t="inlineStr">
        <is>
          <t>HR &amp; Employee Management</t>
        </is>
      </c>
      <c r="B56641" t="inlineStr">
        <is>
          <t>Talent Management</t>
        </is>
      </c>
      <c r="C56641" t="inlineStr">
        <is>
          <t>https://www.getapp.com/hr-employee-management-software/talent-management/os/web-based</t>
        </is>
      </c>
      <c r="D56641" t="inlineStr">
        <is>
          <t>Q7Leader</t>
        </is>
      </c>
      <c r="E56641" t="inlineStr">
        <is>
          <t>https://www.getapp.com/project-management-planning-software/a/q7leader/</t>
        </is>
      </c>
      <c r="F56641" t="inlineStr">
        <is>
          <t>Designed for businesses of all sizes, it is an employee engagement platform that helps managers access individual performance, determine remuneration, run field tests, and more.Read more about Q7Leader</t>
        </is>
      </c>
    </row>
    <row r="56642">
      <c r="A56642" t="inlineStr">
        <is>
          <t>HR &amp; Employee Management</t>
        </is>
      </c>
      <c r="B56642" t="inlineStr">
        <is>
          <t>Talent Management</t>
        </is>
      </c>
      <c r="C56642" t="inlineStr">
        <is>
          <t>https://www.getapp.com/hr-employee-management-software/talent-management/os/web-based</t>
        </is>
      </c>
      <c r="D56642" t="inlineStr">
        <is>
          <t>Skills Caravan LXP</t>
        </is>
      </c>
      <c r="E56642" t="inlineStr">
        <is>
          <t>https://www.getapp.com/hr-employee-management-software/a/skills-caravan-lxp/</t>
        </is>
      </c>
      <c r="F56642" t="inlineStr">
        <is>
          <t>We are transforming workplace learning to ensure personalized learning, engagement, credentialing and aligning it with corporate goals.Read more about Skills Caravan LXP</t>
        </is>
      </c>
    </row>
    <row r="56643">
      <c r="A56643" t="inlineStr">
        <is>
          <t>HR &amp; Employee Management</t>
        </is>
      </c>
      <c r="B56643" t="inlineStr">
        <is>
          <t>Talent Management</t>
        </is>
      </c>
      <c r="C56643" t="inlineStr">
        <is>
          <t>https://www.getapp.com/hr-employee-management-software/talent-management/os/web-based</t>
        </is>
      </c>
      <c r="D56643" t="inlineStr">
        <is>
          <t>Workrig</t>
        </is>
      </c>
      <c r="E56643" t="inlineStr">
        <is>
          <t>https://www.getapp.com/hr-employee-management-software/a/workrig/</t>
        </is>
      </c>
      <c r="F56643" t="inlineStr">
        <is>
          <t>Workrig is a cloud-based human resource (HR) administration and payroll management solution.Read more about Workrig</t>
        </is>
      </c>
    </row>
    <row r="56644">
      <c r="A56644" t="inlineStr">
        <is>
          <t>HR &amp; Employee Management</t>
        </is>
      </c>
      <c r="B56644" t="inlineStr">
        <is>
          <t>Talent Management</t>
        </is>
      </c>
      <c r="C56644" t="inlineStr">
        <is>
          <t>https://www.getapp.com/hr-employee-management-software/talent-management/os/web-based</t>
        </is>
      </c>
      <c r="D56644" t="inlineStr">
        <is>
          <t>Atlasjobs</t>
        </is>
      </c>
      <c r="E56644" t="inlineStr">
        <is>
          <t>https://www.getapp.com/hr-employee-management-software/a/atlasjobs/</t>
        </is>
      </c>
      <c r="F56644" t="inlineStr">
        <is>
          <t>Built on an AI analytics-driven platform, AtlasJobs ATS is a scalable, flexible platform that efficiently manages talent from application to hiring and beyond. AtlasJobs is a unique, next-gen ATS technology built on the power of AI and designed to fully draw on the capabilities of AI in recruiting.Read more about Atlasjobs</t>
        </is>
      </c>
    </row>
    <row r="56645">
      <c r="A56645" t="inlineStr">
        <is>
          <t>HR &amp; Employee Management</t>
        </is>
      </c>
      <c r="B56645" t="inlineStr">
        <is>
          <t>Talent Management</t>
        </is>
      </c>
      <c r="C56645" t="inlineStr">
        <is>
          <t>https://www.getapp.com/hr-employee-management-software/talent-management/os/web-based</t>
        </is>
      </c>
      <c r="D56645" t="inlineStr">
        <is>
          <t>Intella</t>
        </is>
      </c>
      <c r="E56645" t="inlineStr">
        <is>
          <t>https://www.getapp.com/hr-employee-management-software/a/intella-1/</t>
        </is>
      </c>
      <c r="F56645" t="inlineStr">
        <is>
          <t>End-to-end talent management solution designed to help users exceed business goals by making the entire recruitment process easy.Read more about Intella</t>
        </is>
      </c>
    </row>
    <row r="56646">
      <c r="A56646" t="inlineStr">
        <is>
          <t>HR &amp; Employee Management</t>
        </is>
      </c>
      <c r="B56646" t="inlineStr">
        <is>
          <t>Talent Management</t>
        </is>
      </c>
      <c r="C56646" t="inlineStr">
        <is>
          <t>https://www.getapp.com/hr-employee-management-software/talent-management/os/web-based</t>
        </is>
      </c>
      <c r="D56646" t="inlineStr">
        <is>
          <t>tool4staffing</t>
        </is>
      </c>
      <c r="E56646" t="inlineStr">
        <is>
          <t>https://www.getapp.com/hr-employee-management-software/a/tool4staffing/</t>
        </is>
      </c>
      <c r="F56646" t="inlineStr">
        <is>
          <t>Recruitment software boosted with AI that allows to find the candidates in tension.Read more about tool4staffing</t>
        </is>
      </c>
    </row>
    <row r="56647">
      <c r="A56647" t="inlineStr">
        <is>
          <t>HR &amp; Employee Management</t>
        </is>
      </c>
      <c r="B56647" t="inlineStr">
        <is>
          <t>Talent Management</t>
        </is>
      </c>
      <c r="C56647" t="inlineStr">
        <is>
          <t>https://www.getapp.com/hr-employee-management-software/talent-management/os/web-based</t>
        </is>
      </c>
      <c r="D56647" t="inlineStr">
        <is>
          <t>TADÁ</t>
        </is>
      </c>
      <c r="E56647" t="inlineStr">
        <is>
          <t>https://www.getapp.com/hr-employee-management-software/a/tada-2/</t>
        </is>
      </c>
      <c r="F56647" t="inlineStr">
        <is>
          <t>We are the first software in LATAM to manage payroll, human resources and treasury in one place.Read more about TADÁ</t>
        </is>
      </c>
    </row>
    <row r="56648">
      <c r="A56648" t="inlineStr">
        <is>
          <t>HR &amp; Employee Management</t>
        </is>
      </c>
      <c r="B56648" t="inlineStr">
        <is>
          <t>Talent Management</t>
        </is>
      </c>
      <c r="C56648" t="inlineStr">
        <is>
          <t>https://www.getapp.com/hr-employee-management-software/talent-management/os/web-based</t>
        </is>
      </c>
      <c r="D56648" t="inlineStr">
        <is>
          <t>Palm</t>
        </is>
      </c>
      <c r="E56648" t="inlineStr">
        <is>
          <t>https://www.getapp.com/hr-employee-management-software/a/palm/</t>
        </is>
      </c>
      <c r="F56648" t="inlineStr">
        <is>
          <t>Palm offers a talent marketplace and collaborative platform that streamlines talent development, retention, and upskilling processes. Enterprises can effortlessly manage their workforce, identify emerging skills, and bridge the skills gap using AI-driven automation.Read more about Palm</t>
        </is>
      </c>
    </row>
    <row r="56649">
      <c r="A56649" t="inlineStr">
        <is>
          <t>HR &amp; Employee Management</t>
        </is>
      </c>
      <c r="B56649" t="inlineStr">
        <is>
          <t>Talent Management</t>
        </is>
      </c>
      <c r="C56649" t="inlineStr">
        <is>
          <t>https://www.getapp.com/hr-employee-management-software/talent-management/os/web-based</t>
        </is>
      </c>
      <c r="D56649" t="inlineStr">
        <is>
          <t>HARBOUR</t>
        </is>
      </c>
      <c r="E56649" t="inlineStr">
        <is>
          <t>https://www.getapp.com/hr-employee-management-software/a/harbour/</t>
        </is>
      </c>
      <c r="F56649" t="inlineStr">
        <is>
          <t>HARBOUR is an applicant tracking system that provides a range of features including a hiring manager portal, onboarding capabilities, a content management system, candidate relationship management, bank/contractor management, and anonymized screening. The solution is designed to streamline the hiring process and improve the overall candidate experience by optimizing recruitment processes and enhancing onboarding procedures.Read more about HARBOUR</t>
        </is>
      </c>
    </row>
    <row r="56650">
      <c r="A56650" t="inlineStr">
        <is>
          <t>HR &amp; Employee Management</t>
        </is>
      </c>
      <c r="B56650" t="inlineStr">
        <is>
          <t>Talent Management</t>
        </is>
      </c>
      <c r="C56650" t="inlineStr">
        <is>
          <t>https://www.getapp.com/hr-employee-management-software/talent-management/os/web-based</t>
        </is>
      </c>
      <c r="D56650" t="inlineStr">
        <is>
          <t>BestHR</t>
        </is>
      </c>
      <c r="E56650" t="inlineStr">
        <is>
          <t>https://www.getapp.com/hr-employee-management-software/a/besthr/</t>
        </is>
      </c>
      <c r="F56650" t="inlineStr">
        <is>
          <t>With customizable features, BestHR is a user-friendly cloud-based candidate tracking software that simplifies every step of the recruitment process to quickly find the best talent.Read more about BestHR</t>
        </is>
      </c>
    </row>
    <row r="56651">
      <c r="A56651" t="inlineStr">
        <is>
          <t>HR &amp; Employee Management</t>
        </is>
      </c>
      <c r="B56651" t="inlineStr">
        <is>
          <t>Talent Management</t>
        </is>
      </c>
      <c r="C56651" t="inlineStr">
        <is>
          <t>https://www.getapp.com/hr-employee-management-software/talent-management/os/web-based</t>
        </is>
      </c>
      <c r="D56651" t="inlineStr">
        <is>
          <t>Adrenalin Max</t>
        </is>
      </c>
      <c r="E56651" t="inlineStr">
        <is>
          <t>https://www.getapp.com/hr-employee-management-software/a/adrenalin/</t>
        </is>
      </c>
      <c r="F56651" t="inlineStr">
        <is>
          <t>Max Talent is a robust performance management system designed to help you set goals, track employee performance, and enable continuous growth. With features like 360-degree feedback, succession planning, and career development planning, it helps managers and employees to stay aligned.Read more about Adrenalin Max</t>
        </is>
      </c>
    </row>
    <row r="56652">
      <c r="A56652" t="inlineStr">
        <is>
          <t>HR &amp; Employee Management</t>
        </is>
      </c>
      <c r="B56652" t="inlineStr">
        <is>
          <t>Talent Management</t>
        </is>
      </c>
      <c r="C56652" t="inlineStr">
        <is>
          <t>https://www.getapp.com/hr-employee-management-software/talent-management/os/web-based</t>
        </is>
      </c>
      <c r="D56652" t="inlineStr">
        <is>
          <t>betterplace</t>
        </is>
      </c>
      <c r="E56652" t="inlineStr">
        <is>
          <t>https://www.getapp.com/hr-employee-management-software/a/betterplace/</t>
        </is>
      </c>
      <c r="F56652" t="inlineStr">
        <is>
          <t>BetterPlace HRMS is a platform to address the lifecycle of your blue-collar workforce in an organizationRead more about betterplace</t>
        </is>
      </c>
    </row>
    <row r="56653">
      <c r="A56653" t="inlineStr">
        <is>
          <t>HR &amp; Employee Management</t>
        </is>
      </c>
      <c r="B56653" t="inlineStr">
        <is>
          <t>Talent Management</t>
        </is>
      </c>
      <c r="C56653" t="inlineStr">
        <is>
          <t>https://www.getapp.com/hr-employee-management-software/talent-management/os/web-based</t>
        </is>
      </c>
      <c r="D56653" t="inlineStr">
        <is>
          <t>Prelude</t>
        </is>
      </c>
      <c r="E56653" t="inlineStr">
        <is>
          <t>https://www.getapp.com/operations-management-software/a/prelude/</t>
        </is>
      </c>
      <c r="F56653" t="inlineStr">
        <is>
          <t>Prelude is designed to remove friction from recruiting logistics. It provides a foundation to engage candidates and interviewers in a manner that leads to better experiences and long-lasting fits.Read more about Prelude</t>
        </is>
      </c>
    </row>
    <row r="56654">
      <c r="A56654" t="inlineStr">
        <is>
          <t>HR &amp; Employee Management</t>
        </is>
      </c>
      <c r="B56654" t="inlineStr">
        <is>
          <t>Talent Management</t>
        </is>
      </c>
      <c r="C56654" t="inlineStr">
        <is>
          <t>https://www.getapp.com/hr-employee-management-software/talent-management/os/web-based</t>
        </is>
      </c>
      <c r="D56654" t="inlineStr">
        <is>
          <t>Whoz</t>
        </is>
      </c>
      <c r="E56654" t="inlineStr">
        <is>
          <t>https://www.getapp.com/project-management-planning-software/a/whoz/</t>
        </is>
      </c>
      <c r="F56654" t="inlineStr">
        <is>
          <t>Whoz is a cloud-based resource management platform, which helps professional services organizations track the availability of workforce, map profiles expertise, plan capacities, and conduct forecasting in real-time.Read more about Whoz</t>
        </is>
      </c>
    </row>
    <row r="56655">
      <c r="A56655" t="inlineStr">
        <is>
          <t>HR &amp; Employee Management</t>
        </is>
      </c>
      <c r="B56655" t="inlineStr">
        <is>
          <t>Talent Management</t>
        </is>
      </c>
      <c r="C56655" t="inlineStr">
        <is>
          <t>https://www.getapp.com/hr-employee-management-software/talent-management/os/web-based</t>
        </is>
      </c>
      <c r="D56655" t="inlineStr">
        <is>
          <t>Workera</t>
        </is>
      </c>
      <c r="E56655" t="inlineStr">
        <is>
          <t>https://www.getapp.com/hr-employee-management-software/a/workera/</t>
        </is>
      </c>
      <c r="F56655" t="inlineStr">
        <is>
          <t>Workera is the skills intelligence platform that helps organizations redefine how enterprises understand, develop, and mobilize talent. It provides actionable skills data to inform talent strategies across hiring, upskilling, and mentorship.Read more about Workera</t>
        </is>
      </c>
    </row>
    <row r="56656">
      <c r="A56656" t="inlineStr">
        <is>
          <t>HR &amp; Employee Management</t>
        </is>
      </c>
      <c r="B56656" t="inlineStr">
        <is>
          <t>Talent Management</t>
        </is>
      </c>
      <c r="C56656" t="inlineStr">
        <is>
          <t>https://www.getapp.com/hr-employee-management-software/talent-management/os/web-based</t>
        </is>
      </c>
      <c r="D56656" t="inlineStr">
        <is>
          <t>Network</t>
        </is>
      </c>
      <c r="E56656" t="inlineStr">
        <is>
          <t>https://www.getapp.com/hr-employee-management-software/a/network/</t>
        </is>
      </c>
      <c r="F56656" t="inlineStr">
        <is>
          <t>Network is a platform for shift-based workforces that leverages AI to help businesses transform frontline and contingent labor management. It offers VMS and WFM tools for optimal scheduling, compliance, and boosted productivity. Network helps streamline workflows and operational effectiveness for shift-based businesses.Read more about Network</t>
        </is>
      </c>
    </row>
    <row r="56657">
      <c r="A56657" t="inlineStr">
        <is>
          <t>HR &amp; Employee Management</t>
        </is>
      </c>
      <c r="B56657" t="inlineStr">
        <is>
          <t>Talent Management</t>
        </is>
      </c>
      <c r="C56657" t="inlineStr">
        <is>
          <t>https://www.getapp.com/hr-employee-management-software/talent-management/os/web-based</t>
        </is>
      </c>
      <c r="D56657" t="inlineStr">
        <is>
          <t>Eclipse 4</t>
        </is>
      </c>
      <c r="E56657" t="inlineStr">
        <is>
          <t>https://www.getapp.com/all-software/a/eclipse-4/</t>
        </is>
      </c>
      <c r="F56657" t="inlineStr">
        <is>
          <t>Eclipse 4's detailed candidate profiles build a strong talent management foundation, capturing skills, experience &amp; more. This helps match candidates to current &amp; future roles aligned with their career goals. Accurate skill capture further enhances strategic talent placement.Read more about Eclipse 4</t>
        </is>
      </c>
    </row>
    <row r="56658">
      <c r="A56658" t="inlineStr">
        <is>
          <t>HR &amp; Employee Management</t>
        </is>
      </c>
      <c r="B56658" t="inlineStr">
        <is>
          <t>Talent Management</t>
        </is>
      </c>
      <c r="C56658" t="inlineStr">
        <is>
          <t>https://www.getapp.com/hr-employee-management-software/talent-management/os/web-based</t>
        </is>
      </c>
      <c r="D56658" t="inlineStr">
        <is>
          <t>SumTotal Talent Development</t>
        </is>
      </c>
      <c r="E56658" t="inlineStr">
        <is>
          <t>https://www.getapp.com/hr-employee-management-software/a/sumtotal-talent-development-1/</t>
        </is>
      </c>
      <c r="F56658" t="inlineStr">
        <is>
          <t>SumTotal Talent Development is a web-based HR solution designed to help small and midsize businesses streamline onboarding, talent management, and succession planning operations. It offers a host of features including performance management, 360 degree feedback, compensation management, analytics, an activity dashboard, skills assessment, career planning, certification management, and more.Read more about SumTotal Talent Development</t>
        </is>
      </c>
    </row>
    <row r="56659">
      <c r="A56659" t="inlineStr">
        <is>
          <t>HR &amp; Employee Management</t>
        </is>
      </c>
      <c r="B56659" t="inlineStr">
        <is>
          <t>Talent Management</t>
        </is>
      </c>
      <c r="C56659" t="inlineStr">
        <is>
          <t>https://www.getapp.com/hr-employee-management-software/talent-management/os/web-based</t>
        </is>
      </c>
      <c r="D56659" t="inlineStr">
        <is>
          <t>WorkforceGrowth</t>
        </is>
      </c>
      <c r="E56659" t="inlineStr">
        <is>
          <t>https://www.getapp.com/hr-employee-management-software/a/workforcegrowth/</t>
        </is>
      </c>
      <c r="F56659" t="inlineStr">
        <is>
          <t>WorkforceGrowth is the world's easiest  online employee performance management system. It allows HR  to setup and conduct reviews instantly. Executives can visually analyze entire company's performance so they can get a clear and strategic understanding of their workforce to make better decisions.Read more about WorkforceGrowth</t>
        </is>
      </c>
    </row>
    <row r="56660">
      <c r="A56660" t="inlineStr">
        <is>
          <t>HR &amp; Employee Management</t>
        </is>
      </c>
      <c r="B56660" t="inlineStr">
        <is>
          <t>Talent Management</t>
        </is>
      </c>
      <c r="C56660" t="inlineStr">
        <is>
          <t>https://www.getapp.com/hr-employee-management-software/talent-management/os/web-based</t>
        </is>
      </c>
      <c r="D56660" t="inlineStr">
        <is>
          <t>IRIS HR Professional</t>
        </is>
      </c>
      <c r="E56660" t="inlineStr">
        <is>
          <t>https://www.getapp.com/hr-employee-management-software/a/octopus-hr/</t>
        </is>
      </c>
      <c r="F56660" t="inlineStr">
        <is>
          <t>Our Recruitment Module provides a range of functionality, including applicant evaluation and candidate engagement to ensure the process is more efficient and effective.Read more about IRIS HR Professional</t>
        </is>
      </c>
    </row>
    <row r="56661">
      <c r="A56661" t="inlineStr">
        <is>
          <t>HR &amp; Employee Management</t>
        </is>
      </c>
      <c r="B56661" t="inlineStr">
        <is>
          <t>Talent Management</t>
        </is>
      </c>
      <c r="C56661" t="inlineStr">
        <is>
          <t>https://www.getapp.com/hr-employee-management-software/talent-management/os/web-based</t>
        </is>
      </c>
      <c r="D56661" t="inlineStr">
        <is>
          <t>Visage</t>
        </is>
      </c>
      <c r="E56661" t="inlineStr">
        <is>
          <t>https://www.getapp.com/hr-employee-management-software/a/visage/</t>
        </is>
      </c>
      <c r="F56661" t="inlineStr">
        <is>
          <t>Visage is a candidate sourcing solution designed to help recruiting agencies search candidates for professional roles across various functions, domains, and industries by leveraging human and artificial intelligence (AI) technology. It enables HR teams to review candidates’ profiles, shortlist potential applicants, and interact with them via emails.Read more about Visage</t>
        </is>
      </c>
    </row>
    <row r="56662">
      <c r="A56662" t="inlineStr">
        <is>
          <t>HR &amp; Employee Management</t>
        </is>
      </c>
      <c r="B56662" t="inlineStr">
        <is>
          <t>Talent Management</t>
        </is>
      </c>
      <c r="C56662" t="inlineStr">
        <is>
          <t>https://www.getapp.com/hr-employee-management-software/talent-management/os/web-based</t>
        </is>
      </c>
      <c r="D56662" t="inlineStr">
        <is>
          <t>TestUP</t>
        </is>
      </c>
      <c r="E56662" t="inlineStr">
        <is>
          <t>https://www.getapp.com/hr-employee-management-software/a/testup/</t>
        </is>
      </c>
      <c r="F56662" t="inlineStr">
        <is>
          <t>TestUP is a pre-employment testing solution that provides high-quality aptitude, personality, and skills tests to help you hire the best talents fast.Read more about TestUP</t>
        </is>
      </c>
    </row>
    <row r="56663">
      <c r="A56663" t="inlineStr">
        <is>
          <t>HR &amp; Employee Management</t>
        </is>
      </c>
      <c r="B56663" t="inlineStr">
        <is>
          <t>Talent Management</t>
        </is>
      </c>
      <c r="C56663" t="inlineStr">
        <is>
          <t>https://www.getapp.com/hr-employee-management-software/talent-management/os/web-based</t>
        </is>
      </c>
      <c r="D56663" t="inlineStr">
        <is>
          <t>pymetrics</t>
        </is>
      </c>
      <c r="E56663" t="inlineStr">
        <is>
          <t>https://www.getapp.com/hr-employee-management-software/a/pymetrics/</t>
        </is>
      </c>
      <c r="F56663" t="inlineStr">
        <is>
          <t>pymetrics is a human resource (HR) management solution that helps businesses streamline recruiting processes by utilizing behavioral analytics &amp; artificial intelligence (AI) technology. Managers can secure critical data via end-to-end encryption using Federal Information Processing Standards (FIPS).Read more about pymetrics</t>
        </is>
      </c>
    </row>
    <row r="56664">
      <c r="A56664" t="inlineStr">
        <is>
          <t>HR &amp; Employee Management</t>
        </is>
      </c>
      <c r="B56664" t="inlineStr">
        <is>
          <t>Talent Management</t>
        </is>
      </c>
      <c r="C56664" t="inlineStr">
        <is>
          <t>https://www.getapp.com/hr-employee-management-software/talent-management/os/web-based</t>
        </is>
      </c>
      <c r="D56664" t="inlineStr">
        <is>
          <t>Performance Management</t>
        </is>
      </c>
      <c r="E56664" t="inlineStr">
        <is>
          <t>https://www.getapp.com/hr-employee-management-software/a/talentguard-performance-management/</t>
        </is>
      </c>
      <c r="F56664" t="inlineStr">
        <is>
          <t>TalentGuard is a global provider of competency-based talent management solutions. Our platform helps organizations automate performance management, 360 degree feedback, career pathing, succession planning, and development planning. It is seamlessly integrated with HRIS, Applicant Tracking, and LMS.Read more about Performance Management</t>
        </is>
      </c>
    </row>
    <row r="56665">
      <c r="A56665" t="inlineStr">
        <is>
          <t>HR &amp; Employee Management</t>
        </is>
      </c>
      <c r="B56665" t="inlineStr">
        <is>
          <t>Talent Management</t>
        </is>
      </c>
      <c r="C56665" t="inlineStr">
        <is>
          <t>https://www.getapp.com/hr-employee-management-software/talent-management/os/web-based</t>
        </is>
      </c>
      <c r="D56665" t="inlineStr">
        <is>
          <t>Kallidus Talent</t>
        </is>
      </c>
      <c r="E56665" t="inlineStr">
        <is>
          <t>https://www.getapp.com/hr-employee-management-software/a/kallidus-talent/</t>
        </is>
      </c>
      <c r="F56665" t="inlineStr">
        <is>
          <t>Kallidus Talent is a talent and succession planning software that helps organizations to track, identify, and develop their workforce. The cloud-based platform helps users to implement processes that build an adaptable and agile organization while retaining talent and preparing for the future.Read more about Kallidus Talent</t>
        </is>
      </c>
    </row>
    <row r="56666">
      <c r="A56666" t="inlineStr">
        <is>
          <t>HR &amp; Employee Management</t>
        </is>
      </c>
      <c r="B56666" t="inlineStr">
        <is>
          <t>Talent Management</t>
        </is>
      </c>
      <c r="C56666" t="inlineStr">
        <is>
          <t>https://www.getapp.com/hr-employee-management-software/talent-management/os/web-based</t>
        </is>
      </c>
      <c r="D56666" t="inlineStr">
        <is>
          <t>M&amp;H OneSource</t>
        </is>
      </c>
      <c r="E56666" t="inlineStr">
        <is>
          <t>https://www.getapp.com/hr-employee-management-software/a/m-h-onesource/</t>
        </is>
      </c>
      <c r="F56666" t="inlineStr">
        <is>
          <t>M&amp;H OneSource is a compliant, all-in-one HRIS with modules for recruiting, applicant tracking, onboarding, payroll, time off tracking, employee benefits &amp; moreRead more about M&amp;H OneSource</t>
        </is>
      </c>
    </row>
    <row r="56667">
      <c r="A56667" t="inlineStr">
        <is>
          <t>HR &amp; Employee Management</t>
        </is>
      </c>
      <c r="B56667" t="inlineStr">
        <is>
          <t>Talent Management</t>
        </is>
      </c>
      <c r="C56667" t="inlineStr">
        <is>
          <t>https://www.getapp.com/hr-employee-management-software/talent-management/os/web-based</t>
        </is>
      </c>
      <c r="D56667" t="inlineStr">
        <is>
          <t>Centranum</t>
        </is>
      </c>
      <c r="E56667" t="inlineStr">
        <is>
          <t>https://www.getapp.com/hr-employee-management-software/a/centranum/</t>
        </is>
      </c>
      <c r="F56667" t="inlineStr">
        <is>
          <t>Centranum is a web-based modular talent management solution designed for knowledge-intensive industries to manage employee performance and track ?competenciesRead more about Centranum</t>
        </is>
      </c>
    </row>
    <row r="56668">
      <c r="A56668" t="inlineStr">
        <is>
          <t>HR &amp; Employee Management</t>
        </is>
      </c>
      <c r="B56668" t="inlineStr">
        <is>
          <t>Talent Management</t>
        </is>
      </c>
      <c r="C56668" t="inlineStr">
        <is>
          <t>https://www.getapp.com/hr-employee-management-software/talent-management/os/web-based</t>
        </is>
      </c>
      <c r="D56668" t="inlineStr">
        <is>
          <t>Vettd.ai</t>
        </is>
      </c>
      <c r="E56668" t="inlineStr">
        <is>
          <t>https://www.getapp.com/hr-employee-management-software/a/vettd/</t>
        </is>
      </c>
      <c r="F56668" t="inlineStr">
        <is>
          <t>AI for Talent Classification. Vettd is a layer of the HR technology stack that interprets, classifies, and labels natural language. From staffing firms to HR software vendors, our customers use Vettd to create their own AI models that supercharge their HR software.Read more about Vettd.ai</t>
        </is>
      </c>
    </row>
    <row r="56669">
      <c r="A56669" t="inlineStr">
        <is>
          <t>HR &amp; Employee Management</t>
        </is>
      </c>
      <c r="B56669" t="inlineStr">
        <is>
          <t>Talent Management</t>
        </is>
      </c>
      <c r="C56669" t="inlineStr">
        <is>
          <t>https://www.getapp.com/hr-employee-management-software/talent-management/os/web-based</t>
        </is>
      </c>
      <c r="D56669" t="inlineStr">
        <is>
          <t>RolePoint</t>
        </is>
      </c>
      <c r="E56669" t="inlineStr">
        <is>
          <t>https://www.getapp.com/hr-employee-management-software/a/rolepoint/</t>
        </is>
      </c>
      <c r="F56669" t="inlineStr">
        <is>
          <t>RolePoint is a cloud-based employee referral platform which is designed to bring streamline the management of employee referral programs and increase participation, in addition to offering tools for internal mobility and candidate experience optimizationRead more about RolePoint</t>
        </is>
      </c>
    </row>
    <row r="56670">
      <c r="A56670" t="inlineStr">
        <is>
          <t>HR &amp; Employee Management</t>
        </is>
      </c>
      <c r="B56670" t="inlineStr">
        <is>
          <t>Talent Management</t>
        </is>
      </c>
      <c r="C56670" t="inlineStr">
        <is>
          <t>https://www.getapp.com/hr-employee-management-software/talent-management/os/web-based</t>
        </is>
      </c>
      <c r="D56670" t="inlineStr">
        <is>
          <t>Textkernel</t>
        </is>
      </c>
      <c r="E56670" t="inlineStr">
        <is>
          <t>https://www.getapp.com/hr-employee-management-software/a/textkernel/</t>
        </is>
      </c>
      <c r="F56670" t="inlineStr">
        <is>
          <t>Semantic recruitment software featuring lead generation, matching, sourcing, and a full range of job marketplace statisticsRead more about Textkernel</t>
        </is>
      </c>
    </row>
    <row r="56671">
      <c r="A56671" t="inlineStr">
        <is>
          <t>HR &amp; Employee Management</t>
        </is>
      </c>
      <c r="B56671" t="inlineStr">
        <is>
          <t>Talent Management</t>
        </is>
      </c>
      <c r="C56671" t="inlineStr">
        <is>
          <t>https://www.getapp.com/hr-employee-management-software/talent-management/os/web-based</t>
        </is>
      </c>
      <c r="D56671" t="inlineStr">
        <is>
          <t>Flatchr</t>
        </is>
      </c>
      <c r="E56671" t="inlineStr">
        <is>
          <t>https://www.getapp.com/hr-employee-management-software/a/flatchr/</t>
        </is>
      </c>
      <c r="F56671" t="inlineStr">
        <is>
          <t>Flatchr is a French SaaS solution designed to help businesses manage recruiting operations such as application tracking, job broadcasting, applicant sourcing, &amp; more. The centralized platform comes integrated with several job &amp; social networking sites, allowing users to directly post vacancies.Read more about Flatchr</t>
        </is>
      </c>
    </row>
    <row r="56672">
      <c r="A56672" t="inlineStr">
        <is>
          <t>HR &amp; Employee Management</t>
        </is>
      </c>
      <c r="B56672" t="inlineStr">
        <is>
          <t>Talent Management</t>
        </is>
      </c>
      <c r="C56672" t="inlineStr">
        <is>
          <t>https://www.getapp.com/hr-employee-management-software/talent-management/os/web-based</t>
        </is>
      </c>
      <c r="D56672" t="inlineStr">
        <is>
          <t>PeopleInsight</t>
        </is>
      </c>
      <c r="E56672" t="inlineStr">
        <is>
          <t>https://www.getapp.com/hr-employee-management-software/a/peopleinsight/</t>
        </is>
      </c>
      <c r="F56672" t="inlineStr">
        <is>
          <t>PeopleInsight is a multi-source people analytics platform built to help HR become data driven. Working with any and all of your transactional HR data, simply feed us your raw, disconnected HR/Talent data and we do the rest. You get secure, cloud-based HR reporting and analytics at your fingertips.Read more about PeopleInsight</t>
        </is>
      </c>
    </row>
    <row r="56673">
      <c r="A56673" t="inlineStr">
        <is>
          <t>HR &amp; Employee Management</t>
        </is>
      </c>
      <c r="B56673" t="inlineStr">
        <is>
          <t>Talent Management</t>
        </is>
      </c>
      <c r="C56673" t="inlineStr">
        <is>
          <t>https://www.getapp.com/hr-employee-management-software/talent-management/os/web-based</t>
        </is>
      </c>
      <c r="D56673" t="inlineStr">
        <is>
          <t>Ideal</t>
        </is>
      </c>
      <c r="E56673" t="inlineStr">
        <is>
          <t>https://www.getapp.com/hr-employee-management-software/a/ideal/</t>
        </is>
      </c>
      <c r="F56673" t="inlineStr">
        <is>
          <t>Ideal assists with talent searching and recruitment by using AI to intelligently screen and shortlist candidates. The platform analyzes rich candidate information such as resumes, chatbot conversations, assessments and performance data, and integrates with existing HR and applicant-tracking softwareRead more about Ideal</t>
        </is>
      </c>
    </row>
    <row r="56674">
      <c r="A56674" t="inlineStr">
        <is>
          <t>HR &amp; Employee Management</t>
        </is>
      </c>
      <c r="B56674" t="inlineStr">
        <is>
          <t>Talent Management</t>
        </is>
      </c>
      <c r="C56674" t="inlineStr">
        <is>
          <t>https://www.getapp.com/hr-employee-management-software/talent-management/os/web-based</t>
        </is>
      </c>
      <c r="D56674" t="inlineStr">
        <is>
          <t>DEFENCE</t>
        </is>
      </c>
      <c r="E56674" t="inlineStr">
        <is>
          <t>https://www.getapp.com/security-software/a/defence/</t>
        </is>
      </c>
      <c r="F56674" t="inlineStr">
        <is>
          <t>DEFENCE is the platform that allows you to fully manage cyber &amp; IT security ensuring compliance with the highest standards in use.Read more about DEFENCE</t>
        </is>
      </c>
    </row>
    <row r="56675">
      <c r="A56675" t="inlineStr">
        <is>
          <t>HR &amp; Employee Management</t>
        </is>
      </c>
      <c r="B56675" t="inlineStr">
        <is>
          <t>Talent Management</t>
        </is>
      </c>
      <c r="C56675" t="inlineStr">
        <is>
          <t>https://www.getapp.com/hr-employee-management-software/talent-management/os/web-based</t>
        </is>
      </c>
      <c r="D56675" t="inlineStr">
        <is>
          <t>SEO for Jobs</t>
        </is>
      </c>
      <c r="E56675" t="inlineStr">
        <is>
          <t>https://www.getapp.com/hr-employee-management-software/a/seo-for-jobs/</t>
        </is>
      </c>
      <c r="F56675" t="inlineStr">
        <is>
          <t>With SEO for Jobs, companies can publish their job ads on Google for Jobs. The ads can be entered manually or through an automatic import into the SEO for Jobs tool.Read more about SEO for Jobs</t>
        </is>
      </c>
    </row>
    <row r="56676">
      <c r="A56676" t="inlineStr">
        <is>
          <t>HR &amp; Employee Management</t>
        </is>
      </c>
      <c r="B56676" t="inlineStr">
        <is>
          <t>Talent Management</t>
        </is>
      </c>
      <c r="C56676" t="inlineStr">
        <is>
          <t>https://www.getapp.com/hr-employee-management-software/talent-management/os/web-based</t>
        </is>
      </c>
      <c r="D56676" t="inlineStr">
        <is>
          <t>Humatch</t>
        </is>
      </c>
      <c r="E56676" t="inlineStr">
        <is>
          <t>https://www.getapp.com/hr-employee-management-software/a/humatch/</t>
        </is>
      </c>
      <c r="F56676" t="inlineStr">
        <is>
          <t>Dedicated software for human resources that will increase efficiency by automating Human Resources processes.Read more about Humatch</t>
        </is>
      </c>
    </row>
    <row r="56677">
      <c r="A56677" t="inlineStr">
        <is>
          <t>HR &amp; Employee Management</t>
        </is>
      </c>
      <c r="B56677" t="inlineStr">
        <is>
          <t>Talent Management</t>
        </is>
      </c>
      <c r="C56677" t="inlineStr">
        <is>
          <t>https://www.getapp.com/hr-employee-management-software/talent-management/os/web-based</t>
        </is>
      </c>
      <c r="D56677" t="inlineStr">
        <is>
          <t>QJumpers AI Talent Sourcing</t>
        </is>
      </c>
      <c r="E56677" t="inlineStr">
        <is>
          <t>https://www.getapp.com/hr-employee-management-software/a/qjumpers-ai-talent-sourcing/</t>
        </is>
      </c>
      <c r="F56677" t="inlineStr">
        <is>
          <t>QJumpers AI Talent Sourcing Tool will help source hard to find candidates for any vacancy. It uses AI technology to scour over 370 million potential candidates, analyzing their skills and experience to find you the best possible matches for any vacancy.Read more about QJumpers AI Talent Sourcing</t>
        </is>
      </c>
    </row>
    <row r="56678">
      <c r="A56678" t="inlineStr">
        <is>
          <t>HR &amp; Employee Management</t>
        </is>
      </c>
      <c r="B56678" t="inlineStr">
        <is>
          <t>Talent Management</t>
        </is>
      </c>
      <c r="C56678" t="inlineStr">
        <is>
          <t>https://www.getapp.com/hr-employee-management-software/talent-management/os/web-based</t>
        </is>
      </c>
      <c r="D56678" t="inlineStr">
        <is>
          <t>Vikhon</t>
        </is>
      </c>
      <c r="E56678" t="inlineStr">
        <is>
          <t>https://www.getapp.com/hr-employee-management-software/a/vikhon/</t>
        </is>
      </c>
      <c r="F56678" t="inlineStr">
        <is>
          <t>Vikhon is an intelligence platform for strategic HRs integrated with Business.Read more about Vikhon</t>
        </is>
      </c>
    </row>
    <row r="56679">
      <c r="A56679" t="inlineStr">
        <is>
          <t>HR &amp; Employee Management</t>
        </is>
      </c>
      <c r="B56679" t="inlineStr">
        <is>
          <t>Talent Management</t>
        </is>
      </c>
      <c r="C56679" t="inlineStr">
        <is>
          <t>https://www.getapp.com/hr-employee-management-software/talent-management/os/web-based</t>
        </is>
      </c>
      <c r="D56679" t="inlineStr">
        <is>
          <t>EDLIGO Talent Analytics</t>
        </is>
      </c>
      <c r="E56679" t="inlineStr">
        <is>
          <t>https://www.getapp.com/hr-employee-management-software/a/edligo-talent-analytics/</t>
        </is>
      </c>
      <c r="F56679" t="inlineStr">
        <is>
          <t>AI Talent Analytics enables your organization to measure the impact of a range of metrics on Business and Talent performance and make decisions based on data.We help organizations to ensure they have the right people in the right roles so talent can be directly linked to driving business value.Read more about EDLIGO Talent Analytics</t>
        </is>
      </c>
    </row>
    <row r="56680">
      <c r="A56680" t="inlineStr">
        <is>
          <t>HR &amp; Employee Management</t>
        </is>
      </c>
      <c r="B56680" t="inlineStr">
        <is>
          <t>Talent Management</t>
        </is>
      </c>
      <c r="C56680" t="inlineStr">
        <is>
          <t>https://www.getapp.com/hr-employee-management-software/talent-management/os/web-based</t>
        </is>
      </c>
      <c r="D56680" t="inlineStr">
        <is>
          <t>Workbeat</t>
        </is>
      </c>
      <c r="E56680" t="inlineStr">
        <is>
          <t>https://www.getapp.com/hr-employee-management-software/a/workbeat/</t>
        </is>
      </c>
      <c r="F56680"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6681">
      <c r="A56681" t="inlineStr">
        <is>
          <t>HR &amp; Employee Management</t>
        </is>
      </c>
      <c r="B56681" t="inlineStr">
        <is>
          <t>Talent Management</t>
        </is>
      </c>
      <c r="C56681" t="inlineStr">
        <is>
          <t>https://www.getapp.com/hr-employee-management-software/talent-management/os/web-based</t>
        </is>
      </c>
      <c r="D56681" t="inlineStr">
        <is>
          <t>Kahuna</t>
        </is>
      </c>
      <c r="E56681" t="inlineStr">
        <is>
          <t>https://www.getapp.com/hr-employee-management-software/a/kahuna/</t>
        </is>
      </c>
      <c r="F56681" t="inlineStr">
        <is>
          <t>Kahuna is a fit-for-purpose skills and competency management platform built for enterprise organizations in industries including healthcare, energy, aerospace, and manufacturing, among others.Read more about Kahuna</t>
        </is>
      </c>
    </row>
    <row r="56682">
      <c r="A56682" t="inlineStr">
        <is>
          <t>HR &amp; Employee Management</t>
        </is>
      </c>
      <c r="B56682" t="inlineStr">
        <is>
          <t>Talent Management</t>
        </is>
      </c>
      <c r="C56682" t="inlineStr">
        <is>
          <t>https://www.getapp.com/hr-employee-management-software/talent-management/os/web-based</t>
        </is>
      </c>
      <c r="D56682" t="inlineStr">
        <is>
          <t>Nucleus HR</t>
        </is>
      </c>
      <c r="E56682" t="inlineStr">
        <is>
          <t>https://www.getapp.com/hr-employee-management-software/a/nucleus-hr/</t>
        </is>
      </c>
      <c r="F56682" t="inlineStr">
        <is>
          <t>Nucleus HR is a human resources management software designed to help businesses collect large amounts of data from active and inactive employees, such as family structure, medical data, performance information, and more.Read more about Nucleus HR</t>
        </is>
      </c>
    </row>
    <row r="56683">
      <c r="A56683" t="inlineStr">
        <is>
          <t>HR &amp; Employee Management</t>
        </is>
      </c>
      <c r="B56683" t="inlineStr">
        <is>
          <t>Talent Management</t>
        </is>
      </c>
      <c r="C56683" t="inlineStr">
        <is>
          <t>https://www.getapp.com/hr-employee-management-software/talent-management/os/web-based</t>
        </is>
      </c>
      <c r="D56683" t="inlineStr">
        <is>
          <t>EIPCS WCMS</t>
        </is>
      </c>
      <c r="E56683" t="inlineStr">
        <is>
          <t>https://www.getapp.com/hr-employee-management-software/a/eipcs-wcms/</t>
        </is>
      </c>
      <c r="F56683" t="inlineStr">
        <is>
          <t>WCMS solution specializes in offering real-time, event-driven workforce data improving top management’s vision about the employees with the advanced benefits of Artificial Intelligence (AI). It aids organizations in expediting the decision-making with a focus to overcome operations challenges.Read more about EIPCS WCMS</t>
        </is>
      </c>
    </row>
    <row r="56684">
      <c r="A56684" t="inlineStr">
        <is>
          <t>HR &amp; Employee Management</t>
        </is>
      </c>
      <c r="B56684" t="inlineStr">
        <is>
          <t>Talent Management</t>
        </is>
      </c>
      <c r="C56684" t="inlineStr">
        <is>
          <t>https://www.getapp.com/hr-employee-management-software/talent-management/os/web-based</t>
        </is>
      </c>
      <c r="D56684" t="inlineStr">
        <is>
          <t>Joonko</t>
        </is>
      </c>
      <c r="E56684" t="inlineStr">
        <is>
          <t>https://www.getapp.com/hr-employee-management-software/a/joonko/</t>
        </is>
      </c>
      <c r="F56684" t="inlineStr">
        <is>
          <t>Joonko is an AI-enabled diversity-first recruiting solution designed for organizations looking to increase workforce diversity. It is designed to help recruitment teams and talent acquisition managers bring in qualified candidates from underrepresented backgrounds. Joonko can integrate with existing ATS tools and enables organizations to track diversity recruitment performance.Read more about Joonko</t>
        </is>
      </c>
    </row>
    <row r="56685">
      <c r="A56685" t="inlineStr">
        <is>
          <t>HR &amp; Employee Management</t>
        </is>
      </c>
      <c r="B56685" t="inlineStr">
        <is>
          <t>Talent Management</t>
        </is>
      </c>
      <c r="C56685" t="inlineStr">
        <is>
          <t>https://www.getapp.com/hr-employee-management-software/talent-management/os/web-based</t>
        </is>
      </c>
      <c r="D56685" t="inlineStr">
        <is>
          <t>atwork</t>
        </is>
      </c>
      <c r="E56685" t="inlineStr">
        <is>
          <t>https://www.getapp.com/hr-employee-management-software/a/atwork/</t>
        </is>
      </c>
      <c r="F56685" t="inlineStr">
        <is>
          <t>The atwork Suite is a people intelligence software based on science and data. It is focused on the holistic approach "Measure-Act-Impact" and tackles success-critical HR and business KPIs such as turnover and organizational commitment - providing relevant HR insights for business success.Read more about atwork</t>
        </is>
      </c>
    </row>
    <row r="56686">
      <c r="A56686" t="inlineStr">
        <is>
          <t>HR &amp; Employee Management</t>
        </is>
      </c>
      <c r="B56686" t="inlineStr">
        <is>
          <t>Talent Management</t>
        </is>
      </c>
      <c r="C56686" t="inlineStr">
        <is>
          <t>https://www.getapp.com/hr-employee-management-software/talent-management/os/web-based</t>
        </is>
      </c>
      <c r="D56686" t="inlineStr">
        <is>
          <t>HR Central</t>
        </is>
      </c>
      <c r="E56686" t="inlineStr">
        <is>
          <t>https://www.getapp.com/hr-employee-management-software/a/hr-central/</t>
        </is>
      </c>
      <c r="F56686" t="inlineStr">
        <is>
          <t>HR Central is a human resources software that comes with a policy and procedure tracker, payroll management, performance management, an employee notification system, document storage, and more.  The systems also allows organizations to send out employement contracts to qualified candidates that can be received via email and signed through digital signature functionality.Read more about HR Central</t>
        </is>
      </c>
    </row>
    <row r="56687">
      <c r="A56687" t="inlineStr">
        <is>
          <t>HR &amp; Employee Management</t>
        </is>
      </c>
      <c r="B56687" t="inlineStr">
        <is>
          <t>Talent Management</t>
        </is>
      </c>
      <c r="C56687" t="inlineStr">
        <is>
          <t>https://www.getapp.com/hr-employee-management-software/talent-management/os/web-based</t>
        </is>
      </c>
      <c r="D56687" t="inlineStr">
        <is>
          <t>Livrea</t>
        </is>
      </c>
      <c r="E56687" t="inlineStr">
        <is>
          <t>https://www.getapp.com/hr-employee-management-software/a/livrea/</t>
        </is>
      </c>
      <c r="F56687" t="inlineStr">
        <is>
          <t>Il software per la gestione dei talenti.LIVREA è la suite di Talent Management che innova e semplifica tutte le fasi dell'employee experience: dalla Talent Acquisition allo sviluppo dei talenti del personale della tua azienda.Read more about Livrea</t>
        </is>
      </c>
    </row>
    <row r="56688">
      <c r="A56688" t="inlineStr">
        <is>
          <t>HR &amp; Employee Management</t>
        </is>
      </c>
      <c r="B56688" t="inlineStr">
        <is>
          <t>Talent Management</t>
        </is>
      </c>
      <c r="C56688" t="inlineStr">
        <is>
          <t>https://www.getapp.com/hr-employee-management-software/talent-management/os/web-based</t>
        </is>
      </c>
      <c r="D56688" t="inlineStr">
        <is>
          <t>DEFENCE</t>
        </is>
      </c>
      <c r="E56688" t="inlineStr">
        <is>
          <t>https://www.getapp.com/security-software/a/defence/</t>
        </is>
      </c>
      <c r="F56688" t="inlineStr">
        <is>
          <t>DEFENCE is the platform that allows you to fully manage cyber &amp; IT security ensuring compliance with the highest standards in use.Read more about DEFENCE</t>
        </is>
      </c>
    </row>
    <row r="56689">
      <c r="A56689" t="inlineStr">
        <is>
          <t>HR &amp; Employee Management</t>
        </is>
      </c>
      <c r="B56689" t="inlineStr">
        <is>
          <t>Talent Management</t>
        </is>
      </c>
      <c r="C56689" t="inlineStr">
        <is>
          <t>https://www.getapp.com/hr-employee-management-software/talent-management/os/web-based</t>
        </is>
      </c>
      <c r="D56689" t="inlineStr">
        <is>
          <t>atwork</t>
        </is>
      </c>
      <c r="E56689" t="inlineStr">
        <is>
          <t>https://www.getapp.com/hr-employee-management-software/a/atwork/</t>
        </is>
      </c>
      <c r="F56689" t="inlineStr">
        <is>
          <t>The atwork Suite is a people intelligence software based on science and data. It is focused on the holistic approach "Measure-Act-Impact" and tackles success-critical HR and business KPIs such as turnover and organizational commitment - providing relevant HR insights for business success.Read more about atwork</t>
        </is>
      </c>
    </row>
    <row r="56690">
      <c r="A56690" t="inlineStr">
        <is>
          <t>HR &amp; Employee Management</t>
        </is>
      </c>
      <c r="B56690" t="inlineStr">
        <is>
          <t>Talent Management</t>
        </is>
      </c>
      <c r="C56690" t="inlineStr">
        <is>
          <t>https://www.getapp.com/hr-employee-management-software/talent-management/os/web-based</t>
        </is>
      </c>
      <c r="D56690" t="inlineStr">
        <is>
          <t>Sniper AI</t>
        </is>
      </c>
      <c r="E56690" t="inlineStr">
        <is>
          <t>https://www.getapp.com/hr-employee-management-software/a/sniper-ai/</t>
        </is>
      </c>
      <c r="F56690" t="inlineStr">
        <is>
          <t>Sniper AI is a recruitment software with an equitable hiring algorithm which enables recruiters to focus only on skills and fitment scores by masking the identifiers. The tool helps anonymize and conceal identifiers such as name, location, email id, phone number, and current employer until the shortlisting is complete.Read more about Sniper AI</t>
        </is>
      </c>
    </row>
    <row r="56691">
      <c r="A56691" t="inlineStr">
        <is>
          <t>HR &amp; Employee Management</t>
        </is>
      </c>
      <c r="B56691" t="inlineStr">
        <is>
          <t>Talent Management</t>
        </is>
      </c>
      <c r="C56691" t="inlineStr">
        <is>
          <t>https://www.getapp.com/hr-employee-management-software/talent-management/os/web-based</t>
        </is>
      </c>
      <c r="D56691" t="inlineStr">
        <is>
          <t>CareBono</t>
        </is>
      </c>
      <c r="E56691" t="inlineStr">
        <is>
          <t>https://www.getapp.com/hr-employee-management-software/a/carebono/</t>
        </is>
      </c>
      <c r="F56691" t="inlineStr">
        <is>
          <t>CareBono is an Applicant Tracking System (ATS) built to help healthcare organizations attract, hire, and retain the talent that they need. We offer an end-to-end platform to create job postings, collect applications, and steward candidates through the interviewing, hiring, and onboarding processes.Read more about CareBono</t>
        </is>
      </c>
    </row>
    <row r="56692">
      <c r="A56692" t="inlineStr">
        <is>
          <t>HR &amp; Employee Management</t>
        </is>
      </c>
      <c r="B56692" t="inlineStr">
        <is>
          <t>Talent Management</t>
        </is>
      </c>
      <c r="C56692" t="inlineStr">
        <is>
          <t>https://www.getapp.com/hr-employee-management-software/talent-management/os/web-based</t>
        </is>
      </c>
      <c r="D56692" t="inlineStr">
        <is>
          <t>Vikhon</t>
        </is>
      </c>
      <c r="E56692" t="inlineStr">
        <is>
          <t>https://www.getapp.com/hr-employee-management-software/a/vikhon/</t>
        </is>
      </c>
      <c r="F56692" t="inlineStr">
        <is>
          <t>Vikhon is an intelligence platform for strategic HRs integrated with Business.Read more about Vikhon</t>
        </is>
      </c>
    </row>
    <row r="56693">
      <c r="A56693" t="inlineStr">
        <is>
          <t>HR &amp; Employee Management</t>
        </is>
      </c>
      <c r="B56693" t="inlineStr">
        <is>
          <t>Talent Management</t>
        </is>
      </c>
      <c r="C56693" t="inlineStr">
        <is>
          <t>https://www.getapp.com/hr-employee-management-software/talent-management/os/web-based</t>
        </is>
      </c>
      <c r="D56693" t="inlineStr">
        <is>
          <t>Livrea</t>
        </is>
      </c>
      <c r="E56693" t="inlineStr">
        <is>
          <t>https://www.getapp.com/hr-employee-management-software/a/livrea/</t>
        </is>
      </c>
      <c r="F56693" t="inlineStr">
        <is>
          <t>Il software per la gestione dei talenti.LIVREA è la suite di Talent Management che innova e semplifica tutte le fasi dell'employee experience: dalla Talent Acquisition allo sviluppo dei talenti del personale della tua azienda.Read more about Livrea</t>
        </is>
      </c>
    </row>
    <row r="56694">
      <c r="A56694" t="inlineStr">
        <is>
          <t>HR &amp; Employee Management</t>
        </is>
      </c>
      <c r="B56694" t="inlineStr">
        <is>
          <t>Talent Management</t>
        </is>
      </c>
      <c r="C56694" t="inlineStr">
        <is>
          <t>https://www.getapp.com/hr-employee-management-software/talent-management/os/web-based</t>
        </is>
      </c>
      <c r="D56694" t="inlineStr">
        <is>
          <t>Zola</t>
        </is>
      </c>
      <c r="E56694" t="inlineStr">
        <is>
          <t>https://www.getapp.com/hr-employee-management-software/a/zola/</t>
        </is>
      </c>
      <c r="F56694" t="inlineStr">
        <is>
          <t>Zola is an HR tool that helps recruiters manage interviews, training, and employee skills.Read more about Zola</t>
        </is>
      </c>
    </row>
    <row r="56695">
      <c r="A56695" t="inlineStr">
        <is>
          <t>HR &amp; Employee Management</t>
        </is>
      </c>
      <c r="B56695" t="inlineStr">
        <is>
          <t>Talent Management</t>
        </is>
      </c>
      <c r="C56695" t="inlineStr">
        <is>
          <t>https://www.getapp.com/hr-employee-management-software/talent-management/os/web-based</t>
        </is>
      </c>
      <c r="D56695" t="inlineStr">
        <is>
          <t>Filtered</t>
        </is>
      </c>
      <c r="E56695" t="inlineStr">
        <is>
          <t>https://www.getapp.com/hr-employee-management-software/a/filtered/</t>
        </is>
      </c>
      <c r="F56695" t="inlineStr">
        <is>
          <t>Filtered.ai streamlines technical talent recruitment with customized, auto-graded job simulations that help identify the best-fit candidates, replacing generic tests and phone screens. Clients hire qualified candidates 4x faster and improve interview-to-hire ratio by 2x, resulting in better hires.Read more about Filtered</t>
        </is>
      </c>
    </row>
    <row r="56696">
      <c r="A56696" t="inlineStr">
        <is>
          <t>HR &amp; Employee Management</t>
        </is>
      </c>
      <c r="B56696" t="inlineStr">
        <is>
          <t>Talent Management</t>
        </is>
      </c>
      <c r="C56696" t="inlineStr">
        <is>
          <t>https://www.getapp.com/hr-employee-management-software/talent-management/os/web-based</t>
        </is>
      </c>
      <c r="D56696" t="inlineStr">
        <is>
          <t>Ruul</t>
        </is>
      </c>
      <c r="E56696" t="inlineStr">
        <is>
          <t>https://www.getapp.com/finance-accounting-software/a/ruul/</t>
        </is>
      </c>
      <c r="F56696" t="inlineStr">
        <is>
          <t>Universal work and life solutions for talents and modern organizations willing to beat the obsolete and build the change in the remote reality.Read more about Ruul</t>
        </is>
      </c>
    </row>
    <row r="56697">
      <c r="A56697" t="inlineStr">
        <is>
          <t>HR &amp; Employee Management</t>
        </is>
      </c>
      <c r="B56697" t="inlineStr">
        <is>
          <t>Talent Management</t>
        </is>
      </c>
      <c r="C56697" t="inlineStr">
        <is>
          <t>https://www.getapp.com/hr-employee-management-software/talent-management/os/web-based</t>
        </is>
      </c>
      <c r="D56697" t="inlineStr">
        <is>
          <t>FlexTraining Universal Learning Platform</t>
        </is>
      </c>
      <c r="E56697" t="inlineStr">
        <is>
          <t>https://www.getapp.com/hr-employee-management-software/a/flextraining-universal-learning-platform/</t>
        </is>
      </c>
      <c r="F56697" t="inlineStr">
        <is>
          <t>FlexTraining Universal Learning Platform is a solution that helps trainers across various industries create custom online courses. It can be used by organizations and departments of all sizes to deliver learning materials without the need for complex systems or coding skills. Users can build professional e-learning courses using the platform's content wizards and easy-to-use templates.Read more about FlexTraining Universal Learning Platform</t>
        </is>
      </c>
    </row>
    <row r="56698">
      <c r="A56698" t="inlineStr">
        <is>
          <t>HR &amp; Employee Management</t>
        </is>
      </c>
      <c r="B56698" t="inlineStr">
        <is>
          <t>Talent Management</t>
        </is>
      </c>
      <c r="C56698" t="inlineStr">
        <is>
          <t>https://www.getapp.com/hr-employee-management-software/talent-management/os/web-based</t>
        </is>
      </c>
      <c r="D56698" t="inlineStr">
        <is>
          <t>Kahuna</t>
        </is>
      </c>
      <c r="E56698" t="inlineStr">
        <is>
          <t>https://www.getapp.com/hr-employee-management-software/a/kahuna/</t>
        </is>
      </c>
      <c r="F56698" t="inlineStr">
        <is>
          <t>Kahuna is a fit-for-purpose skills and competency management platform built for enterprise organizations in industries including healthcare, energy, aerospace, and manufacturing, among others.Read more about Kahuna</t>
        </is>
      </c>
    </row>
    <row r="56699">
      <c r="A56699" t="inlineStr">
        <is>
          <t>HR &amp; Employee Management</t>
        </is>
      </c>
      <c r="B56699" t="inlineStr">
        <is>
          <t>Talent Management</t>
        </is>
      </c>
      <c r="C56699" t="inlineStr">
        <is>
          <t>https://www.getapp.com/hr-employee-management-software/talent-management/os/web-based</t>
        </is>
      </c>
      <c r="D56699" t="inlineStr">
        <is>
          <t>Skillnote</t>
        </is>
      </c>
      <c r="E56699" t="inlineStr">
        <is>
          <t>https://www.getapp.com/hr-employee-management-software/a/skillnote-1/</t>
        </is>
      </c>
      <c r="F56699" t="inlineStr">
        <is>
          <t>Cloud-based succession planning platform, which helps small to large businesses in construction hospitality, real estate, and other sectors manage employee skills and training. Key features include competency management, skill visualization, compliance management, and more.Read more about Skillnote</t>
        </is>
      </c>
    </row>
    <row r="56700">
      <c r="A56700" t="inlineStr">
        <is>
          <t>HR &amp; Employee Management</t>
        </is>
      </c>
      <c r="B56700" t="inlineStr">
        <is>
          <t>Talent Management</t>
        </is>
      </c>
      <c r="C56700" t="inlineStr">
        <is>
          <t>https://www.getapp.com/hr-employee-management-software/talent-management/os/web-based</t>
        </is>
      </c>
      <c r="D56700" t="inlineStr">
        <is>
          <t>bValue HR</t>
        </is>
      </c>
      <c r="E56700" t="inlineStr">
        <is>
          <t>https://www.getapp.com/hr-employee-management-software/a/bvalue-hr/</t>
        </is>
      </c>
      <c r="F56700" t="inlineStr">
        <is>
          <t>bValue HR is a complete HR solution that manages, monitors, and measures people's growth. It automates the development of people from onboarding to promotion.Read more about bValue HR</t>
        </is>
      </c>
    </row>
    <row r="56701">
      <c r="A56701" t="inlineStr">
        <is>
          <t>HR &amp; Employee Management</t>
        </is>
      </c>
      <c r="B56701" t="inlineStr">
        <is>
          <t>Talent Management</t>
        </is>
      </c>
      <c r="C56701" t="inlineStr">
        <is>
          <t>https://www.getapp.com/hr-employee-management-software/talent-management/os/web-based</t>
        </is>
      </c>
      <c r="D56701" t="inlineStr">
        <is>
          <t>FlexTraining Universal Learning Platform</t>
        </is>
      </c>
      <c r="E56701" t="inlineStr">
        <is>
          <t>https://www.getapp.com/hr-employee-management-software/a/flextraining-universal-learning-platform/</t>
        </is>
      </c>
      <c r="F56701" t="inlineStr">
        <is>
          <t>FlexTraining Universal Learning Platform is a solution that helps trainers across various industries create custom online courses. It can be used by organizations and departments of all sizes to deliver learning materials without the need for complex systems or coding skills. Users can build professional e-learning courses using the platform's content wizards and easy-to-use templates.Read more about FlexTraining Universal Learning Platform</t>
        </is>
      </c>
    </row>
    <row r="56702">
      <c r="A56702" t="inlineStr">
        <is>
          <t>HR &amp; Employee Management</t>
        </is>
      </c>
      <c r="B56702" t="inlineStr">
        <is>
          <t>Talent Management</t>
        </is>
      </c>
      <c r="C56702" t="inlineStr">
        <is>
          <t>https://www.getapp.com/hr-employee-management-software/talent-management/os/web-based</t>
        </is>
      </c>
      <c r="D56702" t="inlineStr">
        <is>
          <t>TruckRight</t>
        </is>
      </c>
      <c r="E56702" t="inlineStr">
        <is>
          <t>https://www.getapp.com/transportation-logistics-software/a/truckright/</t>
        </is>
      </c>
      <c r="F56702" t="inlineStr">
        <is>
          <t>TruckRight provides reporting capabilities, centralizes critical data, and breaks down silos between teams. The platform can be customized based in business requirements and supports English, French, and Spanish.Read more about TruckRight</t>
        </is>
      </c>
    </row>
    <row r="56703">
      <c r="A56703" t="inlineStr">
        <is>
          <t>HR &amp; Employee Management</t>
        </is>
      </c>
      <c r="B56703" t="inlineStr">
        <is>
          <t>Talent Management</t>
        </is>
      </c>
      <c r="C56703" t="inlineStr">
        <is>
          <t>https://www.getapp.com/hr-employee-management-software/talent-management/os/web-based</t>
        </is>
      </c>
      <c r="D56703" t="inlineStr">
        <is>
          <t>Emi</t>
        </is>
      </c>
      <c r="E56703" t="inlineStr">
        <is>
          <t>https://www.getapp.com/emerging-technology-software/a/emi/</t>
        </is>
      </c>
      <c r="F56703" t="inlineStr">
        <is>
          <t>Emi helps businesses connect with candidates across multiple locations. Applicants can apply for jobs via SMS and messaging applications including Facebook Messenger and WhatsApp. The platform assists organizations with screening and interview scheduling processes.Read more about Emi</t>
        </is>
      </c>
    </row>
    <row r="56704">
      <c r="A56704" t="inlineStr">
        <is>
          <t>HR &amp; Employee Management</t>
        </is>
      </c>
      <c r="B56704" t="inlineStr">
        <is>
          <t>Talent Management</t>
        </is>
      </c>
      <c r="C56704" t="inlineStr">
        <is>
          <t>https://www.getapp.com/hr-employee-management-software/talent-management/os/web-based</t>
        </is>
      </c>
      <c r="D56704" t="inlineStr">
        <is>
          <t>Integratec</t>
        </is>
      </c>
      <c r="E56704" t="inlineStr">
        <is>
          <t>https://www.getapp.com/hr-employee-management-software/a/integratec/</t>
        </is>
      </c>
      <c r="F56704" t="inlineStr">
        <is>
          <t>Integratec is a cloud-based solution that helps businesses manage onboarding processes, create organization charts and conduct performance assessments.Read more about Integratec</t>
        </is>
      </c>
    </row>
    <row r="56705">
      <c r="A56705" t="inlineStr">
        <is>
          <t>HR &amp; Employee Management</t>
        </is>
      </c>
      <c r="B56705" t="inlineStr">
        <is>
          <t>Talent Management</t>
        </is>
      </c>
      <c r="C56705" t="inlineStr">
        <is>
          <t>https://www.getapp.com/hr-employee-management-software/talent-management/os/web-based</t>
        </is>
      </c>
      <c r="D56705" t="inlineStr">
        <is>
          <t>Aidemy Business</t>
        </is>
      </c>
      <c r="E56705" t="inlineStr">
        <is>
          <t>https://www.getapp.com/hr-employee-management-software/a/aidemy-business/</t>
        </is>
      </c>
      <c r="F56705" t="inlineStr">
        <is>
          <t>Aidemy Business is an e-learning platform designed to help companies in Japan with DX human resources development. It provides tools and resources for training HR employees on using data and digital technologies to improve operational efficiency. Aidemy Business provides a wide range of learning content suitable for DX beginners as well as advanced specialists The platform also offers features for administrators, such as learning progress management, curriculum management, reporting, plus more.Read more about Aidemy Business</t>
        </is>
      </c>
    </row>
    <row r="56706">
      <c r="A56706" t="inlineStr">
        <is>
          <t>HR &amp; Employee Management</t>
        </is>
      </c>
      <c r="B56706" t="inlineStr">
        <is>
          <t>Talent Management</t>
        </is>
      </c>
      <c r="C56706" t="inlineStr">
        <is>
          <t>https://www.getapp.com/hr-employee-management-software/talent-management/os/web-based</t>
        </is>
      </c>
      <c r="D56706" t="inlineStr">
        <is>
          <t>JOB Scope</t>
        </is>
      </c>
      <c r="E56706" t="inlineStr">
        <is>
          <t>https://www.getapp.com/hr-employee-management-software/a/job-scope/</t>
        </is>
      </c>
      <c r="F56706" t="inlineStr">
        <is>
          <t>JOB Scope is a cloud-based performance management system that helps HR professionals streamline various processes such as recruitment management, performance evaluation, skills assessment, talent management, and people analytics. It helps businesses optimize HR processes, align employee goals, gain data insights, and handle workforce management. Additionally, it also offers a unified interface and customizable workflows.Read more about JOB Scope</t>
        </is>
      </c>
    </row>
    <row r="56707">
      <c r="A56707" t="inlineStr">
        <is>
          <t>HR &amp; Employee Management</t>
        </is>
      </c>
      <c r="B56707" t="inlineStr">
        <is>
          <t>Talent Management</t>
        </is>
      </c>
      <c r="C56707" t="inlineStr">
        <is>
          <t>https://www.getapp.com/hr-employee-management-software/talent-management/os/web-based</t>
        </is>
      </c>
      <c r="D56707" t="inlineStr">
        <is>
          <t>Dover</t>
        </is>
      </c>
      <c r="E56707" t="inlineStr">
        <is>
          <t>https://www.getapp.com/hr-employee-management-software/a/dover/</t>
        </is>
      </c>
      <c r="F56707" t="inlineStr">
        <is>
          <t>Dover is a recruiting solution designed to help businesses with candidate sourcing, interviewing, and recruiting coordination capabilities. The solution provides recruiting tools, including an applicant tracking system (ATS) and Chrome extension.Read more about Dover</t>
        </is>
      </c>
    </row>
    <row r="56708">
      <c r="A56708" t="inlineStr">
        <is>
          <t>HR &amp; Employee Management</t>
        </is>
      </c>
      <c r="B56708" t="inlineStr">
        <is>
          <t>Talent Management</t>
        </is>
      </c>
      <c r="C56708" t="inlineStr">
        <is>
          <t>https://www.getapp.com/hr-employee-management-software/talent-management/os/web-based</t>
        </is>
      </c>
      <c r="D56708" t="inlineStr">
        <is>
          <t>Wonderlic Develop</t>
        </is>
      </c>
      <c r="E56708" t="inlineStr">
        <is>
          <t>https://www.getapp.com/hr-employee-management-software/a/wonderlic-develop/</t>
        </is>
      </c>
      <c r="F56708" t="inlineStr">
        <is>
          <t>Wonderlic Develop is an employee development tool designed to help employers unlock workforce potential. With its role-based assessments and actionable insights, the platform empowers employees to identify strengths, improve weaknesses, and enhance on-the-job performance.Read more about Wonderlic Develop</t>
        </is>
      </c>
    </row>
    <row r="56709">
      <c r="A56709" t="inlineStr">
        <is>
          <t>HR &amp; Employee Management</t>
        </is>
      </c>
      <c r="B56709" t="inlineStr">
        <is>
          <t>Talent Management</t>
        </is>
      </c>
      <c r="C56709" t="inlineStr">
        <is>
          <t>https://www.getapp.com/hr-employee-management-software/talent-management/os/web-based</t>
        </is>
      </c>
      <c r="D56709" t="inlineStr">
        <is>
          <t>Bighub</t>
        </is>
      </c>
      <c r="E56709" t="inlineStr">
        <is>
          <t>https://www.getapp.com/hr-employee-management-software/a/bighub/</t>
        </is>
      </c>
      <c r="F56709" t="inlineStr">
        <is>
          <t>Bighub represents an innovative cloud-based recruiting solution that empowers organizations to streamline and enhance their talent acquisition processes.Read more about Bighub</t>
        </is>
      </c>
    </row>
    <row r="56710">
      <c r="A56710" t="inlineStr">
        <is>
          <t>HR &amp; Employee Management</t>
        </is>
      </c>
      <c r="B56710" t="inlineStr">
        <is>
          <t>Talent Management</t>
        </is>
      </c>
      <c r="C56710" t="inlineStr">
        <is>
          <t>https://www.getapp.com/hr-employee-management-software/talent-management/os/web-based</t>
        </is>
      </c>
      <c r="D56710" t="inlineStr">
        <is>
          <t>C-me</t>
        </is>
      </c>
      <c r="E56710" t="inlineStr">
        <is>
          <t>https://www.getapp.com/hr-employee-management-software/a/c-me/</t>
        </is>
      </c>
      <c r="F56710" t="inlineStr">
        <is>
          <t>C-me is a platform to support workplace communication, establish trust, and drive performance across your organisation.Read more about C-me</t>
        </is>
      </c>
    </row>
    <row r="56711">
      <c r="A56711" t="inlineStr">
        <is>
          <t>HR &amp; Employee Management</t>
        </is>
      </c>
      <c r="B56711" t="inlineStr">
        <is>
          <t>Talent Management</t>
        </is>
      </c>
      <c r="C56711" t="inlineStr">
        <is>
          <t>https://www.getapp.com/hr-employee-management-software/talent-management/os/web-based</t>
        </is>
      </c>
      <c r="D56711" t="inlineStr">
        <is>
          <t>SIA</t>
        </is>
      </c>
      <c r="E56711" t="inlineStr">
        <is>
          <t>https://www.getapp.com/hr-employee-management-software/a/sia/</t>
        </is>
      </c>
      <c r="F56711"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6712">
      <c r="A56712" t="inlineStr">
        <is>
          <t>HR &amp; Employee Management</t>
        </is>
      </c>
      <c r="B56712" t="inlineStr">
        <is>
          <t>Talent Management</t>
        </is>
      </c>
      <c r="C56712" t="inlineStr">
        <is>
          <t>https://www.getapp.com/hr-employee-management-software/talent-management/os/web-based</t>
        </is>
      </c>
      <c r="D56712" t="inlineStr">
        <is>
          <t>Plumm</t>
        </is>
      </c>
      <c r="E56712" t="inlineStr">
        <is>
          <t>https://www.getapp.com/hr-employee-management-software/a/plumm/</t>
        </is>
      </c>
      <c r="F56712" t="inlineStr">
        <is>
          <t>Plumm is the all in one HR and mental health solutions that help streamline your teams success. Plumm offers solutions like HR, mental health support, governance and security. It also provides wellbeing tips, courses and coaching to help people flourish. With over 30 languages available, Plumm aims to power business growth one mind at a time.Read more about Plumm</t>
        </is>
      </c>
    </row>
    <row r="56713">
      <c r="A56713" t="inlineStr">
        <is>
          <t>HR &amp; Employee Management</t>
        </is>
      </c>
      <c r="B56713" t="inlineStr">
        <is>
          <t>Talent Management</t>
        </is>
      </c>
      <c r="C56713" t="inlineStr">
        <is>
          <t>https://www.getapp.com/hr-employee-management-software/talent-management/os/web-based</t>
        </is>
      </c>
      <c r="D56713" t="inlineStr">
        <is>
          <t>SHL Talent Management</t>
        </is>
      </c>
      <c r="E56713" t="inlineStr">
        <is>
          <t>https://www.getapp.com/hr-employee-management-software/a/shl-mobilize/</t>
        </is>
      </c>
      <c r="F56713" t="inlineStr">
        <is>
          <t>SHL's Talent Management solution provides real-time talent analytics and insights to help users make more accurate, objective people decisions.SHL provides a single source of talent data that can be re-used to improve performance, accelerate diversity and increase engagement in employees.Read more about SHL Talent Management</t>
        </is>
      </c>
    </row>
    <row r="56714">
      <c r="A56714" t="inlineStr">
        <is>
          <t>HR &amp; Employee Management</t>
        </is>
      </c>
      <c r="B56714" t="inlineStr">
        <is>
          <t>Talent Management</t>
        </is>
      </c>
      <c r="C56714" t="inlineStr">
        <is>
          <t>https://www.getapp.com/hr-employee-management-software/talent-management/os/web-based</t>
        </is>
      </c>
      <c r="D56714" t="inlineStr">
        <is>
          <t>Talogy</t>
        </is>
      </c>
      <c r="E56714" t="inlineStr">
        <is>
          <t>https://www.getapp.com/hr-employee-management-software/a/papi/</t>
        </is>
      </c>
      <c r="F56714" t="inlineStr">
        <is>
          <t>Talogy is a cloud-based assessment solution that helps solve users' challenges across the talent management lifecycle.Read more about Talogy</t>
        </is>
      </c>
    </row>
    <row r="56715">
      <c r="A56715" t="inlineStr">
        <is>
          <t>HR &amp; Employee Management</t>
        </is>
      </c>
      <c r="B56715" t="inlineStr">
        <is>
          <t>Talent Management</t>
        </is>
      </c>
      <c r="C56715" t="inlineStr">
        <is>
          <t>https://www.getapp.com/hr-employee-management-software/talent-management/os/web-based</t>
        </is>
      </c>
      <c r="D56715" t="inlineStr">
        <is>
          <t>SIA</t>
        </is>
      </c>
      <c r="E56715" t="inlineStr">
        <is>
          <t>https://www.getapp.com/hr-employee-management-software/a/sia/</t>
        </is>
      </c>
      <c r="F56715"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6716">
      <c r="A56716" t="inlineStr">
        <is>
          <t>HR &amp; Employee Management</t>
        </is>
      </c>
      <c r="B56716" t="inlineStr">
        <is>
          <t>Talent Management</t>
        </is>
      </c>
      <c r="C56716" t="inlineStr">
        <is>
          <t>https://www.getapp.com/hr-employee-management-software/talent-management/os/web-based</t>
        </is>
      </c>
      <c r="D56716" t="inlineStr">
        <is>
          <t>C-me</t>
        </is>
      </c>
      <c r="E56716" t="inlineStr">
        <is>
          <t>https://www.getapp.com/hr-employee-management-software/a/c-me/</t>
        </is>
      </c>
      <c r="F56716" t="inlineStr">
        <is>
          <t>C-me is a platform to support workplace communication, establish trust, and drive performance across your organisation.Read more about C-me</t>
        </is>
      </c>
    </row>
    <row r="56717">
      <c r="A56717" t="inlineStr">
        <is>
          <t>HR &amp; Employee Management</t>
        </is>
      </c>
      <c r="B56717" t="inlineStr">
        <is>
          <t>Talent Management</t>
        </is>
      </c>
      <c r="C56717" t="inlineStr">
        <is>
          <t>https://www.getapp.com/hr-employee-management-software/talent-management/os/web-based</t>
        </is>
      </c>
      <c r="D56717" t="inlineStr">
        <is>
          <t>Plumm</t>
        </is>
      </c>
      <c r="E56717" t="inlineStr">
        <is>
          <t>https://www.getapp.com/hr-employee-management-software/a/plumm/</t>
        </is>
      </c>
      <c r="F56717" t="inlineStr">
        <is>
          <t>Plumm is the all in one HR and mental health solutions that help streamline your teams success. Plumm offers solutions like HR, mental health support, governance and security. It also provides wellbeing tips, courses and coaching to help people flourish. With over 30 languages available, Plumm aims to power business growth one mind at a time.Read more about Plumm</t>
        </is>
      </c>
    </row>
    <row r="56718">
      <c r="A56718" t="inlineStr">
        <is>
          <t>HR &amp; Employee Management</t>
        </is>
      </c>
      <c r="B56718" t="inlineStr">
        <is>
          <t>Talent Management</t>
        </is>
      </c>
      <c r="C56718" t="inlineStr">
        <is>
          <t>https://www.getapp.com/hr-employee-management-software/talent-management/os/web-based</t>
        </is>
      </c>
      <c r="D56718" t="inlineStr">
        <is>
          <t>Spotted Zebra</t>
        </is>
      </c>
      <c r="E56718" t="inlineStr">
        <is>
          <t>https://www.getapp.com/government-social-services-software/a/spotted-zebra/</t>
        </is>
      </c>
      <c r="F56718" t="inlineStr">
        <is>
          <t>Spotted Zebra is an assessment platform that helps businesses identify skilled individuals and manage workforces. The software enables managers to assess talent pipelines and future succession risks using a unified interface.Read more about Spotted Zebra</t>
        </is>
      </c>
    </row>
    <row r="56719">
      <c r="A56719" t="inlineStr">
        <is>
          <t>HR &amp; Employee Management</t>
        </is>
      </c>
      <c r="B56719" t="inlineStr">
        <is>
          <t>Talent Management</t>
        </is>
      </c>
      <c r="C56719" t="inlineStr">
        <is>
          <t>https://www.getapp.com/hr-employee-management-software/talent-management/os/web-based</t>
        </is>
      </c>
      <c r="D56719" t="inlineStr">
        <is>
          <t>Censia</t>
        </is>
      </c>
      <c r="E56719" t="inlineStr">
        <is>
          <t>https://www.getapp.com/hr-employee-management-software/a/censia/</t>
        </is>
      </c>
      <c r="F56719" t="inlineStr">
        <is>
          <t>Censia adds AI-powered talent intelligence to your existing talent workflows, from recruiting to human capital management, executive search, and workforce planning. Our seamless integration comes in three levels: native, standard, and basic), and you can also use it as a cloud solution or build yourRead more about Censia</t>
        </is>
      </c>
    </row>
    <row r="56720">
      <c r="A56720" t="inlineStr">
        <is>
          <t>HR &amp; Employee Management</t>
        </is>
      </c>
      <c r="B56720" t="inlineStr">
        <is>
          <t>Talent Management</t>
        </is>
      </c>
      <c r="C56720" t="inlineStr">
        <is>
          <t>https://www.getapp.com/hr-employee-management-software/talent-management/os/web-based</t>
        </is>
      </c>
      <c r="D56720" t="inlineStr">
        <is>
          <t>AI HRMS</t>
        </is>
      </c>
      <c r="E56720" t="inlineStr">
        <is>
          <t>https://www.getapp.com/hr-employee-management-software/a/ai-hrms/</t>
        </is>
      </c>
      <c r="F56720" t="inlineStr">
        <is>
          <t>AI HRMS is ideal for SMEs &amp; startups, offering a free plan for up to 30 employees with comprehensive, easy-to-use HR features.Read more about AI HRMS</t>
        </is>
      </c>
    </row>
    <row r="56721">
      <c r="A56721" t="inlineStr">
        <is>
          <t>HR &amp; Employee Management</t>
        </is>
      </c>
      <c r="B56721" t="inlineStr">
        <is>
          <t>Talent Management</t>
        </is>
      </c>
      <c r="C56721" t="inlineStr">
        <is>
          <t>https://www.getapp.com/hr-employee-management-software/talent-management/os/web-based</t>
        </is>
      </c>
      <c r="D56721" t="inlineStr">
        <is>
          <t>Deeper Signals</t>
        </is>
      </c>
      <c r="E56721" t="inlineStr">
        <is>
          <t>https://www.getapp.com/hr-employee-management-software/a/deeper-signals/</t>
        </is>
      </c>
      <c r="F56721" t="inlineStr">
        <is>
          <t>Deeper Signals is the only solution that offers an easy to use and self-service platform that provides leaders and coaches with modern assessments and feedback tools for every engagement. From recruitment to feedback and development, and much more.Read more about Deeper Signals</t>
        </is>
      </c>
    </row>
    <row r="56722">
      <c r="A56722" t="inlineStr">
        <is>
          <t>HR &amp; Employee Management</t>
        </is>
      </c>
      <c r="B56722" t="inlineStr">
        <is>
          <t>Talent Management</t>
        </is>
      </c>
      <c r="C56722" t="inlineStr">
        <is>
          <t>https://www.getapp.com/hr-employee-management-software/talent-management/os/web-based</t>
        </is>
      </c>
      <c r="D56722" t="inlineStr">
        <is>
          <t>HRango</t>
        </is>
      </c>
      <c r="E56722" t="inlineStr">
        <is>
          <t>https://www.getapp.com/hr-employee-management-software/a/hrango/</t>
        </is>
      </c>
      <c r="F56722" t="inlineStr">
        <is>
          <t>HRango is a cloud-based Human Resource Management System (HRMS) designed for seamless HR operations. As a SaaS application, HRango offers a dynamic and customizable platform, enabling users to manage their HR functions with tailored settings effortlessly.Read more about HRango</t>
        </is>
      </c>
    </row>
    <row r="56723">
      <c r="A56723" t="inlineStr">
        <is>
          <t>HR &amp; Employee Management</t>
        </is>
      </c>
      <c r="B56723" t="inlineStr">
        <is>
          <t>Talent Management</t>
        </is>
      </c>
      <c r="C56723" t="inlineStr">
        <is>
          <t>https://www.getapp.com/hr-employee-management-software/talent-management/os/web-based</t>
        </is>
      </c>
      <c r="D56723" t="inlineStr">
        <is>
          <t>JOB Scope</t>
        </is>
      </c>
      <c r="E56723" t="inlineStr">
        <is>
          <t>https://www.getapp.com/hr-employee-management-software/a/job-scope/</t>
        </is>
      </c>
      <c r="F56723" t="inlineStr">
        <is>
          <t>JOB Scope is a cloud-based performance management system that helps HR professionals streamline various processes such as recruitment management, performance evaluation, skills assessment, talent management, and people analytics. It helps businesses optimize HR processes, align employee goals, gain data insights, and handle workforce management. Additionally, it also offers a unified interface and customizable workflows.Read more about JOB Scope</t>
        </is>
      </c>
    </row>
    <row r="56724">
      <c r="A56724" t="inlineStr">
        <is>
          <t>HR &amp; Employee Management</t>
        </is>
      </c>
      <c r="B56724" t="inlineStr">
        <is>
          <t>Talent Management</t>
        </is>
      </c>
      <c r="C56724" t="inlineStr">
        <is>
          <t>https://www.getapp.com/hr-employee-management-software/talent-management/os/web-based</t>
        </is>
      </c>
      <c r="D56724" t="inlineStr">
        <is>
          <t>Dover</t>
        </is>
      </c>
      <c r="E56724" t="inlineStr">
        <is>
          <t>https://www.getapp.com/hr-employee-management-software/a/dover/</t>
        </is>
      </c>
      <c r="F56724" t="inlineStr">
        <is>
          <t>Dover is a recruiting solution designed to help businesses with candidate sourcing, interviewing, and recruiting coordination capabilities. The solution provides recruiting tools, including an applicant tracking system (ATS) and Chrome extension.Read more about Dover</t>
        </is>
      </c>
    </row>
    <row r="56725">
      <c r="A56725" t="inlineStr">
        <is>
          <t>HR &amp; Employee Management</t>
        </is>
      </c>
      <c r="B56725" t="inlineStr">
        <is>
          <t>Talent Management</t>
        </is>
      </c>
      <c r="C56725" t="inlineStr">
        <is>
          <t>https://www.getapp.com/hr-employee-management-software/talent-management/os/web-based</t>
        </is>
      </c>
      <c r="D56725" t="inlineStr">
        <is>
          <t>Wonderlic Develop</t>
        </is>
      </c>
      <c r="E56725" t="inlineStr">
        <is>
          <t>https://www.getapp.com/hr-employee-management-software/a/wonderlic-develop/</t>
        </is>
      </c>
      <c r="F56725" t="inlineStr">
        <is>
          <t>Wonderlic Develop is an employee development tool designed to help employers unlock workforce potential. With its role-based assessments and actionable insights, the platform empowers employees to identify strengths, improve weaknesses, and enhance on-the-job performance.Read more about Wonderlic Develop</t>
        </is>
      </c>
    </row>
    <row r="56726">
      <c r="A56726" t="inlineStr">
        <is>
          <t>HR &amp; Employee Management</t>
        </is>
      </c>
      <c r="B56726" t="inlineStr">
        <is>
          <t>Talent Management</t>
        </is>
      </c>
      <c r="C56726" t="inlineStr">
        <is>
          <t>https://www.getapp.com/hr-employee-management-software/talent-management/os/web-based</t>
        </is>
      </c>
      <c r="D56726" t="inlineStr">
        <is>
          <t>Spotted Zebra</t>
        </is>
      </c>
      <c r="E56726" t="inlineStr">
        <is>
          <t>https://www.getapp.com/government-social-services-software/a/spotted-zebra/</t>
        </is>
      </c>
      <c r="F56726" t="inlineStr">
        <is>
          <t>Spotted Zebra is an assessment platform that helps businesses identify skilled individuals and manage workforces. The software enables managers to assess talent pipelines and future succession risks using a unified interface.Read more about Spotted Zebra</t>
        </is>
      </c>
    </row>
    <row r="56727">
      <c r="A56727" t="inlineStr">
        <is>
          <t>HR &amp; Employee Management</t>
        </is>
      </c>
      <c r="B56727" t="inlineStr">
        <is>
          <t>Talent Management</t>
        </is>
      </c>
      <c r="C56727" t="inlineStr">
        <is>
          <t>https://www.getapp.com/hr-employee-management-software/talent-management/os/web-based</t>
        </is>
      </c>
      <c r="D56727" t="inlineStr">
        <is>
          <t>Deeper Signals</t>
        </is>
      </c>
      <c r="E56727" t="inlineStr">
        <is>
          <t>https://www.getapp.com/hr-employee-management-software/a/deeper-signals/</t>
        </is>
      </c>
      <c r="F56727" t="inlineStr">
        <is>
          <t>Deeper Signals is the only solution that offers an easy to use and self-service platform that provides leaders and coaches with modern assessments and feedback tools for every engagement. From recruitment to feedback and development, and much more.Read more about Deeper Signals</t>
        </is>
      </c>
    </row>
    <row r="56728">
      <c r="A56728" t="inlineStr">
        <is>
          <t>HR &amp; Employee Management</t>
        </is>
      </c>
      <c r="B56728" t="inlineStr">
        <is>
          <t>Talent Management</t>
        </is>
      </c>
      <c r="C56728" t="inlineStr">
        <is>
          <t>https://www.getapp.com/hr-employee-management-software/talent-management/os/web-based</t>
        </is>
      </c>
      <c r="D56728" t="inlineStr">
        <is>
          <t>Indago</t>
        </is>
      </c>
      <c r="E56728" t="inlineStr">
        <is>
          <t>https://www.getapp.com/hr-employee-management-software/a/indago/</t>
        </is>
      </c>
      <c r="F56728" t="inlineStr">
        <is>
          <t>Indago is a recruitment CRM with flexible contracts, custom user management, team collaboration tools, and advanced candidate search.Read more about Indago</t>
        </is>
      </c>
    </row>
    <row r="56729">
      <c r="A56729" t="inlineStr">
        <is>
          <t>HR &amp; Employee Management</t>
        </is>
      </c>
      <c r="B56729" t="inlineStr">
        <is>
          <t>Talent Management</t>
        </is>
      </c>
      <c r="C56729" t="inlineStr">
        <is>
          <t>https://www.getapp.com/hr-employee-management-software/talent-management/os/web-based</t>
        </is>
      </c>
      <c r="D56729" t="inlineStr">
        <is>
          <t>Telescope</t>
        </is>
      </c>
      <c r="E56729" t="inlineStr">
        <is>
          <t>https://www.getapp.com/hr-employee-management-software/a/telescope-1/</t>
        </is>
      </c>
      <c r="F56729" t="inlineStr">
        <is>
          <t>Telescope is a comprehensive HR software that helps users streamline the recruitment and retention processes. It features one-click job posting, a customized career site, automated text recruiting, e-signature for onboarding, automated interview scheduling, skills testing, and a learning management system. It also includes a text messaging system, check-ins, live chat support, and more to help businesses manage workforce.Read more about Telescope</t>
        </is>
      </c>
    </row>
    <row r="56730">
      <c r="A56730" t="inlineStr">
        <is>
          <t>HR &amp; Employee Management</t>
        </is>
      </c>
      <c r="B56730" t="inlineStr">
        <is>
          <t>Talent Management</t>
        </is>
      </c>
      <c r="C56730" t="inlineStr">
        <is>
          <t>https://www.getapp.com/hr-employee-management-software/talent-management/os/web-based</t>
        </is>
      </c>
      <c r="D56730" t="inlineStr">
        <is>
          <t>Retrain.ai</t>
        </is>
      </c>
      <c r="E56730" t="inlineStr">
        <is>
          <t>https://www.getapp.com/hr-employee-management-software/a/retrain-ai/</t>
        </is>
      </c>
      <c r="F56730" t="inlineStr">
        <is>
          <t>The retrain.ai Talent Intelligence Platform is a skills-based AI solution that helps organizations hire smarter, retain talent longer, and future-proof their workforce. It uses advanced algorithms and a comprehensive skills taxonomy to provide unbiased insights for strategic talent decisions, from skills gap analysis to personalized career pathing. By integrating with existing HR systems, retrain.ai enables organizations to be more skills-driven and data-informed in talent management.Read more about Retrain.ai</t>
        </is>
      </c>
    </row>
    <row r="56731">
      <c r="A56731" t="inlineStr">
        <is>
          <t>HR &amp; Employee Management</t>
        </is>
      </c>
      <c r="B56731" t="inlineStr">
        <is>
          <t>Talent Management</t>
        </is>
      </c>
      <c r="C56731" t="inlineStr">
        <is>
          <t>https://www.getapp.com/hr-employee-management-software/talent-management/os/web-based</t>
        </is>
      </c>
      <c r="D56731" t="inlineStr">
        <is>
          <t>Brix</t>
        </is>
      </c>
      <c r="E56731" t="inlineStr">
        <is>
          <t>https://www.getapp.com/hr-employee-management-software/a/brix-1/</t>
        </is>
      </c>
      <c r="F56731" t="inlineStr">
        <is>
          <t>Brix offers advanced talent management solutions for remote work environments. With Brix Performance Manager, optimize productivity and collaboration effortlessly. Combine with Brix Recruiter for streamlined hiring from job description to candidate screening. Elevate your talent strategy with Brix.Read more about Brix</t>
        </is>
      </c>
    </row>
    <row r="56732">
      <c r="A56732" t="inlineStr">
        <is>
          <t>HR &amp; Employee Management</t>
        </is>
      </c>
      <c r="B56732" t="inlineStr">
        <is>
          <t>Talent Management</t>
        </is>
      </c>
      <c r="C56732" t="inlineStr">
        <is>
          <t>https://www.getapp.com/hr-employee-management-software/talent-management/os/web-based</t>
        </is>
      </c>
      <c r="D56732" t="inlineStr">
        <is>
          <t>Perfect</t>
        </is>
      </c>
      <c r="E56732" t="inlineStr">
        <is>
          <t>https://www.getapp.com/hr-employee-management-software/a/perfect-1/</t>
        </is>
      </c>
      <c r="F56732" t="inlineStr">
        <is>
          <t>Perfect is a cloud-based and AI-enabled talent sourcing and engagement platform that helps recruiters automate candidate sourcing, optimize engagement, and manage time-to-hire. It integrates with applicant tracking system (ATS) and optimizes recruitment workflows to streamline returns on investment (ROI).Read more about Perfect</t>
        </is>
      </c>
    </row>
    <row r="56733">
      <c r="A56733" t="inlineStr">
        <is>
          <t>HR &amp; Employee Management</t>
        </is>
      </c>
      <c r="B56733" t="inlineStr">
        <is>
          <t>Talent Management</t>
        </is>
      </c>
      <c r="C56733" t="inlineStr">
        <is>
          <t>https://www.getapp.com/hr-employee-management-software/talent-management/os/web-based</t>
        </is>
      </c>
      <c r="D56733" t="inlineStr">
        <is>
          <t>Talent Titan</t>
        </is>
      </c>
      <c r="E56733" t="inlineStr">
        <is>
          <t>https://www.getapp.com/hr-employee-management-software/a/talent-titan/</t>
        </is>
      </c>
      <c r="F56733" t="inlineStr">
        <is>
          <t>Source, hire, onboard, train &amp; engage with multiple solutions designed for every step of Talent ManagementRead more about Talent Titan</t>
        </is>
      </c>
    </row>
    <row r="56734">
      <c r="A56734" t="inlineStr">
        <is>
          <t>HR &amp; Employee Management</t>
        </is>
      </c>
      <c r="B56734" t="inlineStr">
        <is>
          <t>Talent Management</t>
        </is>
      </c>
      <c r="C56734" t="inlineStr">
        <is>
          <t>https://www.getapp.com/hr-employee-management-software/talent-management/os/web-based</t>
        </is>
      </c>
      <c r="D56734" t="inlineStr">
        <is>
          <t>WebMentor Skills</t>
        </is>
      </c>
      <c r="E56734" t="inlineStr">
        <is>
          <t>https://www.getapp.com/hr-employee-management-software/a/webmentor-skills/</t>
        </is>
      </c>
      <c r="F56734" t="inlineStr">
        <is>
          <t>WebMentor Skills is a cloud-based talent management solution that helps organizations identify, analyze, and manage skills gaps within their workforce. By identifying the strengths and weaknesses of the workforce, organizations can take action to improve their training programs, develop their employees' skills, and enhance overall performance. Its competency management features include competency mapping, skills gap analysis, role-based skill assessments, and development plan creation.Read more about WebMentor Skills</t>
        </is>
      </c>
    </row>
    <row r="56735">
      <c r="A56735" t="inlineStr">
        <is>
          <t>HR &amp; Employee Management</t>
        </is>
      </c>
      <c r="B56735" t="inlineStr">
        <is>
          <t>Talent Management</t>
        </is>
      </c>
      <c r="C56735" t="inlineStr">
        <is>
          <t>https://www.getapp.com/hr-employee-management-software/talent-management/os/web-based</t>
        </is>
      </c>
      <c r="D56735" t="inlineStr">
        <is>
          <t>ihiring</t>
        </is>
      </c>
      <c r="E56735" t="inlineStr">
        <is>
          <t>https://www.getapp.com/hr-employee-management-software/a/ihiring/</t>
        </is>
      </c>
      <c r="F56735" t="inlineStr">
        <is>
          <t>ihiring.ai is a next-gen AI hiring platform that unifies resume management, candidate profiling, and human-like dynamic AI interviews streamlining recruitment, reducing bottlenecks, and helping businesses hire.Read more about ihiring</t>
        </is>
      </c>
    </row>
    <row r="56736">
      <c r="A56736" t="inlineStr">
        <is>
          <t>HR &amp; Employee Management</t>
        </is>
      </c>
      <c r="B56736" t="inlineStr">
        <is>
          <t>Time Clock</t>
        </is>
      </c>
      <c r="C56736" t="inlineStr">
        <is>
          <t>https://www.getapp.com/hr-employee-management-software/time-clock-attendance/os/web-based</t>
        </is>
      </c>
      <c r="D56736" t="inlineStr">
        <is>
          <t>Bitrix24</t>
        </is>
      </c>
      <c r="E56736" t="inlineStr">
        <is>
          <t>https://www.capterra.com/ppc/clicks/collect/GA/directory/d4f9fc76-9ea5-40e1-99c4-a6d200b2e0b3/destination?country=ID&amp;language=en&amp;specificLocation=serp_oses&amp;sessionStartPage=&amp;categoryId=89743d11-a88f-4386-8dfb-09a04fb060e8&amp;listingPosition=1&amp;gaClientId=R0ExLjEuMTYxNzYxNjE3Ny4xNzU2NjIyOTQ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a5898d8-9c65-47e8-a3e1-875be374f379</t>
        </is>
      </c>
      <c r="F56736" t="inlineStr">
        <is>
          <t>Bitrix24 #1 free time and expense tracking solution. Tasks, projects, CRM, quotes, invoice. Cloud, mobile, open source.Read more about Bitrix24</t>
        </is>
      </c>
    </row>
    <row r="56737">
      <c r="A56737" t="inlineStr">
        <is>
          <t>HR &amp; Employee Management</t>
        </is>
      </c>
      <c r="B56737" t="inlineStr">
        <is>
          <t>Time Clock</t>
        </is>
      </c>
      <c r="C56737" t="inlineStr">
        <is>
          <t>https://www.getapp.com/hr-employee-management-software/time-clock-attendance/os/web-based</t>
        </is>
      </c>
      <c r="D56737" t="inlineStr">
        <is>
          <t>Zoho Workerly</t>
        </is>
      </c>
      <c r="E56737" t="inlineStr">
        <is>
          <t>https://www.capterra.com/ppc/clicks/collect/GA/directory/9b8798ea-5d3e-44cb-a9d1-aaa300a65213/destination?country=ID&amp;language=en&amp;specificLocation=serp_oses&amp;sessionStartPage=&amp;categoryId=89743d11-a88f-4386-8dfb-09a04fb060e8&amp;listingPosition=2&amp;gaClientId=R0ExLjEuMTYxNzYxNjE3Ny4xNzU2NjIyOTQ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1e8ed13-d711-4cd8-a89e-6ae753a910e9</t>
        </is>
      </c>
      <c r="F56737" t="inlineStr">
        <is>
          <t>Zoho Workerly's time clock software allows temporary workers to clock in and clock out using the worker app. Generate timesheets as per working hours to process payments.Read more about Zoho Workerly</t>
        </is>
      </c>
    </row>
    <row r="56738">
      <c r="A56738" t="inlineStr">
        <is>
          <t>HR &amp; Employee Management</t>
        </is>
      </c>
      <c r="B56738" t="inlineStr">
        <is>
          <t>Time Clock</t>
        </is>
      </c>
      <c r="C56738" t="inlineStr">
        <is>
          <t>https://www.getapp.com/hr-employee-management-software/time-clock-attendance/os/web-based</t>
        </is>
      </c>
      <c r="D56738" t="inlineStr">
        <is>
          <t>Clockify</t>
        </is>
      </c>
      <c r="E56738" t="inlineStr">
        <is>
          <t>https://www.getapp.com/project-management-planning-software/a/clockify/</t>
        </is>
      </c>
      <c r="F56738" t="inlineStr">
        <is>
          <t>Clockify is a free time clock tool for tracking work hours across several projects, with options for setting billable hours and labor costs, tracking attendance, break and time off. With Clockify’s simple and intuitive interface it is easy to track progress of all projects and budget spend.Read more about Clockify</t>
        </is>
      </c>
    </row>
    <row r="56739">
      <c r="A56739" t="inlineStr">
        <is>
          <t>HR &amp; Employee Management</t>
        </is>
      </c>
      <c r="B56739" t="inlineStr">
        <is>
          <t>Time Clock</t>
        </is>
      </c>
      <c r="C56739" t="inlineStr">
        <is>
          <t>https://www.getapp.com/hr-employee-management-software/time-clock-attendance/os/web-based</t>
        </is>
      </c>
      <c r="D56739" t="inlineStr">
        <is>
          <t>QuickBooks Time</t>
        </is>
      </c>
      <c r="E56739" t="inlineStr">
        <is>
          <t>https://www.getapp.com/hr-employee-management-software/a/tsheets/</t>
        </is>
      </c>
      <c r="F56739" t="inlineStr">
        <is>
          <t>TSheets offers mobile time tracking with GPS, along with timesheets, PTO accruals, overtime management, DCAA / DOL compliance, and real-time tracking.Read more about QuickBooks Time</t>
        </is>
      </c>
    </row>
    <row r="56740">
      <c r="A56740" t="inlineStr">
        <is>
          <t>HR &amp; Employee Management</t>
        </is>
      </c>
      <c r="B56740" t="inlineStr">
        <is>
          <t>Time Clock</t>
        </is>
      </c>
      <c r="C56740" t="inlineStr">
        <is>
          <t>https://www.getapp.com/hr-employee-management-software/time-clock-attendance/os/web-based</t>
        </is>
      </c>
      <c r="D56740" t="inlineStr">
        <is>
          <t>Rippling</t>
        </is>
      </c>
      <c r="E56740" t="inlineStr">
        <is>
          <t>https://www.getapp.com/hr-employee-management-software/a/rippling/</t>
        </is>
      </c>
      <c r="F56740" t="inlineStr">
        <is>
          <t>Effortlessly track employees hours from clock-in to paycheck with Rippling.Read more about Rippling</t>
        </is>
      </c>
    </row>
    <row r="56741">
      <c r="A56741" t="inlineStr">
        <is>
          <t>HR &amp; Employee Management</t>
        </is>
      </c>
      <c r="B56741" t="inlineStr">
        <is>
          <t>Time Clock</t>
        </is>
      </c>
      <c r="C56741" t="inlineStr">
        <is>
          <t>https://www.getapp.com/hr-employee-management-software/time-clock-attendance/os/web-based</t>
        </is>
      </c>
      <c r="D56741" t="inlineStr">
        <is>
          <t>Deel</t>
        </is>
      </c>
      <c r="E56741" t="inlineStr">
        <is>
          <t>https://www.getapp.com/hr-employee-management-software/a/deel/</t>
        </is>
      </c>
      <c r="F56741"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56742">
      <c r="A56742" t="inlineStr">
        <is>
          <t>HR &amp; Employee Management</t>
        </is>
      </c>
      <c r="B56742" t="inlineStr">
        <is>
          <t>Time Clock</t>
        </is>
      </c>
      <c r="C56742" t="inlineStr">
        <is>
          <t>https://www.getapp.com/hr-employee-management-software/time-clock-attendance/os/web-based</t>
        </is>
      </c>
      <c r="D56742" t="inlineStr">
        <is>
          <t>Connecteam</t>
        </is>
      </c>
      <c r="E56742" t="inlineStr">
        <is>
          <t>https://www.getapp.com/hr-employee-management-software/a/connecteam/</t>
        </is>
      </c>
      <c r="F56742" t="inlineStr">
        <is>
          <t>Time clock software that simplifies your day-to-day operations so you can track and manage employee work hours on jobs, projects, customers or anything else you need.Read more about Connecteam</t>
        </is>
      </c>
    </row>
    <row r="56743">
      <c r="A56743" t="inlineStr">
        <is>
          <t>HR &amp; Employee Management</t>
        </is>
      </c>
      <c r="B56743" t="inlineStr">
        <is>
          <t>Time Clock</t>
        </is>
      </c>
      <c r="C56743" t="inlineStr">
        <is>
          <t>https://www.getapp.com/hr-employee-management-software/time-clock-attendance/os/web-based</t>
        </is>
      </c>
      <c r="D56743" t="inlineStr">
        <is>
          <t>ADP Workforce Now</t>
        </is>
      </c>
      <c r="E56743" t="inlineStr">
        <is>
          <t>https://www.getapp.com/hr-employee-management-software/a/workforcenow/</t>
        </is>
      </c>
      <c r="F56743" t="inlineStr">
        <is>
          <t>ADP Workforce Now is a cloud-based human capital management, talent management, and benefits software built for mid-sized companies with 50 - 5,000 employees.Read more about ADP Workforce Now</t>
        </is>
      </c>
    </row>
    <row r="56744">
      <c r="A56744" t="inlineStr">
        <is>
          <t>HR &amp; Employee Management</t>
        </is>
      </c>
      <c r="B56744" t="inlineStr">
        <is>
          <t>Time Clock</t>
        </is>
      </c>
      <c r="C56744" t="inlineStr">
        <is>
          <t>https://www.getapp.com/hr-employee-management-software/time-clock-attendance/os/web-based</t>
        </is>
      </c>
      <c r="D56744" t="inlineStr">
        <is>
          <t>Gusto</t>
        </is>
      </c>
      <c r="E56744" t="inlineStr">
        <is>
          <t>https://www.getapp.com/hr-employee-management-software/a/gusto/</t>
        </is>
      </c>
      <c r="F56744" t="inlineStr">
        <is>
          <t>With Gusto, you get modern HR features like payroll, benefits, hiring, time tracking, management resources—and more. Gusto is proud to serve more than 400,000 businesses in the US with a single trusted system, competitive compensation tools, and expert guidance to help you empower your team.Read more about Gusto</t>
        </is>
      </c>
    </row>
    <row r="56745">
      <c r="A56745" t="inlineStr">
        <is>
          <t>HR &amp; Employee Management</t>
        </is>
      </c>
      <c r="B56745" t="inlineStr">
        <is>
          <t>Time Clock</t>
        </is>
      </c>
      <c r="C56745" t="inlineStr">
        <is>
          <t>https://www.getapp.com/hr-employee-management-software/time-clock-attendance/os/web-based</t>
        </is>
      </c>
      <c r="D56745" t="inlineStr">
        <is>
          <t>Toggl Track</t>
        </is>
      </c>
      <c r="E56745" t="inlineStr">
        <is>
          <t>https://www.getapp.com/project-management-planning-software/a/toggl/</t>
        </is>
      </c>
      <c r="F56745" t="inlineStr">
        <is>
          <t>Toggl Track is time tracking software that helps boost productivity and revenue by offering customizable reports from team time data.Read more about Toggl Track</t>
        </is>
      </c>
    </row>
    <row r="56746">
      <c r="A56746" t="inlineStr">
        <is>
          <t>HR &amp; Employee Management</t>
        </is>
      </c>
      <c r="B56746" t="inlineStr">
        <is>
          <t>Time Clock</t>
        </is>
      </c>
      <c r="C56746" t="inlineStr">
        <is>
          <t>https://www.getapp.com/hr-employee-management-software/time-clock-attendance/os/web-based</t>
        </is>
      </c>
      <c r="D56746" t="inlineStr">
        <is>
          <t>BambooHR</t>
        </is>
      </c>
      <c r="E56746" t="inlineStr">
        <is>
          <t>https://www.getapp.com/hr-employee-management-software/a/bamboohr/</t>
        </is>
      </c>
      <c r="F56746" t="inlineStr">
        <is>
          <t>BambooHR® centralizes employee, payroll, time, and benefits data in one platform, ensuring accurate, secure, and coordinated information for peace of mind.Read more about BambooHR</t>
        </is>
      </c>
    </row>
    <row r="56747">
      <c r="A56747" t="inlineStr">
        <is>
          <t>HR &amp; Employee Management</t>
        </is>
      </c>
      <c r="B56747" t="inlineStr">
        <is>
          <t>Time Clock</t>
        </is>
      </c>
      <c r="C56747" t="inlineStr">
        <is>
          <t>https://www.getapp.com/hr-employee-management-software/time-clock-attendance/os/web-based</t>
        </is>
      </c>
      <c r="D56747" t="inlineStr">
        <is>
          <t>Jibble</t>
        </is>
      </c>
      <c r="E56747" t="inlineStr">
        <is>
          <t>https://www.getapp.com/hr-employee-management-software/a/jibble/</t>
        </is>
      </c>
      <c r="F56747" t="inlineStr">
        <is>
          <t>The 100% free time tracking software, used by Tesla, Pizza Hut, Hyundai, Skanska, and thousands of users across the world.It's easy-to-use, and free forever for unlimited users.Clock in from mobile, tablet, web, Slack or MS Teams, with facial recognition and GPS for accurate attendance.Read more about Jibble</t>
        </is>
      </c>
    </row>
    <row r="56748">
      <c r="A56748" t="inlineStr">
        <is>
          <t>HR &amp; Employee Management</t>
        </is>
      </c>
      <c r="B56748" t="inlineStr">
        <is>
          <t>Time Clock</t>
        </is>
      </c>
      <c r="C56748" t="inlineStr">
        <is>
          <t>https://www.getapp.com/hr-employee-management-software/time-clock-attendance/os/web-based</t>
        </is>
      </c>
      <c r="D56748" t="inlineStr">
        <is>
          <t>ClockShark</t>
        </is>
      </c>
      <c r="E56748" t="inlineStr">
        <is>
          <t>https://www.getapp.com/operations-management-software/a/clockshark/</t>
        </is>
      </c>
      <c r="F56748"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56749">
      <c r="A56749" t="inlineStr">
        <is>
          <t>HR &amp; Employee Management</t>
        </is>
      </c>
      <c r="B56749" t="inlineStr">
        <is>
          <t>Time Clock</t>
        </is>
      </c>
      <c r="C56749" t="inlineStr">
        <is>
          <t>https://www.getapp.com/hr-employee-management-software/time-clock-attendance/os/web-based</t>
        </is>
      </c>
      <c r="D56749" t="inlineStr">
        <is>
          <t>Procore</t>
        </is>
      </c>
      <c r="E56749" t="inlineStr">
        <is>
          <t>https://www.getapp.com/construction-software/a/procore/</t>
        </is>
      </c>
      <c r="F56749"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56750">
      <c r="A56750" t="inlineStr">
        <is>
          <t>HR &amp; Employee Management</t>
        </is>
      </c>
      <c r="B56750" t="inlineStr">
        <is>
          <t>Time Clock</t>
        </is>
      </c>
      <c r="C56750" t="inlineStr">
        <is>
          <t>https://www.getapp.com/hr-employee-management-software/time-clock-attendance/os/web-based</t>
        </is>
      </c>
      <c r="D56750" t="inlineStr">
        <is>
          <t>Time Tracker</t>
        </is>
      </c>
      <c r="E56750" t="inlineStr">
        <is>
          <t>https://www.getapp.com/project-management-planning-software/a/ebillity-time-tracker/</t>
        </is>
      </c>
      <c r="F56750" t="inlineStr">
        <is>
          <t>Time cards are a great solution for tracking time for payroll; clock in/out, take breaks, set thresholds to automatically calculate over time and double time and set time rounding up or down eg 8:53 am records as 9:00am – there's also a time card kiosk app for location based tracking.Read more about Time Tracker</t>
        </is>
      </c>
    </row>
    <row r="56751">
      <c r="A56751" t="inlineStr">
        <is>
          <t>HR &amp; Employee Management</t>
        </is>
      </c>
      <c r="B56751" t="inlineStr">
        <is>
          <t>Time Clock</t>
        </is>
      </c>
      <c r="C56751" t="inlineStr">
        <is>
          <t>https://www.getapp.com/hr-employee-management-software/time-clock-attendance/os/web-based</t>
        </is>
      </c>
      <c r="D56751" t="inlineStr">
        <is>
          <t>Paycor</t>
        </is>
      </c>
      <c r="E56751" t="inlineStr">
        <is>
          <t>https://www.getapp.com/hr-employee-management-software/a/paycor-perform/</t>
        </is>
      </c>
      <c r="F56751" t="inlineStr">
        <is>
          <t>Paycor’s all-in-one, cloud-based human capital management (HCM) platform modernizes every aspect of people management, from recruiting, onboarding and payroll to career development and retention.Read more about Paycor</t>
        </is>
      </c>
    </row>
    <row r="56752">
      <c r="A56752" t="inlineStr">
        <is>
          <t>HR &amp; Employee Management</t>
        </is>
      </c>
      <c r="B56752" t="inlineStr">
        <is>
          <t>Time Clock</t>
        </is>
      </c>
      <c r="C56752" t="inlineStr">
        <is>
          <t>https://www.getapp.com/hr-employee-management-software/time-clock-attendance/os/web-based</t>
        </is>
      </c>
      <c r="D56752" t="inlineStr">
        <is>
          <t>Buddy Punch</t>
        </is>
      </c>
      <c r="E56752" t="inlineStr">
        <is>
          <t>https://www.getapp.com/hr-employee-management-software/a/buddy-punch/</t>
        </is>
      </c>
      <c r="F56752" t="inlineStr">
        <is>
          <t>Buddy Punch offers flexible time clock tracking—whether using Face ID, QR Code, PIN, or geofenced mobile clock-in, employees can punch in/out wherever they are, and you’ll have precise time-stamp records at your fingertips.Read more about Buddy Punch</t>
        </is>
      </c>
    </row>
    <row r="56753">
      <c r="A56753" t="inlineStr">
        <is>
          <t>HR &amp; Employee Management</t>
        </is>
      </c>
      <c r="B56753" t="inlineStr">
        <is>
          <t>Time Clock</t>
        </is>
      </c>
      <c r="C56753" t="inlineStr">
        <is>
          <t>https://www.getapp.com/hr-employee-management-software/time-clock-attendance/os/web-based</t>
        </is>
      </c>
      <c r="D56753" t="inlineStr">
        <is>
          <t>Wrike</t>
        </is>
      </c>
      <c r="E56753" t="inlineStr">
        <is>
          <t>https://www.getapp.com/project-management-planning-software/a/wrike/</t>
        </is>
      </c>
      <c r="F56753" t="inlineStr">
        <is>
          <t>Wrike's time clock software is trusted by more than 20,000 companies and includes running time tracker or manual entry options to make resource management and invoicing a breeze. Streamline your time clock software with Wrike's intuitive and easy-to-use time tracker, available to all users.Read more about Wrike</t>
        </is>
      </c>
    </row>
    <row r="56754">
      <c r="A56754" t="inlineStr">
        <is>
          <t>HR &amp; Employee Management</t>
        </is>
      </c>
      <c r="B56754" t="inlineStr">
        <is>
          <t>Time Clock</t>
        </is>
      </c>
      <c r="C56754" t="inlineStr">
        <is>
          <t>https://www.getapp.com/hr-employee-management-software/time-clock-attendance/os/web-based</t>
        </is>
      </c>
      <c r="D56754" t="inlineStr">
        <is>
          <t>7shifts</t>
        </is>
      </c>
      <c r="E56754" t="inlineStr">
        <is>
          <t>https://www.getapp.com/hr-employee-management-software/a/7shifts/</t>
        </is>
      </c>
      <c r="F56754" t="inlineStr">
        <is>
          <t>7punches increases punch accuracy, eliminates payroll errors &amp; promotes labor compliance. Easily manage clock in's on the same app you already use for scheduling and ensure your restaurant is meeting its labor targets. Time clocking integrates into your schedule to easily manage time and attendance.Read more about 7shifts</t>
        </is>
      </c>
    </row>
    <row r="56755">
      <c r="A56755" t="inlineStr">
        <is>
          <t>HR &amp; Employee Management</t>
        </is>
      </c>
      <c r="B56755" t="inlineStr">
        <is>
          <t>Time Clock</t>
        </is>
      </c>
      <c r="C56755" t="inlineStr">
        <is>
          <t>https://www.getapp.com/hr-employee-management-software/time-clock-attendance/os/web-based</t>
        </is>
      </c>
      <c r="D56755" t="inlineStr">
        <is>
          <t>Hubstaff</t>
        </is>
      </c>
      <c r="E56755" t="inlineStr">
        <is>
          <t>https://www.getapp.com/project-management-planning-software/a/hubstaff/</t>
        </is>
      </c>
      <c r="F56755" t="inlineStr">
        <is>
          <t>Hubstaff's time clock app offers easy clocking in/out, tracks attendance, breaks, and GPS locations. Automates payroll with accurate time logs. Features geofencing for secure timekeeping and budget notifications to control costs. Ideal for managing teams anywhere. Available for iOS and Android.Read more about Hubstaff</t>
        </is>
      </c>
    </row>
    <row r="56756">
      <c r="A56756" t="inlineStr">
        <is>
          <t>HR &amp; Employee Management</t>
        </is>
      </c>
      <c r="B56756" t="inlineStr">
        <is>
          <t>Time Clock</t>
        </is>
      </c>
      <c r="C56756" t="inlineStr">
        <is>
          <t>https://www.getapp.com/hr-employee-management-software/time-clock-attendance/os/web-based</t>
        </is>
      </c>
      <c r="D56756" t="inlineStr">
        <is>
          <t>Findmyshift</t>
        </is>
      </c>
      <c r="E56756" t="inlineStr">
        <is>
          <t>https://www.getapp.com/hr-employee-management-software/a/findmyshift/</t>
        </is>
      </c>
      <c r="F56756" t="inlineStr">
        <is>
          <t>Findmyshift is an online employee scheduling solution which enables organizations to manage their workforce with time-clocking, timesheets, shift reminders, real-time reporting, payroll calculations, time-off management, text messaging, &amp; moreRead more about Findmyshift</t>
        </is>
      </c>
    </row>
    <row r="56757">
      <c r="A56757" t="inlineStr">
        <is>
          <t>HR &amp; Employee Management</t>
        </is>
      </c>
      <c r="B56757" t="inlineStr">
        <is>
          <t>Time Clock</t>
        </is>
      </c>
      <c r="C56757" t="inlineStr">
        <is>
          <t>https://www.getapp.com/hr-employee-management-software/time-clock-attendance/os/web-based</t>
        </is>
      </c>
      <c r="D56757" t="inlineStr">
        <is>
          <t>Homebase</t>
        </is>
      </c>
      <c r="E56757" t="inlineStr">
        <is>
          <t>https://www.getapp.com/hr-employee-management-software/a/homebase/</t>
        </is>
      </c>
      <c r="F56757" t="inlineStr">
        <is>
          <t>Photos make sure the right person is clocking in. Use GPS to allow off-site clock ins. And you can save on labor costs by preventing early clock ins.Read more about Homebase</t>
        </is>
      </c>
    </row>
    <row r="56758">
      <c r="A56758" t="inlineStr">
        <is>
          <t>HR &amp; Employee Management</t>
        </is>
      </c>
      <c r="B56758" t="inlineStr">
        <is>
          <t>Time Clock</t>
        </is>
      </c>
      <c r="C56758" t="inlineStr">
        <is>
          <t>https://www.getapp.com/hr-employee-management-software/time-clock-attendance/os/web-based</t>
        </is>
      </c>
      <c r="D56758" t="inlineStr">
        <is>
          <t>Tick</t>
        </is>
      </c>
      <c r="E56758" t="inlineStr">
        <is>
          <t>https://www.getapp.com/project-management-planning-software/a/tick/</t>
        </is>
      </c>
      <c r="F56758" t="inlineStr">
        <is>
          <t>Tick is a cloud-based project time tracking software which offers solutions for web, desktop &amp; mobile, with in-app timers, budget tracking, reporting, and moreRead more about Tick</t>
        </is>
      </c>
    </row>
    <row r="56759">
      <c r="A56759" t="inlineStr">
        <is>
          <t>HR &amp; Employee Management</t>
        </is>
      </c>
      <c r="B56759" t="inlineStr">
        <is>
          <t>Time Clock</t>
        </is>
      </c>
      <c r="C56759" t="inlineStr">
        <is>
          <t>https://www.getapp.com/hr-employee-management-software/time-clock-attendance/os/web-based</t>
        </is>
      </c>
      <c r="D56759" t="inlineStr">
        <is>
          <t>Timesheets.com</t>
        </is>
      </c>
      <c r="E56759" t="inlineStr">
        <is>
          <t>https://www.getapp.com/project-management-planning-software/a/timesheets-com/</t>
        </is>
      </c>
      <c r="F56759" t="inlineStr">
        <is>
          <t>Timesheets.com combines an online time clock, time off requests, a calendar, &amp; reporting tools, with project time tracking, leave management &amp; expense tracking.Read more about Timesheets.com</t>
        </is>
      </c>
    </row>
    <row r="56760">
      <c r="A56760" t="inlineStr">
        <is>
          <t>HR &amp; Employee Management</t>
        </is>
      </c>
      <c r="B56760" t="inlineStr">
        <is>
          <t>Time Clock</t>
        </is>
      </c>
      <c r="C56760" t="inlineStr">
        <is>
          <t>https://www.getapp.com/hr-employee-management-software/time-clock-attendance/os/web-based</t>
        </is>
      </c>
      <c r="D56760" t="inlineStr">
        <is>
          <t>When I Work</t>
        </is>
      </c>
      <c r="E56760" t="inlineStr">
        <is>
          <t>https://www.getapp.com/hr-employee-management-software/a/when-i-work/</t>
        </is>
      </c>
      <c r="F56760" t="inlineStr">
        <is>
          <t>Use When I Work to schedule, track time and attendance, and communicate with employees, all in one place. Put the time clock in your employees' pocket with free mobile app. Manage shift requests &amp; time off. Save time. Improve accountability. 14-day free trial.Read more about When I Work</t>
        </is>
      </c>
    </row>
    <row r="56761">
      <c r="A56761" t="inlineStr">
        <is>
          <t>HR &amp; Employee Management</t>
        </is>
      </c>
      <c r="B56761" t="inlineStr">
        <is>
          <t>Time Clock</t>
        </is>
      </c>
      <c r="C56761" t="inlineStr">
        <is>
          <t>https://www.getapp.com/hr-employee-management-software/time-clock-attendance/os/web-based</t>
        </is>
      </c>
      <c r="D56761" t="inlineStr">
        <is>
          <t>Paymo</t>
        </is>
      </c>
      <c r="E56761" t="inlineStr">
        <is>
          <t>https://www.getapp.com/project-management-planning-software/a/paymo-time-trackin-invoicing/</t>
        </is>
      </c>
      <c r="F56761" t="inlineStr">
        <is>
          <t>Work and project management software for small teams of up to 20 people. Paymo offers time tracking, task management, resource scheduling, invoicing, and online payments. Try it for free!Read more about Paymo</t>
        </is>
      </c>
    </row>
    <row r="56762">
      <c r="A56762" t="inlineStr">
        <is>
          <t>HR &amp; Employee Management</t>
        </is>
      </c>
      <c r="B56762" t="inlineStr">
        <is>
          <t>Time Clock</t>
        </is>
      </c>
      <c r="C56762" t="inlineStr">
        <is>
          <t>https://www.getapp.com/hr-employee-management-software/time-clock-attendance/os/web-based</t>
        </is>
      </c>
      <c r="D56762" t="inlineStr">
        <is>
          <t>Deputy</t>
        </is>
      </c>
      <c r="E56762" t="inlineStr">
        <is>
          <t>https://www.getapp.com/operations-management-software/a/deputy/</t>
        </is>
      </c>
      <c r="F56762" t="inlineStr">
        <is>
          <t>Accurately capture your team's time and attendance with location capture and biometric facial recognition to ensure the right people are on shift.Read more about Deputy</t>
        </is>
      </c>
    </row>
    <row r="56763">
      <c r="A56763" t="inlineStr">
        <is>
          <t>HR &amp; Employee Management</t>
        </is>
      </c>
      <c r="B56763" t="inlineStr">
        <is>
          <t>Time Clock</t>
        </is>
      </c>
      <c r="C56763" t="inlineStr">
        <is>
          <t>https://www.getapp.com/hr-employee-management-software/time-clock-attendance/os/web-based</t>
        </is>
      </c>
      <c r="D56763" t="inlineStr">
        <is>
          <t>OnTheClock</t>
        </is>
      </c>
      <c r="E56763" t="inlineStr">
        <is>
          <t>https://www.getapp.com/hr-employee-management-software/a/ontheclock-com/</t>
        </is>
      </c>
      <c r="F56763" t="inlineStr">
        <is>
          <t>Enjoy the latest features in time clock software technology. Job Costing, GPS, Employee Survey, Mobile App, Punch Restrictions, Scheduling, and more. Our system automatically calculates your employees' punch times to provide accurate time card data for accurate payroll. Know who's on the clock!Read more about OnTheClock</t>
        </is>
      </c>
    </row>
    <row r="56764">
      <c r="A56764" t="inlineStr">
        <is>
          <t>HR &amp; Employee Management</t>
        </is>
      </c>
      <c r="B56764" t="inlineStr">
        <is>
          <t>Time Clock</t>
        </is>
      </c>
      <c r="C56764" t="inlineStr">
        <is>
          <t>https://www.getapp.com/hr-employee-management-software/time-clock-attendance/os/web-based</t>
        </is>
      </c>
      <c r="D56764" t="inlineStr">
        <is>
          <t>Paycom</t>
        </is>
      </c>
      <c r="E56764" t="inlineStr">
        <is>
          <t>https://www.getapp.com/hr-employee-management-software/a/paycom/</t>
        </is>
      </c>
      <c r="F56764" t="inlineStr">
        <is>
          <t>Make time collection as easy as possible, while reducing payroll errors and time theft.Read more about Paycom</t>
        </is>
      </c>
    </row>
    <row r="56765">
      <c r="A56765" t="inlineStr">
        <is>
          <t>HR &amp; Employee Management</t>
        </is>
      </c>
      <c r="B56765" t="inlineStr">
        <is>
          <t>Time Clock</t>
        </is>
      </c>
      <c r="C56765" t="inlineStr">
        <is>
          <t>https://www.getapp.com/hr-employee-management-software/time-clock-attendance/os/web-based</t>
        </is>
      </c>
      <c r="D56765" t="inlineStr">
        <is>
          <t>NetSuite</t>
        </is>
      </c>
      <c r="E56765" t="inlineStr">
        <is>
          <t>https://www.getapp.com/operations-management-software/a/netsuite/</t>
        </is>
      </c>
      <c r="F56765"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56766">
      <c r="A56766" t="inlineStr">
        <is>
          <t>HR &amp; Employee Management</t>
        </is>
      </c>
      <c r="B56766" t="inlineStr">
        <is>
          <t>Time Clock</t>
        </is>
      </c>
      <c r="C56766" t="inlineStr">
        <is>
          <t>https://www.getapp.com/hr-employee-management-software/time-clock-attendance/os/web-based</t>
        </is>
      </c>
      <c r="D56766" t="inlineStr">
        <is>
          <t>Calamari</t>
        </is>
      </c>
      <c r="E56766" t="inlineStr">
        <is>
          <t>https://www.getapp.com/hr-employee-management-software/a/calamari/</t>
        </is>
      </c>
      <c r="F56766" t="inlineStr">
        <is>
          <t>Calamari offers flexible time clock solutions with mobile apps, QR codes, and kiosk mode for contactless clocking, as well as manual entries. Employees clock in/out from any device (also through Slack, MS Teams) while geofencing ensures location accuracy. Automated timesheet generation and export.Read more about Calamari</t>
        </is>
      </c>
    </row>
    <row r="56767">
      <c r="A56767" t="inlineStr">
        <is>
          <t>HR &amp; Employee Management</t>
        </is>
      </c>
      <c r="B56767" t="inlineStr">
        <is>
          <t>Time Clock</t>
        </is>
      </c>
      <c r="C56767" t="inlineStr">
        <is>
          <t>https://www.getapp.com/hr-employee-management-software/time-clock-attendance/os/web-based</t>
        </is>
      </c>
      <c r="D56767" t="inlineStr">
        <is>
          <t>Paychex Flex</t>
        </is>
      </c>
      <c r="E56767" t="inlineStr">
        <is>
          <t>https://www.getapp.com/hr-employee-management-software/a/paychex-flex/</t>
        </is>
      </c>
      <c r="F56767" t="inlineStr">
        <is>
          <t>Paychex Flex® simplifies payroll and HR with cloud-based technology, automated taxes, and powerful tools like recruiting, employee engagement, perks, and analytics. Access it from anywhere and empower your team, save time, and get 24/7 support for your growing business.Read more about Paychex Flex</t>
        </is>
      </c>
    </row>
    <row r="56768">
      <c r="A56768" t="inlineStr">
        <is>
          <t>HR &amp; Employee Management</t>
        </is>
      </c>
      <c r="B56768" t="inlineStr">
        <is>
          <t>Time Clock</t>
        </is>
      </c>
      <c r="C56768" t="inlineStr">
        <is>
          <t>https://www.getapp.com/hr-employee-management-software/time-clock-attendance/os/web-based</t>
        </is>
      </c>
      <c r="D56768" t="inlineStr">
        <is>
          <t>TimeCamp</t>
        </is>
      </c>
      <c r="E56768" t="inlineStr">
        <is>
          <t>https://www.getapp.com/project-management-planning-software/a/timecamp/</t>
        </is>
      </c>
      <c r="F56768" t="inlineStr">
        <is>
          <t>TimeCamp is a time tracking platform with which SMBs can track time &amp; measure project profitability with timesheets, a time diary &amp; automatic task detectionRead more about TimeCamp</t>
        </is>
      </c>
    </row>
    <row r="56769">
      <c r="A56769" t="inlineStr">
        <is>
          <t>HR &amp; Employee Management</t>
        </is>
      </c>
      <c r="B56769" t="inlineStr">
        <is>
          <t>Time Clock</t>
        </is>
      </c>
      <c r="C56769" t="inlineStr">
        <is>
          <t>https://www.getapp.com/hr-employee-management-software/time-clock-attendance/os/web-based</t>
        </is>
      </c>
      <c r="D56769" t="inlineStr">
        <is>
          <t>BigTime</t>
        </is>
      </c>
      <c r="E56769" t="inlineStr">
        <is>
          <t>https://www.getapp.com/finance-accounting-software/a/bigtime/</t>
        </is>
      </c>
      <c r="F56769" t="inlineStr">
        <is>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is>
      </c>
    </row>
    <row r="56770">
      <c r="A56770" t="inlineStr">
        <is>
          <t>HR &amp; Employee Management</t>
        </is>
      </c>
      <c r="B56770" t="inlineStr">
        <is>
          <t>Time Clock</t>
        </is>
      </c>
      <c r="C56770" t="inlineStr">
        <is>
          <t>https://www.getapp.com/hr-employee-management-software/time-clock-attendance/os/web-based</t>
        </is>
      </c>
      <c r="D56770" t="inlineStr">
        <is>
          <t>PracticePanther Legal Software</t>
        </is>
      </c>
      <c r="E56770" t="inlineStr">
        <is>
          <t>https://www.getapp.com/legal-law-software/a/practicepanther-legal-software/</t>
        </is>
      </c>
      <c r="F56770" t="inlineStr">
        <is>
          <t>PracticePanther is a cloud-based law firm software that streamlines operations with automated case management, document organization, and legal billing. The cloud-based platform offers secure access to case details from any device, integrates with apps like Dropbox and Google Calendar, and includes client management tools. With military-grade encryption and customizable workflows, it helps legal professionals reduce administrative tasks while ensuring industry compliance.Read more about PracticePanther Legal Software</t>
        </is>
      </c>
    </row>
    <row r="56771">
      <c r="A56771" t="inlineStr">
        <is>
          <t>HR &amp; Employee Management</t>
        </is>
      </c>
      <c r="B56771" t="inlineStr">
        <is>
          <t>Time Clock</t>
        </is>
      </c>
      <c r="C56771" t="inlineStr">
        <is>
          <t>https://www.getapp.com/hr-employee-management-software/time-clock-attendance/os/web-based</t>
        </is>
      </c>
      <c r="D56771" t="inlineStr">
        <is>
          <t>Harvest</t>
        </is>
      </c>
      <c r="E56771" t="inlineStr">
        <is>
          <t>https://www.getapp.com/finance-accounting-software/a/harvest/</t>
        </is>
      </c>
      <c r="F56771" t="inlineStr">
        <is>
          <t>Harvest is an easy online time-tracking software that can help you answer critical questions about your team's time and the health of your projects.Read more about Harvest</t>
        </is>
      </c>
    </row>
    <row r="56772">
      <c r="A56772" t="inlineStr">
        <is>
          <t>HR &amp; Employee Management</t>
        </is>
      </c>
      <c r="B56772" t="inlineStr">
        <is>
          <t>Time Clock</t>
        </is>
      </c>
      <c r="C56772" t="inlineStr">
        <is>
          <t>https://www.getapp.com/hr-employee-management-software/time-clock-attendance/os/web-based</t>
        </is>
      </c>
      <c r="D56772" t="inlineStr">
        <is>
          <t>Sprout</t>
        </is>
      </c>
      <c r="E56772" t="inlineStr">
        <is>
          <t>https://www.getapp.com/hr-employee-management-software/a/sprout-hr-payroll/</t>
        </is>
      </c>
      <c r="F56772" t="inlineStr">
        <is>
          <t>The Sprout Ecosystem is a powerful and completely secure solution that combines HR management and open API to provide invaluable analytics.Read more about Sprout</t>
        </is>
      </c>
    </row>
    <row r="56773">
      <c r="A56773" t="inlineStr">
        <is>
          <t>HR &amp; Employee Management</t>
        </is>
      </c>
      <c r="B56773" t="inlineStr">
        <is>
          <t>Time Clock</t>
        </is>
      </c>
      <c r="C56773" t="inlineStr">
        <is>
          <t>https://www.getapp.com/hr-employee-management-software/time-clock-attendance/os/web-based</t>
        </is>
      </c>
      <c r="D56773" t="inlineStr">
        <is>
          <t>Dayforce HCM</t>
        </is>
      </c>
      <c r="E56773" t="inlineStr">
        <is>
          <t>https://www.getapp.com/hr-employee-management-software/a/dayforce-hcm/</t>
        </is>
      </c>
      <c r="F56773"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6774">
      <c r="A56774" t="inlineStr">
        <is>
          <t>HR &amp; Employee Management</t>
        </is>
      </c>
      <c r="B56774" t="inlineStr">
        <is>
          <t>Time Clock</t>
        </is>
      </c>
      <c r="C56774" t="inlineStr">
        <is>
          <t>https://www.getapp.com/hr-employee-management-software/time-clock-attendance/os/web-based</t>
        </is>
      </c>
      <c r="D56774" t="inlineStr">
        <is>
          <t>Everhour</t>
        </is>
      </c>
      <c r="E56774" t="inlineStr">
        <is>
          <t>https://www.getapp.com/project-management-planning-software/a/everhour/</t>
        </is>
      </c>
      <c r="F56774" t="inlineStr">
        <is>
          <t>An effective time tracker with an impeccable employee time tracking system. Its time clock app calculates time-off, vacations, and breaks, helps to manage project budgets, estimates costs and expenses, and ensures that your working time is recorded and calculated with precision.Read more about Everhour</t>
        </is>
      </c>
    </row>
    <row r="56775">
      <c r="A56775" t="inlineStr">
        <is>
          <t>HR &amp; Employee Management</t>
        </is>
      </c>
      <c r="B56775" t="inlineStr">
        <is>
          <t>Time Clock</t>
        </is>
      </c>
      <c r="C56775" t="inlineStr">
        <is>
          <t>https://www.getapp.com/hr-employee-management-software/time-clock-attendance/os/web-based</t>
        </is>
      </c>
      <c r="D56775" t="inlineStr">
        <is>
          <t>Avaza</t>
        </is>
      </c>
      <c r="E56775" t="inlineStr">
        <is>
          <t>https://www.getapp.com/project-management-planning-software/a/avaza/</t>
        </is>
      </c>
      <c r="F56775" t="inlineStr">
        <is>
          <t>Track time using Avaza's global timer from anywhere in the app. Set up daily availability per team member and view staff utilization.Read more about Avaza</t>
        </is>
      </c>
    </row>
    <row r="56776">
      <c r="A56776" t="inlineStr">
        <is>
          <t>HR &amp; Employee Management</t>
        </is>
      </c>
      <c r="B56776" t="inlineStr">
        <is>
          <t>Time Clock</t>
        </is>
      </c>
      <c r="C56776" t="inlineStr">
        <is>
          <t>https://www.getapp.com/hr-employee-management-software/time-clock-attendance/os/web-based</t>
        </is>
      </c>
      <c r="D56776" t="inlineStr">
        <is>
          <t>Time Doctor</t>
        </is>
      </c>
      <c r="E56776" t="inlineStr">
        <is>
          <t>https://www.getapp.com/project-management-planning-software/a/time-doctor/</t>
        </is>
      </c>
      <c r="F56776" t="inlineStr">
        <is>
          <t>Shows the exact time worked, attendance and break details.Read more about Time Doctor</t>
        </is>
      </c>
    </row>
    <row r="56777">
      <c r="A56777" t="inlineStr">
        <is>
          <t>HR &amp; Employee Management</t>
        </is>
      </c>
      <c r="B56777" t="inlineStr">
        <is>
          <t>Time Clock</t>
        </is>
      </c>
      <c r="C56777" t="inlineStr">
        <is>
          <t>https://www.getapp.com/hr-employee-management-software/time-clock-attendance/os/web-based</t>
        </is>
      </c>
      <c r="D56777" t="inlineStr">
        <is>
          <t>DeskTime</t>
        </is>
      </c>
      <c r="E56777" t="inlineStr">
        <is>
          <t>https://www.getapp.com/project-management-planning-software/a/desktime/</t>
        </is>
      </c>
      <c r="F56777" t="inlineStr">
        <is>
          <t>DeskTime is a project time tracking solution that automates the analysis of productivity, cost calculation and efficiency monitoring with smartphone app supportRead more about DeskTime</t>
        </is>
      </c>
    </row>
    <row r="56778">
      <c r="A56778" t="inlineStr">
        <is>
          <t>HR &amp; Employee Management</t>
        </is>
      </c>
      <c r="B56778" t="inlineStr">
        <is>
          <t>Time Clock</t>
        </is>
      </c>
      <c r="C56778" t="inlineStr">
        <is>
          <t>https://www.getapp.com/hr-employee-management-software/time-clock-attendance/os/web-based</t>
        </is>
      </c>
      <c r="D56778" t="inlineStr">
        <is>
          <t>RotaCloud</t>
        </is>
      </c>
      <c r="E56778" t="inlineStr">
        <is>
          <t>https://www.getapp.com/hr-employee-management-software/a/rotacloud/</t>
        </is>
      </c>
      <c r="F56778" t="inlineStr">
        <is>
          <t>RotaCloud’s workforce management software combines rota planning, automatic timesheets, annual leave - and more - into one place. No more time (or sanity) lost to paperwork, requests, and payroll.It's time to get your shifts together.Read more about RotaCloud</t>
        </is>
      </c>
    </row>
    <row r="56779">
      <c r="A56779" t="inlineStr">
        <is>
          <t>HR &amp; Employee Management</t>
        </is>
      </c>
      <c r="B56779" t="inlineStr">
        <is>
          <t>Time Clock</t>
        </is>
      </c>
      <c r="C56779" t="inlineStr">
        <is>
          <t>https://www.getapp.com/hr-employee-management-software/time-clock-attendance/os/web-based</t>
        </is>
      </c>
      <c r="D56779" t="inlineStr">
        <is>
          <t>SocialSchedules</t>
        </is>
      </c>
      <c r="E56779" t="inlineStr">
        <is>
          <t>https://www.getapp.com/hr-employee-management-software/a/opensimsim/</t>
        </is>
      </c>
      <c r="F56779" t="inlineStr">
        <is>
          <t>SocialSchedules is a free scheduling solution for hourly employees. Build the schedule in minutes, make changes to it easily and send it to your team in a click. Free iOS &amp; Android apps mean you can edit &amp; check the schedule on the go + your employees always have the most updated version.Read more about SocialSchedules</t>
        </is>
      </c>
    </row>
    <row r="56780">
      <c r="A56780" t="inlineStr">
        <is>
          <t>HR &amp; Employee Management</t>
        </is>
      </c>
      <c r="B56780" t="inlineStr">
        <is>
          <t>Time Clock</t>
        </is>
      </c>
      <c r="C56780" t="inlineStr">
        <is>
          <t>https://www.getapp.com/hr-employee-management-software/time-clock-attendance/os/web-based</t>
        </is>
      </c>
      <c r="D56780" t="inlineStr">
        <is>
          <t>Nowsta</t>
        </is>
      </c>
      <c r="E56780" t="inlineStr">
        <is>
          <t>https://www.getapp.com/hr-employee-management-software/a/nowsta/</t>
        </is>
      </c>
      <c r="F56780" t="inlineStr">
        <is>
          <t>Nowsta is a cloud-based workforce management software designed to help businesses handle staff scheduling, communications, time or attendance tracking, and payroll processing, among other administrative operations. Supervisors can gain insights into workers' ratings, projected and actual costs.Read more about Nowsta</t>
        </is>
      </c>
    </row>
    <row r="56781">
      <c r="A56781" t="inlineStr">
        <is>
          <t>HR &amp; Employee Management</t>
        </is>
      </c>
      <c r="B56781" t="inlineStr">
        <is>
          <t>Time Clock</t>
        </is>
      </c>
      <c r="C56781" t="inlineStr">
        <is>
          <t>https://www.getapp.com/hr-employee-management-software/time-clock-attendance/os/web-based</t>
        </is>
      </c>
      <c r="D56781" t="inlineStr">
        <is>
          <t>Replicon</t>
        </is>
      </c>
      <c r="E56781" t="inlineStr">
        <is>
          <t>https://www.getapp.com/finance-accounting-software/a/replicon-timebill/</t>
        </is>
      </c>
      <c r="F56781" t="inlineStr">
        <is>
          <t>Replicon is a project time and cost tracking platform designed to help businesses accurately bill clients &amp; contractors. Features include real-time project updates, GPS time tracking, configurable data validation, invoicing, multi-currency billing, productivity dashboards, and advanced analytics.Read more about Replicon</t>
        </is>
      </c>
    </row>
    <row r="56782">
      <c r="A56782" t="inlineStr">
        <is>
          <t>HR &amp; Employee Management</t>
        </is>
      </c>
      <c r="B56782" t="inlineStr">
        <is>
          <t>Time Clock</t>
        </is>
      </c>
      <c r="C56782" t="inlineStr">
        <is>
          <t>https://www.getapp.com/hr-employee-management-software/time-clock-attendance/os/web-based</t>
        </is>
      </c>
      <c r="D56782" t="inlineStr">
        <is>
          <t>uAttend</t>
        </is>
      </c>
      <c r="E56782" t="inlineStr">
        <is>
          <t>https://www.getapp.com/hr-employee-management-software/a/uattend/</t>
        </is>
      </c>
      <c r="F56782" t="inlineStr">
        <is>
          <t>uAttend is a cloud-based time and attendance software designed to help businesses track work hours and manage employee productivity. Features include payroll services, geofencing, time clock, remote access, PTO management, data synchronization, notifications, data export, analytics, and reporting.Read more about uAttend</t>
        </is>
      </c>
    </row>
    <row r="56783">
      <c r="A56783" t="inlineStr">
        <is>
          <t>HR &amp; Employee Management</t>
        </is>
      </c>
      <c r="B56783" t="inlineStr">
        <is>
          <t>Time Clock</t>
        </is>
      </c>
      <c r="C56783" t="inlineStr">
        <is>
          <t>https://www.getapp.com/hr-employee-management-software/time-clock-attendance/os/web-based</t>
        </is>
      </c>
      <c r="D56783" t="inlineStr">
        <is>
          <t>UKG Ready</t>
        </is>
      </c>
      <c r="E56783" t="inlineStr">
        <is>
          <t>https://www.getapp.com/hr-employee-management-software/a/kronos-workforce-ready/</t>
        </is>
      </c>
      <c r="F56783"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6784">
      <c r="A56784" t="inlineStr">
        <is>
          <t>HR &amp; Employee Management</t>
        </is>
      </c>
      <c r="B56784" t="inlineStr">
        <is>
          <t>Time Clock</t>
        </is>
      </c>
      <c r="C56784" t="inlineStr">
        <is>
          <t>https://www.getapp.com/hr-employee-management-software/time-clock-attendance/os/web-based</t>
        </is>
      </c>
      <c r="D56784" t="inlineStr">
        <is>
          <t>WebWork Time Tracker</t>
        </is>
      </c>
      <c r="E56784" t="inlineStr">
        <is>
          <t>https://www.getapp.com/project-management-planning-software/a/webwork-time-tracker/</t>
        </is>
      </c>
      <c r="F56784" t="inlineStr">
        <is>
          <t>WebWork Time Tracker accurately tracks employees' working hours with screenshots. It provides visual data in the form of different reports that give information about the time spent on each project and task. Having this insight results in eliminating distractions and waste time.Read more about WebWork Time Tracker</t>
        </is>
      </c>
    </row>
    <row r="56785">
      <c r="A56785" t="inlineStr">
        <is>
          <t>HR &amp; Employee Management</t>
        </is>
      </c>
      <c r="B56785" t="inlineStr">
        <is>
          <t>Time Clock</t>
        </is>
      </c>
      <c r="C56785" t="inlineStr">
        <is>
          <t>https://www.getapp.com/hr-employee-management-software/time-clock-attendance/os/web-based</t>
        </is>
      </c>
      <c r="D56785" t="inlineStr">
        <is>
          <t>BusyBusy</t>
        </is>
      </c>
      <c r="E56785" t="inlineStr">
        <is>
          <t>https://www.getapp.com/construction-software/a/busybusy/</t>
        </is>
      </c>
      <c r="F56785" t="inlineStr">
        <is>
          <t>busybusy is the #1 GPS Time Tracking and Job Costing Software for Construction. Accurately track field hours and reduce payroll time by 67%.Join the 55,000+ happy customers that have found relief from frustrating, outdated paper time cards.Read more about BusyBusy</t>
        </is>
      </c>
    </row>
    <row r="56786">
      <c r="A56786" t="inlineStr">
        <is>
          <t>HR &amp; Employee Management</t>
        </is>
      </c>
      <c r="B56786" t="inlineStr">
        <is>
          <t>Time Clock</t>
        </is>
      </c>
      <c r="C56786" t="inlineStr">
        <is>
          <t>https://www.getapp.com/hr-employee-management-software/time-clock-attendance/os/web-based</t>
        </is>
      </c>
      <c r="D56786" t="inlineStr">
        <is>
          <t>TriNet HR Plus</t>
        </is>
      </c>
      <c r="E56786" t="inlineStr">
        <is>
          <t>https://www.getapp.com/hr-employee-management-software/a/zenefits/</t>
        </is>
      </c>
      <c r="F56786" t="inlineStr">
        <is>
          <t>TriNet's desktop and mobile apps help your team track hours from anywhere –whether they’re remote, in the field, or at the office.Read more about TriNet HR Plus</t>
        </is>
      </c>
    </row>
    <row r="56787">
      <c r="A56787" t="inlineStr">
        <is>
          <t>HR &amp; Employee Management</t>
        </is>
      </c>
      <c r="B56787" t="inlineStr">
        <is>
          <t>Time Clock</t>
        </is>
      </c>
      <c r="C56787" t="inlineStr">
        <is>
          <t>https://www.getapp.com/hr-employee-management-software/time-clock-attendance/os/web-based</t>
        </is>
      </c>
      <c r="D56787" t="inlineStr">
        <is>
          <t>SwipedOn</t>
        </is>
      </c>
      <c r="E56787" t="inlineStr">
        <is>
          <t>https://www.getapp.com/operations-management-software/a/swipedon/</t>
        </is>
      </c>
      <c r="F56787" t="inlineStr">
        <is>
          <t>Streamline and modernize your front desk. Clever design, amazing support, unbeatable value.Read more about SwipedOn</t>
        </is>
      </c>
    </row>
    <row r="56788">
      <c r="A56788" t="inlineStr">
        <is>
          <t>HR &amp; Employee Management</t>
        </is>
      </c>
      <c r="B56788" t="inlineStr">
        <is>
          <t>Time Clock</t>
        </is>
      </c>
      <c r="C56788" t="inlineStr">
        <is>
          <t>https://www.getapp.com/hr-employee-management-software/time-clock-attendance/os/web-based</t>
        </is>
      </c>
      <c r="D56788" t="inlineStr">
        <is>
          <t>UKG Pro</t>
        </is>
      </c>
      <c r="E56788" t="inlineStr">
        <is>
          <t>https://www.getapp.com/hr-employee-management-software/a/ukg-pro/</t>
        </is>
      </c>
      <c r="F56788"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56789">
      <c r="A56789" t="inlineStr">
        <is>
          <t>HR &amp; Employee Management</t>
        </is>
      </c>
      <c r="B56789" t="inlineStr">
        <is>
          <t>Time Clock</t>
        </is>
      </c>
      <c r="C56789" t="inlineStr">
        <is>
          <t>https://www.getapp.com/hr-employee-management-software/time-clock-attendance/os/web-based</t>
        </is>
      </c>
      <c r="D56789" t="inlineStr">
        <is>
          <t>PurelyHR</t>
        </is>
      </c>
      <c r="E56789" t="inlineStr">
        <is>
          <t>https://www.getapp.com/hr-employee-management-software/a/purelyhr/</t>
        </is>
      </c>
      <c r="F56789" t="inlineStr">
        <is>
          <t>Clock in and out with ease. Customize your workdays, hours, schedules, overtime rules &amp; approval process to fit your organization. At a glance, see who’s in, out, late and more. Seamlessly integrates with time-off to get accurate attendance info. Start 21-day free trial today!Read more about PurelyHR</t>
        </is>
      </c>
    </row>
    <row r="56790">
      <c r="A56790" t="inlineStr">
        <is>
          <t>HR &amp; Employee Management</t>
        </is>
      </c>
      <c r="B56790" t="inlineStr">
        <is>
          <t>Time Clock</t>
        </is>
      </c>
      <c r="C56790" t="inlineStr">
        <is>
          <t>https://www.getapp.com/hr-employee-management-software/time-clock-attendance/os/web-based</t>
        </is>
      </c>
      <c r="D56790" t="inlineStr">
        <is>
          <t>Jolt</t>
        </is>
      </c>
      <c r="E56790" t="inlineStr">
        <is>
          <t>https://www.getapp.com/hr-employee-management-software/a/jolt/</t>
        </is>
      </c>
      <c r="F56790" t="inlineStr">
        <is>
          <t>Jolt turns any tablet into a time clock with face detection, pre-punch announcements, &amp; geofencing for field employees and multi-location owners. You get foolproof punching &amp; a daily task manager all in one platform. The same tablet employees use to clock in will keep them accountable &amp; on task.Read more about Jolt</t>
        </is>
      </c>
    </row>
    <row r="56791">
      <c r="A56791" t="inlineStr">
        <is>
          <t>HR &amp; Employee Management</t>
        </is>
      </c>
      <c r="B56791" t="inlineStr">
        <is>
          <t>Time Clock</t>
        </is>
      </c>
      <c r="C56791" t="inlineStr">
        <is>
          <t>https://www.getapp.com/hr-employee-management-software/time-clock-attendance/os/web-based</t>
        </is>
      </c>
      <c r="D56791" t="inlineStr">
        <is>
          <t>WebHR</t>
        </is>
      </c>
      <c r="E56791" t="inlineStr">
        <is>
          <t>https://www.getapp.com/hr-employee-management-software/a/webhr/</t>
        </is>
      </c>
      <c r="F56791" t="inlineStr">
        <is>
          <t>WebHR offers an extremely easy Time Clock for your Employees. With at least 10 different ways for employees to clock in, including Mobile, Geo-Fence, Time ClockRead more about WebHR</t>
        </is>
      </c>
    </row>
    <row r="56792">
      <c r="A56792" t="inlineStr">
        <is>
          <t>HR &amp; Employee Management</t>
        </is>
      </c>
      <c r="B56792" t="inlineStr">
        <is>
          <t>Time Clock</t>
        </is>
      </c>
      <c r="C56792" t="inlineStr">
        <is>
          <t>https://www.getapp.com/hr-employee-management-software/time-clock-attendance/os/web-based</t>
        </is>
      </c>
      <c r="D56792" t="inlineStr">
        <is>
          <t>RazorSync</t>
        </is>
      </c>
      <c r="E56792" t="inlineStr">
        <is>
          <t>https://www.getapp.com/operations-management-software/a/razorsync/</t>
        </is>
      </c>
      <c r="F56792" t="inlineStr">
        <is>
          <t>Use RazorSync to make payroll simple with our clock in/clock out feature. Track where your workers are when they punch and export payroll data to QuickBooks.Read more about RazorSync</t>
        </is>
      </c>
    </row>
    <row r="56793">
      <c r="A56793" t="inlineStr">
        <is>
          <t>HR &amp; Employee Management</t>
        </is>
      </c>
      <c r="B56793" t="inlineStr">
        <is>
          <t>Time Clock</t>
        </is>
      </c>
      <c r="C56793" t="inlineStr">
        <is>
          <t>https://www.getapp.com/hr-employee-management-software/time-clock-attendance/os/web-based</t>
        </is>
      </c>
      <c r="D56793" t="inlineStr">
        <is>
          <t>Sage HR</t>
        </is>
      </c>
      <c r="E56793" t="inlineStr">
        <is>
          <t>https://www.getapp.com/hr-employee-management-software/a/sagehr/</t>
        </is>
      </c>
      <c r="F56793" t="inlineStr">
        <is>
          <t>Find the best Time Clock Software for your employees. Top Time Clock feature that Integrates with the Employee Schedule.Read more about Sage HR</t>
        </is>
      </c>
    </row>
    <row r="56794">
      <c r="A56794" t="inlineStr">
        <is>
          <t>HR &amp; Employee Management</t>
        </is>
      </c>
      <c r="B56794" t="inlineStr">
        <is>
          <t>Time Clock</t>
        </is>
      </c>
      <c r="C56794" t="inlineStr">
        <is>
          <t>https://www.getapp.com/hr-employee-management-software/time-clock-attendance/os/web-based</t>
        </is>
      </c>
      <c r="D56794" t="inlineStr">
        <is>
          <t>Agendrix</t>
        </is>
      </c>
      <c r="E56794" t="inlineStr">
        <is>
          <t>https://www.getapp.com/hr-employee-management-software/a/agendrix/</t>
        </is>
      </c>
      <c r="F56794" t="inlineStr">
        <is>
          <t>Agendrix is an employee management solution that helps businesses optimize the organization of work schedules, simplify the recording of work hours, centralize workplace communications, and build HR records in addition to other features.Read more about Agendrix</t>
        </is>
      </c>
    </row>
    <row r="56795">
      <c r="A56795" t="inlineStr">
        <is>
          <t>HR &amp; Employee Management</t>
        </is>
      </c>
      <c r="B56795" t="inlineStr">
        <is>
          <t>Time Clock</t>
        </is>
      </c>
      <c r="C56795" t="inlineStr">
        <is>
          <t>https://www.getapp.com/hr-employee-management-software/time-clock-attendance/os/web-based</t>
        </is>
      </c>
      <c r="D56795" t="inlineStr">
        <is>
          <t>Proliant</t>
        </is>
      </c>
      <c r="E56795" t="inlineStr">
        <is>
          <t>https://www.getapp.com/hr-employee-management-software/a/proliant/</t>
        </is>
      </c>
      <c r="F56795" t="inlineStr">
        <is>
          <t>Proliant is a cloud-based HR software for small and medium enterprises that offers payroll &amp; HRIS, time &amp; attendance, onboarding and benefits administrationRead more about Proliant</t>
        </is>
      </c>
    </row>
    <row r="56796">
      <c r="A56796" t="inlineStr">
        <is>
          <t>HR &amp; Employee Management</t>
        </is>
      </c>
      <c r="B56796" t="inlineStr">
        <is>
          <t>Time Clock</t>
        </is>
      </c>
      <c r="C56796" t="inlineStr">
        <is>
          <t>https://www.getapp.com/hr-employee-management-software/time-clock-attendance/os/web-based</t>
        </is>
      </c>
      <c r="D56796" t="inlineStr">
        <is>
          <t>Timely</t>
        </is>
      </c>
      <c r="E56796" t="inlineStr">
        <is>
          <t>https://www.getapp.com/project-management-planning-software/a/timely-app/</t>
        </is>
      </c>
      <c r="F56796" t="inlineStr">
        <is>
          <t>Short Description Time tracking software - The fastest and most accurate way to track time for employees and freelancers.Read more about Timely</t>
        </is>
      </c>
    </row>
    <row r="56797">
      <c r="A56797" t="inlineStr">
        <is>
          <t>HR &amp; Employee Management</t>
        </is>
      </c>
      <c r="B56797" t="inlineStr">
        <is>
          <t>Time Clock</t>
        </is>
      </c>
      <c r="C56797" t="inlineStr">
        <is>
          <t>https://www.getapp.com/hr-employee-management-software/time-clock-attendance/os/web-based</t>
        </is>
      </c>
      <c r="D56797" t="inlineStr">
        <is>
          <t>Bizneo HR</t>
        </is>
      </c>
      <c r="E56797" t="inlineStr">
        <is>
          <t>https://www.getapp.com/hr-employee-management-software/a/bizneo/</t>
        </is>
      </c>
      <c r="F56797" t="inlineStr">
        <is>
          <t>Bizneo Time and Attendance is a cloud-based HR software that integrates management of time tracking, vacations and absences in a single tool. Also it is an alternative to clocking in without the need for time clocks or other physical devices.Read more about Bizneo HR</t>
        </is>
      </c>
    </row>
    <row r="56798">
      <c r="A56798" t="inlineStr">
        <is>
          <t>HR &amp; Employee Management</t>
        </is>
      </c>
      <c r="B56798" t="inlineStr">
        <is>
          <t>Time Clock</t>
        </is>
      </c>
      <c r="C56798" t="inlineStr">
        <is>
          <t>https://www.getapp.com/hr-employee-management-software/time-clock-attendance/os/web-based</t>
        </is>
      </c>
      <c r="D56798" t="inlineStr">
        <is>
          <t>Monitask</t>
        </is>
      </c>
      <c r="E56798" t="inlineStr">
        <is>
          <t>https://www.getapp.com/hr-employee-management-software/a/monitask/</t>
        </is>
      </c>
      <c r="F56798" t="inlineStr">
        <is>
          <t>Monitask is an employee monitoring &amp; time tracking software for companies that have remote team members such as freelancers, contractors or remote employees, which helps boost productivity, efficiency, and accountability. Managers keep track of their team anytime, anywhere, via any device.Read more about Monitask</t>
        </is>
      </c>
    </row>
    <row r="56799">
      <c r="A56799" t="inlineStr">
        <is>
          <t>HR &amp; Employee Management</t>
        </is>
      </c>
      <c r="B56799" t="inlineStr">
        <is>
          <t>Time Clock</t>
        </is>
      </c>
      <c r="C56799" t="inlineStr">
        <is>
          <t>https://www.getapp.com/hr-employee-management-software/time-clock-attendance/os/web-based</t>
        </is>
      </c>
      <c r="D56799" t="inlineStr">
        <is>
          <t>Factorial</t>
        </is>
      </c>
      <c r="E56799" t="inlineStr">
        <is>
          <t>https://www.getapp.com/hr-employee-management-software/a/factorial-hr-software/</t>
        </is>
      </c>
      <c r="F56799" t="inlineStr">
        <is>
          <t>Factorial is an all-in-one business management solution designed to automate and simplify processes across the employee life cycle.Read more about Factorial</t>
        </is>
      </c>
    </row>
    <row r="56800">
      <c r="A56800" t="inlineStr">
        <is>
          <t>HR &amp; Employee Management</t>
        </is>
      </c>
      <c r="B56800" t="inlineStr">
        <is>
          <t>Time Clock</t>
        </is>
      </c>
      <c r="C56800" t="inlineStr">
        <is>
          <t>https://www.getapp.com/hr-employee-management-software/time-clock-attendance/os/web-based</t>
        </is>
      </c>
      <c r="D56800" t="inlineStr">
        <is>
          <t>Rotageek</t>
        </is>
      </c>
      <c r="E56800" t="inlineStr">
        <is>
          <t>https://www.getapp.com/hr-employee-management-software/a/rotageek/</t>
        </is>
      </c>
      <c r="F56800" t="inlineStr">
        <is>
          <t>Real-time time and attendance tracking to keep costs down. Features include, geo-location of time-clocks, biometric integrations, app-based employee punch clock &amp; automated rounding rules for easy reconciliation.Read more about Rotageek</t>
        </is>
      </c>
    </row>
    <row r="56801">
      <c r="A56801" t="inlineStr">
        <is>
          <t>HR &amp; Employee Management</t>
        </is>
      </c>
      <c r="B56801" t="inlineStr">
        <is>
          <t>Time Clock</t>
        </is>
      </c>
      <c r="C56801" t="inlineStr">
        <is>
          <t>https://www.getapp.com/hr-employee-management-software/time-clock-attendance/os/web-based</t>
        </is>
      </c>
      <c r="D56801" t="inlineStr">
        <is>
          <t>Wageloch</t>
        </is>
      </c>
      <c r="E56801" t="inlineStr">
        <is>
          <t>https://www.getapp.com/hr-employee-management-software/a/wageloch/</t>
        </is>
      </c>
      <c r="F56801" t="inlineStr">
        <is>
          <t>Wageloch is a cloud-based human resource and workforce management platform that automates rostering, staffing, time and attendance tasks, onboarding, and other processes.Read more about Wageloch</t>
        </is>
      </c>
    </row>
    <row r="56802">
      <c r="A56802" t="inlineStr">
        <is>
          <t>HR &amp; Employee Management</t>
        </is>
      </c>
      <c r="B56802" t="inlineStr">
        <is>
          <t>Time Clock</t>
        </is>
      </c>
      <c r="C56802" t="inlineStr">
        <is>
          <t>https://www.getapp.com/hr-employee-management-software/time-clock-attendance/os/web-based</t>
        </is>
      </c>
      <c r="D56802" t="inlineStr">
        <is>
          <t>ClickTime</t>
        </is>
      </c>
      <c r="E56802" t="inlineStr">
        <is>
          <t>https://www.getapp.com/project-management-planning-software/a/clicktime/</t>
        </is>
      </c>
      <c r="F56802" t="inlineStr">
        <is>
          <t>If you need to manage 20 to 1000+ employees, ClickTime's project-based time &amp; expense tracking software is perfect for your business.We make it easy to plan, track, and manage employee time and budgets.Read more about ClickTime</t>
        </is>
      </c>
    </row>
    <row r="56803">
      <c r="A56803" t="inlineStr">
        <is>
          <t>HR &amp; Employee Management</t>
        </is>
      </c>
      <c r="B56803" t="inlineStr">
        <is>
          <t>Time Clock</t>
        </is>
      </c>
      <c r="C56803" t="inlineStr">
        <is>
          <t>https://www.getapp.com/hr-employee-management-software/time-clock-attendance/os/web-based</t>
        </is>
      </c>
      <c r="D56803" t="inlineStr">
        <is>
          <t>Trackabi</t>
        </is>
      </c>
      <c r="E56803" t="inlineStr">
        <is>
          <t>https://www.getapp.com/project-management-planning-software/a/trackabi/</t>
        </is>
      </c>
      <c r="F56803" t="inlineStr">
        <is>
          <t>Gamified time tracking, time reports, screenshot capturing, employee leave management, invoice generation, &amp; payment management optimized for small &amp; medium-sized enterprises. Desktop time tracking app with idle detection and activity monitoring.Read more about Trackabi</t>
        </is>
      </c>
    </row>
    <row r="56804">
      <c r="A56804" t="inlineStr">
        <is>
          <t>HR &amp; Employee Management</t>
        </is>
      </c>
      <c r="B56804" t="inlineStr">
        <is>
          <t>Time Clock</t>
        </is>
      </c>
      <c r="C56804" t="inlineStr">
        <is>
          <t>https://www.getapp.com/hr-employee-management-software/time-clock-attendance/os/web-based</t>
        </is>
      </c>
      <c r="D56804" t="inlineStr">
        <is>
          <t>Sling</t>
        </is>
      </c>
      <c r="E56804" t="inlineStr">
        <is>
          <t>https://www.getapp.com/operations-management-software/a/sling/</t>
        </is>
      </c>
      <c r="F56804" t="inlineStr">
        <is>
          <t>Easily track employee hours and export timesheets for seamless payroll processing.Read more about Sling</t>
        </is>
      </c>
    </row>
    <row r="56805">
      <c r="A56805" t="inlineStr">
        <is>
          <t>HR &amp; Employee Management</t>
        </is>
      </c>
      <c r="B56805" t="inlineStr">
        <is>
          <t>Time Clock</t>
        </is>
      </c>
      <c r="C56805" t="inlineStr">
        <is>
          <t>https://www.getapp.com/hr-employee-management-software/time-clock-attendance/os/web-based</t>
        </is>
      </c>
      <c r="D56805" t="inlineStr">
        <is>
          <t>Hotel Effectiveness</t>
        </is>
      </c>
      <c r="E56805" t="inlineStr">
        <is>
          <t>https://www.getapp.com/hr-employee-management-software/a/hotel-effectiveness/</t>
        </is>
      </c>
      <c r="F56805" t="inlineStr">
        <is>
          <t>Hotel Effectiveness is a labor cost management system that helps hotel owners and administrators monitor, benchmark, and optimize labor costs for their properties. Hotel Effectiveness also fully integrates time and attendance tracking capabilities into its labor management system.Read more about Hotel Effectiveness</t>
        </is>
      </c>
    </row>
    <row r="56806">
      <c r="A56806" t="inlineStr">
        <is>
          <t>HR &amp; Employee Management</t>
        </is>
      </c>
      <c r="B56806" t="inlineStr">
        <is>
          <t>Time Clock</t>
        </is>
      </c>
      <c r="C56806" t="inlineStr">
        <is>
          <t>https://www.getapp.com/hr-employee-management-software/time-clock-attendance/os/web-based</t>
        </is>
      </c>
      <c r="D56806" t="inlineStr">
        <is>
          <t>Namely</t>
        </is>
      </c>
      <c r="E56806" t="inlineStr">
        <is>
          <t>https://www.getapp.com/hr-employee-management-software/a/namely/</t>
        </is>
      </c>
      <c r="F56806" t="inlineStr">
        <is>
          <t>Namely provides technology, people, and services to small to mid-sized businesses (25-250 employees) through end-to-end HCM solutions including HR, benefits, and payroll. With Namely, there’s a specific solution for everyone.Read more about Namely</t>
        </is>
      </c>
    </row>
    <row r="56807">
      <c r="A56807" t="inlineStr">
        <is>
          <t>HR &amp; Employee Management</t>
        </is>
      </c>
      <c r="B56807" t="inlineStr">
        <is>
          <t>Time Clock</t>
        </is>
      </c>
      <c r="C56807" t="inlineStr">
        <is>
          <t>https://www.getapp.com/hr-employee-management-software/time-clock-attendance/os/web-based</t>
        </is>
      </c>
      <c r="D56807" t="inlineStr">
        <is>
          <t>TimeTrakGO</t>
        </is>
      </c>
      <c r="E56807" t="inlineStr">
        <is>
          <t>https://www.getapp.com/hr-employee-management-software/a/timetrakgo/</t>
        </is>
      </c>
      <c r="F56807" t="inlineStr">
        <is>
          <t>More than just timesheets, TimeTrakGO is that perfect mix of a simple employee time clock with basic employee scheduling.Read more about TimeTrakGO</t>
        </is>
      </c>
    </row>
    <row r="56808">
      <c r="A56808" t="inlineStr">
        <is>
          <t>HR &amp; Employee Management</t>
        </is>
      </c>
      <c r="B56808" t="inlineStr">
        <is>
          <t>Time Clock</t>
        </is>
      </c>
      <c r="C56808" t="inlineStr">
        <is>
          <t>https://www.getapp.com/hr-employee-management-software/time-clock-attendance/os/web-based</t>
        </is>
      </c>
      <c r="D56808" t="inlineStr">
        <is>
          <t>AssessTEAM</t>
        </is>
      </c>
      <c r="E56808" t="inlineStr">
        <is>
          <t>https://www.getapp.com/hr-employee-management-software/a/assessteam-employee-evaluation-on-the-cloud/</t>
        </is>
      </c>
      <c r="F56808" t="inlineStr">
        <is>
          <t>Companies looking for simple, fun, cost-effective performance management software find the AssessTEAM app a perfect match. Over 3 million evaluations processed on the platform. Pay-as-you-go no contracts!Read more about AssessTEAM</t>
        </is>
      </c>
    </row>
    <row r="56809">
      <c r="A56809" t="inlineStr">
        <is>
          <t>HR &amp; Employee Management</t>
        </is>
      </c>
      <c r="B56809" t="inlineStr">
        <is>
          <t>Time Clock</t>
        </is>
      </c>
      <c r="C56809" t="inlineStr">
        <is>
          <t>https://www.getapp.com/hr-employee-management-software/time-clock-attendance/os/web-based</t>
        </is>
      </c>
      <c r="D56809" t="inlineStr">
        <is>
          <t>Square Appointments</t>
        </is>
      </c>
      <c r="E56809" t="inlineStr">
        <is>
          <t>https://www.getapp.com/customer-management-software/a/square-appointments/</t>
        </is>
      </c>
      <c r="F56809" t="inlineStr">
        <is>
          <t>Running a business is hard enough, especially if someone juggling multiple tools to do different things. Square Appointments is the all-in-one point of sale solution for booking, payments, and team management. It is an integrated POS that comes with online scheduling and payment processing so that teams can run the whole business from one place.Read more about Square Appointments</t>
        </is>
      </c>
    </row>
    <row r="56810">
      <c r="A56810" t="inlineStr">
        <is>
          <t>HR &amp; Employee Management</t>
        </is>
      </c>
      <c r="B56810" t="inlineStr">
        <is>
          <t>Time Clock</t>
        </is>
      </c>
      <c r="C56810" t="inlineStr">
        <is>
          <t>https://www.getapp.com/hr-employee-management-software/time-clock-attendance/os/web-based</t>
        </is>
      </c>
      <c r="D56810" t="inlineStr">
        <is>
          <t>Jackrabbit Swim</t>
        </is>
      </c>
      <c r="E56810" t="inlineStr">
        <is>
          <t>https://www.getapp.com/recreation-wellness-software/a/jackrabbit-swim/</t>
        </is>
      </c>
      <c r="F56810" t="inlineStr">
        <is>
          <t>Jackrabbit Swim is a swim school management solution with online registration, billing, POS, time clock, email/text &amp; moreRead more about Jackrabbit Swim</t>
        </is>
      </c>
    </row>
    <row r="56811">
      <c r="A56811" t="inlineStr">
        <is>
          <t>HR &amp; Employee Management</t>
        </is>
      </c>
      <c r="B56811" t="inlineStr">
        <is>
          <t>Time Clock</t>
        </is>
      </c>
      <c r="C56811" t="inlineStr">
        <is>
          <t>https://www.getapp.com/hr-employee-management-software/time-clock-attendance/os/web-based</t>
        </is>
      </c>
      <c r="D56811" t="inlineStr">
        <is>
          <t>Humanity</t>
        </is>
      </c>
      <c r="E56811" t="inlineStr">
        <is>
          <t>https://www.getapp.com/hr-employee-management-software/a/humanity/</t>
        </is>
      </c>
      <c r="F56811" t="inlineStr">
        <is>
          <t>Humanity's web-based time clock software simplifies the process of tracking employee time &amp; attendance.Read more about Humanity</t>
        </is>
      </c>
    </row>
    <row r="56812">
      <c r="A56812" t="inlineStr">
        <is>
          <t>HR &amp; Employee Management</t>
        </is>
      </c>
      <c r="B56812" t="inlineStr">
        <is>
          <t>Time Clock</t>
        </is>
      </c>
      <c r="C56812" t="inlineStr">
        <is>
          <t>https://www.getapp.com/hr-employee-management-software/time-clock-attendance/os/web-based</t>
        </is>
      </c>
      <c r="D56812" t="inlineStr">
        <is>
          <t>Zoho People</t>
        </is>
      </c>
      <c r="E56812" t="inlineStr">
        <is>
          <t>https://www.getapp.com/hr-employee-management-software/a/zoho-people/</t>
        </is>
      </c>
      <c r="F56812" t="inlineStr">
        <is>
          <t>An efficient system that enables you to record clock-in and clock-out times, track working hours, set work time requirements, and view absences and holidays.Read more: https://www.zoho.com/people/attendance-tracker.htmlRead more about Zoho People</t>
        </is>
      </c>
    </row>
    <row r="56813">
      <c r="A56813" t="inlineStr">
        <is>
          <t>HR &amp; Employee Management</t>
        </is>
      </c>
      <c r="B56813" t="inlineStr">
        <is>
          <t>Time Clock</t>
        </is>
      </c>
      <c r="C56813" t="inlineStr">
        <is>
          <t>https://www.getapp.com/hr-employee-management-software/time-clock-attendance/os/web-based</t>
        </is>
      </c>
      <c r="D56813" t="inlineStr">
        <is>
          <t>IDEAblox</t>
        </is>
      </c>
      <c r="E56813" t="inlineStr">
        <is>
          <t>https://www.getapp.com/hr-employee-management-software/a/ideablox/</t>
        </is>
      </c>
      <c r="F56813" t="inlineStr">
        <is>
          <t>IDEAblox is a time clock solution for clocking employees in &amp; out, including instant payroll hours reports, and time off request management and trackingRead more about IDEAblox</t>
        </is>
      </c>
    </row>
    <row r="56814">
      <c r="A56814" t="inlineStr">
        <is>
          <t>HR &amp; Employee Management</t>
        </is>
      </c>
      <c r="B56814" t="inlineStr">
        <is>
          <t>Time Clock</t>
        </is>
      </c>
      <c r="C56814" t="inlineStr">
        <is>
          <t>https://www.getapp.com/hr-employee-management-software/time-clock-attendance/os/web-based</t>
        </is>
      </c>
      <c r="D56814" t="inlineStr">
        <is>
          <t>Beebole Project Time Tracking</t>
        </is>
      </c>
      <c r="E56814" t="inlineStr">
        <is>
          <t>https://www.getapp.com/hr-employee-management-software/a/beebole-web-timesheet/</t>
        </is>
      </c>
      <c r="F56814" t="inlineStr">
        <is>
          <t>Beebole is a versatile, user-friendly time tracking tool for teams of all sizes. Track time, costs, budgets, billing and more for unlimited projects and clients. It includes powerful reporting, timesheet approvals, roles, integrations, automated reminders, a mobile app and multilingual live support.Read more about Beebole Project Time Tracking</t>
        </is>
      </c>
    </row>
    <row r="56815">
      <c r="A56815" t="inlineStr">
        <is>
          <t>HR &amp; Employee Management</t>
        </is>
      </c>
      <c r="B56815" t="inlineStr">
        <is>
          <t>Time Clock</t>
        </is>
      </c>
      <c r="C56815" t="inlineStr">
        <is>
          <t>https://www.getapp.com/hr-employee-management-software/time-clock-attendance/os/web-based</t>
        </is>
      </c>
      <c r="D56815" t="inlineStr">
        <is>
          <t>Employment Hero</t>
        </is>
      </c>
      <c r="E56815" t="inlineStr">
        <is>
          <t>https://www.getapp.com/hr-employee-management-software/a/employment-hero/</t>
        </is>
      </c>
      <c r="F56815" t="inlineStr">
        <is>
          <t>Employees can clock in and out using our app and automatically create timesheets and real-time reporting.Read more about Employment Hero</t>
        </is>
      </c>
    </row>
    <row r="56816">
      <c r="A56816" t="inlineStr">
        <is>
          <t>HR &amp; Employee Management</t>
        </is>
      </c>
      <c r="B56816" t="inlineStr">
        <is>
          <t>Time Clock</t>
        </is>
      </c>
      <c r="C56816" t="inlineStr">
        <is>
          <t>https://www.getapp.com/hr-employee-management-software/time-clock-attendance/os/web-based</t>
        </is>
      </c>
      <c r="D56816" t="inlineStr">
        <is>
          <t>TimeFlow</t>
        </is>
      </c>
      <c r="E56816" t="inlineStr">
        <is>
          <t>https://www.getapp.com/hr-employee-management-software/a/timeflow/</t>
        </is>
      </c>
      <c r="F56816" t="inlineStr">
        <is>
          <t>Online time clock software that works in the cloudRead more about TimeFlow</t>
        </is>
      </c>
    </row>
    <row r="56817">
      <c r="A56817" t="inlineStr">
        <is>
          <t>HR &amp; Employee Management</t>
        </is>
      </c>
      <c r="B56817" t="inlineStr">
        <is>
          <t>Time Clock</t>
        </is>
      </c>
      <c r="C56817" t="inlineStr">
        <is>
          <t>https://www.getapp.com/hr-employee-management-software/time-clock-attendance/os/web-based</t>
        </is>
      </c>
      <c r="D56817" t="inlineStr">
        <is>
          <t>isolved</t>
        </is>
      </c>
      <c r="E56817" t="inlineStr">
        <is>
          <t>https://www.getapp.com/hr-employee-management-software/a/isolved/</t>
        </is>
      </c>
      <c r="F56817" t="inlineStr">
        <is>
          <t>isolved Time and Labor Management is an optional component of our core isolved HCM solution, providing you with a feature-rich time-tracking application all from the same access point as your payroll, HR and benefits.Read more about isolved</t>
        </is>
      </c>
    </row>
    <row r="56818">
      <c r="A56818" t="inlineStr">
        <is>
          <t>HR &amp; Employee Management</t>
        </is>
      </c>
      <c r="B56818" t="inlineStr">
        <is>
          <t>Time Clock</t>
        </is>
      </c>
      <c r="C56818" t="inlineStr">
        <is>
          <t>https://www.getapp.com/hr-employee-management-software/time-clock-attendance/os/web-based</t>
        </is>
      </c>
      <c r="D56818" t="inlineStr">
        <is>
          <t>Traqq</t>
        </is>
      </c>
      <c r="E56818" t="inlineStr">
        <is>
          <t>https://www.getapp.com/project-management-planning-software/a/traqq/</t>
        </is>
      </c>
      <c r="F56818" t="inlineStr">
        <is>
          <t>Time clock software that eliminates manual errors, designed for managers that are tired of chasing employees for their timesheets.Seamless clock-in/clock-out functionality, accurate work hour tracking and user-friendly timesheets for attendance - all in one app.Read more about Traqq</t>
        </is>
      </c>
    </row>
    <row r="56819">
      <c r="A56819" t="inlineStr">
        <is>
          <t>HR &amp; Employee Management</t>
        </is>
      </c>
      <c r="B56819" t="inlineStr">
        <is>
          <t>Time Clock</t>
        </is>
      </c>
      <c r="C56819" t="inlineStr">
        <is>
          <t>https://www.getapp.com/hr-employee-management-software/time-clock-attendance/os/web-based</t>
        </is>
      </c>
      <c r="D56819" t="inlineStr">
        <is>
          <t>SimpleVMS</t>
        </is>
      </c>
      <c r="E56819" t="inlineStr">
        <is>
          <t>https://www.getapp.com/operations-management-software/a/simplevms/</t>
        </is>
      </c>
      <c r="F56819" t="inlineStr">
        <is>
          <t>SimpleVMS is a cloud-based vendor management software specifically created to find the best candidates and reduce cost as well as administrative burdens.Read more about SimpleVMS</t>
        </is>
      </c>
    </row>
    <row r="56820">
      <c r="A56820" t="inlineStr">
        <is>
          <t>HR &amp; Employee Management</t>
        </is>
      </c>
      <c r="B56820" t="inlineStr">
        <is>
          <t>Time Clock</t>
        </is>
      </c>
      <c r="C56820" t="inlineStr">
        <is>
          <t>https://www.getapp.com/hr-employee-management-software/time-clock-attendance/os/web-based</t>
        </is>
      </c>
      <c r="D56820" t="inlineStr">
        <is>
          <t>HiBob</t>
        </is>
      </c>
      <c r="E56820" t="inlineStr">
        <is>
          <t>https://www.getapp.com/hr-employee-management-software/a/hibob/</t>
        </is>
      </c>
      <c r="F56820" t="inlineStr">
        <is>
          <t>HiBob is a comprehensive HCM designed to revolutionize the way HR operates, fostering a culture of productivity and engagement. HiBob empowers HR leaders to focus on strategic initiatives that drive organizational growth and success.Read more about HiBob</t>
        </is>
      </c>
    </row>
    <row r="56821">
      <c r="A56821" t="inlineStr">
        <is>
          <t>HR &amp; Employee Management</t>
        </is>
      </c>
      <c r="B56821" t="inlineStr">
        <is>
          <t>Time Clock</t>
        </is>
      </c>
      <c r="C56821" t="inlineStr">
        <is>
          <t>https://www.getapp.com/hr-employee-management-software/time-clock-attendance/os/web-based</t>
        </is>
      </c>
      <c r="D56821" t="inlineStr">
        <is>
          <t>Hourly</t>
        </is>
      </c>
      <c r="E56821" t="inlineStr">
        <is>
          <t>https://www.getapp.com/hr-employee-management-software/a/hourly/</t>
        </is>
      </c>
      <c r="F56821" t="inlineStr">
        <is>
          <t>Hourly is a cloud-based human resource (HR) management application that enables small businesses to manage workers' compensation and payroll processes and track employees' working hours and live location in real-time.Read more about Hourly</t>
        </is>
      </c>
    </row>
    <row r="56822">
      <c r="A56822" t="inlineStr">
        <is>
          <t>HR &amp; Employee Management</t>
        </is>
      </c>
      <c r="B56822" t="inlineStr">
        <is>
          <t>Time Clock</t>
        </is>
      </c>
      <c r="C56822" t="inlineStr">
        <is>
          <t>https://www.getapp.com/hr-employee-management-software/time-clock-attendance/os/web-based</t>
        </is>
      </c>
      <c r="D56822" t="inlineStr">
        <is>
          <t>HRnest</t>
        </is>
      </c>
      <c r="E56822" t="inlineStr">
        <is>
          <t>https://www.getapp.com/hr-employee-management-software/a/hrnest/</t>
        </is>
      </c>
      <c r="F56822" t="inlineStr">
        <is>
          <t>HRnest is a human resource management software designed to help assist businesses with employee scheduling, leave requests, time tracking, onboarding, document circulation, and more from within a unified platform. Staff members can receive email notifications about changes in time off requests statuses and track their holiday allowances.Read more about HRnest</t>
        </is>
      </c>
    </row>
    <row r="56823">
      <c r="A56823" t="inlineStr">
        <is>
          <t>HR &amp; Employee Management</t>
        </is>
      </c>
      <c r="B56823" t="inlineStr">
        <is>
          <t>Time Clock</t>
        </is>
      </c>
      <c r="C56823" t="inlineStr">
        <is>
          <t>https://www.getapp.com/hr-employee-management-software/time-clock-attendance/os/web-based</t>
        </is>
      </c>
      <c r="D56823" t="inlineStr">
        <is>
          <t>Shiftbase</t>
        </is>
      </c>
      <c r="E56823" t="inlineStr">
        <is>
          <t>https://www.getapp.com/hr-employee-management-software/a/shiftbase/</t>
        </is>
      </c>
      <c r="F56823" t="inlineStr">
        <is>
          <t>Track employee hours accurately with Shiftbase. Register time via app, web, or hardware and gain real-time insight into worked hours, breaks, and overtime—simple, reliable, and compliant.Read more about Shiftbase</t>
        </is>
      </c>
    </row>
    <row r="56824">
      <c r="A56824" t="inlineStr">
        <is>
          <t>HR &amp; Employee Management</t>
        </is>
      </c>
      <c r="B56824" t="inlineStr">
        <is>
          <t>Time Clock</t>
        </is>
      </c>
      <c r="C56824" t="inlineStr">
        <is>
          <t>https://www.getapp.com/hr-employee-management-software/time-clock-attendance/os/web-based</t>
        </is>
      </c>
      <c r="D56824" t="inlineStr">
        <is>
          <t>TimeClock Plus</t>
        </is>
      </c>
      <c r="E56824" t="inlineStr">
        <is>
          <t>https://www.getapp.com/hr-employee-management-software/a/timeclock-plus/</t>
        </is>
      </c>
      <c r="F56824" t="inlineStr">
        <is>
          <t>Choose from a wide variety of time clocks and time tracking devices to customize a solution that works best for your organization, while giving your employees the ability to self-service. Ensure employee safety with our Thermal Sensor, and track time and labor accurately.Read more about TimeClock Plus</t>
        </is>
      </c>
    </row>
    <row r="56825">
      <c r="A56825" t="inlineStr">
        <is>
          <t>HR &amp; Employee Management</t>
        </is>
      </c>
      <c r="B56825" t="inlineStr">
        <is>
          <t>Time Clock</t>
        </is>
      </c>
      <c r="C56825" t="inlineStr">
        <is>
          <t>https://www.getapp.com/hr-employee-management-software/time-clock-attendance/os/web-based</t>
        </is>
      </c>
      <c r="D56825" t="inlineStr">
        <is>
          <t>edays</t>
        </is>
      </c>
      <c r="E56825" t="inlineStr">
        <is>
          <t>https://www.getapp.com/hr-employee-management-software/a/e-days/</t>
        </is>
      </c>
      <c r="F56825" t="inlineStr">
        <is>
          <t>edays is a global, world-leading online time tracking &amp; absence management software. The online app covers holiday planning, sickness leave, time tracking and absence tracking in one customisable system.edays is widely acknowledged to be the best-in-class choice for absence &amp; leave.Read more about edays</t>
        </is>
      </c>
    </row>
    <row r="56826">
      <c r="A56826" t="inlineStr">
        <is>
          <t>HR &amp; Employee Management</t>
        </is>
      </c>
      <c r="B56826" t="inlineStr">
        <is>
          <t>Time Clock</t>
        </is>
      </c>
      <c r="C56826" t="inlineStr">
        <is>
          <t>https://www.getapp.com/hr-employee-management-software/time-clock-attendance/os/web-based</t>
        </is>
      </c>
      <c r="D56826" t="inlineStr">
        <is>
          <t>Aplano</t>
        </is>
      </c>
      <c r="E56826" t="inlineStr">
        <is>
          <t>https://www.getapp.com/all-software/a/aplano/</t>
        </is>
      </c>
      <c r="F56826" t="inlineStr">
        <is>
          <t>Aplano is an employee scheduling software offering multiple solutions over one platform. It can be used on all devices and works in real-time. Main functions: time-tracking, vacation-management, multiple schedule views, availabilities, chat and reports.Read more about Aplano</t>
        </is>
      </c>
    </row>
    <row r="56827">
      <c r="A56827" t="inlineStr">
        <is>
          <t>HR &amp; Employee Management</t>
        </is>
      </c>
      <c r="B56827" t="inlineStr">
        <is>
          <t>Time Clock</t>
        </is>
      </c>
      <c r="C56827" t="inlineStr">
        <is>
          <t>https://www.getapp.com/hr-employee-management-software/time-clock-attendance/os/web-based</t>
        </is>
      </c>
      <c r="D56827" t="inlineStr">
        <is>
          <t>SINC</t>
        </is>
      </c>
      <c r="E56827" t="inlineStr">
        <is>
          <t>https://www.getapp.com/hr-employee-management-software/a/sinc-workforce/</t>
        </is>
      </c>
      <c r="F56827" t="inlineStr">
        <is>
          <t>SINC Workforce is a mobile-first, cloud-based workforce management platform, which helps organizations manage and track job productivity across a mobile workforce. Features include timekeeping, task template creation, job status tracking, project notes, offline access, punch lists, and reporting.Read more about SINC</t>
        </is>
      </c>
    </row>
    <row r="56828">
      <c r="A56828" t="inlineStr">
        <is>
          <t>HR &amp; Employee Management</t>
        </is>
      </c>
      <c r="B56828" t="inlineStr">
        <is>
          <t>Time Clock</t>
        </is>
      </c>
      <c r="C56828" t="inlineStr">
        <is>
          <t>https://www.getapp.com/hr-employee-management-software/time-clock-attendance/os/web-based</t>
        </is>
      </c>
      <c r="D56828" t="inlineStr">
        <is>
          <t>Asure Payroll &amp; Tax Management</t>
        </is>
      </c>
      <c r="E56828" t="inlineStr">
        <is>
          <t>https://www.getapp.com/all-software/a/asure-payroll-tax-management/</t>
        </is>
      </c>
      <c r="F56828" t="inlineStr">
        <is>
          <t>Asure Payroll &amp; Tax Management is a payroll management software that helps businesses manage general ledgers, handle compliance requirements, generate reports, and more on a centralized platform.Read more about Asure Payroll &amp; Tax Management</t>
        </is>
      </c>
    </row>
    <row r="56829">
      <c r="A56829" t="inlineStr">
        <is>
          <t>HR &amp; Employee Management</t>
        </is>
      </c>
      <c r="B56829" t="inlineStr">
        <is>
          <t>Time Clock</t>
        </is>
      </c>
      <c r="C56829" t="inlineStr">
        <is>
          <t>https://www.getapp.com/hr-employee-management-software/time-clock-attendance/os/web-based</t>
        </is>
      </c>
      <c r="D56829" t="inlineStr">
        <is>
          <t>Tempo Timesheets</t>
        </is>
      </c>
      <c r="E56829" t="inlineStr">
        <is>
          <t>https://www.getapp.com/project-management-planning-software/a/tempo/</t>
        </is>
      </c>
      <c r="F56829"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56830">
      <c r="A56830" t="inlineStr">
        <is>
          <t>HR &amp; Employee Management</t>
        </is>
      </c>
      <c r="B56830" t="inlineStr">
        <is>
          <t>Time Clock</t>
        </is>
      </c>
      <c r="C56830" t="inlineStr">
        <is>
          <t>https://www.getapp.com/hr-employee-management-software/time-clock-attendance/os/web-based</t>
        </is>
      </c>
      <c r="D56830" t="inlineStr">
        <is>
          <t>Bizimply</t>
        </is>
      </c>
      <c r="E56830" t="inlineStr">
        <is>
          <t>https://www.getapp.com/hr-employee-management-software/a/bizimply/</t>
        </is>
      </c>
      <c r="F56830" t="inlineStr">
        <is>
          <t>Bizimply is a people management solution that empowers multisite hospitality, retail, and healthcare companies in the UK and Ireland to save time and money.We help you control costs, save valuable time and boost employee satisfaction by automating tasks and integrating with your tech stack.Read more about Bizimply</t>
        </is>
      </c>
    </row>
    <row r="56831">
      <c r="A56831" t="inlineStr">
        <is>
          <t>HR &amp; Employee Management</t>
        </is>
      </c>
      <c r="B56831" t="inlineStr">
        <is>
          <t>Time Clock</t>
        </is>
      </c>
      <c r="C56831" t="inlineStr">
        <is>
          <t>https://www.getapp.com/hr-employee-management-software/time-clock-attendance/os/web-based</t>
        </is>
      </c>
      <c r="D56831" t="inlineStr">
        <is>
          <t>Netchex</t>
        </is>
      </c>
      <c r="E56831" t="inlineStr">
        <is>
          <t>https://www.getapp.com/hr-employee-management-software/a/netchex/</t>
        </is>
      </c>
      <c r="F56831" t="inlineStr">
        <is>
          <t>Netchex’s Scheduler feature enables companies to build smarter work schedules and enhance the employee experience through intuitive design and comprehensive functionality. Easily build and publish employee schedules, and explore the power of a fully mobile-optimized, fully-integrated experience.Read more about Netchex</t>
        </is>
      </c>
    </row>
    <row r="56832">
      <c r="A56832" t="inlineStr">
        <is>
          <t>HR &amp; Employee Management</t>
        </is>
      </c>
      <c r="B56832" t="inlineStr">
        <is>
          <t>Time Clock</t>
        </is>
      </c>
      <c r="C56832" t="inlineStr">
        <is>
          <t>https://www.getapp.com/hr-employee-management-software/time-clock-attendance/os/web-based</t>
        </is>
      </c>
      <c r="D56832" t="inlineStr">
        <is>
          <t>Insightful</t>
        </is>
      </c>
      <c r="E56832" t="inlineStr">
        <is>
          <t>https://www.getapp.com/hr-employee-management-software/a/workpuls/</t>
        </is>
      </c>
      <c r="F56832" t="inlineStr">
        <is>
          <t>Insightful’s time clock makes hour tracking easy anywhere—no manual timesheets needed. Get real-time data on attendance, hours, and patterns. Cut time theft, avoid payroll mistakes, and ensure shift coverage for hourly, salaried, and remote teams, all in one place.Read more about Insightful</t>
        </is>
      </c>
    </row>
    <row r="56833">
      <c r="A56833" t="inlineStr">
        <is>
          <t>HR &amp; Employee Management</t>
        </is>
      </c>
      <c r="B56833" t="inlineStr">
        <is>
          <t>Time Clock</t>
        </is>
      </c>
      <c r="C56833" t="inlineStr">
        <is>
          <t>https://www.getapp.com/hr-employee-management-software/time-clock-attendance/os/web-based</t>
        </is>
      </c>
      <c r="D56833" t="inlineStr">
        <is>
          <t>Combo</t>
        </is>
      </c>
      <c r="E56833" t="inlineStr">
        <is>
          <t>https://www.getapp.com/hr-employee-management-software/a/combo/</t>
        </is>
      </c>
      <c r="F56833" t="inlineStr">
        <is>
          <t>Combo (ex-Snapshift) is a SaaS application created to simplify HR Management of retailers (restaurants, bakeries, pharmacies, gyms, food retailers…)More than 8,000 customers of all shapes and sizes use Combo (ex-Snapshift) to simplify their business and save time on a daily basis.Read more about Combo</t>
        </is>
      </c>
    </row>
    <row r="56834">
      <c r="A56834" t="inlineStr">
        <is>
          <t>HR &amp; Employee Management</t>
        </is>
      </c>
      <c r="B56834" t="inlineStr">
        <is>
          <t>Time Clock</t>
        </is>
      </c>
      <c r="C56834" t="inlineStr">
        <is>
          <t>https://www.getapp.com/hr-employee-management-software/time-clock-attendance/os/web-based</t>
        </is>
      </c>
      <c r="D56834" t="inlineStr">
        <is>
          <t>Workyard</t>
        </is>
      </c>
      <c r="E56834" t="inlineStr">
        <is>
          <t>https://www.getapp.com/hr-employee-management-software/a/workyard/</t>
        </is>
      </c>
      <c r="F56834" t="inlineStr">
        <is>
          <t>Workyard is a time clock platform built to ensure accurate, GPS-verified tracking of work hours, locations, and travel time. Employees clock in and out from their phones, with automatic detection of job site arrival, departure, driving routes, and mileage—eliminating time theft and manual entry.Read more about Workyard</t>
        </is>
      </c>
    </row>
    <row r="56835">
      <c r="A56835" t="inlineStr">
        <is>
          <t>HR &amp; Employee Management</t>
        </is>
      </c>
      <c r="B56835" t="inlineStr">
        <is>
          <t>Time Clock</t>
        </is>
      </c>
      <c r="C56835" t="inlineStr">
        <is>
          <t>https://www.getapp.com/hr-employee-management-software/time-clock-attendance/os/web-based</t>
        </is>
      </c>
      <c r="D56835" t="inlineStr">
        <is>
          <t>PrimePay</t>
        </is>
      </c>
      <c r="E56835" t="inlineStr">
        <is>
          <t>https://www.getapp.com/all-software/a/primepay/</t>
        </is>
      </c>
      <c r="F56835" t="inlineStr">
        <is>
          <t>PrimePay makes payroll and HR complexity disappear. We've packaged 37 years of experience and an unrelenting commitment to service into an intelligent, versatile HCM platform for people-centric businesses.Read more about PrimePay</t>
        </is>
      </c>
    </row>
    <row r="56836">
      <c r="A56836" t="inlineStr">
        <is>
          <t>HR &amp; Employee Management</t>
        </is>
      </c>
      <c r="B56836" t="inlineStr">
        <is>
          <t>Time Clock</t>
        </is>
      </c>
      <c r="C56836" t="inlineStr">
        <is>
          <t>https://www.getapp.com/hr-employee-management-software/time-clock-attendance/os/web-based</t>
        </is>
      </c>
      <c r="D56836" t="inlineStr">
        <is>
          <t>Ubeya</t>
        </is>
      </c>
      <c r="E56836" t="inlineStr">
        <is>
          <t>https://www.getapp.com/hr-employee-management-software/a/ubeya/</t>
        </is>
      </c>
      <c r="F56836" t="inlineStr">
        <is>
          <t>Ubeya is the only temp workforce management platform that seamlessly connects to your customers, suppliers and workers in one OS.it's time to manage with ease.Read more about Ubeya</t>
        </is>
      </c>
    </row>
    <row r="56837">
      <c r="A56837" t="inlineStr">
        <is>
          <t>HR &amp; Employee Management</t>
        </is>
      </c>
      <c r="B56837" t="inlineStr">
        <is>
          <t>Time Clock</t>
        </is>
      </c>
      <c r="C56837" t="inlineStr">
        <is>
          <t>https://www.getapp.com/hr-employee-management-software/time-clock-attendance/os/web-based</t>
        </is>
      </c>
      <c r="D56837" t="inlineStr">
        <is>
          <t>BrightHR</t>
        </is>
      </c>
      <c r="E56837" t="inlineStr">
        <is>
          <t>https://www.getapp.com/hr-employee-management-software/a/brighthr/</t>
        </is>
      </c>
      <c r="F56837" t="inlineStr">
        <is>
          <t>Our Employee Hub is perfect for storing information relating to terms of employment, contact details, sickness absence, punctuality and personal records.Read more about BrightHR</t>
        </is>
      </c>
    </row>
    <row r="56838">
      <c r="A56838" t="inlineStr">
        <is>
          <t>HR &amp; Employee Management</t>
        </is>
      </c>
      <c r="B56838" t="inlineStr">
        <is>
          <t>Time Clock</t>
        </is>
      </c>
      <c r="C56838" t="inlineStr">
        <is>
          <t>https://www.getapp.com/hr-employee-management-software/time-clock-attendance/os/web-based</t>
        </is>
      </c>
      <c r="D56838" t="inlineStr">
        <is>
          <t>ClockIt</t>
        </is>
      </c>
      <c r="E56838" t="inlineStr">
        <is>
          <t>https://www.getapp.com/hr-employee-management-software/a/clockit/</t>
        </is>
      </c>
      <c r="F56838" t="inlineStr">
        <is>
          <t>ClockIt helps to track time and attendance via mobile, web, Slack, kiosk and biometrics.Read more about ClockIt</t>
        </is>
      </c>
    </row>
    <row r="56839">
      <c r="A56839" t="inlineStr">
        <is>
          <t>HR &amp; Employee Management</t>
        </is>
      </c>
      <c r="B56839" t="inlineStr">
        <is>
          <t>Time Clock</t>
        </is>
      </c>
      <c r="C56839" t="inlineStr">
        <is>
          <t>https://www.getapp.com/hr-employee-management-software/time-clock-attendance/os/web-based</t>
        </is>
      </c>
      <c r="D56839" t="inlineStr">
        <is>
          <t>App Rilevazione Presenze</t>
        </is>
      </c>
      <c r="E56839" t="inlineStr">
        <is>
          <t>https://www.getapp.com/hr-employee-management-software/a/app-per-timbrare/</t>
        </is>
      </c>
      <c r="F56839" t="inlineStr">
        <is>
          <t>App designed to manage employees' daily activities from smartphones: clocking with gps, beacons, NFC tags, qr code; requests for leave, holidays and illnesses; papers; intervention sheets; expense report and reimbursement; team work scheduling.Read more about App Rilevazione Presenze</t>
        </is>
      </c>
    </row>
    <row r="56840">
      <c r="A56840" t="inlineStr">
        <is>
          <t>HR &amp; Employee Management</t>
        </is>
      </c>
      <c r="B56840" t="inlineStr">
        <is>
          <t>Time Clock</t>
        </is>
      </c>
      <c r="C56840" t="inlineStr">
        <is>
          <t>https://www.getapp.com/hr-employee-management-software/time-clock-attendance/os/web-based</t>
        </is>
      </c>
      <c r="D56840" t="inlineStr">
        <is>
          <t>PayClock Online</t>
        </is>
      </c>
      <c r="E56840" t="inlineStr">
        <is>
          <t>https://www.getapp.com/all-software/a/payclock-online/</t>
        </is>
      </c>
      <c r="F56840" t="inlineStr">
        <is>
          <t>PayClock Online is a cloud-based employee time tracking and attendance management software. It caters to businesses of all sizes by providing an efficient clock-in and clock-out process, regardless of the employee's location.Read more about PayClock Online</t>
        </is>
      </c>
    </row>
    <row r="56841">
      <c r="A56841" t="inlineStr">
        <is>
          <t>HR &amp; Employee Management</t>
        </is>
      </c>
      <c r="B56841" t="inlineStr">
        <is>
          <t>Time Clock</t>
        </is>
      </c>
      <c r="C56841" t="inlineStr">
        <is>
          <t>https://www.getapp.com/hr-employee-management-software/time-clock-attendance/os/web-based</t>
        </is>
      </c>
      <c r="D56841" t="inlineStr">
        <is>
          <t>WorkTime</t>
        </is>
      </c>
      <c r="E56841" t="inlineStr">
        <is>
          <t>https://www.getapp.com/hr-employee-management-software/a/seed-worktime-corporate/</t>
        </is>
      </c>
      <c r="F56841" t="inlineStr">
        <is>
          <t>WorkTime is an employee monitoring software that tracks computer and internet usage to boost productivity and efficiency in the workplace. The software monitors attendance, overtime, active and idle times, logins and logouts, productivity, remote and in-office employees, software usage, and internet activities.Read more about WorkTime</t>
        </is>
      </c>
    </row>
    <row r="56842">
      <c r="A56842" t="inlineStr">
        <is>
          <t>HR &amp; Employee Management</t>
        </is>
      </c>
      <c r="B56842" t="inlineStr">
        <is>
          <t>Time Clock</t>
        </is>
      </c>
      <c r="C56842" t="inlineStr">
        <is>
          <t>https://www.getapp.com/hr-employee-management-software/time-clock-attendance/os/web-based</t>
        </is>
      </c>
      <c r="D56842" t="inlineStr">
        <is>
          <t>Synerion</t>
        </is>
      </c>
      <c r="E56842" t="inlineStr">
        <is>
          <t>https://www.getapp.com/hr-employee-management-software/a/synerion/</t>
        </is>
      </c>
      <c r="F56842" t="inlineStr">
        <is>
          <t>From simple badge readers to biometrics. Synerion has Time clocks that will help accurately track employee time and eliminate buddy punching/time theft.Read more about Synerion</t>
        </is>
      </c>
    </row>
    <row r="56843">
      <c r="A56843" t="inlineStr">
        <is>
          <t>HR &amp; Employee Management</t>
        </is>
      </c>
      <c r="B56843" t="inlineStr">
        <is>
          <t>Time Clock</t>
        </is>
      </c>
      <c r="C56843" t="inlineStr">
        <is>
          <t>https://www.getapp.com/hr-employee-management-software/time-clock-attendance/os/web-based</t>
        </is>
      </c>
      <c r="D56843" t="inlineStr">
        <is>
          <t>GoCo</t>
        </is>
      </c>
      <c r="E56843" t="inlineStr">
        <is>
          <t>https://www.getapp.com/hr-employee-management-software/a/goco/</t>
        </is>
      </c>
      <c r="F56843" t="inlineStr">
        <is>
          <t>GoCo’s Time &amp; Attendance automates time tracking, scheduling, and compliance, ensuring accurate payroll and workforce management. With mobile clock-ins, geofencing, and automated overtime calculations, you can decrease manual errors and streamline approvals.Read more about GoCo</t>
        </is>
      </c>
    </row>
    <row r="56844">
      <c r="A56844" t="inlineStr">
        <is>
          <t>HR &amp; Employee Management</t>
        </is>
      </c>
      <c r="B56844" t="inlineStr">
        <is>
          <t>Time Clock</t>
        </is>
      </c>
      <c r="C56844" t="inlineStr">
        <is>
          <t>https://www.getapp.com/hr-employee-management-software/time-clock-attendance/os/web-based</t>
        </is>
      </c>
      <c r="D56844" t="inlineStr">
        <is>
          <t>MakeShift</t>
        </is>
      </c>
      <c r="E56844" t="inlineStr">
        <is>
          <t>https://www.getapp.com/hr-employee-management-software/a/makeshift/</t>
        </is>
      </c>
      <c r="F56844" t="inlineStr">
        <is>
          <t>MakeShift is a simple employee scheduling application which provides SMBs with the tools to manage employee scheduling, time clock &amp; attendance easilyRead more about MakeShift</t>
        </is>
      </c>
    </row>
    <row r="56845">
      <c r="A56845" t="inlineStr">
        <is>
          <t>HR &amp; Employee Management</t>
        </is>
      </c>
      <c r="B56845" t="inlineStr">
        <is>
          <t>Time Clock</t>
        </is>
      </c>
      <c r="C56845" t="inlineStr">
        <is>
          <t>https://www.getapp.com/hr-employee-management-software/time-clock-attendance/os/web-based</t>
        </is>
      </c>
      <c r="D56845" t="inlineStr">
        <is>
          <t>Pandapé</t>
        </is>
      </c>
      <c r="E56845" t="inlineStr">
        <is>
          <t>https://www.getapp.com/it-communications-software/a/holmeshr/</t>
        </is>
      </c>
      <c r="F56845" t="inlineStr">
        <is>
          <t>Con Pandapé simplifica tu reclutamiento, accede a millones de candidatos y encuentra el candidato ideal con la ayuda de la IA integradaRead more about Pandapé</t>
        </is>
      </c>
    </row>
    <row r="56846">
      <c r="A56846" t="inlineStr">
        <is>
          <t>HR &amp; Employee Management</t>
        </is>
      </c>
      <c r="B56846" t="inlineStr">
        <is>
          <t>Time Clock</t>
        </is>
      </c>
      <c r="C56846" t="inlineStr">
        <is>
          <t>https://www.getapp.com/hr-employee-management-software/time-clock-attendance/os/web-based</t>
        </is>
      </c>
      <c r="D56846" t="inlineStr">
        <is>
          <t>AttendanceBot</t>
        </is>
      </c>
      <c r="E56846" t="inlineStr">
        <is>
          <t>https://www.getapp.com/hr-employee-management-software/a/attendancebot/</t>
        </is>
      </c>
      <c r="F56846" t="inlineStr">
        <is>
          <t>AttendanceBot is a vacation management, time tracking &amp; employee scheduling solution for Slack which provides a central location from which to manage &amp; approve staff leave requests, track attendance, billable hours &amp; payroll, plus manage shift schedules, time off, availability, &amp; moreRead more about AttendanceBot</t>
        </is>
      </c>
    </row>
    <row r="56847">
      <c r="A56847" t="inlineStr">
        <is>
          <t>HR &amp; Employee Management</t>
        </is>
      </c>
      <c r="B56847" t="inlineStr">
        <is>
          <t>Time Clock</t>
        </is>
      </c>
      <c r="C56847" t="inlineStr">
        <is>
          <t>https://www.getapp.com/hr-employee-management-software/time-clock-attendance/os/web-based</t>
        </is>
      </c>
      <c r="D56847" t="inlineStr">
        <is>
          <t>ZoomShift</t>
        </is>
      </c>
      <c r="E56847" t="inlineStr">
        <is>
          <t>https://www.getapp.com/hr-employee-management-software/a/zoomshift/</t>
        </is>
      </c>
      <c r="F56847" t="inlineStr">
        <is>
          <t>ZoomShift is scheduling software designed for hourly employees. You can easily create schedules online and communicate seamlessly with your employees.Read more about ZoomShift</t>
        </is>
      </c>
    </row>
    <row r="56848">
      <c r="A56848" t="inlineStr">
        <is>
          <t>HR &amp; Employee Management</t>
        </is>
      </c>
      <c r="B56848" t="inlineStr">
        <is>
          <t>Time Clock</t>
        </is>
      </c>
      <c r="C56848" t="inlineStr">
        <is>
          <t>https://www.getapp.com/hr-employee-management-software/time-clock-attendance/os/web-based</t>
        </is>
      </c>
      <c r="D56848" t="inlineStr">
        <is>
          <t>Memtime</t>
        </is>
      </c>
      <c r="E56848" t="inlineStr">
        <is>
          <t>https://www.getapp.com/project-management-planning-software/a/timebro/</t>
        </is>
      </c>
      <c r="F56848" t="inlineStr">
        <is>
          <t>Memtime is best for everyone who wants to keep track of their time spent on projects, tasks or clients in a fast and accurate way. While running in the background as an automatic add-on to project software, Memtime captures all computer activities and visualizes the user's working day as a timeline.Read more about Memtime</t>
        </is>
      </c>
    </row>
    <row r="56849">
      <c r="A56849" t="inlineStr">
        <is>
          <t>HR &amp; Employee Management</t>
        </is>
      </c>
      <c r="B56849" t="inlineStr">
        <is>
          <t>Time Clock</t>
        </is>
      </c>
      <c r="C56849" t="inlineStr">
        <is>
          <t>https://www.getapp.com/hr-employee-management-software/time-clock-attendance/os/web-based</t>
        </is>
      </c>
      <c r="D56849" t="inlineStr">
        <is>
          <t>actiTIME</t>
        </is>
      </c>
      <c r="E56849" t="inlineStr">
        <is>
          <t>https://www.getapp.com/project-management-planning-software/a/actitime/</t>
        </is>
      </c>
      <c r="F56849" t="inlineStr">
        <is>
          <t>actiTIME provides effortless tracking of employees' worked hours and leave time and allows you track the results in customize reports.Read more about actiTIME</t>
        </is>
      </c>
    </row>
    <row r="56850">
      <c r="A56850" t="inlineStr">
        <is>
          <t>HR &amp; Employee Management</t>
        </is>
      </c>
      <c r="B56850" t="inlineStr">
        <is>
          <t>Time Clock</t>
        </is>
      </c>
      <c r="C56850" t="inlineStr">
        <is>
          <t>https://www.getapp.com/hr-employee-management-software/time-clock-attendance/os/web-based</t>
        </is>
      </c>
      <c r="D56850" t="inlineStr">
        <is>
          <t>Celayix</t>
        </is>
      </c>
      <c r="E56850" t="inlineStr">
        <is>
          <t>https://www.getapp.com/hr-employee-management-software/a/etime-xpress/</t>
        </is>
      </c>
      <c r="F56850" t="inlineStr">
        <is>
          <t>Celayix connects smart time clocks with scheduling and payroll systems—capturing accurate, GPS-verified hours in real time. Eliminate manual entry, prevent buddy punching, and sync data seamlessly to streamline payroll and reduce errors.Read more about Celayix</t>
        </is>
      </c>
    </row>
    <row r="56851">
      <c r="A56851" t="inlineStr">
        <is>
          <t>HR &amp; Employee Management</t>
        </is>
      </c>
      <c r="B56851" t="inlineStr">
        <is>
          <t>Time Clock</t>
        </is>
      </c>
      <c r="C56851" t="inlineStr">
        <is>
          <t>https://www.getapp.com/hr-employee-management-software/time-clock-attendance/os/web-based</t>
        </is>
      </c>
      <c r="D56851" t="inlineStr">
        <is>
          <t>TeamKeeper</t>
        </is>
      </c>
      <c r="E56851" t="inlineStr">
        <is>
          <t>https://www.getapp.com/hr-employee-management-software/a/clockwise/</t>
        </is>
      </c>
      <c r="F56851" t="inlineStr">
        <is>
          <t>TeamKeeper, formerly known as Clockwise, is web-based timesheet management software that includes time and attendance tracking, leave management, native mobile apps and QuickBooks integrationRead more about TeamKeeper</t>
        </is>
      </c>
    </row>
    <row r="56852">
      <c r="A56852" t="inlineStr">
        <is>
          <t>HR &amp; Employee Management</t>
        </is>
      </c>
      <c r="B56852" t="inlineStr">
        <is>
          <t>Time Clock</t>
        </is>
      </c>
      <c r="C56852" t="inlineStr">
        <is>
          <t>https://www.getapp.com/hr-employee-management-software/time-clock-attendance/os/web-based</t>
        </is>
      </c>
      <c r="D56852" t="inlineStr">
        <is>
          <t>Bonsai</t>
        </is>
      </c>
      <c r="E56852" t="inlineStr">
        <is>
          <t>https://www.getapp.com/project-management-planning-software/a/bonsai/</t>
        </is>
      </c>
      <c r="F56852" t="inlineStr">
        <is>
          <t>One platform to streamline your entire business. Consolidate your projects, clients and team into one integrated, easy-to-use platformRead more about Bonsai</t>
        </is>
      </c>
    </row>
    <row r="56853">
      <c r="A56853" t="inlineStr">
        <is>
          <t>HR &amp; Employee Management</t>
        </is>
      </c>
      <c r="B56853" t="inlineStr">
        <is>
          <t>Time Clock</t>
        </is>
      </c>
      <c r="C56853" t="inlineStr">
        <is>
          <t>https://www.getapp.com/hr-employee-management-software/time-clock-attendance/os/web-based</t>
        </is>
      </c>
      <c r="D56853" t="inlineStr">
        <is>
          <t>Humanforce</t>
        </is>
      </c>
      <c r="E56853" t="inlineStr">
        <is>
          <t>https://www.getapp.com/hr-employee-management-software/a/humanforce/</t>
        </is>
      </c>
      <c r="F56853"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6854">
      <c r="A56854" t="inlineStr">
        <is>
          <t>HR &amp; Employee Management</t>
        </is>
      </c>
      <c r="B56854" t="inlineStr">
        <is>
          <t>Time Clock</t>
        </is>
      </c>
      <c r="C56854" t="inlineStr">
        <is>
          <t>https://www.getapp.com/hr-employee-management-software/time-clock-attendance/os/web-based</t>
        </is>
      </c>
      <c r="D56854" t="inlineStr">
        <is>
          <t>eSchedule</t>
        </is>
      </c>
      <c r="E56854" t="inlineStr">
        <is>
          <t>https://www.getapp.com/industries-software/a/ems-eschedule/</t>
        </is>
      </c>
      <c r="F56854" t="inlineStr">
        <is>
          <t>Easy-to-use online software. Highly powerful &amp; modular including: Scheduling, Timekeeping, Certification Tracking, E-Mail/Text Messaging, Online Forms, Equipment Tracking, Training Class Tracking, Online Documents &amp; more.  Built specifically for EMS, Fire and Police.Read more about eSchedule</t>
        </is>
      </c>
    </row>
    <row r="56855">
      <c r="A56855" t="inlineStr">
        <is>
          <t>HR &amp; Employee Management</t>
        </is>
      </c>
      <c r="B56855" t="inlineStr">
        <is>
          <t>Time Clock</t>
        </is>
      </c>
      <c r="C56855" t="inlineStr">
        <is>
          <t>https://www.getapp.com/hr-employee-management-software/time-clock-attendance/os/web-based</t>
        </is>
      </c>
      <c r="D56855" t="inlineStr">
        <is>
          <t>Teamplify</t>
        </is>
      </c>
      <c r="E56855" t="inlineStr">
        <is>
          <t>https://www.getapp.com/collaboration-software/a/teamplify/</t>
        </is>
      </c>
      <c r="F56855"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56856">
      <c r="A56856" t="inlineStr">
        <is>
          <t>HR &amp; Employee Management</t>
        </is>
      </c>
      <c r="B56856" t="inlineStr">
        <is>
          <t>Time Clock</t>
        </is>
      </c>
      <c r="C56856" t="inlineStr">
        <is>
          <t>https://www.getapp.com/hr-employee-management-software/time-clock-attendance/os/web-based</t>
        </is>
      </c>
      <c r="D56856" t="inlineStr">
        <is>
          <t>WinTeam</t>
        </is>
      </c>
      <c r="E56856" t="inlineStr">
        <is>
          <t>https://www.getapp.com/hr-employee-management-software/a/winteam/</t>
        </is>
      </c>
      <c r="F56856"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56857">
      <c r="A56857" t="inlineStr">
        <is>
          <t>HR &amp; Employee Management</t>
        </is>
      </c>
      <c r="B56857" t="inlineStr">
        <is>
          <t>Time Clock</t>
        </is>
      </c>
      <c r="C56857" t="inlineStr">
        <is>
          <t>https://www.getapp.com/hr-employee-management-software/time-clock-attendance/os/web-based</t>
        </is>
      </c>
      <c r="D56857" t="inlineStr">
        <is>
          <t>Milient</t>
        </is>
      </c>
      <c r="E56857" t="inlineStr">
        <is>
          <t>https://www.getapp.com/project-management-planning-software/a/milient/</t>
        </is>
      </c>
      <c r="F56857" t="inlineStr">
        <is>
          <t>Milient is a cloud-based project management solution that helps users with time recording, resource planning, quality assurance, and invoicing processes from a unified platform.Read more about Milient</t>
        </is>
      </c>
    </row>
    <row r="56858">
      <c r="A56858" t="inlineStr">
        <is>
          <t>HR &amp; Employee Management</t>
        </is>
      </c>
      <c r="B56858" t="inlineStr">
        <is>
          <t>Time Clock</t>
        </is>
      </c>
      <c r="C56858" t="inlineStr">
        <is>
          <t>https://www.getapp.com/hr-employee-management-software/time-clock-attendance/os/web-based</t>
        </is>
      </c>
      <c r="D56858" t="inlineStr">
        <is>
          <t>TimeWellScheduled</t>
        </is>
      </c>
      <c r="E56858" t="inlineStr">
        <is>
          <t>https://www.getapp.com/all-software/a/timewellscheduled/</t>
        </is>
      </c>
      <c r="F56858" t="inlineStr">
        <is>
          <t>Online Time &amp; Attendance used for tracking employee attendance clock-ins/outs, late times, absence, scheduling, and payroll.Read more about TimeWellScheduled</t>
        </is>
      </c>
    </row>
    <row r="56859">
      <c r="A56859" t="inlineStr">
        <is>
          <t>HR &amp; Employee Management</t>
        </is>
      </c>
      <c r="B56859" t="inlineStr">
        <is>
          <t>Time Clock</t>
        </is>
      </c>
      <c r="C56859" t="inlineStr">
        <is>
          <t>https://www.getapp.com/hr-employee-management-software/time-clock-attendance/os/web-based</t>
        </is>
      </c>
      <c r="D56859" t="inlineStr">
        <is>
          <t>Time Clock Wizard</t>
        </is>
      </c>
      <c r="E56859" t="inlineStr">
        <is>
          <t>https://www.getapp.com/all-software/a/time-clock-wizard/</t>
        </is>
      </c>
      <c r="F56859" t="inlineStr">
        <is>
          <t>Time Clock Wizard is a comprehensive employee scheduling solution that provides businesses with a set of tools to streamline day-to-day operations. The platform offers a free online time clock that helps teams track employee work hours, absences, and late clock-ins, ensuring precise timekeeping and payroll reporting.Read more about Time Clock Wizard</t>
        </is>
      </c>
    </row>
    <row r="56860">
      <c r="A56860" t="inlineStr">
        <is>
          <t>HR &amp; Employee Management</t>
        </is>
      </c>
      <c r="B56860" t="inlineStr">
        <is>
          <t>Time Clock</t>
        </is>
      </c>
      <c r="C56860" t="inlineStr">
        <is>
          <t>https://www.getapp.com/hr-employee-management-software/time-clock-attendance/os/web-based</t>
        </is>
      </c>
      <c r="D56860" t="inlineStr">
        <is>
          <t>AccountSight</t>
        </is>
      </c>
      <c r="E56860" t="inlineStr">
        <is>
          <t>https://www.getapp.com/finance-accounting-software/a/accountsight/</t>
        </is>
      </c>
      <c r="F56860" t="inlineStr">
        <is>
          <t>Time and Attendance supports multiple holiday calendars.Let us know if you need a report we don't have.Read more about AccountSight</t>
        </is>
      </c>
    </row>
    <row r="56861">
      <c r="A56861" t="inlineStr">
        <is>
          <t>HR &amp; Employee Management</t>
        </is>
      </c>
      <c r="B56861" t="inlineStr">
        <is>
          <t>Time Clock</t>
        </is>
      </c>
      <c r="C56861" t="inlineStr">
        <is>
          <t>https://www.getapp.com/hr-employee-management-software/time-clock-attendance/os/web-based</t>
        </is>
      </c>
      <c r="D56861" t="inlineStr">
        <is>
          <t>ITCS-WebClock</t>
        </is>
      </c>
      <c r="E56861" t="inlineStr">
        <is>
          <t>https://www.getapp.com/hr-employee-management-software/a/itcs-webclock/</t>
        </is>
      </c>
      <c r="F56861" t="inlineStr">
        <is>
          <t>ITCS-WebClock is a web-based time and attendance tracker that spans absence and expense management, project and job costing, plus employee scheduling featuresRead more about ITCS-WebClock</t>
        </is>
      </c>
    </row>
    <row r="56862">
      <c r="A56862" t="inlineStr">
        <is>
          <t>HR &amp; Employee Management</t>
        </is>
      </c>
      <c r="B56862" t="inlineStr">
        <is>
          <t>Time Clock</t>
        </is>
      </c>
      <c r="C56862" t="inlineStr">
        <is>
          <t>https://www.getapp.com/hr-employee-management-software/time-clock-attendance/os/web-based</t>
        </is>
      </c>
      <c r="D56862" t="inlineStr">
        <is>
          <t>Tanda</t>
        </is>
      </c>
      <c r="E56862" t="inlineStr">
        <is>
          <t>https://www.getapp.com/hr-employee-management-software/a/tanda/</t>
        </is>
      </c>
      <c r="F56862" t="inlineStr">
        <is>
          <t>Australia’s leading rostering, attendance and award interpretation software.Read more about Tanda</t>
        </is>
      </c>
    </row>
    <row r="56863">
      <c r="A56863" t="inlineStr">
        <is>
          <t>HR &amp; Employee Management</t>
        </is>
      </c>
      <c r="B56863" t="inlineStr">
        <is>
          <t>Time Clock</t>
        </is>
      </c>
      <c r="C56863" t="inlineStr">
        <is>
          <t>https://www.getapp.com/hr-employee-management-software/time-clock-attendance/os/web-based</t>
        </is>
      </c>
      <c r="D56863" t="inlineStr">
        <is>
          <t>Assignar</t>
        </is>
      </c>
      <c r="E56863" t="inlineStr">
        <is>
          <t>https://www.getapp.com/construction-software/a/assignar/</t>
        </is>
      </c>
      <c r="F56863" t="inlineStr">
        <is>
          <t>Assignar connects the office and the field through the Fieldworker App. Workers submit digital timesheets and site diaries for real-time time tracking.Read more about Assignar</t>
        </is>
      </c>
    </row>
    <row r="56864">
      <c r="A56864" t="inlineStr">
        <is>
          <t>HR &amp; Employee Management</t>
        </is>
      </c>
      <c r="B56864" t="inlineStr">
        <is>
          <t>Time Clock</t>
        </is>
      </c>
      <c r="C56864" t="inlineStr">
        <is>
          <t>https://www.getapp.com/hr-employee-management-software/time-clock-attendance/os/web-based</t>
        </is>
      </c>
      <c r="D56864" t="inlineStr">
        <is>
          <t>Alkimii People</t>
        </is>
      </c>
      <c r="E56864" t="inlineStr">
        <is>
          <t>https://www.getapp.com/collaboration-software/a/alkimii-people/</t>
        </is>
      </c>
      <c r="F56864"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56865">
      <c r="A56865" t="inlineStr">
        <is>
          <t>HR &amp; Employee Management</t>
        </is>
      </c>
      <c r="B56865" t="inlineStr">
        <is>
          <t>Time Clock</t>
        </is>
      </c>
      <c r="C56865" t="inlineStr">
        <is>
          <t>https://www.getapp.com/hr-employee-management-software/time-clock-attendance/os/web-based</t>
        </is>
      </c>
      <c r="D56865" t="inlineStr">
        <is>
          <t>Papershift</t>
        </is>
      </c>
      <c r="E56865" t="inlineStr">
        <is>
          <t>https://www.getapp.com/hr-employee-management-software/a/papershift/</t>
        </is>
      </c>
      <c r="F56865" t="inlineStr">
        <is>
          <t>Papershift is an employee scheduling and time tracking software which enables users to plan, manage and automate shift and roster schedules and projects, as well as plan resources and manage absences online via any internet-enabled device. Papershift supports native iOS and Android mobile apps.Read more about Papershift</t>
        </is>
      </c>
    </row>
    <row r="56866">
      <c r="A56866" t="inlineStr">
        <is>
          <t>HR &amp; Employee Management</t>
        </is>
      </c>
      <c r="B56866" t="inlineStr">
        <is>
          <t>Time Clock</t>
        </is>
      </c>
      <c r="C56866" t="inlineStr">
        <is>
          <t>https://www.getapp.com/hr-employee-management-software/time-clock-attendance/os/web-based</t>
        </is>
      </c>
      <c r="D56866" t="inlineStr">
        <is>
          <t>SutiHR</t>
        </is>
      </c>
      <c r="E56866" t="inlineStr">
        <is>
          <t>https://www.getapp.com/hr-employee-management-software/a/sutihr/</t>
        </is>
      </c>
      <c r="F56866"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56867">
      <c r="A56867" t="inlineStr">
        <is>
          <t>HR &amp; Employee Management</t>
        </is>
      </c>
      <c r="B56867" t="inlineStr">
        <is>
          <t>Time Clock</t>
        </is>
      </c>
      <c r="C56867" t="inlineStr">
        <is>
          <t>https://www.getapp.com/hr-employee-management-software/time-clock-attendance/os/web-based</t>
        </is>
      </c>
      <c r="D56867" t="inlineStr">
        <is>
          <t>Keka</t>
        </is>
      </c>
      <c r="E56867" t="inlineStr">
        <is>
          <t>https://www.getapp.com/hr-employee-management-software/a/keka/</t>
        </is>
      </c>
      <c r="F56867"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6868">
      <c r="A56868" t="inlineStr">
        <is>
          <t>HR &amp; Employee Management</t>
        </is>
      </c>
      <c r="B56868" t="inlineStr">
        <is>
          <t>Time Clock</t>
        </is>
      </c>
      <c r="C56868" t="inlineStr">
        <is>
          <t>https://www.getapp.com/hr-employee-management-software/time-clock-attendance/os/web-based</t>
        </is>
      </c>
      <c r="D56868" t="inlineStr">
        <is>
          <t>Rhumbix</t>
        </is>
      </c>
      <c r="E56868" t="inlineStr">
        <is>
          <t>https://www.getapp.com/operations-management-software/a/rhumbix/</t>
        </is>
      </c>
      <c r="F56868" t="inlineStr">
        <is>
          <t>Rhumbix is a cloud-based T&amp;M (time and materials) management application that helps construction businesses manage field-level data. Ideal for medium to large firms, it provides features such as timekeeping, cost coding, T&amp;M tracking, daily construction reports, payroll management, &amp; more.Read more about Rhumbix</t>
        </is>
      </c>
    </row>
    <row r="56869">
      <c r="A56869" t="inlineStr">
        <is>
          <t>HR &amp; Employee Management</t>
        </is>
      </c>
      <c r="B56869" t="inlineStr">
        <is>
          <t>Time Clock</t>
        </is>
      </c>
      <c r="C56869" t="inlineStr">
        <is>
          <t>https://www.getapp.com/hr-employee-management-software/time-clock-attendance/os/web-based</t>
        </is>
      </c>
      <c r="D56869" t="inlineStr">
        <is>
          <t>Intervals</t>
        </is>
      </c>
      <c r="E56869" t="inlineStr">
        <is>
          <t>https://www.getapp.com/project-management-planning-software/a/intervals/</t>
        </is>
      </c>
      <c r="F56869" t="inlineStr">
        <is>
          <t>Discover a better way to track your time and manage your task with Intervals. More than simple time tracking, less than enterprise complexity. Deliberately in the middle with features that are ideal for small businesses.Read more about Intervals</t>
        </is>
      </c>
    </row>
    <row r="56870">
      <c r="A56870" t="inlineStr">
        <is>
          <t>HR &amp; Employee Management</t>
        </is>
      </c>
      <c r="B56870" t="inlineStr">
        <is>
          <t>Time Clock</t>
        </is>
      </c>
      <c r="C56870" t="inlineStr">
        <is>
          <t>https://www.getapp.com/hr-employee-management-software/time-clock-attendance/os/web-based</t>
        </is>
      </c>
      <c r="D56870" t="inlineStr">
        <is>
          <t>WorkMax</t>
        </is>
      </c>
      <c r="E56870" t="inlineStr">
        <is>
          <t>https://www.getapp.com/operations-management-software/a/about-time/</t>
        </is>
      </c>
      <c r="F56870" t="inlineStr">
        <is>
          <t>Owners, EPCMs, and Contractors rely on WorkMax to precisely and accurately manage time, productivity, compliance, risk, and projections.To speed up timely choices and boost revenues, WorkMax uses real-time interaction with design, estimating, scheduling, and ERP applications.Read more about WorkMax</t>
        </is>
      </c>
    </row>
    <row r="56871">
      <c r="A56871" t="inlineStr">
        <is>
          <t>HR &amp; Employee Management</t>
        </is>
      </c>
      <c r="B56871" t="inlineStr">
        <is>
          <t>Time Clock</t>
        </is>
      </c>
      <c r="C56871" t="inlineStr">
        <is>
          <t>https://www.getapp.com/hr-employee-management-software/time-clock-attendance/os/web-based</t>
        </is>
      </c>
      <c r="D56871" t="inlineStr">
        <is>
          <t>Unifocus</t>
        </is>
      </c>
      <c r="E56871" t="inlineStr">
        <is>
          <t>https://www.getapp.com/hr-employee-management-software/a/unifocus/</t>
        </is>
      </c>
      <c r="F56871" t="inlineStr">
        <is>
          <t>Integrated, multilingual UniFocus smart time clocks combine advanced hardware and mobile tools into a real-time platform designed for operators to get stuff done. Compliance and work rules are automated. Mobile alerts, approvals, and edits mean payroll is wrapped before it's even time to process it.Read more about Unifocus</t>
        </is>
      </c>
    </row>
    <row r="56872">
      <c r="A56872" t="inlineStr">
        <is>
          <t>HR &amp; Employee Management</t>
        </is>
      </c>
      <c r="B56872" t="inlineStr">
        <is>
          <t>Time Clock</t>
        </is>
      </c>
      <c r="C56872" t="inlineStr">
        <is>
          <t>https://www.getapp.com/hr-employee-management-software/time-clock-attendance/os/web-based</t>
        </is>
      </c>
      <c r="D56872" t="inlineStr">
        <is>
          <t>WorkforceHub</t>
        </is>
      </c>
      <c r="E56872" t="inlineStr">
        <is>
          <t>https://www.getapp.com/hr-employee-management-software/a/workforcehub/</t>
        </is>
      </c>
      <c r="F56872"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56873">
      <c r="A56873" t="inlineStr">
        <is>
          <t>HR &amp; Employee Management</t>
        </is>
      </c>
      <c r="B56873" t="inlineStr">
        <is>
          <t>Time Clock</t>
        </is>
      </c>
      <c r="C56873" t="inlineStr">
        <is>
          <t>https://www.getapp.com/hr-employee-management-software/time-clock-attendance/os/web-based</t>
        </is>
      </c>
      <c r="D56873" t="inlineStr">
        <is>
          <t>ClockInEasy</t>
        </is>
      </c>
      <c r="E56873" t="inlineStr">
        <is>
          <t>https://www.getapp.com/hr-employee-management-software/a/clockineasy/</t>
        </is>
      </c>
      <c r="F56873" t="inlineStr">
        <is>
          <t>ClockInEasy is a cloud-based time clock system that enables employees to clock in on-the-go at any job site. Available for iOS and Android devices, ClockInEasy allows employees to clock in and out using facial recognition and GPS data. HR teams can track, add, view and manage workforce timesheets.Read more about ClockInEasy</t>
        </is>
      </c>
    </row>
    <row r="56874">
      <c r="A56874" t="inlineStr">
        <is>
          <t>HR &amp; Employee Management</t>
        </is>
      </c>
      <c r="B56874" t="inlineStr">
        <is>
          <t>Time Clock</t>
        </is>
      </c>
      <c r="C56874" t="inlineStr">
        <is>
          <t>https://www.getapp.com/hr-employee-management-software/time-clock-attendance/os/web-based</t>
        </is>
      </c>
      <c r="D56874" t="inlineStr">
        <is>
          <t>Instaff</t>
        </is>
      </c>
      <c r="E56874" t="inlineStr">
        <is>
          <t>https://www.getapp.com/hr-employee-management-software/a/instaff/</t>
        </is>
      </c>
      <c r="F56874" t="inlineStr">
        <is>
          <t>Employee portals: paystubs, time tracking, announcements, time-off, file sharing. Works with Sage, Viewpoint, QuickBooks &amp; many more!Read more about Instaff</t>
        </is>
      </c>
    </row>
    <row r="56875">
      <c r="A56875" t="inlineStr">
        <is>
          <t>HR &amp; Employee Management</t>
        </is>
      </c>
      <c r="B56875" t="inlineStr">
        <is>
          <t>Time Clock</t>
        </is>
      </c>
      <c r="C56875" t="inlineStr">
        <is>
          <t>https://www.getapp.com/hr-employee-management-software/time-clock-attendance/os/web-based</t>
        </is>
      </c>
      <c r="D56875" t="inlineStr">
        <is>
          <t>Fluida</t>
        </is>
      </c>
      <c r="E56875" t="inlineStr">
        <is>
          <t>https://www.getapp.com/hr-employee-management-software/a/fluida/</t>
        </is>
      </c>
      <c r="F56875" t="inlineStr">
        <is>
          <t>Fluida simplifies employee management by streamlining routine HR tasks through its mobile, cloud-native platform. Turn complex processes such as attendance tracking, shift scheduling, and expense reporting into smartphone-friendly tasks completed in just a few taps.Read more about Fluida</t>
        </is>
      </c>
    </row>
    <row r="56876">
      <c r="A56876" t="inlineStr">
        <is>
          <t>HR &amp; Employee Management</t>
        </is>
      </c>
      <c r="B56876" t="inlineStr">
        <is>
          <t>Time Clock</t>
        </is>
      </c>
      <c r="C56876" t="inlineStr">
        <is>
          <t>https://www.getapp.com/hr-employee-management-software/time-clock-attendance/os/web-based</t>
        </is>
      </c>
      <c r="D56876" t="inlineStr">
        <is>
          <t>Truein</t>
        </is>
      </c>
      <c r="E56876" t="inlineStr">
        <is>
          <t>https://www.getapp.com/operations-management-software/a/truein/</t>
        </is>
      </c>
      <c r="F56876" t="inlineStr">
        <is>
          <t>Face recognition based Time &amp; Attendance designed specifically for Contractual and Distributed workforce. Trusted by 300+ customers.Read more about Truein</t>
        </is>
      </c>
    </row>
    <row r="56877">
      <c r="A56877" t="inlineStr">
        <is>
          <t>HR &amp; Employee Management</t>
        </is>
      </c>
      <c r="B56877" t="inlineStr">
        <is>
          <t>Time Clock</t>
        </is>
      </c>
      <c r="C56877" t="inlineStr">
        <is>
          <t>https://www.getapp.com/hr-employee-management-software/time-clock-attendance/os/web-based</t>
        </is>
      </c>
      <c r="D56877" t="inlineStr">
        <is>
          <t>ezClocker</t>
        </is>
      </c>
      <c r="E56877" t="inlineStr">
        <is>
          <t>https://www.getapp.com/hr-employee-management-software/a/ezclocker/</t>
        </is>
      </c>
      <c r="F56877" t="inlineStr">
        <is>
          <t>ezClocker is a time clock software designed to help businesses manage employee time and attendance. This software is designed to help teams check-in/out employees, track hours worked, generate payroll reports, and more.Read more about ezClocker</t>
        </is>
      </c>
    </row>
    <row r="56878">
      <c r="A56878" t="inlineStr">
        <is>
          <t>HR &amp; Employee Management</t>
        </is>
      </c>
      <c r="B56878" t="inlineStr">
        <is>
          <t>Time Clock</t>
        </is>
      </c>
      <c r="C56878" t="inlineStr">
        <is>
          <t>https://www.getapp.com/hr-employee-management-software/time-clock-attendance/os/web-based</t>
        </is>
      </c>
      <c r="D56878" t="inlineStr">
        <is>
          <t>honeybeeBase</t>
        </is>
      </c>
      <c r="E56878" t="inlineStr">
        <is>
          <t>https://www.getapp.com/hr-employee-management-software/a/honeybeebase/</t>
        </is>
      </c>
      <c r="F56878" t="inlineStr">
        <is>
          <t>honeybeeBase is a cloud-based employee management solution which covers task management, employee scheduling, attendance management, time tracking, communication, file sharing, and moreRead more about honeybeeBase</t>
        </is>
      </c>
    </row>
    <row r="56879">
      <c r="A56879" t="inlineStr">
        <is>
          <t>HR &amp; Employee Management</t>
        </is>
      </c>
      <c r="B56879" t="inlineStr">
        <is>
          <t>Time Clock</t>
        </is>
      </c>
      <c r="C56879" t="inlineStr">
        <is>
          <t>https://www.getapp.com/hr-employee-management-software/time-clock-attendance/os/web-based</t>
        </is>
      </c>
      <c r="D56879" t="inlineStr">
        <is>
          <t>TimeCloud Time and Attendance</t>
        </is>
      </c>
      <c r="E56879" t="inlineStr">
        <is>
          <t>https://www.getapp.com/hr-employee-management-software/a/timecloud/</t>
        </is>
      </c>
      <c r="F56879" t="inlineStr">
        <is>
          <t>Timecloud is a powerful all-in-one workforce management solution. Easily manage time &amp; attendance, staff Leave, and employee rostering with time clocks, mobile app, payroll integration, and advanced reporting. Gain real-time workforce insights and ensure you stay on top of your workflows.Read more about TimeCloud Time and Attendance</t>
        </is>
      </c>
    </row>
    <row r="56880">
      <c r="A56880" t="inlineStr">
        <is>
          <t>HR &amp; Employee Management</t>
        </is>
      </c>
      <c r="B56880" t="inlineStr">
        <is>
          <t>Time Clock</t>
        </is>
      </c>
      <c r="C56880" t="inlineStr">
        <is>
          <t>https://www.getapp.com/hr-employee-management-software/time-clock-attendance/os/web-based</t>
        </is>
      </c>
      <c r="D56880" t="inlineStr">
        <is>
          <t>TIMEDOCK</t>
        </is>
      </c>
      <c r="E56880" t="inlineStr">
        <is>
          <t>https://www.getapp.com/hr-employee-management-software/a/timedock/</t>
        </is>
      </c>
      <c r="F56880" t="inlineStr">
        <is>
          <t>Barcode and NFC check-in for remote workforceRead more about TIMEDOCK</t>
        </is>
      </c>
    </row>
    <row r="56881">
      <c r="A56881" t="inlineStr">
        <is>
          <t>HR &amp; Employee Management</t>
        </is>
      </c>
      <c r="B56881" t="inlineStr">
        <is>
          <t>Time Clock</t>
        </is>
      </c>
      <c r="C56881" t="inlineStr">
        <is>
          <t>https://www.getapp.com/hr-employee-management-software/time-clock-attendance/os/web-based</t>
        </is>
      </c>
      <c r="D56881" t="inlineStr">
        <is>
          <t>Eddy</t>
        </is>
      </c>
      <c r="E56881" t="inlineStr">
        <is>
          <t>https://www.getapp.com/hr-employee-management-software/a/eddyhr/</t>
        </is>
      </c>
      <c r="F56881" t="inlineStr">
        <is>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is>
      </c>
    </row>
    <row r="56882">
      <c r="A56882" t="inlineStr">
        <is>
          <t>HR &amp; Employee Management</t>
        </is>
      </c>
      <c r="B56882" t="inlineStr">
        <is>
          <t>Time Clock</t>
        </is>
      </c>
      <c r="C56882" t="inlineStr">
        <is>
          <t>https://www.getapp.com/hr-employee-management-software/time-clock-attendance/os/web-based</t>
        </is>
      </c>
      <c r="D56882" t="inlineStr">
        <is>
          <t>Sesame HR</t>
        </is>
      </c>
      <c r="E56882" t="inlineStr">
        <is>
          <t>https://www.getapp.com/hr-employee-management-software/a/sesame-time/</t>
        </is>
      </c>
      <c r="F56882" t="inlineStr">
        <is>
          <t>Sesame HR's time tracking system simplifies employee time tracking. Employees can clock in/out digitally, and they can submit requests to modify their clock ins/outs, which administrators can easily manage from anywhere.Read more about Sesame HR</t>
        </is>
      </c>
    </row>
    <row r="56883">
      <c r="A56883" t="inlineStr">
        <is>
          <t>HR &amp; Employee Management</t>
        </is>
      </c>
      <c r="B56883" t="inlineStr">
        <is>
          <t>Time Clock</t>
        </is>
      </c>
      <c r="C56883" t="inlineStr">
        <is>
          <t>https://www.getapp.com/hr-employee-management-software/time-clock-attendance/os/web-based</t>
        </is>
      </c>
      <c r="D56883" t="inlineStr">
        <is>
          <t>Crewmeister</t>
        </is>
      </c>
      <c r="E56883" t="inlineStr">
        <is>
          <t>https://www.getapp.com/hr-employee-management-software/a/crewmeister/</t>
        </is>
      </c>
      <c r="F56883" t="inlineStr">
        <is>
          <t>Crewmeister offers a simple digital time tracking solution that is super easy to implement and that you can use from any device, such as a computer, tablet, or with smartphone.Read more about Crewmeister</t>
        </is>
      </c>
    </row>
    <row r="56884">
      <c r="A56884" t="inlineStr">
        <is>
          <t>HR &amp; Employee Management</t>
        </is>
      </c>
      <c r="B56884" t="inlineStr">
        <is>
          <t>Time Clock</t>
        </is>
      </c>
      <c r="C56884" t="inlineStr">
        <is>
          <t>https://www.getapp.com/hr-employee-management-software/time-clock-attendance/os/web-based</t>
        </is>
      </c>
      <c r="D56884" t="inlineStr">
        <is>
          <t>Workforce.com</t>
        </is>
      </c>
      <c r="E56884" t="inlineStr">
        <is>
          <t>https://www.getapp.com/operations-management-software/a/workforce-com/</t>
        </is>
      </c>
      <c r="F56884" t="inlineStr">
        <is>
          <t>Workforce.com is a cloud-based, all-in-one solution for shift-based businesses looking to manage scheduling, attendance, HR, and payroll.Read more about Workforce.com</t>
        </is>
      </c>
    </row>
    <row r="56885">
      <c r="A56885" t="inlineStr">
        <is>
          <t>HR &amp; Employee Management</t>
        </is>
      </c>
      <c r="B56885" t="inlineStr">
        <is>
          <t>Time Clock</t>
        </is>
      </c>
      <c r="C56885" t="inlineStr">
        <is>
          <t>https://www.getapp.com/hr-employee-management-software/time-clock-attendance/os/web-based</t>
        </is>
      </c>
      <c r="D56885" t="inlineStr">
        <is>
          <t>TrackingTime</t>
        </is>
      </c>
      <c r="E56885" t="inlineStr">
        <is>
          <t>https://www.getapp.com/hr-employee-management-software/a/trackingtime/</t>
        </is>
      </c>
      <c r="F56885" t="inlineStr">
        <is>
          <t>Track and store employee clock-in/out data accurately to meet compliance standards. Integrated with attendance tracking, our time cards offer real-time monitoring and effortless report generation to support payroll and HR needs.Read more about TrackingTime</t>
        </is>
      </c>
    </row>
    <row r="56886">
      <c r="A56886" t="inlineStr">
        <is>
          <t>HR &amp; Employee Management</t>
        </is>
      </c>
      <c r="B56886" t="inlineStr">
        <is>
          <t>Time Clock</t>
        </is>
      </c>
      <c r="C56886" t="inlineStr">
        <is>
          <t>https://www.getapp.com/hr-employee-management-software/time-clock-attendance/os/web-based</t>
        </is>
      </c>
      <c r="D56886" t="inlineStr">
        <is>
          <t>Merinio</t>
        </is>
      </c>
      <c r="E56886" t="inlineStr">
        <is>
          <t>https://www.getapp.com/all-software/a/merinio/</t>
        </is>
      </c>
      <c r="F56886" t="inlineStr">
        <is>
          <t>Our employee scheduling software empowers you to swiftly reach and replace employees, update shifts, and adhere to your business rules. Overcome labor shortages, boost profits, and enhance efficiency by adapting to unforeseen events, thus averting excessive hiring and overtime expenses.Read more about Merinio</t>
        </is>
      </c>
    </row>
    <row r="56887">
      <c r="A56887" t="inlineStr">
        <is>
          <t>HR &amp; Employee Management</t>
        </is>
      </c>
      <c r="B56887" t="inlineStr">
        <is>
          <t>Time Clock</t>
        </is>
      </c>
      <c r="C56887" t="inlineStr">
        <is>
          <t>https://www.getapp.com/hr-employee-management-software/time-clock-attendance/os/web-based</t>
        </is>
      </c>
      <c r="D56887" t="inlineStr">
        <is>
          <t>Fingercheck</t>
        </is>
      </c>
      <c r="E56887" t="inlineStr">
        <is>
          <t>https://www.getapp.com/hr-employee-management-software/a/fingercheck/</t>
        </is>
      </c>
      <c r="F56887" t="inlineStr">
        <is>
          <t>Fingercheck is a human resource management system (HRMS) that helps businesses manage employees’ payroll, benefits, or insurance and streamline the entire recruitment lifecycle, from applicant tracking to onboarding. Key features include time clock, work scheduling, expense tracking, and more.Read more about Fingercheck</t>
        </is>
      </c>
    </row>
    <row r="56888">
      <c r="A56888" t="inlineStr">
        <is>
          <t>HR &amp; Employee Management</t>
        </is>
      </c>
      <c r="B56888" t="inlineStr">
        <is>
          <t>Time Clock</t>
        </is>
      </c>
      <c r="C56888" t="inlineStr">
        <is>
          <t>https://www.getapp.com/hr-employee-management-software/time-clock-attendance/os/web-based</t>
        </is>
      </c>
      <c r="D56888" t="inlineStr">
        <is>
          <t>Apploye</t>
        </is>
      </c>
      <c r="E56888" t="inlineStr">
        <is>
          <t>https://www.getapp.com/hr-employee-management-software/a/apploye/</t>
        </is>
      </c>
      <c r="F56888" t="inlineStr">
        <is>
          <t>Apploye is a powerful platform for businesses of all sizes, especially remote teams. It tracks employee activities, monitors screen usage, and tracks applications and websites to ensure productivity. Trusted by thousands of organizations, Apploye streamlines team management and enhances efficiency.Read more about Apploye</t>
        </is>
      </c>
    </row>
    <row r="56889">
      <c r="A56889" t="inlineStr">
        <is>
          <t>HR &amp; Employee Management</t>
        </is>
      </c>
      <c r="B56889" t="inlineStr">
        <is>
          <t>Time Clock</t>
        </is>
      </c>
      <c r="C56889" t="inlineStr">
        <is>
          <t>https://www.getapp.com/hr-employee-management-software/time-clock-attendance/os/web-based</t>
        </is>
      </c>
      <c r="D56889" t="inlineStr">
        <is>
          <t>ClockIn Portal</t>
        </is>
      </c>
      <c r="E56889" t="inlineStr">
        <is>
          <t>https://www.getapp.com/hr-employee-management-software/a/clockin-portal/</t>
        </is>
      </c>
      <c r="F56889" t="inlineStr">
        <is>
          <t>ClockIn Portal is an online timesheet tracking that allows employees to clock in from any device, which allows for easy time tracking whereever they may be.Read more about ClockIn Portal</t>
        </is>
      </c>
    </row>
    <row r="56890">
      <c r="A56890" t="inlineStr">
        <is>
          <t>HR &amp; Employee Management</t>
        </is>
      </c>
      <c r="B56890" t="inlineStr">
        <is>
          <t>Time Clock</t>
        </is>
      </c>
      <c r="C56890" t="inlineStr">
        <is>
          <t>https://www.getapp.com/hr-employee-management-software/time-clock-attendance/os/web-based</t>
        </is>
      </c>
      <c r="D56890" t="inlineStr">
        <is>
          <t>TimeLog</t>
        </is>
      </c>
      <c r="E56890" t="inlineStr">
        <is>
          <t>https://www.getapp.com/project-management-planning-software/a/timelog/</t>
        </is>
      </c>
      <c r="F56890" t="inlineStr">
        <is>
          <t>TimeLog is a cloud-based Professional Services Automation solution for consultancy businesses of all sizes, with tools for tracking time &amp; expenses, planning projects and resources, invoicing customers &amp; much more.Read more about TimeLog</t>
        </is>
      </c>
    </row>
    <row r="56891">
      <c r="A56891" t="inlineStr">
        <is>
          <t>HR &amp; Employee Management</t>
        </is>
      </c>
      <c r="B56891" t="inlineStr">
        <is>
          <t>Time Clock</t>
        </is>
      </c>
      <c r="C56891" t="inlineStr">
        <is>
          <t>https://www.getapp.com/hr-employee-management-software/time-clock-attendance/os/web-based</t>
        </is>
      </c>
      <c r="D56891" t="inlineStr">
        <is>
          <t>TimeForge</t>
        </is>
      </c>
      <c r="E56891" t="inlineStr">
        <is>
          <t>https://www.getapp.com/hr-employee-management-software/a/timeforge-scheduling/</t>
        </is>
      </c>
      <c r="F56891" t="inlineStr">
        <is>
          <t>TimeForge is labor management for the retail, restaurant, &amp; hospitality industries with features for managing paid time off, sick leave, vacation time &amp; breaks.Read more about TimeForge</t>
        </is>
      </c>
    </row>
    <row r="56892">
      <c r="A56892" t="inlineStr">
        <is>
          <t>HR &amp; Employee Management</t>
        </is>
      </c>
      <c r="B56892" t="inlineStr">
        <is>
          <t>Time Clock</t>
        </is>
      </c>
      <c r="C56892" t="inlineStr">
        <is>
          <t>https://www.getapp.com/hr-employee-management-software/time-clock-attendance/os/web-based</t>
        </is>
      </c>
      <c r="D56892" t="inlineStr">
        <is>
          <t>Peoplelink</t>
        </is>
      </c>
      <c r="E56892" t="inlineStr">
        <is>
          <t>https://www.getapp.com/hr-employee-management-software/a/peoplelink/</t>
        </is>
      </c>
      <c r="F56892" t="inlineStr">
        <is>
          <t>Peoplelink is an Italian language human resources software that helps companies optimize and organize their HR responsibilities.Read more about Peoplelink</t>
        </is>
      </c>
    </row>
    <row r="56893">
      <c r="A56893" t="inlineStr">
        <is>
          <t>HR &amp; Employee Management</t>
        </is>
      </c>
      <c r="B56893" t="inlineStr">
        <is>
          <t>Time Clock</t>
        </is>
      </c>
      <c r="C56893" t="inlineStr">
        <is>
          <t>https://www.getapp.com/hr-employee-management-software/time-clock-attendance/os/web-based</t>
        </is>
      </c>
      <c r="D56893" t="inlineStr">
        <is>
          <t>netTime one</t>
        </is>
      </c>
      <c r="E56893" t="inlineStr">
        <is>
          <t>https://www.getapp.com/hr-employee-management-software/a/nettime-one/</t>
        </is>
      </c>
      <c r="F56893" t="inlineStr">
        <is>
          <t>Grupo SPEC: Pioneers in time and access control with over 40 years of experience. Leaders in human resources management and security software.Read more about netTime one</t>
        </is>
      </c>
    </row>
    <row r="56894">
      <c r="A56894" t="inlineStr">
        <is>
          <t>HR &amp; Employee Management</t>
        </is>
      </c>
      <c r="B56894" t="inlineStr">
        <is>
          <t>Time Clock</t>
        </is>
      </c>
      <c r="C56894" t="inlineStr">
        <is>
          <t>https://www.getapp.com/hr-employee-management-software/time-clock-attendance/os/web-based</t>
        </is>
      </c>
      <c r="D56894" t="inlineStr">
        <is>
          <t>absence.io</t>
        </is>
      </c>
      <c r="E56894" t="inlineStr">
        <is>
          <t>https://www.getapp.com/hr-employee-management-software/a/absence-io/</t>
        </is>
      </c>
      <c r="F56894" t="inlineStr">
        <is>
          <t>absence.io is a time off and absence management solution designed to simplify data entry, improve communication, and track multiple leave and absence typesRead more about absence.io</t>
        </is>
      </c>
    </row>
    <row r="56895">
      <c r="A56895" t="inlineStr">
        <is>
          <t>HR &amp; Employee Management</t>
        </is>
      </c>
      <c r="B56895" t="inlineStr">
        <is>
          <t>Time Clock</t>
        </is>
      </c>
      <c r="C56895" t="inlineStr">
        <is>
          <t>https://www.getapp.com/hr-employee-management-software/time-clock-attendance/os/web-based</t>
        </is>
      </c>
      <c r="D56895" t="inlineStr">
        <is>
          <t>Orbital Shift</t>
        </is>
      </c>
      <c r="E56895" t="inlineStr">
        <is>
          <t>https://www.getapp.com/hr-employee-management-software/a/orbital-shift/</t>
        </is>
      </c>
      <c r="F56895" t="inlineStr">
        <is>
          <t>OrbitalShift is an online time clock and employee scheduling platform that streamlines and automates staff management, with native mobile apps for iOS &amp; AndroidRead more about Orbital Shift</t>
        </is>
      </c>
    </row>
    <row r="56896">
      <c r="A56896" t="inlineStr">
        <is>
          <t>HR &amp; Employee Management</t>
        </is>
      </c>
      <c r="B56896" t="inlineStr">
        <is>
          <t>Time Clock</t>
        </is>
      </c>
      <c r="C56896" t="inlineStr">
        <is>
          <t>https://www.getapp.com/hr-employee-management-software/time-clock-attendance/os/web-based</t>
        </is>
      </c>
      <c r="D56896" t="inlineStr">
        <is>
          <t>todo.vu</t>
        </is>
      </c>
      <c r="E56896" t="inlineStr">
        <is>
          <t>https://www.getapp.com/project-management-planning-software/a/todo-vu/</t>
        </is>
      </c>
      <c r="F56896" t="inlineStr">
        <is>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is>
      </c>
    </row>
    <row r="56897">
      <c r="A56897" t="inlineStr">
        <is>
          <t>HR &amp; Employee Management</t>
        </is>
      </c>
      <c r="B56897" t="inlineStr">
        <is>
          <t>Time Clock</t>
        </is>
      </c>
      <c r="C56897" t="inlineStr">
        <is>
          <t>https://www.getapp.com/hr-employee-management-software/time-clock-attendance/os/web-based</t>
        </is>
      </c>
      <c r="D56897" t="inlineStr">
        <is>
          <t>VeriClock</t>
        </is>
      </c>
      <c r="E56897" t="inlineStr">
        <is>
          <t>https://www.getapp.com/hr-employee-management-software/a/vericlock/</t>
        </is>
      </c>
      <c r="F56897" t="inlineStr">
        <is>
          <t>VeriClock is a web-based time clock that works with any phone or computer. It greatly improves productivity and efficiency and reduces payroll costs and effort.Read more about VeriClock</t>
        </is>
      </c>
    </row>
    <row r="56898">
      <c r="A56898" t="inlineStr">
        <is>
          <t>HR &amp; Employee Management</t>
        </is>
      </c>
      <c r="B56898" t="inlineStr">
        <is>
          <t>Time Clock</t>
        </is>
      </c>
      <c r="C56898" t="inlineStr">
        <is>
          <t>https://www.getapp.com/hr-employee-management-software/time-clock-attendance/os/web-based</t>
        </is>
      </c>
      <c r="D56898" t="inlineStr">
        <is>
          <t>Time and Attendance</t>
        </is>
      </c>
      <c r="E56898" t="inlineStr">
        <is>
          <t>https://www.getapp.com/hr-employee-management-software/a/advanced-time-and-attendance/</t>
        </is>
      </c>
      <c r="F56898" t="inlineStr">
        <is>
          <t>Time &amp; Attendance is a dynamic, user-friendly software solution designed to streamline workforce management.Read more about Time and Attendance</t>
        </is>
      </c>
    </row>
    <row r="56899">
      <c r="A56899" t="inlineStr">
        <is>
          <t>HR &amp; Employee Management</t>
        </is>
      </c>
      <c r="B56899" t="inlineStr">
        <is>
          <t>Time Clock</t>
        </is>
      </c>
      <c r="C56899" t="inlineStr">
        <is>
          <t>https://www.getapp.com/hr-employee-management-software/time-clock-attendance/os/web-based</t>
        </is>
      </c>
      <c r="D56899" t="inlineStr">
        <is>
          <t>Janitorial Manager</t>
        </is>
      </c>
      <c r="E56899" t="inlineStr">
        <is>
          <t>https://www.getapp.com/industries-software/a/janitorial-manager/</t>
        </is>
      </c>
      <c r="F56899" t="inlineStr">
        <is>
          <t>Janitorial Manager is the best solution to streamline operations and reduce costs. Have less stress &amp; more success.Read more about Janitorial Manager</t>
        </is>
      </c>
    </row>
    <row r="56900">
      <c r="A56900" t="inlineStr">
        <is>
          <t>HR &amp; Employee Management</t>
        </is>
      </c>
      <c r="B56900" t="inlineStr">
        <is>
          <t>Time Clock</t>
        </is>
      </c>
      <c r="C56900" t="inlineStr">
        <is>
          <t>https://www.getapp.com/hr-employee-management-software/time-clock-attendance/os/web-based</t>
        </is>
      </c>
      <c r="D56900" t="inlineStr">
        <is>
          <t>PARiM</t>
        </is>
      </c>
      <c r="E56900" t="inlineStr">
        <is>
          <t>https://www.getapp.com/hr-employee-management-software/a/parim-workforce-management-software/</t>
        </is>
      </c>
      <c r="F56900" t="inlineStr">
        <is>
          <t>PARiM offers professional level time tracking for an astounding per-user price: with real-time Time Clock dashboard for operation rooms and supervisors combined with the easiest online clock in/out from any device, along GPS location verification and all the alerts, notifications, reminders you needRead more about PARiM</t>
        </is>
      </c>
    </row>
    <row r="56901">
      <c r="A56901" t="inlineStr">
        <is>
          <t>HR &amp; Employee Management</t>
        </is>
      </c>
      <c r="B56901" t="inlineStr">
        <is>
          <t>Time Clock</t>
        </is>
      </c>
      <c r="C56901" t="inlineStr">
        <is>
          <t>https://www.getapp.com/hr-employee-management-software/time-clock-attendance/os/web-based</t>
        </is>
      </c>
      <c r="D56901" t="inlineStr">
        <is>
          <t>Rabbiit</t>
        </is>
      </c>
      <c r="E56901" t="inlineStr">
        <is>
          <t>https://www.getapp.com/hr-employee-management-software/a/rabbit/</t>
        </is>
      </c>
      <c r="F56901" t="inlineStr">
        <is>
          <t>Rabbiit controls hours on projects.Read more about Rabbiit</t>
        </is>
      </c>
    </row>
    <row r="56902">
      <c r="A56902" t="inlineStr">
        <is>
          <t>HR &amp; Employee Management</t>
        </is>
      </c>
      <c r="B56902" t="inlineStr">
        <is>
          <t>Time Clock</t>
        </is>
      </c>
      <c r="C56902" t="inlineStr">
        <is>
          <t>https://www.getapp.com/hr-employee-management-software/time-clock-attendance/os/web-based</t>
        </is>
      </c>
      <c r="D56902" t="inlineStr">
        <is>
          <t>Planday</t>
        </is>
      </c>
      <c r="E56902" t="inlineStr">
        <is>
          <t>https://www.getapp.com/hr-employee-management-software/a/planday/</t>
        </is>
      </c>
      <c r="F56902" t="inlineStr">
        <is>
          <t>Use Planday's location-specific clock-in for accurate time-tracking, so you only pay for actual work hours. It's also integrated with payroll.Read more about Planday</t>
        </is>
      </c>
    </row>
    <row r="56903">
      <c r="A56903" t="inlineStr">
        <is>
          <t>HR &amp; Employee Management</t>
        </is>
      </c>
      <c r="B56903" t="inlineStr">
        <is>
          <t>Time Clock</t>
        </is>
      </c>
      <c r="C56903" t="inlineStr">
        <is>
          <t>https://www.getapp.com/hr-employee-management-software/time-clock-attendance/os/web-based</t>
        </is>
      </c>
      <c r="D56903" t="inlineStr">
        <is>
          <t>ShopClock</t>
        </is>
      </c>
      <c r="E56903" t="inlineStr">
        <is>
          <t>https://www.getapp.com/hr-employee-management-software/a/shopclock-1/</t>
        </is>
      </c>
      <c r="F56903" t="inlineStr">
        <is>
          <t>ShopClock is a time clock software designed to help small businesses track employees' working hours and calculate overtime. Administrators can set custom rules for different employees and print timesheets in real-time.Read more about ShopClock</t>
        </is>
      </c>
    </row>
    <row r="56904">
      <c r="A56904" t="inlineStr">
        <is>
          <t>HR &amp; Employee Management</t>
        </is>
      </c>
      <c r="B56904" t="inlineStr">
        <is>
          <t>Time Clock</t>
        </is>
      </c>
      <c r="C56904" t="inlineStr">
        <is>
          <t>https://www.getapp.com/hr-employee-management-software/time-clock-attendance/os/web-based</t>
        </is>
      </c>
      <c r="D56904" t="inlineStr">
        <is>
          <t>Justlogin</t>
        </is>
      </c>
      <c r="E56904" t="inlineStr">
        <is>
          <t>https://www.getapp.com/project-management-planning-software/a/justlogin/</t>
        </is>
      </c>
      <c r="F56904" t="inlineStr">
        <is>
          <t>The Justlogin HRMS platform provides businesses with a scalable and reliable way to manage their workforce, simplifying critical HR processes for maximum productivity.Read more about Justlogin</t>
        </is>
      </c>
    </row>
    <row r="56905">
      <c r="A56905" t="inlineStr">
        <is>
          <t>HR &amp; Employee Management</t>
        </is>
      </c>
      <c r="B56905" t="inlineStr">
        <is>
          <t>Time Clock</t>
        </is>
      </c>
      <c r="C56905" t="inlineStr">
        <is>
          <t>https://www.getapp.com/hr-employee-management-software/time-clock-attendance/os/web-based</t>
        </is>
      </c>
      <c r="D56905" t="inlineStr">
        <is>
          <t>Evolia</t>
        </is>
      </c>
      <c r="E56905" t="inlineStr">
        <is>
          <t>https://www.getapp.com/hr-employee-management-software/a/voila/</t>
        </is>
      </c>
      <c r="F56905" t="inlineStr">
        <is>
          <t>Evolia is an employee scheduling and workforce optimization platform aimed at optimizing your business’s profitability. On top of its core smart scheduling features, it offers powerful time &amp; attendance and leave management features that integrate with leading HRIS and payroll solutions.Read more about Evolia</t>
        </is>
      </c>
    </row>
    <row r="56906">
      <c r="A56906" t="inlineStr">
        <is>
          <t>HR &amp; Employee Management</t>
        </is>
      </c>
      <c r="B56906" t="inlineStr">
        <is>
          <t>Time Clock</t>
        </is>
      </c>
      <c r="C56906" t="inlineStr">
        <is>
          <t>https://www.getapp.com/hr-employee-management-software/time-clock-attendance/os/web-based</t>
        </is>
      </c>
      <c r="D56906" t="inlineStr">
        <is>
          <t>TimeOut</t>
        </is>
      </c>
      <c r="E56906" t="inlineStr">
        <is>
          <t>https://www.getapp.com/hr-employee-management-software/a/timeout/</t>
        </is>
      </c>
      <c r="F56906" t="inlineStr">
        <is>
          <t>Using the Timesheet module provides straightforward, web-based time tracking for hourly employees. Physical Time Clock's are also available.Read more about TimeOut</t>
        </is>
      </c>
    </row>
    <row r="56907">
      <c r="A56907" t="inlineStr">
        <is>
          <t>HR &amp; Employee Management</t>
        </is>
      </c>
      <c r="B56907" t="inlineStr">
        <is>
          <t>Time Clock</t>
        </is>
      </c>
      <c r="C56907" t="inlineStr">
        <is>
          <t>https://www.getapp.com/hr-employee-management-software/time-clock-attendance/os/web-based</t>
        </is>
      </c>
      <c r="D56907" t="inlineStr">
        <is>
          <t>MindSalt Time &amp; Expense</t>
        </is>
      </c>
      <c r="E56907" t="inlineStr">
        <is>
          <t>https://www.getapp.com/project-management-planning-software/a/mindsalt/</t>
        </is>
      </c>
      <c r="F56907" t="inlineStr">
        <is>
          <t>MindSalt Time &amp; Expense is a web-based application that allows managers and employees to access timesheets and expenses from anywhere through the online interface for tracking time and expenses, monitoring projects in real time, as well as managing and approving timesheets and expense reports.Read more about MindSalt Time &amp; Expense</t>
        </is>
      </c>
    </row>
    <row r="56908">
      <c r="A56908" t="inlineStr">
        <is>
          <t>HR &amp; Employee Management</t>
        </is>
      </c>
      <c r="B56908" t="inlineStr">
        <is>
          <t>Time Clock</t>
        </is>
      </c>
      <c r="C56908" t="inlineStr">
        <is>
          <t>https://www.getapp.com/hr-employee-management-software/time-clock-attendance/os/web-based</t>
        </is>
      </c>
      <c r="D56908" t="inlineStr">
        <is>
          <t>Ascentis</t>
        </is>
      </c>
      <c r="E56908" t="inlineStr">
        <is>
          <t>https://www.getapp.com/hr-employee-management-software/a/ascentis/</t>
        </is>
      </c>
      <c r="F56908" t="inlineStr">
        <is>
          <t>Ascentis offers powerful but easy-to-use, full-suite HCM software for mid-sized, U.S.-based businessesRead more about Ascentis</t>
        </is>
      </c>
    </row>
    <row r="56909">
      <c r="A56909" t="inlineStr">
        <is>
          <t>HR &amp; Employee Management</t>
        </is>
      </c>
      <c r="B56909" t="inlineStr">
        <is>
          <t>Time Clock</t>
        </is>
      </c>
      <c r="C56909" t="inlineStr">
        <is>
          <t>https://www.getapp.com/hr-employee-management-software/time-clock-attendance/os/web-based</t>
        </is>
      </c>
      <c r="D56909" t="inlineStr">
        <is>
          <t>KENJO</t>
        </is>
      </c>
      <c r="E56909" t="inlineStr">
        <is>
          <t>https://www.getapp.com/hr-employee-management-software/a/kenjo/</t>
        </is>
      </c>
      <c r="F56909" t="inlineStr">
        <is>
          <t>Easily track on-site attendance with Kenjo's Time Tracking Terminal: Employees can conveniently clock in via QR code or PIN - no need for their own device. Seamless integration with Kenjo software offers real-time data for transparency and planning, GDPR-compliant.Read more about KENJO</t>
        </is>
      </c>
    </row>
    <row r="56910">
      <c r="A56910" t="inlineStr">
        <is>
          <t>HR &amp; Employee Management</t>
        </is>
      </c>
      <c r="B56910" t="inlineStr">
        <is>
          <t>Time Clock</t>
        </is>
      </c>
      <c r="C56910" t="inlineStr">
        <is>
          <t>https://www.getapp.com/hr-employee-management-software/time-clock-attendance/os/web-based</t>
        </is>
      </c>
      <c r="D56910" t="inlineStr">
        <is>
          <t>teamdeck</t>
        </is>
      </c>
      <c r="E56910" t="inlineStr">
        <is>
          <t>https://www.getapp.com/project-management-planning-software/a/teamdeck/</t>
        </is>
      </c>
      <c r="F56910"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56911">
      <c r="A56911" t="inlineStr">
        <is>
          <t>HR &amp; Employee Management</t>
        </is>
      </c>
      <c r="B56911" t="inlineStr">
        <is>
          <t>Time Clock</t>
        </is>
      </c>
      <c r="C56911" t="inlineStr">
        <is>
          <t>https://www.getapp.com/hr-employee-management-software/time-clock-attendance/os/web-based</t>
        </is>
      </c>
      <c r="D56911" t="inlineStr">
        <is>
          <t>Breathe</t>
        </is>
      </c>
      <c r="E56911" t="inlineStr">
        <is>
          <t>https://www.getapp.com/hr-employee-management-software/a/breathehr/</t>
        </is>
      </c>
      <c r="F56911" t="inlineStr">
        <is>
          <t>Time-saving rota &amp; HR software that helps SMEs put their people first and drive their business forward. Take a free trial now.Read more about Breathe</t>
        </is>
      </c>
    </row>
    <row r="56912">
      <c r="A56912" t="inlineStr">
        <is>
          <t>HR &amp; Employee Management</t>
        </is>
      </c>
      <c r="B56912" t="inlineStr">
        <is>
          <t>Time Clock</t>
        </is>
      </c>
      <c r="C56912" t="inlineStr">
        <is>
          <t>https://www.getapp.com/hr-employee-management-software/time-clock-attendance/os/web-based</t>
        </is>
      </c>
      <c r="D56912" t="inlineStr">
        <is>
          <t>Planery</t>
        </is>
      </c>
      <c r="E56912" t="inlineStr">
        <is>
          <t>https://www.getapp.com/hr-employee-management-software/a/planery/</t>
        </is>
      </c>
      <c r="F56912" t="inlineStr">
        <is>
          <t>Planery is a software for duty scheduling, time recording and absence management.Read more about Planery</t>
        </is>
      </c>
    </row>
    <row r="56913">
      <c r="A56913" t="inlineStr">
        <is>
          <t>HR &amp; Employee Management</t>
        </is>
      </c>
      <c r="B56913" t="inlineStr">
        <is>
          <t>Time Clock</t>
        </is>
      </c>
      <c r="C56913" t="inlineStr">
        <is>
          <t>https://www.getapp.com/hr-employee-management-software/time-clock-attendance/os/web-based</t>
        </is>
      </c>
      <c r="D56913" t="inlineStr">
        <is>
          <t>HRworks</t>
        </is>
      </c>
      <c r="E56913" t="inlineStr">
        <is>
          <t>https://www.getapp.com/hr-employee-management-software/a/hrworks/</t>
        </is>
      </c>
      <c r="F56913"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6914">
      <c r="A56914" t="inlineStr">
        <is>
          <t>HR &amp; Employee Management</t>
        </is>
      </c>
      <c r="B56914" t="inlineStr">
        <is>
          <t>Time Clock</t>
        </is>
      </c>
      <c r="C56914" t="inlineStr">
        <is>
          <t>https://www.getapp.com/hr-employee-management-software/time-clock-attendance/os/web-based</t>
        </is>
      </c>
      <c r="D56914" t="inlineStr">
        <is>
          <t>Altametrics</t>
        </is>
      </c>
      <c r="E56914" t="inlineStr">
        <is>
          <t>https://www.getapp.com/hr-employee-management-software/a/altametrics/</t>
        </is>
      </c>
      <c r="F56914" t="inlineStr">
        <is>
          <t>Altametrics is a suite of enterprise back-office software for global restaurant chains. It offers tools for inventory optimization, employee scheduling, food safety, financial management, and more. With business intelligence and real-time reporting, this solution is designed to help restaurants reduce costs, improve operations, and access actionable insights. Altametrics mobile apps are available for iOS and Android devices.Read more about Altametrics</t>
        </is>
      </c>
    </row>
    <row r="56915">
      <c r="A56915" t="inlineStr">
        <is>
          <t>HR &amp; Employee Management</t>
        </is>
      </c>
      <c r="B56915" t="inlineStr">
        <is>
          <t>Time Clock</t>
        </is>
      </c>
      <c r="C56915" t="inlineStr">
        <is>
          <t>https://www.getapp.com/hr-employee-management-software/time-clock-attendance/os/web-based</t>
        </is>
      </c>
      <c r="D56915" t="inlineStr">
        <is>
          <t>Dusk FSM</t>
        </is>
      </c>
      <c r="E56915" t="inlineStr">
        <is>
          <t>https://www.getapp.com/operations-management-software/a/intelligent-operations-platform/</t>
        </is>
      </c>
      <c r="F56915" t="inlineStr">
        <is>
          <t>Capture time and submit requests from Dusk FSM's native apps, with full reporting and approvals through the web. Capture travel time and tool time, all displayed in a clean, easy to read map based daily log. Export to different payroll platforms or integrate as required. Run in hours not days.Read more about Dusk FSM</t>
        </is>
      </c>
    </row>
    <row r="56916">
      <c r="A56916" t="inlineStr">
        <is>
          <t>HR &amp; Employee Management</t>
        </is>
      </c>
      <c r="B56916" t="inlineStr">
        <is>
          <t>Time Clock</t>
        </is>
      </c>
      <c r="C56916" t="inlineStr">
        <is>
          <t>https://www.getapp.com/hr-employee-management-software/time-clock-attendance/os/web-based</t>
        </is>
      </c>
      <c r="D56916" t="inlineStr">
        <is>
          <t>Worky Nómina</t>
        </is>
      </c>
      <c r="E56916" t="inlineStr">
        <is>
          <t>https://www.getapp.com/hr-employee-management-software/a/zentric/</t>
        </is>
      </c>
      <c r="F56916" t="inlineStr">
        <is>
          <t>Zentric is a payroll and IMSS software designed to help businesses streamline payroll calculation and processing operations.With Active Calculation(TM) a unique process to calculate in real-time payrollRead more about Worky Nómina</t>
        </is>
      </c>
    </row>
    <row r="56917">
      <c r="A56917" t="inlineStr">
        <is>
          <t>HR &amp; Employee Management</t>
        </is>
      </c>
      <c r="B56917" t="inlineStr">
        <is>
          <t>Time Clock</t>
        </is>
      </c>
      <c r="C56917" t="inlineStr">
        <is>
          <t>https://www.getapp.com/hr-employee-management-software/time-clock-attendance/os/web-based</t>
        </is>
      </c>
      <c r="D56917" t="inlineStr">
        <is>
          <t>Oracle Fusion Cloud HCM</t>
        </is>
      </c>
      <c r="E56917" t="inlineStr">
        <is>
          <t>https://www.getapp.com/hr-employee-management-software/a/oracle-hcm-cloud/</t>
        </is>
      </c>
      <c r="F56917" t="inlineStr">
        <is>
          <t>Oracle HCM Cloud is a suite of human capital management applications that help find and retain talent including HR, benefits, payroll, &amp; performance managementRead more about Oracle Fusion Cloud HCM</t>
        </is>
      </c>
    </row>
    <row r="56918">
      <c r="A56918" t="inlineStr">
        <is>
          <t>HR &amp; Employee Management</t>
        </is>
      </c>
      <c r="B56918" t="inlineStr">
        <is>
          <t>Time Clock</t>
        </is>
      </c>
      <c r="C56918" t="inlineStr">
        <is>
          <t>https://www.getapp.com/hr-employee-management-software/time-clock-attendance/os/web-based</t>
        </is>
      </c>
      <c r="D56918" t="inlineStr">
        <is>
          <t>ezLaborManager</t>
        </is>
      </c>
      <c r="E56918" t="inlineStr">
        <is>
          <t>https://www.getapp.com/hr-employee-management-software/a/ezlabormanager/</t>
        </is>
      </c>
      <c r="F56918" t="inlineStr">
        <is>
          <t>ezLaborManager is a web-based time &amp; attendance solution for small businesses, designed to automate time &amp; attendance processes with online timesheets &amp; time clockRead more about ezLaborManager</t>
        </is>
      </c>
    </row>
    <row r="56919">
      <c r="A56919" t="inlineStr">
        <is>
          <t>HR &amp; Employee Management</t>
        </is>
      </c>
      <c r="B56919" t="inlineStr">
        <is>
          <t>Time Clock</t>
        </is>
      </c>
      <c r="C56919" t="inlineStr">
        <is>
          <t>https://www.getapp.com/hr-employee-management-software/time-clock-attendance/os/web-based</t>
        </is>
      </c>
      <c r="D56919" t="inlineStr">
        <is>
          <t>TimeLive</t>
        </is>
      </c>
      <c r="E56919" t="inlineStr">
        <is>
          <t>https://www.getapp.com/project-management-planning-software/a/timelive/</t>
        </is>
      </c>
      <c r="F56919" t="inlineStr">
        <is>
          <t>TimeLive Application is for managing projects, tasks, expenses, employees' attendance, timesheets, and leaves for company productivity. Billing and Invoicing feature allow companies to record expenses incurred on projects and bill their clients or process payroll. It is also available on iOS/AndroidRead more about TimeLive</t>
        </is>
      </c>
    </row>
    <row r="56920">
      <c r="A56920" t="inlineStr">
        <is>
          <t>HR &amp; Employee Management</t>
        </is>
      </c>
      <c r="B56920" t="inlineStr">
        <is>
          <t>Time Clock</t>
        </is>
      </c>
      <c r="C56920" t="inlineStr">
        <is>
          <t>https://www.getapp.com/hr-employee-management-software/time-clock-attendance/os/web-based</t>
        </is>
      </c>
      <c r="D56920" t="inlineStr">
        <is>
          <t>WorkforceHub Time &amp; Attendance</t>
        </is>
      </c>
      <c r="E56920" t="inlineStr">
        <is>
          <t>https://www.getapp.com/hr-employee-management-software/a/swipeclock/</t>
        </is>
      </c>
      <c r="F56920"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is>
      </c>
    </row>
    <row r="56921">
      <c r="A56921" t="inlineStr">
        <is>
          <t>HR &amp; Employee Management</t>
        </is>
      </c>
      <c r="B56921" t="inlineStr">
        <is>
          <t>Time Clock</t>
        </is>
      </c>
      <c r="C56921" t="inlineStr">
        <is>
          <t>https://www.getapp.com/hr-employee-management-software/time-clock-attendance/os/web-based</t>
        </is>
      </c>
      <c r="D56921" t="inlineStr">
        <is>
          <t>Unrubble</t>
        </is>
      </c>
      <c r="E56921" t="inlineStr">
        <is>
          <t>https://www.getapp.com/hr-employee-management-software/a/tracktime24/</t>
        </is>
      </c>
      <c r="F56921" t="inlineStr">
        <is>
          <t>Revolutionize the way you manage work time with Unrubble! Over 300K users trust our ultimate tool to streamline time tracking, scheduling, and travel requests. Get powerful mobile apps, GPS tracking, overtime monitoring, real-time reports, and unlimited support. Work smarter, not harder with us!Read more about Unrubble</t>
        </is>
      </c>
    </row>
    <row r="56922">
      <c r="A56922" t="inlineStr">
        <is>
          <t>HR &amp; Employee Management</t>
        </is>
      </c>
      <c r="B56922" t="inlineStr">
        <is>
          <t>Time Clock</t>
        </is>
      </c>
      <c r="C56922" t="inlineStr">
        <is>
          <t>https://www.getapp.com/hr-employee-management-software/time-clock-attendance/os/web-based</t>
        </is>
      </c>
      <c r="D56922" t="inlineStr">
        <is>
          <t>Guardhouse</t>
        </is>
      </c>
      <c r="E56922" t="inlineStr">
        <is>
          <t>https://www.getapp.com/operations-management-software/a/guardhouse/</t>
        </is>
      </c>
      <c r="F56922" t="inlineStr">
        <is>
          <t>Guardhouse is an end-to-end workforce management system custom-built for security companies which enables open communication between the field and the office, smarter guard scheduling, GPS tracking, compliance licenses and renewal reminders, and error-free invoicingRead more about Guardhouse</t>
        </is>
      </c>
    </row>
    <row r="56923">
      <c r="A56923" t="inlineStr">
        <is>
          <t>HR &amp; Employee Management</t>
        </is>
      </c>
      <c r="B56923" t="inlineStr">
        <is>
          <t>Time Clock</t>
        </is>
      </c>
      <c r="C56923" t="inlineStr">
        <is>
          <t>https://www.getapp.com/hr-employee-management-software/time-clock-attendance/os/web-based</t>
        </is>
      </c>
      <c r="D56923" t="inlineStr">
        <is>
          <t>HRLocker</t>
        </is>
      </c>
      <c r="E56923" t="inlineStr">
        <is>
          <t>https://www.getapp.com/hr-employee-management-software/a/hrlocker/</t>
        </is>
      </c>
      <c r="F56923" t="inlineStr">
        <is>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is>
      </c>
    </row>
    <row r="56924">
      <c r="A56924" t="inlineStr">
        <is>
          <t>HR &amp; Employee Management</t>
        </is>
      </c>
      <c r="B56924" t="inlineStr">
        <is>
          <t>Time Clock</t>
        </is>
      </c>
      <c r="C56924" t="inlineStr">
        <is>
          <t>https://www.getapp.com/hr-employee-management-software/time-clock-attendance/os/web-based</t>
        </is>
      </c>
      <c r="D56924" t="inlineStr">
        <is>
          <t>Emplotime</t>
        </is>
      </c>
      <c r="E56924" t="inlineStr">
        <is>
          <t>https://www.getapp.com/hr-employee-management-software/a/emplotime/</t>
        </is>
      </c>
      <c r="F56924" t="inlineStr">
        <is>
          <t>Emplotime is a web-based employee time clock application which enables users to track employee hours, overtime, breaks, locations, time per project, and moreRead more about Emplotime</t>
        </is>
      </c>
    </row>
    <row r="56925">
      <c r="A56925" t="inlineStr">
        <is>
          <t>HR &amp; Employee Management</t>
        </is>
      </c>
      <c r="B56925" t="inlineStr">
        <is>
          <t>Time Clock</t>
        </is>
      </c>
      <c r="C56925" t="inlineStr">
        <is>
          <t>https://www.getapp.com/hr-employee-management-software/time-clock-attendance/os/web-based</t>
        </is>
      </c>
      <c r="D56925" t="inlineStr">
        <is>
          <t>Open Time Clock</t>
        </is>
      </c>
      <c r="E56925" t="inlineStr">
        <is>
          <t>https://www.getapp.com/hr-employee-management-software/a/open-time-clock/</t>
        </is>
      </c>
      <c r="F56925" t="inlineStr">
        <is>
          <t>Free Plan for Unlimited Users. Paid Plan Flat Price $25 per Month per Company for Unlimited Users. Employees clocks in with RFID, QR Code, Face Recognition, GPS, photo stamp from web browser, desktop computer software, smart phone app for daily shifts, project tasks, schedules, paid time off accrualRead more about Open Time Clock</t>
        </is>
      </c>
    </row>
    <row r="56926">
      <c r="A56926" t="inlineStr">
        <is>
          <t>HR &amp; Employee Management</t>
        </is>
      </c>
      <c r="B56926" t="inlineStr">
        <is>
          <t>Time Clock</t>
        </is>
      </c>
      <c r="C56926" t="inlineStr">
        <is>
          <t>https://www.getapp.com/hr-employee-management-software/time-clock-attendance/os/web-based</t>
        </is>
      </c>
      <c r="D56926" t="inlineStr">
        <is>
          <t>SISTEMA OTTO presenze in cloud</t>
        </is>
      </c>
      <c r="E56926" t="inlineStr">
        <is>
          <t>https://www.getapp.com/hr-employee-management-software/a/sistema-otto-presenze-in-cloud/</t>
        </is>
      </c>
      <c r="F56926" t="inlineStr">
        <is>
          <t>SISTEMA OTTO presenze in cloud is a time and attendance tracking solution designed for small to mid-size businesses across various industries.Read more about SISTEMA OTTO presenze in cloud</t>
        </is>
      </c>
    </row>
    <row r="56927">
      <c r="A56927" t="inlineStr">
        <is>
          <t>HR &amp; Employee Management</t>
        </is>
      </c>
      <c r="B56927" t="inlineStr">
        <is>
          <t>Time Clock</t>
        </is>
      </c>
      <c r="C56927" t="inlineStr">
        <is>
          <t>https://www.getapp.com/hr-employee-management-software/time-clock-attendance/os/web-based</t>
        </is>
      </c>
      <c r="D56927" t="inlineStr">
        <is>
          <t>Lanteria HR</t>
        </is>
      </c>
      <c r="E56927" t="inlineStr">
        <is>
          <t>https://www.getapp.com/hr-employee-management-software/a/lanteria-hr/</t>
        </is>
      </c>
      <c r="F56927" t="inlineStr">
        <is>
          <t>All-in-one HR platform, easy to customize and integrate with Microsoft apps like Office 365 and Teams. Trusted by 250 000+ users.Read more about Lanteria HR</t>
        </is>
      </c>
    </row>
    <row r="56928">
      <c r="A56928" t="inlineStr">
        <is>
          <t>HR &amp; Employee Management</t>
        </is>
      </c>
      <c r="B56928" t="inlineStr">
        <is>
          <t>Time Clock</t>
        </is>
      </c>
      <c r="C56928" t="inlineStr">
        <is>
          <t>https://www.getapp.com/hr-employee-management-software/time-clock-attendance/os/web-based</t>
        </is>
      </c>
      <c r="D56928" t="inlineStr">
        <is>
          <t>TimeTac Next</t>
        </is>
      </c>
      <c r="E56928" t="inlineStr">
        <is>
          <t>https://www.getapp.com/hr-employee-management-software/a/timetac/</t>
        </is>
      </c>
      <c r="F56928" t="inlineStr">
        <is>
          <t>TimeTac is a cloud-based time tracking software designed to help businesses record absences and monitor employees’ working hours easily. The software can be used across different devices, such as smartphones, computers, tablets, or clocking in machines.Read more about TimeTac Next</t>
        </is>
      </c>
    </row>
    <row r="56929">
      <c r="A56929" t="inlineStr">
        <is>
          <t>HR &amp; Employee Management</t>
        </is>
      </c>
      <c r="B56929" t="inlineStr">
        <is>
          <t>Time Clock</t>
        </is>
      </c>
      <c r="C56929" t="inlineStr">
        <is>
          <t>https://www.getapp.com/hr-employee-management-software/time-clock-attendance/os/web-based</t>
        </is>
      </c>
      <c r="D56929" t="inlineStr">
        <is>
          <t>WorkSight</t>
        </is>
      </c>
      <c r="E56929" t="inlineStr">
        <is>
          <t>https://www.getapp.com/hr-employee-management-software/a/worksight/</t>
        </is>
      </c>
      <c r="F56929" t="inlineStr">
        <is>
          <t>WorkSight is a cloud-based human resources (HR) solution that helps businesses manage the entire employee lifecycle. The platform offers a payroll module that provides workforce insights through automated timesheets and on-demand reports. WorkSight's intuitive HR workflows streamline day-to-day human resources functions, allowing businesses to focus on strategic initiatives. Key features include applicant tracking, onboarding, time and labor management, and learning management capabilities.Read more about WorkSight</t>
        </is>
      </c>
    </row>
    <row r="56930">
      <c r="A56930" t="inlineStr">
        <is>
          <t>HR &amp; Employee Management</t>
        </is>
      </c>
      <c r="B56930" t="inlineStr">
        <is>
          <t>Time Clock</t>
        </is>
      </c>
      <c r="C56930" t="inlineStr">
        <is>
          <t>https://www.getapp.com/hr-employee-management-software/time-clock-attendance/os/web-based</t>
        </is>
      </c>
      <c r="D56930" t="inlineStr">
        <is>
          <t>TimeTrex</t>
        </is>
      </c>
      <c r="E56930" t="inlineStr">
        <is>
          <t>https://www.getapp.com/hr-employee-management-software/a/timetrex/</t>
        </is>
      </c>
      <c r="F56930" t="inlineStr">
        <is>
          <t>TimeTrex transforms devices into powerful time clocks. Use biometric facial recognition on tablets/phones or web punch-in/out. Eliminate buddy punching and ensure accurate attendance tracking. Seamlessly connect employee punches to payroll and HR records.Read more about TimeTrex</t>
        </is>
      </c>
    </row>
    <row r="56931">
      <c r="A56931" t="inlineStr">
        <is>
          <t>HR &amp; Employee Management</t>
        </is>
      </c>
      <c r="B56931" t="inlineStr">
        <is>
          <t>Time Clock</t>
        </is>
      </c>
      <c r="C56931" t="inlineStr">
        <is>
          <t>https://www.getapp.com/hr-employee-management-software/time-clock-attendance/os/web-based</t>
        </is>
      </c>
      <c r="D56931" t="inlineStr">
        <is>
          <t>TrackSmart TimeClock</t>
        </is>
      </c>
      <c r="E56931" t="inlineStr">
        <is>
          <t>https://www.getapp.com/hr-employee-management-software/a/tracksmart-timeclock1/</t>
        </is>
      </c>
      <c r="F56931" t="inlineStr">
        <is>
          <t>TrackSmart TimeClock is a self-service employee time clock software for small businesses, with autoscheduling, and clock in and clock out from desktop or mobileRead more about TrackSmart TimeClock</t>
        </is>
      </c>
    </row>
    <row r="56932">
      <c r="A56932" t="inlineStr">
        <is>
          <t>HR &amp; Employee Management</t>
        </is>
      </c>
      <c r="B56932" t="inlineStr">
        <is>
          <t>Time Clock</t>
        </is>
      </c>
      <c r="C56932" t="inlineStr">
        <is>
          <t>https://www.getapp.com/hr-employee-management-software/time-clock-attendance/os/web-based</t>
        </is>
      </c>
      <c r="D56932" t="inlineStr">
        <is>
          <t>Team on the Run</t>
        </is>
      </c>
      <c r="E56932" t="inlineStr">
        <is>
          <t>https://www.getapp.com/it-communications-software/a/team-on-the-run/</t>
        </is>
      </c>
      <c r="F56932" t="inlineStr">
        <is>
          <t>Secure private smartphone/desktop communication and other process automation tools for leading business teams: group chats,  PTT, NFC, VoIP..Read more about Team on the Run</t>
        </is>
      </c>
    </row>
    <row r="56933">
      <c r="A56933" t="inlineStr">
        <is>
          <t>HR &amp; Employee Management</t>
        </is>
      </c>
      <c r="B56933" t="inlineStr">
        <is>
          <t>Time Clock</t>
        </is>
      </c>
      <c r="C56933" t="inlineStr">
        <is>
          <t>https://www.getapp.com/hr-employee-management-software/time-clock-attendance/os/web-based</t>
        </is>
      </c>
      <c r="D56933" t="inlineStr">
        <is>
          <t>Lighthouse.io</t>
        </is>
      </c>
      <c r="E56933" t="inlineStr">
        <is>
          <t>https://www.getapp.com/business-intelligence-analytics-software/a/lighthouse-io/</t>
        </is>
      </c>
      <c r="F56933" t="inlineStr">
        <is>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is>
      </c>
    </row>
    <row r="56934">
      <c r="A56934" t="inlineStr">
        <is>
          <t>HR &amp; Employee Management</t>
        </is>
      </c>
      <c r="B56934" t="inlineStr">
        <is>
          <t>Time Clock</t>
        </is>
      </c>
      <c r="C56934" t="inlineStr">
        <is>
          <t>https://www.getapp.com/hr-employee-management-software/time-clock-attendance/os/web-based</t>
        </is>
      </c>
      <c r="D56934" t="inlineStr">
        <is>
          <t>HROne</t>
        </is>
      </c>
      <c r="E56934" t="inlineStr">
        <is>
          <t>https://www.getapp.com/hr-employee-management-software/a/hrone/</t>
        </is>
      </c>
      <c r="F56934" t="inlineStr">
        <is>
          <t>HR-One time office management software easily manage your employees’ attendance and automate all sorts of leave, shift-scheduling and attendance policy.Read more about HROne</t>
        </is>
      </c>
    </row>
    <row r="56935">
      <c r="A56935" t="inlineStr">
        <is>
          <t>HR &amp; Employee Management</t>
        </is>
      </c>
      <c r="B56935" t="inlineStr">
        <is>
          <t>Time Clock</t>
        </is>
      </c>
      <c r="C56935" t="inlineStr">
        <is>
          <t>https://www.getapp.com/hr-employee-management-software/time-clock-attendance/os/web-based</t>
        </is>
      </c>
      <c r="D56935" t="inlineStr">
        <is>
          <t>foundU</t>
        </is>
      </c>
      <c r="E56935" t="inlineStr">
        <is>
          <t>https://www.getapp.com/hr-employee-management-software/a/foundu/</t>
        </is>
      </c>
      <c r="F56935" t="inlineStr">
        <is>
          <t>Enhance your time tracking with the foundU Clock, a versatile app designed for ease of use at a fixed location.Read more about foundU</t>
        </is>
      </c>
    </row>
    <row r="56936">
      <c r="A56936" t="inlineStr">
        <is>
          <t>HR &amp; Employee Management</t>
        </is>
      </c>
      <c r="B56936" t="inlineStr">
        <is>
          <t>Time Clock</t>
        </is>
      </c>
      <c r="C56936" t="inlineStr">
        <is>
          <t>https://www.getapp.com/hr-employee-management-software/time-clock-attendance/os/web-based</t>
        </is>
      </c>
      <c r="D56936" t="inlineStr">
        <is>
          <t>TimeKeeper</t>
        </is>
      </c>
      <c r="E56936" t="inlineStr">
        <is>
          <t>https://www.getapp.com/construction-software/a/timekeeper/</t>
        </is>
      </c>
      <c r="F56936" t="inlineStr">
        <is>
          <t>Simplify your time and attendance processes with TimeKeeper, and eliminate paper timesheets forever. Facial recognition, GPS geofencing and intuitive reporting to save you time and money.Read more about TimeKeeper</t>
        </is>
      </c>
    </row>
    <row r="56937">
      <c r="A56937" t="inlineStr">
        <is>
          <t>HR &amp; Employee Management</t>
        </is>
      </c>
      <c r="B56937" t="inlineStr">
        <is>
          <t>Time Clock</t>
        </is>
      </c>
      <c r="C56937" t="inlineStr">
        <is>
          <t>https://www.getapp.com/hr-employee-management-software/time-clock-attendance/os/web-based</t>
        </is>
      </c>
      <c r="D56937" t="inlineStr">
        <is>
          <t>Orcatec</t>
        </is>
      </c>
      <c r="E56937" t="inlineStr">
        <is>
          <t>https://www.getapp.com/all-software/a/orcatec/</t>
        </is>
      </c>
      <c r="F56937" t="inlineStr">
        <is>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is>
      </c>
    </row>
    <row r="56938">
      <c r="A56938" t="inlineStr">
        <is>
          <t>HR &amp; Employee Management</t>
        </is>
      </c>
      <c r="B56938" t="inlineStr">
        <is>
          <t>Time Clock</t>
        </is>
      </c>
      <c r="C56938" t="inlineStr">
        <is>
          <t>https://www.getapp.com/hr-employee-management-software/time-clock-attendance/os/web-based</t>
        </is>
      </c>
      <c r="D56938" t="inlineStr">
        <is>
          <t>WETHOD</t>
        </is>
      </c>
      <c r="E56938" t="inlineStr">
        <is>
          <t>https://www.getapp.com/project-management-planning-software/a/wethod/</t>
        </is>
      </c>
      <c r="F56938" t="inlineStr">
        <is>
          <t>WETHOD is a cloud-based project management software that offers organizations an integrated, customizable and intuitive system.. It allows users to manage their project management, CRM,  financials and portfolio analysis.Read more about WETHOD</t>
        </is>
      </c>
    </row>
    <row r="56939">
      <c r="A56939" t="inlineStr">
        <is>
          <t>HR &amp; Employee Management</t>
        </is>
      </c>
      <c r="B56939" t="inlineStr">
        <is>
          <t>Time Clock</t>
        </is>
      </c>
      <c r="C56939" t="inlineStr">
        <is>
          <t>https://www.getapp.com/hr-employee-management-software/time-clock-attendance/os/web-based</t>
        </is>
      </c>
      <c r="D56939" t="inlineStr">
        <is>
          <t>Caretime</t>
        </is>
      </c>
      <c r="E56939" t="inlineStr">
        <is>
          <t>https://www.getapp.com/healthcare-pharmaceuticals-software/a/caretime-employee-management-system-for-home-health/</t>
        </is>
      </c>
      <c r="F56939" t="inlineStr">
        <is>
          <t>Easy to Use Home Care software with REAL CUSTOMER SERVICE! EVV, Scheduling, Billing, Payroll, Documentation, Authorizations, Messaging, and Analytics to Run Your Business Better.Read more about Caretime</t>
        </is>
      </c>
    </row>
    <row r="56940">
      <c r="A56940" t="inlineStr">
        <is>
          <t>HR &amp; Employee Management</t>
        </is>
      </c>
      <c r="B56940" t="inlineStr">
        <is>
          <t>Time Clock</t>
        </is>
      </c>
      <c r="C56940" t="inlineStr">
        <is>
          <t>https://www.getapp.com/hr-employee-management-software/time-clock-attendance/os/web-based</t>
        </is>
      </c>
      <c r="D56940" t="inlineStr">
        <is>
          <t>Teamogy</t>
        </is>
      </c>
      <c r="E56940" t="inlineStr">
        <is>
          <t>https://www.getapp.com/marketing-software/a/ad-in-one/</t>
        </is>
      </c>
      <c r="F56940" t="inlineStr">
        <is>
          <t>Easy to use cloud system for professional services companies from startups to large international companies. Helps to manage company finances, people and documents. Share, access and collaborate anytime and anywhere.Read more about Teamogy</t>
        </is>
      </c>
    </row>
    <row r="56941">
      <c r="A56941" t="inlineStr">
        <is>
          <t>HR &amp; Employee Management</t>
        </is>
      </c>
      <c r="B56941" t="inlineStr">
        <is>
          <t>Time Clock</t>
        </is>
      </c>
      <c r="C56941" t="inlineStr">
        <is>
          <t>https://www.getapp.com/hr-employee-management-software/time-clock-attendance/os/web-based</t>
        </is>
      </c>
      <c r="D56941" t="inlineStr">
        <is>
          <t>HiveDesk</t>
        </is>
      </c>
      <c r="E56941" t="inlineStr">
        <is>
          <t>https://www.getapp.com/project-management-planning-software/a/hivedesk/</t>
        </is>
      </c>
      <c r="F56941" t="inlineStr">
        <is>
          <t>HiveDesk is an employee time tracking software used by BPOs, Call Centers, Agencies, and Software Developers.Read more about HiveDesk</t>
        </is>
      </c>
    </row>
    <row r="56942">
      <c r="A56942" t="inlineStr">
        <is>
          <t>HR &amp; Employee Management</t>
        </is>
      </c>
      <c r="B56942" t="inlineStr">
        <is>
          <t>Time Clock</t>
        </is>
      </c>
      <c r="C56942" t="inlineStr">
        <is>
          <t>https://www.getapp.com/hr-employee-management-software/time-clock-attendance/os/web-based</t>
        </is>
      </c>
      <c r="D56942" t="inlineStr">
        <is>
          <t>WhosOff</t>
        </is>
      </c>
      <c r="E56942" t="inlineStr">
        <is>
          <t>https://www.getapp.com/hr-employee-management-software/a/online-staff-vacation-holiday-planner/</t>
        </is>
      </c>
      <c r="F56942" t="inlineStr">
        <is>
          <t>Online staff leave planner since 2007Streamline leave management, no more holiday formsVacation, holiday, absence, meetings can be tracked in WhosOff.Add upto 30 different vacation/leave types to suit your business.Manage Staff leave in Days/Hours.Tag users for easy grouping and reportingRead more about WhosOff</t>
        </is>
      </c>
    </row>
    <row r="56943">
      <c r="A56943" t="inlineStr">
        <is>
          <t>HR &amp; Employee Management</t>
        </is>
      </c>
      <c r="B56943" t="inlineStr">
        <is>
          <t>Time Clock</t>
        </is>
      </c>
      <c r="C56943" t="inlineStr">
        <is>
          <t>https://www.getapp.com/hr-employee-management-software/time-clock-attendance/os/web-based</t>
        </is>
      </c>
      <c r="D56943" t="inlineStr">
        <is>
          <t>OfficeTimer</t>
        </is>
      </c>
      <c r="E56943" t="inlineStr">
        <is>
          <t>https://www.getapp.com/project-management-planning-software/a/officetimer/</t>
        </is>
      </c>
      <c r="F56943" t="inlineStr">
        <is>
          <t>Use OfficeTimer to track time online, generate timesheets, manage time off &amp; leave, as well as for client billing, and project, task &amp; expenses management.Read more about OfficeTimer</t>
        </is>
      </c>
    </row>
    <row r="56944">
      <c r="A56944" t="inlineStr">
        <is>
          <t>HR &amp; Employee Management</t>
        </is>
      </c>
      <c r="B56944" t="inlineStr">
        <is>
          <t>Time Clock</t>
        </is>
      </c>
      <c r="C56944" t="inlineStr">
        <is>
          <t>https://www.getapp.com/hr-employee-management-software/time-clock-attendance/os/web-based</t>
        </is>
      </c>
      <c r="D56944" t="inlineStr">
        <is>
          <t>TimeSheet</t>
        </is>
      </c>
      <c r="E56944" t="inlineStr">
        <is>
          <t>https://www.getapp.com/project-management-planning-software/a/timesheet/</t>
        </is>
      </c>
      <c r="F56944" t="inlineStr">
        <is>
          <t>Track employee time working on various tasks. Also track time off accrualsRead more about TimeSheet</t>
        </is>
      </c>
    </row>
    <row r="56945">
      <c r="A56945" t="inlineStr">
        <is>
          <t>HR &amp; Employee Management</t>
        </is>
      </c>
      <c r="B56945" t="inlineStr">
        <is>
          <t>Time Clock</t>
        </is>
      </c>
      <c r="C56945" t="inlineStr">
        <is>
          <t>https://www.getapp.com/hr-employee-management-software/time-clock-attendance/os/web-based</t>
        </is>
      </c>
      <c r="D56945" t="inlineStr">
        <is>
          <t>SubItUp</t>
        </is>
      </c>
      <c r="E56945" t="inlineStr">
        <is>
          <t>https://www.getapp.com/hr-employee-management-software/a/subitup/</t>
        </is>
      </c>
      <c r="F56945" t="inlineStr">
        <is>
          <t>SubItUp is a cloud-based workforce management software that helps organizations schedule jobs and analyze their employees' work progress. Features include customizable branding, single sign-on, attendance tracking, shift swapping, leave management, group messaging, reminders, and reporting.Read more about SubItUp</t>
        </is>
      </c>
    </row>
    <row r="56946">
      <c r="A56946" t="inlineStr">
        <is>
          <t>HR &amp; Employee Management</t>
        </is>
      </c>
      <c r="B56946" t="inlineStr">
        <is>
          <t>Time Clock</t>
        </is>
      </c>
      <c r="C56946" t="inlineStr">
        <is>
          <t>https://www.getapp.com/hr-employee-management-software/time-clock-attendance/os/web-based</t>
        </is>
      </c>
      <c r="D56946" t="inlineStr">
        <is>
          <t>Prospr At Work</t>
        </is>
      </c>
      <c r="E56946" t="inlineStr">
        <is>
          <t>https://www.getapp.com/hr-employee-management-software/a/prospr-at-work/</t>
        </is>
      </c>
      <c r="F56946"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56947">
      <c r="A56947" t="inlineStr">
        <is>
          <t>HR &amp; Employee Management</t>
        </is>
      </c>
      <c r="B56947" t="inlineStr">
        <is>
          <t>Time Clock</t>
        </is>
      </c>
      <c r="C56947" t="inlineStr">
        <is>
          <t>https://www.getapp.com/hr-employee-management-software/time-clock-attendance/os/web-based</t>
        </is>
      </c>
      <c r="D56947" t="inlineStr">
        <is>
          <t>Journyx</t>
        </is>
      </c>
      <c r="E56947" t="inlineStr">
        <is>
          <t>https://www.getapp.com/project-management-planning-software/a/journyx/</t>
        </is>
      </c>
      <c r="F56947"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56948">
      <c r="A56948" t="inlineStr">
        <is>
          <t>HR &amp; Employee Management</t>
        </is>
      </c>
      <c r="B56948" t="inlineStr">
        <is>
          <t>Time Clock</t>
        </is>
      </c>
      <c r="C56948" t="inlineStr">
        <is>
          <t>https://www.getapp.com/hr-employee-management-software/time-clock-attendance/os/web-based</t>
        </is>
      </c>
      <c r="D56948" t="inlineStr">
        <is>
          <t>Smart Square</t>
        </is>
      </c>
      <c r="E56948" t="inlineStr">
        <is>
          <t>https://www.getapp.com/hr-employee-management-software/a/smart-square/</t>
        </is>
      </c>
      <c r="F56948" t="inlineStr">
        <is>
          <t>AMN Healthcare's predictive analytics and scheduling software solution, Smart Square, enables healthcare provider organizations to determine labor needs based on forecasted demand, automatically post unfilled shifts, and utilize a calendar methodology to fill the shifts.Read more about Smart Square</t>
        </is>
      </c>
    </row>
    <row r="56949">
      <c r="A56949" t="inlineStr">
        <is>
          <t>HR &amp; Employee Management</t>
        </is>
      </c>
      <c r="B56949" t="inlineStr">
        <is>
          <t>Time Clock</t>
        </is>
      </c>
      <c r="C56949" t="inlineStr">
        <is>
          <t>https://www.getapp.com/hr-employee-management-software/time-clock-attendance/os/web-based</t>
        </is>
      </c>
      <c r="D56949" t="inlineStr">
        <is>
          <t>SmartBarrel</t>
        </is>
      </c>
      <c r="E56949" t="inlineStr">
        <is>
          <t>https://www.getapp.com/hr-employee-management-software/a/smartbarrel/</t>
        </is>
      </c>
      <c r="F56949" t="inlineStr">
        <is>
          <t>SmartBarrel is a biometric facial verification timekeeping  software &amp; hardware solution for contractors. It helps contractors collect employee time from the field to get the most accurate data in the most efficient way possible.Read more about SmartBarrel</t>
        </is>
      </c>
    </row>
    <row r="56950">
      <c r="A56950" t="inlineStr">
        <is>
          <t>HR &amp; Employee Management</t>
        </is>
      </c>
      <c r="B56950" t="inlineStr">
        <is>
          <t>Time Clock</t>
        </is>
      </c>
      <c r="C56950" t="inlineStr">
        <is>
          <t>https://www.getapp.com/hr-employee-management-software/time-clock-attendance/os/web-based</t>
        </is>
      </c>
      <c r="D56950" t="inlineStr">
        <is>
          <t>Teambridge</t>
        </is>
      </c>
      <c r="E56950" t="inlineStr">
        <is>
          <t>https://www.getapp.com/hr-employee-management-software/a/zira/</t>
        </is>
      </c>
      <c r="F56950" t="inlineStr">
        <is>
          <t>Easy-to-use scheduling software includes powerful automation and compliance features, saving money and time for your team.Read more about Teambridge</t>
        </is>
      </c>
    </row>
    <row r="56951">
      <c r="A56951" t="inlineStr">
        <is>
          <t>HR &amp; Employee Management</t>
        </is>
      </c>
      <c r="B56951" t="inlineStr">
        <is>
          <t>Time Clock</t>
        </is>
      </c>
      <c r="C56951" t="inlineStr">
        <is>
          <t>https://www.getapp.com/hr-employee-management-software/time-clock-attendance/os/web-based</t>
        </is>
      </c>
      <c r="D56951" t="inlineStr">
        <is>
          <t>Clockodo</t>
        </is>
      </c>
      <c r="E56951" t="inlineStr">
        <is>
          <t>https://www.getapp.com/hr-employee-management-software/a/clockodo/</t>
        </is>
      </c>
      <c r="F56951" t="inlineStr">
        <is>
          <t>clocko:do is a cloud-based employee and project time tracking program designed to help small &amp; medium-sized companies track working hours, oversee resources &amp; issue invoices using features such as a stopwatch, team calendar, employee reports, project hours &amp; timesheets, and more, on desktop &amp; mobileRead more about Clockodo</t>
        </is>
      </c>
    </row>
    <row r="56952">
      <c r="A56952" t="inlineStr">
        <is>
          <t>HR &amp; Employee Management</t>
        </is>
      </c>
      <c r="B56952" t="inlineStr">
        <is>
          <t>Time Clock</t>
        </is>
      </c>
      <c r="C56952" t="inlineStr">
        <is>
          <t>https://www.getapp.com/hr-employee-management-software/time-clock-attendance/os/web-based</t>
        </is>
      </c>
      <c r="D56952" t="inlineStr">
        <is>
          <t>Profiler Cloud</t>
        </is>
      </c>
      <c r="E56952" t="inlineStr">
        <is>
          <t>https://www.getapp.com/project-management-planning-software/a/profiler-cloud/</t>
        </is>
      </c>
      <c r="F56952"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56953">
      <c r="A56953" t="inlineStr">
        <is>
          <t>HR &amp; Employee Management</t>
        </is>
      </c>
      <c r="B56953" t="inlineStr">
        <is>
          <t>Time Clock</t>
        </is>
      </c>
      <c r="C56953" t="inlineStr">
        <is>
          <t>https://www.getapp.com/hr-employee-management-software/time-clock-attendance/os/web-based</t>
        </is>
      </c>
      <c r="D56953" t="inlineStr">
        <is>
          <t>Fareclock</t>
        </is>
      </c>
      <c r="E56953" t="inlineStr">
        <is>
          <t>https://www.getapp.com/hr-employee-management-software/a/fareclock/</t>
        </is>
      </c>
      <c r="F56953" t="inlineStr">
        <is>
          <t>Fareclock is a cloud-based time tracking solution that streamlines attendance and payroll management for businesses. The software leverages facial recognition technology to prevent buddy punching and ensure accurate personnel records. It also provides geo-tracking, geo-fencing, and geo-mapping capabilities to ensure control over authorized work locations. Fareclock's scheduling tools allow managers to manage team schedules in an easy-to-use interface.Read more about Fareclock</t>
        </is>
      </c>
    </row>
    <row r="56954">
      <c r="A56954" t="inlineStr">
        <is>
          <t>HR &amp; Employee Management</t>
        </is>
      </c>
      <c r="B56954" t="inlineStr">
        <is>
          <t>Time Clock</t>
        </is>
      </c>
      <c r="C56954" t="inlineStr">
        <is>
          <t>https://www.getapp.com/hr-employee-management-software/time-clock-attendance/os/web-based</t>
        </is>
      </c>
      <c r="D56954" t="inlineStr">
        <is>
          <t>a3innuva Nómina</t>
        </is>
      </c>
      <c r="E56954" t="inlineStr">
        <is>
          <t>https://www.getapp.com/operations-management-software/a/a3innuva/</t>
        </is>
      </c>
      <c r="F56954"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6955">
      <c r="A56955" t="inlineStr">
        <is>
          <t>HR &amp; Employee Management</t>
        </is>
      </c>
      <c r="B56955" t="inlineStr">
        <is>
          <t>Time Clock</t>
        </is>
      </c>
      <c r="C56955" t="inlineStr">
        <is>
          <t>https://www.getapp.com/hr-employee-management-software/time-clock-attendance/os/web-based</t>
        </is>
      </c>
      <c r="D56955" t="inlineStr">
        <is>
          <t>eTimesheets.com</t>
        </is>
      </c>
      <c r="E56955" t="inlineStr">
        <is>
          <t>https://www.getapp.com/project-management-planning-software/a/etimesheets/</t>
        </is>
      </c>
      <c r="F56955" t="inlineStr">
        <is>
          <t>Timesheets you will love. eTimesheets makes it easy to capture project time and generate powerful reports for management &amp; billing.Read more about eTimesheets.com</t>
        </is>
      </c>
    </row>
    <row r="56956">
      <c r="A56956" t="inlineStr">
        <is>
          <t>HR &amp; Employee Management</t>
        </is>
      </c>
      <c r="B56956" t="inlineStr">
        <is>
          <t>Time Clock</t>
        </is>
      </c>
      <c r="C56956" t="inlineStr">
        <is>
          <t>https://www.getapp.com/hr-employee-management-software/time-clock-attendance/os/web-based</t>
        </is>
      </c>
      <c r="D56956" t="inlineStr">
        <is>
          <t>mJobTime</t>
        </is>
      </c>
      <c r="E56956" t="inlineStr">
        <is>
          <t>https://www.getapp.com/project-management-planning-software/a/mjobtime/</t>
        </is>
      </c>
      <c r="F56956" t="inlineStr">
        <is>
          <t>The most feature-rich, customizable timekeeping and mobile solution for the construction market. Deep integrations for most of the leading construction accounting systems.Read more about mJobTime</t>
        </is>
      </c>
    </row>
    <row r="56957">
      <c r="A56957" t="inlineStr">
        <is>
          <t>HR &amp; Employee Management</t>
        </is>
      </c>
      <c r="B56957" t="inlineStr">
        <is>
          <t>Time Clock</t>
        </is>
      </c>
      <c r="C56957" t="inlineStr">
        <is>
          <t>https://www.getapp.com/hr-employee-management-software/time-clock-attendance/os/web-based</t>
        </is>
      </c>
      <c r="D56957" t="inlineStr">
        <is>
          <t>CrossChex Cloud</t>
        </is>
      </c>
      <c r="E56957" t="inlineStr">
        <is>
          <t>https://www.getapp.com/government-social-services-software/a/crosschex-cloud/</t>
        </is>
      </c>
      <c r="F56957" t="inlineStr">
        <is>
          <t>CrossChex Cloud is a cloud-based time and attendance management solution offered by Anviz. This software is designed to cater to the needs of any business, providing seamless connectivity and advanced features for efficient time tracking and workforce management.  The software allows administrators to track employees from any location and manage user permissions.Read more about CrossChex Cloud</t>
        </is>
      </c>
    </row>
    <row r="56958">
      <c r="A56958" t="inlineStr">
        <is>
          <t>HR &amp; Employee Management</t>
        </is>
      </c>
      <c r="B56958" t="inlineStr">
        <is>
          <t>Time Clock</t>
        </is>
      </c>
      <c r="C56958" t="inlineStr">
        <is>
          <t>https://www.getapp.com/hr-employee-management-software/time-clock-attendance/os/web-based</t>
        </is>
      </c>
      <c r="D56958" t="inlineStr">
        <is>
          <t>Naaloo</t>
        </is>
      </c>
      <c r="E56958" t="inlineStr">
        <is>
          <t>https://www.getapp.com/hr-employee-management-software/a/uaaloo/</t>
        </is>
      </c>
      <c r="F56958" t="inlineStr">
        <is>
          <t>Naaloo allows SMEs to centralize and automate their HR management in a simple way, saving a lot of time and costs.Read more about Naaloo</t>
        </is>
      </c>
    </row>
    <row r="56959">
      <c r="A56959" t="inlineStr">
        <is>
          <t>HR &amp; Employee Management</t>
        </is>
      </c>
      <c r="B56959" t="inlineStr">
        <is>
          <t>Time Clock</t>
        </is>
      </c>
      <c r="C56959" t="inlineStr">
        <is>
          <t>https://www.getapp.com/hr-employee-management-software/time-clock-attendance/os/web-based</t>
        </is>
      </c>
      <c r="D56959" t="inlineStr">
        <is>
          <t>Timecloud</t>
        </is>
      </c>
      <c r="E56959" t="inlineStr">
        <is>
          <t>https://www.getapp.com/project-management-planning-software/a/timecloud-1/</t>
        </is>
      </c>
      <c r="F56959" t="inlineStr">
        <is>
          <t>Timecloud is a mobile app for managing employee timesheets and costs. Key features include daily hour recording, vacation request management, task assignment, and data reporting. The app also handles payslips securely. It is an Italian language app available for iOS and Android.Read more about Timecloud</t>
        </is>
      </c>
    </row>
    <row r="56960">
      <c r="A56960" t="inlineStr">
        <is>
          <t>HR &amp; Employee Management</t>
        </is>
      </c>
      <c r="B56960" t="inlineStr">
        <is>
          <t>Time Clock</t>
        </is>
      </c>
      <c r="C56960" t="inlineStr">
        <is>
          <t>https://www.getapp.com/hr-employee-management-software/time-clock-attendance/os/web-based</t>
        </is>
      </c>
      <c r="D56960" t="inlineStr">
        <is>
          <t>Sloneek</t>
        </is>
      </c>
      <c r="E56960" t="inlineStr">
        <is>
          <t>https://www.getapp.com/hr-employee-management-software/a/sloneek/</t>
        </is>
      </c>
      <c r="F56960" t="inlineStr">
        <is>
          <t>With its intuitive time clock, smart integrations, and handy overviews, Sloneek offers a hassle-free solution to track your time.Read more about Sloneek</t>
        </is>
      </c>
    </row>
    <row r="56961">
      <c r="A56961" t="inlineStr">
        <is>
          <t>HR &amp; Employee Management</t>
        </is>
      </c>
      <c r="B56961" t="inlineStr">
        <is>
          <t>Time Clock</t>
        </is>
      </c>
      <c r="C56961" t="inlineStr">
        <is>
          <t>https://www.getapp.com/hr-employee-management-software/time-clock-attendance/os/web-based</t>
        </is>
      </c>
      <c r="D56961" t="inlineStr">
        <is>
          <t>SYNCrew</t>
        </is>
      </c>
      <c r="E56961" t="inlineStr">
        <is>
          <t>https://www.getapp.com/hr-employee-management-software/a/syncrew/</t>
        </is>
      </c>
      <c r="F56961" t="inlineStr">
        <is>
          <t>SYNCrew is a mobile workforce management solution which allows managers to track their work teams out in the field. The platform offers clock-in/clock-out with photo &amp; GPS verification, time tracking, employee &amp; team scheduling, email alerts, progress photos, customizable forms, reporting, and more.Read more about SYNCrew</t>
        </is>
      </c>
    </row>
    <row r="56962">
      <c r="A56962" t="inlineStr">
        <is>
          <t>HR &amp; Employee Management</t>
        </is>
      </c>
      <c r="B56962" t="inlineStr">
        <is>
          <t>Time Clock</t>
        </is>
      </c>
      <c r="C56962" t="inlineStr">
        <is>
          <t>https://www.getapp.com/hr-employee-management-software/time-clock-attendance/os/web-based</t>
        </is>
      </c>
      <c r="D56962" t="inlineStr">
        <is>
          <t>Work&amp;Track Mobile</t>
        </is>
      </c>
      <c r="E56962" t="inlineStr">
        <is>
          <t>https://www.getapp.com/transportation-logistics-software/a/work-track-mobile/</t>
        </is>
      </c>
      <c r="F56962"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56963">
      <c r="A56963" t="inlineStr">
        <is>
          <t>HR &amp; Employee Management</t>
        </is>
      </c>
      <c r="B56963" t="inlineStr">
        <is>
          <t>Time Clock</t>
        </is>
      </c>
      <c r="C56963" t="inlineStr">
        <is>
          <t>https://www.getapp.com/hr-employee-management-software/time-clock-attendance/os/web-based</t>
        </is>
      </c>
      <c r="D56963" t="inlineStr">
        <is>
          <t>NOVAtime</t>
        </is>
      </c>
      <c r="E56963" t="inlineStr">
        <is>
          <t>https://www.getapp.com/hr-employee-management-software/a/novatime-4000/</t>
        </is>
      </c>
      <c r="F56963" t="inlineStr">
        <is>
          <t>NOVAtime is a web-based workforce management software, which helps analyze employee productivity and manage time and attendance across the organization. Features include talent management, payroll processing, job costing, leave management, reminders, and reporting.Read more about NOVAtime</t>
        </is>
      </c>
    </row>
    <row r="56964">
      <c r="A56964" t="inlineStr">
        <is>
          <t>HR &amp; Employee Management</t>
        </is>
      </c>
      <c r="B56964" t="inlineStr">
        <is>
          <t>Time Clock</t>
        </is>
      </c>
      <c r="C56964" t="inlineStr">
        <is>
          <t>https://www.getapp.com/hr-employee-management-software/time-clock-attendance/os/web-based</t>
        </is>
      </c>
      <c r="D56964" t="inlineStr">
        <is>
          <t>ZEP</t>
        </is>
      </c>
      <c r="E56964" t="inlineStr">
        <is>
          <t>https://www.getapp.com/project-management-planning-software/a/zep/</t>
        </is>
      </c>
      <c r="F56964" t="inlineStr">
        <is>
          <t>ZEP makes time tracking effortless with a seamless digital time clock. Record work hours with precision, stay compliant, and streamline payroll—all while keeping your projects on schedule. Adapt it to your business with customizable features.Read more about ZEP</t>
        </is>
      </c>
    </row>
    <row r="56965">
      <c r="A56965" t="inlineStr">
        <is>
          <t>HR &amp; Employee Management</t>
        </is>
      </c>
      <c r="B56965" t="inlineStr">
        <is>
          <t>Time Clock</t>
        </is>
      </c>
      <c r="C56965" t="inlineStr">
        <is>
          <t>https://www.getapp.com/hr-employee-management-software/time-clock-attendance/os/web-based</t>
        </is>
      </c>
      <c r="D56965" t="inlineStr">
        <is>
          <t>rexx systems</t>
        </is>
      </c>
      <c r="E56965" t="inlineStr">
        <is>
          <t>https://www.getapp.com/hr-employee-management-software/a/rexx-systems-1/</t>
        </is>
      </c>
      <c r="F56965" t="inlineStr">
        <is>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is>
      </c>
    </row>
    <row r="56966">
      <c r="A56966" t="inlineStr">
        <is>
          <t>HR &amp; Employee Management</t>
        </is>
      </c>
      <c r="B56966" t="inlineStr">
        <is>
          <t>Time Clock</t>
        </is>
      </c>
      <c r="C56966" t="inlineStr">
        <is>
          <t>https://www.getapp.com/hr-employee-management-software/time-clock-attendance/os/web-based</t>
        </is>
      </c>
      <c r="D56966" t="inlineStr">
        <is>
          <t>Workzoom</t>
        </is>
      </c>
      <c r="E56966" t="inlineStr">
        <is>
          <t>https://www.getapp.com/hr-employee-management-software/a/workzoom/</t>
        </is>
      </c>
      <c r="F56966" t="inlineStr">
        <is>
          <t>Ensure the right people are doing the right things at the right time with automated clocking and free up administrative time by streamlining leave requests.Read more about Workzoom</t>
        </is>
      </c>
    </row>
    <row r="56967">
      <c r="A56967" t="inlineStr">
        <is>
          <t>HR &amp; Employee Management</t>
        </is>
      </c>
      <c r="B56967" t="inlineStr">
        <is>
          <t>Time Clock</t>
        </is>
      </c>
      <c r="C56967" t="inlineStr">
        <is>
          <t>https://www.getapp.com/hr-employee-management-software/time-clock-attendance/os/web-based</t>
        </is>
      </c>
      <c r="D56967" t="inlineStr">
        <is>
          <t>Wobbly</t>
        </is>
      </c>
      <c r="E56967" t="inlineStr">
        <is>
          <t>https://www.getapp.com/operations-management-software/a/wobbly/</t>
        </is>
      </c>
      <c r="F56967" t="inlineStr">
        <is>
          <t>Wobbly is a free, user-friendly time-tracking tool for freelancers, developers, and small businesses, offering features like task/project management, automatic reporting, team tracking, invoice generation, and integrations with Trello, Jira, GitLab, GitHub, Salesforce, Google services.Read more about Wobbly</t>
        </is>
      </c>
    </row>
    <row r="56968">
      <c r="A56968" t="inlineStr">
        <is>
          <t>HR &amp; Employee Management</t>
        </is>
      </c>
      <c r="B56968" t="inlineStr">
        <is>
          <t>Time Clock</t>
        </is>
      </c>
      <c r="C56968" t="inlineStr">
        <is>
          <t>https://www.getapp.com/hr-employee-management-software/time-clock-attendance/os/web-based</t>
        </is>
      </c>
      <c r="D56968" t="inlineStr">
        <is>
          <t>CenterPoint Payroll</t>
        </is>
      </c>
      <c r="E56968" t="inlineStr">
        <is>
          <t>https://www.getapp.com/hr-employee-management-software/a/centerpoint-payroll/</t>
        </is>
      </c>
      <c r="F56968" t="inlineStr">
        <is>
          <t>Payroll Software for growing businesses that adds profits by reducing the time and money associated with payroll processing. CenterPoint Payroll Software stands apart from other payroll software programs with features that are not found in basic packages, and won't cost you a bundle like they would in the complex, more expensive packages.Read more about CenterPoint Payroll</t>
        </is>
      </c>
    </row>
    <row r="56969">
      <c r="A56969" t="inlineStr">
        <is>
          <t>HR &amp; Employee Management</t>
        </is>
      </c>
      <c r="B56969" t="inlineStr">
        <is>
          <t>Time Clock</t>
        </is>
      </c>
      <c r="C56969" t="inlineStr">
        <is>
          <t>https://www.getapp.com/hr-employee-management-software/time-clock-attendance/os/web-based</t>
        </is>
      </c>
      <c r="D56969" t="inlineStr">
        <is>
          <t>Aladtec</t>
        </is>
      </c>
      <c r="E56969" t="inlineStr">
        <is>
          <t>https://www.getapp.com/hr-employee-management-software/a/aladtec/</t>
        </is>
      </c>
      <c r="F56969" t="inlineStr">
        <is>
          <t>Employee scheduling and workforce management software for various industries including EMS, fire/rescue, law enforcement, communications, and healthcareRead more about Aladtec</t>
        </is>
      </c>
    </row>
    <row r="56970">
      <c r="A56970" t="inlineStr">
        <is>
          <t>HR &amp; Employee Management</t>
        </is>
      </c>
      <c r="B56970" t="inlineStr">
        <is>
          <t>Time Clock</t>
        </is>
      </c>
      <c r="C56970" t="inlineStr">
        <is>
          <t>https://www.getapp.com/hr-employee-management-software/time-clock-attendance/os/web-based</t>
        </is>
      </c>
      <c r="D56970" t="inlineStr">
        <is>
          <t>BizRun HR</t>
        </is>
      </c>
      <c r="E56970" t="inlineStr">
        <is>
          <t>https://www.getapp.com/hr-employee-management-software/a/bizrun/</t>
        </is>
      </c>
      <c r="F56970" t="inlineStr">
        <is>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is>
      </c>
    </row>
    <row r="56971">
      <c r="A56971" t="inlineStr">
        <is>
          <t>HR &amp; Employee Management</t>
        </is>
      </c>
      <c r="B56971" t="inlineStr">
        <is>
          <t>Time Clock</t>
        </is>
      </c>
      <c r="C56971" t="inlineStr">
        <is>
          <t>https://www.getapp.com/hr-employee-management-software/time-clock-attendance/os/web-based</t>
        </is>
      </c>
      <c r="D56971" t="inlineStr">
        <is>
          <t>Fieldclix</t>
        </is>
      </c>
      <c r="E56971" t="inlineStr">
        <is>
          <t>https://www.getapp.com/operations-management-software/a/fieldclix/</t>
        </is>
      </c>
      <c r="F56971" t="inlineStr">
        <is>
          <t>Get real-time automated updates on site status, labor hours, and job costs for all your remote projects so you always know where you stand.Read more about Fieldclix</t>
        </is>
      </c>
    </row>
    <row r="56972">
      <c r="A56972" t="inlineStr">
        <is>
          <t>HR &amp; Employee Management</t>
        </is>
      </c>
      <c r="B56972" t="inlineStr">
        <is>
          <t>Time Clock</t>
        </is>
      </c>
      <c r="C56972" t="inlineStr">
        <is>
          <t>https://www.getapp.com/hr-employee-management-software/time-clock-attendance/os/web-based</t>
        </is>
      </c>
      <c r="D56972" t="inlineStr">
        <is>
          <t>MyTimeTracker</t>
        </is>
      </c>
      <c r="E56972" t="inlineStr">
        <is>
          <t>https://www.getapp.com/project-management-planning-software/a/mytimetracker/</t>
        </is>
      </c>
      <c r="F56972" t="inlineStr">
        <is>
          <t>MyTimeTracker is a cloud-based time tracking tool for small and medium-sized companies and organizations. Unlike many other tools MyTimeTracker focuses on mobile applications, especially its app.Read more about MyTimeTracker</t>
        </is>
      </c>
    </row>
    <row r="56973">
      <c r="A56973" t="inlineStr">
        <is>
          <t>HR &amp; Employee Management</t>
        </is>
      </c>
      <c r="B56973" t="inlineStr">
        <is>
          <t>Time Clock</t>
        </is>
      </c>
      <c r="C56973" t="inlineStr">
        <is>
          <t>https://www.getapp.com/hr-employee-management-software/time-clock-attendance/os/web-based</t>
        </is>
      </c>
      <c r="D56973" t="inlineStr">
        <is>
          <t>tamigo</t>
        </is>
      </c>
      <c r="E56973" t="inlineStr">
        <is>
          <t>https://www.getapp.com/hr-employee-management-software/a/tamigo/</t>
        </is>
      </c>
      <c r="F56973" t="inlineStr">
        <is>
          <t>Cloud-based workforce management solution that enables businesses to manage workforce scheduling, finance, communication, and more.Read more about tamigo</t>
        </is>
      </c>
    </row>
    <row r="56974">
      <c r="A56974" t="inlineStr">
        <is>
          <t>HR &amp; Employee Management</t>
        </is>
      </c>
      <c r="B56974" t="inlineStr">
        <is>
          <t>Time Clock</t>
        </is>
      </c>
      <c r="C56974" t="inlineStr">
        <is>
          <t>https://www.getapp.com/hr-employee-management-software/time-clock-attendance/os/web-based</t>
        </is>
      </c>
      <c r="D56974" t="inlineStr">
        <is>
          <t>Talana</t>
        </is>
      </c>
      <c r="E56974" t="inlineStr">
        <is>
          <t>https://www.getapp.com/hr-employee-management-software/a/talana/</t>
        </is>
      </c>
      <c r="F56974" t="inlineStr">
        <is>
          <t>We accompany you to achieve your goals with Talana, the Human Resources software in Chile for the management of your employees, saving time and costs and achieving greater satisfaction among your team.Read more about Talana</t>
        </is>
      </c>
    </row>
    <row r="56975">
      <c r="A56975" t="inlineStr">
        <is>
          <t>HR &amp; Employee Management</t>
        </is>
      </c>
      <c r="B56975" t="inlineStr">
        <is>
          <t>Time Clock</t>
        </is>
      </c>
      <c r="C56975" t="inlineStr">
        <is>
          <t>https://www.getapp.com/hr-employee-management-software/time-clock-attendance/os/web-based</t>
        </is>
      </c>
      <c r="D56975" t="inlineStr">
        <is>
          <t>Timesheet Mobile</t>
        </is>
      </c>
      <c r="E56975" t="inlineStr">
        <is>
          <t>https://www.getapp.com/hr-employee-management-software/a/timesheet-mobile/</t>
        </is>
      </c>
      <c r="F56975" t="inlineStr">
        <is>
          <t>Web-based, GPS-enabled, time, attendance, scheduling and project and workforce management solution to keep track of your on the clock mobile employees.Read more about Timesheet Mobile</t>
        </is>
      </c>
    </row>
    <row r="56976">
      <c r="A56976" t="inlineStr">
        <is>
          <t>HR &amp; Employee Management</t>
        </is>
      </c>
      <c r="B56976" t="inlineStr">
        <is>
          <t>Time Clock</t>
        </is>
      </c>
      <c r="C56976" t="inlineStr">
        <is>
          <t>https://www.getapp.com/hr-employee-management-software/time-clock-attendance/os/web-based</t>
        </is>
      </c>
      <c r="D56976" t="inlineStr">
        <is>
          <t>Plain</t>
        </is>
      </c>
      <c r="E56976" t="inlineStr">
        <is>
          <t>https://www.getapp.com/hr-employee-management-software/a/plain/</t>
        </is>
      </c>
      <c r="F56976" t="inlineStr">
        <is>
          <t>Plain is software that manages tasks related to time management, from planning schedules to the registration of working hours and absenteeism control. It facilitates the task of balancing staff shifts, including vacation planning, overtime, sick leave, and leaves.Read more about Plain</t>
        </is>
      </c>
    </row>
    <row r="56977">
      <c r="A56977" t="inlineStr">
        <is>
          <t>HR &amp; Employee Management</t>
        </is>
      </c>
      <c r="B56977" t="inlineStr">
        <is>
          <t>Time Clock</t>
        </is>
      </c>
      <c r="C56977" t="inlineStr">
        <is>
          <t>https://www.getapp.com/hr-employee-management-software/time-clock-attendance/os/web-based</t>
        </is>
      </c>
      <c r="D56977" t="inlineStr">
        <is>
          <t>Hour Timesheet</t>
        </is>
      </c>
      <c r="E56977" t="inlineStr">
        <is>
          <t>https://www.getapp.com/hr-employee-management-software/a/hour-timesheet/</t>
        </is>
      </c>
      <c r="F56977" t="inlineStr">
        <is>
          <t>Hour Timesheet is a cloud-based solution designed to help small to midsize businesses manage employee time tracking with scheduling, daily timesheet reminders, and regulatory compliance. Hour Timesheet lets users track billable hours, worker locations, employee time at work/home, and more.Read more about Hour Timesheet</t>
        </is>
      </c>
    </row>
    <row r="56978">
      <c r="A56978" t="inlineStr">
        <is>
          <t>HR &amp; Employee Management</t>
        </is>
      </c>
      <c r="B56978" t="inlineStr">
        <is>
          <t>Time Clock</t>
        </is>
      </c>
      <c r="C56978" t="inlineStr">
        <is>
          <t>https://www.getapp.com/hr-employee-management-software/time-clock-attendance/os/web-based</t>
        </is>
      </c>
      <c r="D56978" t="inlineStr">
        <is>
          <t>allGeo</t>
        </is>
      </c>
      <c r="E56978" t="inlineStr">
        <is>
          <t>https://www.getapp.com/hr-employee-management-software/a/allgeo/</t>
        </is>
      </c>
      <c r="F56978" t="inlineStr">
        <is>
          <t>A 360-degree cloud-based platform with Industry-specific solutions that helps our customers automate their field service operations.Read more about allGeo</t>
        </is>
      </c>
    </row>
    <row r="56979">
      <c r="A56979" t="inlineStr">
        <is>
          <t>HR &amp; Employee Management</t>
        </is>
      </c>
      <c r="B56979" t="inlineStr">
        <is>
          <t>Time Clock</t>
        </is>
      </c>
      <c r="C56979" t="inlineStr">
        <is>
          <t>https://www.getapp.com/hr-employee-management-software/time-clock-attendance/os/web-based</t>
        </is>
      </c>
      <c r="D56979" t="inlineStr">
        <is>
          <t>Skello</t>
        </is>
      </c>
      <c r="E56979" t="inlineStr">
        <is>
          <t>https://www.getapp.com/project-management-planning-software/a/skello/</t>
        </is>
      </c>
      <c r="F56979" t="inlineStr">
        <is>
          <t>Skello is a SaaS HR management solution built to optimise and automate the organisation of shift workers, from scheduling to payroll preparation. It helps over 10,000 customers make the best decisions by freeing them from the mental workload and risk of error.Read more about Skello</t>
        </is>
      </c>
    </row>
    <row r="56980">
      <c r="A56980" t="inlineStr">
        <is>
          <t>HR &amp; Employee Management</t>
        </is>
      </c>
      <c r="B56980" t="inlineStr">
        <is>
          <t>Time Clock</t>
        </is>
      </c>
      <c r="C56980" t="inlineStr">
        <is>
          <t>https://www.getapp.com/hr-employee-management-software/time-clock-attendance/os/web-based</t>
        </is>
      </c>
      <c r="D56980" t="inlineStr">
        <is>
          <t>Alloc8</t>
        </is>
      </c>
      <c r="E56980" t="inlineStr">
        <is>
          <t>https://www.getapp.com/hr-employee-management-software/a/alloc8-1/</t>
        </is>
      </c>
      <c r="F56980" t="inlineStr">
        <is>
          <t>Alloc8 is a workforce management solution that provides features such as scheduling, timesheets, awards, and payroll. Using Alloc8’s scheduling features, businesses can benefit from the ability to manage staff availability based on their calendars and cut down on the time spent manually scheduling. The timesheet management capabilities within Alloc8 also offer the ability to fill out timesheets from a mobile device or tablet, and minimize errors with increased validation rules.Read more about Alloc8</t>
        </is>
      </c>
    </row>
    <row r="56981">
      <c r="A56981" t="inlineStr">
        <is>
          <t>HR &amp; Employee Management</t>
        </is>
      </c>
      <c r="B56981" t="inlineStr">
        <is>
          <t>Time Clock</t>
        </is>
      </c>
      <c r="C56981" t="inlineStr">
        <is>
          <t>https://www.getapp.com/hr-employee-management-software/time-clock-attendance/os/web-based</t>
        </is>
      </c>
      <c r="D56981" t="inlineStr">
        <is>
          <t>TimeClock 365</t>
        </is>
      </c>
      <c r="E56981" t="inlineStr">
        <is>
          <t>https://www.getapp.com/hr-employee-management-software/a/timeclock-365/</t>
        </is>
      </c>
      <c r="F56981" t="inlineStr">
        <is>
          <t>Using Timeclock 365, employees can punch in and punch out from anywhere via the mobile application, and request time-offs and leaves according to requirements. Managers can view where employees are working, how many hours they have worked, manage their time-off requests, work on reports, and calculate payrolls.Read more about TimeClock 365</t>
        </is>
      </c>
    </row>
    <row r="56982">
      <c r="A56982" t="inlineStr">
        <is>
          <t>HR &amp; Employee Management</t>
        </is>
      </c>
      <c r="B56982" t="inlineStr">
        <is>
          <t>Time Clock</t>
        </is>
      </c>
      <c r="C56982" t="inlineStr">
        <is>
          <t>https://www.getapp.com/hr-employee-management-software/time-clock-attendance/os/web-based</t>
        </is>
      </c>
      <c r="D56982" t="inlineStr">
        <is>
          <t>Skedit</t>
        </is>
      </c>
      <c r="E56982" t="inlineStr">
        <is>
          <t>https://www.getapp.com/hr-employee-management-software/a/skedit/</t>
        </is>
      </c>
      <c r="F56982" t="inlineStr">
        <is>
          <t>Skedit is a web-based work order software designed to help blue collar services track appointments and upcoming jobs. It lets organizations manage employees through time clock, chat, and payroll processing capabilities.Read more about Skedit</t>
        </is>
      </c>
    </row>
    <row r="56983">
      <c r="A56983" t="inlineStr">
        <is>
          <t>HR &amp; Employee Management</t>
        </is>
      </c>
      <c r="B56983" t="inlineStr">
        <is>
          <t>Time Clock</t>
        </is>
      </c>
      <c r="C56983" t="inlineStr">
        <is>
          <t>https://www.getapp.com/hr-employee-management-software/time-clock-attendance/os/web-based</t>
        </is>
      </c>
      <c r="D56983" t="inlineStr">
        <is>
          <t>TimeCheck</t>
        </is>
      </c>
      <c r="E56983" t="inlineStr">
        <is>
          <t>https://www.getapp.com/hr-employee-management-software/a/timecheck/</t>
        </is>
      </c>
      <c r="F56983" t="inlineStr">
        <is>
          <t>TimeCheck is a web-based time and attendance management software designed to help organizations track and record employees’ working hours. Features include biometric authentication, geo-tracking, remote access, data import/export, user permission management, and audit trail.Read more about TimeCheck</t>
        </is>
      </c>
    </row>
    <row r="56984">
      <c r="A56984" t="inlineStr">
        <is>
          <t>HR &amp; Employee Management</t>
        </is>
      </c>
      <c r="B56984" t="inlineStr">
        <is>
          <t>Time Clock</t>
        </is>
      </c>
      <c r="C56984" t="inlineStr">
        <is>
          <t>https://www.getapp.com/hr-employee-management-software/time-clock-attendance/os/web-based</t>
        </is>
      </c>
      <c r="D56984" t="inlineStr">
        <is>
          <t>Traffio</t>
        </is>
      </c>
      <c r="E56984" t="inlineStr">
        <is>
          <t>https://www.getapp.com/hr-employee-management-software/a/traffio/</t>
        </is>
      </c>
      <c r="F56984" t="inlineStr">
        <is>
          <t>Traffio centralizes scheduling, resource and workforce management, invoicing, payroll and your core operational processes into one end-to-end software.Read more about Traffio</t>
        </is>
      </c>
    </row>
    <row r="56985">
      <c r="A56985" t="inlineStr">
        <is>
          <t>HR &amp; Employee Management</t>
        </is>
      </c>
      <c r="B56985" t="inlineStr">
        <is>
          <t>Time Clock</t>
        </is>
      </c>
      <c r="C56985" t="inlineStr">
        <is>
          <t>https://www.getapp.com/hr-employee-management-software/time-clock-attendance/os/web-based</t>
        </is>
      </c>
      <c r="D56985" t="inlineStr">
        <is>
          <t>Aussie Time Sheets Workforce TNA</t>
        </is>
      </c>
      <c r="E56985" t="inlineStr">
        <is>
          <t>https://www.getapp.com/hr-employee-management-software/a/aussie-time-sheets-workforce-tna/</t>
        </is>
      </c>
      <c r="F56985" t="inlineStr">
        <is>
          <t>Aussie Time Sheets Workforce TNA is a cloud based employee time tracking, leave management, and live time sheet platform with payroll, accounting, and human resources (HR) integration. Users can track, monitor, and store employee working hours, leave requests, vacation days, sick pay, and more.Read more about Aussie Time Sheets Workforce TNA</t>
        </is>
      </c>
    </row>
    <row r="56986">
      <c r="A56986" t="inlineStr">
        <is>
          <t>HR &amp; Employee Management</t>
        </is>
      </c>
      <c r="B56986" t="inlineStr">
        <is>
          <t>Time Clock</t>
        </is>
      </c>
      <c r="C56986" t="inlineStr">
        <is>
          <t>https://www.getapp.com/hr-employee-management-software/time-clock-attendance/os/web-based</t>
        </is>
      </c>
      <c r="D56986" t="inlineStr">
        <is>
          <t>tugesto</t>
        </is>
      </c>
      <c r="E56986" t="inlineStr">
        <is>
          <t>https://www.getapp.com/retail-consumer-services-software/a/tugesto/</t>
        </is>
      </c>
      <c r="F56986" t="inlineStr">
        <is>
          <t>Enjoy a simple and efficient timetable control with which to comply with the Time Control law. Instantly validate signing ins.Read more about tugesto</t>
        </is>
      </c>
    </row>
    <row r="56987">
      <c r="A56987" t="inlineStr">
        <is>
          <t>HR &amp; Employee Management</t>
        </is>
      </c>
      <c r="B56987" t="inlineStr">
        <is>
          <t>Time Clock</t>
        </is>
      </c>
      <c r="C56987" t="inlineStr">
        <is>
          <t>https://www.getapp.com/hr-employee-management-software/time-clock-attendance/os/web-based</t>
        </is>
      </c>
      <c r="D56987" t="inlineStr">
        <is>
          <t>Snap Schedule</t>
        </is>
      </c>
      <c r="E56987" t="inlineStr">
        <is>
          <t>https://www.getapp.com/hr-employee-management-software/a/snap-schedule/</t>
        </is>
      </c>
      <c r="F56987" t="inlineStr">
        <is>
          <t>Snap Schedule is a solution designed to manage employees' schedules. Generate, administrate, track and analyze work schedules.Read more about Snap Schedule</t>
        </is>
      </c>
    </row>
    <row r="56988">
      <c r="A56988" t="inlineStr">
        <is>
          <t>HR &amp; Employee Management</t>
        </is>
      </c>
      <c r="B56988" t="inlineStr">
        <is>
          <t>Time Clock</t>
        </is>
      </c>
      <c r="C56988" t="inlineStr">
        <is>
          <t>https://www.getapp.com/hr-employee-management-software/time-clock-attendance/os/web-based</t>
        </is>
      </c>
      <c r="D56988" t="inlineStr">
        <is>
          <t>Worksana</t>
        </is>
      </c>
      <c r="E56988" t="inlineStr">
        <is>
          <t>https://www.getapp.com/project-management-planning-software/a/worksana/</t>
        </is>
      </c>
      <c r="F56988" t="inlineStr">
        <is>
          <t>Worksana is a versatile time card management and employee tracking software designed to meet the specific needs of various industries. Whether you're in dairy, agriculture, manufacturing, landscaping, janitorial services, or contractor tradesRead more about Worksana</t>
        </is>
      </c>
    </row>
    <row r="56989">
      <c r="A56989" t="inlineStr">
        <is>
          <t>HR &amp; Employee Management</t>
        </is>
      </c>
      <c r="B56989" t="inlineStr">
        <is>
          <t>Time Clock</t>
        </is>
      </c>
      <c r="C56989" t="inlineStr">
        <is>
          <t>https://www.getapp.com/hr-employee-management-software/time-clock-attendance/os/web-based</t>
        </is>
      </c>
      <c r="D56989" t="inlineStr">
        <is>
          <t>Monitoo</t>
        </is>
      </c>
      <c r="E56989" t="inlineStr">
        <is>
          <t>https://www.getapp.com/hr-employee-management-software/a/monitoo/</t>
        </is>
      </c>
      <c r="F56989" t="inlineStr">
        <is>
          <t>Log and analyze work hours with smart tracking and seamless time clock integration.Read more about Monitoo</t>
        </is>
      </c>
    </row>
    <row r="56990">
      <c r="A56990" t="inlineStr">
        <is>
          <t>HR &amp; Employee Management</t>
        </is>
      </c>
      <c r="B56990" t="inlineStr">
        <is>
          <t>Time Clock</t>
        </is>
      </c>
      <c r="C56990" t="inlineStr">
        <is>
          <t>https://www.getapp.com/hr-employee-management-software/time-clock-attendance/os/web-based</t>
        </is>
      </c>
      <c r="D56990" t="inlineStr">
        <is>
          <t>Personizer</t>
        </is>
      </c>
      <c r="E56990" t="inlineStr">
        <is>
          <t>https://www.getapp.com/hr-employee-management-software/a/personizer/</t>
        </is>
      </c>
      <c r="F56990" t="inlineStr">
        <is>
          <t>Personizer is a cloud-based HR tool for efficient time tracking, easy absence management and secure personnel file.Read more about Personizer</t>
        </is>
      </c>
    </row>
    <row r="56991">
      <c r="A56991" t="inlineStr">
        <is>
          <t>HR &amp; Employee Management</t>
        </is>
      </c>
      <c r="B56991" t="inlineStr">
        <is>
          <t>Time Clock</t>
        </is>
      </c>
      <c r="C56991" t="inlineStr">
        <is>
          <t>https://www.getapp.com/hr-employee-management-software/time-clock-attendance/os/web-based</t>
        </is>
      </c>
      <c r="D56991" t="inlineStr">
        <is>
          <t>AttendLab</t>
        </is>
      </c>
      <c r="E56991" t="inlineStr">
        <is>
          <t>https://www.getapp.com/hr-employee-management-software/a/attendlab/</t>
        </is>
      </c>
      <c r="F56991" t="inlineStr">
        <is>
          <t>Capture employees and students timestamp (check in/out) the organization premises or field automaticallyRead more about AttendLab</t>
        </is>
      </c>
    </row>
    <row r="56992">
      <c r="A56992" t="inlineStr">
        <is>
          <t>HR &amp; Employee Management</t>
        </is>
      </c>
      <c r="B56992" t="inlineStr">
        <is>
          <t>Time Clock</t>
        </is>
      </c>
      <c r="C56992" t="inlineStr">
        <is>
          <t>https://www.getapp.com/hr-employee-management-software/time-clock-attendance/os/web-based</t>
        </is>
      </c>
      <c r="D56992" t="inlineStr">
        <is>
          <t>Planner +</t>
        </is>
      </c>
      <c r="E56992" t="inlineStr">
        <is>
          <t>https://www.getapp.com/operations-management-software/a/planner/</t>
        </is>
      </c>
      <c r="F56992" t="inlineStr">
        <is>
          <t>Planner + is a business management software designed to help small and medium-sized businesses streamline sales tracking, resource planning, customer service management, and marketing operations. It enables professionals to resolve after-sales issues, generate custom reports, archive files, and synchronize data across systems.Read more about Planner +</t>
        </is>
      </c>
    </row>
    <row r="56993">
      <c r="A56993" t="inlineStr">
        <is>
          <t>HR &amp; Employee Management</t>
        </is>
      </c>
      <c r="B56993" t="inlineStr">
        <is>
          <t>Time Clock</t>
        </is>
      </c>
      <c r="C56993" t="inlineStr">
        <is>
          <t>https://www.getapp.com/hr-employee-management-software/time-clock-attendance/os/web-based</t>
        </is>
      </c>
      <c r="D56993" t="inlineStr">
        <is>
          <t>PayPro Workforce Management</t>
        </is>
      </c>
      <c r="E56993" t="inlineStr">
        <is>
          <t>https://www.getapp.com/hr-employee-management-software/a/paypro-workforce-management/</t>
        </is>
      </c>
      <c r="F56993" t="inlineStr">
        <is>
          <t>Paypro Workforce Management is a cloud-based human capital management solution designed to help businesses handle employee onboarding, scheduling, payroll and other processes.Read more about PayPro Workforce Management</t>
        </is>
      </c>
    </row>
    <row r="56994">
      <c r="A56994" t="inlineStr">
        <is>
          <t>HR &amp; Employee Management</t>
        </is>
      </c>
      <c r="B56994" t="inlineStr">
        <is>
          <t>Time Clock</t>
        </is>
      </c>
      <c r="C56994" t="inlineStr">
        <is>
          <t>https://www.getapp.com/hr-employee-management-software/time-clock-attendance/os/web-based</t>
        </is>
      </c>
      <c r="D56994" t="inlineStr">
        <is>
          <t>WurkNow</t>
        </is>
      </c>
      <c r="E56994" t="inlineStr">
        <is>
          <t>https://www.getapp.com/hr-employee-management-software/a/wurknow/</t>
        </is>
      </c>
      <c r="F56994" t="inlineStr">
        <is>
          <t>WurkNow is a digital workforce management platform that addresses each phase of the recruitment, engagement, deployment &amp; workforce management lifecycle for hourly workers. Users can source, engage, track time, and pay hourly workforce using various modules.Read more about WurkNow</t>
        </is>
      </c>
    </row>
    <row r="56995">
      <c r="A56995" t="inlineStr">
        <is>
          <t>HR &amp; Employee Management</t>
        </is>
      </c>
      <c r="B56995" t="inlineStr">
        <is>
          <t>Time Clock</t>
        </is>
      </c>
      <c r="C56995" t="inlineStr">
        <is>
          <t>https://www.getapp.com/hr-employee-management-software/time-clock-attendance/os/web-based</t>
        </is>
      </c>
      <c r="D56995" t="inlineStr">
        <is>
          <t>Journyx Time and Attendance</t>
        </is>
      </c>
      <c r="E56995" t="inlineStr">
        <is>
          <t>https://www.getapp.com/hr-employee-management-software/a/clockview-1/</t>
        </is>
      </c>
      <c r="F56995" t="inlineStr">
        <is>
          <t>Acumen is a time clock solution that enables companies to track and manage employees' time &amp; attendance, vacation days, overtime pay, and sick leave. Time clocks support use of ID badges, PIN entry, biometric fingerprint scanning, facial recognition, and GPS-based rules.Read more about Journyx Time and Attendance</t>
        </is>
      </c>
    </row>
    <row r="56996">
      <c r="A56996" t="inlineStr">
        <is>
          <t>HR &amp; Employee Management</t>
        </is>
      </c>
      <c r="B56996" t="inlineStr">
        <is>
          <t>Time Clock</t>
        </is>
      </c>
      <c r="C56996" t="inlineStr">
        <is>
          <t>https://www.getapp.com/hr-employee-management-software/time-clock-attendance/os/web-based</t>
        </is>
      </c>
      <c r="D56996" t="inlineStr">
        <is>
          <t>BiznusSoft HR</t>
        </is>
      </c>
      <c r="E56996" t="inlineStr">
        <is>
          <t>https://www.getapp.com/hr-employee-management-software/a/hrms/</t>
        </is>
      </c>
      <c r="F56996" t="inlineStr">
        <is>
          <t>Exercise better control over workforce absenteeism, improve time discipline, and prevent stressful attendance management issues.Read more about BiznusSoft HR</t>
        </is>
      </c>
    </row>
    <row r="56997">
      <c r="A56997" t="inlineStr">
        <is>
          <t>HR &amp; Employee Management</t>
        </is>
      </c>
      <c r="B56997" t="inlineStr">
        <is>
          <t>Time Clock</t>
        </is>
      </c>
      <c r="C56997" t="inlineStr">
        <is>
          <t>https://www.getapp.com/hr-employee-management-software/time-clock-attendance/os/web-based</t>
        </is>
      </c>
      <c r="D56997" t="inlineStr">
        <is>
          <t>Mission Control</t>
        </is>
      </c>
      <c r="E56997" t="inlineStr">
        <is>
          <t>https://www.getapp.com/project-management-planning-software/a/mission-control/</t>
        </is>
      </c>
      <c r="F56997" t="inlineStr">
        <is>
          <t>Mission Control is a project management tool that helps teams orchestrate their work, from daily tasks to strategic initiatives.Read more about Mission Control</t>
        </is>
      </c>
    </row>
    <row r="56998">
      <c r="A56998" t="inlineStr">
        <is>
          <t>HR &amp; Employee Management</t>
        </is>
      </c>
      <c r="B56998" t="inlineStr">
        <is>
          <t>Time Clock</t>
        </is>
      </c>
      <c r="C56998" t="inlineStr">
        <is>
          <t>https://www.getapp.com/hr-employee-management-software/time-clock-attendance/os/web-based</t>
        </is>
      </c>
      <c r="D56998" t="inlineStr">
        <is>
          <t>PayNW</t>
        </is>
      </c>
      <c r="E56998" t="inlineStr">
        <is>
          <t>https://www.getapp.com/hr-employee-management-software/a/paynorthwest/</t>
        </is>
      </c>
      <c r="F56998" t="inlineStr">
        <is>
          <t>With PayNW's time and labor solution, employers can:- Better create and manage work schedules- Monitor overtime- Process time-off and leave requests- Administer complex federal and state labor regulations- Eliminate errors by employees- Increase payroll processing productivity- And more!Read more about PayNW</t>
        </is>
      </c>
    </row>
    <row r="56999">
      <c r="A56999" t="inlineStr">
        <is>
          <t>HR &amp; Employee Management</t>
        </is>
      </c>
      <c r="B56999" t="inlineStr">
        <is>
          <t>Time Clock</t>
        </is>
      </c>
      <c r="C56999" t="inlineStr">
        <is>
          <t>https://www.getapp.com/hr-employee-management-software/time-clock-attendance/os/web-based</t>
        </is>
      </c>
      <c r="D56999" t="inlineStr">
        <is>
          <t>PayNW</t>
        </is>
      </c>
      <c r="E56999" t="inlineStr">
        <is>
          <t>https://www.getapp.com/hr-employee-management-software/a/paynorthwest/</t>
        </is>
      </c>
      <c r="F56999" t="inlineStr">
        <is>
          <t>With PayNW's time and labor solution, employers can:- Better create and manage work schedules- Monitor overtime- Process time-off and leave requests- Administer complex federal and state labor regulations- Eliminate errors by employees- Increase payroll processing productivity- And more!Read more about PayNW</t>
        </is>
      </c>
    </row>
    <row r="57000">
      <c r="A57000" t="inlineStr">
        <is>
          <t>HR &amp; Employee Management</t>
        </is>
      </c>
      <c r="B57000" t="inlineStr">
        <is>
          <t>Time Clock</t>
        </is>
      </c>
      <c r="C57000" t="inlineStr">
        <is>
          <t>https://www.getapp.com/hr-employee-management-software/time-clock-attendance/os/web-based</t>
        </is>
      </c>
      <c r="D57000" t="inlineStr">
        <is>
          <t>Infotemp Suite</t>
        </is>
      </c>
      <c r="E57000" t="inlineStr">
        <is>
          <t>https://www.getapp.com/hr-employee-management-software/a/infotemp/</t>
        </is>
      </c>
      <c r="F57000" t="inlineStr">
        <is>
          <t>Infotemp is a cloud-based time tracking, payroll &amp; analytics solution with web &amp; mobile time clocks, leave management &amp; more for teams &amp; businesses of all sizesRead more about Infotemp Suite</t>
        </is>
      </c>
    </row>
    <row r="57001">
      <c r="A57001" t="inlineStr">
        <is>
          <t>HR &amp; Employee Management</t>
        </is>
      </c>
      <c r="B57001" t="inlineStr">
        <is>
          <t>Time Clock</t>
        </is>
      </c>
      <c r="C57001" t="inlineStr">
        <is>
          <t>https://www.getapp.com/hr-employee-management-software/time-clock-attendance/os/web-based</t>
        </is>
      </c>
      <c r="D57001" t="inlineStr">
        <is>
          <t>AMGtime</t>
        </is>
      </c>
      <c r="E57001" t="inlineStr">
        <is>
          <t>https://www.getapp.com/all-software/a/amgtime/</t>
        </is>
      </c>
      <c r="F57001" t="inlineStr">
        <is>
          <t>AMGtime is an employee time clock and attendance tracking solution for businesses. It offers a suite of features scalable to any industry and business of any size including large, complex corporations. AMGtime offers geofencing and biometric hardware with face, palm, and fingerprint recognition.Read more about AMGtime</t>
        </is>
      </c>
    </row>
    <row r="57002">
      <c r="A57002" t="inlineStr">
        <is>
          <t>HR &amp; Employee Management</t>
        </is>
      </c>
      <c r="B57002" t="inlineStr">
        <is>
          <t>Time Clock</t>
        </is>
      </c>
      <c r="C57002" t="inlineStr">
        <is>
          <t>https://www.getapp.com/hr-employee-management-software/time-clock-attendance/os/web-based</t>
        </is>
      </c>
      <c r="D57002" t="inlineStr">
        <is>
          <t>Timeco</t>
        </is>
      </c>
      <c r="E57002" t="inlineStr">
        <is>
          <t>https://www.getapp.com/all-software/a/timeco-1/</t>
        </is>
      </c>
      <c r="F57002" t="inlineStr">
        <is>
          <t>Timeco is an all-in-one workforce management solution with employee time tracking, employee scheduling, geofencing capabilities, and more. It can be used by businesses of any size to track time spent on business activities—simplifying and automating time reporting. Using mobile time clock capabilities, employees can use their phones to punch in/out of shifts and check their schedules.Read more about Timeco</t>
        </is>
      </c>
    </row>
    <row r="57003">
      <c r="A57003" t="inlineStr">
        <is>
          <t>HR &amp; Employee Management</t>
        </is>
      </c>
      <c r="B57003" t="inlineStr">
        <is>
          <t>Time Clock</t>
        </is>
      </c>
      <c r="C57003" t="inlineStr">
        <is>
          <t>https://www.getapp.com/hr-employee-management-software/time-clock-attendance/os/web-based</t>
        </is>
      </c>
      <c r="D57003" t="inlineStr">
        <is>
          <t>Easy Time Clock</t>
        </is>
      </c>
      <c r="E57003" t="inlineStr">
        <is>
          <t>https://www.getapp.com/hr-employee-management-software/a/easy-time-clock/</t>
        </is>
      </c>
      <c r="F57003" t="inlineStr">
        <is>
          <t>Easy Time Clock is an online time and attendance management system. Users can manage accounts from any web-based device to keep an eye on hours, PTO, and more.Read more about Easy Time Clock</t>
        </is>
      </c>
    </row>
    <row r="57004">
      <c r="A57004" t="inlineStr">
        <is>
          <t>HR &amp; Employee Management</t>
        </is>
      </c>
      <c r="B57004" t="inlineStr">
        <is>
          <t>Time Clock</t>
        </is>
      </c>
      <c r="C57004" t="inlineStr">
        <is>
          <t>https://www.getapp.com/hr-employee-management-software/time-clock-attendance/os/web-based</t>
        </is>
      </c>
      <c r="D57004" t="inlineStr">
        <is>
          <t>QPlant</t>
        </is>
      </c>
      <c r="E57004" t="inlineStr">
        <is>
          <t>https://www.getapp.com/operations-management-software/a/qplant/</t>
        </is>
      </c>
      <c r="F57004" t="inlineStr">
        <is>
          <t>QPlant Time Attendance is a QPlant module that allows you to know the presence of employees in real time by monitoring and controlling situations by employee. The control of the presence of workers daily, monthly, annually, depending on the shift, schedule and calendar that corresponds.Read more about QPlant</t>
        </is>
      </c>
    </row>
    <row r="57005">
      <c r="A57005" t="inlineStr">
        <is>
          <t>HR &amp; Employee Management</t>
        </is>
      </c>
      <c r="B57005" t="inlineStr">
        <is>
          <t>Time Clock</t>
        </is>
      </c>
      <c r="C57005" t="inlineStr">
        <is>
          <t>https://www.getapp.com/hr-employee-management-software/time-clock-attendance/os/web-based</t>
        </is>
      </c>
      <c r="D57005" t="inlineStr">
        <is>
          <t>Time Rack</t>
        </is>
      </c>
      <c r="E57005" t="inlineStr">
        <is>
          <t>https://www.getapp.com/hr-employee-management-software/a/time-rack/</t>
        </is>
      </c>
      <c r="F57005" t="inlineStr">
        <is>
          <t>Time Rack is a cloud-based time and attendance software with integrated time clock hardware, and an all-in-one HR module which meets the needs of any organization, large or small. Time Rack streamlines workforce management while helping to minimize data-entry and calculation errors.Read more about Time Rack</t>
        </is>
      </c>
    </row>
    <row r="57006">
      <c r="A57006" t="inlineStr">
        <is>
          <t>HR &amp; Employee Management</t>
        </is>
      </c>
      <c r="B57006" t="inlineStr">
        <is>
          <t>Time Clock</t>
        </is>
      </c>
      <c r="C57006" t="inlineStr">
        <is>
          <t>https://www.getapp.com/hr-employee-management-software/time-clock-attendance/os/web-based</t>
        </is>
      </c>
      <c r="D57006" t="inlineStr">
        <is>
          <t>Spektrum</t>
        </is>
      </c>
      <c r="E57006" t="inlineStr">
        <is>
          <t>https://www.getapp.com/hr-employee-management-software/a/spektrum/</t>
        </is>
      </c>
      <c r="F57006" t="inlineStr">
        <is>
          <t>Spektrum is a time and attendance software solution that allows users to access their punches, view upcoming schedules, and apply for leave. This cloud-based solution seamlessly integrates time and attendance with leave management, providing a centralized platform for efficient workforce management.Read more about Spektrum</t>
        </is>
      </c>
    </row>
    <row r="57007">
      <c r="A57007" t="inlineStr">
        <is>
          <t>HR &amp; Employee Management</t>
        </is>
      </c>
      <c r="B57007" t="inlineStr">
        <is>
          <t>Time Clock</t>
        </is>
      </c>
      <c r="C57007" t="inlineStr">
        <is>
          <t>https://www.getapp.com/hr-employee-management-software/time-clock-attendance/os/web-based</t>
        </is>
      </c>
      <c r="D57007" t="inlineStr">
        <is>
          <t>AXLR8 Staffing</t>
        </is>
      </c>
      <c r="E57007" t="inlineStr">
        <is>
          <t>https://www.getapp.com/operations-management-software/a/axlr8-staffing/</t>
        </is>
      </c>
      <c r="F57007" t="inlineStr">
        <is>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is>
      </c>
    </row>
    <row r="57008">
      <c r="A57008" t="inlineStr">
        <is>
          <t>HR &amp; Employee Management</t>
        </is>
      </c>
      <c r="B57008" t="inlineStr">
        <is>
          <t>Time Clock</t>
        </is>
      </c>
      <c r="C57008" t="inlineStr">
        <is>
          <t>https://www.getapp.com/hr-employee-management-software/time-clock-attendance/os/web-based</t>
        </is>
      </c>
      <c r="D57008" t="inlineStr">
        <is>
          <t>7pace Timetracker</t>
        </is>
      </c>
      <c r="E57008" t="inlineStr">
        <is>
          <t>https://www.getapp.com/project-management-planning-software/a/7pace-timetracker/</t>
        </is>
      </c>
      <c r="F57008" t="inlineStr">
        <is>
          <t>7pace Timetracker is a seamlessly integrated time-tracking app that helps teams record and approve time, manage projects, improve processes, and more. With powerful reporting and insights, enterprises can gain visibility into team members' activities, comments, and work log history.Read more about 7pace Timetracker</t>
        </is>
      </c>
    </row>
    <row r="57009">
      <c r="A57009" t="inlineStr">
        <is>
          <t>HR &amp; Employee Management</t>
        </is>
      </c>
      <c r="B57009" t="inlineStr">
        <is>
          <t>Time Clock</t>
        </is>
      </c>
      <c r="C57009" t="inlineStr">
        <is>
          <t>https://www.getapp.com/hr-employee-management-software/time-clock-attendance/os/web-based</t>
        </is>
      </c>
      <c r="D57009" t="inlineStr">
        <is>
          <t>Infor Workforce Management</t>
        </is>
      </c>
      <c r="E57009" t="inlineStr">
        <is>
          <t>https://www.getapp.com/hr-employee-management-software/a/infor-workforce-management/</t>
        </is>
      </c>
      <c r="F57009" t="inlineStr">
        <is>
          <t>Workforce Management is a powerful solution for managing all aspects of your workforce, from scheduling and timekeeping to end-to-end HR administration. Workforce Management provides a single source for you to run all HR processes, manage talent acquisition and development, automate payroll processing and provide high-level analysis tools all via a user-friendly web interface.Read more about Infor Workforce Management</t>
        </is>
      </c>
    </row>
    <row r="57010">
      <c r="A57010" t="inlineStr">
        <is>
          <t>HR &amp; Employee Management</t>
        </is>
      </c>
      <c r="B57010" t="inlineStr">
        <is>
          <t>Time Clock</t>
        </is>
      </c>
      <c r="C57010" t="inlineStr">
        <is>
          <t>https://www.getapp.com/hr-employee-management-software/time-clock-attendance/os/web-based</t>
        </is>
      </c>
      <c r="D57010" t="inlineStr">
        <is>
          <t>Woffu</t>
        </is>
      </c>
      <c r="E57010" t="inlineStr">
        <is>
          <t>https://www.getapp.com/hr-employee-management-software/a/woffu/</t>
        </is>
      </c>
      <c r="F57010" t="inlineStr">
        <is>
          <t>Time Management solution making life at work easier and more productive.Read more about Woffu</t>
        </is>
      </c>
    </row>
    <row r="57011">
      <c r="A57011" t="inlineStr">
        <is>
          <t>HR &amp; Employee Management</t>
        </is>
      </c>
      <c r="B57011" t="inlineStr">
        <is>
          <t>Time Clock</t>
        </is>
      </c>
      <c r="C57011" t="inlineStr">
        <is>
          <t>https://www.getapp.com/hr-employee-management-software/time-clock-attendance/os/web-based</t>
        </is>
      </c>
      <c r="D57011" t="inlineStr">
        <is>
          <t>Oolyo</t>
        </is>
      </c>
      <c r="E57011" t="inlineStr">
        <is>
          <t>https://www.getapp.com/project-management-planning-software/a/oolyo/</t>
        </is>
      </c>
      <c r="F57011" t="inlineStr">
        <is>
          <t>Oolyo is a web-based time tracking tool that helps organizations to track billable hours for every project, client, and task on a regular basisRead more about Oolyo</t>
        </is>
      </c>
    </row>
    <row r="57012">
      <c r="A57012" t="inlineStr">
        <is>
          <t>HR &amp; Employee Management</t>
        </is>
      </c>
      <c r="B57012" t="inlineStr">
        <is>
          <t>Time Clock</t>
        </is>
      </c>
      <c r="C57012" t="inlineStr">
        <is>
          <t>https://www.getapp.com/hr-employee-management-software/time-clock-attendance/os/web-based</t>
        </is>
      </c>
      <c r="D57012" t="inlineStr">
        <is>
          <t>Blip</t>
        </is>
      </c>
      <c r="E57012" t="inlineStr">
        <is>
          <t>https://www.getapp.com/project-management-planning-software/a/blip/</t>
        </is>
      </c>
      <c r="F57012" t="inlineStr">
        <is>
          <t>A modern clocking in and clocking out system for your business.Read more about Blip</t>
        </is>
      </c>
    </row>
    <row r="57013">
      <c r="A57013" t="inlineStr">
        <is>
          <t>HR &amp; Employee Management</t>
        </is>
      </c>
      <c r="B57013" t="inlineStr">
        <is>
          <t>Time Clock</t>
        </is>
      </c>
      <c r="C57013" t="inlineStr">
        <is>
          <t>https://www.getapp.com/hr-employee-management-software/time-clock-attendance/os/web-based</t>
        </is>
      </c>
      <c r="D57013" t="inlineStr">
        <is>
          <t>hh2 Remote Payroll</t>
        </is>
      </c>
      <c r="E57013" t="inlineStr">
        <is>
          <t>https://www.getapp.com/hr-employee-management-software/a/hh2-remote-payroll/</t>
        </is>
      </c>
      <c r="F57013" t="inlineStr">
        <is>
          <t>hh2 Cloud Services specialize in cloud solutions that help contractors more effectively manage their field employees and operations.Read more about hh2 Remote Payroll</t>
        </is>
      </c>
    </row>
    <row r="57014">
      <c r="A57014" t="inlineStr">
        <is>
          <t>HR &amp; Employee Management</t>
        </is>
      </c>
      <c r="B57014" t="inlineStr">
        <is>
          <t>Time Clock</t>
        </is>
      </c>
      <c r="C57014" t="inlineStr">
        <is>
          <t>https://www.getapp.com/hr-employee-management-software/time-clock-attendance/os/web-based</t>
        </is>
      </c>
      <c r="D57014" t="inlineStr">
        <is>
          <t>Indeavor Solutions</t>
        </is>
      </c>
      <c r="E57014" t="inlineStr">
        <is>
          <t>https://www.getapp.com/hr-employee-management-software/a/workloud/</t>
        </is>
      </c>
      <c r="F57014" t="inlineStr">
        <is>
          <t>Indeavor's workforce management solution offers automated scheduling and absence management to complex, shift-based labor environments. Make better decisions with real-time employee and demand data, allowing you to staff adequately, control overtime, and manage leave; all while remaining compliant.Read more about Indeavor Solutions</t>
        </is>
      </c>
    </row>
    <row r="57015">
      <c r="A57015" t="inlineStr">
        <is>
          <t>HR &amp; Employee Management</t>
        </is>
      </c>
      <c r="B57015" t="inlineStr">
        <is>
          <t>Time Clock</t>
        </is>
      </c>
      <c r="C57015" t="inlineStr">
        <is>
          <t>https://www.getapp.com/hr-employee-management-software/time-clock-attendance/os/web-based</t>
        </is>
      </c>
      <c r="D57015" t="inlineStr">
        <is>
          <t>OnePoint HCM</t>
        </is>
      </c>
      <c r="E57015" t="inlineStr">
        <is>
          <t>https://www.getapp.com/all-software/a/onepoint-hcm/</t>
        </is>
      </c>
      <c r="F57015"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57016">
      <c r="A57016" t="inlineStr">
        <is>
          <t>HR &amp; Employee Management</t>
        </is>
      </c>
      <c r="B57016" t="inlineStr">
        <is>
          <t>Time Clock</t>
        </is>
      </c>
      <c r="C57016" t="inlineStr">
        <is>
          <t>https://www.getapp.com/hr-employee-management-software/time-clock-attendance/os/web-based</t>
        </is>
      </c>
      <c r="D57016" t="inlineStr">
        <is>
          <t>Workstaff</t>
        </is>
      </c>
      <c r="E57016" t="inlineStr">
        <is>
          <t>https://www.getapp.com/hr-employee-management-software/a/workstaff/</t>
        </is>
      </c>
      <c r="F57016" t="inlineStr">
        <is>
          <t>Built for staffing agencies and general event services, Workstaff lets you book and manage your staff easily and efficiently. Send jobs offers to specific people or book staff directly depending on their availabilities.Read more about Workstaff</t>
        </is>
      </c>
    </row>
    <row r="57017">
      <c r="A57017" t="inlineStr">
        <is>
          <t>HR &amp; Employee Management</t>
        </is>
      </c>
      <c r="B57017" t="inlineStr">
        <is>
          <t>Time Clock</t>
        </is>
      </c>
      <c r="C57017" t="inlineStr">
        <is>
          <t>https://www.getapp.com/hr-employee-management-software/time-clock-attendance/os/web-based</t>
        </is>
      </c>
      <c r="D57017" t="inlineStr">
        <is>
          <t>DeskSight.AI</t>
        </is>
      </c>
      <c r="E57017" t="inlineStr">
        <is>
          <t>https://www.getapp.com/hr-employee-management-software/a/desksight-ai/</t>
        </is>
      </c>
      <c r="F57017" t="inlineStr">
        <is>
          <t>DeskSight.AI is a cloud-based employee monitoring software specifically designed for companies of all sizes.Read more about DeskSight.AI</t>
        </is>
      </c>
    </row>
    <row r="57018">
      <c r="A57018" t="inlineStr">
        <is>
          <t>HR &amp; Employee Management</t>
        </is>
      </c>
      <c r="B57018" t="inlineStr">
        <is>
          <t>Time Clock</t>
        </is>
      </c>
      <c r="C57018" t="inlineStr">
        <is>
          <t>https://www.getapp.com/hr-employee-management-software/time-clock-attendance/os/web-based</t>
        </is>
      </c>
      <c r="D57018" t="inlineStr">
        <is>
          <t>stratustime</t>
        </is>
      </c>
      <c r="E57018" t="inlineStr">
        <is>
          <t>https://www.getapp.com/hr-employee-management-software/a/stratustime/</t>
        </is>
      </c>
      <c r="F57018" t="inlineStr">
        <is>
          <t>stratustime is a cloud-based time and attendance tracking software designed to help businesses calculate employees’ working hours and manage payroll processes. HR professionals can record staff members’ attendance using biometrics or clock-in/clock-out functionality.Read more about stratustime</t>
        </is>
      </c>
    </row>
    <row r="57019">
      <c r="A57019" t="inlineStr">
        <is>
          <t>HR &amp; Employee Management</t>
        </is>
      </c>
      <c r="B57019" t="inlineStr">
        <is>
          <t>Time Clock</t>
        </is>
      </c>
      <c r="C57019" t="inlineStr">
        <is>
          <t>https://www.getapp.com/hr-employee-management-software/time-clock-attendance/os/web-based</t>
        </is>
      </c>
      <c r="D57019" t="inlineStr">
        <is>
          <t>vIDix LABOR</t>
        </is>
      </c>
      <c r="E57019" t="inlineStr">
        <is>
          <t>https://www.getapp.com/hr-employee-management-software/a/vidix-labor/</t>
        </is>
      </c>
      <c r="F57019" t="inlineStr">
        <is>
          <t>A Web-based solution that automates the collection and computation of time data and manages employee schedules. Available cloud-based and on-premise.Read more about vIDix LABOR</t>
        </is>
      </c>
    </row>
    <row r="57020">
      <c r="A57020" t="inlineStr">
        <is>
          <t>HR &amp; Employee Management</t>
        </is>
      </c>
      <c r="B57020" t="inlineStr">
        <is>
          <t>Time Clock</t>
        </is>
      </c>
      <c r="C57020" t="inlineStr">
        <is>
          <t>https://www.getapp.com/hr-employee-management-software/time-clock-attendance/os/web-based</t>
        </is>
      </c>
      <c r="D57020" t="inlineStr">
        <is>
          <t>flair</t>
        </is>
      </c>
      <c r="E57020" t="inlineStr">
        <is>
          <t>https://www.getapp.com/hr-employee-management-software/a/flair/</t>
        </is>
      </c>
      <c r="F57020" t="inlineStr">
        <is>
          <t>flair is a holistic cloud-based HRMS build on Salesforce and designed to help companies automate and manage processes related to recruiting, payroll, employee documents storage, and engagement.Read more about flair</t>
        </is>
      </c>
    </row>
    <row r="57021">
      <c r="A57021" t="inlineStr">
        <is>
          <t>HR &amp; Employee Management</t>
        </is>
      </c>
      <c r="B57021" t="inlineStr">
        <is>
          <t>Time Clock</t>
        </is>
      </c>
      <c r="C57021" t="inlineStr">
        <is>
          <t>https://www.getapp.com/hr-employee-management-software/time-clock-attendance/os/web-based</t>
        </is>
      </c>
      <c r="D57021" t="inlineStr">
        <is>
          <t>PayBridge</t>
        </is>
      </c>
      <c r="E57021" t="inlineStr">
        <is>
          <t>https://www.getapp.com/hr-employee-management-software/a/paybridge/</t>
        </is>
      </c>
      <c r="F57021" t="inlineStr">
        <is>
          <t>PayBridge is a cloud-based payroll and human capital management (HCM) platform that distinguishes itself as a single sign-on solution founded upon an indivisible database infrastructure. The platform offers integration between HR and payroll applications to increase productivity. It is utilized by employees, administrators, and executives to streamline productivity and informed decision-making derived from proper access to HR data and self-service functionality.Read more about PayBridge</t>
        </is>
      </c>
    </row>
    <row r="57022">
      <c r="A57022" t="inlineStr">
        <is>
          <t>HR &amp; Employee Management</t>
        </is>
      </c>
      <c r="B57022" t="inlineStr">
        <is>
          <t>Time Clock</t>
        </is>
      </c>
      <c r="C57022" t="inlineStr">
        <is>
          <t>https://www.getapp.com/hr-employee-management-software/time-clock-attendance/os/web-based</t>
        </is>
      </c>
      <c r="D57022" t="inlineStr">
        <is>
          <t>evohrp</t>
        </is>
      </c>
      <c r="E57022" t="inlineStr">
        <is>
          <t>https://www.getapp.com/hr-employee-management-software/a/evohrp/</t>
        </is>
      </c>
      <c r="F57022" t="inlineStr">
        <is>
          <t>evohrp is a cloud-based HR management software that helps businesses manage employee profiles, generate reports, access performance metrics, and more from a unified platform.Read more about evohrp</t>
        </is>
      </c>
    </row>
    <row r="57023">
      <c r="A57023" t="inlineStr">
        <is>
          <t>HR &amp; Employee Management</t>
        </is>
      </c>
      <c r="B57023" t="inlineStr">
        <is>
          <t>Time Clock</t>
        </is>
      </c>
      <c r="C57023" t="inlineStr">
        <is>
          <t>https://www.getapp.com/hr-employee-management-software/time-clock-attendance/os/web-based</t>
        </is>
      </c>
      <c r="D57023" t="inlineStr">
        <is>
          <t>Attendance Calendar Smart App</t>
        </is>
      </c>
      <c r="E57023" t="inlineStr">
        <is>
          <t>https://www.getapp.com/hr-employee-management-software/a/hrdirect-attendance-calendar/</t>
        </is>
      </c>
      <c r="F57023" t="inlineStr">
        <is>
          <t>The Attendance Calendar Smart App from HRdirect allows companies to manage attendance using a simple coding system to track sick, personal &amp; vacation days, and reasons for absences.Read more about Attendance Calendar Smart App</t>
        </is>
      </c>
    </row>
    <row r="57024">
      <c r="A57024" t="inlineStr">
        <is>
          <t>HR &amp; Employee Management</t>
        </is>
      </c>
      <c r="B57024" t="inlineStr">
        <is>
          <t>Time Clock</t>
        </is>
      </c>
      <c r="C57024" t="inlineStr">
        <is>
          <t>https://www.getapp.com/hr-employee-management-software/time-clock-attendance/os/web-based</t>
        </is>
      </c>
      <c r="D57024" t="inlineStr">
        <is>
          <t>BadgeMe</t>
        </is>
      </c>
      <c r="E57024" t="inlineStr">
        <is>
          <t>https://www.getapp.com/hr-employee-management-software/a/badgeme/</t>
        </is>
      </c>
      <c r="F57024" t="inlineStr">
        <is>
          <t>BadgeMe is an all-in-one attendance solution that can be used for different processes in your company. It uses geolocation to validate presence and don't require any installation, badges or RFID cards. BadgeMe can report presences from a single site or over multiple sites with a simple and easy to use app available on Google Play and Apple App Store.Read more about BadgeMe</t>
        </is>
      </c>
    </row>
    <row r="57025">
      <c r="A57025" t="inlineStr">
        <is>
          <t>HR &amp; Employee Management</t>
        </is>
      </c>
      <c r="B57025" t="inlineStr">
        <is>
          <t>Time Clock</t>
        </is>
      </c>
      <c r="C57025" t="inlineStr">
        <is>
          <t>https://www.getapp.com/hr-employee-management-software/time-clock-attendance/os/web-based</t>
        </is>
      </c>
      <c r="D57025" t="inlineStr">
        <is>
          <t>Sapenta- Operations Management</t>
        </is>
      </c>
      <c r="E57025" t="inlineStr">
        <is>
          <t>https://www.getapp.com/operations-management-software/a/sapenta/</t>
        </is>
      </c>
      <c r="F57025" t="inlineStr">
        <is>
          <t>mart calendar for planning and managing meetings, events, tasks; and that converts into a timesheet. And Leave management for easy out-of-office visibility.Read more about Sapenta- Operations Management</t>
        </is>
      </c>
    </row>
    <row r="57026">
      <c r="A57026" t="inlineStr">
        <is>
          <t>HR &amp; Employee Management</t>
        </is>
      </c>
      <c r="B57026" t="inlineStr">
        <is>
          <t>Time Clock</t>
        </is>
      </c>
      <c r="C57026" t="inlineStr">
        <is>
          <t>https://www.getapp.com/hr-employee-management-software/time-clock-attendance/os/web-based</t>
        </is>
      </c>
      <c r="D57026" t="inlineStr">
        <is>
          <t>Sirenum Staff Management Platform</t>
        </is>
      </c>
      <c r="E57026" t="inlineStr">
        <is>
          <t>https://www.getapp.com/hr-employee-management-software/a/sirenum/</t>
        </is>
      </c>
      <c r="F57026" t="inlineStr">
        <is>
          <t>Sirenum makes it easy to know where your staff is and when they arrive at and leave from their shift, but Sirenum Monitoring is so much more than just that.Read more about Sirenum Staff Management Platform</t>
        </is>
      </c>
    </row>
    <row r="57027">
      <c r="A57027" t="inlineStr">
        <is>
          <t>HR &amp; Employee Management</t>
        </is>
      </c>
      <c r="B57027" t="inlineStr">
        <is>
          <t>Time Clock</t>
        </is>
      </c>
      <c r="C57027" t="inlineStr">
        <is>
          <t>https://www.getapp.com/hr-employee-management-software/time-clock-attendance/os/web-based</t>
        </is>
      </c>
      <c r="D57027" t="inlineStr">
        <is>
          <t>WebTimeClock</t>
        </is>
      </c>
      <c r="E57027" t="inlineStr">
        <is>
          <t>https://www.getapp.com/hr-employee-management-software/a/webtimeclock/</t>
        </is>
      </c>
      <c r="F57027" t="inlineStr">
        <is>
          <t>Webtimeclock is an employee time clock system designed to help SMB administrators, employees, and supervisors track hours worked, leave requests, and wages. Features include activity dashboards, GPS tracking, commenting, employee database, wage spend calculations, payroll integration, and more.Read more about WebTimeClock</t>
        </is>
      </c>
    </row>
    <row r="57028">
      <c r="A57028" t="inlineStr">
        <is>
          <t>HR &amp; Employee Management</t>
        </is>
      </c>
      <c r="B57028" t="inlineStr">
        <is>
          <t>Time Clock</t>
        </is>
      </c>
      <c r="C57028" t="inlineStr">
        <is>
          <t>https://www.getapp.com/hr-employee-management-software/time-clock-attendance/os/web-based</t>
        </is>
      </c>
      <c r="D57028" t="inlineStr">
        <is>
          <t>QRPOINT</t>
        </is>
      </c>
      <c r="E57028" t="inlineStr">
        <is>
          <t>https://www.getapp.com/hr-employee-management-software/a/qrpoint/</t>
        </is>
      </c>
      <c r="F57028" t="inlineStr">
        <is>
          <t>QRPoint is an intelligent system for time and attendance management that makes it possible to make offline records on a computer or smartphone, enable geolocation mechanisms and facial recognition, request or manage certificates for the cancellation of absences, and more. Available in Portuguese.Read more about QRPOINT</t>
        </is>
      </c>
    </row>
    <row r="57029">
      <c r="A57029" t="inlineStr">
        <is>
          <t>HR &amp; Employee Management</t>
        </is>
      </c>
      <c r="B57029" t="inlineStr">
        <is>
          <t>Time Clock</t>
        </is>
      </c>
      <c r="C57029" t="inlineStr">
        <is>
          <t>https://www.getapp.com/hr-employee-management-software/time-clock-attendance/os/web-based</t>
        </is>
      </c>
      <c r="D57029" t="inlineStr">
        <is>
          <t>timeghost</t>
        </is>
      </c>
      <c r="E57029" t="inlineStr">
        <is>
          <t>https://www.getapp.com/project-management-planning-software/a/timeghost/</t>
        </is>
      </c>
      <c r="F57029" t="inlineStr">
        <is>
          <t>timeghost is a dedicated project time tracking app for Microsoft 365. It integrates perfectly with Microsoft Teams and other Microsoft 365 applications to track project times efficiently and securely. With intelligent suggestions from Outlook, Teams, and Planner, users can record times with just a few clicks. Project managers gain flexible control over budgets and can record working hours. This software caters to freelancers, agencies, and professional services firms.Read more about timeghost</t>
        </is>
      </c>
    </row>
    <row r="57030">
      <c r="A57030" t="inlineStr">
        <is>
          <t>HR &amp; Employee Management</t>
        </is>
      </c>
      <c r="B57030" t="inlineStr">
        <is>
          <t>Time Clock</t>
        </is>
      </c>
      <c r="C57030" t="inlineStr">
        <is>
          <t>https://www.getapp.com/hr-employee-management-software/time-clock-attendance/os/web-based</t>
        </is>
      </c>
      <c r="D57030" t="inlineStr">
        <is>
          <t>symplr Workforce</t>
        </is>
      </c>
      <c r="E57030" t="inlineStr">
        <is>
          <t>https://www.getapp.com/hr-employee-management-software/a/symplr-workforce/</t>
        </is>
      </c>
      <c r="F57030" t="inlineStr">
        <is>
          <t>Developed specifically for healthcare, our cloud-based solution, symplr Workforce, for timekeeping and scheduling, provides actionable data for more proactive staffing decisions, transforming patient care delivery.Read more about symplr Workforce</t>
        </is>
      </c>
    </row>
    <row r="57031">
      <c r="A57031" t="inlineStr">
        <is>
          <t>HR &amp; Employee Management</t>
        </is>
      </c>
      <c r="B57031" t="inlineStr">
        <is>
          <t>Time Clock</t>
        </is>
      </c>
      <c r="C57031" t="inlineStr">
        <is>
          <t>https://www.getapp.com/hr-employee-management-software/time-clock-attendance/os/web-based</t>
        </is>
      </c>
      <c r="D57031" t="inlineStr">
        <is>
          <t>FINSYNC</t>
        </is>
      </c>
      <c r="E57031" t="inlineStr">
        <is>
          <t>https://www.getapp.com/finance-accounting-software/a/finsync/</t>
        </is>
      </c>
      <c r="F57031" t="inlineStr">
        <is>
          <t>FINSYNC helps you and your team track time, expenses, and progress. Team members can clock in/out online or on their mobile device. Team members have a dashboard to easily view their timesheet, expenses, projects and pay stubs. Always be aligned with your employees and contractors.Read more about FINSYNC</t>
        </is>
      </c>
    </row>
    <row r="57032">
      <c r="A57032" t="inlineStr">
        <is>
          <t>HR &amp; Employee Management</t>
        </is>
      </c>
      <c r="B57032" t="inlineStr">
        <is>
          <t>Time Clock</t>
        </is>
      </c>
      <c r="C57032" t="inlineStr">
        <is>
          <t>https://www.getapp.com/hr-employee-management-software/time-clock-attendance/os/web-based</t>
        </is>
      </c>
      <c r="D57032" t="inlineStr">
        <is>
          <t>Shyfter</t>
        </is>
      </c>
      <c r="E57032" t="inlineStr">
        <is>
          <t>https://www.getapp.com/hr-employee-management-software/a/shyfter/</t>
        </is>
      </c>
      <c r="F57032" t="inlineStr">
        <is>
          <t>Get ahead of the curve with our powerful staff scheduling and time tracking software. Shyfter is a cloud-based staff scheduling and time tracking software that helps businesses of all sizes save time and improve efficiency.Read more about Shyfter</t>
        </is>
      </c>
    </row>
    <row r="57033">
      <c r="A57033" t="inlineStr">
        <is>
          <t>HR &amp; Employee Management</t>
        </is>
      </c>
      <c r="B57033" t="inlineStr">
        <is>
          <t>Time Clock</t>
        </is>
      </c>
      <c r="C57033" t="inlineStr">
        <is>
          <t>https://www.getapp.com/hr-employee-management-software/time-clock-attendance/os/web-based</t>
        </is>
      </c>
      <c r="D57033" t="inlineStr">
        <is>
          <t>StrandumHR</t>
        </is>
      </c>
      <c r="E57033" t="inlineStr">
        <is>
          <t>https://www.getapp.com/hr-employee-management-software/a/strandumhr/</t>
        </is>
      </c>
      <c r="F57033"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7034">
      <c r="A57034" t="inlineStr">
        <is>
          <t>HR &amp; Employee Management</t>
        </is>
      </c>
      <c r="B57034" t="inlineStr">
        <is>
          <t>Time Clock</t>
        </is>
      </c>
      <c r="C57034" t="inlineStr">
        <is>
          <t>https://www.getapp.com/hr-employee-management-software/time-clock-attendance/os/web-based</t>
        </is>
      </c>
      <c r="D57034" t="inlineStr">
        <is>
          <t>WorkEasy Software</t>
        </is>
      </c>
      <c r="E57034" t="inlineStr">
        <is>
          <t>https://www.getapp.com/all-software/a/easyworkforce/</t>
        </is>
      </c>
      <c r="F57034" t="inlineStr">
        <is>
          <t>One-Stop Workforce Management Software. --Get Back to Your Real WorkRead more about WorkEasy Software</t>
        </is>
      </c>
    </row>
    <row r="57035">
      <c r="A57035" t="inlineStr">
        <is>
          <t>HR &amp; Employee Management</t>
        </is>
      </c>
      <c r="B57035" t="inlineStr">
        <is>
          <t>Time Clock</t>
        </is>
      </c>
      <c r="C57035" t="inlineStr">
        <is>
          <t>https://www.getapp.com/hr-employee-management-software/time-clock-attendance/os/web-based</t>
        </is>
      </c>
      <c r="D57035" t="inlineStr">
        <is>
          <t>Timedox</t>
        </is>
      </c>
      <c r="E57035" t="inlineStr">
        <is>
          <t>https://www.getapp.com/hr-employee-management-software/a/timedox/</t>
        </is>
      </c>
      <c r="F57035" t="inlineStr">
        <is>
          <t>Timedox time clock helps reduce payroll costs and avoid buddy punching with alerts to prevent overtime, detailed reports exported to QuickBooks, Excel, &amp; moreRead more about Timedox</t>
        </is>
      </c>
    </row>
    <row r="57036">
      <c r="A57036" t="inlineStr">
        <is>
          <t>HR &amp; Employee Management</t>
        </is>
      </c>
      <c r="B57036" t="inlineStr">
        <is>
          <t>Time Clock</t>
        </is>
      </c>
      <c r="C57036" t="inlineStr">
        <is>
          <t>https://www.getapp.com/hr-employee-management-software/time-clock-attendance/os/web-based</t>
        </is>
      </c>
      <c r="D57036" t="inlineStr">
        <is>
          <t>niikiis</t>
        </is>
      </c>
      <c r="E57036" t="inlineStr">
        <is>
          <t>https://www.getapp.com/hr-employee-management-software/a/niikiis/</t>
        </is>
      </c>
      <c r="F57036" t="inlineStr">
        <is>
          <t>niikiis is the HR software that streamlines time tracking and time off management features that provide the best employee experienceRead more about niikiis</t>
        </is>
      </c>
    </row>
    <row r="57037">
      <c r="A57037" t="inlineStr">
        <is>
          <t>HR &amp; Employee Management</t>
        </is>
      </c>
      <c r="B57037" t="inlineStr">
        <is>
          <t>Time Clock</t>
        </is>
      </c>
      <c r="C57037" t="inlineStr">
        <is>
          <t>https://www.getapp.com/hr-employee-management-software/time-clock-attendance/os/web-based</t>
        </is>
      </c>
      <c r="D57037" t="inlineStr">
        <is>
          <t>PurelyTracking</t>
        </is>
      </c>
      <c r="E57037" t="inlineStr">
        <is>
          <t>https://www.getapp.com/hr-employee-management-software/a/purelytracking/</t>
        </is>
      </c>
      <c r="F57037" t="inlineStr">
        <is>
          <t>PurelyTracking, time clock software provides you accurate and efficient employee time tracking. From office employees to desk less workforce, the PurelyTracking Time Clock app manages every aspect of time tracking. Get 30 Days Free Trial!Read more about PurelyTracking</t>
        </is>
      </c>
    </row>
    <row r="57038">
      <c r="A57038" t="inlineStr">
        <is>
          <t>HR &amp; Employee Management</t>
        </is>
      </c>
      <c r="B57038" t="inlineStr">
        <is>
          <t>Time Clock</t>
        </is>
      </c>
      <c r="C57038" t="inlineStr">
        <is>
          <t>https://www.getapp.com/hr-employee-management-software/time-clock-attendance/os/web-based</t>
        </is>
      </c>
      <c r="D57038" t="inlineStr">
        <is>
          <t>Day.io</t>
        </is>
      </c>
      <c r="E57038" t="inlineStr">
        <is>
          <t>https://www.getapp.com/hr-employee-management-software/a/oitchau/</t>
        </is>
      </c>
      <c r="F57038" t="inlineStr">
        <is>
          <t>Day.io is a time and attendance solution. It helps businesses of all segments and sizes save money while introducing full automation and transparency to the company's workforce.Read more about Day.io</t>
        </is>
      </c>
    </row>
    <row r="57039">
      <c r="A57039" t="inlineStr">
        <is>
          <t>HR &amp; Employee Management</t>
        </is>
      </c>
      <c r="B57039" t="inlineStr">
        <is>
          <t>Time Clock</t>
        </is>
      </c>
      <c r="C57039" t="inlineStr">
        <is>
          <t>https://www.getapp.com/hr-employee-management-software/time-clock-attendance/os/web-based</t>
        </is>
      </c>
      <c r="D57039" t="inlineStr">
        <is>
          <t>ubiAttendance</t>
        </is>
      </c>
      <c r="E57039" t="inlineStr">
        <is>
          <t>https://www.getapp.com/project-management-planning-software/a/ubiattendance/</t>
        </is>
      </c>
      <c r="F57039" t="inlineStr">
        <is>
          <t>ubiAttendance is a remote attendance tracking solution that helps businesses keep their operations running smoothly in the event of an emergency. The app allows managers to track the employees' locations, take facial attendance, and set up virtual boundaries for their office.Read more about ubiAttendance</t>
        </is>
      </c>
    </row>
    <row r="57040">
      <c r="A57040" t="inlineStr">
        <is>
          <t>HR &amp; Employee Management</t>
        </is>
      </c>
      <c r="B57040" t="inlineStr">
        <is>
          <t>Time Clock</t>
        </is>
      </c>
      <c r="C57040" t="inlineStr">
        <is>
          <t>https://www.getapp.com/hr-employee-management-software/time-clock-attendance/os/web-based</t>
        </is>
      </c>
      <c r="D57040" t="inlineStr">
        <is>
          <t>Freckle</t>
        </is>
      </c>
      <c r="E57040" t="inlineStr">
        <is>
          <t>https://www.getapp.com/project-management-planning-software/a/freckle-time-tracking/</t>
        </is>
      </c>
      <c r="F57040" t="inlineStr">
        <is>
          <t>Freckle provides details about the number of working days and time spent on various projects in each working day.  It also includes expense tracking, invoicing, import from other time tracking applications like Basecamp, and integration with GitHub and Beanstalk for developers.Read more about Freckle</t>
        </is>
      </c>
    </row>
    <row r="57041">
      <c r="A57041" t="inlineStr">
        <is>
          <t>HR &amp; Employee Management</t>
        </is>
      </c>
      <c r="B57041" t="inlineStr">
        <is>
          <t>Time Clock</t>
        </is>
      </c>
      <c r="C57041" t="inlineStr">
        <is>
          <t>https://www.getapp.com/hr-employee-management-software/time-clock-attendance/os/web-based</t>
        </is>
      </c>
      <c r="D57041" t="inlineStr">
        <is>
          <t>HR iFlow</t>
        </is>
      </c>
      <c r="E57041" t="inlineStr">
        <is>
          <t>https://www.getapp.com/hr-employee-management-software/a/iflow/</t>
        </is>
      </c>
      <c r="F57041" t="inlineStr">
        <is>
          <t>HR iFlow is an all-in-one HR solution for attendance, scheduling, leave, overtime, projects, documents, reviews, and real-time reports.Read more about HR iFlow</t>
        </is>
      </c>
    </row>
    <row r="57042">
      <c r="A57042" t="inlineStr">
        <is>
          <t>HR &amp; Employee Management</t>
        </is>
      </c>
      <c r="B57042" t="inlineStr">
        <is>
          <t>Time Clock</t>
        </is>
      </c>
      <c r="C57042" t="inlineStr">
        <is>
          <t>https://www.getapp.com/hr-employee-management-software/time-clock-attendance/os/web-based</t>
        </is>
      </c>
      <c r="D57042" t="inlineStr">
        <is>
          <t>TimeIPS</t>
        </is>
      </c>
      <c r="E57042" t="inlineStr">
        <is>
          <t>https://www.getapp.com/hr-employee-management-software/a/timeips/</t>
        </is>
      </c>
      <c r="F57042" t="inlineStr">
        <is>
          <t>TimeIPS is a comprehensive, web-based time and attendance system that integrates software and optional hardware for precise tracking and reporting of labor, projects, benefits, and more. Its user-friendly interface ensures easy access and management, enhancing efficiency in workforce operations.Read more about TimeIPS</t>
        </is>
      </c>
    </row>
    <row r="57043">
      <c r="A57043" t="inlineStr">
        <is>
          <t>HR &amp; Employee Management</t>
        </is>
      </c>
      <c r="B57043" t="inlineStr">
        <is>
          <t>Time Clock</t>
        </is>
      </c>
      <c r="C57043" t="inlineStr">
        <is>
          <t>https://www.getapp.com/hr-employee-management-software/time-clock-attendance/os/web-based</t>
        </is>
      </c>
      <c r="D57043" t="inlineStr">
        <is>
          <t>WorkAxle</t>
        </is>
      </c>
      <c r="E57043" t="inlineStr">
        <is>
          <t>https://www.getapp.com/hr-employee-management-software/a/workaxle/</t>
        </is>
      </c>
      <c r="F57043" t="inlineStr">
        <is>
          <t>WorkAxle is a workforce management software designed to help businesses in agriculture, education, aerospace, construction, manufacturing, hospitality, healthcare, and other industries handle processes such as employee scheduling, time tracking, staff communication, reporting, and more.Read more about WorkAxle</t>
        </is>
      </c>
    </row>
    <row r="57044">
      <c r="A57044" t="inlineStr">
        <is>
          <t>HR &amp; Employee Management</t>
        </is>
      </c>
      <c r="B57044" t="inlineStr">
        <is>
          <t>Time Clock</t>
        </is>
      </c>
      <c r="C57044" t="inlineStr">
        <is>
          <t>https://www.getapp.com/hr-employee-management-software/time-clock-attendance/os/web-based</t>
        </is>
      </c>
      <c r="D57044" t="inlineStr">
        <is>
          <t>Workly</t>
        </is>
      </c>
      <c r="E57044" t="inlineStr">
        <is>
          <t>https://www.getapp.com/hr-employee-management-software/a/workly/</t>
        </is>
      </c>
      <c r="F57044" t="inlineStr">
        <is>
          <t>Workly is a cloud-based time &amp; attendance solution for small &amp; medium enterprisesRead more about Workly</t>
        </is>
      </c>
    </row>
    <row r="57045">
      <c r="A57045" t="inlineStr">
        <is>
          <t>HR &amp; Employee Management</t>
        </is>
      </c>
      <c r="B57045" t="inlineStr">
        <is>
          <t>Time Clock</t>
        </is>
      </c>
      <c r="C57045" t="inlineStr">
        <is>
          <t>https://www.getapp.com/hr-employee-management-software/time-clock-attendance/os/web-based</t>
        </is>
      </c>
      <c r="D57045" t="inlineStr">
        <is>
          <t>Legion</t>
        </is>
      </c>
      <c r="E57045" t="inlineStr">
        <is>
          <t>https://www.getapp.com/hr-employee-management-software/a/legion/</t>
        </is>
      </c>
      <c r="F57045" t="inlineStr">
        <is>
          <t>Legion is a cloud-based, artificial intelligence (AI) powered workforce management and employee engagement solution. The platform covers demand forecasting, labor optimization, scheduling automation, employee engagement, and time &amp; attendance tracking, and offers connectors for HRIS and POS systems.Read more about Legion</t>
        </is>
      </c>
    </row>
    <row r="57046">
      <c r="A57046" t="inlineStr">
        <is>
          <t>HR &amp; Employee Management</t>
        </is>
      </c>
      <c r="B57046" t="inlineStr">
        <is>
          <t>Time Clock</t>
        </is>
      </c>
      <c r="C57046" t="inlineStr">
        <is>
          <t>https://www.getapp.com/hr-employee-management-software/time-clock-attendance/os/web-based</t>
        </is>
      </c>
      <c r="D57046" t="inlineStr">
        <is>
          <t>Firmbee</t>
        </is>
      </c>
      <c r="E57046" t="inlineStr">
        <is>
          <t>https://www.getapp.com/project-management-planning-software/a/firmbee/</t>
        </is>
      </c>
      <c r="F57046" t="inlineStr">
        <is>
          <t>All in one project management platform which manages your firm’s issues, finances, supports remote team work and HR processes.Read more about Firmbee</t>
        </is>
      </c>
    </row>
    <row r="57047">
      <c r="A57047" t="inlineStr">
        <is>
          <t>HR &amp; Employee Management</t>
        </is>
      </c>
      <c r="B57047" t="inlineStr">
        <is>
          <t>Time Clock</t>
        </is>
      </c>
      <c r="C57047" t="inlineStr">
        <is>
          <t>https://www.getapp.com/hr-employee-management-software/time-clock-attendance/os/web-based</t>
        </is>
      </c>
      <c r="D57047" t="inlineStr">
        <is>
          <t>AtTrack</t>
        </is>
      </c>
      <c r="E57047" t="inlineStr">
        <is>
          <t>https://www.getapp.com/project-management-planning-software/a/attrack/</t>
        </is>
      </c>
      <c r="F57047" t="inlineStr">
        <is>
          <t>AtTrack is a time-tracking app for businessRead more about AtTrack</t>
        </is>
      </c>
    </row>
    <row r="57048">
      <c r="A57048" t="inlineStr">
        <is>
          <t>HR &amp; Employee Management</t>
        </is>
      </c>
      <c r="B57048" t="inlineStr">
        <is>
          <t>Time Clock</t>
        </is>
      </c>
      <c r="C57048" t="inlineStr">
        <is>
          <t>https://www.getapp.com/hr-employee-management-software/time-clock-attendance/os/web-based</t>
        </is>
      </c>
      <c r="D57048" t="inlineStr">
        <is>
          <t>Crew Console</t>
        </is>
      </c>
      <c r="E57048" t="inlineStr">
        <is>
          <t>https://www.getapp.com/construction-software/a/crew-console/</t>
        </is>
      </c>
      <c r="F57048" t="inlineStr">
        <is>
          <t>Crew Console’s time clock feature enables field employees to log hours easily. Managers can track attendance and productivity in real-time, ensuring accurate payroll and compliance. This automation streamlines time management, reducing errors and saving valuable time for construction businesses.Read more about Crew Console</t>
        </is>
      </c>
    </row>
    <row r="57049">
      <c r="A57049" t="inlineStr">
        <is>
          <t>HR &amp; Employee Management</t>
        </is>
      </c>
      <c r="B57049" t="inlineStr">
        <is>
          <t>Time Clock</t>
        </is>
      </c>
      <c r="C57049" t="inlineStr">
        <is>
          <t>https://www.getapp.com/hr-employee-management-software/time-clock-attendance/os/web-based</t>
        </is>
      </c>
      <c r="D57049" t="inlineStr">
        <is>
          <t>Smartlinx</t>
        </is>
      </c>
      <c r="E57049" t="inlineStr">
        <is>
          <t>https://www.getapp.com/healthcare-pharmaceuticals-software/a/smartlinx/</t>
        </is>
      </c>
      <c r="F57049" t="inlineStr">
        <is>
          <t>Smartlinx is a workforce management software that enables businesses in long-term care, post-acute care, senior care, and behavioral health facilities to manage their workforce and HR needs on one easy-to-use platform.Read more about Smartlinx</t>
        </is>
      </c>
    </row>
    <row r="57050">
      <c r="A57050" t="inlineStr">
        <is>
          <t>HR &amp; Employee Management</t>
        </is>
      </c>
      <c r="B57050" t="inlineStr">
        <is>
          <t>Time Clock</t>
        </is>
      </c>
      <c r="C57050" t="inlineStr">
        <is>
          <t>https://www.getapp.com/hr-employee-management-software/time-clock-attendance/os/web-based</t>
        </is>
      </c>
      <c r="D57050" t="inlineStr">
        <is>
          <t>Flux</t>
        </is>
      </c>
      <c r="E57050" t="inlineStr">
        <is>
          <t>https://www.getapp.com/hr-employee-management-software/a/flux/</t>
        </is>
      </c>
      <c r="F57050" t="inlineStr">
        <is>
          <t>Flux is online workforce management software for permanent and flex personnel in one system.Read more about Flux</t>
        </is>
      </c>
    </row>
    <row r="57051">
      <c r="A57051" t="inlineStr">
        <is>
          <t>HR &amp; Employee Management</t>
        </is>
      </c>
      <c r="B57051" t="inlineStr">
        <is>
          <t>Time Clock</t>
        </is>
      </c>
      <c r="C57051" t="inlineStr">
        <is>
          <t>https://www.getapp.com/hr-employee-management-software/time-clock-attendance/os/web-based</t>
        </is>
      </c>
      <c r="D57051" t="inlineStr">
        <is>
          <t>SIGMA-RH</t>
        </is>
      </c>
      <c r="E57051" t="inlineStr">
        <is>
          <t>https://www.getapp.com/hr-employee-management-software/a/sigma-rh/</t>
        </is>
      </c>
      <c r="F57051" t="inlineStr">
        <is>
          <t>SIGMA-RH is a modular HRIS solution powered by AI, helping businesses manage onboarding, time management, payroll, health and safety, and more. It offers no-code customization, ensures compliance with security standards, and enhances HR efficiency through automation and real-time analytics.Read more about SIGMA-RH</t>
        </is>
      </c>
    </row>
    <row r="57052">
      <c r="A57052" t="inlineStr">
        <is>
          <t>HR &amp; Employee Management</t>
        </is>
      </c>
      <c r="B57052" t="inlineStr">
        <is>
          <t>Time Clock</t>
        </is>
      </c>
      <c r="C57052" t="inlineStr">
        <is>
          <t>https://www.getapp.com/hr-employee-management-software/time-clock-attendance/os/web-based</t>
        </is>
      </c>
      <c r="D57052" t="inlineStr">
        <is>
          <t>Human Resources software</t>
        </is>
      </c>
      <c r="E57052" t="inlineStr">
        <is>
          <t>https://www.getapp.com/hr-employee-management-software/a/human-resources-software/</t>
        </is>
      </c>
      <c r="F57052" t="inlineStr">
        <is>
          <t>Human Resources Software is a suite of HR solutions designed to optimize the management of human resources for businesses of all sizes. The platform enables users to digitize and automate key HR processes including payroll management, talent management, and attendance tracking. Its payroll engine facilitates precise calculation and reporting, while the talent management module supports the entire employee lifecycle.Read more about Human Resources software</t>
        </is>
      </c>
    </row>
    <row r="57053">
      <c r="A57053" t="inlineStr">
        <is>
          <t>HR &amp; Employee Management</t>
        </is>
      </c>
      <c r="B57053" t="inlineStr">
        <is>
          <t>Time Clock</t>
        </is>
      </c>
      <c r="C57053" t="inlineStr">
        <is>
          <t>https://www.getapp.com/hr-employee-management-software/time-clock-attendance/os/web-based</t>
        </is>
      </c>
      <c r="D57053" t="inlineStr">
        <is>
          <t>MySchoolTimeClock</t>
        </is>
      </c>
      <c r="E57053" t="inlineStr">
        <is>
          <t>https://www.getapp.com/hr-employee-management-software/a/myschooltimeclock/</t>
        </is>
      </c>
      <c r="F57053" t="inlineStr">
        <is>
          <t>MySchoolTimeClock is a simple, web-based solution that tracks and reports employee attendance for payroll. It is a time tracking and attendance management system designed to streamline the reporting process for schools and school districts.Read more about MySchoolTimeClock</t>
        </is>
      </c>
    </row>
    <row r="57054">
      <c r="A57054" t="inlineStr">
        <is>
          <t>HR &amp; Employee Management</t>
        </is>
      </c>
      <c r="B57054" t="inlineStr">
        <is>
          <t>Time Clock</t>
        </is>
      </c>
      <c r="C57054" t="inlineStr">
        <is>
          <t>https://www.getapp.com/hr-employee-management-software/time-clock-attendance/os/web-based</t>
        </is>
      </c>
      <c r="D57054" t="inlineStr">
        <is>
          <t>MX-SmartTracker</t>
        </is>
      </c>
      <c r="E57054" t="inlineStr">
        <is>
          <t>https://www.getapp.com/hr-employee-management-software/a/mx-smarttracker/</t>
        </is>
      </c>
      <c r="F57054" t="inlineStr">
        <is>
          <t>MX-SmartTracker is a cloud-based time clock for businesses that helps track employee working hours and manage their working hours. MX-SmartTracker supports face/time clock, GPS tracking, GPS location, manual entry of work time and overtime request. The system helps users analyze timesheets, generate payroll data according to time spent on each task (project), and approve it for payment. You can also track expenses incurred by your team members along their daily travel route.Read more about MX-SmartTracker</t>
        </is>
      </c>
    </row>
    <row r="57055">
      <c r="A57055" t="inlineStr">
        <is>
          <t>HR &amp; Employee Management</t>
        </is>
      </c>
      <c r="B57055" t="inlineStr">
        <is>
          <t>Time Clock</t>
        </is>
      </c>
      <c r="C57055" t="inlineStr">
        <is>
          <t>https://www.getapp.com/hr-employee-management-software/time-clock-attendance/os/web-based</t>
        </is>
      </c>
      <c r="D57055" t="inlineStr">
        <is>
          <t>King of Time</t>
        </is>
      </c>
      <c r="E57055" t="inlineStr">
        <is>
          <t>https://www.getapp.com/hr-employee-management-software/a/king-of-time/</t>
        </is>
      </c>
      <c r="F57055" t="inlineStr">
        <is>
          <t>King of Time is a cloud-based attendance management software designed to help businesses view, modify, and track employees’ work hours in real time.Read more about King of Time</t>
        </is>
      </c>
    </row>
    <row r="57056">
      <c r="A57056" t="inlineStr">
        <is>
          <t>HR &amp; Employee Management</t>
        </is>
      </c>
      <c r="B57056" t="inlineStr">
        <is>
          <t>Time Clock</t>
        </is>
      </c>
      <c r="C57056" t="inlineStr">
        <is>
          <t>https://www.getapp.com/hr-employee-management-software/time-clock-attendance/os/web-based</t>
        </is>
      </c>
      <c r="D57056" t="inlineStr">
        <is>
          <t>MinuteDock</t>
        </is>
      </c>
      <c r="E57056" t="inlineStr">
        <is>
          <t>https://www.getapp.com/project-management-planning-software/a/minutedock/</t>
        </is>
      </c>
      <c r="F57056" t="inlineStr">
        <is>
          <t>MinuteDock makes tracking time fast and easy. Set targets and budgets and see progress in real time. Invoice clients or send time to your accounting software.Read more about MinuteDock</t>
        </is>
      </c>
    </row>
    <row r="57057">
      <c r="A57057" t="inlineStr">
        <is>
          <t>HR &amp; Employee Management</t>
        </is>
      </c>
      <c r="B57057" t="inlineStr">
        <is>
          <t>Time Clock</t>
        </is>
      </c>
      <c r="C57057" t="inlineStr">
        <is>
          <t>https://www.getapp.com/hr-employee-management-software/time-clock-attendance/os/web-based</t>
        </is>
      </c>
      <c r="D57057" t="inlineStr">
        <is>
          <t>Chronicle Online</t>
        </is>
      </c>
      <c r="E57057" t="inlineStr">
        <is>
          <t>https://www.getapp.com/hr-employee-management-software/a/chronicle-online/</t>
        </is>
      </c>
      <c r="F57057" t="inlineStr">
        <is>
          <t>Chronicle Online is a cloud-based workforce management software designed to help businesses record employee work hours and compute payroll. Features include overtime calculation, job costing, real-time data, document management, and time and attendance tracking.Read more about Chronicle Online</t>
        </is>
      </c>
    </row>
    <row r="57058">
      <c r="A57058" t="inlineStr">
        <is>
          <t>HR &amp; Employee Management</t>
        </is>
      </c>
      <c r="B57058" t="inlineStr">
        <is>
          <t>Time Clock</t>
        </is>
      </c>
      <c r="C57058" t="inlineStr">
        <is>
          <t>https://www.getapp.com/hr-employee-management-software/time-clock-attendance/os/web-based</t>
        </is>
      </c>
      <c r="D57058" t="inlineStr">
        <is>
          <t>SAN Payroll</t>
        </is>
      </c>
      <c r="E57058" t="inlineStr">
        <is>
          <t>https://www.getapp.com/hr-employee-management-software/a/san-payroll/</t>
        </is>
      </c>
      <c r="F57058" t="inlineStr">
        <is>
          <t>The essential part of every organization is effective Payroll and HR software. This software aims to manage, organize and automate your employee’s salary as well as financial records.Read more about SAN Payroll</t>
        </is>
      </c>
    </row>
    <row r="57059">
      <c r="A57059" t="inlineStr">
        <is>
          <t>HR &amp; Employee Management</t>
        </is>
      </c>
      <c r="B57059" t="inlineStr">
        <is>
          <t>Time Clock</t>
        </is>
      </c>
      <c r="C57059" t="inlineStr">
        <is>
          <t>https://www.getapp.com/hr-employee-management-software/time-clock-attendance/os/web-based</t>
        </is>
      </c>
      <c r="D57059" t="inlineStr">
        <is>
          <t>GoPlanner TIME</t>
        </is>
      </c>
      <c r="E57059" t="inlineStr">
        <is>
          <t>https://www.getapp.com/project-management-planning-software/a/goplanner-time/</t>
        </is>
      </c>
      <c r="F57059" t="inlineStr">
        <is>
          <t>GoPlanner TIME is an attendance-tracking solution designed to help businesses streamline human resource management processes. The system automates time tracking, allowing employees to clock in and out using their mobile devices. Users can receive updates via email, SMS, or push notifications.Read more about GoPlanner TIME</t>
        </is>
      </c>
    </row>
    <row r="57060">
      <c r="A57060" t="inlineStr">
        <is>
          <t>HR &amp; Employee Management</t>
        </is>
      </c>
      <c r="B57060" t="inlineStr">
        <is>
          <t>Time Clock</t>
        </is>
      </c>
      <c r="C57060" t="inlineStr">
        <is>
          <t>https://www.getapp.com/hr-employee-management-software/time-clock-attendance/os/web-based</t>
        </is>
      </c>
      <c r="D57060" t="inlineStr">
        <is>
          <t>Bullhorn Time &amp; Expense</t>
        </is>
      </c>
      <c r="E57060" t="inlineStr">
        <is>
          <t>https://www.getapp.com/hr-employee-management-software/a/bullhorn-time-expense/</t>
        </is>
      </c>
      <c r="F57060" t="inlineStr">
        <is>
          <t>Bullhorn Time &amp; Expense is an attendance tracking software designed to help staffing businesses track, approve, and manage employees’ working hours. Administrators can capture and track workers’ attendance on a unified interface.Read more about Bullhorn Time &amp; Expense</t>
        </is>
      </c>
    </row>
    <row r="57061">
      <c r="A57061" t="inlineStr">
        <is>
          <t>HR &amp; Employee Management</t>
        </is>
      </c>
      <c r="B57061" t="inlineStr">
        <is>
          <t>Time Clock</t>
        </is>
      </c>
      <c r="C57061" t="inlineStr">
        <is>
          <t>https://www.getapp.com/hr-employee-management-software/time-clock-attendance/os/web-based</t>
        </is>
      </c>
      <c r="D57061" t="inlineStr">
        <is>
          <t>Bullhorn Time &amp; Expense</t>
        </is>
      </c>
      <c r="E57061" t="inlineStr">
        <is>
          <t>https://www.getapp.com/hr-employee-management-software/a/bullhorn-time-expense/</t>
        </is>
      </c>
      <c r="F57061" t="inlineStr">
        <is>
          <t>Bullhorn Time &amp; Expense is an attendance tracking software designed to help staffing businesses track, approve, and manage employees’ working hours. Administrators can capture and track workers’ attendance on a unified interface.Read more about Bullhorn Time &amp; Expense</t>
        </is>
      </c>
    </row>
    <row r="57062">
      <c r="A57062" t="inlineStr">
        <is>
          <t>HR &amp; Employee Management</t>
        </is>
      </c>
      <c r="B57062" t="inlineStr">
        <is>
          <t>Time Clock</t>
        </is>
      </c>
      <c r="C57062" t="inlineStr">
        <is>
          <t>https://www.getapp.com/hr-employee-management-software/time-clock-attendance/os/web-based</t>
        </is>
      </c>
      <c r="D57062" t="inlineStr">
        <is>
          <t>Tictoks</t>
        </is>
      </c>
      <c r="E57062" t="inlineStr">
        <is>
          <t>https://www.getapp.com/hr-employee-management-software/a/tictoks/</t>
        </is>
      </c>
      <c r="F57062" t="inlineStr">
        <is>
          <t>Tictoks is a time tracking and employee monitoring solution that tracks the productivity and effectiveness of remote teams in any industry.Read more about Tictoks</t>
        </is>
      </c>
    </row>
    <row r="57063">
      <c r="A57063" t="inlineStr">
        <is>
          <t>HR &amp; Employee Management</t>
        </is>
      </c>
      <c r="B57063" t="inlineStr">
        <is>
          <t>Time Clock</t>
        </is>
      </c>
      <c r="C57063" t="inlineStr">
        <is>
          <t>https://www.getapp.com/hr-employee-management-software/time-clock-attendance/os/web-based</t>
        </is>
      </c>
      <c r="D57063" t="inlineStr">
        <is>
          <t>Turno.pt</t>
        </is>
      </c>
      <c r="E57063" t="inlineStr">
        <is>
          <t>https://www.getapp.com/hr-employee-management-software/a/turno-pt/</t>
        </is>
      </c>
      <c r="F57063" t="inlineStr">
        <is>
          <t>Turno performs an automatic allocation of employees to scales validating failures in the scale, including minimum/maximum number of people per shift, among others. It allows manual modification of the generated schedules to adapt to exceptional situations such as sick leave, absences and other reasons. Turno comes with a functional interface, which can be used on any device, allowing users to view and export the service schedules.Read more about Turno.pt</t>
        </is>
      </c>
    </row>
    <row r="57064">
      <c r="A57064" t="inlineStr">
        <is>
          <t>HR &amp; Employee Management</t>
        </is>
      </c>
      <c r="B57064" t="inlineStr">
        <is>
          <t>Time Clock</t>
        </is>
      </c>
      <c r="C57064" t="inlineStr">
        <is>
          <t>https://www.getapp.com/hr-employee-management-software/time-clock-attendance/os/web-based</t>
        </is>
      </c>
      <c r="D57064" t="inlineStr">
        <is>
          <t>Shifton</t>
        </is>
      </c>
      <c r="E57064" t="inlineStr">
        <is>
          <t>https://www.getapp.com/hr-employee-management-software/a/shifton/</t>
        </is>
      </c>
      <c r="F57064" t="inlineStr">
        <is>
          <t>With Shifton’s time clock, employees can punch in and out via app or web. All working hours, breaks, and overtime are logged automatically and are fully reportable. Replace paper timesheets with smart, cloud-based time tracking.Read more about Shifton</t>
        </is>
      </c>
    </row>
    <row r="57065">
      <c r="A57065" t="inlineStr">
        <is>
          <t>HR &amp; Employee Management</t>
        </is>
      </c>
      <c r="B57065" t="inlineStr">
        <is>
          <t>Time Clock</t>
        </is>
      </c>
      <c r="C57065" t="inlineStr">
        <is>
          <t>https://www.getapp.com/hr-employee-management-software/time-clock-attendance/os/web-based</t>
        </is>
      </c>
      <c r="D57065" t="inlineStr">
        <is>
          <t>timeclock.kiwi</t>
        </is>
      </c>
      <c r="E57065" t="inlineStr">
        <is>
          <t>https://www.getapp.com/hr-employee-management-software/a/timeclock-kiwi/</t>
        </is>
      </c>
      <c r="F57065" t="inlineStr">
        <is>
          <t>timeclock.kiwi is a cloud-based time clock system that allows users to clock in and out with any touchscreen device. Users can keep track of jobs, tasks and materials consumed. Update settings or add people and watch the Kiosks update instantly.Read more about timeclock.kiwi</t>
        </is>
      </c>
    </row>
    <row r="57066">
      <c r="A57066" t="inlineStr">
        <is>
          <t>HR &amp; Employee Management</t>
        </is>
      </c>
      <c r="B57066" t="inlineStr">
        <is>
          <t>Time Clock</t>
        </is>
      </c>
      <c r="C57066" t="inlineStr">
        <is>
          <t>https://www.getapp.com/hr-employee-management-software/time-clock-attendance/os/web-based</t>
        </is>
      </c>
      <c r="D57066" t="inlineStr">
        <is>
          <t>STARC</t>
        </is>
      </c>
      <c r="E57066" t="inlineStr">
        <is>
          <t>https://www.getapp.com/project-management-planning-software/a/starc/</t>
        </is>
      </c>
      <c r="F57066" t="inlineStr">
        <is>
          <t>STARC: Cloud-based tool for real-time performance monitoring. Auto-tracks timesheets, stealth mode for discreet observation, private mode for personal use, multi-branch management, and app mapping. Streamline workforce productivity effortlessly.Read more about STARC</t>
        </is>
      </c>
    </row>
    <row r="57067">
      <c r="A57067" t="inlineStr">
        <is>
          <t>HR &amp; Employee Management</t>
        </is>
      </c>
      <c r="B57067" t="inlineStr">
        <is>
          <t>Time Clock</t>
        </is>
      </c>
      <c r="C57067" t="inlineStr">
        <is>
          <t>https://www.getapp.com/hr-employee-management-software/time-clock-attendance/os/web-based</t>
        </is>
      </c>
      <c r="D57067" t="inlineStr">
        <is>
          <t>Shiftlab</t>
        </is>
      </c>
      <c r="E57067" t="inlineStr">
        <is>
          <t>https://www.getapp.com/operations-management-software/a/shiftlab/</t>
        </is>
      </c>
      <c r="F57067" t="inlineStr">
        <is>
          <t>Shiftlab is a comprehensive employee scheduling and time tracking platform designed to empower retail teams. The solution enables teams to automate the scheduling process, creating sales-optimized and compliant schedules. Shiftlab's AI-driven forecasting engine uses historical sales data, recent trends, and event effects to predict labor demand for each location down to the hourly level, achieving schedule accuracy.Read more about Shiftlab</t>
        </is>
      </c>
    </row>
    <row r="57068">
      <c r="A57068" t="inlineStr">
        <is>
          <t>HR &amp; Employee Management</t>
        </is>
      </c>
      <c r="B57068" t="inlineStr">
        <is>
          <t>Time Clock</t>
        </is>
      </c>
      <c r="C57068" t="inlineStr">
        <is>
          <t>https://www.getapp.com/hr-employee-management-software/time-clock-attendance/os/web-based</t>
        </is>
      </c>
      <c r="D57068" t="inlineStr">
        <is>
          <t>Pontotel</t>
        </is>
      </c>
      <c r="E57068" t="inlineStr">
        <is>
          <t>https://www.getapp.com/hr-employee-management-software/a/pontotel/</t>
        </is>
      </c>
      <c r="F57068" t="inlineStr">
        <is>
          <t>PontoTel is an intelligent system for electronic time management, available only in the Portuguese language. It makes it possible to track working hours and delays in real time, send reminders about time registration, organize schedules, analyze reasons and certificates for absence, and more.Read more about Pontotel</t>
        </is>
      </c>
    </row>
    <row r="57069">
      <c r="A57069" t="inlineStr">
        <is>
          <t>HR &amp; Employee Management</t>
        </is>
      </c>
      <c r="B57069" t="inlineStr">
        <is>
          <t>Time Clock</t>
        </is>
      </c>
      <c r="C57069" t="inlineStr">
        <is>
          <t>https://www.getapp.com/hr-employee-management-software/time-clock-attendance/os/web-based</t>
        </is>
      </c>
      <c r="D57069" t="inlineStr">
        <is>
          <t>Jupiter</t>
        </is>
      </c>
      <c r="E57069" t="inlineStr">
        <is>
          <t>https://www.getapp.com/hr-employee-management-software/a/jupiter/</t>
        </is>
      </c>
      <c r="F57069" t="inlineStr">
        <is>
          <t>Jupiter helps businesses manage employees, policies, payroll and more. It enables enterprises to create one-time or recurring rosters for employees, departments or specific designations by importing details from past shifts or manually entering information in a centralized portal.Read more about Jupiter</t>
        </is>
      </c>
    </row>
    <row r="57070">
      <c r="A57070" t="inlineStr">
        <is>
          <t>HR &amp; Employee Management</t>
        </is>
      </c>
      <c r="B57070" t="inlineStr">
        <is>
          <t>Time Clock</t>
        </is>
      </c>
      <c r="C57070" t="inlineStr">
        <is>
          <t>https://www.getapp.com/hr-employee-management-software/time-clock-attendance/os/web-based</t>
        </is>
      </c>
      <c r="D57070" t="inlineStr">
        <is>
          <t>e2Time.com</t>
        </is>
      </c>
      <c r="E57070" t="inlineStr">
        <is>
          <t>https://www.getapp.com/project-management-planning-software/a/e2time-com/</t>
        </is>
      </c>
      <c r="F57070" t="inlineStr">
        <is>
          <t>e2Time.com is a human resource (HR) management software designed to help businesses handle expenses, projects, employee profiles, staff schedules, and more on a unified platform. Administrators can store and sort documents, configure permissions for team members to access them, automatically generate contracts and track employees' activities using a centralized dashboard.Read more about e2Time.com</t>
        </is>
      </c>
    </row>
    <row r="57071">
      <c r="A57071" t="inlineStr">
        <is>
          <t>HR &amp; Employee Management</t>
        </is>
      </c>
      <c r="B57071" t="inlineStr">
        <is>
          <t>Time Clock</t>
        </is>
      </c>
      <c r="C57071" t="inlineStr">
        <is>
          <t>https://www.getapp.com/hr-employee-management-software/time-clock-attendance/os/web-based</t>
        </is>
      </c>
      <c r="D57071" t="inlineStr">
        <is>
          <t>WorkMeter</t>
        </is>
      </c>
      <c r="E57071" t="inlineStr">
        <is>
          <t>https://www.getapp.com/hr-employee-management-software/a/effiwork/</t>
        </is>
      </c>
      <c r="F57071" t="inlineStr">
        <is>
          <t>Our performance management tool is a productivity measurement software that helps companies manage employees who work remotely.Read more about WorkMeter</t>
        </is>
      </c>
    </row>
    <row r="57072">
      <c r="A57072" t="inlineStr">
        <is>
          <t>HR &amp; Employee Management</t>
        </is>
      </c>
      <c r="B57072" t="inlineStr">
        <is>
          <t>Time Clock</t>
        </is>
      </c>
      <c r="C57072" t="inlineStr">
        <is>
          <t>https://www.getapp.com/hr-employee-management-software/time-clock-attendance/os/web-based</t>
        </is>
      </c>
      <c r="D57072" t="inlineStr">
        <is>
          <t>compleet</t>
        </is>
      </c>
      <c r="E57072" t="inlineStr">
        <is>
          <t>https://www.getapp.com/hr-employee-management-software/a/compleet/</t>
        </is>
      </c>
      <c r="F57072" t="inlineStr">
        <is>
          <t>compleet is a cloud-based human resources (HR) platform that helps companies identify the right employees in the right place at the right time.Read more about compleet</t>
        </is>
      </c>
    </row>
    <row r="57073">
      <c r="A57073" t="inlineStr">
        <is>
          <t>HR &amp; Employee Management</t>
        </is>
      </c>
      <c r="B57073" t="inlineStr">
        <is>
          <t>Time Clock</t>
        </is>
      </c>
      <c r="C57073" t="inlineStr">
        <is>
          <t>https://www.getapp.com/hr-employee-management-software/time-clock-attendance/os/web-based</t>
        </is>
      </c>
      <c r="D57073" t="inlineStr">
        <is>
          <t>Clockspot</t>
        </is>
      </c>
      <c r="E57073" t="inlineStr">
        <is>
          <t>https://www.getapp.com/hr-employee-management-software/a/clockspot/</t>
        </is>
      </c>
      <c r="F57073" t="inlineStr">
        <is>
          <t>Clockspot is the leading time and attendance tracking service, trusted by thousands of businesses.  Whether your employees are stationary or on-the-go in the field, Clockspot will help you keep track of their hours.  Clockspot can perform time tracking via the web or the phone.Read more about Clockspot</t>
        </is>
      </c>
    </row>
    <row r="57074">
      <c r="A57074" t="inlineStr">
        <is>
          <t>HR &amp; Employee Management</t>
        </is>
      </c>
      <c r="B57074" t="inlineStr">
        <is>
          <t>Time Clock</t>
        </is>
      </c>
      <c r="C57074" t="inlineStr">
        <is>
          <t>https://www.getapp.com/hr-employee-management-software/time-clock-attendance/os/web-based</t>
        </is>
      </c>
      <c r="D57074" t="inlineStr">
        <is>
          <t>Upland Timesheet</t>
        </is>
      </c>
      <c r="E57074" t="inlineStr">
        <is>
          <t>https://www.getapp.com/project-management-planning-software/a/timesheet-dot-com/</t>
        </is>
      </c>
      <c r="F57074" t="inlineStr">
        <is>
          <t>Timesheet.com automates project time tracking &amp; timesheets, time &amp; attendance reporting for payroll, project costing, and client billing.Read more about Upland Timesheet</t>
        </is>
      </c>
    </row>
    <row r="57075">
      <c r="A57075" t="inlineStr">
        <is>
          <t>HR &amp; Employee Management</t>
        </is>
      </c>
      <c r="B57075" t="inlineStr">
        <is>
          <t>Time Clock</t>
        </is>
      </c>
      <c r="C57075" t="inlineStr">
        <is>
          <t>https://www.getapp.com/hr-employee-management-software/time-clock-attendance/os/web-based</t>
        </is>
      </c>
      <c r="D57075" t="inlineStr">
        <is>
          <t>Square Shifts</t>
        </is>
      </c>
      <c r="E57075" t="inlineStr">
        <is>
          <t>https://www.getapp.com/project-management-planning-software/a/square-shifts/</t>
        </is>
      </c>
      <c r="F57075" t="inlineStr">
        <is>
          <t>Get scheduling, time tracking, payroll prep, and sales all together. So you can spend less time managing your team and more time growing your business. Square Shifts works with your Square POS and Square Dashboard, helps you optimize labor costs, simplifies payday, and empowers your team.Read more about Square Shifts</t>
        </is>
      </c>
    </row>
    <row r="57076">
      <c r="A57076" t="inlineStr">
        <is>
          <t>HR &amp; Employee Management</t>
        </is>
      </c>
      <c r="B57076" t="inlineStr">
        <is>
          <t>Time Clock</t>
        </is>
      </c>
      <c r="C57076" t="inlineStr">
        <is>
          <t>https://www.getapp.com/hr-employee-management-software/time-clock-attendance/os/web-based</t>
        </is>
      </c>
      <c r="D57076" t="inlineStr">
        <is>
          <t>TimeTrax PC</t>
        </is>
      </c>
      <c r="E57076" t="inlineStr">
        <is>
          <t>https://www.getapp.com/hr-employee-management-software/a/timetrax-pc/</t>
        </is>
      </c>
      <c r="F57076" t="inlineStr">
        <is>
          <t>TimeTrax PC streamlines employee time tracking using eco-friendly, paperless methods. Employees punch in using pin numbers, magnetic stripe cards, proximity badges, or biometric scans. These systems offer labor law compliance, enhance employee accountability, and integrate with numerous payroll providers, promoting operational efficiency.Read more about TimeTrax PC</t>
        </is>
      </c>
    </row>
    <row r="57077">
      <c r="A57077" t="inlineStr">
        <is>
          <t>HR &amp; Employee Management</t>
        </is>
      </c>
      <c r="B57077" t="inlineStr">
        <is>
          <t>Time Clock</t>
        </is>
      </c>
      <c r="C57077" t="inlineStr">
        <is>
          <t>https://www.getapp.com/hr-employee-management-software/time-clock-attendance/os/web-based</t>
        </is>
      </c>
      <c r="D57077" t="inlineStr">
        <is>
          <t>Pacific Timesheet</t>
        </is>
      </c>
      <c r="E57077" t="inlineStr">
        <is>
          <t>https://www.getapp.com/hr-employee-management-software/a/pacific-timesheet-software/</t>
        </is>
      </c>
      <c r="F57077" t="inlineStr">
        <is>
          <t>Full time &amp; attendance including desktop &amp; mobile, biometric and smart card time clocks, absence points tracking, and advanced labor rules processing.Read more about Pacific Timesheet</t>
        </is>
      </c>
    </row>
    <row r="57078">
      <c r="A57078" t="inlineStr">
        <is>
          <t>HR &amp; Employee Management</t>
        </is>
      </c>
      <c r="B57078" t="inlineStr">
        <is>
          <t>Time Clock</t>
        </is>
      </c>
      <c r="C57078" t="inlineStr">
        <is>
          <t>https://www.getapp.com/hr-employee-management-software/time-clock-attendance/os/web-based</t>
        </is>
      </c>
      <c r="D57078" t="inlineStr">
        <is>
          <t>pepito</t>
        </is>
      </c>
      <c r="E57078" t="inlineStr">
        <is>
          <t>https://www.getapp.com/all-software/a/pepito/</t>
        </is>
      </c>
      <c r="F57078" t="inlineStr">
        <is>
          <t>pepito allows companies to manage workforces, track vacations and absences, and record working hours practically on the go.Read more about pepito</t>
        </is>
      </c>
    </row>
    <row r="57079">
      <c r="A57079" t="inlineStr">
        <is>
          <t>HR &amp; Employee Management</t>
        </is>
      </c>
      <c r="B57079" t="inlineStr">
        <is>
          <t>Time Clock</t>
        </is>
      </c>
      <c r="C57079" t="inlineStr">
        <is>
          <t>https://www.getapp.com/hr-employee-management-software/time-clock-attendance/os/web-based</t>
        </is>
      </c>
      <c r="D57079" t="inlineStr">
        <is>
          <t>Senfoni</t>
        </is>
      </c>
      <c r="E57079" t="inlineStr">
        <is>
          <t>https://www.getapp.com/project-management-planning-software/a/senfoni/</t>
        </is>
      </c>
      <c r="F57079" t="inlineStr">
        <is>
          <t>Senfoni is a cloud accounting &amp; professional services software designed for agencies, consultancy, legal &amp; audit companies. It allows users to track time, run projects, boost collaboration, track &amp; manage expenses and time off.Read more about Senfoni</t>
        </is>
      </c>
    </row>
    <row r="57080">
      <c r="A57080" t="inlineStr">
        <is>
          <t>HR &amp; Employee Management</t>
        </is>
      </c>
      <c r="B57080" t="inlineStr">
        <is>
          <t>Time Clock</t>
        </is>
      </c>
      <c r="C57080" t="inlineStr">
        <is>
          <t>https://www.getapp.com/hr-employee-management-software/time-clock-attendance/os/web-based</t>
        </is>
      </c>
      <c r="D57080" t="inlineStr">
        <is>
          <t>TAM-RH</t>
        </is>
      </c>
      <c r="E57080" t="inlineStr">
        <is>
          <t>https://www.getapp.com/hr-employee-management-software/a/tam-rh/</t>
        </is>
      </c>
      <c r="F57080" t="inlineStr">
        <is>
          <t>Cloud-based tool that lets businesses handle HR operations such as employees' time-off requests, onboarding, and payroll.Read more about TAM-RH</t>
        </is>
      </c>
    </row>
    <row r="57081">
      <c r="A57081" t="inlineStr">
        <is>
          <t>HR &amp; Employee Management</t>
        </is>
      </c>
      <c r="B57081" t="inlineStr">
        <is>
          <t>Time Clock</t>
        </is>
      </c>
      <c r="C57081" t="inlineStr">
        <is>
          <t>https://www.getapp.com/hr-employee-management-software/time-clock-attendance/os/web-based</t>
        </is>
      </c>
      <c r="D57081" t="inlineStr">
        <is>
          <t>CubeAnywhere</t>
        </is>
      </c>
      <c r="E57081" t="inlineStr">
        <is>
          <t>https://www.getapp.com/finance-accounting-software/a/cube-time-expense-tracker/</t>
        </is>
      </c>
      <c r="F57081" t="inlineStr">
        <is>
          <t>Cube Time &amp; Expense Tracker is a cloud-based solution for managing project, task and client expenses and tracking time. The software offers apps for web, Android, iPhone, iPad, Mac, and more, allowing users to track and manage their time and expenses from anywhere.Read more about CubeAnywhere</t>
        </is>
      </c>
    </row>
    <row r="57082">
      <c r="A57082" t="inlineStr">
        <is>
          <t>HR &amp; Employee Management</t>
        </is>
      </c>
      <c r="B57082" t="inlineStr">
        <is>
          <t>Time Clock</t>
        </is>
      </c>
      <c r="C57082" t="inlineStr">
        <is>
          <t>https://www.getapp.com/hr-employee-management-software/time-clock-attendance/os/web-based</t>
        </is>
      </c>
      <c r="D57082" t="inlineStr">
        <is>
          <t>Crown Workforce Management</t>
        </is>
      </c>
      <c r="E57082" t="inlineStr">
        <is>
          <t>https://www.getapp.com/hr-employee-management-software/a/crown-workforce-management/</t>
        </is>
      </c>
      <c r="F57082"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57083">
      <c r="A57083" t="inlineStr">
        <is>
          <t>HR &amp; Employee Management</t>
        </is>
      </c>
      <c r="B57083" t="inlineStr">
        <is>
          <t>Time Clock</t>
        </is>
      </c>
      <c r="C57083" t="inlineStr">
        <is>
          <t>https://www.getapp.com/hr-employee-management-software/time-clock-attendance/os/web-based</t>
        </is>
      </c>
      <c r="D57083" t="inlineStr">
        <is>
          <t>Chronotek</t>
        </is>
      </c>
      <c r="E57083" t="inlineStr">
        <is>
          <t>https://www.getapp.com/hr-employee-management-software/a/chronotek-telephone-timekeeping/</t>
        </is>
      </c>
      <c r="F57083" t="inlineStr">
        <is>
          <t>Employees can use any landline, cell phone or mobile device to clock in and out. Live, accurate time cards available online to know employee location and hours.Read more about Chronotek</t>
        </is>
      </c>
    </row>
    <row r="57084">
      <c r="A57084" t="inlineStr">
        <is>
          <t>HR &amp; Employee Management</t>
        </is>
      </c>
      <c r="B57084" t="inlineStr">
        <is>
          <t>Time Clock</t>
        </is>
      </c>
      <c r="C57084" t="inlineStr">
        <is>
          <t>https://www.getapp.com/hr-employee-management-software/time-clock-attendance/os/web-based</t>
        </is>
      </c>
      <c r="D57084" t="inlineStr">
        <is>
          <t>Roubler</t>
        </is>
      </c>
      <c r="E57084" t="inlineStr">
        <is>
          <t>https://www.getapp.com/hr-employee-management-software/a/roubler/</t>
        </is>
      </c>
      <c r="F57084" t="inlineStr">
        <is>
          <t>Work more efficiently and save time and money with Roubler's all-in-one cloud-based system. Easily monitor employees' time and attendance with the online time clock and mobile app feature. Onboard | Roster | Manage | PayRead more about Roubler</t>
        </is>
      </c>
    </row>
    <row r="57085">
      <c r="A57085" t="inlineStr">
        <is>
          <t>HR &amp; Employee Management</t>
        </is>
      </c>
      <c r="B57085" t="inlineStr">
        <is>
          <t>Time Clock</t>
        </is>
      </c>
      <c r="C57085" t="inlineStr">
        <is>
          <t>https://www.getapp.com/hr-employee-management-software/time-clock-attendance/os/web-based</t>
        </is>
      </c>
      <c r="D57085" t="inlineStr">
        <is>
          <t>Kimai</t>
        </is>
      </c>
      <c r="E57085" t="inlineStr">
        <is>
          <t>https://www.getapp.com/project-management-planning-software/a/kimai/</t>
        </is>
      </c>
      <c r="F57085" t="inlineStr">
        <is>
          <t>Kimai is an open-source time tracking software designed to help freelancers, agencies, and companies efficiently manage their time and expenses. With its clean and intuitive interface, Kimai simplifies the process of recording work hours, generating invoices, and analyzing time data across projects and customers. The platform offers a range of features, including authentication and security options, comprehensive reporting, and a flexible JSON API for integrating with other tools.Read more about Kimai</t>
        </is>
      </c>
    </row>
    <row r="57086">
      <c r="A57086" t="inlineStr">
        <is>
          <t>HR &amp; Employee Management</t>
        </is>
      </c>
      <c r="B57086" t="inlineStr">
        <is>
          <t>Time Clock</t>
        </is>
      </c>
      <c r="C57086" t="inlineStr">
        <is>
          <t>https://www.getapp.com/hr-employee-management-software/time-clock-attendance/os/web-based</t>
        </is>
      </c>
      <c r="D57086" t="inlineStr">
        <is>
          <t>clock.in</t>
        </is>
      </c>
      <c r="E57086" t="inlineStr">
        <is>
          <t>https://www.getapp.com/hr-employee-management-software/a/clock-dot-in/</t>
        </is>
      </c>
      <c r="F57086" t="inlineStr">
        <is>
          <t>Clock.in lets you clock in or clock out from any iPhone or Android device. You can also create &amp; track tasks and generate employee activity reports.Read more about clock.in</t>
        </is>
      </c>
    </row>
    <row r="57087">
      <c r="A57087" t="inlineStr">
        <is>
          <t>HR &amp; Employee Management</t>
        </is>
      </c>
      <c r="B57087" t="inlineStr">
        <is>
          <t>Time Clock</t>
        </is>
      </c>
      <c r="C57087" t="inlineStr">
        <is>
          <t>https://www.getapp.com/hr-employee-management-software/time-clock-attendance/os/web-based</t>
        </is>
      </c>
      <c r="D57087" t="inlineStr">
        <is>
          <t>Labor Time Tracker</t>
        </is>
      </c>
      <c r="E57087" t="inlineStr">
        <is>
          <t>https://www.getapp.com/hr-employee-management-software/a/labor-time-tracker/</t>
        </is>
      </c>
      <c r="F57087" t="inlineStr">
        <is>
          <t>Labor Time Tracker is a telephone &amp; web-based employee time clock system with benefit tracking, holidays, payroll reporting, and multiple time clock rules.Read more about Labor Time Tracker</t>
        </is>
      </c>
    </row>
    <row r="57088">
      <c r="A57088" t="inlineStr">
        <is>
          <t>HR &amp; Employee Management</t>
        </is>
      </c>
      <c r="B57088" t="inlineStr">
        <is>
          <t>Time Clock</t>
        </is>
      </c>
      <c r="C57088" t="inlineStr">
        <is>
          <t>https://www.getapp.com/hr-employee-management-software/time-clock-attendance/os/web-based</t>
        </is>
      </c>
      <c r="D57088" t="inlineStr">
        <is>
          <t>LightWork Time</t>
        </is>
      </c>
      <c r="E57088" t="inlineStr">
        <is>
          <t>https://www.getapp.com/hr-employee-management-software/a/lightwork-time/</t>
        </is>
      </c>
      <c r="F57088" t="inlineStr">
        <is>
          <t>LightWork Time tracks employee time for companies with single or multiple locations and easily accommodates remote employeesRead more about LightWork Time</t>
        </is>
      </c>
    </row>
    <row r="57089">
      <c r="A57089" t="inlineStr">
        <is>
          <t>HR &amp; Employee Management</t>
        </is>
      </c>
      <c r="B57089" t="inlineStr">
        <is>
          <t>Time Clock</t>
        </is>
      </c>
      <c r="C57089" t="inlineStr">
        <is>
          <t>https://www.getapp.com/hr-employee-management-software/time-clock-attendance/os/web-based</t>
        </is>
      </c>
      <c r="D57089" t="inlineStr">
        <is>
          <t>Timezynk</t>
        </is>
      </c>
      <c r="E57089" t="inlineStr">
        <is>
          <t>https://www.getapp.com/hr-employee-management-software/a/timezynk/</t>
        </is>
      </c>
      <c r="F57089" t="inlineStr">
        <is>
          <t>Timezynk is a cloud-based online scheduling platform that allows employees and managers to manage schedules, time reporting, payroll, and booking requests. With mobile and desktop capabilities, users can manage scheduling operations from any location.Read more about Timezynk</t>
        </is>
      </c>
    </row>
    <row r="57090">
      <c r="A57090" t="inlineStr">
        <is>
          <t>HR &amp; Employee Management</t>
        </is>
      </c>
      <c r="B57090" t="inlineStr">
        <is>
          <t>Time Clock</t>
        </is>
      </c>
      <c r="C57090" t="inlineStr">
        <is>
          <t>https://www.getapp.com/hr-employee-management-software/time-clock-attendance/os/web-based</t>
        </is>
      </c>
      <c r="D57090" t="inlineStr">
        <is>
          <t>Flit</t>
        </is>
      </c>
      <c r="E57090" t="inlineStr">
        <is>
          <t>https://www.getapp.com/hr-employee-management-software/a/flit/</t>
        </is>
      </c>
      <c r="F57090" t="inlineStr">
        <is>
          <t>Flit is a solution for electronic time control, enabling online and offline recording using a browser or an application for Android and iOS devices. Using the geolocation feature, the company can manage internal and external teams in real-time.Read more about Flit</t>
        </is>
      </c>
    </row>
    <row r="57091">
      <c r="A57091" t="inlineStr">
        <is>
          <t>HR &amp; Employee Management</t>
        </is>
      </c>
      <c r="B57091" t="inlineStr">
        <is>
          <t>Time Clock</t>
        </is>
      </c>
      <c r="C57091" t="inlineStr">
        <is>
          <t>https://www.getapp.com/hr-employee-management-software/time-clock-attendance/os/web-based</t>
        </is>
      </c>
      <c r="D57091" t="inlineStr">
        <is>
          <t>Salama</t>
        </is>
      </c>
      <c r="E57091" t="inlineStr">
        <is>
          <t>https://www.getapp.com/operations-management-software/a/salama/</t>
        </is>
      </c>
      <c r="F57091" t="inlineStr">
        <is>
          <t>Salama is a cloud-based construction management software designed with the mission of bringing ease, efficiency, and accuracy to construction compliance management. The software's capabilities allow for a comprehensive understanding and implementation of compliance standards, eliminating the possibility of costly errors and project delays.Read more about Salama</t>
        </is>
      </c>
    </row>
    <row r="57092">
      <c r="A57092" t="inlineStr">
        <is>
          <t>HR &amp; Employee Management</t>
        </is>
      </c>
      <c r="B57092" t="inlineStr">
        <is>
          <t>Time Clock</t>
        </is>
      </c>
      <c r="C57092" t="inlineStr">
        <is>
          <t>https://www.getapp.com/hr-employee-management-software/time-clock-attendance/os/web-based</t>
        </is>
      </c>
      <c r="D57092" t="inlineStr">
        <is>
          <t>SD Worx Payroll</t>
        </is>
      </c>
      <c r="E57092" t="inlineStr">
        <is>
          <t>https://www.getapp.com/hr-employee-management-software/a/sd-worx-payroll/</t>
        </is>
      </c>
      <c r="F57092"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57093">
      <c r="A57093" t="inlineStr">
        <is>
          <t>HR &amp; Employee Management</t>
        </is>
      </c>
      <c r="B57093" t="inlineStr">
        <is>
          <t>Time Clock</t>
        </is>
      </c>
      <c r="C57093" t="inlineStr">
        <is>
          <t>https://www.getapp.com/hr-employee-management-software/time-clock-attendance/os/web-based</t>
        </is>
      </c>
      <c r="D57093" t="inlineStr">
        <is>
          <t>TimeMoto</t>
        </is>
      </c>
      <c r="E57093" t="inlineStr">
        <is>
          <t>https://www.getapp.com/hr-employee-management-software/a/timemoto/</t>
        </is>
      </c>
      <c r="F57093" t="inlineStr">
        <is>
          <t>TimeMoto is tailored to fit everything you need with time and attendance. With clocking in and out, reports, timesheets, planning, and more. Get a Cloud plan and/or Time Clocks to suit all your company’s needs, big or small.Read more about TimeMoto</t>
        </is>
      </c>
    </row>
    <row r="57094">
      <c r="A57094" t="inlineStr">
        <is>
          <t>HR &amp; Employee Management</t>
        </is>
      </c>
      <c r="B57094" t="inlineStr">
        <is>
          <t>Time Clock</t>
        </is>
      </c>
      <c r="C57094" t="inlineStr">
        <is>
          <t>https://www.getapp.com/hr-employee-management-software/time-clock-attendance/os/web-based</t>
        </is>
      </c>
      <c r="D57094" t="inlineStr">
        <is>
          <t>wAnywhere</t>
        </is>
      </c>
      <c r="E57094" t="inlineStr">
        <is>
          <t>https://www.getapp.com/hr-employee-management-software/a/wanywhere/</t>
        </is>
      </c>
      <c r="F57094" t="inlineStr">
        <is>
          <t>Set up wAnywhere in your unique workflows in less than 5 minutes.Read more about wAnywhere</t>
        </is>
      </c>
    </row>
    <row r="57095">
      <c r="A57095" t="inlineStr">
        <is>
          <t>HR &amp; Employee Management</t>
        </is>
      </c>
      <c r="B57095" t="inlineStr">
        <is>
          <t>Time Clock</t>
        </is>
      </c>
      <c r="C57095" t="inlineStr">
        <is>
          <t>https://www.getapp.com/hr-employee-management-software/time-clock-attendance/os/web-based</t>
        </is>
      </c>
      <c r="D57095" t="inlineStr">
        <is>
          <t>Protime</t>
        </is>
      </c>
      <c r="E57095" t="inlineStr">
        <is>
          <t>https://www.getapp.com/hr-employee-management-software/a/protime/</t>
        </is>
      </c>
      <c r="F57095" t="inlineStr">
        <is>
          <t>By using the Protime solution for your Time &amp; Attendance Management, you have the basis for correct, rapid calculations in your pay administration. Salaries, overtime, bonuses, and other variables will be calculated more correctly and efficiently.Read more about Protime</t>
        </is>
      </c>
    </row>
    <row r="57096">
      <c r="A57096" t="inlineStr">
        <is>
          <t>HR &amp; Employee Management</t>
        </is>
      </c>
      <c r="B57096" t="inlineStr">
        <is>
          <t>Time Clock</t>
        </is>
      </c>
      <c r="C57096" t="inlineStr">
        <is>
          <t>https://www.getapp.com/hr-employee-management-software/time-clock-attendance/os/web-based</t>
        </is>
      </c>
      <c r="D57096" t="inlineStr">
        <is>
          <t>Controle de Ponto</t>
        </is>
      </c>
      <c r="E57096" t="inlineStr">
        <is>
          <t>https://www.getapp.com/project-management-planning-software/a/controle-de-ponto-1/</t>
        </is>
      </c>
      <c r="F57096" t="inlineStr">
        <is>
          <t>Controle de Ponto is a web management system for monitoring teamwork hours, automating operations, and time recording in real-time. It can be accessed with a web browser or on a mobile application for Android and iOS.Read more about Controle de Ponto</t>
        </is>
      </c>
    </row>
    <row r="57097">
      <c r="A57097" t="inlineStr">
        <is>
          <t>HR &amp; Employee Management</t>
        </is>
      </c>
      <c r="B57097" t="inlineStr">
        <is>
          <t>Time Clock</t>
        </is>
      </c>
      <c r="C57097" t="inlineStr">
        <is>
          <t>https://www.getapp.com/hr-employee-management-software/time-clock-attendance/os/web-based</t>
        </is>
      </c>
      <c r="D57097" t="inlineStr">
        <is>
          <t>Zoho Shifts</t>
        </is>
      </c>
      <c r="E57097" t="inlineStr">
        <is>
          <t>https://www.getapp.com/operations-management-software/a/zoho-shifts/</t>
        </is>
      </c>
      <c r="F57097" t="inlineStr">
        <is>
          <t>Zoho Shifts is an employee scheduling and time management software designed for small and medium-sized businesses. A simple and intuitive interface allows you to create employee-friendly schedules in minutes. Draft work schedules, track team hours, and message employees from any device.Read more about Zoho Shifts</t>
        </is>
      </c>
    </row>
    <row r="57098">
      <c r="A57098" t="inlineStr">
        <is>
          <t>HR &amp; Employee Management</t>
        </is>
      </c>
      <c r="B57098" t="inlineStr">
        <is>
          <t>Time Clock</t>
        </is>
      </c>
      <c r="C57098" t="inlineStr">
        <is>
          <t>https://www.getapp.com/hr-employee-management-software/time-clock-attendance/os/web-based</t>
        </is>
      </c>
      <c r="D57098" t="inlineStr">
        <is>
          <t>Pontomais</t>
        </is>
      </c>
      <c r="E57098" t="inlineStr">
        <is>
          <t>https://www.getapp.com/hr-employee-management-software/a/pontomais/</t>
        </is>
      </c>
      <c r="F57098" t="inlineStr">
        <is>
          <t>Pontomais is a solution for the management of working hours, recording the employees' time in different ways, including offline, by facial recognition and QR Code. It makes it possible to create shifts and schedules, and track delays and absences. Available in Portuguese for the Brazilian market.Read more about Pontomais</t>
        </is>
      </c>
    </row>
    <row r="57099">
      <c r="A57099" t="inlineStr">
        <is>
          <t>HR &amp; Employee Management</t>
        </is>
      </c>
      <c r="B57099" t="inlineStr">
        <is>
          <t>Time Clock</t>
        </is>
      </c>
      <c r="C57099" t="inlineStr">
        <is>
          <t>https://www.getapp.com/hr-employee-management-software/time-clock-attendance/os/web-based</t>
        </is>
      </c>
      <c r="D57099" t="inlineStr">
        <is>
          <t>Securtime</t>
        </is>
      </c>
      <c r="E57099" t="inlineStr">
        <is>
          <t>https://www.getapp.com/hr-employee-management-software/a/securtime/</t>
        </is>
      </c>
      <c r="F57099" t="inlineStr">
        <is>
          <t>SecurTime is a cloud-based workforce management software, which helps organizations track time and analyze job productivity of both internal and remote employees. Features include absence management, automated alerts, job costing, reports, and analytics.Read more about Securtime</t>
        </is>
      </c>
    </row>
    <row r="57100">
      <c r="A57100" t="inlineStr">
        <is>
          <t>HR &amp; Employee Management</t>
        </is>
      </c>
      <c r="B57100" t="inlineStr">
        <is>
          <t>Time Clock</t>
        </is>
      </c>
      <c r="C57100" t="inlineStr">
        <is>
          <t>https://www.getapp.com/hr-employee-management-software/time-clock-attendance/os/web-based</t>
        </is>
      </c>
      <c r="D57100" t="inlineStr">
        <is>
          <t>AgencyHR</t>
        </is>
      </c>
      <c r="E57100" t="inlineStr">
        <is>
          <t>https://www.getapp.com/hr-employee-management-software/a/agencyhr/</t>
        </is>
      </c>
      <c r="F57100" t="inlineStr">
        <is>
          <t>AgencyHR is a cloud-based workforce management software, which helps insurance agencies manage time-off requests, monitor work hours, and onboard new hires. Features include notifications, overtime calculation, remote access, attendance tracking, and roster management.Read more about AgencyHR</t>
        </is>
      </c>
    </row>
    <row r="57101">
      <c r="A57101" t="inlineStr">
        <is>
          <t>HR &amp; Employee Management</t>
        </is>
      </c>
      <c r="B57101" t="inlineStr">
        <is>
          <t>Time Clock</t>
        </is>
      </c>
      <c r="C57101" t="inlineStr">
        <is>
          <t>https://www.getapp.com/hr-employee-management-software/time-clock-attendance/os/web-based</t>
        </is>
      </c>
      <c r="D57101" t="inlineStr">
        <is>
          <t>RotaCubed</t>
        </is>
      </c>
      <c r="E57101" t="inlineStr">
        <is>
          <t>https://www.getapp.com/project-management-planning-software/a/signflow/</t>
        </is>
      </c>
      <c r="F57101" t="inlineStr">
        <is>
          <t>rotacubed is a cloud-based time tracking software designed to help businesses manage employees’ shifts and record attendance in a centralized database. Supervisors can monitor staff members’ clock-in/out timings, automatically generate timesheets, and approve them to streamline payroll processes.Read more about RotaCubed</t>
        </is>
      </c>
    </row>
    <row r="57102">
      <c r="A57102" t="inlineStr">
        <is>
          <t>HR &amp; Employee Management</t>
        </is>
      </c>
      <c r="B57102" t="inlineStr">
        <is>
          <t>Time Clock</t>
        </is>
      </c>
      <c r="C57102" t="inlineStr">
        <is>
          <t>https://www.getapp.com/hr-employee-management-software/time-clock-attendance/os/web-based</t>
        </is>
      </c>
      <c r="D57102" t="inlineStr">
        <is>
          <t>SBS Presencia</t>
        </is>
      </c>
      <c r="E57102" t="inlineStr">
        <is>
          <t>https://www.getapp.com/all-software/a/sbs-presencia/</t>
        </is>
      </c>
      <c r="F57102" t="inlineStr">
        <is>
          <t>SBS Presencia is a program for the control of schedules, shifts, and employee attendance. The system is multiplatform; it can be accessed from the web, with a fingerprint reader, or through the SBS app, which uses geolocation. It includes a portal for employee self-management.Read more about SBS Presencia</t>
        </is>
      </c>
    </row>
    <row r="57103">
      <c r="A57103" t="inlineStr">
        <is>
          <t>HR &amp; Employee Management</t>
        </is>
      </c>
      <c r="B57103" t="inlineStr">
        <is>
          <t>Time Clock</t>
        </is>
      </c>
      <c r="C57103" t="inlineStr">
        <is>
          <t>https://www.getapp.com/hr-employee-management-software/time-clock-attendance/os/web-based</t>
        </is>
      </c>
      <c r="D57103" t="inlineStr">
        <is>
          <t>Jobcan Attendance Management</t>
        </is>
      </c>
      <c r="E57103" t="inlineStr">
        <is>
          <t>https://www.getapp.com/hr-employee-management-software/a/jobcan/</t>
        </is>
      </c>
      <c r="F57103" t="inlineStr">
        <is>
          <t>Jobcan helps you manage employee work hours, leave, shifts, record keeping, and other operations across multiple locations. The platform enables you to create, schedule, and handle employee shifts patterns, overtime, and more for different departments and workgroups.Read more about Jobcan Attendance Management</t>
        </is>
      </c>
    </row>
    <row r="57104">
      <c r="A57104" t="inlineStr">
        <is>
          <t>HR &amp; Employee Management</t>
        </is>
      </c>
      <c r="B57104" t="inlineStr">
        <is>
          <t>Time Clock</t>
        </is>
      </c>
      <c r="C57104" t="inlineStr">
        <is>
          <t>https://www.getapp.com/hr-employee-management-software/time-clock-attendance/os/web-based</t>
        </is>
      </c>
      <c r="D57104" t="inlineStr">
        <is>
          <t>EXPERT</t>
        </is>
      </c>
      <c r="E57104" t="inlineStr">
        <is>
          <t>https://www.getapp.com/hr-employee-management-software/a/millenium-plus/</t>
        </is>
      </c>
      <c r="F57104" t="inlineStr">
        <is>
          <t>EXPERT provides entities with process automation solutions, contributing to operational efficiency, transparency, and commitment by staff members. Key features include time &amp; leave tracking, overtime calculation, payroll &amp; calendar management, employee scheduling &amp; database, online time clock, etc.Read more about EXPERT</t>
        </is>
      </c>
    </row>
    <row r="57105">
      <c r="A57105" t="inlineStr">
        <is>
          <t>HR &amp; Employee Management</t>
        </is>
      </c>
      <c r="B57105" t="inlineStr">
        <is>
          <t>Time Clock</t>
        </is>
      </c>
      <c r="C57105" t="inlineStr">
        <is>
          <t>https://www.getapp.com/hr-employee-management-software/time-clock-attendance/os/web-based</t>
        </is>
      </c>
      <c r="D57105" t="inlineStr">
        <is>
          <t>Essential</t>
        </is>
      </c>
      <c r="E57105" t="inlineStr">
        <is>
          <t>https://www.getapp.com/hr-employee-management-software/a/essential-1/</t>
        </is>
      </c>
      <c r="F57105" t="inlineStr">
        <is>
          <t>Essential is a subscription-based time tracking software in English and Portuguese languages targeting micro and small companies in all industries. Key features include automatic time capture, payroll management, leave &amp; online time tracking, employee scheduling &amp; database, online punch card, and more.Read more about Essential</t>
        </is>
      </c>
    </row>
    <row r="57106">
      <c r="A57106" t="inlineStr">
        <is>
          <t>HR &amp; Employee Management</t>
        </is>
      </c>
      <c r="B57106" t="inlineStr">
        <is>
          <t>Time Clock</t>
        </is>
      </c>
      <c r="C57106" t="inlineStr">
        <is>
          <t>https://www.getapp.com/hr-employee-management-software/time-clock-attendance/os/web-based</t>
        </is>
      </c>
      <c r="D57106" t="inlineStr">
        <is>
          <t>Planerio</t>
        </is>
      </c>
      <c r="E57106" t="inlineStr">
        <is>
          <t>https://www.getapp.com/operations-management-software/a/planerio/</t>
        </is>
      </c>
      <c r="F57106" t="inlineStr">
        <is>
          <t>AI-powered software for shift planning and time tracking for the healthcare industry and all other industries with complex shift planning needs.Read more about Planerio</t>
        </is>
      </c>
    </row>
    <row r="57107">
      <c r="A57107" t="inlineStr">
        <is>
          <t>HR &amp; Employee Management</t>
        </is>
      </c>
      <c r="B57107" t="inlineStr">
        <is>
          <t>Time Clock</t>
        </is>
      </c>
      <c r="C57107" t="inlineStr">
        <is>
          <t>https://www.getapp.com/hr-employee-management-software/time-clock-attendance/os/web-based</t>
        </is>
      </c>
      <c r="D57107" t="inlineStr">
        <is>
          <t>Time Laboris</t>
        </is>
      </c>
      <c r="E57107" t="inlineStr">
        <is>
          <t>https://www.getapp.com/hr-employee-management-software/a/time-laboris/</t>
        </is>
      </c>
      <c r="F57107" t="inlineStr">
        <is>
          <t>Time Laboris is a computer application that can be used to achieve more efficient management of the registration and time control of a company's workers. This tool is designed for companies of any size and sector, for self-employed workers, and even for consultancies.Read more about Time Laboris</t>
        </is>
      </c>
    </row>
    <row r="57108">
      <c r="A57108" t="inlineStr">
        <is>
          <t>HR &amp; Employee Management</t>
        </is>
      </c>
      <c r="B57108" t="inlineStr">
        <is>
          <t>Time Clock</t>
        </is>
      </c>
      <c r="C57108" t="inlineStr">
        <is>
          <t>https://www.getapp.com/hr-employee-management-software/time-clock-attendance/os/web-based</t>
        </is>
      </c>
      <c r="D57108" t="inlineStr">
        <is>
          <t>c2go</t>
        </is>
      </c>
      <c r="E57108" t="inlineStr">
        <is>
          <t>https://www.getapp.com/construction-software/a/c2go/</t>
        </is>
      </c>
      <c r="F57108" t="inlineStr">
        <is>
          <t>With c2go we cover all needs in one software for the construction industry. c2go replaces various isolated applications. Manage your DMS, CRM, ERP, HR, construction diary, and defect notification and many more processes in one app. Automation with BigData, Machine learning &amp; AI - included!Read more about c2go</t>
        </is>
      </c>
    </row>
    <row r="57109">
      <c r="A57109" t="inlineStr">
        <is>
          <t>HR &amp; Employee Management</t>
        </is>
      </c>
      <c r="B57109" t="inlineStr">
        <is>
          <t>Time Clock</t>
        </is>
      </c>
      <c r="C57109" t="inlineStr">
        <is>
          <t>https://www.getapp.com/hr-employee-management-software/time-clock-attendance/os/web-based</t>
        </is>
      </c>
      <c r="D57109" t="inlineStr">
        <is>
          <t>Hordyplan</t>
        </is>
      </c>
      <c r="E57109" t="inlineStr">
        <is>
          <t>https://www.getapp.com/hr-employee-management-software/a/hordyplan/</t>
        </is>
      </c>
      <c r="F57109" t="inlineStr">
        <is>
          <t>Hordyplan is a tool designed to assist human resources (HR) professionals in managing employee time, activities, schedules, and payroll.Read more about Hordyplan</t>
        </is>
      </c>
    </row>
    <row r="57110">
      <c r="A57110" t="inlineStr">
        <is>
          <t>HR &amp; Employee Management</t>
        </is>
      </c>
      <c r="B57110" t="inlineStr">
        <is>
          <t>Time Clock</t>
        </is>
      </c>
      <c r="C57110" t="inlineStr">
        <is>
          <t>https://www.getapp.com/hr-employee-management-software/time-clock-attendance/os/web-based</t>
        </is>
      </c>
      <c r="D57110" t="inlineStr">
        <is>
          <t>PreciseTime</t>
        </is>
      </c>
      <c r="E57110" t="inlineStr">
        <is>
          <t>https://www.getapp.com/project-management-planning-software/a/precisetime/</t>
        </is>
      </c>
      <c r="F57110" t="inlineStr">
        <is>
          <t>PreciseTime is a time-tracking software that enables businesses to track, report and pay based on employee attendance. The solution allows administrators to configure role-based access controls for staff members and track time cards in real-time. Team leaders can generate and export reports to payroll systems using a centralized dashboard.Read more about PreciseTime</t>
        </is>
      </c>
    </row>
    <row r="57111">
      <c r="A57111" t="inlineStr">
        <is>
          <t>HR &amp; Employee Management</t>
        </is>
      </c>
      <c r="B57111" t="inlineStr">
        <is>
          <t>Time Clock</t>
        </is>
      </c>
      <c r="C57111" t="inlineStr">
        <is>
          <t>https://www.getapp.com/hr-employee-management-software/time-clock-attendance/os/web-based</t>
        </is>
      </c>
      <c r="D57111" t="inlineStr">
        <is>
          <t>PreciseTime</t>
        </is>
      </c>
      <c r="E57111" t="inlineStr">
        <is>
          <t>https://www.getapp.com/project-management-planning-software/a/precisetime/</t>
        </is>
      </c>
      <c r="F57111" t="inlineStr">
        <is>
          <t>PreciseTime is a time-tracking software that enables businesses to track, report and pay based on employee attendance. The solution allows administrators to configure role-based access controls for staff members and track time cards in real-time. Team leaders can generate and export reports to payroll systems using a centralized dashboard.Read more about PreciseTime</t>
        </is>
      </c>
    </row>
    <row r="57112">
      <c r="A57112" t="inlineStr">
        <is>
          <t>HR &amp; Employee Management</t>
        </is>
      </c>
      <c r="B57112" t="inlineStr">
        <is>
          <t>Time Clock</t>
        </is>
      </c>
      <c r="C57112" t="inlineStr">
        <is>
          <t>https://www.getapp.com/hr-employee-management-software/time-clock-attendance/os/web-based</t>
        </is>
      </c>
      <c r="D57112" t="inlineStr">
        <is>
          <t>TimeClock Fusion</t>
        </is>
      </c>
      <c r="E57112" t="inlineStr">
        <is>
          <t>https://www.getapp.com/hr-employee-management-software/a/timeclock-fusion/</t>
        </is>
      </c>
      <c r="F57112" t="inlineStr">
        <is>
          <t>TimeClock Fusion is a cloud-based time clock software designed to help businesses manage employees, projects, and resources across teams. The platform enables organizations to track employee log-in and out timings via a unified portal.Read more about TimeClock Fusion</t>
        </is>
      </c>
    </row>
    <row r="57113">
      <c r="A57113" t="inlineStr">
        <is>
          <t>HR &amp; Employee Management</t>
        </is>
      </c>
      <c r="B57113" t="inlineStr">
        <is>
          <t>Time Clock</t>
        </is>
      </c>
      <c r="C57113" t="inlineStr">
        <is>
          <t>https://www.getapp.com/hr-employee-management-software/time-clock-attendance/os/web-based</t>
        </is>
      </c>
      <c r="D57113" t="inlineStr">
        <is>
          <t>uAttend Staffing</t>
        </is>
      </c>
      <c r="E57113" t="inlineStr">
        <is>
          <t>https://www.getapp.com/hr-employee-management-software/a/uattend-staffing/</t>
        </is>
      </c>
      <c r="F57113" t="inlineStr">
        <is>
          <t>uAttend Staffing is a time and attendance tracking solution that helps staffing agencies to handle daily punch-ins/punch-outs, set up geolocation restrictions, enable remote punch-ins, generate daily punch reports, and more from within a unified platform. With the built-in employee portal, team members can track daily, weekly, or monthly total working hours.Read more about uAttend Staffing</t>
        </is>
      </c>
    </row>
    <row r="57114">
      <c r="A57114" t="inlineStr">
        <is>
          <t>HR &amp; Employee Management</t>
        </is>
      </c>
      <c r="B57114" t="inlineStr">
        <is>
          <t>Time Clock</t>
        </is>
      </c>
      <c r="C57114" t="inlineStr">
        <is>
          <t>https://www.getapp.com/hr-employee-management-software/time-clock-attendance/os/web-based</t>
        </is>
      </c>
      <c r="D57114" t="inlineStr">
        <is>
          <t>ExakTime</t>
        </is>
      </c>
      <c r="E57114" t="inlineStr">
        <is>
          <t>https://www.getapp.com/hr-employee-management-software/a/exaktime/</t>
        </is>
      </c>
      <c r="F57114" t="inlineStr">
        <is>
          <t>ExakTime is a online tracking and management system for construction and mobile workforces, boasting time clock support, location logging, payroll integration and reporting.Read more about ExakTime</t>
        </is>
      </c>
    </row>
    <row r="57115">
      <c r="A57115" t="inlineStr">
        <is>
          <t>HR &amp; Employee Management</t>
        </is>
      </c>
      <c r="B57115" t="inlineStr">
        <is>
          <t>Time Clock</t>
        </is>
      </c>
      <c r="C57115" t="inlineStr">
        <is>
          <t>https://www.getapp.com/hr-employee-management-software/time-clock-attendance/os/web-based</t>
        </is>
      </c>
      <c r="D57115" t="inlineStr">
        <is>
          <t>EazeHR</t>
        </is>
      </c>
      <c r="E57115" t="inlineStr">
        <is>
          <t>https://www.getapp.com/hr-employee-management-software/a/employee-self-service/</t>
        </is>
      </c>
      <c r="F57115" t="inlineStr">
        <is>
          <t>Web based tool, designed to help Employees, Managers, HR Administrators and Accounts Department to manage Employee centric HR and Admin processes. It includes HRIS, Onboarding, Leaves, Attendance and Timesheet, Expense Management and more. ISO 27001 certified and SAS 70 Type II audited Data Center.Read more about EazeHR</t>
        </is>
      </c>
    </row>
    <row r="57116">
      <c r="A57116" t="inlineStr">
        <is>
          <t>HR &amp; Employee Management</t>
        </is>
      </c>
      <c r="B57116" t="inlineStr">
        <is>
          <t>Time Clock</t>
        </is>
      </c>
      <c r="C57116" t="inlineStr">
        <is>
          <t>https://www.getapp.com/hr-employee-management-software/time-clock-attendance/os/web-based</t>
        </is>
      </c>
      <c r="D57116" t="inlineStr">
        <is>
          <t>rFlex</t>
        </is>
      </c>
      <c r="E57116" t="inlineStr">
        <is>
          <t>https://www.getapp.com/project-management-planning-software/a/rflex/</t>
        </is>
      </c>
      <c r="F57116" t="inlineStr">
        <is>
          <t>rFlex is a workforce management solution designed to help hospitals in the healthcare sector to optimize managementRead more about rFlex</t>
        </is>
      </c>
    </row>
    <row r="57117">
      <c r="A57117" t="inlineStr">
        <is>
          <t>HR &amp; Employee Management</t>
        </is>
      </c>
      <c r="B57117" t="inlineStr">
        <is>
          <t>Time Clock</t>
        </is>
      </c>
      <c r="C57117" t="inlineStr">
        <is>
          <t>https://www.getapp.com/hr-employee-management-software/time-clock-attendance/os/web-based</t>
        </is>
      </c>
      <c r="D57117" t="inlineStr">
        <is>
          <t>Tangerino</t>
        </is>
      </c>
      <c r="E57117" t="inlineStr">
        <is>
          <t>https://www.getapp.com/hr-employee-management-software/a/tangerino/</t>
        </is>
      </c>
      <c r="F57117" t="inlineStr">
        <is>
          <t>Tangerino is a solution for digital time control that uses facial recognition and geolocation mechanisms to ensure the integrity of records made by employees, as well as safely storing the data in the cloud where it is protected by encryption. Available in Portuguese for the Brazilian market.Read more about Tangerino</t>
        </is>
      </c>
    </row>
    <row r="57118">
      <c r="A57118" t="inlineStr">
        <is>
          <t>HR &amp; Employee Management</t>
        </is>
      </c>
      <c r="B57118" t="inlineStr">
        <is>
          <t>Time Clock</t>
        </is>
      </c>
      <c r="C57118" t="inlineStr">
        <is>
          <t>https://www.getapp.com/hr-employee-management-software/time-clock-attendance/os/web-based</t>
        </is>
      </c>
      <c r="D57118" t="inlineStr">
        <is>
          <t>Network</t>
        </is>
      </c>
      <c r="E57118" t="inlineStr">
        <is>
          <t>https://www.getapp.com/hr-employee-management-software/a/network/</t>
        </is>
      </c>
      <c r="F57118" t="inlineStr">
        <is>
          <t>Network is a platform for shift-based workforces that leverages AI to help businesses transform frontline and contingent labor management. It offers VMS and WFM tools for optimal scheduling, compliance, and boosted productivity. Network helps streamline workflows and operational effectiveness for shift-based businesses.Read more about Network</t>
        </is>
      </c>
    </row>
    <row r="57119">
      <c r="A57119" t="inlineStr">
        <is>
          <t>HR &amp; Employee Management</t>
        </is>
      </c>
      <c r="B57119" t="inlineStr">
        <is>
          <t>Time Clock</t>
        </is>
      </c>
      <c r="C57119" t="inlineStr">
        <is>
          <t>https://www.getapp.com/hr-employee-management-software/time-clock-attendance/os/web-based</t>
        </is>
      </c>
      <c r="D57119" t="inlineStr">
        <is>
          <t>IQ Timecard</t>
        </is>
      </c>
      <c r="E57119" t="inlineStr">
        <is>
          <t>https://www.getapp.com/hr-employee-management-software/a/iq-timecard/</t>
        </is>
      </c>
      <c r="F57119" t="inlineStr">
        <is>
          <t>IQTimecard lets you track the attendance of a remote or mobile workforce in real-time, with automatic alerts, timesheets, &amp; electronic call monitoring,Read more about IQ Timecard</t>
        </is>
      </c>
    </row>
    <row r="57120">
      <c r="A57120" t="inlineStr">
        <is>
          <t>HR &amp; Employee Management</t>
        </is>
      </c>
      <c r="B57120" t="inlineStr">
        <is>
          <t>Time Clock</t>
        </is>
      </c>
      <c r="C57120" t="inlineStr">
        <is>
          <t>https://www.getapp.com/hr-employee-management-software/time-clock-attendance/os/web-based</t>
        </is>
      </c>
      <c r="D57120" t="inlineStr">
        <is>
          <t>InfiniTime Online</t>
        </is>
      </c>
      <c r="E57120" t="inlineStr">
        <is>
          <t>https://www.getapp.com/hr-employee-management-software/a/infinitime-online/</t>
        </is>
      </c>
      <c r="F57120" t="inlineStr">
        <is>
          <t>InfiniTime Online is a SaaS workforce management solution designed to help businesses streamline time tracking, labor management, and employee scheduling operations. It enables managers to view or edit timecards, monitor job costing activities, approve leave requests, and process employees’ payroll via a unified platform.Read more about InfiniTime Online</t>
        </is>
      </c>
    </row>
    <row r="57121">
      <c r="A57121" t="inlineStr">
        <is>
          <t>HR &amp; Employee Management</t>
        </is>
      </c>
      <c r="B57121" t="inlineStr">
        <is>
          <t>Time Clock</t>
        </is>
      </c>
      <c r="C57121" t="inlineStr">
        <is>
          <t>https://www.getapp.com/hr-employee-management-software/time-clock-attendance/os/web-based</t>
        </is>
      </c>
      <c r="D57121" t="inlineStr">
        <is>
          <t>Sign In Sign Out</t>
        </is>
      </c>
      <c r="E57121" t="inlineStr">
        <is>
          <t>https://www.getapp.com/hr-employee-management-software/a/sign-in-sign-out-app/</t>
        </is>
      </c>
      <c r="F57121" t="inlineStr">
        <is>
          <t>Sign In Sign Out App by Jarulss Mobility Solutions is an online attendance tracking software designed specifically for preschools, daycare centers &amp; groupsRead more about Sign In Sign Out</t>
        </is>
      </c>
    </row>
    <row r="57122">
      <c r="A57122" t="inlineStr">
        <is>
          <t>HR &amp; Employee Management</t>
        </is>
      </c>
      <c r="B57122" t="inlineStr">
        <is>
          <t>Time Clock</t>
        </is>
      </c>
      <c r="C57122" t="inlineStr">
        <is>
          <t>https://www.getapp.com/hr-employee-management-software/time-clock-attendance/os/web-based</t>
        </is>
      </c>
      <c r="D57122" t="inlineStr">
        <is>
          <t>GFOS</t>
        </is>
      </c>
      <c r="E57122" t="inlineStr">
        <is>
          <t>https://www.getapp.com/hr-employee-management-software/a/gfos-workforce/</t>
        </is>
      </c>
      <c r="F57122" t="inlineStr">
        <is>
          <t>Record working hours and absences anywhere with the GFOS software, whether on the terminal, via the app, on the computer or classically with the time clock - in the cloud or on-premise. Benefit from numerous interfaces for seamless integration into your existing IT system landscape.Read more about GFOS</t>
        </is>
      </c>
    </row>
    <row r="57123">
      <c r="A57123" t="inlineStr">
        <is>
          <t>HR &amp; Employee Management</t>
        </is>
      </c>
      <c r="B57123" t="inlineStr">
        <is>
          <t>Time Clock</t>
        </is>
      </c>
      <c r="C57123" t="inlineStr">
        <is>
          <t>https://www.getapp.com/hr-employee-management-software/time-clock-attendance/os/web-based</t>
        </is>
      </c>
      <c r="D57123" t="inlineStr">
        <is>
          <t>MarkMe</t>
        </is>
      </c>
      <c r="E57123" t="inlineStr">
        <is>
          <t>https://www.getapp.com/hr-employee-management-software/a/markme/</t>
        </is>
      </c>
      <c r="F57123" t="inlineStr">
        <is>
          <t>MarkMe is an attendance &amp; leave management platform which enables enterprises to track employee attendance easily with wifi check-in &amp; location &amp; image captureRead more about MarkMe</t>
        </is>
      </c>
    </row>
    <row r="57124">
      <c r="A57124" t="inlineStr">
        <is>
          <t>HR &amp; Employee Management</t>
        </is>
      </c>
      <c r="B57124" t="inlineStr">
        <is>
          <t>Time Clock</t>
        </is>
      </c>
      <c r="C57124" t="inlineStr">
        <is>
          <t>https://www.getapp.com/hr-employee-management-software/time-clock-attendance/os/web-based</t>
        </is>
      </c>
      <c r="D57124" t="inlineStr">
        <is>
          <t>AnnualLeave</t>
        </is>
      </c>
      <c r="E57124" t="inlineStr">
        <is>
          <t>https://www.getapp.com/hr-employee-management-software/a/annualleave-com/</t>
        </is>
      </c>
      <c r="F57124" t="inlineStr">
        <is>
          <t>AnnualLeave is an online application, which helps organizations manage employees' absences, track annual and sick leave, paid time off (PTO), sick leave, overtime, time in lieu, jury duty, maternity leave, and more.Read more about AnnualLeave</t>
        </is>
      </c>
    </row>
    <row r="57125">
      <c r="A57125" t="inlineStr">
        <is>
          <t>HR &amp; Employee Management</t>
        </is>
      </c>
      <c r="B57125" t="inlineStr">
        <is>
          <t>Time Clock</t>
        </is>
      </c>
      <c r="C57125" t="inlineStr">
        <is>
          <t>https://www.getapp.com/hr-employee-management-software/time-clock-attendance/os/web-based</t>
        </is>
      </c>
      <c r="D57125" t="inlineStr">
        <is>
          <t>Workforce Analytics</t>
        </is>
      </c>
      <c r="E57125" t="inlineStr">
        <is>
          <t>https://www.getapp.com/hr-employee-management-software/a/workforce-analytics/</t>
        </is>
      </c>
      <c r="F57125" t="inlineStr">
        <is>
          <t>Workforce Analytics is a cloud-based solution built for employee monitoring, time tracking, and productivity analysis. Business owners and HR teams can monitor in-office and remote employee activity to ensure the focus remains on completing tasks and projects in a timely manner.Read more about Workforce Analytics</t>
        </is>
      </c>
    </row>
    <row r="57126">
      <c r="A57126" t="inlineStr">
        <is>
          <t>HR &amp; Employee Management</t>
        </is>
      </c>
      <c r="B57126" t="inlineStr">
        <is>
          <t>Time Clock</t>
        </is>
      </c>
      <c r="C57126" t="inlineStr">
        <is>
          <t>https://www.getapp.com/hr-employee-management-software/time-clock-attendance/os/web-based</t>
        </is>
      </c>
      <c r="D57126" t="inlineStr">
        <is>
          <t>Emalaya</t>
        </is>
      </c>
      <c r="E57126" t="inlineStr">
        <is>
          <t>https://www.getapp.com/project-management-planning-software/a/emalaya/</t>
        </is>
      </c>
      <c r="F57126" t="inlineStr">
        <is>
          <t>Cloud Timesheet &amp; Billing App with DevOps &amp; Jira integrationTimesheet + Expenses Management + Billing + Resource &amp; Project PlanningAutomated Calculus of Project PROJECTION: Hours Worked PLUS Remaining WorkHours &amp; Expenses automatically linked with Tasks, Clients &amp; Projects; gathered for InvoicingRead more about Emalaya</t>
        </is>
      </c>
    </row>
    <row r="57127">
      <c r="A57127" t="inlineStr">
        <is>
          <t>HR &amp; Employee Management</t>
        </is>
      </c>
      <c r="B57127" t="inlineStr">
        <is>
          <t>Time Clock</t>
        </is>
      </c>
      <c r="C57127" t="inlineStr">
        <is>
          <t>https://www.getapp.com/hr-employee-management-software/time-clock-attendance/os/web-based</t>
        </is>
      </c>
      <c r="D57127" t="inlineStr">
        <is>
          <t>Digital Timesheets</t>
        </is>
      </c>
      <c r="E57127" t="inlineStr">
        <is>
          <t>https://www.getapp.com/project-management-planning-software/a/digital-timesheets/</t>
        </is>
      </c>
      <c r="F57127" t="inlineStr">
        <is>
          <t>Time management application designed for construction and associated services.It enables the collection the hours worked per task/site, for a simplified report to the HR and financial departments.Read more about Digital Timesheets</t>
        </is>
      </c>
    </row>
    <row r="57128">
      <c r="A57128" t="inlineStr">
        <is>
          <t>HR &amp; Employee Management</t>
        </is>
      </c>
      <c r="B57128" t="inlineStr">
        <is>
          <t>Time Clock</t>
        </is>
      </c>
      <c r="C57128" t="inlineStr">
        <is>
          <t>https://www.getapp.com/hr-employee-management-software/time-clock-attendance/os/web-based</t>
        </is>
      </c>
      <c r="D57128" t="inlineStr">
        <is>
          <t>Causeway Donseed</t>
        </is>
      </c>
      <c r="E57128" t="inlineStr">
        <is>
          <t>https://www.getapp.com/hr-employee-management-software/a/causeway-donseed/</t>
        </is>
      </c>
      <c r="F57128" t="inlineStr">
        <is>
          <t>Causeway Donseed enables contractors to track, monitor, and manage staff across their entire operations, including time and attendance, payroll and expenses, health and safety, training and qualifications, labor tracking, and online inductions.Read more about Causeway Donseed</t>
        </is>
      </c>
    </row>
    <row r="57129">
      <c r="A57129" t="inlineStr">
        <is>
          <t>HR &amp; Employee Management</t>
        </is>
      </c>
      <c r="B57129" t="inlineStr">
        <is>
          <t>Time Clock</t>
        </is>
      </c>
      <c r="C57129" t="inlineStr">
        <is>
          <t>https://www.getapp.com/hr-employee-management-software/time-clock-attendance/os/web-based</t>
        </is>
      </c>
      <c r="D57129" t="inlineStr">
        <is>
          <t>Time-Wize Saphir</t>
        </is>
      </c>
      <c r="E57129" t="inlineStr">
        <is>
          <t>https://www.getapp.com/hr-employee-management-software/a/time-wize-saphir/</t>
        </is>
      </c>
      <c r="F57129" t="inlineStr">
        <is>
          <t>Time-Wize Saphir software facilitates the recording of employee work hours. Registration takes place online or via hardware terminals. An app is available for iOS and Android devices to facilitate remote time registration. The software integrates with ERP systems and HRM packages.Read more about Time-Wize Saphir</t>
        </is>
      </c>
    </row>
    <row r="57130">
      <c r="A57130" t="inlineStr">
        <is>
          <t>HR &amp; Employee Management</t>
        </is>
      </c>
      <c r="B57130" t="inlineStr">
        <is>
          <t>Time Clock</t>
        </is>
      </c>
      <c r="C57130" t="inlineStr">
        <is>
          <t>https://www.getapp.com/hr-employee-management-software/time-clock-attendance/os/web-based</t>
        </is>
      </c>
      <c r="D57130" t="inlineStr">
        <is>
          <t>Workbeat</t>
        </is>
      </c>
      <c r="E57130" t="inlineStr">
        <is>
          <t>https://www.getapp.com/hr-employee-management-software/a/workbeat/</t>
        </is>
      </c>
      <c r="F57130"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7131">
      <c r="A57131" t="inlineStr">
        <is>
          <t>HR &amp; Employee Management</t>
        </is>
      </c>
      <c r="B57131" t="inlineStr">
        <is>
          <t>Time Clock</t>
        </is>
      </c>
      <c r="C57131" t="inlineStr">
        <is>
          <t>https://www.getapp.com/hr-employee-management-software/time-clock-attendance/os/web-based</t>
        </is>
      </c>
      <c r="D57131" t="inlineStr">
        <is>
          <t>Smartplan</t>
        </is>
      </c>
      <c r="E57131" t="inlineStr">
        <is>
          <t>https://www.getapp.com/hr-employee-management-software/a/smartplan-1/</t>
        </is>
      </c>
      <c r="F57131" t="inlineStr">
        <is>
          <t>Smartplan supports small and midsized companies with optimizing and digitalizing their Workforce Management processes. We offer employee scheduling tools, precise time-tracking, overtime management, absence management, a communication platform, ESS and data exports for executing further analysis.Read more about Smartplan</t>
        </is>
      </c>
    </row>
    <row r="57132">
      <c r="A57132" t="inlineStr">
        <is>
          <t>HR &amp; Employee Management</t>
        </is>
      </c>
      <c r="B57132" t="inlineStr">
        <is>
          <t>Time Clock</t>
        </is>
      </c>
      <c r="C57132" t="inlineStr">
        <is>
          <t>https://www.getapp.com/hr-employee-management-software/time-clock-attendance/os/web-based</t>
        </is>
      </c>
      <c r="D57132" t="inlineStr">
        <is>
          <t>HQ Platform</t>
        </is>
      </c>
      <c r="E57132" t="inlineStr">
        <is>
          <t>https://www.getapp.com/all-software/a/hq-platform/</t>
        </is>
      </c>
      <c r="F57132" t="inlineStr">
        <is>
          <t>HQ Platform is a cloud-based human resource (HR) management solution designed for small to medium sized businesses across construction, mechanical, electrical, plumbing, and other HVAC sectors. With the customizable dashboard and permissions-based access, users can easily view metrics related to financial data, attendance or events.Read more about HQ Platform</t>
        </is>
      </c>
    </row>
    <row r="57133">
      <c r="A57133" t="inlineStr">
        <is>
          <t>HR &amp; Employee Management</t>
        </is>
      </c>
      <c r="B57133" t="inlineStr">
        <is>
          <t>Time Clock</t>
        </is>
      </c>
      <c r="C57133" t="inlineStr">
        <is>
          <t>https://www.getapp.com/hr-employee-management-software/time-clock-attendance/os/web-based</t>
        </is>
      </c>
      <c r="D57133" t="inlineStr">
        <is>
          <t>ALO Presencia</t>
        </is>
      </c>
      <c r="E57133" t="inlineStr">
        <is>
          <t>https://www.getapp.com/hr-employee-management-software/a/alo-presencia/</t>
        </is>
      </c>
      <c r="F57133" t="inlineStr">
        <is>
          <t>ALO Presence is a cloud-based solution for managing employee time and attendance. It operates from biometric identification terminals or apps compatible with Android and iOS. It includes geolocation as well as management of days off and complies with time and attendance legislation.Read more about ALO Presencia</t>
        </is>
      </c>
    </row>
    <row r="57134">
      <c r="A57134" t="inlineStr">
        <is>
          <t>HR &amp; Employee Management</t>
        </is>
      </c>
      <c r="B57134" t="inlineStr">
        <is>
          <t>Time Clock</t>
        </is>
      </c>
      <c r="C57134" t="inlineStr">
        <is>
          <t>https://www.getapp.com/hr-employee-management-software/time-clock-attendance/os/web-based</t>
        </is>
      </c>
      <c r="D57134" t="inlineStr">
        <is>
          <t>PACS Project Controlling Software</t>
        </is>
      </c>
      <c r="E57134" t="inlineStr">
        <is>
          <t>https://www.getapp.com/operations-management-software/a/pacs/</t>
        </is>
      </c>
      <c r="F57134" t="inlineStr">
        <is>
          <t>Maximize project efficiency with PACS – the software for controlling &amp; project ERP from planning to billing. Try it for free now!Read more about PACS Project Controlling Software</t>
        </is>
      </c>
    </row>
    <row r="57135">
      <c r="A57135" t="inlineStr">
        <is>
          <t>HR &amp; Employee Management</t>
        </is>
      </c>
      <c r="B57135" t="inlineStr">
        <is>
          <t>Time Clock</t>
        </is>
      </c>
      <c r="C57135" t="inlineStr">
        <is>
          <t>https://www.getapp.com/hr-employee-management-software/time-clock-attendance/os/web-based</t>
        </is>
      </c>
      <c r="D57135" t="inlineStr">
        <is>
          <t>TimeControl</t>
        </is>
      </c>
      <c r="E57135" t="inlineStr">
        <is>
          <t>https://www.getapp.com/all-software/a/timecontrol/</t>
        </is>
      </c>
      <c r="F57135" t="inlineStr">
        <is>
          <t>TimeControl is a cloud-based timesheet management software designed to help businesses track the time and expenses spent across projects on a centralized platform. Supervisors can configure validation rules or approval workflows and filter timesheets based on employees’ names, start/end date, total hours, owner description, and timesheet status.Read more about TimeControl</t>
        </is>
      </c>
    </row>
    <row r="57136">
      <c r="A57136" t="inlineStr">
        <is>
          <t>HR &amp; Employee Management</t>
        </is>
      </c>
      <c r="B57136" t="inlineStr">
        <is>
          <t>Time Clock</t>
        </is>
      </c>
      <c r="C57136" t="inlineStr">
        <is>
          <t>https://www.getapp.com/hr-employee-management-software/time-clock-attendance/os/web-based</t>
        </is>
      </c>
      <c r="D57136" t="inlineStr">
        <is>
          <t>Bedrijfsrooster</t>
        </is>
      </c>
      <c r="E57136" t="inlineStr">
        <is>
          <t>https://www.getapp.com/hr-employee-management-software/a/bedrijfsrooster/</t>
        </is>
      </c>
      <c r="F57136" t="inlineStr">
        <is>
          <t>Bedrijfsrooster is a dutch scheduling software that helps businesses handle employee rosters, absence requests, payroll, contracts, and more. The time registration module enables managers and employees to record work hours, view wage costs, and analyze the amount of time required for specific tasks.Read more about Bedrijfsrooster</t>
        </is>
      </c>
    </row>
    <row r="57137">
      <c r="A57137" t="inlineStr">
        <is>
          <t>HR &amp; Employee Management</t>
        </is>
      </c>
      <c r="B57137" t="inlineStr">
        <is>
          <t>Time Clock</t>
        </is>
      </c>
      <c r="C57137" t="inlineStr">
        <is>
          <t>https://www.getapp.com/hr-employee-management-software/time-clock-attendance/os/web-based</t>
        </is>
      </c>
      <c r="D57137" t="inlineStr">
        <is>
          <t>mywork</t>
        </is>
      </c>
      <c r="E57137" t="inlineStr">
        <is>
          <t>https://www.getapp.com/hr-employee-management-software/a/mywork/</t>
        </is>
      </c>
      <c r="F57137" t="inlineStr">
        <is>
          <t>mywork is a tool designed to help businesses control timestamps of a companies' employees online while adhering to guidelines established by ordinance 373 of the Ministry of Labor, ensuring compliance with all the country's rules regarding checkpoints.Read more about mywork</t>
        </is>
      </c>
    </row>
    <row r="57138">
      <c r="A57138" t="inlineStr">
        <is>
          <t>HR &amp; Employee Management</t>
        </is>
      </c>
      <c r="B57138" t="inlineStr">
        <is>
          <t>Time Clock</t>
        </is>
      </c>
      <c r="C57138" t="inlineStr">
        <is>
          <t>https://www.getapp.com/hr-employee-management-software/time-clock-attendance/os/web-based</t>
        </is>
      </c>
      <c r="D57138" t="inlineStr">
        <is>
          <t>Trabali</t>
        </is>
      </c>
      <c r="E57138" t="inlineStr">
        <is>
          <t>https://www.getapp.com/hr-employee-management-software/a/trabali/</t>
        </is>
      </c>
      <c r="F57138" t="inlineStr">
        <is>
          <t>Trabali is a time clock and human resource management system (HRMS) designed to help businesses track employees’ attendance, work shifts, and leave requests on a unified platform. Managers can use the application to assign work schedules to employees or departments and approve time-off requests.Read more about Trabali</t>
        </is>
      </c>
    </row>
    <row r="57139">
      <c r="A57139" t="inlineStr">
        <is>
          <t>HR &amp; Employee Management</t>
        </is>
      </c>
      <c r="B57139" t="inlineStr">
        <is>
          <t>Time Clock</t>
        </is>
      </c>
      <c r="C57139" t="inlineStr">
        <is>
          <t>https://www.getapp.com/hr-employee-management-software/time-clock-attendance/os/web-based</t>
        </is>
      </c>
      <c r="D57139" t="inlineStr">
        <is>
          <t>Breik</t>
        </is>
      </c>
      <c r="E57139" t="inlineStr">
        <is>
          <t>https://www.getapp.com/hr-employee-management-software/a/breik/</t>
        </is>
      </c>
      <c r="F57139" t="inlineStr">
        <is>
          <t>Breik is Shift Planning Software, it does it in a simple and intuitive way. It incorporates legal regulations, it is flexible, it is integrated with assistance software, with demand systems to avoid over or under-staffing in each shift.Read more about Breik</t>
        </is>
      </c>
    </row>
    <row r="57140">
      <c r="A57140" t="inlineStr">
        <is>
          <t>HR &amp; Employee Management</t>
        </is>
      </c>
      <c r="B57140" t="inlineStr">
        <is>
          <t>Time Clock</t>
        </is>
      </c>
      <c r="C57140" t="inlineStr">
        <is>
          <t>https://www.getapp.com/hr-employee-management-software/time-clock-attendance/os/web-based</t>
        </is>
      </c>
      <c r="D57140" t="inlineStr">
        <is>
          <t>CloudBiometry</t>
        </is>
      </c>
      <c r="E57140" t="inlineStr">
        <is>
          <t>https://www.getapp.com/all-software/a/cloudbiometry/</t>
        </is>
      </c>
      <c r="F57140" t="inlineStr">
        <is>
          <t>CloudBiometry App allows employees to clock in or out throughout the day, change jobs, and check worked hours. It includes an optional 'selfie' feature requiring a picture for added security. CloudBiometry app sends GPS coordinates with each punch. Users can pull up punch details to see the map showing their clock in or out location. Teams can define unlimited GPS locations to restrict employees from clocking in if they're not within the authorized area.Read more about CloudBiometry</t>
        </is>
      </c>
    </row>
    <row r="57141">
      <c r="A57141" t="inlineStr">
        <is>
          <t>HR &amp; Employee Management</t>
        </is>
      </c>
      <c r="B57141" t="inlineStr">
        <is>
          <t>Time Clock</t>
        </is>
      </c>
      <c r="C57141" t="inlineStr">
        <is>
          <t>https://www.getapp.com/hr-employee-management-software/time-clock-attendance/os/web-based</t>
        </is>
      </c>
      <c r="D57141" t="inlineStr">
        <is>
          <t>OLOID</t>
        </is>
      </c>
      <c r="E57141" t="inlineStr">
        <is>
          <t>https://www.getapp.com/operations-management-software/a/oloid/</t>
        </is>
      </c>
      <c r="F57141" t="inlineStr">
        <is>
          <t>OLOID, a cloud-based SaaS platform to manage workplace identity and access with a mobile-first approach, presents OLOID M-Tag. OLOID M-Tag is the world’s first self-installable retrofit mobile access solution to upgrade your existing access control systems.Read more about OLOID</t>
        </is>
      </c>
    </row>
    <row r="57142">
      <c r="A57142" t="inlineStr">
        <is>
          <t>HR &amp; Employee Management</t>
        </is>
      </c>
      <c r="B57142" t="inlineStr">
        <is>
          <t>Time Clock</t>
        </is>
      </c>
      <c r="C57142" t="inlineStr">
        <is>
          <t>https://www.getapp.com/hr-employee-management-software/time-clock-attendance/os/web-based</t>
        </is>
      </c>
      <c r="D57142" t="inlineStr">
        <is>
          <t>WorkStatus</t>
        </is>
      </c>
      <c r="E57142" t="inlineStr">
        <is>
          <t>https://www.getapp.com/hr-employee-management-software/a/workstatus/</t>
        </is>
      </c>
      <c r="F57142" t="inlineStr">
        <is>
          <t>Optimizing operations for remote, hybrid, and in-office teams with AI-powered workforce management and insightful analytics for greater efficiency.Read more about WorkStatus</t>
        </is>
      </c>
    </row>
    <row r="57143">
      <c r="A57143" t="inlineStr">
        <is>
          <t>HR &amp; Employee Management</t>
        </is>
      </c>
      <c r="B57143" t="inlineStr">
        <is>
          <t>Time Clock</t>
        </is>
      </c>
      <c r="C57143" t="inlineStr">
        <is>
          <t>https://www.getapp.com/hr-employee-management-software/time-clock-attendance/os/web-based</t>
        </is>
      </c>
      <c r="D57143" t="inlineStr">
        <is>
          <t>a3gestión del tiempo</t>
        </is>
      </c>
      <c r="E57143" t="inlineStr">
        <is>
          <t>https://www.getapp.com/hr-employee-management-software/a/a3gestion-del-tiempo/</t>
        </is>
      </c>
      <c r="F57143" t="inlineStr">
        <is>
          <t>a3gestión del tiempo is a Spanish-language solution for time and attendance management. It makes it possible to record staff schedules, plan shifts, and control overtime and absences. It is accessible from any mobile device and facilitates the coordination of teams.Read more about a3gestión del tiempo</t>
        </is>
      </c>
    </row>
    <row r="57144">
      <c r="A57144" t="inlineStr">
        <is>
          <t>HR &amp; Employee Management</t>
        </is>
      </c>
      <c r="B57144" t="inlineStr">
        <is>
          <t>Time Clock</t>
        </is>
      </c>
      <c r="C57144" t="inlineStr">
        <is>
          <t>https://www.getapp.com/hr-employee-management-software/time-clock-attendance/os/web-based</t>
        </is>
      </c>
      <c r="D57144" t="inlineStr">
        <is>
          <t>a3HRgo</t>
        </is>
      </c>
      <c r="E57144" t="inlineStr">
        <is>
          <t>https://www.getapp.com/it-management-software/a/a3hrgo/</t>
        </is>
      </c>
      <c r="F57144" t="inlineStr">
        <is>
          <t>a3HRgo is an online portal where employees can upload hours, access payroll information, and request tax withholding documents. The portal is accessible from the web or the a3HRgo app, which is available for Android and iOS devices. a3HRgo can integrate with a3Asesor to share payroll data.Read more about a3HRgo</t>
        </is>
      </c>
    </row>
    <row r="57145">
      <c r="A57145" t="inlineStr">
        <is>
          <t>HR &amp; Employee Management</t>
        </is>
      </c>
      <c r="B57145" t="inlineStr">
        <is>
          <t>Time Clock</t>
        </is>
      </c>
      <c r="C57145" t="inlineStr">
        <is>
          <t>https://www.getapp.com/hr-employee-management-software/time-clock-attendance/os/web-based</t>
        </is>
      </c>
      <c r="D57145" t="inlineStr">
        <is>
          <t>My Intranet HRIS</t>
        </is>
      </c>
      <c r="E57145" t="inlineStr">
        <is>
          <t>https://www.getapp.com/hr-employee-management-software/a/my-intranet/</t>
        </is>
      </c>
      <c r="F57145" t="inlineStr">
        <is>
          <t>Boost productivity with our working time management module! Digitize time tracking with a virtual clock, real-time monitoring, and automated overtime management. Centralize data for accuracy and easy reporting. Simplify attendance and focus on your core business with our intuitive solution.Read more about My Intranet HRIS</t>
        </is>
      </c>
    </row>
    <row r="57146">
      <c r="A57146" t="inlineStr">
        <is>
          <t>HR &amp; Employee Management</t>
        </is>
      </c>
      <c r="B57146" t="inlineStr">
        <is>
          <t>Time Clock</t>
        </is>
      </c>
      <c r="C57146" t="inlineStr">
        <is>
          <t>https://www.getapp.com/hr-employee-management-software/time-clock-attendance/os/web-based</t>
        </is>
      </c>
      <c r="D57146" t="inlineStr">
        <is>
          <t>cuteOffice</t>
        </is>
      </c>
      <c r="E57146" t="inlineStr">
        <is>
          <t>https://www.getapp.com/hr-employee-management-software/a/cuteoffice/</t>
        </is>
      </c>
      <c r="F57146" t="inlineStr">
        <is>
          <t>cuteOffice ERP provides tools that streamline the entire office operations and improve productivity.Read more about cuteOffice</t>
        </is>
      </c>
    </row>
    <row r="57147">
      <c r="A57147" t="inlineStr">
        <is>
          <t>HR &amp; Employee Management</t>
        </is>
      </c>
      <c r="B57147" t="inlineStr">
        <is>
          <t>Time Clock</t>
        </is>
      </c>
      <c r="C57147" t="inlineStr">
        <is>
          <t>https://www.getapp.com/hr-employee-management-software/time-clock-attendance/os/web-based</t>
        </is>
      </c>
      <c r="D57147" t="inlineStr">
        <is>
          <t>PontoWeb</t>
        </is>
      </c>
      <c r="E57147" t="inlineStr">
        <is>
          <t>https://www.getapp.com/hr-employee-management-software/a/pontoweb/</t>
        </is>
      </c>
      <c r="F57147" t="inlineStr">
        <is>
          <t>Ahgora PontoWEB is an intelligent system that manages work time electronically. It digitalizes operations in accordance with the Ministry of Labor and Social Security regulations, manages work schedules and leave days, simplifies vacation periods, and more. It is available only in Portuguese.Read more about PontoWeb</t>
        </is>
      </c>
    </row>
    <row r="57148">
      <c r="A57148" t="inlineStr">
        <is>
          <t>HR &amp; Employee Management</t>
        </is>
      </c>
      <c r="B57148" t="inlineStr">
        <is>
          <t>Time Clock</t>
        </is>
      </c>
      <c r="C57148" t="inlineStr">
        <is>
          <t>https://www.getapp.com/hr-employee-management-software/time-clock-attendance/os/web-based</t>
        </is>
      </c>
      <c r="D57148" t="inlineStr">
        <is>
          <t>Genyo</t>
        </is>
      </c>
      <c r="E57148" t="inlineStr">
        <is>
          <t>https://www.getapp.com/hr-employee-management-software/a/genyo/</t>
        </is>
      </c>
      <c r="F57148" t="inlineStr">
        <is>
          <t>Genyo is electronic time and attendance software that allows online or offline captures from computers, mobile phones, and tablets. Available as an app for Android and iOS, the system sends reminders for employees to clock in at the correct time. Available in Portuguese for the Brazilian market.Read more about Genyo</t>
        </is>
      </c>
    </row>
    <row r="57149">
      <c r="A57149" t="inlineStr">
        <is>
          <t>HR &amp; Employee Management</t>
        </is>
      </c>
      <c r="B57149" t="inlineStr">
        <is>
          <t>Time Clock</t>
        </is>
      </c>
      <c r="C57149" t="inlineStr">
        <is>
          <t>https://www.getapp.com/hr-employee-management-software/time-clock-attendance/os/web-based</t>
        </is>
      </c>
      <c r="D57149" t="inlineStr">
        <is>
          <t>Nexti</t>
        </is>
      </c>
      <c r="E57149" t="inlineStr">
        <is>
          <t>https://www.getapp.com/hr-employee-management-software/a/nexti/</t>
        </is>
      </c>
      <c r="F57149" t="inlineStr">
        <is>
          <t>Nexti is an integrated operational management system for the HR sector, which monitors electronic timecards with an intelligent biometric terminal and also monitors the movement of employees in real-time. Available in Portuguese for a Brazilian market.Read more about Nexti</t>
        </is>
      </c>
    </row>
    <row r="57150">
      <c r="A57150" t="inlineStr">
        <is>
          <t>HR &amp; Employee Management</t>
        </is>
      </c>
      <c r="B57150" t="inlineStr">
        <is>
          <t>Time Clock</t>
        </is>
      </c>
      <c r="C57150" t="inlineStr">
        <is>
          <t>https://www.getapp.com/hr-employee-management-software/time-clock-attendance/os/web-based</t>
        </is>
      </c>
      <c r="D57150" t="inlineStr">
        <is>
          <t>TULIP platform</t>
        </is>
      </c>
      <c r="E57150" t="inlineStr">
        <is>
          <t>https://www.getapp.com/hr-employee-management-software/a/tulip-platform/</t>
        </is>
      </c>
      <c r="F57150" t="inlineStr">
        <is>
          <t>TULIP serves as a secure self-service portal with HR data digitization. It allows businesses to manage attendance, approval processes, pay slips, and more.Read more about TULIP platform</t>
        </is>
      </c>
    </row>
    <row r="57151">
      <c r="A57151" t="inlineStr">
        <is>
          <t>HR &amp; Employee Management</t>
        </is>
      </c>
      <c r="B57151" t="inlineStr">
        <is>
          <t>Time Clock</t>
        </is>
      </c>
      <c r="C57151" t="inlineStr">
        <is>
          <t>https://www.getapp.com/hr-employee-management-software/time-clock-attendance/os/web-based</t>
        </is>
      </c>
      <c r="D57151" t="inlineStr">
        <is>
          <t>Zeitguru</t>
        </is>
      </c>
      <c r="E57151" t="inlineStr">
        <is>
          <t>https://www.getapp.com/all-software/a/zeitguru/</t>
        </is>
      </c>
      <c r="F57151" t="inlineStr">
        <is>
          <t>Zeitguru is a cloud-based time-tracking software that helps employees stamp their working hours using their smartphones, tablets, or PCs. The system provides a comprehensive analysis of time data, allowing easy exporting to streamline payroll and accounting processes. It also enables users to manage vacation requests, absences, and more with the intuitive absence planner. Additionally, it also provides compliance management, communicator tools, vacation planner, geofencing, and more.Read more about Zeitguru</t>
        </is>
      </c>
    </row>
    <row r="57152">
      <c r="A57152" t="inlineStr">
        <is>
          <t>HR &amp; Employee Management</t>
        </is>
      </c>
      <c r="B57152" t="inlineStr">
        <is>
          <t>Time Clock</t>
        </is>
      </c>
      <c r="C57152" t="inlineStr">
        <is>
          <t>https://www.getapp.com/hr-employee-management-software/time-clock-attendance/os/web-based</t>
        </is>
      </c>
      <c r="D57152" t="inlineStr">
        <is>
          <t>ControTask</t>
        </is>
      </c>
      <c r="E57152" t="inlineStr">
        <is>
          <t>https://www.getapp.com/collaboration-software/a/controtask/</t>
        </is>
      </c>
      <c r="F57152" t="inlineStr">
        <is>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is>
      </c>
    </row>
    <row r="57153">
      <c r="A57153" t="inlineStr">
        <is>
          <t>HR &amp; Employee Management</t>
        </is>
      </c>
      <c r="B57153" t="inlineStr">
        <is>
          <t>Time Clock</t>
        </is>
      </c>
      <c r="C57153" t="inlineStr">
        <is>
          <t>https://www.getapp.com/hr-employee-management-software/time-clock-attendance/os/web-based</t>
        </is>
      </c>
      <c r="D57153" t="inlineStr">
        <is>
          <t>ecotime</t>
        </is>
      </c>
      <c r="E57153" t="inlineStr">
        <is>
          <t>https://www.getapp.com/hr-employee-management-software/a/ecotime/</t>
        </is>
      </c>
      <c r="F57153" t="inlineStr">
        <is>
          <t>Cloud-based attendance solution which helps firms with payroll management, leave tracking, shift scheduling and time sheet analysis.Read more about ecotime</t>
        </is>
      </c>
    </row>
    <row r="57154">
      <c r="A57154" t="inlineStr">
        <is>
          <t>HR &amp; Employee Management</t>
        </is>
      </c>
      <c r="B57154" t="inlineStr">
        <is>
          <t>Time Clock</t>
        </is>
      </c>
      <c r="C57154" t="inlineStr">
        <is>
          <t>https://www.getapp.com/hr-employee-management-software/time-clock-attendance/os/web-based</t>
        </is>
      </c>
      <c r="D57154" t="inlineStr">
        <is>
          <t>Azea</t>
        </is>
      </c>
      <c r="E57154" t="inlineStr">
        <is>
          <t>https://www.getapp.com/project-management-planning-software/a/azea/</t>
        </is>
      </c>
      <c r="F57154" t="inlineStr">
        <is>
          <t>Azea is a time tracking application that allows for simple entry of work and break times as well as absence requests. Its streamlined and user-friendly app complements the administration web interface. Azea offers high security and GDPR compliance and its web interface gives HR a comprehensive overview of all employee absences and presences without paperwork. With the digital time tracking, employees can start and stop the stopwatch, enter and end breaks and more.Read more about Azea</t>
        </is>
      </c>
    </row>
    <row r="57155">
      <c r="A57155" t="inlineStr">
        <is>
          <t>HR &amp; Employee Management</t>
        </is>
      </c>
      <c r="B57155" t="inlineStr">
        <is>
          <t>Time Clock</t>
        </is>
      </c>
      <c r="C57155" t="inlineStr">
        <is>
          <t>https://www.getapp.com/hr-employee-management-software/time-clock-attendance/os/web-based</t>
        </is>
      </c>
      <c r="D57155" t="inlineStr">
        <is>
          <t>hrPad</t>
        </is>
      </c>
      <c r="E57155" t="inlineStr">
        <is>
          <t>https://www.getapp.com/hr-employee-management-software/a/hrpad/</t>
        </is>
      </c>
      <c r="F57155" t="inlineStr">
        <is>
          <t>CloudApper hrPad is a customizable, AI employee self-service kiosk that automates time tracking, HR tasks, and shift management—compatible with iOS, Android, desktop, and kiosk devices. It integrates with all major HCM systems to boost efficiency and reduce HR workload.Read more about hrPad</t>
        </is>
      </c>
    </row>
    <row r="57156">
      <c r="A57156" t="inlineStr">
        <is>
          <t>HR &amp; Employee Management</t>
        </is>
      </c>
      <c r="B57156" t="inlineStr">
        <is>
          <t>Time Clock</t>
        </is>
      </c>
      <c r="C57156" t="inlineStr">
        <is>
          <t>https://www.getapp.com/hr-employee-management-software/time-clock-attendance/os/web-based</t>
        </is>
      </c>
      <c r="D57156" t="inlineStr">
        <is>
          <t>Time by Wagepoint</t>
        </is>
      </c>
      <c r="E57156" t="inlineStr">
        <is>
          <t>https://www.getapp.com/hr-employee-management-software/a/time-by-wagepoint/</t>
        </is>
      </c>
      <c r="F57156" t="inlineStr">
        <is>
          <t>Time by Wagepoint makes employee time and attendance tracking as it should be — uncomplicated. All function, no frills: Built with small business owners and their workers in mind, Time by Wagepoint is a lean, meantime &amp; attendance machine.Read more about Time by Wagepoint</t>
        </is>
      </c>
    </row>
    <row r="57157">
      <c r="A57157" t="inlineStr">
        <is>
          <t>HR &amp; Employee Management</t>
        </is>
      </c>
      <c r="B57157" t="inlineStr">
        <is>
          <t>Time Clock</t>
        </is>
      </c>
      <c r="C57157" t="inlineStr">
        <is>
          <t>https://www.getapp.com/hr-employee-management-software/time-clock-attendance/os/web-based</t>
        </is>
      </c>
      <c r="D57157" t="inlineStr">
        <is>
          <t>GovTime</t>
        </is>
      </c>
      <c r="E57157" t="inlineStr">
        <is>
          <t>https://www.getapp.com/project-management-planning-software/a/govtime/</t>
        </is>
      </c>
      <c r="F57157" t="inlineStr">
        <is>
          <t>GovTime is a cloud-based time-tracking solution that helps government contractors with timesheet management, reporting, scheduling, audit logs, labor cost allocation, and more.Read more about GovTime</t>
        </is>
      </c>
    </row>
    <row r="57158">
      <c r="A57158" t="inlineStr">
        <is>
          <t>HR &amp; Employee Management</t>
        </is>
      </c>
      <c r="B57158" t="inlineStr">
        <is>
          <t>Time Clock</t>
        </is>
      </c>
      <c r="C57158" t="inlineStr">
        <is>
          <t>https://www.getapp.com/hr-employee-management-software/time-clock-attendance/os/web-based</t>
        </is>
      </c>
      <c r="D57158" t="inlineStr">
        <is>
          <t>iLeo</t>
        </is>
      </c>
      <c r="E57158" t="inlineStr">
        <is>
          <t>https://www.getapp.com/hr-employee-management-software/a/ileo/</t>
        </is>
      </c>
      <c r="F57158" t="inlineStr">
        <is>
          <t>Discover iLeo, a complete solution.  It helps to simplify every stage of employees' career path.Whether it's for human resources, planning, time tracking or payroll management, our solution gives you seamless access to all these essential functions. as well as analysis and reporting tools.Read more about iLeo</t>
        </is>
      </c>
    </row>
    <row r="57159">
      <c r="A57159" t="inlineStr">
        <is>
          <t>HR &amp; Employee Management</t>
        </is>
      </c>
      <c r="B57159" t="inlineStr">
        <is>
          <t>Time Clock</t>
        </is>
      </c>
      <c r="C57159" t="inlineStr">
        <is>
          <t>https://www.getapp.com/hr-employee-management-software/time-clock-attendance/os/web-based</t>
        </is>
      </c>
      <c r="D57159" t="inlineStr">
        <is>
          <t>CloudApper AI TimeClock</t>
        </is>
      </c>
      <c r="E57159" t="inlineStr">
        <is>
          <t>https://www.getapp.com/hr-employee-management-software/a/cloudapper-ai-timeclock/</t>
        </is>
      </c>
      <c r="F57159" t="inlineStr">
        <is>
          <t>Our AI-powered employee time clock solution works with any iOS (iPad) or Android tablet for employee punch submissions, self-service, and more – creating a versatile solution for optimizing workforce management.Read more about CloudApper AI TimeClock</t>
        </is>
      </c>
    </row>
    <row r="57160">
      <c r="A57160" t="inlineStr">
        <is>
          <t>HR &amp; Employee Management</t>
        </is>
      </c>
      <c r="B57160" t="inlineStr">
        <is>
          <t>Time Clock</t>
        </is>
      </c>
      <c r="C57160" t="inlineStr">
        <is>
          <t>https://www.getapp.com/hr-employee-management-software/time-clock-attendance/os/web-based</t>
        </is>
      </c>
      <c r="D57160" t="inlineStr">
        <is>
          <t>SIA</t>
        </is>
      </c>
      <c r="E57160" t="inlineStr">
        <is>
          <t>https://www.getapp.com/hr-employee-management-software/a/sia/</t>
        </is>
      </c>
      <c r="F57160"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7161">
      <c r="A57161" t="inlineStr">
        <is>
          <t>HR &amp; Employee Management</t>
        </is>
      </c>
      <c r="B57161" t="inlineStr">
        <is>
          <t>Time Clock</t>
        </is>
      </c>
      <c r="C57161" t="inlineStr">
        <is>
          <t>https://www.getapp.com/hr-employee-management-software/time-clock-attendance/os/web-based</t>
        </is>
      </c>
      <c r="D57161" t="inlineStr">
        <is>
          <t>Chronoscope</t>
        </is>
      </c>
      <c r="E57161" t="inlineStr">
        <is>
          <t>https://www.getapp.com/hr-employee-management-software/a/chronoscope/</t>
        </is>
      </c>
      <c r="F57161" t="inlineStr">
        <is>
          <t>Chronoscope is a time categorization tool for software teams, that seamlessly integrates with existing tools and helps users streamline teams' R&amp;D claims.Read more about Chronoscope</t>
        </is>
      </c>
    </row>
    <row r="57162">
      <c r="A57162" t="inlineStr">
        <is>
          <t>HR &amp; Employee Management</t>
        </is>
      </c>
      <c r="B57162" t="inlineStr">
        <is>
          <t>Time Clock</t>
        </is>
      </c>
      <c r="C57162" t="inlineStr">
        <is>
          <t>https://www.getapp.com/hr-employee-management-software/time-clock-attendance/os/web-based</t>
        </is>
      </c>
      <c r="D57162" t="inlineStr">
        <is>
          <t>App Time Clock</t>
        </is>
      </c>
      <c r="E57162" t="inlineStr">
        <is>
          <t>https://www.getapp.com/hr-employee-management-software/a/app-time-clock/</t>
        </is>
      </c>
      <c r="F57162" t="inlineStr">
        <is>
          <t>App Time Clock is an online employee time tracking, timesheet, and payroll program designed to help small businesses manage their employees' hours, projects, and tasks more efficiently. It's relevant for fast-growing companies with many part-time and temporary workers.Read more about App Time Clock</t>
        </is>
      </c>
    </row>
    <row r="57163">
      <c r="A57163" t="inlineStr">
        <is>
          <t>HR &amp; Employee Management</t>
        </is>
      </c>
      <c r="B57163" t="inlineStr">
        <is>
          <t>Time Clock</t>
        </is>
      </c>
      <c r="C57163" t="inlineStr">
        <is>
          <t>https://www.getapp.com/hr-employee-management-software/time-clock-attendance/os/web-based</t>
        </is>
      </c>
      <c r="D57163" t="inlineStr">
        <is>
          <t>Prime Time</t>
        </is>
      </c>
      <c r="E57163" t="inlineStr">
        <is>
          <t>https://www.getapp.com/hr-employee-management-software/a/prime-time/</t>
        </is>
      </c>
      <c r="F57163" t="inlineStr">
        <is>
          <t>Prime Time is a web-based application for the registration of working hours for permanent and temporary staff. The iOS or Android app can also be used to register home working or hours spent with a customer. Employees can also submit leave requests via the app. The software is GDPR compliant.Read more about Prime Time</t>
        </is>
      </c>
    </row>
    <row r="57164">
      <c r="A57164" t="inlineStr">
        <is>
          <t>HR &amp; Employee Management</t>
        </is>
      </c>
      <c r="B57164" t="inlineStr">
        <is>
          <t>Time Clock</t>
        </is>
      </c>
      <c r="C57164" t="inlineStr">
        <is>
          <t>https://www.getapp.com/hr-employee-management-software/time-clock-attendance/os/web-based</t>
        </is>
      </c>
      <c r="D57164" t="inlineStr">
        <is>
          <t>DELEGATE</t>
        </is>
      </c>
      <c r="E57164" t="inlineStr">
        <is>
          <t>https://www.getapp.com/hr-employee-management-software/a/delegate/</t>
        </is>
      </c>
      <c r="F57164" t="inlineStr">
        <is>
          <t>DELEGATE is a SaaS tool dedicated to managing the delegation hours of a company's staff representatives, regardless of the company's size and activity field. This platform simplifies the organization of missions for elected CSE officials but can also integrate managers and HR professionals.Read more about DELEGATE</t>
        </is>
      </c>
    </row>
    <row r="57165">
      <c r="A57165" t="inlineStr">
        <is>
          <t>HR &amp; Employee Management</t>
        </is>
      </c>
      <c r="B57165" t="inlineStr">
        <is>
          <t>Time Clock</t>
        </is>
      </c>
      <c r="C57165" t="inlineStr">
        <is>
          <t>https://www.getapp.com/hr-employee-management-software/time-clock-attendance/os/web-based</t>
        </is>
      </c>
      <c r="D57165" t="inlineStr">
        <is>
          <t>Lessor</t>
        </is>
      </c>
      <c r="E57165" t="inlineStr">
        <is>
          <t>https://www.getapp.com/all-software/a/lessor/</t>
        </is>
      </c>
      <c r="F57165" t="inlineStr">
        <is>
          <t>Lessor's secure and efficient payroll and HR system is designed to streamline payroll processes and prioritize data protection.Read more about Lessor</t>
        </is>
      </c>
    </row>
    <row r="57166">
      <c r="A57166" t="inlineStr">
        <is>
          <t>HR &amp; Employee Management</t>
        </is>
      </c>
      <c r="B57166" t="inlineStr">
        <is>
          <t>Time Clock</t>
        </is>
      </c>
      <c r="C57166" t="inlineStr">
        <is>
          <t>https://www.getapp.com/hr-employee-management-software/time-clock-attendance/os/web-based</t>
        </is>
      </c>
      <c r="D57166" t="inlineStr">
        <is>
          <t>BCS HR Software</t>
        </is>
      </c>
      <c r="E57166" t="inlineStr">
        <is>
          <t>https://www.getapp.com/hr-employee-management-software/a/apployed/</t>
        </is>
      </c>
      <c r="F57166" t="inlineStr">
        <is>
          <t>BCS HR Software offers all the functionalities you need to successfully manage your personnel administration. In addition, you gain more insight into employees or departments. This valuable information allows you to monitor tasks and gain insights into the performance of various business metrics.Read more about BCS HR Software</t>
        </is>
      </c>
    </row>
    <row r="57167">
      <c r="A57167" t="inlineStr">
        <is>
          <t>HR &amp; Employee Management</t>
        </is>
      </c>
      <c r="B57167" t="inlineStr">
        <is>
          <t>Time Clock</t>
        </is>
      </c>
      <c r="C57167" t="inlineStr">
        <is>
          <t>https://www.getapp.com/hr-employee-management-software/time-clock-attendance/os/web-based</t>
        </is>
      </c>
      <c r="D57167" t="inlineStr">
        <is>
          <t>TimeMonkey</t>
        </is>
      </c>
      <c r="E57167" t="inlineStr">
        <is>
          <t>https://www.getapp.com/hr-employee-management-software/a/timemonkey/</t>
        </is>
      </c>
      <c r="F57167" t="inlineStr">
        <is>
          <t>TimeMonkey is developed for medical practices and clinics, offering time tracking, shift and absence planning, and task management. TimeMonkey Basic is free and includes many time tracking functions.Read more about TimeMonkey</t>
        </is>
      </c>
    </row>
    <row r="57168">
      <c r="A57168" t="inlineStr">
        <is>
          <t>HR &amp; Employee Management</t>
        </is>
      </c>
      <c r="B57168" t="inlineStr">
        <is>
          <t>Time Clock</t>
        </is>
      </c>
      <c r="C57168" t="inlineStr">
        <is>
          <t>https://www.getapp.com/hr-employee-management-software/time-clock-attendance/os/web-based</t>
        </is>
      </c>
      <c r="D57168" t="inlineStr">
        <is>
          <t>Telephone Time Punch</t>
        </is>
      </c>
      <c r="E57168" t="inlineStr">
        <is>
          <t>https://www.getapp.com/hr-employee-management-software/a/telephone-time-punch/</t>
        </is>
      </c>
      <c r="F57168" t="inlineStr">
        <is>
          <t>Telephone Time Punch is a time clock software that helps businesses manage employee clock-in and out. It offers features such as payroll integration, on-screen paystub and labor costing, unattended operation, powerful reporting, and more.Read more about Telephone Time Punch</t>
        </is>
      </c>
    </row>
    <row r="57169">
      <c r="A57169" t="inlineStr">
        <is>
          <t>HR &amp; Employee Management</t>
        </is>
      </c>
      <c r="B57169" t="inlineStr">
        <is>
          <t>Time Clock</t>
        </is>
      </c>
      <c r="C57169" t="inlineStr">
        <is>
          <t>https://www.getapp.com/hr-employee-management-software/time-clock-attendance/os/web-based</t>
        </is>
      </c>
      <c r="D57169" t="inlineStr">
        <is>
          <t>SameSystem</t>
        </is>
      </c>
      <c r="E57169" t="inlineStr">
        <is>
          <t>https://www.getapp.com/hr-employee-management-software/a/samesystem/</t>
        </is>
      </c>
      <c r="F57169" t="inlineStr">
        <is>
          <t>SameSystem is a workforce management software that helps businesses in the retail or food service sectors streamline, plan, and manage administrative tasks.Read more about SameSystem</t>
        </is>
      </c>
    </row>
    <row r="57170">
      <c r="A57170" t="inlineStr">
        <is>
          <t>HR &amp; Employee Management</t>
        </is>
      </c>
      <c r="B57170" t="inlineStr">
        <is>
          <t>Time Clock</t>
        </is>
      </c>
      <c r="C57170" t="inlineStr">
        <is>
          <t>https://www.getapp.com/hr-employee-management-software/time-clock-attendance/os/web-based</t>
        </is>
      </c>
      <c r="D57170" t="inlineStr">
        <is>
          <t>TimeSmart.AI</t>
        </is>
      </c>
      <c r="E57170" t="inlineStr">
        <is>
          <t>https://www.getapp.com/hr-employee-management-software/a/timesmart-ai/</t>
        </is>
      </c>
      <c r="F57170" t="inlineStr">
        <is>
          <t>TimeSmart.AI's proprietary algorithms learn from the clinician contracts that are uploaded into the solution. The system is designed to be contract compliance tool that alerts the appropriate people when the invoices and payments do not align with contractual obligations.Read more about TimeSmart.AI</t>
        </is>
      </c>
    </row>
    <row r="57171">
      <c r="A57171" t="inlineStr">
        <is>
          <t>HR &amp; Employee Management</t>
        </is>
      </c>
      <c r="B57171" t="inlineStr">
        <is>
          <t>Time Clock</t>
        </is>
      </c>
      <c r="C57171" t="inlineStr">
        <is>
          <t>https://www.getapp.com/hr-employee-management-software/time-clock-attendance/os/web-based</t>
        </is>
      </c>
      <c r="D57171" t="inlineStr">
        <is>
          <t>pryme Time</t>
        </is>
      </c>
      <c r="E57171" t="inlineStr">
        <is>
          <t>https://www.getapp.com/project-management-planning-software/a/pryme-time/</t>
        </is>
      </c>
      <c r="F57171" t="inlineStr">
        <is>
          <t>pryme Time is a project-oriented time-tracking software that helps businesses streamline time input and resource prediction functionalities while concentrating on billable tasks. Administrators can review and submit timesheets via email, project resources, and automatically create time entries importing Outlook appointments and work assignments.Read more about pryme Time</t>
        </is>
      </c>
    </row>
    <row r="57172">
      <c r="A57172" t="inlineStr">
        <is>
          <t>HR &amp; Employee Management</t>
        </is>
      </c>
      <c r="B57172" t="inlineStr">
        <is>
          <t>Time Clock</t>
        </is>
      </c>
      <c r="C57172" t="inlineStr">
        <is>
          <t>https://www.getapp.com/hr-employee-management-software/time-clock-attendance/os/web-based</t>
        </is>
      </c>
      <c r="D57172" t="inlineStr">
        <is>
          <t>Collarwork.io</t>
        </is>
      </c>
      <c r="E57172" t="inlineStr">
        <is>
          <t>https://www.getapp.com/hr-employee-management-software/a/hauz/</t>
        </is>
      </c>
      <c r="F57172" t="inlineStr">
        <is>
          <t>HAUZ is cloud-based and data-driven time clock, workforce, and operations management solution that allows businesses to manage mobile workers as well as monitor and track real-time activities. The HAUZ platform aims to push small scale businesses towards complete automation.Read more about Collarwork.io</t>
        </is>
      </c>
    </row>
    <row r="57173">
      <c r="A57173" t="inlineStr">
        <is>
          <t>HR &amp; Employee Management</t>
        </is>
      </c>
      <c r="B57173" t="inlineStr">
        <is>
          <t>Time Clock</t>
        </is>
      </c>
      <c r="C57173" t="inlineStr">
        <is>
          <t>https://www.getapp.com/hr-employee-management-software/time-clock-attendance/os/web-based</t>
        </is>
      </c>
      <c r="D57173" t="inlineStr">
        <is>
          <t>ZMI</t>
        </is>
      </c>
      <c r="E57173" t="inlineStr">
        <is>
          <t>https://www.getapp.com/hr-employee-management-software/a/zmi/</t>
        </is>
      </c>
      <c r="F57173" t="inlineStr">
        <is>
          <t>ZMI is a flexible time tracking and attendance recording software. The user-friendly interface provides essential time tracking functions and includes a leave and shift planner. Its correction assistant supports users in their daily work by identifying any potential errors. As a software made in Germany, ZMI is GDPR-compliant. It offers innovative on-premise or cloud-based solutions, with a broad product portfolio comprising time tracking, access control, personnel deployment planning and more.Read more about ZMI</t>
        </is>
      </c>
    </row>
    <row r="57174">
      <c r="A57174" t="inlineStr">
        <is>
          <t>HR &amp; Employee Management</t>
        </is>
      </c>
      <c r="B57174" t="inlineStr">
        <is>
          <t>Time Clock</t>
        </is>
      </c>
      <c r="C57174" t="inlineStr">
        <is>
          <t>https://www.getapp.com/hr-employee-management-software/time-clock-attendance/os/web-based</t>
        </is>
      </c>
      <c r="D57174" t="inlineStr">
        <is>
          <t>hrPad</t>
        </is>
      </c>
      <c r="E57174" t="inlineStr">
        <is>
          <t>https://www.getapp.com/hr-employee-management-software/a/hrpad/</t>
        </is>
      </c>
      <c r="F57174" t="inlineStr">
        <is>
          <t>CloudApper hrPad is a customizable, AI employee self-service kiosk that automates time tracking, HR tasks, and shift management—compatible with iOS, Android, desktop, and kiosk devices. It integrates with all major HCM systems to boost efficiency and reduce HR workload.Read more about hrPad</t>
        </is>
      </c>
    </row>
    <row r="57175">
      <c r="A57175" t="inlineStr">
        <is>
          <t>HR &amp; Employee Management</t>
        </is>
      </c>
      <c r="B57175" t="inlineStr">
        <is>
          <t>Time Clock</t>
        </is>
      </c>
      <c r="C57175" t="inlineStr">
        <is>
          <t>https://www.getapp.com/hr-employee-management-software/time-clock-attendance/os/web-based</t>
        </is>
      </c>
      <c r="D57175" t="inlineStr">
        <is>
          <t>Time by Wagepoint</t>
        </is>
      </c>
      <c r="E57175" t="inlineStr">
        <is>
          <t>https://www.getapp.com/hr-employee-management-software/a/time-by-wagepoint/</t>
        </is>
      </c>
      <c r="F57175" t="inlineStr">
        <is>
          <t>Time by Wagepoint makes employee time and attendance tracking as it should be — uncomplicated. All function, no frills: Built with small business owners and their workers in mind, Time by Wagepoint is a lean, meantime &amp; attendance machine.Read more about Time by Wagepoint</t>
        </is>
      </c>
    </row>
    <row r="57176">
      <c r="A57176" t="inlineStr">
        <is>
          <t>HR &amp; Employee Management</t>
        </is>
      </c>
      <c r="B57176" t="inlineStr">
        <is>
          <t>Time Clock</t>
        </is>
      </c>
      <c r="C57176" t="inlineStr">
        <is>
          <t>https://www.getapp.com/hr-employee-management-software/time-clock-attendance/os/web-based</t>
        </is>
      </c>
      <c r="D57176" t="inlineStr">
        <is>
          <t>GovTime</t>
        </is>
      </c>
      <c r="E57176" t="inlineStr">
        <is>
          <t>https://www.getapp.com/project-management-planning-software/a/govtime/</t>
        </is>
      </c>
      <c r="F57176" t="inlineStr">
        <is>
          <t>GovTime is a cloud-based time-tracking solution that helps government contractors with timesheet management, reporting, scheduling, audit logs, labor cost allocation, and more.Read more about GovTime</t>
        </is>
      </c>
    </row>
    <row r="57177">
      <c r="A57177" t="inlineStr">
        <is>
          <t>HR &amp; Employee Management</t>
        </is>
      </c>
      <c r="B57177" t="inlineStr">
        <is>
          <t>Time Clock</t>
        </is>
      </c>
      <c r="C57177" t="inlineStr">
        <is>
          <t>https://www.getapp.com/hr-employee-management-software/time-clock-attendance/os/web-based</t>
        </is>
      </c>
      <c r="D57177" t="inlineStr">
        <is>
          <t>iLeo</t>
        </is>
      </c>
      <c r="E57177" t="inlineStr">
        <is>
          <t>https://www.getapp.com/hr-employee-management-software/a/ileo/</t>
        </is>
      </c>
      <c r="F57177" t="inlineStr">
        <is>
          <t>Discover iLeo, a complete solution.  It helps to simplify every stage of employees' career path.Whether it's for human resources, planning, time tracking or payroll management, our solution gives you seamless access to all these essential functions. as well as analysis and reporting tools.Read more about iLeo</t>
        </is>
      </c>
    </row>
    <row r="57178">
      <c r="A57178" t="inlineStr">
        <is>
          <t>HR &amp; Employee Management</t>
        </is>
      </c>
      <c r="B57178" t="inlineStr">
        <is>
          <t>Time Clock</t>
        </is>
      </c>
      <c r="C57178" t="inlineStr">
        <is>
          <t>https://www.getapp.com/hr-employee-management-software/time-clock-attendance/os/web-based</t>
        </is>
      </c>
      <c r="D57178" t="inlineStr">
        <is>
          <t>TeamTrace</t>
        </is>
      </c>
      <c r="E57178" t="inlineStr">
        <is>
          <t>https://www.getapp.com/project-management-planning-software/a/teamtrace/</t>
        </is>
      </c>
      <c r="F57178" t="inlineStr">
        <is>
          <t>TeamTrace is an all-encompassing employee monitoring software that seamlessly integrates tools for managing both work and workforce. Transform the way one oversees team and projects to enhance productivity and operational efficiency with TeamTrace.Read more about TeamTrace</t>
        </is>
      </c>
    </row>
    <row r="57179">
      <c r="A57179" t="inlineStr">
        <is>
          <t>HR &amp; Employee Management</t>
        </is>
      </c>
      <c r="B57179" t="inlineStr">
        <is>
          <t>Time Clock</t>
        </is>
      </c>
      <c r="C57179" t="inlineStr">
        <is>
          <t>https://www.getapp.com/hr-employee-management-software/time-clock-attendance/os/web-based</t>
        </is>
      </c>
      <c r="D57179" t="inlineStr">
        <is>
          <t>Keka PSA</t>
        </is>
      </c>
      <c r="E57179" t="inlineStr">
        <is>
          <t>https://www.getapp.com/project-management-planning-software/a/keka-psa/</t>
        </is>
      </c>
      <c r="F57179" t="inlineStr">
        <is>
          <t>Keka PSA is a cloud-based professional services automation platform that helps businesses of all sizes in the consulting and information technology (IT) industries manage projects, track bills, allocate resources, and more.Read more about Keka PSA</t>
        </is>
      </c>
    </row>
    <row r="57180">
      <c r="A57180" t="inlineStr">
        <is>
          <t>HR &amp; Employee Management</t>
        </is>
      </c>
      <c r="B57180" t="inlineStr">
        <is>
          <t>Time Clock</t>
        </is>
      </c>
      <c r="C57180" t="inlineStr">
        <is>
          <t>https://www.getapp.com/hr-employee-management-software/time-clock-attendance/os/web-based</t>
        </is>
      </c>
      <c r="D57180" t="inlineStr">
        <is>
          <t>Day Work Book</t>
        </is>
      </c>
      <c r="E57180" t="inlineStr">
        <is>
          <t>https://www.getapp.com/hr-employee-management-software/a/day-work-book/</t>
        </is>
      </c>
      <c r="F57180" t="inlineStr">
        <is>
          <t>Day Work Book is ideal for commercial electricians, plumbers, scaffolders, rope access technicians, earthworks professionals, and facade specialists. Streamline project management and documentation effortlessly.Read more about Day Work Book</t>
        </is>
      </c>
    </row>
    <row r="57181">
      <c r="A57181" t="inlineStr">
        <is>
          <t>HR &amp; Employee Management</t>
        </is>
      </c>
      <c r="B57181" t="inlineStr">
        <is>
          <t>Time Clock</t>
        </is>
      </c>
      <c r="C57181" t="inlineStr">
        <is>
          <t>https://www.getapp.com/hr-employee-management-software/time-clock-attendance/os/web-based</t>
        </is>
      </c>
      <c r="D57181" t="inlineStr">
        <is>
          <t>ZMI</t>
        </is>
      </c>
      <c r="E57181" t="inlineStr">
        <is>
          <t>https://www.getapp.com/hr-employee-management-software/a/zmi/</t>
        </is>
      </c>
      <c r="F57181" t="inlineStr">
        <is>
          <t>ZMI is a flexible time tracking and attendance recording software. The user-friendly interface provides essential time tracking functions and includes a leave and shift planner. Its correction assistant supports users in their daily work by identifying any potential errors. As a software made in Germany, ZMI is GDPR-compliant. It offers innovative on-premise or cloud-based solutions, with a broad product portfolio comprising time tracking, access control, personnel deployment planning and more.Read more about ZMI</t>
        </is>
      </c>
    </row>
    <row r="57182">
      <c r="A57182" t="inlineStr">
        <is>
          <t>HR &amp; Employee Management</t>
        </is>
      </c>
      <c r="B57182" t="inlineStr">
        <is>
          <t>Time Clock</t>
        </is>
      </c>
      <c r="C57182" t="inlineStr">
        <is>
          <t>https://www.getapp.com/hr-employee-management-software/time-clock-attendance/os/web-based</t>
        </is>
      </c>
      <c r="D57182" t="inlineStr">
        <is>
          <t>eppiq Timer</t>
        </is>
      </c>
      <c r="E57182" t="inlineStr">
        <is>
          <t>https://www.getapp.com/project-management-planning-software/a/eppiq-timer/</t>
        </is>
      </c>
      <c r="F57182" t="inlineStr">
        <is>
          <t>eppiq Timer is a comprehensive time tracking solution designed to streamline the workflow for digital agencies, creatives, freelancers, accountants, bookkeepers, solicitors, and architects. Featuring a fully automated set-and-forget approach, the eppiq Timer eliminates the need for manual timesheets and the associated guesswork.Read more about eppiq Timer</t>
        </is>
      </c>
    </row>
    <row r="57183">
      <c r="A57183" t="inlineStr">
        <is>
          <t>HR &amp; Employee Management</t>
        </is>
      </c>
      <c r="B57183" t="inlineStr">
        <is>
          <t>Time Clock</t>
        </is>
      </c>
      <c r="C57183" t="inlineStr">
        <is>
          <t>https://www.getapp.com/hr-employee-management-software/time-clock-attendance/os/web-based</t>
        </is>
      </c>
      <c r="D57183" t="inlineStr">
        <is>
          <t>Friday</t>
        </is>
      </c>
      <c r="E57183" t="inlineStr">
        <is>
          <t>https://www.getapp.com/hr-employee-management-software/a/friday-1/</t>
        </is>
      </c>
      <c r="F57183" t="inlineStr">
        <is>
          <t>Friday is a team management and payroll platform specifically designed for small businesses. The platform enables stakeholders to streamline essential business operations by integrating time tracking, payroll processing, and team management functionalities into a single, cohesive system. The platform enables business owners to track employee hours, manage clock-in and clock-out times, and process payroll, ensuring accurate and timely payments to all team members.Read more about Friday</t>
        </is>
      </c>
    </row>
    <row r="57184">
      <c r="A57184" t="inlineStr">
        <is>
          <t>HR &amp; Employee Management</t>
        </is>
      </c>
      <c r="B57184" t="inlineStr">
        <is>
          <t>Time Clock</t>
        </is>
      </c>
      <c r="C57184" t="inlineStr">
        <is>
          <t>https://www.getapp.com/hr-employee-management-software/time-clock-attendance/os/web-based</t>
        </is>
      </c>
      <c r="D57184" t="inlineStr">
        <is>
          <t>Nubhora</t>
        </is>
      </c>
      <c r="E57184" t="inlineStr">
        <is>
          <t>https://www.getapp.com/hr-employee-management-software/a/nubhora/</t>
        </is>
      </c>
      <c r="F57184" t="inlineStr">
        <is>
          <t>Nubhora is a cloud-based time management and access control system designed specifically for medium and large enterprises. The platform offers advanced functionality for tracking employee time, managing vacations and absences, planning work schedules and shifts, and controlling physical access to facilities. The solution fully complies with current labor regulations while adapting to modern workplace needs including telework and flexible scheduling arrangements.Read more about Nubhora</t>
        </is>
      </c>
    </row>
    <row r="57185">
      <c r="A57185" t="inlineStr">
        <is>
          <t>HR &amp; Employee Management</t>
        </is>
      </c>
      <c r="B57185" t="inlineStr">
        <is>
          <t>Time Clock</t>
        </is>
      </c>
      <c r="C57185" t="inlineStr">
        <is>
          <t>https://www.getapp.com/hr-employee-management-software/time-clock-attendance/os/web-based</t>
        </is>
      </c>
      <c r="D57185" t="inlineStr">
        <is>
          <t>EzTime</t>
        </is>
      </c>
      <c r="E57185" t="inlineStr">
        <is>
          <t>https://www.getapp.com/operations-management-software/a/eztime/</t>
        </is>
      </c>
      <c r="F57185" t="inlineStr">
        <is>
          <t>EZTime is a cloud-based attendance and workforce management solution that enables businesses to track employee work hours, manage shifts, verify attendance via GPS or biometrics, and streamline payroll. It supports both mobile and physical clock-ins, making it ideal for deskless, hybrid, and on-siteRead more about EzTime</t>
        </is>
      </c>
    </row>
    <row r="57186">
      <c r="A57186" t="inlineStr">
        <is>
          <t>HR &amp; Employee Management</t>
        </is>
      </c>
      <c r="B57186" t="inlineStr">
        <is>
          <t>Time Clock</t>
        </is>
      </c>
      <c r="C57186" t="inlineStr">
        <is>
          <t>https://www.getapp.com/hr-employee-management-software/time-clock-attendance/os/web-based</t>
        </is>
      </c>
      <c r="D57186" t="inlineStr">
        <is>
          <t>Saturn</t>
        </is>
      </c>
      <c r="E57186" t="inlineStr">
        <is>
          <t>https://www.getapp.com/hr-employee-management-software/a/saturn/</t>
        </is>
      </c>
      <c r="F57186" t="inlineStr">
        <is>
          <t>Saturn Time simplifies time management for teams of all sizes, offering an easy-to-use platform that streamlines tracking, enhances project oversight, and improves overall efficiency.Read more about Saturn</t>
        </is>
      </c>
    </row>
    <row r="57187">
      <c r="A57187" t="inlineStr">
        <is>
          <t>HR &amp; Employee Management</t>
        </is>
      </c>
      <c r="B57187" t="inlineStr">
        <is>
          <t>Time Clock</t>
        </is>
      </c>
      <c r="C57187" t="inlineStr">
        <is>
          <t>https://www.getapp.com/hr-employee-management-software/time-clock-attendance/os/web-based</t>
        </is>
      </c>
      <c r="D57187" t="inlineStr">
        <is>
          <t>CareWare</t>
        </is>
      </c>
      <c r="E57187" t="inlineStr">
        <is>
          <t>https://www.getapp.com/hr-employee-management-software/a/careware/</t>
        </is>
      </c>
      <c r="F57187" t="inlineStr">
        <is>
          <t>CareWare is a customizable solution for Healthcare, Law Enforcement, Emergency Dispatch, Corrections, and any organization with complex workforce management requirements.Read more about CareWare</t>
        </is>
      </c>
    </row>
    <row r="57188">
      <c r="A57188" t="inlineStr">
        <is>
          <t>HR &amp; Employee Management</t>
        </is>
      </c>
      <c r="B57188" t="inlineStr">
        <is>
          <t>Time Clock</t>
        </is>
      </c>
      <c r="C57188" t="inlineStr">
        <is>
          <t>https://www.getapp.com/hr-employee-management-software/time-clock-attendance/os/web-based</t>
        </is>
      </c>
      <c r="D57188" t="inlineStr">
        <is>
          <t>Wokaim</t>
        </is>
      </c>
      <c r="E57188" t="inlineStr">
        <is>
          <t>https://www.getapp.com/hr-employee-management-software/a/wokaim/</t>
        </is>
      </c>
      <c r="F57188" t="inlineStr">
        <is>
          <t>Wokaim.com's time clock is an **easy-to-use digital system for precise employee time tracking**. It allows staff to **clock in and out effortlessly**, while providing managers with **real-time visibility and simple approval workflows** for timesheets, all seamlessly integrated with payroll systems.Read more about Wokaim</t>
        </is>
      </c>
    </row>
    <row r="57189">
      <c r="A57189" t="inlineStr">
        <is>
          <t>HR &amp; Employee Management</t>
        </is>
      </c>
      <c r="B57189" t="inlineStr">
        <is>
          <t>Time Clock</t>
        </is>
      </c>
      <c r="C57189" t="inlineStr">
        <is>
          <t>https://www.getapp.com/hr-employee-management-software/time-clock-attendance/os/web-based</t>
        </is>
      </c>
      <c r="D57189" t="inlineStr">
        <is>
          <t>TeamTime</t>
        </is>
      </c>
      <c r="E57189" t="inlineStr">
        <is>
          <t>https://www.getapp.com/hr-employee-management-software/a/teamtime-1/</t>
        </is>
      </c>
      <c r="F57189" t="inlineStr">
        <is>
          <t>TeamTimeApp is a QR code-based attendance management system that automates employee check-ins and check-outs while generating precise reports for accounting purposes. The application features real-time dashboard monitoring, GPS location verification, and multi-location management capabilities, all accessible from any device through a secure online platform.Read more about TeamTime</t>
        </is>
      </c>
    </row>
    <row r="57190">
      <c r="A57190" t="inlineStr">
        <is>
          <t>HR &amp; Employee Management</t>
        </is>
      </c>
      <c r="B57190" t="inlineStr">
        <is>
          <t>Time Clock</t>
        </is>
      </c>
      <c r="C57190" t="inlineStr">
        <is>
          <t>https://www.getapp.com/hr-employee-management-software/time-clock-attendance/os/web-based</t>
        </is>
      </c>
      <c r="D57190" t="inlineStr">
        <is>
          <t>Eyrus</t>
        </is>
      </c>
      <c r="E57190" t="inlineStr">
        <is>
          <t>https://www.getapp.com/construction-software/a/eyrus/</t>
        </is>
      </c>
      <c r="F57190" t="inlineStr">
        <is>
          <t>Eyrus is a construction worksite intelligence platform that simplifies workforce management and site security. It automates worker onboarding, time tracking, access control, and payroll, while providing real-time visibility into jobsite activity.Read more about Eyrus</t>
        </is>
      </c>
    </row>
    <row r="57191">
      <c r="A57191" t="inlineStr">
        <is>
          <t>HR &amp; Employee Management</t>
        </is>
      </c>
      <c r="B57191" t="inlineStr">
        <is>
          <t>Time Clock</t>
        </is>
      </c>
      <c r="C57191" t="inlineStr">
        <is>
          <t>https://www.getapp.com/hr-employee-management-software/time-clock-attendance/os/web-based</t>
        </is>
      </c>
      <c r="D57191" t="inlineStr">
        <is>
          <t>CSG Central</t>
        </is>
      </c>
      <c r="E57191" t="inlineStr">
        <is>
          <t>https://www.getapp.com/hr-employee-management-software/a/csg-central/</t>
        </is>
      </c>
      <c r="F57191" t="inlineStr">
        <is>
          <t>CSG Central is a mobile-friendly web application designed to keep your entire project team, employees, vendors, and clients on the same page. Fully integrated with the Professional Series, it eliminates double data entry by synchronizing information seamlessly between systems.Read more about CSG Central</t>
        </is>
      </c>
    </row>
    <row r="57192">
      <c r="A57192" t="inlineStr">
        <is>
          <t>HR &amp; Employee Management</t>
        </is>
      </c>
      <c r="B57192" t="inlineStr">
        <is>
          <t>Time Clock</t>
        </is>
      </c>
      <c r="C57192" t="inlineStr">
        <is>
          <t>https://www.getapp.com/hr-employee-management-software/time-clock-attendance/os/web-based</t>
        </is>
      </c>
      <c r="D57192" t="inlineStr">
        <is>
          <t>Dyflexis</t>
        </is>
      </c>
      <c r="E57192" t="inlineStr">
        <is>
          <t>https://www.getapp.com/project-management-planning-software/a/dyflexis/</t>
        </is>
      </c>
      <c r="F57192" t="inlineStr">
        <is>
          <t>Dyflexis provides comprehensive staff scheduling and time tracking capabilities for organizations across multiple industries. The system features data-driven scheduling tools, accurate timesheet creation, and a digital clocking system that simplifies task management. It includes a mobile app that keeps employees updated on schedules and allows them to request leave or respond to open shifts.Read more about Dyflexis</t>
        </is>
      </c>
    </row>
    <row r="57193">
      <c r="A57193" t="inlineStr">
        <is>
          <t>HR &amp; Employee Management</t>
        </is>
      </c>
      <c r="B57193" t="inlineStr">
        <is>
          <t>Training</t>
        </is>
      </c>
      <c r="C57193" t="inlineStr">
        <is>
          <t>https://www.getapp.com/hr-employee-management-software/training/os/web-based</t>
        </is>
      </c>
      <c r="D57193" t="inlineStr">
        <is>
          <t>LearnWorlds</t>
        </is>
      </c>
      <c r="E57193" t="inlineStr">
        <is>
          <t>https://www.capterra.com/ppc/clicks/collect/GA/directory/fa27b0d0-6f24-487e-b0bc-a6d200b4e769/destination?country=ID&amp;language=en&amp;specificLocation=serp_oses&amp;sessionStartPage=&amp;categoryId=c0422926-f347-42c8-ad61-f62b9fe72196&amp;listingPosition=1&amp;gaClientId=R0ExLjEuOTk2MjA2OTEzLjE3NTY2MjMyN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3f1cfcd-6329-4bd0-8616-31ee802e5c40</t>
        </is>
      </c>
      <c r="F57193" t="inlineStr">
        <is>
          <t>LearnWorlds is a powerful, user-friendly Online Learning Platform ideal for versatile training. Easily create your own branded academy. Build and sell engaging evergreen or live online courses that learners will love. Evaluate learners’ skills with quizzes and assessments.Read more about LearnWorlds</t>
        </is>
      </c>
    </row>
    <row r="57194">
      <c r="A57194" t="inlineStr">
        <is>
          <t>HR &amp; Employee Management</t>
        </is>
      </c>
      <c r="B57194" t="inlineStr">
        <is>
          <t>Training</t>
        </is>
      </c>
      <c r="C57194" t="inlineStr">
        <is>
          <t>https://www.getapp.com/hr-employee-management-software/training/os/web-based</t>
        </is>
      </c>
      <c r="D57194" t="inlineStr">
        <is>
          <t>Digemy</t>
        </is>
      </c>
      <c r="E57194" t="inlineStr">
        <is>
          <t>https://www.digemy.com/?UTM_campaign=gartnerdigitalmarkets&amp;gdmcid=9ab2d0bc-0f7b-47d2-924b-2e90662128f4</t>
        </is>
      </c>
      <c r="F57194" t="inlineStr">
        <is>
          <t>Digemy is a neuroscience-powered microlearning platform built to close knowledge gaps, reduce ramp time, and drive lasting performance at scale. Trusted by leading organisations across sectors, Digemy supports over 1 million learners globally through personalised, mobile-first learning journeys.Read more about Digemy</t>
        </is>
      </c>
    </row>
    <row r="57195">
      <c r="A57195" t="inlineStr">
        <is>
          <t>HR &amp; Employee Management</t>
        </is>
      </c>
      <c r="B57195" t="inlineStr">
        <is>
          <t>Training</t>
        </is>
      </c>
      <c r="C57195" t="inlineStr">
        <is>
          <t>https://www.getapp.com/hr-employee-management-software/training/os/web-based</t>
        </is>
      </c>
      <c r="D57195" t="inlineStr">
        <is>
          <t>Connecteam</t>
        </is>
      </c>
      <c r="E57195" t="inlineStr">
        <is>
          <t>https://www.getapp.com/hr-employee-management-software/a/connecteam/</t>
        </is>
      </c>
      <c r="F57195" t="inlineStr">
        <is>
          <t>Onboarding new hires, routine training &amp; custom courses: Connecteam’s training software is easy to use and quick to get started!Read more about Connecteam</t>
        </is>
      </c>
    </row>
    <row r="57196">
      <c r="A57196" t="inlineStr">
        <is>
          <t>HR &amp; Employee Management</t>
        </is>
      </c>
      <c r="B57196" t="inlineStr">
        <is>
          <t>Training</t>
        </is>
      </c>
      <c r="C57196" t="inlineStr">
        <is>
          <t>https://www.getapp.com/hr-employee-management-software/training/os/web-based</t>
        </is>
      </c>
      <c r="D57196" t="inlineStr">
        <is>
          <t>Canvas</t>
        </is>
      </c>
      <c r="E57196" t="inlineStr">
        <is>
          <t>https://www.getapp.com/education-childcare-software/a/canvas-lms/</t>
        </is>
      </c>
      <c r="F57196" t="inlineStr">
        <is>
          <t>Canvas is a modern, cloud-based LMS that helps organizations of all sizes deliver impactful learning. Whether you're teaching students, onboarding new hires, or running a training program, Canvas makes it simple to build, manage, and scale engaging learning experiences.Read more about Canvas</t>
        </is>
      </c>
    </row>
    <row r="57197">
      <c r="A57197" t="inlineStr">
        <is>
          <t>HR &amp; Employee Management</t>
        </is>
      </c>
      <c r="B57197" t="inlineStr">
        <is>
          <t>Training</t>
        </is>
      </c>
      <c r="C57197" t="inlineStr">
        <is>
          <t>https://www.getapp.com/hr-employee-management-software/training/os/web-based</t>
        </is>
      </c>
      <c r="D57197" t="inlineStr">
        <is>
          <t>Google Classroom</t>
        </is>
      </c>
      <c r="E57197" t="inlineStr">
        <is>
          <t>https://www.getapp.com/education-childcare-software/a/google-classroom/</t>
        </is>
      </c>
      <c r="F57197" t="inlineStr">
        <is>
          <t>Google Classroom is a collaboration tool for educators to create assignments, provide feedback, and track student progress. Features include materials and resource organization, contacts database, originality reports, comments bank, locked mode, custom fields, permissions management, and more.Read more about Google Classroom</t>
        </is>
      </c>
    </row>
    <row r="57198">
      <c r="A57198" t="inlineStr">
        <is>
          <t>HR &amp; Employee Management</t>
        </is>
      </c>
      <c r="B57198" t="inlineStr">
        <is>
          <t>Training</t>
        </is>
      </c>
      <c r="C57198" t="inlineStr">
        <is>
          <t>https://www.getapp.com/hr-employee-management-software/training/os/web-based</t>
        </is>
      </c>
      <c r="D57198" t="inlineStr">
        <is>
          <t>Moodle</t>
        </is>
      </c>
      <c r="E57198" t="inlineStr">
        <is>
          <t>https://www.getapp.com/education-childcare-software/a/moodle/</t>
        </is>
      </c>
      <c r="F57198" t="inlineStr">
        <is>
          <t>With hundreds of millions of users around the globe and translated into over 100 languages, more organisations choose Moodle to support their education and training needs than any other system in the world.Read more about Moodle</t>
        </is>
      </c>
    </row>
    <row r="57199">
      <c r="A57199" t="inlineStr">
        <is>
          <t>HR &amp; Employee Management</t>
        </is>
      </c>
      <c r="B57199" t="inlineStr">
        <is>
          <t>Training</t>
        </is>
      </c>
      <c r="C57199" t="inlineStr">
        <is>
          <t>https://www.getapp.com/hr-employee-management-software/training/os/web-based</t>
        </is>
      </c>
      <c r="D57199" t="inlineStr">
        <is>
          <t>Workday HCM</t>
        </is>
      </c>
      <c r="E57199" t="inlineStr">
        <is>
          <t>https://www.getapp.com/hr-employee-management-software/a/workday-hcm/</t>
        </is>
      </c>
      <c r="F57199"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7200">
      <c r="A57200" t="inlineStr">
        <is>
          <t>HR &amp; Employee Management</t>
        </is>
      </c>
      <c r="B57200" t="inlineStr">
        <is>
          <t>Training</t>
        </is>
      </c>
      <c r="C57200" t="inlineStr">
        <is>
          <t>https://www.getapp.com/hr-employee-management-software/training/os/web-based</t>
        </is>
      </c>
      <c r="D57200" t="inlineStr">
        <is>
          <t>Trainual</t>
        </is>
      </c>
      <c r="E57200" t="inlineStr">
        <is>
          <t>https://www.getapp.com/hr-employee-management-software/a/trainual/</t>
        </is>
      </c>
      <c r="F57200" t="inlineStr">
        <is>
          <t>Easily build step-by-step trainings for new hires, existing employees, customers, contractors, volunteers, or whoever else you want to teach "how you do, what you do," with Trainual.Read more about Trainual</t>
        </is>
      </c>
    </row>
    <row r="57201">
      <c r="A57201" t="inlineStr">
        <is>
          <t>HR &amp; Employee Management</t>
        </is>
      </c>
      <c r="B57201" t="inlineStr">
        <is>
          <t>Training</t>
        </is>
      </c>
      <c r="C57201" t="inlineStr">
        <is>
          <t>https://www.getapp.com/hr-employee-management-software/training/os/web-based</t>
        </is>
      </c>
      <c r="D57201" t="inlineStr">
        <is>
          <t>TalentLMS</t>
        </is>
      </c>
      <c r="E57201" t="inlineStr">
        <is>
          <t>https://www.getapp.com/hr-employee-management-software/a/talentlms/</t>
        </is>
      </c>
      <c r="F57201" t="inlineStr">
        <is>
          <t>The road to training success starts with TalentLMS. Easy to learn, and easy to use, teams finally embrace training from the first click. It’s the easiest way to build courses, share them with your teams, and track progress from one convenient place.Read more about TalentLMS</t>
        </is>
      </c>
    </row>
    <row r="57202">
      <c r="A57202" t="inlineStr">
        <is>
          <t>HR &amp; Employee Management</t>
        </is>
      </c>
      <c r="B57202" t="inlineStr">
        <is>
          <t>Training</t>
        </is>
      </c>
      <c r="C57202" t="inlineStr">
        <is>
          <t>https://www.getapp.com/hr-employee-management-software/training/os/web-based</t>
        </is>
      </c>
      <c r="D57202" t="inlineStr">
        <is>
          <t>iHasco</t>
        </is>
      </c>
      <c r="E57202" t="inlineStr">
        <is>
          <t>https://www.getapp.com/education-childcare-software/a/ihasco/</t>
        </is>
      </c>
      <c r="F57202" t="inlineStr">
        <is>
          <t>iHasco is a leading eLearning provider with a wide range of over 160 video-based courses in Health &amp; Safety, HR, Business Compliance, and Soft Skills.Read more about iHasco</t>
        </is>
      </c>
    </row>
    <row r="57203">
      <c r="A57203" t="inlineStr">
        <is>
          <t>HR &amp; Employee Management</t>
        </is>
      </c>
      <c r="B57203" t="inlineStr">
        <is>
          <t>Training</t>
        </is>
      </c>
      <c r="C57203" t="inlineStr">
        <is>
          <t>https://www.getapp.com/hr-employee-management-software/training/os/web-based</t>
        </is>
      </c>
      <c r="D57203" t="inlineStr">
        <is>
          <t>360Learning</t>
        </is>
      </c>
      <c r="E57203" t="inlineStr">
        <is>
          <t>https://www.getapp.com/education-childcare-software/a/360learning/</t>
        </is>
      </c>
      <c r="F57203" t="inlineStr">
        <is>
          <t>360Learning combines the power of an LMS with the speed of Collaborative Learning, empowering L&amp;D teams to drive culture and growth. With 360Learning, teams can easily onboard new employees, train customer-facing teams, and develop professional skills–all from one place.Read more about 360Learning</t>
        </is>
      </c>
    </row>
    <row r="57204">
      <c r="A57204" t="inlineStr">
        <is>
          <t>HR &amp; Employee Management</t>
        </is>
      </c>
      <c r="B57204" t="inlineStr">
        <is>
          <t>Training</t>
        </is>
      </c>
      <c r="C57204" t="inlineStr">
        <is>
          <t>https://www.getapp.com/hr-employee-management-software/training/os/web-based</t>
        </is>
      </c>
      <c r="D57204" t="inlineStr">
        <is>
          <t>KodeKloud</t>
        </is>
      </c>
      <c r="E57204" t="inlineStr">
        <is>
          <t>https://www.getapp.com/hr-employee-management-software/a/kodekloud/</t>
        </is>
      </c>
      <c r="F57204" t="inlineStr">
        <is>
          <t>KodeKloud is an interactive platform for mastering DevOps and automation tools like Kubernetes, Docker, Ansible, and more. With hands-on labs, up-to-date courses, and certificates, 150,000+ learners trust KodeKloud to boost their skills and careers in today’s tech landscape.Read more about KodeKloud</t>
        </is>
      </c>
    </row>
    <row r="57205">
      <c r="A57205" t="inlineStr">
        <is>
          <t>HR &amp; Employee Management</t>
        </is>
      </c>
      <c r="B57205" t="inlineStr">
        <is>
          <t>Training</t>
        </is>
      </c>
      <c r="C57205" t="inlineStr">
        <is>
          <t>https://www.getapp.com/hr-employee-management-software/training/os/web-based</t>
        </is>
      </c>
      <c r="D57205" t="inlineStr">
        <is>
          <t>Adobe Learning Manager</t>
        </is>
      </c>
      <c r="E57205" t="inlineStr">
        <is>
          <t>https://www.getapp.com/hr-employee-management-software/a/adobe-captivate-prime/</t>
        </is>
      </c>
      <c r="F57205" t="inlineStr">
        <is>
          <t>Adobe Learning Manager is a cloud-based learning management system (LMS) that comes with a stellar artificial intelligence based recommendation system, personalized learner experience and extensive integrations to drive marketing and commerce based on learning data.Read more about Adobe Learning Manager</t>
        </is>
      </c>
    </row>
    <row r="57206">
      <c r="A57206" t="inlineStr">
        <is>
          <t>HR &amp; Employee Management</t>
        </is>
      </c>
      <c r="B57206" t="inlineStr">
        <is>
          <t>Training</t>
        </is>
      </c>
      <c r="C57206" t="inlineStr">
        <is>
          <t>https://www.getapp.com/hr-employee-management-software/training/os/web-based</t>
        </is>
      </c>
      <c r="D57206" t="inlineStr">
        <is>
          <t>Compliance &amp; CE</t>
        </is>
      </c>
      <c r="E57206" t="inlineStr">
        <is>
          <t>https://www.getapp.com/education-childcare-software/a/compliance-ce/</t>
        </is>
      </c>
      <c r="F57206" t="inlineStr">
        <is>
          <t>MediaLab by Vastian's Compliance &amp; CE is built for clinical laboratories to deliver targeted education, track CE credits, and create custom courses—helping staff stay engaged, informed, and compliant with licensure and certification requirements.Read more about Compliance &amp; CE</t>
        </is>
      </c>
    </row>
    <row r="57207">
      <c r="A57207" t="inlineStr">
        <is>
          <t>HR &amp; Employee Management</t>
        </is>
      </c>
      <c r="B57207" t="inlineStr">
        <is>
          <t>Training</t>
        </is>
      </c>
      <c r="C57207" t="inlineStr">
        <is>
          <t>https://www.getapp.com/hr-employee-management-software/training/os/web-based</t>
        </is>
      </c>
      <c r="D57207" t="inlineStr">
        <is>
          <t>Jolt</t>
        </is>
      </c>
      <c r="E57207" t="inlineStr">
        <is>
          <t>https://www.getapp.com/hr-employee-management-software/a/jolt/</t>
        </is>
      </c>
      <c r="F57207" t="inlineStr">
        <is>
          <t>Maintain records, create trainings, and complete reporting with ease. Jolt is a comprehensive suite for managing all your employees' training needs. Over 300,000 employees use our training library featuring powerful just-in-time trainings that help them do their jobs more efficiently.Read more about Jolt</t>
        </is>
      </c>
    </row>
    <row r="57208">
      <c r="A57208" t="inlineStr">
        <is>
          <t>HR &amp; Employee Management</t>
        </is>
      </c>
      <c r="B57208" t="inlineStr">
        <is>
          <t>Training</t>
        </is>
      </c>
      <c r="C57208" t="inlineStr">
        <is>
          <t>https://www.getapp.com/hr-employee-management-software/training/os/web-based</t>
        </is>
      </c>
      <c r="D57208" t="inlineStr">
        <is>
          <t>WebHR</t>
        </is>
      </c>
      <c r="E57208" t="inlineStr">
        <is>
          <t>https://www.getapp.com/hr-employee-management-software/a/webhr/</t>
        </is>
      </c>
      <c r="F57208" t="inlineStr">
        <is>
          <t>WebHR training module allows you to create Online Coursers for your employees. Either make them part of Onboarding, or simply assign employees to take courses.Read more about WebHR</t>
        </is>
      </c>
    </row>
    <row r="57209">
      <c r="A57209" t="inlineStr">
        <is>
          <t>HR &amp; Employee Management</t>
        </is>
      </c>
      <c r="B57209" t="inlineStr">
        <is>
          <t>Training</t>
        </is>
      </c>
      <c r="C57209" t="inlineStr">
        <is>
          <t>https://www.getapp.com/hr-employee-management-software/training/os/web-based</t>
        </is>
      </c>
      <c r="D57209" t="inlineStr">
        <is>
          <t>MentorcliQ</t>
        </is>
      </c>
      <c r="E57209" t="inlineStr">
        <is>
          <t>https://www.getapp.com/hr-employee-management-software/a/mentorcliq/</t>
        </is>
      </c>
      <c r="F57209" t="inlineStr">
        <is>
          <t>Develop, engage, and retain top talent with the industry's leading employee mentoring solution — trusted by 6.5 million users across 169 countries.Read more about MentorcliQ</t>
        </is>
      </c>
    </row>
    <row r="57210">
      <c r="A57210" t="inlineStr">
        <is>
          <t>HR &amp; Employee Management</t>
        </is>
      </c>
      <c r="B57210" t="inlineStr">
        <is>
          <t>Training</t>
        </is>
      </c>
      <c r="C57210" t="inlineStr">
        <is>
          <t>https://www.getapp.com/hr-employee-management-software/training/os/web-based</t>
        </is>
      </c>
      <c r="D57210" t="inlineStr">
        <is>
          <t>Pointerpro</t>
        </is>
      </c>
      <c r="E57210" t="inlineStr">
        <is>
          <t>https://www.getapp.com/customer-management-software/a/pointerpro/</t>
        </is>
      </c>
      <c r="F57210" t="inlineStr">
        <is>
          <t>Pointerpro is an all-in-one assessment software platform that enables users to create online assessments and automatically generate personalized PDF reports for respondents. The platform features a drag-and-drop report builder, scoring capabilities, and multiple assessment types including personality tests, risk assessments, and surveys, while maintaining ISO 27001 certification for data security.Read more about Pointerpro</t>
        </is>
      </c>
    </row>
    <row r="57211">
      <c r="A57211" t="inlineStr">
        <is>
          <t>HR &amp; Employee Management</t>
        </is>
      </c>
      <c r="B57211" t="inlineStr">
        <is>
          <t>Training</t>
        </is>
      </c>
      <c r="C57211" t="inlineStr">
        <is>
          <t>https://www.getapp.com/hr-employee-management-software/training/os/web-based</t>
        </is>
      </c>
      <c r="D57211" t="inlineStr">
        <is>
          <t>Absorb LMS</t>
        </is>
      </c>
      <c r="E57211" t="inlineStr">
        <is>
          <t>https://www.getapp.com/hr-employee-management-software/a/absorb-lms/</t>
        </is>
      </c>
      <c r="F57211" t="inlineStr">
        <is>
          <t>Built to deliver flexible training, the intuitive design and robust features create an engaging learning environment that keeps your employees, customers and partners coming back for more. Tap the scalable LMS that supports integration and security, while offering 24/7 in-house support.Read more about Absorb LMS</t>
        </is>
      </c>
    </row>
    <row r="57212">
      <c r="A57212" t="inlineStr">
        <is>
          <t>HR &amp; Employee Management</t>
        </is>
      </c>
      <c r="B57212" t="inlineStr">
        <is>
          <t>Training</t>
        </is>
      </c>
      <c r="C57212" t="inlineStr">
        <is>
          <t>https://www.getapp.com/hr-employee-management-software/training/os/web-based</t>
        </is>
      </c>
      <c r="D57212" t="inlineStr">
        <is>
          <t>LearnDash</t>
        </is>
      </c>
      <c r="E57212" t="inlineStr">
        <is>
          <t>https://www.getapp.com/education-childcare-software/a/learndash/</t>
        </is>
      </c>
      <c r="F57212" t="inlineStr">
        <is>
          <t>LearnDash is a cloud-based WordPress plugin and learning management system (LMS) for businesses, universities, training organizations, and other enterprises. The platform offers tools for turning WordPress sites into learning management systems, creating custom courses, and selling them online.Read more about LearnDash</t>
        </is>
      </c>
    </row>
    <row r="57213">
      <c r="A57213" t="inlineStr">
        <is>
          <t>HR &amp; Employee Management</t>
        </is>
      </c>
      <c r="B57213" t="inlineStr">
        <is>
          <t>Training</t>
        </is>
      </c>
      <c r="C57213" t="inlineStr">
        <is>
          <t>https://www.getapp.com/hr-employee-management-software/training/os/web-based</t>
        </is>
      </c>
      <c r="D57213" t="inlineStr">
        <is>
          <t>go4clic</t>
        </is>
      </c>
      <c r="E57213" t="inlineStr">
        <is>
          <t>https://www.getapp.com/education-childcare-software/a/go4clic/</t>
        </is>
      </c>
      <c r="F57213" t="inlineStr">
        <is>
          <t>go4clic is a gamified social learning platform that helps companies to design and assign gamified content to deliver engaging learning experiences.Read more about go4clic</t>
        </is>
      </c>
    </row>
    <row r="57214">
      <c r="A57214" t="inlineStr">
        <is>
          <t>HR &amp; Employee Management</t>
        </is>
      </c>
      <c r="B57214" t="inlineStr">
        <is>
          <t>Training</t>
        </is>
      </c>
      <c r="C57214" t="inlineStr">
        <is>
          <t>https://www.getapp.com/hr-employee-management-software/training/os/web-based</t>
        </is>
      </c>
      <c r="D57214" t="inlineStr">
        <is>
          <t>Criteria</t>
        </is>
      </c>
      <c r="E57214" t="inlineStr">
        <is>
          <t>https://www.getapp.com/hr-employee-management-software/a/hireselect/</t>
        </is>
      </c>
      <c r="F57214" t="inlineStr">
        <is>
          <t>Criteria helps organizations improve training with Develop by providing AI-powered coaching, personalized learning paths, and actionable insights. Managers and employees gain access to targeted skill development, real-time feedback, and structured guidance, ensuring measurable training outcomes.Read more about Criteria</t>
        </is>
      </c>
    </row>
    <row r="57215">
      <c r="A57215" t="inlineStr">
        <is>
          <t>HR &amp; Employee Management</t>
        </is>
      </c>
      <c r="B57215" t="inlineStr">
        <is>
          <t>Training</t>
        </is>
      </c>
      <c r="C57215" t="inlineStr">
        <is>
          <t>https://www.getapp.com/hr-employee-management-software/training/os/web-based</t>
        </is>
      </c>
      <c r="D57215" t="inlineStr">
        <is>
          <t>Blackboard</t>
        </is>
      </c>
      <c r="E57215" t="inlineStr">
        <is>
          <t>https://www.getapp.com/hr-employee-management-software/a/blackboard-lms-for-business/</t>
        </is>
      </c>
      <c r="F57215" t="inlineStr">
        <is>
          <t>Help learners, instructors and institutions achieve their goals with Blackboard Learn by Anthology, a market-leading Learning Management System (LMS) that integrates with the world’s most holistic EdTech ecosystem.Read more about Blackboard</t>
        </is>
      </c>
    </row>
    <row r="57216">
      <c r="A57216" t="inlineStr">
        <is>
          <t>HR &amp; Employee Management</t>
        </is>
      </c>
      <c r="B57216" t="inlineStr">
        <is>
          <t>Training</t>
        </is>
      </c>
      <c r="C57216" t="inlineStr">
        <is>
          <t>https://www.getapp.com/hr-employee-management-software/training/os/web-based</t>
        </is>
      </c>
      <c r="D57216" t="inlineStr">
        <is>
          <t>SafetyCulture</t>
        </is>
      </c>
      <c r="E57216" t="inlineStr">
        <is>
          <t>https://www.getapp.com/operations-management-software/a/iauditor/</t>
        </is>
      </c>
      <c r="F57216"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57217">
      <c r="A57217" t="inlineStr">
        <is>
          <t>HR &amp; Employee Management</t>
        </is>
      </c>
      <c r="B57217" t="inlineStr">
        <is>
          <t>Training</t>
        </is>
      </c>
      <c r="C57217" t="inlineStr">
        <is>
          <t>https://www.getapp.com/hr-employee-management-software/training/os/web-based</t>
        </is>
      </c>
      <c r="D57217" t="inlineStr">
        <is>
          <t>Factorial</t>
        </is>
      </c>
      <c r="E57217" t="inlineStr">
        <is>
          <t>https://www.getapp.com/hr-employee-management-software/a/factorial-hr-software/</t>
        </is>
      </c>
      <c r="F57217" t="inlineStr">
        <is>
          <t>Factorial is an all-in-one business management solution designed to automate and simplify processes across the employee life cycle.Read more about Factorial</t>
        </is>
      </c>
    </row>
    <row r="57218">
      <c r="A57218" t="inlineStr">
        <is>
          <t>HR &amp; Employee Management</t>
        </is>
      </c>
      <c r="B57218" t="inlineStr">
        <is>
          <t>Training</t>
        </is>
      </c>
      <c r="C57218" t="inlineStr">
        <is>
          <t>https://www.getapp.com/hr-employee-management-software/training/os/web-based</t>
        </is>
      </c>
      <c r="D57218" t="inlineStr">
        <is>
          <t>Together Mentoring</t>
        </is>
      </c>
      <c r="E57218" t="inlineStr">
        <is>
          <t>https://www.getapp.com/hr-employee-management-software/a/together-corporate-mentorship/</t>
        </is>
      </c>
      <c r="F57218" t="inlineStr">
        <is>
          <t>Together Corporate Mentorship is an enterprise mentorship platform which enables companies of all sizes to implement best-practice workplace mentorship programs for employees using online tools including registration management, scheduling, pairing, development management, reporting, and more.Read more about Together Mentoring</t>
        </is>
      </c>
    </row>
    <row r="57219">
      <c r="A57219" t="inlineStr">
        <is>
          <t>HR &amp; Employee Management</t>
        </is>
      </c>
      <c r="B57219" t="inlineStr">
        <is>
          <t>Training</t>
        </is>
      </c>
      <c r="C57219" t="inlineStr">
        <is>
          <t>https://www.getapp.com/hr-employee-management-software/training/os/web-based</t>
        </is>
      </c>
      <c r="D57219" t="inlineStr">
        <is>
          <t>SkyPrep</t>
        </is>
      </c>
      <c r="E57219" t="inlineStr">
        <is>
          <t>https://www.getapp.com/hr-employee-management-software/a/skyprep/</t>
        </is>
      </c>
      <c r="F57219" t="inlineStr">
        <is>
          <t>Create a repository of courses for learners to self-enroll into, or purchase course from our partner networks.Read more about SkyPrep</t>
        </is>
      </c>
    </row>
    <row r="57220">
      <c r="A57220" t="inlineStr">
        <is>
          <t>HR &amp; Employee Management</t>
        </is>
      </c>
      <c r="B57220" t="inlineStr">
        <is>
          <t>Training</t>
        </is>
      </c>
      <c r="C57220" t="inlineStr">
        <is>
          <t>https://www.getapp.com/hr-employee-management-software/training/os/web-based</t>
        </is>
      </c>
      <c r="D57220" t="inlineStr">
        <is>
          <t>ELMO Software</t>
        </is>
      </c>
      <c r="E57220" t="inlineStr">
        <is>
          <t>https://www.getapp.com/hr-employee-management-software/a/elmo-software/</t>
        </is>
      </c>
      <c r="F57220" t="inlineStr">
        <is>
          <t>ELMO Learning Management assists HR teams with managing organisational learning and development initiatives. With access to an extensive range of online courses in which organisations can create, customise and repurpose eLearning courses to meet business objectives.Read more about ELMO Software</t>
        </is>
      </c>
    </row>
    <row r="57221">
      <c r="A57221" t="inlineStr">
        <is>
          <t>HR &amp; Employee Management</t>
        </is>
      </c>
      <c r="B57221" t="inlineStr">
        <is>
          <t>Training</t>
        </is>
      </c>
      <c r="C57221" t="inlineStr">
        <is>
          <t>https://www.getapp.com/hr-employee-management-software/training/os/web-based</t>
        </is>
      </c>
      <c r="D57221" t="inlineStr">
        <is>
          <t>Qooper</t>
        </is>
      </c>
      <c r="E57221" t="inlineStr">
        <is>
          <t>https://www.getapp.com/hr-employee-management-software/a/qooper/</t>
        </is>
      </c>
      <c r="F57221" t="inlineStr">
        <is>
          <t>Easily launch and scale enterprise mentoring programs with Qooper. Get expert guidance, powerful software, and seamless integrations.Read more about Qooper</t>
        </is>
      </c>
    </row>
    <row r="57222">
      <c r="A57222" t="inlineStr">
        <is>
          <t>HR &amp; Employee Management</t>
        </is>
      </c>
      <c r="B57222" t="inlineStr">
        <is>
          <t>Training</t>
        </is>
      </c>
      <c r="C57222" t="inlineStr">
        <is>
          <t>https://www.getapp.com/hr-employee-management-software/training/os/web-based</t>
        </is>
      </c>
      <c r="D57222" t="inlineStr">
        <is>
          <t>Lessonly</t>
        </is>
      </c>
      <c r="E57222" t="inlineStr">
        <is>
          <t>https://www.getapp.com/hr-employee-management-software/a/lesson-ly/</t>
        </is>
      </c>
      <c r="F57222" t="inlineStr">
        <is>
          <t>Lessonly by Seismic is powerfully simple training software used by over 3 million learners and over 1000 companies to learn, practice and do better work.Read more about Lessonly</t>
        </is>
      </c>
    </row>
    <row r="57223">
      <c r="A57223" t="inlineStr">
        <is>
          <t>HR &amp; Employee Management</t>
        </is>
      </c>
      <c r="B57223" t="inlineStr">
        <is>
          <t>Training</t>
        </is>
      </c>
      <c r="C57223" t="inlineStr">
        <is>
          <t>https://www.getapp.com/hr-employee-management-software/training/os/web-based</t>
        </is>
      </c>
      <c r="D57223" t="inlineStr">
        <is>
          <t>iSpring Learn</t>
        </is>
      </c>
      <c r="E57223" t="inlineStr">
        <is>
          <t>https://www.getapp.com/education-childcare-software/a/ispring-learn/</t>
        </is>
      </c>
      <c r="F57223" t="inlineStr">
        <is>
          <t>Sign up for iSpring Learn, upload your training materials, and assign training to your learners.Read more about iSpring Learn</t>
        </is>
      </c>
    </row>
    <row r="57224">
      <c r="A57224" t="inlineStr">
        <is>
          <t>HR &amp; Employee Management</t>
        </is>
      </c>
      <c r="B57224" t="inlineStr">
        <is>
          <t>Training</t>
        </is>
      </c>
      <c r="C57224" t="inlineStr">
        <is>
          <t>https://www.getapp.com/hr-employee-management-software/training/os/web-based</t>
        </is>
      </c>
      <c r="D57224" t="inlineStr">
        <is>
          <t>Zoho People</t>
        </is>
      </c>
      <c r="E57224" t="inlineStr">
        <is>
          <t>https://www.getapp.com/hr-employee-management-software/a/zoho-people/</t>
        </is>
      </c>
      <c r="F57224" t="inlineStr">
        <is>
          <t>A dedicated LMS that helps streamline training across the organization with self-paced and blended learning methods, learning plans, virtual classrooms, assessments, discussion forums, and detailed analytics.Read more about Zoho People</t>
        </is>
      </c>
    </row>
    <row r="57225">
      <c r="A57225" t="inlineStr">
        <is>
          <t>HR &amp; Employee Management</t>
        </is>
      </c>
      <c r="B57225" t="inlineStr">
        <is>
          <t>Training</t>
        </is>
      </c>
      <c r="C57225" t="inlineStr">
        <is>
          <t>https://www.getapp.com/hr-employee-management-software/training/os/web-based</t>
        </is>
      </c>
      <c r="D57225" t="inlineStr">
        <is>
          <t>Goosechase</t>
        </is>
      </c>
      <c r="E57225" t="inlineStr">
        <is>
          <t>https://www.getapp.com/hr-employee-management-software/a/goosechase/</t>
        </is>
      </c>
      <c r="F57225" t="inlineStr">
        <is>
          <t>Goosechase is a cloud-based interactive experiences platform that enables leaders, organizations, and schools to engage, activate, and educate their communities.Read more about Goosechase</t>
        </is>
      </c>
    </row>
    <row r="57226">
      <c r="A57226" t="inlineStr">
        <is>
          <t>HR &amp; Employee Management</t>
        </is>
      </c>
      <c r="B57226" t="inlineStr">
        <is>
          <t>Training</t>
        </is>
      </c>
      <c r="C57226" t="inlineStr">
        <is>
          <t>https://www.getapp.com/hr-employee-management-software/training/os/web-based</t>
        </is>
      </c>
      <c r="D57226" t="inlineStr">
        <is>
          <t>Classtime</t>
        </is>
      </c>
      <c r="E57226" t="inlineStr">
        <is>
          <t>https://www.getapp.com/education-childcare-software/a/classtime/</t>
        </is>
      </c>
      <c r="F57226" t="inlineStr">
        <is>
          <t>Classtime is a solution for teachers that complements in-class teaching with immediate feedback on students’ level of understanding. Create great questions, engage everyone, improve understanding. The platform is available in multiple languages to both students and teachers.Read more about Classtime</t>
        </is>
      </c>
    </row>
    <row r="57227">
      <c r="A57227" t="inlineStr">
        <is>
          <t>HR &amp; Employee Management</t>
        </is>
      </c>
      <c r="B57227" t="inlineStr">
        <is>
          <t>Training</t>
        </is>
      </c>
      <c r="C57227" t="inlineStr">
        <is>
          <t>https://www.getapp.com/hr-employee-management-software/training/os/web-based</t>
        </is>
      </c>
      <c r="D57227" t="inlineStr">
        <is>
          <t>Easy LMS</t>
        </is>
      </c>
      <c r="E57227" t="inlineStr">
        <is>
          <t>https://www.getapp.com/education-childcare-software/a/easy-lms/</t>
        </is>
      </c>
      <c r="F57227" t="inlineStr">
        <is>
          <t>Easy LMS has all the tools you need to take your training to the next level, but it's much easier to use than the other, more complicated systems out there.Read more about Easy LMS</t>
        </is>
      </c>
    </row>
    <row r="57228">
      <c r="A57228" t="inlineStr">
        <is>
          <t>HR &amp; Employee Management</t>
        </is>
      </c>
      <c r="B57228" t="inlineStr">
        <is>
          <t>Training</t>
        </is>
      </c>
      <c r="C57228" t="inlineStr">
        <is>
          <t>https://www.getapp.com/hr-employee-management-software/training/os/web-based</t>
        </is>
      </c>
      <c r="D57228" t="inlineStr">
        <is>
          <t>KPA Flex</t>
        </is>
      </c>
      <c r="E57228" t="inlineStr">
        <is>
          <t>https://www.getapp.com/operations-management-software/a/kpa-ehs/</t>
        </is>
      </c>
      <c r="F57228" t="inlineStr">
        <is>
          <t>KPA Flex is a cloud-based environmental, health, and safety (EHS) platform that helps businesses in construction, utilities, transportation, and other industries manage safety programs effectively. It offers various features such as incident management, inspection checklists, training management, and compliance tracking. KPA Flex aids businesses in complying with safety regulations and fostering a stronger safety culture by providing tools to identify, assess, and mitigate workplace risks.Read more about KPA Flex</t>
        </is>
      </c>
    </row>
    <row r="57229">
      <c r="A57229" t="inlineStr">
        <is>
          <t>HR &amp; Employee Management</t>
        </is>
      </c>
      <c r="B57229" t="inlineStr">
        <is>
          <t>Training</t>
        </is>
      </c>
      <c r="C57229" t="inlineStr">
        <is>
          <t>https://www.getapp.com/hr-employee-management-software/training/os/web-based</t>
        </is>
      </c>
      <c r="D57229" t="inlineStr">
        <is>
          <t>Looop</t>
        </is>
      </c>
      <c r="E57229" t="inlineStr">
        <is>
          <t>https://www.getapp.com/hr-employee-management-software/a/looop/</t>
        </is>
      </c>
      <c r="F57229" t="inlineStr">
        <is>
          <t>An enterprise LMS with a modern UX? That's Looop. A lean, mean, learning delivery machine that's perfect for forward-thinking L&amp;D teams. Deliver online courses directly to employees and partners via email, chat, app, or SMS.Read more about Looop</t>
        </is>
      </c>
    </row>
    <row r="57230">
      <c r="A57230" t="inlineStr">
        <is>
          <t>HR &amp; Employee Management</t>
        </is>
      </c>
      <c r="B57230" t="inlineStr">
        <is>
          <t>Training</t>
        </is>
      </c>
      <c r="C57230" t="inlineStr">
        <is>
          <t>https://www.getapp.com/hr-employee-management-software/training/os/web-based</t>
        </is>
      </c>
      <c r="D57230" t="inlineStr">
        <is>
          <t>Graphy</t>
        </is>
      </c>
      <c r="E57230" t="inlineStr">
        <is>
          <t>https://www.getapp.com/education-childcare-software/a/spayee/</t>
        </is>
      </c>
      <c r="F57230" t="inlineStr">
        <is>
          <t>Graphy (formerly Spayee) is a learning management platform designed to help educational institutions create and sell online courses, launch white-labeled teaching websites or applications, and conduct assessments. Secure data using encryption algorithms, get marketing tools to promote courses.Read more about Graphy</t>
        </is>
      </c>
    </row>
    <row r="57231">
      <c r="A57231" t="inlineStr">
        <is>
          <t>HR &amp; Employee Management</t>
        </is>
      </c>
      <c r="B57231" t="inlineStr">
        <is>
          <t>Training</t>
        </is>
      </c>
      <c r="C57231" t="inlineStr">
        <is>
          <t>https://www.getapp.com/hr-employee-management-software/training/os/web-based</t>
        </is>
      </c>
      <c r="D57231" t="inlineStr">
        <is>
          <t>Arlo Training Management Software</t>
        </is>
      </c>
      <c r="E57231" t="inlineStr">
        <is>
          <t>https://www.getapp.com/education-childcare-software/a/arlo-training-event-software/</t>
        </is>
      </c>
      <c r="F57231" t="inlineStr">
        <is>
          <t>Arlo is a purpose-built training management system designed for training providers. It enables you to manage course registrations, payments, websites, CRM, and reporting all through one powerful platform.Read more about Arlo Training Management Software</t>
        </is>
      </c>
    </row>
    <row r="57232">
      <c r="A57232" t="inlineStr">
        <is>
          <t>HR &amp; Employee Management</t>
        </is>
      </c>
      <c r="B57232" t="inlineStr">
        <is>
          <t>Training</t>
        </is>
      </c>
      <c r="C57232" t="inlineStr">
        <is>
          <t>https://www.getapp.com/hr-employee-management-software/training/os/web-based</t>
        </is>
      </c>
      <c r="D57232" t="inlineStr">
        <is>
          <t>Cezanne HR</t>
        </is>
      </c>
      <c r="E57232" t="inlineStr">
        <is>
          <t>https://www.getapp.com/hr-employee-management-software/a/cezanne-hr/</t>
        </is>
      </c>
      <c r="F57232" t="inlineStr">
        <is>
          <t>Manage and track employee development within your core Cezanne HR People module.Read more about Cezanne HR</t>
        </is>
      </c>
    </row>
    <row r="57233">
      <c r="A57233" t="inlineStr">
        <is>
          <t>HR &amp; Employee Management</t>
        </is>
      </c>
      <c r="B57233" t="inlineStr">
        <is>
          <t>Training</t>
        </is>
      </c>
      <c r="C57233" t="inlineStr">
        <is>
          <t>https://www.getapp.com/hr-employee-management-software/training/os/web-based</t>
        </is>
      </c>
      <c r="D57233" t="inlineStr">
        <is>
          <t>LearnUpon</t>
        </is>
      </c>
      <c r="E57233" t="inlineStr">
        <is>
          <t>https://www.getapp.com/hr-employee-management-software/a/learnupon/</t>
        </is>
      </c>
      <c r="F57233" t="inlineStr">
        <is>
          <t>LearnUpon works with global organizations who want to make learning a central part of their growth strategy and supports over 1,300 customers worldwide including Zendesk and Gusto.Read more about LearnUpon</t>
        </is>
      </c>
    </row>
    <row r="57234">
      <c r="A57234" t="inlineStr">
        <is>
          <t>HR &amp; Employee Management</t>
        </is>
      </c>
      <c r="B57234" t="inlineStr">
        <is>
          <t>Training</t>
        </is>
      </c>
      <c r="C57234" t="inlineStr">
        <is>
          <t>https://www.getapp.com/hr-employee-management-software/training/os/web-based</t>
        </is>
      </c>
      <c r="D57234" t="inlineStr">
        <is>
          <t>Chronus</t>
        </is>
      </c>
      <c r="E57234" t="inlineStr">
        <is>
          <t>https://www.getapp.com/hr-employee-management-software/a/chronus-mentoring-software/</t>
        </is>
      </c>
      <c r="F57234" t="inlineStr">
        <is>
          <t>Chronus offers a comprehensive solution to improve workplace productivity by providing a purpose-driven approach, connecting individuals for shared learning and growth through guided mentoring programs and employee communities.Read more about Chronus</t>
        </is>
      </c>
    </row>
    <row r="57235">
      <c r="A57235" t="inlineStr">
        <is>
          <t>HR &amp; Employee Management</t>
        </is>
      </c>
      <c r="B57235" t="inlineStr">
        <is>
          <t>Training</t>
        </is>
      </c>
      <c r="C57235" t="inlineStr">
        <is>
          <t>https://www.getapp.com/hr-employee-management-software/training/os/web-based</t>
        </is>
      </c>
      <c r="D57235" t="inlineStr">
        <is>
          <t>Adobe Captivate</t>
        </is>
      </c>
      <c r="E57235" t="inlineStr">
        <is>
          <t>https://www.getapp.com/education-childcare-software/a/adobe-captivate/</t>
        </is>
      </c>
      <c r="F57235" t="inlineStr">
        <is>
          <t>Adobe Captivate is a smart authoring tool for creating fully-responsive eLearning content &amp; immersive learning experiences with VR &amp; 360° media assets. Add interactive elements to videos such as information hotspots, quizzes &amp; knowledge check modules to enhance learner engagement and retention.Read more about Adobe Captivate</t>
        </is>
      </c>
    </row>
    <row r="57236">
      <c r="A57236" t="inlineStr">
        <is>
          <t>HR &amp; Employee Management</t>
        </is>
      </c>
      <c r="B57236" t="inlineStr">
        <is>
          <t>Training</t>
        </is>
      </c>
      <c r="C57236" t="inlineStr">
        <is>
          <t>https://www.getapp.com/hr-employee-management-software/training/os/web-based</t>
        </is>
      </c>
      <c r="D57236" t="inlineStr">
        <is>
          <t>Docebo</t>
        </is>
      </c>
      <c r="E57236" t="inlineStr">
        <is>
          <t>https://www.getapp.com/hr-employee-management-software/a/docebo-e-learning/</t>
        </is>
      </c>
      <c r="F57236" t="inlineStr">
        <is>
          <t>Docebo's online training software is a powerful solution for training employees, customers, partners and other stakeholders.Read more about Docebo</t>
        </is>
      </c>
    </row>
    <row r="57237">
      <c r="A57237" t="inlineStr">
        <is>
          <t>HR &amp; Employee Management</t>
        </is>
      </c>
      <c r="B57237" t="inlineStr">
        <is>
          <t>Training</t>
        </is>
      </c>
      <c r="C57237" t="inlineStr">
        <is>
          <t>https://www.getapp.com/hr-employee-management-software/training/os/web-based</t>
        </is>
      </c>
      <c r="D57237" t="inlineStr">
        <is>
          <t>ELSA Speak</t>
        </is>
      </c>
      <c r="E57237" t="inlineStr">
        <is>
          <t>https://www.getapp.com/emerging-technology-software/a/elsa-speak/</t>
        </is>
      </c>
      <c r="F57237" t="inlineStr">
        <is>
          <t>A one-stop digital training solution using Google-backed AI technology to practice speaking skills. Discover personalized learning curricula with 6,000+ exercises and 120+ topics, detailed feedback on pronunciation mistakes and increase employee engagement while reduce training budget.Read more about ELSA Speak</t>
        </is>
      </c>
    </row>
    <row r="57238">
      <c r="A57238" t="inlineStr">
        <is>
          <t>HR &amp; Employee Management</t>
        </is>
      </c>
      <c r="B57238" t="inlineStr">
        <is>
          <t>Training</t>
        </is>
      </c>
      <c r="C57238" t="inlineStr">
        <is>
          <t>https://www.getapp.com/hr-employee-management-software/training/os/web-based</t>
        </is>
      </c>
      <c r="D57238" t="inlineStr">
        <is>
          <t>Ideagen Quality Management</t>
        </is>
      </c>
      <c r="E57238" t="inlineStr">
        <is>
          <t>https://www.getapp.com/finance-accounting-software/a/q-pulse/</t>
        </is>
      </c>
      <c r="F57238" t="inlineStr">
        <is>
          <t>Ideagen Quality Management is a quality, safety and risk management system offering tools for audit management, document control incident management, corrective actions and moreRead more about Ideagen Quality Management</t>
        </is>
      </c>
    </row>
    <row r="57239">
      <c r="A57239" t="inlineStr">
        <is>
          <t>HR &amp; Employee Management</t>
        </is>
      </c>
      <c r="B57239" t="inlineStr">
        <is>
          <t>Training</t>
        </is>
      </c>
      <c r="C57239" t="inlineStr">
        <is>
          <t>https://www.getapp.com/hr-employee-management-software/training/os/web-based</t>
        </is>
      </c>
      <c r="D57239" t="inlineStr">
        <is>
          <t>Kajabi</t>
        </is>
      </c>
      <c r="E57239" t="inlineStr">
        <is>
          <t>https://www.getapp.com/website-ecommerce-software/a/kajabi/</t>
        </is>
      </c>
      <c r="F57239" t="inlineStr">
        <is>
          <t>Kajabi is a content marketing system that offers individuals and SMBs a single and centralized platform from which to sell, market and deliver product content. It incorporates customizable themes, a landing page builder and video hosting as well as integrated payments &amp; an interactive message board.Read more about Kajabi</t>
        </is>
      </c>
    </row>
    <row r="57240">
      <c r="A57240" t="inlineStr">
        <is>
          <t>HR &amp; Employee Management</t>
        </is>
      </c>
      <c r="B57240" t="inlineStr">
        <is>
          <t>Training</t>
        </is>
      </c>
      <c r="C57240" t="inlineStr">
        <is>
          <t>https://www.getapp.com/hr-employee-management-software/training/os/web-based</t>
        </is>
      </c>
      <c r="D57240" t="inlineStr">
        <is>
          <t>Forma LMS</t>
        </is>
      </c>
      <c r="E57240" t="inlineStr">
        <is>
          <t>https://www.getapp.com/education-childcare-software/a/forma-lms/</t>
        </is>
      </c>
      <c r="F57240" t="inlineStr">
        <is>
          <t>Forma LMS is an open-source eLearning platform designed to help businesses provide corporate training related to talent management, integrability, and task management to employees. It focuses on large organizations and consulting companies.Read more about Forma LMS</t>
        </is>
      </c>
    </row>
    <row r="57241">
      <c r="A57241" t="inlineStr">
        <is>
          <t>HR &amp; Employee Management</t>
        </is>
      </c>
      <c r="B57241" t="inlineStr">
        <is>
          <t>Training</t>
        </is>
      </c>
      <c r="C57241" t="inlineStr">
        <is>
          <t>https://www.getapp.com/hr-employee-management-software/training/os/web-based</t>
        </is>
      </c>
      <c r="D57241" t="inlineStr">
        <is>
          <t>Litmos</t>
        </is>
      </c>
      <c r="E57241" t="inlineStr">
        <is>
          <t>https://www.getapp.com/hr-employee-management-software/a/litmos-lms/</t>
        </is>
      </c>
      <c r="F57241" t="inlineStr">
        <is>
          <t>Create courses— with assessments and quizzes—and assign them to users and teams in minutes with embedded course builder. Try Litmos for FREE today!Read more about Litmos</t>
        </is>
      </c>
    </row>
    <row r="57242">
      <c r="A57242" t="inlineStr">
        <is>
          <t>HR &amp; Employee Management</t>
        </is>
      </c>
      <c r="B57242" t="inlineStr">
        <is>
          <t>Training</t>
        </is>
      </c>
      <c r="C57242" t="inlineStr">
        <is>
          <t>https://www.getapp.com/hr-employee-management-software/training/os/web-based</t>
        </is>
      </c>
      <c r="D57242" t="inlineStr">
        <is>
          <t>Udemy Business</t>
        </is>
      </c>
      <c r="E57242" t="inlineStr">
        <is>
          <t>https://www.getapp.com/education-childcare-software/a/udemy-for-business/</t>
        </is>
      </c>
      <c r="F57242" t="inlineStr">
        <is>
          <t>Udemy Business is a global learning platform that helps organizations support employee training and development. It provides on-demand access to various online courses covering a range of business, technology, leadership, and soft skills topics. Udemy Business offers several key features to support effective learning. It includes Udemy Business pro for faster technical skill development through real-world projects.Read more about Udemy Business</t>
        </is>
      </c>
    </row>
    <row r="57243">
      <c r="A57243" t="inlineStr">
        <is>
          <t>HR &amp; Employee Management</t>
        </is>
      </c>
      <c r="B57243" t="inlineStr">
        <is>
          <t>Training</t>
        </is>
      </c>
      <c r="C57243" t="inlineStr">
        <is>
          <t>https://www.getapp.com/hr-employee-management-software/training/os/web-based</t>
        </is>
      </c>
      <c r="D57243" t="inlineStr">
        <is>
          <t>USATestprep</t>
        </is>
      </c>
      <c r="E57243" t="inlineStr">
        <is>
          <t>https://www.getapp.com/education-childcare-software/a/usatestprep/</t>
        </is>
      </c>
      <c r="F57243" t="inlineStr">
        <is>
          <t>USATestPrep is a test preparation tool designed to support teachers in the classroom by providing curriculum resources and personalized learning for K12 schools.Read more about USATestprep</t>
        </is>
      </c>
    </row>
    <row r="57244">
      <c r="A57244" t="inlineStr">
        <is>
          <t>HR &amp; Employee Management</t>
        </is>
      </c>
      <c r="B57244" t="inlineStr">
        <is>
          <t>Training</t>
        </is>
      </c>
      <c r="C57244" t="inlineStr">
        <is>
          <t>https://www.getapp.com/hr-employee-management-software/training/os/web-based</t>
        </is>
      </c>
      <c r="D57244" t="inlineStr">
        <is>
          <t>Cornerstone LMS</t>
        </is>
      </c>
      <c r="E57244" t="inlineStr">
        <is>
          <t>https://www.getapp.com/hr-employee-management-software/a/cornerstone-lms/</t>
        </is>
      </c>
      <c r="F57244" t="inlineStr">
        <is>
          <t>Cornerstone LMS offers an all-in-one system of learning that brings together learning, growth, skills, and capabilities into a personalized, curated experience. It is a learning management platform that empowers organizations to deliver and track training programs. The solution enables businesses to centralize content, automate learning processes, and provide personalized learning experiences to enhance workforce development.Read more about Cornerstone LMS</t>
        </is>
      </c>
    </row>
    <row r="57245">
      <c r="A57245" t="inlineStr">
        <is>
          <t>HR &amp; Employee Management</t>
        </is>
      </c>
      <c r="B57245" t="inlineStr">
        <is>
          <t>Training</t>
        </is>
      </c>
      <c r="C57245" t="inlineStr">
        <is>
          <t>https://www.getapp.com/hr-employee-management-software/training/os/web-based</t>
        </is>
      </c>
      <c r="D57245" t="inlineStr">
        <is>
          <t>QT9 QMS</t>
        </is>
      </c>
      <c r="E57245" t="inlineStr">
        <is>
          <t>https://www.getapp.com/operations-management-software/a/qt9-quality-management/</t>
        </is>
      </c>
      <c r="F57245" t="inlineStr">
        <is>
          <t>Web-Based employee training software made easy. Schedule and track your employee training online with QT9 QMS. The Employee Training Module in QT9 QMS makes it simple to manage employee training with anyone, anywhere. Schedule a demo and start a free 30-day trial.Read more about QT9 QMS</t>
        </is>
      </c>
    </row>
    <row r="57246">
      <c r="A57246" t="inlineStr">
        <is>
          <t>HR &amp; Employee Management</t>
        </is>
      </c>
      <c r="B57246" t="inlineStr">
        <is>
          <t>Training</t>
        </is>
      </c>
      <c r="C57246" t="inlineStr">
        <is>
          <t>https://www.getapp.com/hr-employee-management-software/training/os/web-based</t>
        </is>
      </c>
      <c r="D57246" t="inlineStr">
        <is>
          <t>BrainCert</t>
        </is>
      </c>
      <c r="E57246" t="inlineStr">
        <is>
          <t>https://www.getapp.com/collaboration-software/a/braincert-1/</t>
        </is>
      </c>
      <c r="F57246" t="inlineStr">
        <is>
          <t>An Affordable LMS designed to streamline your employee training &amp; development programs.With BrainCert LMS organizations can automate the training &amp; development programs to help employees acquire the knowledge and skills needed to reach their full potential and optimum performance levels.Read more about BrainCert</t>
        </is>
      </c>
    </row>
    <row r="57247">
      <c r="A57247" t="inlineStr">
        <is>
          <t>HR &amp; Employee Management</t>
        </is>
      </c>
      <c r="B57247" t="inlineStr">
        <is>
          <t>Training</t>
        </is>
      </c>
      <c r="C57247" t="inlineStr">
        <is>
          <t>https://www.getapp.com/hr-employee-management-software/training/os/web-based</t>
        </is>
      </c>
      <c r="D57247" t="inlineStr">
        <is>
          <t>Tovuti</t>
        </is>
      </c>
      <c r="E57247" t="inlineStr">
        <is>
          <t>https://www.getapp.com/education-childcare-software/a/tovuti/</t>
        </is>
      </c>
      <c r="F57247" t="inlineStr">
        <is>
          <t>Transform your organization's learning experience with Tovuti LMS, the all-in-one learning platform that makes training effortless and impactful.Read more about Tovuti</t>
        </is>
      </c>
    </row>
    <row r="57248">
      <c r="A57248" t="inlineStr">
        <is>
          <t>HR &amp; Employee Management</t>
        </is>
      </c>
      <c r="B57248" t="inlineStr">
        <is>
          <t>Training</t>
        </is>
      </c>
      <c r="C57248" t="inlineStr">
        <is>
          <t>https://www.getapp.com/hr-employee-management-software/training/os/web-based</t>
        </is>
      </c>
      <c r="D57248" t="inlineStr">
        <is>
          <t>VAIRKKO Suite</t>
        </is>
      </c>
      <c r="E57248" t="inlineStr">
        <is>
          <t>https://www.getapp.com/all-software/a/vairkko-suite/</t>
        </is>
      </c>
      <c r="F57248" t="inlineStr">
        <is>
          <t>VAIRKKO Suite is designed to help businesses of all sizes streamline workforce management, performance tracking, and learning management operations via a unified platform. It offers a human resource information system (HRIS), which allows HR teams to capture and store employee details in a centralized repository.Read more about VAIRKKO Suite</t>
        </is>
      </c>
    </row>
    <row r="57249">
      <c r="A57249" t="inlineStr">
        <is>
          <t>HR &amp; Employee Management</t>
        </is>
      </c>
      <c r="B57249" t="inlineStr">
        <is>
          <t>Training</t>
        </is>
      </c>
      <c r="C57249" t="inlineStr">
        <is>
          <t>https://www.getapp.com/hr-employee-management-software/training/os/web-based</t>
        </is>
      </c>
      <c r="D57249" t="inlineStr">
        <is>
          <t>QA</t>
        </is>
      </c>
      <c r="E57249" t="inlineStr">
        <is>
          <t>https://www.getapp.com/education-childcare-software/a/cloud-academy/</t>
        </is>
      </c>
      <c r="F57249" t="inlineStr">
        <is>
          <t>Cloud Academy is a training and skills development platform designed specifically for technical skills. The cloud-based platform allows businesses to train and monitor their employees via learning paths, skills assessments, weekly reports, progress tracking, a pre-built training library, and more.Read more about QA</t>
        </is>
      </c>
    </row>
    <row r="57250">
      <c r="A57250" t="inlineStr">
        <is>
          <t>HR &amp; Employee Management</t>
        </is>
      </c>
      <c r="B57250" t="inlineStr">
        <is>
          <t>Training</t>
        </is>
      </c>
      <c r="C57250" t="inlineStr">
        <is>
          <t>https://www.getapp.com/hr-employee-management-software/training/os/web-based</t>
        </is>
      </c>
      <c r="D57250" t="inlineStr">
        <is>
          <t>Thinkific</t>
        </is>
      </c>
      <c r="E57250" t="inlineStr">
        <is>
          <t>https://www.getapp.com/education-childcare-software/a/thinkific/</t>
        </is>
      </c>
      <c r="F57250" t="inlineStr">
        <is>
          <t>Thinkific empowers businesses, educators, and training academies to create and sell scalable online training. With tools for content creation, tracking, and engagement, it delivers impactful learning. Thinkific Plus offers advanced customization, reporting, and security for enterprise training.Read more about Thinkific</t>
        </is>
      </c>
    </row>
    <row r="57251">
      <c r="A57251" t="inlineStr">
        <is>
          <t>HR &amp; Employee Management</t>
        </is>
      </c>
      <c r="B57251" t="inlineStr">
        <is>
          <t>Training</t>
        </is>
      </c>
      <c r="C57251" t="inlineStr">
        <is>
          <t>https://www.getapp.com/hr-employee-management-software/training/os/web-based</t>
        </is>
      </c>
      <c r="D57251" t="inlineStr">
        <is>
          <t>Brightspace</t>
        </is>
      </c>
      <c r="E57251" t="inlineStr">
        <is>
          <t>https://www.getapp.com/hr-employee-management-software/a/brightspace/</t>
        </is>
      </c>
      <c r="F57251" t="inlineStr">
        <is>
          <t>Our powerful and flexible learning platform helps drive better learning outcomes by offering a highly personalized, digital experience.Read more about Brightspace</t>
        </is>
      </c>
    </row>
    <row r="57252">
      <c r="A57252" t="inlineStr">
        <is>
          <t>HR &amp; Employee Management</t>
        </is>
      </c>
      <c r="B57252" t="inlineStr">
        <is>
          <t>Training</t>
        </is>
      </c>
      <c r="C57252" t="inlineStr">
        <is>
          <t>https://www.getapp.com/hr-employee-management-software/training/os/web-based</t>
        </is>
      </c>
      <c r="D57252" t="inlineStr">
        <is>
          <t>Acadle</t>
        </is>
      </c>
      <c r="E57252" t="inlineStr">
        <is>
          <t>https://www.getapp.com/education-childcare-software/a/acadle/</t>
        </is>
      </c>
      <c r="F57252" t="inlineStr">
        <is>
          <t>Train the employees with Acadle to improve proficiency. Selectively assign the courses to new employees during Onboarding.Onboard Employees and customers hassle-free.Read more about Acadle</t>
        </is>
      </c>
    </row>
    <row r="57253">
      <c r="A57253" t="inlineStr">
        <is>
          <t>HR &amp; Employee Management</t>
        </is>
      </c>
      <c r="B57253" t="inlineStr">
        <is>
          <t>Training</t>
        </is>
      </c>
      <c r="C57253" t="inlineStr">
        <is>
          <t>https://www.getapp.com/hr-employee-management-software/training/os/web-based</t>
        </is>
      </c>
      <c r="D57253" t="inlineStr">
        <is>
          <t>Edvance360</t>
        </is>
      </c>
      <c r="E57253" t="inlineStr">
        <is>
          <t>https://www.getapp.com/industries-software/a/edvance360/</t>
        </is>
      </c>
      <c r="F57253" t="inlineStr">
        <is>
          <t>Edvance360 is a web-based learning management solution designed for K12, higher education and corporate users to promote an interactive learning environmentRead more about Edvance360</t>
        </is>
      </c>
    </row>
    <row r="57254">
      <c r="A57254" t="inlineStr">
        <is>
          <t>HR &amp; Employee Management</t>
        </is>
      </c>
      <c r="B57254" t="inlineStr">
        <is>
          <t>Training</t>
        </is>
      </c>
      <c r="C57254" t="inlineStr">
        <is>
          <t>https://www.getapp.com/hr-employee-management-software/training/os/web-based</t>
        </is>
      </c>
      <c r="D57254" t="inlineStr">
        <is>
          <t>reteach</t>
        </is>
      </c>
      <c r="E57254" t="inlineStr">
        <is>
          <t>https://www.getapp.com/hr-employee-management-software/a/reteach/</t>
        </is>
      </c>
      <c r="F57254" t="inlineStr">
        <is>
          <t>reteach LMS enables users the ability to create individual learning spaces for training courses. The digital classrooms offer flexibility for participants as training materials can be accessed on-demand, regardless of time or place.Read more about reteach</t>
        </is>
      </c>
    </row>
    <row r="57255">
      <c r="A57255" t="inlineStr">
        <is>
          <t>HR &amp; Employee Management</t>
        </is>
      </c>
      <c r="B57255" t="inlineStr">
        <is>
          <t>Training</t>
        </is>
      </c>
      <c r="C57255" t="inlineStr">
        <is>
          <t>https://www.getapp.com/hr-employee-management-software/training/os/web-based</t>
        </is>
      </c>
      <c r="D57255" t="inlineStr">
        <is>
          <t>Uteach</t>
        </is>
      </c>
      <c r="E57255" t="inlineStr">
        <is>
          <t>https://www.getapp.com/education-childcare-software/a/uteach/</t>
        </is>
      </c>
      <c r="F57255" t="inlineStr">
        <is>
          <t>Uteach is an all-in-one platform with a custom-built solution making the launch of an online school a matter of several minutes.Read more about Uteach</t>
        </is>
      </c>
    </row>
    <row r="57256">
      <c r="A57256" t="inlineStr">
        <is>
          <t>HR &amp; Employee Management</t>
        </is>
      </c>
      <c r="B57256" t="inlineStr">
        <is>
          <t>Training</t>
        </is>
      </c>
      <c r="C57256" t="inlineStr">
        <is>
          <t>https://www.getapp.com/hr-employee-management-software/training/os/web-based</t>
        </is>
      </c>
      <c r="D57256" t="inlineStr">
        <is>
          <t>LIVRESQ</t>
        </is>
      </c>
      <c r="E57256" t="inlineStr">
        <is>
          <t>https://www.getapp.com/education-childcare-software/a/livresq/</t>
        </is>
      </c>
      <c r="F57256" t="inlineStr">
        <is>
          <t>LIVRESQ is a web-based professional e-learning authoring tool that helps teams create advanced courses and interactive lessons with it.Read more about LIVRESQ</t>
        </is>
      </c>
    </row>
    <row r="57257">
      <c r="A57257" t="inlineStr">
        <is>
          <t>HR &amp; Employee Management</t>
        </is>
      </c>
      <c r="B57257" t="inlineStr">
        <is>
          <t>Training</t>
        </is>
      </c>
      <c r="C57257" t="inlineStr">
        <is>
          <t>https://www.getapp.com/hr-employee-management-software/training/os/web-based</t>
        </is>
      </c>
      <c r="D57257" t="inlineStr">
        <is>
          <t>INE</t>
        </is>
      </c>
      <c r="E57257" t="inlineStr">
        <is>
          <t>https://www.getapp.com/hr-employee-management-software/a/ine/</t>
        </is>
      </c>
      <c r="F57257" t="inlineStr">
        <is>
          <t>INE is a training software designed to help businesses provide online technical training related to networking technologies, cybersecurity, data science, and infrastructure programming and development to IT professionals. Organizations can use the platform to offer a variety of learning content like instructor-led videos, learning paths, quizzes, and practice exercises.Read more about INE</t>
        </is>
      </c>
    </row>
    <row r="57258">
      <c r="A57258" t="inlineStr">
        <is>
          <t>HR &amp; Employee Management</t>
        </is>
      </c>
      <c r="B57258" t="inlineStr">
        <is>
          <t>Training</t>
        </is>
      </c>
      <c r="C57258" t="inlineStr">
        <is>
          <t>https://www.getapp.com/hr-employee-management-software/training/os/web-based</t>
        </is>
      </c>
      <c r="D57258" t="inlineStr">
        <is>
          <t>Qualio</t>
        </is>
      </c>
      <c r="E57258" t="inlineStr">
        <is>
          <t>https://www.getapp.com/collaboration-software/a/qualio/</t>
        </is>
      </c>
      <c r="F57258" t="inlineStr">
        <is>
          <t>Training software to manage compliance training and certification.Read more about Qualio</t>
        </is>
      </c>
    </row>
    <row r="57259">
      <c r="A57259" t="inlineStr">
        <is>
          <t>HR &amp; Employee Management</t>
        </is>
      </c>
      <c r="B57259" t="inlineStr">
        <is>
          <t>Training</t>
        </is>
      </c>
      <c r="C57259" t="inlineStr">
        <is>
          <t>https://www.getapp.com/hr-employee-management-software/training/os/web-based</t>
        </is>
      </c>
      <c r="D57259" t="inlineStr">
        <is>
          <t>FranConnect</t>
        </is>
      </c>
      <c r="E57259" t="inlineStr">
        <is>
          <t>https://www.getapp.com/operations-management-software/a/franconnect-franchise-software/</t>
        </is>
      </c>
      <c r="F57259" t="inlineStr">
        <is>
          <t>FranConnect is a cloud-based franchise management solution designed for managing the entire franchise lifecycle, including franchisee onboarding, field ops, customer relationship management, sales, financial data management, communications, training, marketing, performance tracking, and more.Read more about FranConnect</t>
        </is>
      </c>
    </row>
    <row r="57260">
      <c r="A57260" t="inlineStr">
        <is>
          <t>HR &amp; Employee Management</t>
        </is>
      </c>
      <c r="B57260" t="inlineStr">
        <is>
          <t>Training</t>
        </is>
      </c>
      <c r="C57260" t="inlineStr">
        <is>
          <t>https://www.getapp.com/hr-employee-management-software/training/os/web-based</t>
        </is>
      </c>
      <c r="D57260" t="inlineStr">
        <is>
          <t>EasyLlama</t>
        </is>
      </c>
      <c r="E57260" t="inlineStr">
        <is>
          <t>https://www.getapp.com/hr-employee-management-software/a/easyllama/</t>
        </is>
      </c>
      <c r="F57260" t="inlineStr">
        <is>
          <t>EasyLlama provides online compliance training for the modern workforce. It includes sexual harassment prevention training, HIPAA, diversity, and more. It is accessible on a computer, tablet, and phone.Read more about EasyLlama</t>
        </is>
      </c>
    </row>
    <row r="57261">
      <c r="A57261" t="inlineStr">
        <is>
          <t>HR &amp; Employee Management</t>
        </is>
      </c>
      <c r="B57261" t="inlineStr">
        <is>
          <t>Training</t>
        </is>
      </c>
      <c r="C57261" t="inlineStr">
        <is>
          <t>https://www.getapp.com/hr-employee-management-software/training/os/web-based</t>
        </is>
      </c>
      <c r="D57261" t="inlineStr">
        <is>
          <t>Coorpacademy</t>
        </is>
      </c>
      <c r="E57261" t="inlineStr">
        <is>
          <t>https://www.getapp.com/hr-employee-management-software/a/coorpacademy/</t>
        </is>
      </c>
      <c r="F57261" t="inlineStr">
        <is>
          <t>Coorpacademy is a social, user-centric digital learning experience platform for mid and large-sized organizations which integrates the latest innovations in online education. The solution includes an ever-growing trainings catalog which focuses on soft skills and future of work.Read more about Coorpacademy</t>
        </is>
      </c>
    </row>
    <row r="57262">
      <c r="A57262" t="inlineStr">
        <is>
          <t>HR &amp; Employee Management</t>
        </is>
      </c>
      <c r="B57262" t="inlineStr">
        <is>
          <t>Training</t>
        </is>
      </c>
      <c r="C57262" t="inlineStr">
        <is>
          <t>https://www.getapp.com/hr-employee-management-software/training/os/web-based</t>
        </is>
      </c>
      <c r="D57262" t="inlineStr">
        <is>
          <t>CYPHER Learning</t>
        </is>
      </c>
      <c r="E57262" t="inlineStr">
        <is>
          <t>https://www.getapp.com/education-childcare-software/a/cypher-learning/</t>
        </is>
      </c>
      <c r="F57262" t="inlineStr">
        <is>
          <t>CYPHER Learning® provides the only all-in-one AI-powered learning platform that is easy-to-use, beautifully designed, and built to power hundreds of billions of learning moments every day. Create courses faster. Train better. Upskill quicker.Read more about CYPHER Learning</t>
        </is>
      </c>
    </row>
    <row r="57263">
      <c r="A57263" t="inlineStr">
        <is>
          <t>HR &amp; Employee Management</t>
        </is>
      </c>
      <c r="B57263" t="inlineStr">
        <is>
          <t>Training</t>
        </is>
      </c>
      <c r="C57263" t="inlineStr">
        <is>
          <t>https://www.getapp.com/hr-employee-management-software/training/os/web-based</t>
        </is>
      </c>
      <c r="D57263" t="inlineStr">
        <is>
          <t>DigitalChalk</t>
        </is>
      </c>
      <c r="E57263" t="inlineStr">
        <is>
          <t>https://www.getapp.com/hr-employee-management-software/a/digitalchalk/</t>
        </is>
      </c>
      <c r="F57263" t="inlineStr">
        <is>
          <t>Revolutionize training with DigitalChalk, the award winning LMS designed for dynamic organizations. Experience seamless integrations, robust reporting, and dedicated support. Empower your team with a platform built for growth and compliance.Read more about DigitalChalk</t>
        </is>
      </c>
    </row>
    <row r="57264">
      <c r="A57264" t="inlineStr">
        <is>
          <t>HR &amp; Employee Management</t>
        </is>
      </c>
      <c r="B57264" t="inlineStr">
        <is>
          <t>Training</t>
        </is>
      </c>
      <c r="C57264" t="inlineStr">
        <is>
          <t>https://www.getapp.com/hr-employee-management-software/training/os/web-based</t>
        </is>
      </c>
      <c r="D57264" t="inlineStr">
        <is>
          <t>ProProfs Quiz Maker</t>
        </is>
      </c>
      <c r="E57264" t="inlineStr">
        <is>
          <t>https://www.getapp.com/hr-employee-management-software/a/quiz-software/</t>
        </is>
      </c>
      <c r="F57264" t="inlineStr">
        <is>
          <t>ProProfs Quiz Maker is quiz making tool that helps businesses create online quizzes, tests and exams to track and engage and assess employee performance. Brand quizzes and tests by adding your logo. Create beautiful scored quizzes and personality quizzes to assess employees’ skill set and mindset.Read more about ProProfs Quiz Maker</t>
        </is>
      </c>
    </row>
    <row r="57265">
      <c r="A57265" t="inlineStr">
        <is>
          <t>HR &amp; Employee Management</t>
        </is>
      </c>
      <c r="B57265" t="inlineStr">
        <is>
          <t>Training</t>
        </is>
      </c>
      <c r="C57265" t="inlineStr">
        <is>
          <t>https://www.getapp.com/hr-employee-management-software/training/os/web-based</t>
        </is>
      </c>
      <c r="D57265" t="inlineStr">
        <is>
          <t>SAP SuccessFactors HCM</t>
        </is>
      </c>
      <c r="E57265" t="inlineStr">
        <is>
          <t>https://www.getapp.com/hr-employee-management-software/a/successfactors-perform-and-reward/</t>
        </is>
      </c>
      <c r="F57265" t="inlineStr">
        <is>
          <t>Help your employees to build critical skills and competencies, support continuous learning, and ensure your workforce has the skills it needs when it needs them with SAP SuccessFactors Learning Management Systems (LMS).Read more about SAP SuccessFactors HCM</t>
        </is>
      </c>
    </row>
    <row r="57266">
      <c r="A57266" t="inlineStr">
        <is>
          <t>HR &amp; Employee Management</t>
        </is>
      </c>
      <c r="B57266" t="inlineStr">
        <is>
          <t>Training</t>
        </is>
      </c>
      <c r="C57266" t="inlineStr">
        <is>
          <t>https://www.getapp.com/hr-employee-management-software/training/os/web-based</t>
        </is>
      </c>
      <c r="D57266" t="inlineStr">
        <is>
          <t>WeSchool</t>
        </is>
      </c>
      <c r="E57266" t="inlineStr">
        <is>
          <t>https://www.getapp.com/education-childcare-software/a/weschool/</t>
        </is>
      </c>
      <c r="F57266" t="inlineStr">
        <is>
          <t>WeSchool is a training platform for teams and companies seeking a user-friendly digital and blended training environment. With its accessible features and seamless onboarding flow, the platform helps instructors create high-quality training experiences no matter their knowledge on learning design.Read more about WeSchool</t>
        </is>
      </c>
    </row>
    <row r="57267">
      <c r="A57267" t="inlineStr">
        <is>
          <t>HR &amp; Employee Management</t>
        </is>
      </c>
      <c r="B57267" t="inlineStr">
        <is>
          <t>Training</t>
        </is>
      </c>
      <c r="C57267" t="inlineStr">
        <is>
          <t>https://www.getapp.com/hr-employee-management-software/training/os/web-based</t>
        </is>
      </c>
      <c r="D57267" t="inlineStr">
        <is>
          <t>Teachable</t>
        </is>
      </c>
      <c r="E57267" t="inlineStr">
        <is>
          <t>https://www.getapp.com/education-childcare-software/a/teachable/</t>
        </is>
      </c>
      <c r="F57267" t="inlineStr">
        <is>
          <t>Teachable is an online teaching course creation tool, spanning design, publishing, hosting, eCommerce and analytics for free to enterprise-level customersRead more about Teachable</t>
        </is>
      </c>
    </row>
    <row r="57268">
      <c r="A57268" t="inlineStr">
        <is>
          <t>HR &amp; Employee Management</t>
        </is>
      </c>
      <c r="B57268" t="inlineStr">
        <is>
          <t>Training</t>
        </is>
      </c>
      <c r="C57268" t="inlineStr">
        <is>
          <t>https://www.getapp.com/hr-employee-management-software/training/os/web-based</t>
        </is>
      </c>
      <c r="D57268" t="inlineStr">
        <is>
          <t>Pluralsight Skills</t>
        </is>
      </c>
      <c r="E57268" t="inlineStr">
        <is>
          <t>https://www.getapp.com/hr-employee-management-software/a/pluralsight-skills/</t>
        </is>
      </c>
      <c r="F57268" t="inlineStr">
        <is>
          <t>Pluralsight Skills is a cloud-based enterprise technology skill development platform that delivers a unified, end-to-end learning experience for technical teams. The solution lets users measure team members' existing skills, evaluate these skills against specific roles, and assign courses as needed.Read more about Pluralsight Skills</t>
        </is>
      </c>
    </row>
    <row r="57269">
      <c r="A57269" t="inlineStr">
        <is>
          <t>HR &amp; Employee Management</t>
        </is>
      </c>
      <c r="B57269" t="inlineStr">
        <is>
          <t>Training</t>
        </is>
      </c>
      <c r="C57269" t="inlineStr">
        <is>
          <t>https://www.getapp.com/hr-employee-management-software/training/os/web-based</t>
        </is>
      </c>
      <c r="D57269" t="inlineStr">
        <is>
          <t>Heights Platform</t>
        </is>
      </c>
      <c r="E57269" t="inlineStr">
        <is>
          <t>https://www.getapp.com/education-childcare-software/a/heights-platform/</t>
        </is>
      </c>
      <c r="F57269" t="inlineStr">
        <is>
          <t>An all-in-one platform empowering creators to easily build and sell online courses, communities, coaching, downloads, and more on their own branded learning platform.Read more about Heights Platform</t>
        </is>
      </c>
    </row>
    <row r="57270">
      <c r="A57270" t="inlineStr">
        <is>
          <t>HR &amp; Employee Management</t>
        </is>
      </c>
      <c r="B57270" t="inlineStr">
        <is>
          <t>Training</t>
        </is>
      </c>
      <c r="C57270" t="inlineStr">
        <is>
          <t>https://www.getapp.com/hr-employee-management-software/training/os/web-based</t>
        </is>
      </c>
      <c r="D57270" t="inlineStr">
        <is>
          <t>Qualityze Suite</t>
        </is>
      </c>
      <c r="E57270" t="inlineStr">
        <is>
          <t>https://www.getapp.com/operations-management-software/a/qualityze-suite/</t>
        </is>
      </c>
      <c r="F57270" t="inlineStr">
        <is>
          <t>Qualityze is a cloud-based QMS built on Salesforce that includes modules for CAPA, change, compliance, audit, document, training and supplier managementRead more about Qualityze Suite</t>
        </is>
      </c>
    </row>
    <row r="57271">
      <c r="A57271" t="inlineStr">
        <is>
          <t>HR &amp; Employee Management</t>
        </is>
      </c>
      <c r="B57271" t="inlineStr">
        <is>
          <t>Training</t>
        </is>
      </c>
      <c r="C57271" t="inlineStr">
        <is>
          <t>https://www.getapp.com/hr-employee-management-software/training/os/web-based</t>
        </is>
      </c>
      <c r="D57271" t="inlineStr">
        <is>
          <t>Thrive</t>
        </is>
      </c>
      <c r="E57271" t="inlineStr">
        <is>
          <t>https://www.getapp.com/education-childcare-software/a/thrive-2/</t>
        </is>
      </c>
      <c r="F57271" t="inlineStr">
        <is>
          <t>Thrive is your key to a revamped and social learning culture. Our AI-driven content recommendations and emphasis on helping you track and manage emerging skills is helping over 200 customers worldwide create a fun and sustainable learning environment.Read more about Thrive</t>
        </is>
      </c>
    </row>
    <row r="57272">
      <c r="A57272" t="inlineStr">
        <is>
          <t>HR &amp; Employee Management</t>
        </is>
      </c>
      <c r="B57272" t="inlineStr">
        <is>
          <t>Training</t>
        </is>
      </c>
      <c r="C57272" t="inlineStr">
        <is>
          <t>https://www.getapp.com/hr-employee-management-software/training/os/web-based</t>
        </is>
      </c>
      <c r="D57272" t="inlineStr">
        <is>
          <t>Learning Stream</t>
        </is>
      </c>
      <c r="E57272" t="inlineStr">
        <is>
          <t>https://www.getapp.com/website-ecommerce-software/a/abc-signup/</t>
        </is>
      </c>
      <c r="F57272" t="inlineStr">
        <is>
          <t>Learning Stream is an enterprise registration management solution supporting training programs with custom forms, online payment and reporting.Read more about Learning Stream</t>
        </is>
      </c>
    </row>
    <row r="57273">
      <c r="A57273" t="inlineStr">
        <is>
          <t>HR &amp; Employee Management</t>
        </is>
      </c>
      <c r="B57273" t="inlineStr">
        <is>
          <t>Training</t>
        </is>
      </c>
      <c r="C57273" t="inlineStr">
        <is>
          <t>https://www.getapp.com/hr-employee-management-software/training/os/web-based</t>
        </is>
      </c>
      <c r="D57273" t="inlineStr">
        <is>
          <t>Teachmint</t>
        </is>
      </c>
      <c r="E57273" t="inlineStr">
        <is>
          <t>https://www.getapp.com/education-childcare-software/a/teachmint/</t>
        </is>
      </c>
      <c r="F57273" t="inlineStr">
        <is>
          <t>Teachmint X is an advanced digital board solution designed to revolutionize classroom and online teachingRead more about Teachmint</t>
        </is>
      </c>
    </row>
    <row r="57274">
      <c r="A57274" t="inlineStr">
        <is>
          <t>HR &amp; Employee Management</t>
        </is>
      </c>
      <c r="B57274" t="inlineStr">
        <is>
          <t>Training</t>
        </is>
      </c>
      <c r="C57274" t="inlineStr">
        <is>
          <t>https://www.getapp.com/hr-employee-management-software/training/os/web-based</t>
        </is>
      </c>
      <c r="D57274" t="inlineStr">
        <is>
          <t>Leapsome</t>
        </is>
      </c>
      <c r="E57274" t="inlineStr">
        <is>
          <t>https://www.getapp.com/hr-employee-management-software/a/leapsome/</t>
        </is>
      </c>
      <c r="F57274" t="inlineStr">
        <is>
          <t>With Leapsome, you can create a superior learning experience by delivering the right learning content to the right employees, at the right time. Easily create learning content, measure improvements in knowledge and help employees acquire the skills they need to develop.Read more about Leapsome</t>
        </is>
      </c>
    </row>
    <row r="57275">
      <c r="A57275" t="inlineStr">
        <is>
          <t>HR &amp; Employee Management</t>
        </is>
      </c>
      <c r="B57275" t="inlineStr">
        <is>
          <t>Training</t>
        </is>
      </c>
      <c r="C57275" t="inlineStr">
        <is>
          <t>https://www.getapp.com/hr-employee-management-software/training/os/web-based</t>
        </is>
      </c>
      <c r="D57275" t="inlineStr">
        <is>
          <t>eSchedule</t>
        </is>
      </c>
      <c r="E57275" t="inlineStr">
        <is>
          <t>https://www.getapp.com/industries-software/a/ems-eschedule/</t>
        </is>
      </c>
      <c r="F57275" t="inlineStr">
        <is>
          <t>Easy-to-use online software. Highly powerful &amp; modular including: Scheduling, Timekeeping, Certification Tracking, E-Mail/Text Messaging, Online Forms, Equipment Tracking, Training Class Tracking, Online Documents &amp; more.  Built specifically for EMS, Fire and Police.Read more about eSchedule</t>
        </is>
      </c>
    </row>
    <row r="57276">
      <c r="A57276" t="inlineStr">
        <is>
          <t>HR &amp; Employee Management</t>
        </is>
      </c>
      <c r="B57276" t="inlineStr">
        <is>
          <t>Training</t>
        </is>
      </c>
      <c r="C57276" t="inlineStr">
        <is>
          <t>https://www.getapp.com/hr-employee-management-software/training/os/web-based</t>
        </is>
      </c>
      <c r="D57276" t="inlineStr">
        <is>
          <t>Continu</t>
        </is>
      </c>
      <c r="E57276" t="inlineStr">
        <is>
          <t>https://www.getapp.com/hr-employee-management-software/a/continu/</t>
        </is>
      </c>
      <c r="F57276" t="inlineStr">
        <is>
          <t>Continu is a user-friendly and easy-to-use LMS to train both employees and external users alike. Create entire training programs using powerful eLearning authoring tools and deliver critical training resources to anyone, anywhere, any time, all within a single platform.Read more about Continu</t>
        </is>
      </c>
    </row>
    <row r="57277">
      <c r="A57277" t="inlineStr">
        <is>
          <t>HR &amp; Employee Management</t>
        </is>
      </c>
      <c r="B57277" t="inlineStr">
        <is>
          <t>Training</t>
        </is>
      </c>
      <c r="C57277" t="inlineStr">
        <is>
          <t>https://www.getapp.com/hr-employee-management-software/training/os/web-based</t>
        </is>
      </c>
      <c r="D57277" t="inlineStr">
        <is>
          <t>TechScholar</t>
        </is>
      </c>
      <c r="E57277" t="inlineStr">
        <is>
          <t>https://www.getapp.com/education-childcare-software/a/techscholar/</t>
        </is>
      </c>
      <c r="F57277" t="inlineStr">
        <is>
          <t>Specifically designed to simplify channel partner sales rep training, TechScholar boosts sales reps selling power with fully custom Product Sales Training Modules. Writing, hosting, reporting, customer service, incentives - we do it all; saving you time and money.Read more about TechScholar</t>
        </is>
      </c>
    </row>
    <row r="57278">
      <c r="A57278" t="inlineStr">
        <is>
          <t>HR &amp; Employee Management</t>
        </is>
      </c>
      <c r="B57278" t="inlineStr">
        <is>
          <t>Training</t>
        </is>
      </c>
      <c r="C57278" t="inlineStr">
        <is>
          <t>https://www.getapp.com/hr-employee-management-software/training/os/web-based</t>
        </is>
      </c>
      <c r="D57278" t="inlineStr">
        <is>
          <t>Guider</t>
        </is>
      </c>
      <c r="E57278" t="inlineStr">
        <is>
          <t>https://www.getapp.com/hr-employee-management-software/a/guider/</t>
        </is>
      </c>
      <c r="F57278" t="inlineStr">
        <is>
          <t>Guider's award-winning software is the choice of global enterprises to start and scale powerful mentoring and peer-learning programmes. Talk to our experts today to find out how we can help your business.Read more about Guider</t>
        </is>
      </c>
    </row>
    <row r="57279">
      <c r="A57279" t="inlineStr">
        <is>
          <t>HR &amp; Employee Management</t>
        </is>
      </c>
      <c r="B57279" t="inlineStr">
        <is>
          <t>Training</t>
        </is>
      </c>
      <c r="C57279" t="inlineStr">
        <is>
          <t>https://www.getapp.com/hr-employee-management-software/training/os/web-based</t>
        </is>
      </c>
      <c r="D57279" t="inlineStr">
        <is>
          <t>MedTrainer</t>
        </is>
      </c>
      <c r="E57279" t="inlineStr">
        <is>
          <t>https://www.getapp.com/finance-accounting-software/a/medtrainer/</t>
        </is>
      </c>
      <c r="F57279" t="inlineStr">
        <is>
          <t>MedTrainer Learning is an enterprise cloud-based healthcare training software with the largest proprietary course library of healthcare content curated specifically to meet the requirements of regulatory and accreditation organizations.Read more about MedTrainer</t>
        </is>
      </c>
    </row>
    <row r="57280">
      <c r="A57280" t="inlineStr">
        <is>
          <t>HR &amp; Employee Management</t>
        </is>
      </c>
      <c r="B57280" t="inlineStr">
        <is>
          <t>Training</t>
        </is>
      </c>
      <c r="C57280" t="inlineStr">
        <is>
          <t>https://www.getapp.com/hr-employee-management-software/training/os/web-based</t>
        </is>
      </c>
      <c r="D57280" t="inlineStr">
        <is>
          <t>Axonify</t>
        </is>
      </c>
      <c r="E57280" t="inlineStr">
        <is>
          <t>https://www.getapp.com/education-childcare-software/a/axonify/</t>
        </is>
      </c>
      <c r="F57280" t="inlineStr">
        <is>
          <t>Continuous, AI-powered and personalized learning that's science-backed and proven to improve key business metrics.Read more about Axonify</t>
        </is>
      </c>
    </row>
    <row r="57281">
      <c r="A57281" t="inlineStr">
        <is>
          <t>HR &amp; Employee Management</t>
        </is>
      </c>
      <c r="B57281" t="inlineStr">
        <is>
          <t>Training</t>
        </is>
      </c>
      <c r="C57281" t="inlineStr">
        <is>
          <t>https://www.getapp.com/hr-employee-management-software/training/os/web-based</t>
        </is>
      </c>
      <c r="D57281" t="inlineStr">
        <is>
          <t>Wisetail LMS</t>
        </is>
      </c>
      <c r="E57281" t="inlineStr">
        <is>
          <t>https://www.getapp.com/hr-employee-management-software/a/wisetail-lms/</t>
        </is>
      </c>
      <c r="F57281" t="inlineStr">
        <is>
          <t>Wisetail is an all-in-one learning platform designed to accelerate and centralize all digital operational needs. The highly configurable and intuitive platform fosters in-the-flow learning and empowers teams to operate consistently and without constraints.Read more about Wisetail LMS</t>
        </is>
      </c>
    </row>
    <row r="57282">
      <c r="A57282" t="inlineStr">
        <is>
          <t>HR &amp; Employee Management</t>
        </is>
      </c>
      <c r="B57282" t="inlineStr">
        <is>
          <t>Training</t>
        </is>
      </c>
      <c r="C57282" t="inlineStr">
        <is>
          <t>https://www.getapp.com/hr-employee-management-software/training/os/web-based</t>
        </is>
      </c>
      <c r="D57282" t="inlineStr">
        <is>
          <t>GoSkills</t>
        </is>
      </c>
      <c r="E57282" t="inlineStr">
        <is>
          <t>https://www.getapp.com/education-childcare-software/a/goskills/</t>
        </is>
      </c>
      <c r="F57282" t="inlineStr">
        <is>
          <t>GoSkills is an AI-powered LMS + LXP that helps organizations easily create, manage, and scale engaging training. With expert-led courses, robust analytics, and seamless integrations, GoSkills boosts learner engagement and drives measurable impact.Read more about GoSkills</t>
        </is>
      </c>
    </row>
    <row r="57283">
      <c r="A57283" t="inlineStr">
        <is>
          <t>HR &amp; Employee Management</t>
        </is>
      </c>
      <c r="B57283" t="inlineStr">
        <is>
          <t>Training</t>
        </is>
      </c>
      <c r="C57283" t="inlineStr">
        <is>
          <t>https://www.getapp.com/hr-employee-management-software/training/os/web-based</t>
        </is>
      </c>
      <c r="D57283" t="inlineStr">
        <is>
          <t>Cloud Assess</t>
        </is>
      </c>
      <c r="E57283" t="inlineStr">
        <is>
          <t>https://www.getapp.com/hr-employee-management-software/a/cloud-assess/</t>
        </is>
      </c>
      <c r="F57283" t="inlineStr">
        <is>
          <t>Easy-to-use, scalable training &amp; assessment platform delivering for skills-driven, high-performance organisations &amp; higher education.Read more about Cloud Assess</t>
        </is>
      </c>
    </row>
    <row r="57284">
      <c r="A57284" t="inlineStr">
        <is>
          <t>HR &amp; Employee Management</t>
        </is>
      </c>
      <c r="B57284" t="inlineStr">
        <is>
          <t>Training</t>
        </is>
      </c>
      <c r="C57284" t="inlineStr">
        <is>
          <t>https://www.getapp.com/hr-employee-management-software/training/os/web-based</t>
        </is>
      </c>
      <c r="D57284" t="inlineStr">
        <is>
          <t>isEazy Author</t>
        </is>
      </c>
      <c r="E57284" t="inlineStr">
        <is>
          <t>https://www.getapp.com/education-childcare-software/a/iseazy/</t>
        </is>
      </c>
      <c r="F57284" t="inlineStr">
        <is>
          <t>isEazy Author is the #1 software for e-learning course creation. An AI-powered authoring tool designed to create accessible, engaging, and dynamic e-learning courses autonomously in minutes.Read more about isEazy Author</t>
        </is>
      </c>
    </row>
    <row r="57285">
      <c r="A57285" t="inlineStr">
        <is>
          <t>HR &amp; Employee Management</t>
        </is>
      </c>
      <c r="B57285" t="inlineStr">
        <is>
          <t>Training</t>
        </is>
      </c>
      <c r="C57285" t="inlineStr">
        <is>
          <t>https://www.getapp.com/hr-employee-management-software/training/os/web-based</t>
        </is>
      </c>
      <c r="D57285" t="inlineStr">
        <is>
          <t>Hack The Box</t>
        </is>
      </c>
      <c r="E57285" t="inlineStr">
        <is>
          <t>https://www.getapp.com/all-software/a/hack-the-box/</t>
        </is>
      </c>
      <c r="F57285" t="inlineStr">
        <is>
          <t>Hack the Box is a hacking training platform allowing IT professionals to advance their ethical hacking skills and be part of a worldwide community. Hack the Box offers labs and challenges for hackers to develop and practice their cybersecurity skills.Read more about Hack The Box</t>
        </is>
      </c>
    </row>
    <row r="57286">
      <c r="A57286" t="inlineStr">
        <is>
          <t>HR &amp; Employee Management</t>
        </is>
      </c>
      <c r="B57286" t="inlineStr">
        <is>
          <t>Training</t>
        </is>
      </c>
      <c r="C57286" t="inlineStr">
        <is>
          <t>https://www.getapp.com/hr-employee-management-software/training/os/web-based</t>
        </is>
      </c>
      <c r="D57286" t="inlineStr">
        <is>
          <t>Coursebox</t>
        </is>
      </c>
      <c r="E57286" t="inlineStr">
        <is>
          <t>https://www.getapp.com/education-childcare-software/a/coursebox/</t>
        </is>
      </c>
      <c r="F57286" t="inlineStr">
        <is>
          <t>Coursebox is the AI course creator and LMS that helps you build online courses faster than ever.Read more about Coursebox</t>
        </is>
      </c>
    </row>
    <row r="57287">
      <c r="A57287" t="inlineStr">
        <is>
          <t>HR &amp; Employee Management</t>
        </is>
      </c>
      <c r="B57287" t="inlineStr">
        <is>
          <t>Training</t>
        </is>
      </c>
      <c r="C57287" t="inlineStr">
        <is>
          <t>https://www.getapp.com/hr-employee-management-software/training/os/web-based</t>
        </is>
      </c>
      <c r="D57287" t="inlineStr">
        <is>
          <t>WCEA</t>
        </is>
      </c>
      <c r="E57287" t="inlineStr">
        <is>
          <t>https://www.getapp.com/education-childcare-software/a/wcea/</t>
        </is>
      </c>
      <c r="F57287" t="inlineStr">
        <is>
          <t>WCEA helps medical organizations streamline learning and training for clinical management, allergies, diagnostic radiology, disorders, and other verticals. The platform includes course authoring tools, which allow organizations to create, upload, and manage custom courses via a unified portal.Read more about WCEA</t>
        </is>
      </c>
    </row>
    <row r="57288">
      <c r="A57288" t="inlineStr">
        <is>
          <t>HR &amp; Employee Management</t>
        </is>
      </c>
      <c r="B57288" t="inlineStr">
        <is>
          <t>Training</t>
        </is>
      </c>
      <c r="C57288" t="inlineStr">
        <is>
          <t>https://www.getapp.com/hr-employee-management-software/training/os/web-based</t>
        </is>
      </c>
      <c r="D57288" t="inlineStr">
        <is>
          <t>Teachlr Organizations</t>
        </is>
      </c>
      <c r="E57288" t="inlineStr">
        <is>
          <t>https://www.getapp.com/education-childcare-software/a/teachlr-organizations/</t>
        </is>
      </c>
      <c r="F57288" t="inlineStr">
        <is>
          <t>Teachlr Organizations is a powerful platform for corporate training, combining LMS and LXP features. It offers customizable learning paths, gamification, and seamless integrations, enhancing the learning experience securely.Read more about Teachlr Organizations</t>
        </is>
      </c>
    </row>
    <row r="57289">
      <c r="A57289" t="inlineStr">
        <is>
          <t>HR &amp; Employee Management</t>
        </is>
      </c>
      <c r="B57289" t="inlineStr">
        <is>
          <t>Training</t>
        </is>
      </c>
      <c r="C57289" t="inlineStr">
        <is>
          <t>https://www.getapp.com/hr-employee-management-software/training/os/web-based</t>
        </is>
      </c>
      <c r="D57289" t="inlineStr">
        <is>
          <t>Profi</t>
        </is>
      </c>
      <c r="E57289" t="inlineStr">
        <is>
          <t>https://www.getapp.com/healthcare-pharmaceuticals-software/a/profi/</t>
        </is>
      </c>
      <c r="F57289" t="inlineStr">
        <is>
          <t>Profi is a tool for professionals who want to maximize their impact, helping businesses drive impact at scale.Try it free or book a demo.Read more about Profi</t>
        </is>
      </c>
    </row>
    <row r="57290">
      <c r="A57290" t="inlineStr">
        <is>
          <t>HR &amp; Employee Management</t>
        </is>
      </c>
      <c r="B57290" t="inlineStr">
        <is>
          <t>Training</t>
        </is>
      </c>
      <c r="C57290" t="inlineStr">
        <is>
          <t>https://www.getapp.com/hr-employee-management-software/training/os/web-based</t>
        </is>
      </c>
      <c r="D57290" t="inlineStr">
        <is>
          <t>Whatfix</t>
        </is>
      </c>
      <c r="E57290" t="inlineStr">
        <is>
          <t>https://www.getapp.com/customer-management-software/a/whatfix/</t>
        </is>
      </c>
      <c r="F57290" t="inlineStr">
        <is>
          <t>Whatfix’s real-time in-app training program lets you train employees on-demand, with engaging formats, LMS integration helps you measure training effectivenessRead more about Whatfix</t>
        </is>
      </c>
    </row>
    <row r="57291">
      <c r="A57291" t="inlineStr">
        <is>
          <t>HR &amp; Employee Management</t>
        </is>
      </c>
      <c r="B57291" t="inlineStr">
        <is>
          <t>Training</t>
        </is>
      </c>
      <c r="C57291" t="inlineStr">
        <is>
          <t>https://www.getapp.com/hr-employee-management-software/training/os/web-based</t>
        </is>
      </c>
      <c r="D57291" t="inlineStr">
        <is>
          <t>Tribal Habits</t>
        </is>
      </c>
      <c r="E57291" t="inlineStr">
        <is>
          <t>https://www.getapp.com/education-childcare-software/a/tribal-habits/</t>
        </is>
      </c>
      <c r="F57291" t="inlineStr">
        <is>
          <t>Australian owned, made &amp; supported LMS. All-in-one training course creation, events and external training management—Plus 100s of fully editable library modules. Suits any sized organisation or NFP. Our public API, (or with Zapier) allows for integration to your HRIS &amp; other systems. SSO available.Read more about Tribal Habits</t>
        </is>
      </c>
    </row>
    <row r="57292">
      <c r="A57292" t="inlineStr">
        <is>
          <t>HR &amp; Employee Management</t>
        </is>
      </c>
      <c r="B57292" t="inlineStr">
        <is>
          <t>Training</t>
        </is>
      </c>
      <c r="C57292" t="inlineStr">
        <is>
          <t>https://www.getapp.com/hr-employee-management-software/training/os/web-based</t>
        </is>
      </c>
      <c r="D57292" t="inlineStr">
        <is>
          <t>keelearning</t>
        </is>
      </c>
      <c r="E57292" t="inlineStr">
        <is>
          <t>https://www.getapp.com/education-childcare-software/a/keelearning/</t>
        </is>
      </c>
      <c r="F57292" t="inlineStr">
        <is>
          <t>keelearning is a cloud-based learning management system with a quiz function, designed for mobile use. This is also reflected in the usability.Read more about keelearning</t>
        </is>
      </c>
    </row>
    <row r="57293">
      <c r="A57293" t="inlineStr">
        <is>
          <t>HR &amp; Employee Management</t>
        </is>
      </c>
      <c r="B57293" t="inlineStr">
        <is>
          <t>Training</t>
        </is>
      </c>
      <c r="C57293" t="inlineStr">
        <is>
          <t>https://www.getapp.com/hr-employee-management-software/training/os/web-based</t>
        </is>
      </c>
      <c r="D57293" t="inlineStr">
        <is>
          <t>LearningStone</t>
        </is>
      </c>
      <c r="E57293" t="inlineStr">
        <is>
          <t>https://www.getapp.com/all-software/a/learningstone/</t>
        </is>
      </c>
      <c r="F57293" t="inlineStr">
        <is>
          <t>LearningStone is happily used by trainers, training agencies and internal training departments all over the world.Read more about LearningStone</t>
        </is>
      </c>
    </row>
    <row r="57294">
      <c r="A57294" t="inlineStr">
        <is>
          <t>HR &amp; Employee Management</t>
        </is>
      </c>
      <c r="B57294" t="inlineStr">
        <is>
          <t>Training</t>
        </is>
      </c>
      <c r="C57294" t="inlineStr">
        <is>
          <t>https://www.getapp.com/hr-employee-management-software/training/os/web-based</t>
        </is>
      </c>
      <c r="D57294" t="inlineStr">
        <is>
          <t>Waybook</t>
        </is>
      </c>
      <c r="E57294" t="inlineStr">
        <is>
          <t>https://www.getapp.com/collaboration-software/a/waybook/</t>
        </is>
      </c>
      <c r="F57294" t="inlineStr">
        <is>
          <t>Build a playbook for your business. All of your training, onboarding, process documentation and best practices in one place.Read more about Waybook</t>
        </is>
      </c>
    </row>
    <row r="57295">
      <c r="A57295" t="inlineStr">
        <is>
          <t>HR &amp; Employee Management</t>
        </is>
      </c>
      <c r="B57295" t="inlineStr">
        <is>
          <t>Training</t>
        </is>
      </c>
      <c r="C57295" t="inlineStr">
        <is>
          <t>https://www.getapp.com/hr-employee-management-software/training/os/web-based</t>
        </is>
      </c>
      <c r="D57295" t="inlineStr">
        <is>
          <t>LatitudeLearning</t>
        </is>
      </c>
      <c r="E57295" t="inlineStr">
        <is>
          <t>https://www.getapp.com/education-childcare-software/a/latitudelearning/</t>
        </is>
      </c>
      <c r="F57295" t="inlineStr">
        <is>
          <t>The LatitudeLearning LMS enables you and your partner organizations to manage high-impact training programs that strengthen your business and ensure that your people develop the skills necessary to positively impact your business.Read more about LatitudeLearning</t>
        </is>
      </c>
    </row>
    <row r="57296">
      <c r="A57296" t="inlineStr">
        <is>
          <t>HR &amp; Employee Management</t>
        </is>
      </c>
      <c r="B57296" t="inlineStr">
        <is>
          <t>Training</t>
        </is>
      </c>
      <c r="C57296" t="inlineStr">
        <is>
          <t>https://www.getapp.com/hr-employee-management-software/training/os/web-based</t>
        </is>
      </c>
      <c r="D57296" t="inlineStr">
        <is>
          <t>Firmwater LMS</t>
        </is>
      </c>
      <c r="E57296" t="inlineStr">
        <is>
          <t>https://www.getapp.com/hr-employee-management-software/a/firmwater-lms/</t>
        </is>
      </c>
      <c r="F57296" t="inlineStr">
        <is>
          <t>Want to train internally and externally? With Firmwater LMS you can create branded client sites for each of your customers and train your own staff as well.Read more about Firmwater LMS</t>
        </is>
      </c>
    </row>
    <row r="57297">
      <c r="A57297" t="inlineStr">
        <is>
          <t>HR &amp; Employee Management</t>
        </is>
      </c>
      <c r="B57297" t="inlineStr">
        <is>
          <t>Training</t>
        </is>
      </c>
      <c r="C57297" t="inlineStr">
        <is>
          <t>https://www.getapp.com/hr-employee-management-software/training/os/web-based</t>
        </is>
      </c>
      <c r="D57297" t="inlineStr">
        <is>
          <t>Thought Industries</t>
        </is>
      </c>
      <c r="E57297" t="inlineStr">
        <is>
          <t>https://www.getapp.com/hr-employee-management-software/a/thought-industries/</t>
        </is>
      </c>
      <c r="F57297" t="inlineStr">
        <is>
          <t>Scale your external or customer training programs with the award-winning Thought Industries platform. Distribute highly customized learning experiences across segments, driving engagement and increased adoption with interactive courses, webinars, events, and more from a single, robust platform.Read more about Thought Industries</t>
        </is>
      </c>
    </row>
    <row r="57298">
      <c r="A57298" t="inlineStr">
        <is>
          <t>HR &amp; Employee Management</t>
        </is>
      </c>
      <c r="B57298" t="inlineStr">
        <is>
          <t>Training</t>
        </is>
      </c>
      <c r="C57298" t="inlineStr">
        <is>
          <t>https://www.getapp.com/hr-employee-management-software/training/os/web-based</t>
        </is>
      </c>
      <c r="D57298" t="inlineStr">
        <is>
          <t>accessplanit</t>
        </is>
      </c>
      <c r="E57298" t="inlineStr">
        <is>
          <t>https://www.getapp.com/hr-employee-management-software/a/accessplanit/</t>
        </is>
      </c>
      <c r="F57298" t="inlineStr">
        <is>
          <t>Course &amp; Resource Management, Automated Communications, Task Management, Finance &amp; Invoicing, Online Booking &amp; Payment, LMS, Reporting, CRM and Marketing.Read more about accessplanit</t>
        </is>
      </c>
    </row>
    <row r="57299">
      <c r="A57299" t="inlineStr">
        <is>
          <t>HR &amp; Employee Management</t>
        </is>
      </c>
      <c r="B57299" t="inlineStr">
        <is>
          <t>Training</t>
        </is>
      </c>
      <c r="C57299" t="inlineStr">
        <is>
          <t>https://www.getapp.com/hr-employee-management-software/training/os/web-based</t>
        </is>
      </c>
      <c r="D57299" t="inlineStr">
        <is>
          <t>BRIDGE</t>
        </is>
      </c>
      <c r="E57299" t="inlineStr">
        <is>
          <t>https://www.getapp.com/hr-employee-management-software/a/bridge-corporate-lms/</t>
        </is>
      </c>
      <c r="F57299" t="inlineStr">
        <is>
          <t>Bridge enables effective compliance and role-focused training for onboarding, leadership, and skills training.Read more about BRIDGE</t>
        </is>
      </c>
    </row>
    <row r="57300">
      <c r="A57300" t="inlineStr">
        <is>
          <t>HR &amp; Employee Management</t>
        </is>
      </c>
      <c r="B57300" t="inlineStr">
        <is>
          <t>Training</t>
        </is>
      </c>
      <c r="C57300" t="inlineStr">
        <is>
          <t>https://www.getapp.com/hr-employee-management-software/training/os/web-based</t>
        </is>
      </c>
      <c r="D57300" t="inlineStr">
        <is>
          <t>WorkRamp</t>
        </is>
      </c>
      <c r="E57300" t="inlineStr">
        <is>
          <t>https://www.getapp.com/hr-employee-management-software/a/workramp/</t>
        </is>
      </c>
      <c r="F57300" t="inlineStr">
        <is>
          <t>WorkRamp is a learning management system (LMS) that empowers organizations to centralize and streamline employee and customer learning initiatives. Designed for businesses of all sizes, WorkRamp leverages AI-based features to help companies ramp up teams.Read more about WorkRamp</t>
        </is>
      </c>
    </row>
    <row r="57301">
      <c r="A57301" t="inlineStr">
        <is>
          <t>HR &amp; Employee Management</t>
        </is>
      </c>
      <c r="B57301" t="inlineStr">
        <is>
          <t>Training</t>
        </is>
      </c>
      <c r="C57301" t="inlineStr">
        <is>
          <t>https://www.getapp.com/hr-employee-management-software/training/os/web-based</t>
        </is>
      </c>
      <c r="D57301" t="inlineStr">
        <is>
          <t>Cority</t>
        </is>
      </c>
      <c r="E57301" t="inlineStr">
        <is>
          <t>https://www.getapp.com/operations-management-software/a/medgate-ehs-software/</t>
        </is>
      </c>
      <c r="F57301" t="inlineStr">
        <is>
          <t>Cority's Training solutions enhance employee development, compliance, and skills. From onboarding to ongoing education, it offers courses, assessments, and certifications. With advanced tracking and reporting, businesses can monitor progress and ensure compliance, and drive workforce excellence.Read more about Cority</t>
        </is>
      </c>
    </row>
    <row r="57302">
      <c r="A57302" t="inlineStr">
        <is>
          <t>HR &amp; Employee Management</t>
        </is>
      </c>
      <c r="B57302" t="inlineStr">
        <is>
          <t>Training</t>
        </is>
      </c>
      <c r="C57302" t="inlineStr">
        <is>
          <t>https://www.getapp.com/hr-employee-management-software/training/os/web-based</t>
        </is>
      </c>
      <c r="D57302" t="inlineStr">
        <is>
          <t>eloomi</t>
        </is>
      </c>
      <c r="E57302" t="inlineStr">
        <is>
          <t>https://www.getapp.com/education-childcare-software/a/eloomi/</t>
        </is>
      </c>
      <c r="F57302" t="inlineStr">
        <is>
          <t>We are a Dayforce company. eloomi’s all-in-one LMS is the simplest way to train, develop, and engage your people with one unified app for everything L&amp;D.Everything you need is in one place, so people development is made simple and easy to manage.  See value from L&amp;D faster.Read more about eloomi</t>
        </is>
      </c>
    </row>
    <row r="57303">
      <c r="A57303" t="inlineStr">
        <is>
          <t>HR &amp; Employee Management</t>
        </is>
      </c>
      <c r="B57303" t="inlineStr">
        <is>
          <t>Training</t>
        </is>
      </c>
      <c r="C57303" t="inlineStr">
        <is>
          <t>https://www.getapp.com/hr-employee-management-software/training/os/web-based</t>
        </is>
      </c>
      <c r="D57303" t="inlineStr">
        <is>
          <t>Intuto</t>
        </is>
      </c>
      <c r="E57303" t="inlineStr">
        <is>
          <t>https://www.getapp.com/hr-employee-management-software/a/intuto/</t>
        </is>
      </c>
      <c r="F57303" t="inlineStr">
        <is>
          <t>Intuto is an easy to use, affordable online training solution. Create, share and track training. 100+ template courses, quizzes, engaging interactions, certificates, integrations &amp; more. Intuto offers a course building service to help take the load off your shoulders. Intuto is learning made simple.Read more about Intuto</t>
        </is>
      </c>
    </row>
    <row r="57304">
      <c r="A57304" t="inlineStr">
        <is>
          <t>HR &amp; Employee Management</t>
        </is>
      </c>
      <c r="B57304" t="inlineStr">
        <is>
          <t>Training</t>
        </is>
      </c>
      <c r="C57304" t="inlineStr">
        <is>
          <t>https://www.getapp.com/hr-employee-management-software/training/os/web-based</t>
        </is>
      </c>
      <c r="D57304" t="inlineStr">
        <is>
          <t>myQuest</t>
        </is>
      </c>
      <c r="E57304" t="inlineStr">
        <is>
          <t>https://www.getapp.com/all-software/a/myquest/</t>
        </is>
      </c>
      <c r="F57304" t="inlineStr">
        <is>
          <t>myQuest is an action-based Learning Management System that delivers real learning experiences to your people. We offer a user-friendly and intuitive interface to learners and administrators, which allows you to achieve amazing results in less time.Read more about myQuest</t>
        </is>
      </c>
    </row>
    <row r="57305">
      <c r="A57305" t="inlineStr">
        <is>
          <t>HR &amp; Employee Management</t>
        </is>
      </c>
      <c r="B57305" t="inlineStr">
        <is>
          <t>Training</t>
        </is>
      </c>
      <c r="C57305" t="inlineStr">
        <is>
          <t>https://www.getapp.com/hr-employee-management-software/training/os/web-based</t>
        </is>
      </c>
      <c r="D57305" t="inlineStr">
        <is>
          <t>Eggup</t>
        </is>
      </c>
      <c r="E57305" t="inlineStr">
        <is>
          <t>https://www.getapp.com/hr-employee-management-software/a/eggup/</t>
        </is>
      </c>
      <c r="F57305" t="inlineStr">
        <is>
          <t>Digital assessment service to analyze and enhance people’s soft skills with personalized questionnaires and continuous learning suggestions.Read more about Eggup</t>
        </is>
      </c>
    </row>
    <row r="57306">
      <c r="A57306" t="inlineStr">
        <is>
          <t>HR &amp; Employee Management</t>
        </is>
      </c>
      <c r="B57306" t="inlineStr">
        <is>
          <t>Training</t>
        </is>
      </c>
      <c r="C57306" t="inlineStr">
        <is>
          <t>https://www.getapp.com/hr-employee-management-software/training/os/web-based</t>
        </is>
      </c>
      <c r="D57306" t="inlineStr">
        <is>
          <t>TestInvite</t>
        </is>
      </c>
      <c r="E57306" t="inlineStr">
        <is>
          <t>https://www.getapp.com/hr-employee-management-software/a/test-invite/</t>
        </is>
      </c>
      <c r="F57306" t="inlineStr">
        <is>
          <t>TestInvite is an online examination software for SMBs, enterprises, and public administrations to conduct secure, supervised, and customizable tests. It locks down browser activity, monitors and records live video streams, and implements access restrictions to ensure security and integrity.Read more about TestInvite</t>
        </is>
      </c>
    </row>
    <row r="57307">
      <c r="A57307" t="inlineStr">
        <is>
          <t>HR &amp; Employee Management</t>
        </is>
      </c>
      <c r="B57307" t="inlineStr">
        <is>
          <t>Training</t>
        </is>
      </c>
      <c r="C57307" t="inlineStr">
        <is>
          <t>https://www.getapp.com/hr-employee-management-software/training/os/web-based</t>
        </is>
      </c>
      <c r="D57307" t="inlineStr">
        <is>
          <t>Actus</t>
        </is>
      </c>
      <c r="E57307" t="inlineStr">
        <is>
          <t>https://www.getapp.com/hr-employee-management-software/a/actus/</t>
        </is>
      </c>
      <c r="F57307" t="inlineStr">
        <is>
          <t>Actus is an intuitive and configurable performance and talent management system designed to improve people performance through more meaningful conversationsRead more about Actus</t>
        </is>
      </c>
    </row>
    <row r="57308">
      <c r="A57308" t="inlineStr">
        <is>
          <t>HR &amp; Employee Management</t>
        </is>
      </c>
      <c r="B57308" t="inlineStr">
        <is>
          <t>Training</t>
        </is>
      </c>
      <c r="C57308" t="inlineStr">
        <is>
          <t>https://www.getapp.com/hr-employee-management-software/training/os/web-based</t>
        </is>
      </c>
      <c r="D57308" t="inlineStr">
        <is>
          <t>Niche Academy</t>
        </is>
      </c>
      <c r="E57308" t="inlineStr">
        <is>
          <t>https://www.getapp.com/education-childcare-software/a/niche-academy/</t>
        </is>
      </c>
      <c r="F57308" t="inlineStr">
        <is>
          <t>Niche Academy is a learning and development platform designed specifically for mission-driven organizations, including public and academic libraries, municipalities, direct care providers, non-profits, and more. They offer an academy of training materials designed to help organizations address challenges such as organizational health, turnover, recruiting and onboarding obstacles, budget cuts, and constraints.Read more about Niche Academy</t>
        </is>
      </c>
    </row>
    <row r="57309">
      <c r="A57309" t="inlineStr">
        <is>
          <t>HR &amp; Employee Management</t>
        </is>
      </c>
      <c r="B57309" t="inlineStr">
        <is>
          <t>Training</t>
        </is>
      </c>
      <c r="C57309" t="inlineStr">
        <is>
          <t>https://www.getapp.com/hr-employee-management-software/training/os/web-based</t>
        </is>
      </c>
      <c r="D57309" t="inlineStr">
        <is>
          <t>Academy Of Mine</t>
        </is>
      </c>
      <c r="E57309" t="inlineStr">
        <is>
          <t>https://www.getapp.com/education-childcare-software/a/academy-of-mine/</t>
        </is>
      </c>
      <c r="F57309" t="inlineStr">
        <is>
          <t>A top pick of providers in continuing education and employee training, the Academy Of Mine platform is fully white-labeled and enhances branding by integrating seamlessly with your website. Designed to scale with your business, options include adaptable features and custom external integrations.Read more about Academy Of Mine</t>
        </is>
      </c>
    </row>
    <row r="57310">
      <c r="A57310" t="inlineStr">
        <is>
          <t>HR &amp; Employee Management</t>
        </is>
      </c>
      <c r="B57310" t="inlineStr">
        <is>
          <t>Training</t>
        </is>
      </c>
      <c r="C57310" t="inlineStr">
        <is>
          <t>https://www.getapp.com/hr-employee-management-software/training/os/web-based</t>
        </is>
      </c>
      <c r="D57310" t="inlineStr">
        <is>
          <t>FlightLogger</t>
        </is>
      </c>
      <c r="E57310" t="inlineStr">
        <is>
          <t>https://www.getapp.com/operations-management-software/a/flightlogger/</t>
        </is>
      </c>
      <c r="F57310" t="inlineStr">
        <is>
          <t>FlightLogger is a cloud-based flight training management software that provides an efficient and user-friendly way to manage all the daily operations of a typical flight training organization.Read more about FlightLogger</t>
        </is>
      </c>
    </row>
    <row r="57311">
      <c r="A57311" t="inlineStr">
        <is>
          <t>HR &amp; Employee Management</t>
        </is>
      </c>
      <c r="B57311" t="inlineStr">
        <is>
          <t>Training</t>
        </is>
      </c>
      <c r="C57311" t="inlineStr">
        <is>
          <t>https://www.getapp.com/hr-employee-management-software/training/os/web-based</t>
        </is>
      </c>
      <c r="D57311" t="inlineStr">
        <is>
          <t>HSI</t>
        </is>
      </c>
      <c r="E57311" t="inlineStr">
        <is>
          <t>https://www.getapp.com/operations-management-software/a/hsi/</t>
        </is>
      </c>
      <c r="F57311" t="inlineStr">
        <is>
          <t>#1 Online Course system promoting engagement while influencing safe working behaviors and enhance the training experience through interactivity. HSI offers hundreds of diverse training options designed to reinforce safety concepts with an ‘all-of-the-above’ training strategy. Try now!Read more about HSI</t>
        </is>
      </c>
    </row>
    <row r="57312">
      <c r="A57312" t="inlineStr">
        <is>
          <t>HR &amp; Employee Management</t>
        </is>
      </c>
      <c r="B57312" t="inlineStr">
        <is>
          <t>Training</t>
        </is>
      </c>
      <c r="C57312" t="inlineStr">
        <is>
          <t>https://www.getapp.com/hr-employee-management-software/training/os/web-based</t>
        </is>
      </c>
      <c r="D57312" t="inlineStr">
        <is>
          <t>Trakstar Learn</t>
        </is>
      </c>
      <c r="E57312" t="inlineStr">
        <is>
          <t>https://www.getapp.com/hr-employee-management-software/a/mindflash/</t>
        </is>
      </c>
      <c r="F57312" t="inlineStr">
        <is>
          <t>Trakstar Learn (formerly Mindflash) is a cloud-based learning management solution for enterprises, enabling large companies to deliver frequent training on business-critical topics to contractors and channel partners. Trakstar Learn enables users to measure the impact of training on revenue, cost, and profitability.Read more about Trakstar Learn</t>
        </is>
      </c>
    </row>
    <row r="57313">
      <c r="A57313" t="inlineStr">
        <is>
          <t>HR &amp; Employee Management</t>
        </is>
      </c>
      <c r="B57313" t="inlineStr">
        <is>
          <t>Training</t>
        </is>
      </c>
      <c r="C57313" t="inlineStr">
        <is>
          <t>https://www.getapp.com/hr-employee-management-software/training/os/web-based</t>
        </is>
      </c>
      <c r="D57313" t="inlineStr">
        <is>
          <t>BizLibrary</t>
        </is>
      </c>
      <c r="E57313" t="inlineStr">
        <is>
          <t>https://www.getapp.com/education-childcare-software/a/bizlibrary/</t>
        </is>
      </c>
      <c r="F57313" t="inlineStr">
        <is>
          <t>With powerful tracking, reporting, and automation tools, BizLMS makes it simple to manage employee training. Combined with an expansive content library, BizLibrary empowers growth at every level as both a producer and aggregator.Read more about BizLibrary</t>
        </is>
      </c>
    </row>
    <row r="57314">
      <c r="A57314" t="inlineStr">
        <is>
          <t>HR &amp; Employee Management</t>
        </is>
      </c>
      <c r="B57314" t="inlineStr">
        <is>
          <t>Training</t>
        </is>
      </c>
      <c r="C57314" t="inlineStr">
        <is>
          <t>https://www.getapp.com/hr-employee-management-software/training/os/web-based</t>
        </is>
      </c>
      <c r="D57314" t="inlineStr">
        <is>
          <t>AirManual</t>
        </is>
      </c>
      <c r="E57314" t="inlineStr">
        <is>
          <t>https://www.getapp.com/operations-management-software/a/airmanual/</t>
        </is>
      </c>
      <c r="F57314" t="inlineStr">
        <is>
          <t>AirManual helps businesses to document and use their processes, training, and onboarding to free up time, improve quality, and continuously improve. To do this, AirManual provides a super user-friendly tool and expert support to help you address your biggest challenges.Read more about AirManual</t>
        </is>
      </c>
    </row>
    <row r="57315">
      <c r="A57315" t="inlineStr">
        <is>
          <t>HR &amp; Employee Management</t>
        </is>
      </c>
      <c r="B57315" t="inlineStr">
        <is>
          <t>Training</t>
        </is>
      </c>
      <c r="C57315" t="inlineStr">
        <is>
          <t>https://www.getapp.com/hr-employee-management-software/training/os/web-based</t>
        </is>
      </c>
      <c r="D57315" t="inlineStr">
        <is>
          <t>Ten Thousand Coffees (10KC)</t>
        </is>
      </c>
      <c r="E57315" t="inlineStr">
        <is>
          <t>https://www.getapp.com/hr-employee-management-software/a/ten-thousand-coffees/</t>
        </is>
      </c>
      <c r="F57315" t="inlineStr">
        <is>
          <t>10KC is redefining how relationship-based learning is done in the workplace, ensuring the critical 20% of peer learning is impactful, measurable, and integrated into your talent strategy. The result? Improvements to key talent outcomes like engagement, development, retention, and internal mobility.Read more about Ten Thousand Coffees (10KC)</t>
        </is>
      </c>
    </row>
    <row r="57316">
      <c r="A57316" t="inlineStr">
        <is>
          <t>HR &amp; Employee Management</t>
        </is>
      </c>
      <c r="B57316" t="inlineStr">
        <is>
          <t>Training</t>
        </is>
      </c>
      <c r="C57316" t="inlineStr">
        <is>
          <t>https://www.getapp.com/hr-employee-management-software/training/os/web-based</t>
        </is>
      </c>
      <c r="D57316" t="inlineStr">
        <is>
          <t>ACI Learning</t>
        </is>
      </c>
      <c r="E57316" t="inlineStr">
        <is>
          <t>https://www.getapp.com/education-childcare-software/a/aci-learning/</t>
        </is>
      </c>
      <c r="F57316" t="inlineStr">
        <is>
          <t>ACI Learning offers hands-on IT &amp; cybersecurity training with expert-led content, certification prep, and workforce-ready skills.Read more about ACI Learning</t>
        </is>
      </c>
    </row>
    <row r="57317">
      <c r="A57317" t="inlineStr">
        <is>
          <t>HR &amp; Employee Management</t>
        </is>
      </c>
      <c r="B57317" t="inlineStr">
        <is>
          <t>Training</t>
        </is>
      </c>
      <c r="C57317" t="inlineStr">
        <is>
          <t>https://www.getapp.com/hr-employee-management-software/training/os/web-based</t>
        </is>
      </c>
      <c r="D57317" t="inlineStr">
        <is>
          <t>TrainerCentral</t>
        </is>
      </c>
      <c r="E57317" t="inlineStr">
        <is>
          <t>https://www.getapp.com/hr-employee-management-software/a/trainercentral-1/</t>
        </is>
      </c>
      <c r="F57317" t="inlineStr">
        <is>
          <t>TrainerCentral is an all-in-one training platform to build and sell engaging online courses.Read more about TrainerCentral</t>
        </is>
      </c>
    </row>
    <row r="57318">
      <c r="A57318" t="inlineStr">
        <is>
          <t>HR &amp; Employee Management</t>
        </is>
      </c>
      <c r="B57318" t="inlineStr">
        <is>
          <t>Training</t>
        </is>
      </c>
      <c r="C57318" t="inlineStr">
        <is>
          <t>https://www.getapp.com/hr-employee-management-software/training/os/web-based</t>
        </is>
      </c>
      <c r="D57318" t="inlineStr">
        <is>
          <t>FriedmanU</t>
        </is>
      </c>
      <c r="E57318" t="inlineStr">
        <is>
          <t>https://www.getapp.com/sales-software/a/friedmanu/</t>
        </is>
      </c>
      <c r="F57318" t="inlineStr">
        <is>
          <t>FriedmanU specializes in delivering highly effective sales and management training for front-line/last mile workers in the retail industry.Read more about FriedmanU</t>
        </is>
      </c>
    </row>
    <row r="57319">
      <c r="A57319" t="inlineStr">
        <is>
          <t>HR &amp; Employee Management</t>
        </is>
      </c>
      <c r="B57319" t="inlineStr">
        <is>
          <t>Training</t>
        </is>
      </c>
      <c r="C57319" t="inlineStr">
        <is>
          <t>https://www.getapp.com/hr-employee-management-software/training/os/web-based</t>
        </is>
      </c>
      <c r="D57319" t="inlineStr">
        <is>
          <t>Go1</t>
        </is>
      </c>
      <c r="E57319" t="inlineStr">
        <is>
          <t>https://www.getapp.com/hr-employee-management-software/a/go1-lms/</t>
        </is>
      </c>
      <c r="F57319" t="inlineStr">
        <is>
          <t>Go1 is an enterprise learning management system that helps businesses of all sizes develop and distribute training content across the workforce. It offers Go1 Content Hub, which allows businesses to search content, build learning programs from pre-curated playlists, and identify training material to meet business requirements.Read more about Go1</t>
        </is>
      </c>
    </row>
    <row r="57320">
      <c r="A57320" t="inlineStr">
        <is>
          <t>HR &amp; Employee Management</t>
        </is>
      </c>
      <c r="B57320" t="inlineStr">
        <is>
          <t>Training</t>
        </is>
      </c>
      <c r="C57320" t="inlineStr">
        <is>
          <t>https://www.getapp.com/hr-employee-management-software/training/os/web-based</t>
        </is>
      </c>
      <c r="D57320" t="inlineStr">
        <is>
          <t>Traineaze</t>
        </is>
      </c>
      <c r="E57320" t="inlineStr">
        <is>
          <t>https://www.getapp.com/hr-employee-management-software/a/traineaze/</t>
        </is>
      </c>
      <c r="F57320" t="inlineStr">
        <is>
          <t>Traineaze is a cloud-based learning platform for creating &amp; delivering online training courses with quizzes, completion certificates, real-time reporting &amp; moreRead more about Traineaze</t>
        </is>
      </c>
    </row>
    <row r="57321">
      <c r="A57321" t="inlineStr">
        <is>
          <t>HR &amp; Employee Management</t>
        </is>
      </c>
      <c r="B57321" t="inlineStr">
        <is>
          <t>Training</t>
        </is>
      </c>
      <c r="C57321" t="inlineStr">
        <is>
          <t>https://www.getapp.com/hr-employee-management-software/training/os/web-based</t>
        </is>
      </c>
      <c r="D57321" t="inlineStr">
        <is>
          <t>Wooqer</t>
        </is>
      </c>
      <c r="E57321" t="inlineStr">
        <is>
          <t>https://www.getapp.com/operations-management-software/a/wooqer/</t>
        </is>
      </c>
      <c r="F57321" t="inlineStr">
        <is>
          <t>Wooqer is an App for businesses to digitize frontline operations trusted by brands like Lifestyle, Skechers, Pantaloons, KFC, Baskin Robbins, Dominos and others.Read more about Wooqer</t>
        </is>
      </c>
    </row>
    <row r="57322">
      <c r="A57322" t="inlineStr">
        <is>
          <t>HR &amp; Employee Management</t>
        </is>
      </c>
      <c r="B57322" t="inlineStr">
        <is>
          <t>Training</t>
        </is>
      </c>
      <c r="C57322" t="inlineStr">
        <is>
          <t>https://www.getapp.com/hr-employee-management-software/training/os/web-based</t>
        </is>
      </c>
      <c r="D57322" t="inlineStr">
        <is>
          <t>Mindstamp</t>
        </is>
      </c>
      <c r="E57322" t="inlineStr">
        <is>
          <t>https://www.getapp.com/website-ecommerce-software/a/mindstamp/</t>
        </is>
      </c>
      <c r="F57322" t="inlineStr">
        <is>
          <t>Mindstamp lets any trainer create engaging, highly effective interactive training videos in seconds. Add questions of many types, branching, dynamic content and conditional lesson flows.Read more about Mindstamp</t>
        </is>
      </c>
    </row>
    <row r="57323">
      <c r="A57323" t="inlineStr">
        <is>
          <t>HR &amp; Employee Management</t>
        </is>
      </c>
      <c r="B57323" t="inlineStr">
        <is>
          <t>Training</t>
        </is>
      </c>
      <c r="C57323" t="inlineStr">
        <is>
          <t>https://www.getapp.com/hr-employee-management-software/training/os/web-based</t>
        </is>
      </c>
      <c r="D57323" t="inlineStr">
        <is>
          <t>Schoox</t>
        </is>
      </c>
      <c r="E57323" t="inlineStr">
        <is>
          <t>https://www.getapp.com/education-childcare-software/a/schoox/</t>
        </is>
      </c>
      <c r="F57323" t="inlineStr">
        <is>
          <t>Schoox is the only AI-powered workplace learning platform built for enterprise and mid-market businesses with frontline employees, enabling complex organizations to turn learning and development (L&amp;D) into critical functions that drive growth.Read more about Schoox</t>
        </is>
      </c>
    </row>
    <row r="57324">
      <c r="A57324" t="inlineStr">
        <is>
          <t>HR &amp; Employee Management</t>
        </is>
      </c>
      <c r="B57324" t="inlineStr">
        <is>
          <t>Training</t>
        </is>
      </c>
      <c r="C57324" t="inlineStr">
        <is>
          <t>https://www.getapp.com/hr-employee-management-software/training/os/web-based</t>
        </is>
      </c>
      <c r="D57324" t="inlineStr">
        <is>
          <t>Learningbank</t>
        </is>
      </c>
      <c r="E57324" t="inlineStr">
        <is>
          <t>https://www.getapp.com/hr-employee-management-software/a/learningbank/</t>
        </is>
      </c>
      <c r="F57324" t="inlineStr">
        <is>
          <t>Your platform for learning &amp; workforce enablement in the front &amp; on the floor of your business. Less complicated, more powerful.Read more about Learningbank</t>
        </is>
      </c>
    </row>
    <row r="57325">
      <c r="A57325" t="inlineStr">
        <is>
          <t>HR &amp; Employee Management</t>
        </is>
      </c>
      <c r="B57325" t="inlineStr">
        <is>
          <t>Training</t>
        </is>
      </c>
      <c r="C57325" t="inlineStr">
        <is>
          <t>https://www.getapp.com/hr-employee-management-software/training/os/web-based</t>
        </is>
      </c>
      <c r="D57325" t="inlineStr">
        <is>
          <t>Eurekos</t>
        </is>
      </c>
      <c r="E57325" t="inlineStr">
        <is>
          <t>https://www.getapp.com/education-childcare-software/a/eurekos/</t>
        </is>
      </c>
      <c r="F57325" t="inlineStr">
        <is>
          <t>Eurekos is a leading customer education specialist, offering innovative solutions for businesses/non-profits with a need for external training. We help ensure your customer's customers engagement and success by automating processes you didn't know could be automated with our LMS.Read more about Eurekos</t>
        </is>
      </c>
    </row>
    <row r="57326">
      <c r="A57326" t="inlineStr">
        <is>
          <t>HR &amp; Employee Management</t>
        </is>
      </c>
      <c r="B57326" t="inlineStr">
        <is>
          <t>Training</t>
        </is>
      </c>
      <c r="C57326" t="inlineStr">
        <is>
          <t>https://www.getapp.com/hr-employee-management-software/training/os/web-based</t>
        </is>
      </c>
      <c r="D57326" t="inlineStr">
        <is>
          <t>Zoho Learn</t>
        </is>
      </c>
      <c r="E57326" t="inlineStr">
        <is>
          <t>https://www.getapp.com/collaboration-software/a/zoho-learn/</t>
        </is>
      </c>
      <c r="F57326" t="inlineStr">
        <is>
          <t>Zoho Learn is a complete knowledge management and corporate training tool for businesses looking to centralize their company’s information and build online training programs. With Zoho Learn, you can create and share online knowledge manuals, run online training programs, and measure results.Read more about Zoho Learn</t>
        </is>
      </c>
    </row>
    <row r="57327">
      <c r="A57327" t="inlineStr">
        <is>
          <t>HR &amp; Employee Management</t>
        </is>
      </c>
      <c r="B57327" t="inlineStr">
        <is>
          <t>Training</t>
        </is>
      </c>
      <c r="C57327" t="inlineStr">
        <is>
          <t>https://www.getapp.com/hr-employee-management-software/training/os/web-based</t>
        </is>
      </c>
      <c r="D57327" t="inlineStr">
        <is>
          <t>GoTo Training</t>
        </is>
      </c>
      <c r="E57327" t="inlineStr">
        <is>
          <t>https://www.getapp.com/hr-employee-management-software/a/gototraining/</t>
        </is>
      </c>
      <c r="F57327" t="inlineStr">
        <is>
          <t>GoToTraining is a web-hosted training solution for conducting remote and hybrid classes for up to 200 people, offering registration and session sharing featuresRead more about GoTo Training</t>
        </is>
      </c>
    </row>
    <row r="57328">
      <c r="A57328" t="inlineStr">
        <is>
          <t>HR &amp; Employee Management</t>
        </is>
      </c>
      <c r="B57328" t="inlineStr">
        <is>
          <t>Training</t>
        </is>
      </c>
      <c r="C57328" t="inlineStr">
        <is>
          <t>https://www.getapp.com/hr-employee-management-software/training/os/web-based</t>
        </is>
      </c>
      <c r="D57328" t="inlineStr">
        <is>
          <t>Ving</t>
        </is>
      </c>
      <c r="E57328" t="inlineStr">
        <is>
          <t>https://www.getapp.com/education-childcare-software/a/ving/</t>
        </is>
      </c>
      <c r="F57328" t="inlineStr">
        <is>
          <t>Ving is a safety training and compliance monitoring platform that helps businesses manage audits conducted by organization leaders and the Occupational Safety and Health Administration (OSHA). Supervisors can monitor and track employee progress and completion status across all training programs.Read more about Ving</t>
        </is>
      </c>
    </row>
    <row r="57329">
      <c r="A57329" t="inlineStr">
        <is>
          <t>HR &amp; Employee Management</t>
        </is>
      </c>
      <c r="B57329" t="inlineStr">
        <is>
          <t>Training</t>
        </is>
      </c>
      <c r="C57329" t="inlineStr">
        <is>
          <t>https://www.getapp.com/hr-employee-management-software/training/os/web-based</t>
        </is>
      </c>
      <c r="D57329" t="inlineStr">
        <is>
          <t>SCORM Cloud</t>
        </is>
      </c>
      <c r="E57329" t="inlineStr">
        <is>
          <t>https://www.getapp.com/education-childcare-software/a/scorm-cloud/</t>
        </is>
      </c>
      <c r="F57329" t="inlineStr">
        <is>
          <t>SCORM Cloud is a SaaS eLearning engine supporting SCORM 1.2 &amp; 2004, AICC, xAPI, cmi5, and LTI 1.1/1.3. It allows users to upload, test, launch or share to LMSs, and embed via API.Read more about SCORM Cloud</t>
        </is>
      </c>
    </row>
    <row r="57330">
      <c r="A57330" t="inlineStr">
        <is>
          <t>HR &amp; Employee Management</t>
        </is>
      </c>
      <c r="B57330" t="inlineStr">
        <is>
          <t>Training</t>
        </is>
      </c>
      <c r="C57330" t="inlineStr">
        <is>
          <t>https://www.getapp.com/hr-employee-management-software/training/os/web-based</t>
        </is>
      </c>
      <c r="D57330" t="inlineStr">
        <is>
          <t>blink.it</t>
        </is>
      </c>
      <c r="E57330" t="inlineStr">
        <is>
          <t>https://www.getapp.com/education-childcare-software/a/blink-it/</t>
        </is>
      </c>
      <c r="F57330" t="inlineStr">
        <is>
          <t>With blink.it, companies, academies, trainers, and coaches can create their own e-learning courses with multimedia content in no time. These courses are accessible to their learners via the blink.it learning platform on all devices, anytime, and anywhere.Read more about blink.it</t>
        </is>
      </c>
    </row>
    <row r="57331">
      <c r="A57331" t="inlineStr">
        <is>
          <t>HR &amp; Employee Management</t>
        </is>
      </c>
      <c r="B57331" t="inlineStr">
        <is>
          <t>Training</t>
        </is>
      </c>
      <c r="C57331" t="inlineStr">
        <is>
          <t>https://www.getapp.com/hr-employee-management-software/training/os/web-based</t>
        </is>
      </c>
      <c r="D57331" t="inlineStr">
        <is>
          <t>Lectora</t>
        </is>
      </c>
      <c r="E57331" t="inlineStr">
        <is>
          <t>https://www.getapp.com/education-childcare-software/a/lectora/</t>
        </is>
      </c>
      <c r="F57331" t="inlineStr">
        <is>
          <t>Lectora is a content authoring tool that helps businesses design, publish, and deliver assignments, quizzes, and surveys across multiple learning management platforms. It enables content developers to collaborate on tasks, add reviews, and create interactive, video, and scenario-based assignments.Read more about Lectora</t>
        </is>
      </c>
    </row>
    <row r="57332">
      <c r="A57332" t="inlineStr">
        <is>
          <t>HR &amp; Employee Management</t>
        </is>
      </c>
      <c r="B57332" t="inlineStr">
        <is>
          <t>Training</t>
        </is>
      </c>
      <c r="C57332" t="inlineStr">
        <is>
          <t>https://www.getapp.com/hr-employee-management-software/training/os/web-based</t>
        </is>
      </c>
      <c r="D57332" t="inlineStr">
        <is>
          <t>Skillsoft</t>
        </is>
      </c>
      <c r="E57332" t="inlineStr">
        <is>
          <t>https://www.getapp.com/education-childcare-software/a/skillsoft/</t>
        </is>
      </c>
      <c r="F57332" t="inlineStr">
        <is>
          <t>Skillsoft is a cloud-based learning management software that provides businesses with scenario-based courses, videos, online books, and other resources to train employees.Read more about Skillsoft</t>
        </is>
      </c>
    </row>
    <row r="57333">
      <c r="A57333" t="inlineStr">
        <is>
          <t>HR &amp; Employee Management</t>
        </is>
      </c>
      <c r="B57333" t="inlineStr">
        <is>
          <t>Training</t>
        </is>
      </c>
      <c r="C57333" t="inlineStr">
        <is>
          <t>https://www.getapp.com/hr-employee-management-software/training/os/web-based</t>
        </is>
      </c>
      <c r="D57333" t="inlineStr">
        <is>
          <t>WalkMe</t>
        </is>
      </c>
      <c r="E57333" t="inlineStr">
        <is>
          <t>https://www.getapp.com/it-management-software/a/walkme/</t>
        </is>
      </c>
      <c r="F57333" t="inlineStr">
        <is>
          <t>WalkMe's training platform is powered by AI and contextual awareness. WalkMe's transparent overlay drive users to action, with in-app step-by-step guidance and strategically placed content delivered at the moment of need. it shows your employees software usage, their struggles and inefficiencies.Read more about WalkMe</t>
        </is>
      </c>
    </row>
    <row r="57334">
      <c r="A57334" t="inlineStr">
        <is>
          <t>HR &amp; Employee Management</t>
        </is>
      </c>
      <c r="B57334" t="inlineStr">
        <is>
          <t>Training</t>
        </is>
      </c>
      <c r="C57334" t="inlineStr">
        <is>
          <t>https://www.getapp.com/hr-employee-management-software/training/os/web-based</t>
        </is>
      </c>
      <c r="D57334" t="inlineStr">
        <is>
          <t>SwipeGuide</t>
        </is>
      </c>
      <c r="E57334" t="inlineStr">
        <is>
          <t>https://www.getapp.com/collaboration-software/a/swipeguide/</t>
        </is>
      </c>
      <c r="F57334" t="inlineStr">
        <is>
          <t>Instructional how-to meets frontline know-how. Simplify the way people work and learn at the frontline.Read more about SwipeGuide</t>
        </is>
      </c>
    </row>
    <row r="57335">
      <c r="A57335" t="inlineStr">
        <is>
          <t>HR &amp; Employee Management</t>
        </is>
      </c>
      <c r="B57335" t="inlineStr">
        <is>
          <t>Training</t>
        </is>
      </c>
      <c r="C57335" t="inlineStr">
        <is>
          <t>https://www.getapp.com/hr-employee-management-software/training/os/web-based</t>
        </is>
      </c>
      <c r="D57335" t="inlineStr">
        <is>
          <t>Disprz</t>
        </is>
      </c>
      <c r="E57335" t="inlineStr">
        <is>
          <t>https://www.getapp.com/hr-employee-management-software/a/disprz/</t>
        </is>
      </c>
      <c r="F57335" t="inlineStr">
        <is>
          <t>Disprz is a leading provider of GenAI-powered training, learning, and skilling suite. Helping organizations unlock their full potential by enabling personalized learning experiences. With the help of Disprz's LMS and LXP, you can comply, onboard, upskill, engage, and train their employees regularly.Read more about Disprz</t>
        </is>
      </c>
    </row>
    <row r="57336">
      <c r="A57336" t="inlineStr">
        <is>
          <t>HR &amp; Employee Management</t>
        </is>
      </c>
      <c r="B57336" t="inlineStr">
        <is>
          <t>Training</t>
        </is>
      </c>
      <c r="C57336" t="inlineStr">
        <is>
          <t>https://www.getapp.com/hr-employee-management-software/training/os/web-based</t>
        </is>
      </c>
      <c r="D57336" t="inlineStr">
        <is>
          <t>ovos play</t>
        </is>
      </c>
      <c r="E57336" t="inlineStr">
        <is>
          <t>https://www.getapp.com/education-childcare-software/a/ovos-play/</t>
        </is>
      </c>
      <c r="F57336" t="inlineStr">
        <is>
          <t>ovos play is a learning management solution that helps organizations manage training for onboarding, sales support, online education, and more. The platform comes with a centralized dashboard, which enables businesses to create, as well as update, learning content across multiple topics.Read more about ovos play</t>
        </is>
      </c>
    </row>
    <row r="57337">
      <c r="A57337" t="inlineStr">
        <is>
          <t>HR &amp; Employee Management</t>
        </is>
      </c>
      <c r="B57337" t="inlineStr">
        <is>
          <t>Training</t>
        </is>
      </c>
      <c r="C57337" t="inlineStr">
        <is>
          <t>https://www.getapp.com/hr-employee-management-software/training/os/web-based</t>
        </is>
      </c>
      <c r="D57337" t="inlineStr">
        <is>
          <t>Boxcore</t>
        </is>
      </c>
      <c r="E57337" t="inlineStr">
        <is>
          <t>https://www.getapp.com/collaboration-software/a/boxcore/</t>
        </is>
      </c>
      <c r="F57337" t="inlineStr">
        <is>
          <t>Boxcore is a cloud-based solution for construction businesses of all sizes to capture, share and track on-site safety documents.Read more about Boxcore</t>
        </is>
      </c>
    </row>
    <row r="57338">
      <c r="A57338" t="inlineStr">
        <is>
          <t>HR &amp; Employee Management</t>
        </is>
      </c>
      <c r="B57338" t="inlineStr">
        <is>
          <t>Training</t>
        </is>
      </c>
      <c r="C57338" t="inlineStr">
        <is>
          <t>https://www.getapp.com/hr-employee-management-software/training/os/web-based</t>
        </is>
      </c>
      <c r="D57338" t="inlineStr">
        <is>
          <t>Kallidus Learn</t>
        </is>
      </c>
      <c r="E57338" t="inlineStr">
        <is>
          <t>https://www.getapp.com/education-childcare-software/a/kallidus-learn/</t>
        </is>
      </c>
      <c r="F57338" t="inlineStr">
        <is>
          <t>Kallidus Learn allows users to deploy, manage, track, and report learning across multiple devices with an intuitive learner experience and a commitment from our team to yours to ensure success from pre-sale to implementation to scaling up, growth, and innovation.Read more about Kallidus Learn</t>
        </is>
      </c>
    </row>
    <row r="57339">
      <c r="A57339" t="inlineStr">
        <is>
          <t>HR &amp; Employee Management</t>
        </is>
      </c>
      <c r="B57339" t="inlineStr">
        <is>
          <t>Training</t>
        </is>
      </c>
      <c r="C57339" t="inlineStr">
        <is>
          <t>https://www.getapp.com/hr-employee-management-software/training/os/web-based</t>
        </is>
      </c>
      <c r="D57339" t="inlineStr">
        <is>
          <t>SmarterU LMS</t>
        </is>
      </c>
      <c r="E57339" t="inlineStr">
        <is>
          <t>https://www.getapp.com/hr-employee-management-software/a/smarteru/</t>
        </is>
      </c>
      <c r="F57339" t="inlineStr">
        <is>
          <t>We Solve Training Pain and provide solutions accross all industry segments, from Associations to Franchising to Healthcare to Manufacturing and more.Read more about SmarterU LMS</t>
        </is>
      </c>
    </row>
    <row r="57340">
      <c r="A57340" t="inlineStr">
        <is>
          <t>HR &amp; Employee Management</t>
        </is>
      </c>
      <c r="B57340" t="inlineStr">
        <is>
          <t>Training</t>
        </is>
      </c>
      <c r="C57340" t="inlineStr">
        <is>
          <t>https://www.getapp.com/hr-employee-management-software/training/os/web-based</t>
        </is>
      </c>
      <c r="D57340" t="inlineStr">
        <is>
          <t>Travitor</t>
        </is>
      </c>
      <c r="E57340" t="inlineStr">
        <is>
          <t>https://www.getapp.com/hr-employee-management-software/a/travitor/</t>
        </is>
      </c>
      <c r="F57340" t="inlineStr">
        <is>
          <t>Simplify learning at work. Create courses and manage live training events. Plus get 200+ courses included.Read more about Travitor</t>
        </is>
      </c>
    </row>
    <row r="57341">
      <c r="A57341" t="inlineStr">
        <is>
          <t>HR &amp; Employee Management</t>
        </is>
      </c>
      <c r="B57341" t="inlineStr">
        <is>
          <t>Training</t>
        </is>
      </c>
      <c r="C57341" t="inlineStr">
        <is>
          <t>https://www.getapp.com/hr-employee-management-software/training/os/web-based</t>
        </is>
      </c>
      <c r="D57341" t="inlineStr">
        <is>
          <t>Cegid Talentsoft</t>
        </is>
      </c>
      <c r="E57341" t="inlineStr">
        <is>
          <t>https://www.getapp.com/business-intelligence-analytics-software/a/cegid-talentsoft/</t>
        </is>
      </c>
      <c r="F57341"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57342">
      <c r="A57342" t="inlineStr">
        <is>
          <t>HR &amp; Employee Management</t>
        </is>
      </c>
      <c r="B57342" t="inlineStr">
        <is>
          <t>Training</t>
        </is>
      </c>
      <c r="C57342" t="inlineStr">
        <is>
          <t>https://www.getapp.com/hr-employee-management-software/training/os/web-based</t>
        </is>
      </c>
      <c r="D57342" t="inlineStr">
        <is>
          <t>Accord LMS</t>
        </is>
      </c>
      <c r="E57342" t="inlineStr">
        <is>
          <t>https://www.getapp.com/hr-employee-management-software/a/accord-lms/</t>
        </is>
      </c>
      <c r="F57342" t="inlineStr">
        <is>
          <t>Looking for a Learning Management System?  Accord LMS can make it easy.  We'd love to give you a live Demo, a free trial, or just hear about your project.Read more about Accord LMS</t>
        </is>
      </c>
    </row>
    <row r="57343">
      <c r="A57343" t="inlineStr">
        <is>
          <t>HR &amp; Employee Management</t>
        </is>
      </c>
      <c r="B57343" t="inlineStr">
        <is>
          <t>Training</t>
        </is>
      </c>
      <c r="C57343" t="inlineStr">
        <is>
          <t>https://www.getapp.com/hr-employee-management-software/training/os/web-based</t>
        </is>
      </c>
      <c r="D57343" t="inlineStr">
        <is>
          <t>EHS Insight</t>
        </is>
      </c>
      <c r="E57343" t="inlineStr">
        <is>
          <t>https://www.getapp.com/operations-management-software/a/ehs-insight-enterprise/</t>
        </is>
      </c>
      <c r="F57343"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57344">
      <c r="A57344" t="inlineStr">
        <is>
          <t>HR &amp; Employee Management</t>
        </is>
      </c>
      <c r="B57344" t="inlineStr">
        <is>
          <t>Training</t>
        </is>
      </c>
      <c r="C57344" t="inlineStr">
        <is>
          <t>https://www.getapp.com/hr-employee-management-software/training/os/web-based</t>
        </is>
      </c>
      <c r="D57344" t="inlineStr">
        <is>
          <t>Synap</t>
        </is>
      </c>
      <c r="E57344" t="inlineStr">
        <is>
          <t>https://www.getapp.com/hr-employee-management-software/a/synap/</t>
        </is>
      </c>
      <c r="F57344" t="inlineStr">
        <is>
          <t>A cloud based learning management system for staff training, student assessment and corporate education. Test learner knowledge with practice quizzes and live exams. Certify those who pass with an official accreditation.Read more about Synap</t>
        </is>
      </c>
    </row>
    <row r="57345">
      <c r="A57345" t="inlineStr">
        <is>
          <t>HR &amp; Employee Management</t>
        </is>
      </c>
      <c r="B57345" t="inlineStr">
        <is>
          <t>Training</t>
        </is>
      </c>
      <c r="C57345" t="inlineStr">
        <is>
          <t>https://www.getapp.com/hr-employee-management-software/training/os/web-based</t>
        </is>
      </c>
      <c r="D57345" t="inlineStr">
        <is>
          <t>iTacit</t>
        </is>
      </c>
      <c r="E57345" t="inlineStr">
        <is>
          <t>https://www.getapp.com/it-communications-software/a/itacit/</t>
        </is>
      </c>
      <c r="F57345" t="inlineStr">
        <is>
          <t>Through iTacit’s LMS, employees can access a full online course library to browse training, view special enrolment instructions and self-enrol in the course (if permitted). iTacit is the answer for all your training needs including team and compliance tracking, course authoring and learning pathsRead more about iTacit</t>
        </is>
      </c>
    </row>
    <row r="57346">
      <c r="A57346" t="inlineStr">
        <is>
          <t>HR &amp; Employee Management</t>
        </is>
      </c>
      <c r="B57346" t="inlineStr">
        <is>
          <t>Training</t>
        </is>
      </c>
      <c r="C57346" t="inlineStr">
        <is>
          <t>https://www.getapp.com/hr-employee-management-software/training/os/web-based</t>
        </is>
      </c>
      <c r="D57346" t="inlineStr">
        <is>
          <t>Paelo</t>
        </is>
      </c>
      <c r="E57346" t="inlineStr">
        <is>
          <t>https://www.getapp.com/education-childcare-software/a/paelo/</t>
        </is>
      </c>
      <c r="F57346" t="inlineStr">
        <is>
          <t>Paelo is a cloud-based learning management system that helps manufacturing, industrial, and mining sectors by accepting online applications and facilitating employee training on a unified platform.Read more about Paelo</t>
        </is>
      </c>
    </row>
    <row r="57347">
      <c r="A57347" t="inlineStr">
        <is>
          <t>HR &amp; Employee Management</t>
        </is>
      </c>
      <c r="B57347" t="inlineStr">
        <is>
          <t>Training</t>
        </is>
      </c>
      <c r="C57347" t="inlineStr">
        <is>
          <t>https://www.getapp.com/hr-employee-management-software/training/os/web-based</t>
        </is>
      </c>
      <c r="D57347" t="inlineStr">
        <is>
          <t>ExamBuilder</t>
        </is>
      </c>
      <c r="E57347" t="inlineStr">
        <is>
          <t>https://www.getapp.com/education-childcare-software/a/exambuilder/</t>
        </is>
      </c>
      <c r="F57347" t="inlineStr">
        <is>
          <t>ExamBuilder is a cloud-based online testing platform that enables businesses to streamline processes related to student &amp; employee management, exam creation, scheduling &amp; more. Businesses of all types can use the platform to create an online training library and exams for teams &amp; individuals.Read more about ExamBuilder</t>
        </is>
      </c>
    </row>
    <row r="57348">
      <c r="A57348" t="inlineStr">
        <is>
          <t>HR &amp; Employee Management</t>
        </is>
      </c>
      <c r="B57348" t="inlineStr">
        <is>
          <t>Training</t>
        </is>
      </c>
      <c r="C57348" t="inlineStr">
        <is>
          <t>https://www.getapp.com/hr-employee-management-software/training/os/web-based</t>
        </is>
      </c>
      <c r="D57348" t="inlineStr">
        <is>
          <t>Tayl</t>
        </is>
      </c>
      <c r="E57348" t="inlineStr">
        <is>
          <t>https://www.getapp.com/hr-employee-management-software/a/tayl/</t>
        </is>
      </c>
      <c r="F57348" t="inlineStr">
        <is>
          <t>Tayl helps tour operators, training centers, hospitality, and other businesses create, launch, and manage learning programs to train and assess teams. Organizations can personalize the interface with custom colors, themes, domain, logos, URLs, and more to establish brand identity with clients.Read more about Tayl</t>
        </is>
      </c>
    </row>
    <row r="57349">
      <c r="A57349" t="inlineStr">
        <is>
          <t>HR &amp; Employee Management</t>
        </is>
      </c>
      <c r="B57349" t="inlineStr">
        <is>
          <t>Training</t>
        </is>
      </c>
      <c r="C57349" t="inlineStr">
        <is>
          <t>https://www.getapp.com/hr-employee-management-software/training/os/web-based</t>
        </is>
      </c>
      <c r="D57349" t="inlineStr">
        <is>
          <t>LENA</t>
        </is>
      </c>
      <c r="E57349" t="inlineStr">
        <is>
          <t>https://www.getapp.com/education-childcare-software/a/lena/</t>
        </is>
      </c>
      <c r="F57349" t="inlineStr">
        <is>
          <t>LENA is the instruction platform for mandatory trainings. The software saves you time and makes legal compliance easy.Read more about LENA</t>
        </is>
      </c>
    </row>
    <row r="57350">
      <c r="A57350" t="inlineStr">
        <is>
          <t>HR &amp; Employee Management</t>
        </is>
      </c>
      <c r="B57350" t="inlineStr">
        <is>
          <t>Training</t>
        </is>
      </c>
      <c r="C57350" t="inlineStr">
        <is>
          <t>https://www.getapp.com/hr-employee-management-software/training/os/web-based</t>
        </is>
      </c>
      <c r="D57350" t="inlineStr">
        <is>
          <t>eHabilis</t>
        </is>
      </c>
      <c r="E57350" t="inlineStr">
        <is>
          <t>https://www.getapp.com/hr-employee-management-software/a/ehabilis/</t>
        </is>
      </c>
      <c r="F57350" t="inlineStr">
        <is>
          <t>eHabilis is a knowledge and talent management software  that allows you to develop a global teleworking system, integrating videoconferencing to organize online seminars, etc.It's specially designed to make training processes, talent development and collaboration in organizations more effective.Read more about eHabilis</t>
        </is>
      </c>
    </row>
    <row r="57351">
      <c r="A57351" t="inlineStr">
        <is>
          <t>HR &amp; Employee Management</t>
        </is>
      </c>
      <c r="B57351" t="inlineStr">
        <is>
          <t>Training</t>
        </is>
      </c>
      <c r="C57351" t="inlineStr">
        <is>
          <t>https://www.getapp.com/hr-employee-management-software/training/os/web-based</t>
        </is>
      </c>
      <c r="D57351" t="inlineStr">
        <is>
          <t>eFront</t>
        </is>
      </c>
      <c r="E57351" t="inlineStr">
        <is>
          <t>https://www.getapp.com/hr-employee-management-software/a/efrontpro/</t>
        </is>
      </c>
      <c r="F57351" t="inlineStr">
        <is>
          <t>Pivot to any training scenario with eFront, the industry’s most adaptable platform. Built to offer blue-chip and growing companies limitless learning, eFront offers advanced features, stringent security protocols, and rich customization tools that serve to support the most complex training.Read more about eFront</t>
        </is>
      </c>
    </row>
    <row r="57352">
      <c r="A57352" t="inlineStr">
        <is>
          <t>HR &amp; Employee Management</t>
        </is>
      </c>
      <c r="B57352" t="inlineStr">
        <is>
          <t>Training</t>
        </is>
      </c>
      <c r="C57352" t="inlineStr">
        <is>
          <t>https://www.getapp.com/hr-employee-management-software/training/os/web-based</t>
        </is>
      </c>
      <c r="D57352" t="inlineStr">
        <is>
          <t>SafetyAmp</t>
        </is>
      </c>
      <c r="E57352" t="inlineStr">
        <is>
          <t>https://www.getapp.com/finance-accounting-software/a/safetyamp/</t>
        </is>
      </c>
      <c r="F57352" t="inlineStr">
        <is>
          <t>SafetyAmp is a cloud-based EHS management software designed to drive continuous improvement in safety, quality, and compliance for modern workforces. The platform helps organizations across various industries including chemical, construction, energy, manufacturing, and more. It offers a wide range of configurable applications to address diverse EHSQ (environmental, health, safety, and quality) use cases.Read more about SafetyAmp</t>
        </is>
      </c>
    </row>
    <row r="57353">
      <c r="A57353" t="inlineStr">
        <is>
          <t>HR &amp; Employee Management</t>
        </is>
      </c>
      <c r="B57353" t="inlineStr">
        <is>
          <t>Training</t>
        </is>
      </c>
      <c r="C57353" t="inlineStr">
        <is>
          <t>https://www.getapp.com/hr-employee-management-software/training/os/web-based</t>
        </is>
      </c>
      <c r="D57353" t="inlineStr">
        <is>
          <t>Totara Learn</t>
        </is>
      </c>
      <c r="E57353" t="inlineStr">
        <is>
          <t>https://www.getapp.com/hr-employee-management-software/a/totara-lms/</t>
        </is>
      </c>
      <c r="F57353" t="inlineStr">
        <is>
          <t>Totara Learn is an industry-leading and flexible learning management system that gives organizations the freedom to learn. Deliver training and development anywhere, anytime. Improve engagement, ensure compliance, and achieve breakthrough results across your organization and extended enterprise.Read more about Totara Learn</t>
        </is>
      </c>
    </row>
    <row r="57354">
      <c r="A57354" t="inlineStr">
        <is>
          <t>HR &amp; Employee Management</t>
        </is>
      </c>
      <c r="B57354" t="inlineStr">
        <is>
          <t>Training</t>
        </is>
      </c>
      <c r="C57354" t="inlineStr">
        <is>
          <t>https://www.getapp.com/hr-employee-management-software/training/os/web-based</t>
        </is>
      </c>
      <c r="D57354" t="inlineStr">
        <is>
          <t>CrunchTime! TalentLink</t>
        </is>
      </c>
      <c r="E57354" t="inlineStr">
        <is>
          <t>https://www.getapp.com/education-childcare-software/a/discoverlink/</t>
        </is>
      </c>
      <c r="F57354" t="inlineStr">
        <is>
          <t>More than 100 customizable courses in our content library focused on compliance and talent development for restaurant staff. Custom development available.Read more about CrunchTime! TalentLink</t>
        </is>
      </c>
    </row>
    <row r="57355">
      <c r="A57355" t="inlineStr">
        <is>
          <t>HR &amp; Employee Management</t>
        </is>
      </c>
      <c r="B57355" t="inlineStr">
        <is>
          <t>Training</t>
        </is>
      </c>
      <c r="C57355" t="inlineStr">
        <is>
          <t>https://www.getapp.com/hr-employee-management-software/training/os/web-based</t>
        </is>
      </c>
      <c r="D57355" t="inlineStr">
        <is>
          <t>DeveLoop</t>
        </is>
      </c>
      <c r="E57355" t="inlineStr">
        <is>
          <t>https://www.getapp.com/hr-employee-management-software/a/sproutlogix/</t>
        </is>
      </c>
      <c r="F57355" t="inlineStr">
        <is>
          <t>DeveLoop is an intelligent learning platform which allows users to create an adaptive learning experience for employees to uplift the workforce. The AI Superbot Cavis interacts with employees and provides them with prescribed learning journeys based on their development areas.Read more about DeveLoop</t>
        </is>
      </c>
    </row>
    <row r="57356">
      <c r="A57356" t="inlineStr">
        <is>
          <t>HR &amp; Employee Management</t>
        </is>
      </c>
      <c r="B57356" t="inlineStr">
        <is>
          <t>Training</t>
        </is>
      </c>
      <c r="C57356" t="inlineStr">
        <is>
          <t>https://www.getapp.com/hr-employee-management-software/training/os/web-based</t>
        </is>
      </c>
      <c r="D57356" t="inlineStr">
        <is>
          <t>Citation Canada</t>
        </is>
      </c>
      <c r="E57356" t="inlineStr">
        <is>
          <t>https://www.getapp.com/hr-employee-management-software/a/hrdownloads/</t>
        </is>
      </c>
      <c r="F57356" t="inlineStr">
        <is>
          <t>Citation Canada helps businesses master HR compliance and regulation.  With expert advice, content and technology we’re your HR guide.Read more about Citation Canada</t>
        </is>
      </c>
    </row>
    <row r="57357">
      <c r="A57357" t="inlineStr">
        <is>
          <t>HR &amp; Employee Management</t>
        </is>
      </c>
      <c r="B57357" t="inlineStr">
        <is>
          <t>Training</t>
        </is>
      </c>
      <c r="C57357" t="inlineStr">
        <is>
          <t>https://www.getapp.com/hr-employee-management-software/training/os/web-based</t>
        </is>
      </c>
      <c r="D57357" t="inlineStr">
        <is>
          <t>Rallyware</t>
        </is>
      </c>
      <c r="E57357" t="inlineStr">
        <is>
          <t>https://www.getapp.com/marketing-software/a/rallyware/</t>
        </is>
      </c>
      <c r="F57357" t="inlineStr">
        <is>
          <t>Rallyware is a performance enablement platform that helps boost seller performance at scale. It consolidates essential seller tools into one place, delivering an engaging experience with targeted activities and content to drive long-term behavior change and peak performance. The platform also provides incentives, customer relationship management tools, and actionable analytics.Read more about Rallyware</t>
        </is>
      </c>
    </row>
    <row r="57358">
      <c r="A57358" t="inlineStr">
        <is>
          <t>HR &amp; Employee Management</t>
        </is>
      </c>
      <c r="B57358" t="inlineStr">
        <is>
          <t>Training</t>
        </is>
      </c>
      <c r="C57358" t="inlineStr">
        <is>
          <t>https://www.getapp.com/hr-employee-management-software/training/os/web-based</t>
        </is>
      </c>
      <c r="D57358" t="inlineStr">
        <is>
          <t>Cards</t>
        </is>
      </c>
      <c r="E57358" t="inlineStr">
        <is>
          <t>https://www.getapp.com/education-childcare-software/a/cards-micro-learning/</t>
        </is>
      </c>
      <c r="F57358" t="inlineStr">
        <is>
          <t>Cards allows you to create short and mobile digital training courses.With our microlearning management system (LMS) &amp; mobile learning app, your team will develop new skills and knowledges.Create a microlearning, add your teams or learners and analyze their progress.Read more about Cards</t>
        </is>
      </c>
    </row>
    <row r="57359">
      <c r="A57359" t="inlineStr">
        <is>
          <t>HR &amp; Employee Management</t>
        </is>
      </c>
      <c r="B57359" t="inlineStr">
        <is>
          <t>Training</t>
        </is>
      </c>
      <c r="C57359" t="inlineStr">
        <is>
          <t>https://www.getapp.com/hr-employee-management-software/training/os/web-based</t>
        </is>
      </c>
      <c r="D57359" t="inlineStr">
        <is>
          <t>Acorn</t>
        </is>
      </c>
      <c r="E57359" t="inlineStr">
        <is>
          <t>https://www.getapp.com/education-childcare-software/a/acorn/</t>
        </is>
      </c>
      <c r="F57359" t="inlineStr">
        <is>
          <t>Acorn Performance LMS (PLMS) is the dynamic AI-powered platform for learning experiences synchronized to business performance at every step.Read more about Acorn</t>
        </is>
      </c>
    </row>
    <row r="57360">
      <c r="A57360" t="inlineStr">
        <is>
          <t>HR &amp; Employee Management</t>
        </is>
      </c>
      <c r="B57360" t="inlineStr">
        <is>
          <t>Training</t>
        </is>
      </c>
      <c r="C57360" t="inlineStr">
        <is>
          <t>https://www.getapp.com/hr-employee-management-software/training/os/web-based</t>
        </is>
      </c>
      <c r="D57360" t="inlineStr">
        <is>
          <t>Rise Up</t>
        </is>
      </c>
      <c r="E57360" t="inlineStr">
        <is>
          <t>https://www.getapp.com/education-childcare-software/a/rise-up/</t>
        </is>
      </c>
      <c r="F57360" t="inlineStr">
        <is>
          <t>Schedule and manage live training sessions and virtual classes, organize classrooms, locations, enrollments, and evaluations. Import any type of training material, be that PPT, PDF, SCORM, Tin Can, images/audio/ video files and even 3D files.Read more about Rise Up</t>
        </is>
      </c>
    </row>
    <row r="57361">
      <c r="A57361" t="inlineStr">
        <is>
          <t>HR &amp; Employee Management</t>
        </is>
      </c>
      <c r="B57361" t="inlineStr">
        <is>
          <t>Training</t>
        </is>
      </c>
      <c r="C57361" t="inlineStr">
        <is>
          <t>https://www.getapp.com/hr-employee-management-software/training/os/web-based</t>
        </is>
      </c>
      <c r="D57361" t="inlineStr">
        <is>
          <t>HireRoad</t>
        </is>
      </c>
      <c r="E57361" t="inlineStr">
        <is>
          <t>https://www.getapp.com/hr-employee-management-software/a/hireroad/</t>
        </is>
      </c>
      <c r="F57361" t="inlineStr">
        <is>
          <t>Corporate training is made easy with HRLearn- advanced features delivered in an elegantly intuitive and user-friendly interface. Looking to sell your courses online? Inquisiq's integrated eCommerce features help you coordinate and advertise your offers.Read more about HireRoad</t>
        </is>
      </c>
    </row>
    <row r="57362">
      <c r="A57362" t="inlineStr">
        <is>
          <t>HR &amp; Employee Management</t>
        </is>
      </c>
      <c r="B57362" t="inlineStr">
        <is>
          <t>Training</t>
        </is>
      </c>
      <c r="C57362" t="inlineStr">
        <is>
          <t>https://www.getapp.com/hr-employee-management-software/training/os/web-based</t>
        </is>
      </c>
      <c r="D57362" t="inlineStr">
        <is>
          <t>Eduflow</t>
        </is>
      </c>
      <c r="E57362" t="inlineStr">
        <is>
          <t>https://www.getapp.com/education-childcare-software/a/eduflow/</t>
        </is>
      </c>
      <c r="F57362" t="inlineStr">
        <is>
          <t>Eduflow is a learning experience management software that helps higher education institutes and corporate training programs create courses, manage learner engagement, create deadlines, and more from within a unified platform. With the built-in authoring functionality, trainers can build custom course resources with text, videos, images, and other file uploads.Read more about Eduflow</t>
        </is>
      </c>
    </row>
    <row r="57363">
      <c r="A57363" t="inlineStr">
        <is>
          <t>HR &amp; Employee Management</t>
        </is>
      </c>
      <c r="B57363" t="inlineStr">
        <is>
          <t>Training</t>
        </is>
      </c>
      <c r="C57363" t="inlineStr">
        <is>
          <t>https://www.getapp.com/hr-employee-management-software/training/os/web-based</t>
        </is>
      </c>
      <c r="D57363" t="inlineStr">
        <is>
          <t>Jforma</t>
        </is>
      </c>
      <c r="E57363" t="inlineStr">
        <is>
          <t>https://www.getapp.com/education-childcare-software/a/jforma/</t>
        </is>
      </c>
      <c r="F57363" t="inlineStr">
        <is>
          <t>Jforma helps businesses design, deploy, and manage coaching for projects, policies, safety courses, employee onboarding, seminars, distance learning, and more. Users can create and organize course catalogs, issue appointment letters, track deadlines, and store data in a centralized repository.Read more about Jforma</t>
        </is>
      </c>
    </row>
    <row r="57364">
      <c r="A57364" t="inlineStr">
        <is>
          <t>HR &amp; Employee Management</t>
        </is>
      </c>
      <c r="B57364" t="inlineStr">
        <is>
          <t>Training</t>
        </is>
      </c>
      <c r="C57364" t="inlineStr">
        <is>
          <t>https://www.getapp.com/hr-employee-management-software/training/os/web-based</t>
        </is>
      </c>
      <c r="D57364" t="inlineStr">
        <is>
          <t>LemonadeLXP</t>
        </is>
      </c>
      <c r="E57364" t="inlineStr">
        <is>
          <t>https://www.getapp.com/hr-employee-management-software/a/lemonade/</t>
        </is>
      </c>
      <c r="F57364" t="inlineStr">
        <is>
          <t>LemonadeLXP is a cloud-based learning experience platform designed to help organizations train employees through microlearning &amp; game-based training methods. Key features include course authoring, customizable branding, auto-recommendations, ratings, course impact analysis &amp; performance metrics.Read more about LemonadeLXP</t>
        </is>
      </c>
    </row>
    <row r="57365">
      <c r="A57365" t="inlineStr">
        <is>
          <t>HR &amp; Employee Management</t>
        </is>
      </c>
      <c r="B57365" t="inlineStr">
        <is>
          <t>Training</t>
        </is>
      </c>
      <c r="C57365" t="inlineStr">
        <is>
          <t>https://www.getapp.com/hr-employee-management-software/training/os/web-based</t>
        </is>
      </c>
      <c r="D57365" t="inlineStr">
        <is>
          <t>Didask</t>
        </is>
      </c>
      <c r="E57365" t="inlineStr">
        <is>
          <t>https://www.getapp.com/education-childcare-software/a/didask/</t>
        </is>
      </c>
      <c r="F57365" t="inlineStr">
        <is>
          <t>Didask is the LMS that takes into account the real challenges of learning!Full eLearning platform (authoring tool/ LXP/ LMS), Didask is based on the recommendations of cognitive science research and its pedagogical AI to design up to 10 times faster, and increase your learners or employees skills.Read more about Didask</t>
        </is>
      </c>
    </row>
    <row r="57366">
      <c r="A57366" t="inlineStr">
        <is>
          <t>HR &amp; Employee Management</t>
        </is>
      </c>
      <c r="B57366" t="inlineStr">
        <is>
          <t>Training</t>
        </is>
      </c>
      <c r="C57366" t="inlineStr">
        <is>
          <t>https://www.getapp.com/hr-employee-management-software/training/os/web-based</t>
        </is>
      </c>
      <c r="D57366" t="inlineStr">
        <is>
          <t>Attensi</t>
        </is>
      </c>
      <c r="E57366" t="inlineStr">
        <is>
          <t>https://www.getapp.com/hr-employee-management-software/a/attensi/</t>
        </is>
      </c>
      <c r="F57366" t="inlineStr">
        <is>
          <t>Attensi is the world’s leading provider of high impact gamified training — the most effective way to upskill your people with significant improvements in your KPIs. Engage your staff with immersive 3D training, powered by the best insights from human psychology, learning, and gaming.Read more about Attensi</t>
        </is>
      </c>
    </row>
    <row r="57367">
      <c r="A57367" t="inlineStr">
        <is>
          <t>HR &amp; Employee Management</t>
        </is>
      </c>
      <c r="B57367" t="inlineStr">
        <is>
          <t>Training</t>
        </is>
      </c>
      <c r="C57367" t="inlineStr">
        <is>
          <t>https://www.getapp.com/hr-employee-management-software/training/os/web-based</t>
        </is>
      </c>
      <c r="D57367" t="inlineStr">
        <is>
          <t>ilos</t>
        </is>
      </c>
      <c r="E57367" t="inlineStr">
        <is>
          <t>https://www.getapp.com/customer-service-support-software/a/ilos/</t>
        </is>
      </c>
      <c r="F57367" t="inlineStr">
        <is>
          <t>VidGrid is an interactive video management software designed to help businesses record videos and improve participants' engagement through in-video questions, surveys, polls, and call-to-action. Administrators can monitor users' behavior and organize captured videos in multiple folders.Read more about ilos</t>
        </is>
      </c>
    </row>
    <row r="57368">
      <c r="A57368" t="inlineStr">
        <is>
          <t>HR &amp; Employee Management</t>
        </is>
      </c>
      <c r="B57368" t="inlineStr">
        <is>
          <t>Training</t>
        </is>
      </c>
      <c r="C57368" t="inlineStr">
        <is>
          <t>https://www.getapp.com/hr-employee-management-software/training/os/web-based</t>
        </is>
      </c>
      <c r="D57368" t="inlineStr">
        <is>
          <t>Skilljar Customer Education</t>
        </is>
      </c>
      <c r="E57368" t="inlineStr">
        <is>
          <t>https://www.getapp.com/hr-employee-management-software/a/skilljar/</t>
        </is>
      </c>
      <c r="F57368" t="inlineStr">
        <is>
          <t>Skilljar is the leading external LMS to drive product adoption, increase net retention, and lower the cost to support customers and partners.Read more about Skilljar Customer Education</t>
        </is>
      </c>
    </row>
    <row r="57369">
      <c r="A57369" t="inlineStr">
        <is>
          <t>HR &amp; Employee Management</t>
        </is>
      </c>
      <c r="B57369" t="inlineStr">
        <is>
          <t>Training</t>
        </is>
      </c>
      <c r="C57369" t="inlineStr">
        <is>
          <t>https://www.getapp.com/hr-employee-management-software/training/os/web-based</t>
        </is>
      </c>
      <c r="D57369" t="inlineStr">
        <is>
          <t>Vector LMS for Industrial</t>
        </is>
      </c>
      <c r="E57369" t="inlineStr">
        <is>
          <t>https://www.getapp.com/hr-employee-management-software/a/convergence-lms/</t>
        </is>
      </c>
      <c r="F57369" t="inlineStr">
        <is>
          <t>Vector LMS &amp; Training (formerly known as Convergence LMS) is a workforce training &amp; compliance management system designed to assist industrial &amp; manufacturing companies in delivering consistent trainingRead more about Vector LMS for Industrial</t>
        </is>
      </c>
    </row>
    <row r="57370">
      <c r="A57370" t="inlineStr">
        <is>
          <t>HR &amp; Employee Management</t>
        </is>
      </c>
      <c r="B57370" t="inlineStr">
        <is>
          <t>Training</t>
        </is>
      </c>
      <c r="C57370" t="inlineStr">
        <is>
          <t>https://www.getapp.com/hr-employee-management-software/training/os/web-based</t>
        </is>
      </c>
      <c r="D57370" t="inlineStr">
        <is>
          <t>Vector LMS &amp; Training</t>
        </is>
      </c>
      <c r="E57370" t="inlineStr">
        <is>
          <t>https://www.getapp.com/education-childcare-software/a/vector-lms-training/</t>
        </is>
      </c>
      <c r="F57370" t="inlineStr">
        <is>
          <t>Vector LMS is a purpose-built learning management system designed to meet the specific training needs of your industry. It combines unique online training management software functionalities to streamline assigning, tracking, and reporting, ensuring your workforce stays prepared, compliant, and protected.Read more about Vector LMS &amp; Training</t>
        </is>
      </c>
    </row>
    <row r="57371">
      <c r="A57371" t="inlineStr">
        <is>
          <t>HR &amp; Employee Management</t>
        </is>
      </c>
      <c r="B57371" t="inlineStr">
        <is>
          <t>Training</t>
        </is>
      </c>
      <c r="C57371" t="inlineStr">
        <is>
          <t>https://www.getapp.com/hr-employee-management-software/training/os/web-based</t>
        </is>
      </c>
      <c r="D57371" t="inlineStr">
        <is>
          <t>Elite</t>
        </is>
      </c>
      <c r="E57371" t="inlineStr">
        <is>
          <t>https://www.getapp.com/hr-employee-management-software/a/elite/</t>
        </is>
      </c>
      <c r="F57371" t="inlineStr">
        <is>
          <t>Elite is an AI-powered skill management tool enabling companies to map skills, define career paths, get engaging content, and validate and reward learners through advanced analytics for every role. It's everything a business needs to organize the team learning and make a great impression.Read more about Elite</t>
        </is>
      </c>
    </row>
    <row r="57372">
      <c r="A57372" t="inlineStr">
        <is>
          <t>HR &amp; Employee Management</t>
        </is>
      </c>
      <c r="B57372" t="inlineStr">
        <is>
          <t>Training</t>
        </is>
      </c>
      <c r="C57372" t="inlineStr">
        <is>
          <t>https://www.getapp.com/hr-employee-management-software/training/os/web-based</t>
        </is>
      </c>
      <c r="D57372" t="inlineStr">
        <is>
          <t>Accountable</t>
        </is>
      </c>
      <c r="E57372" t="inlineStr">
        <is>
          <t>https://www.getapp.com/operations-management-software/a/accountable/</t>
        </is>
      </c>
      <c r="F57372" t="inlineStr">
        <is>
          <t>HIPAA Training - Accountable guides companies step-by-step through the process of achieving and managing HIPAA compliance.Read more about Accountable</t>
        </is>
      </c>
    </row>
    <row r="57373">
      <c r="A57373" t="inlineStr">
        <is>
          <t>HR &amp; Employee Management</t>
        </is>
      </c>
      <c r="B57373" t="inlineStr">
        <is>
          <t>Training</t>
        </is>
      </c>
      <c r="C57373" t="inlineStr">
        <is>
          <t>https://www.getapp.com/hr-employee-management-software/training/os/web-based</t>
        </is>
      </c>
      <c r="D57373" t="inlineStr">
        <is>
          <t>Buk</t>
        </is>
      </c>
      <c r="E57373" t="inlineStr">
        <is>
          <t>https://www.getapp.com/hr-employee-management-software/a/buk/</t>
        </is>
      </c>
      <c r="F57373"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57374">
      <c r="A57374" t="inlineStr">
        <is>
          <t>HR &amp; Employee Management</t>
        </is>
      </c>
      <c r="B57374" t="inlineStr">
        <is>
          <t>Training</t>
        </is>
      </c>
      <c r="C57374" t="inlineStr">
        <is>
          <t>https://www.getapp.com/hr-employee-management-software/training/os/web-based</t>
        </is>
      </c>
      <c r="D57374" t="inlineStr">
        <is>
          <t>Amplifire</t>
        </is>
      </c>
      <c r="E57374" t="inlineStr">
        <is>
          <t>https://www.getapp.com/all-software/a/amplifire/</t>
        </is>
      </c>
      <c r="F57374" t="inlineStr">
        <is>
          <t>Amplifire is an adaptive eLearning platform that detects and corrects misinformation and knowledge gaps that can lead to errors.Read more about Amplifire</t>
        </is>
      </c>
    </row>
    <row r="57375">
      <c r="A57375" t="inlineStr">
        <is>
          <t>HR &amp; Employee Management</t>
        </is>
      </c>
      <c r="B57375" t="inlineStr">
        <is>
          <t>Training</t>
        </is>
      </c>
      <c r="C57375" t="inlineStr">
        <is>
          <t>https://www.getapp.com/hr-employee-management-software/training/os/web-based</t>
        </is>
      </c>
      <c r="D57375" t="inlineStr">
        <is>
          <t>CurrikiStudio</t>
        </is>
      </c>
      <c r="E57375" t="inlineStr">
        <is>
          <t>https://www.getapp.com/education-childcare-software/a/currikistudio/</t>
        </is>
      </c>
      <c r="F57375" t="inlineStr">
        <is>
          <t>CurrikiStudio is a cloud-based content authoring software, which helps publishing businesses and higher education organizations design, customize, publish, and manage online learning courses via a unified portal. The platform enables users to add interactive elements to videos, slide presentations, assessments, lectures, and case studies to optimize the learning experience.Read more about CurrikiStudio</t>
        </is>
      </c>
    </row>
    <row r="57376">
      <c r="A57376" t="inlineStr">
        <is>
          <t>HR &amp; Employee Management</t>
        </is>
      </c>
      <c r="B57376" t="inlineStr">
        <is>
          <t>Training</t>
        </is>
      </c>
      <c r="C57376" t="inlineStr">
        <is>
          <t>https://www.getapp.com/hr-employee-management-software/training/os/web-based</t>
        </is>
      </c>
      <c r="D57376" t="inlineStr">
        <is>
          <t>MetaCompliance</t>
        </is>
      </c>
      <c r="E57376" t="inlineStr">
        <is>
          <t>https://www.getapp.com/security-software/a/metacompliance/</t>
        </is>
      </c>
      <c r="F57376" t="inlineStr">
        <is>
          <t>Our bite sized, targeted eLearning helps to foster a culture of cyber security awareness in your organisation. Educate and engage employees with award-winning training from our extensive eLearning library, expertly produced with personality in mind.Read more about MetaCompliance</t>
        </is>
      </c>
    </row>
    <row r="57377">
      <c r="A57377" t="inlineStr">
        <is>
          <t>HR &amp; Employee Management</t>
        </is>
      </c>
      <c r="B57377" t="inlineStr">
        <is>
          <t>Training</t>
        </is>
      </c>
      <c r="C57377" t="inlineStr">
        <is>
          <t>https://www.getapp.com/hr-employee-management-software/training/os/web-based</t>
        </is>
      </c>
      <c r="D57377" t="inlineStr">
        <is>
          <t>ProProfs LMS</t>
        </is>
      </c>
      <c r="E57377" t="inlineStr">
        <is>
          <t>https://www.getapp.com/hr-employee-management-software/a/proprofs-lms/</t>
        </is>
      </c>
      <c r="F57377" t="inlineStr">
        <is>
          <t>Easily conduct online compliance and skills development training. Create custom courses and share them with anyone, anytime, anywhere. Track progress and completion in real-time. The LMS caters to all industries and companies of all sizes. This enablement is backed up by excellent customer support.Read more about ProProfs LMS</t>
        </is>
      </c>
    </row>
    <row r="57378">
      <c r="A57378" t="inlineStr">
        <is>
          <t>HR &amp; Employee Management</t>
        </is>
      </c>
      <c r="B57378" t="inlineStr">
        <is>
          <t>Training</t>
        </is>
      </c>
      <c r="C57378" t="inlineStr">
        <is>
          <t>https://www.getapp.com/hr-employee-management-software/training/os/web-based</t>
        </is>
      </c>
      <c r="D57378" t="inlineStr">
        <is>
          <t>QuestBase</t>
        </is>
      </c>
      <c r="E57378" t="inlineStr">
        <is>
          <t>https://www.getapp.com/hr-employee-management-software/a/questbase/</t>
        </is>
      </c>
      <c r="F57378" t="inlineStr">
        <is>
          <t>QuestBase is a web-based application that allows organizations to create and manage tests, assessments, exams, and certifications. It provides a complete platform for all student-centered testing needs from grade book integration to reporting and analytics.Read more about QuestBase</t>
        </is>
      </c>
    </row>
    <row r="57379">
      <c r="A57379" t="inlineStr">
        <is>
          <t>HR &amp; Employee Management</t>
        </is>
      </c>
      <c r="B57379" t="inlineStr">
        <is>
          <t>Training</t>
        </is>
      </c>
      <c r="C57379" t="inlineStr">
        <is>
          <t>https://www.getapp.com/hr-employee-management-software/training/os/web-based</t>
        </is>
      </c>
      <c r="D57379" t="inlineStr">
        <is>
          <t>Coassemble</t>
        </is>
      </c>
      <c r="E57379" t="inlineStr">
        <is>
          <t>https://www.getapp.com/hr-employee-management-software/a/ecoach/</t>
        </is>
      </c>
      <c r="F57379" t="inlineStr">
        <is>
          <t>Built for growing businesses looking for their first online training platform, Coassemble allows you to create high quality training.Read more about Coassemble</t>
        </is>
      </c>
    </row>
    <row r="57380">
      <c r="A57380" t="inlineStr">
        <is>
          <t>HR &amp; Employee Management</t>
        </is>
      </c>
      <c r="B57380" t="inlineStr">
        <is>
          <t>Training</t>
        </is>
      </c>
      <c r="C57380" t="inlineStr">
        <is>
          <t>https://www.getapp.com/hr-employee-management-software/training/os/web-based</t>
        </is>
      </c>
      <c r="D57380" t="inlineStr">
        <is>
          <t>Bites</t>
        </is>
      </c>
      <c r="E57380" t="inlineStr">
        <is>
          <t>https://www.getapp.com/education-childcare-software/a/bites/</t>
        </is>
      </c>
      <c r="F57380" t="inlineStr">
        <is>
          <t>Bites is a bite training platform that empowers teams with engaging, bite-sized learning to boost productivity. The platform offers a streamlined content creation experience, allowing users to create new training materials, similar to social media platforms. Bites enables users to add captions, remove background noise, and translate content to multiple languages.Read more about Bites</t>
        </is>
      </c>
    </row>
    <row r="57381">
      <c r="A57381" t="inlineStr">
        <is>
          <t>HR &amp; Employee Management</t>
        </is>
      </c>
      <c r="B57381" t="inlineStr">
        <is>
          <t>Training</t>
        </is>
      </c>
      <c r="C57381" t="inlineStr">
        <is>
          <t>https://www.getapp.com/hr-employee-management-software/training/os/web-based</t>
        </is>
      </c>
      <c r="D57381" t="inlineStr">
        <is>
          <t>Northpass</t>
        </is>
      </c>
      <c r="E57381" t="inlineStr">
        <is>
          <t>https://www.getapp.com/hr-employee-management-software/a/schoolkeep/</t>
        </is>
      </c>
      <c r="F57381" t="inlineStr">
        <is>
          <t>Northpass is the learning platform for mid-sized businesses seeking to create and scale learning to customers, partners and employees.Read more about Northpass</t>
        </is>
      </c>
    </row>
    <row r="57382">
      <c r="A57382" t="inlineStr">
        <is>
          <t>HR &amp; Employee Management</t>
        </is>
      </c>
      <c r="B57382" t="inlineStr">
        <is>
          <t>Training</t>
        </is>
      </c>
      <c r="C57382" t="inlineStr">
        <is>
          <t>https://www.getapp.com/hr-employee-management-software/training/os/web-based</t>
        </is>
      </c>
      <c r="D57382" t="inlineStr">
        <is>
          <t>TrainingToday</t>
        </is>
      </c>
      <c r="E57382" t="inlineStr">
        <is>
          <t>https://www.getapp.com/hr-employee-management-software/a/trainingtoday/</t>
        </is>
      </c>
      <c r="F57382" t="inlineStr">
        <is>
          <t>TrainingToday is a true turnkey training solution that delivers more than 700 courses, including employment law and workplace safety, through its updated, integrated Learning Management System (LMS).Read more about TrainingToday</t>
        </is>
      </c>
    </row>
    <row r="57383">
      <c r="A57383" t="inlineStr">
        <is>
          <t>HR &amp; Employee Management</t>
        </is>
      </c>
      <c r="B57383" t="inlineStr">
        <is>
          <t>Training</t>
        </is>
      </c>
      <c r="C57383" t="inlineStr">
        <is>
          <t>https://www.getapp.com/hr-employee-management-software/training/os/web-based</t>
        </is>
      </c>
      <c r="D57383" t="inlineStr">
        <is>
          <t>CareAcademy</t>
        </is>
      </c>
      <c r="E57383" t="inlineStr">
        <is>
          <t>https://www.getapp.com/healthcare-pharmaceuticals-software/a/careacademy/</t>
        </is>
      </c>
      <c r="F57383" t="inlineStr">
        <is>
          <t>CareAcademy's training solution helps caregivers, HHAs, and nurses at healthcare companies assign classes and track training progress.Read more about CareAcademy</t>
        </is>
      </c>
    </row>
    <row r="57384">
      <c r="A57384" t="inlineStr">
        <is>
          <t>HR &amp; Employee Management</t>
        </is>
      </c>
      <c r="B57384" t="inlineStr">
        <is>
          <t>Training</t>
        </is>
      </c>
      <c r="C57384" t="inlineStr">
        <is>
          <t>https://www.getapp.com/hr-employee-management-software/training/os/web-based</t>
        </is>
      </c>
      <c r="D57384" t="inlineStr">
        <is>
          <t>ProProfs Training Maker</t>
        </is>
      </c>
      <c r="E57384" t="inlineStr">
        <is>
          <t>https://www.getapp.com/hr-employee-management-software/a/proprofs-training-maker/</t>
        </is>
      </c>
      <c r="F57384" t="inlineStr">
        <is>
          <t>Switch your employee training to online with ProProfs Training Maker, an award-winning enterprise-grade online training platform. Train employees on compliance, policies, procedures, and industry skills. Keep them engaged with gamification, online quizzes, surveys, and polls.Read more about ProProfs Training Maker</t>
        </is>
      </c>
    </row>
    <row r="57385">
      <c r="A57385" t="inlineStr">
        <is>
          <t>HR &amp; Employee Management</t>
        </is>
      </c>
      <c r="B57385" t="inlineStr">
        <is>
          <t>Training</t>
        </is>
      </c>
      <c r="C57385" t="inlineStr">
        <is>
          <t>https://www.getapp.com/hr-employee-management-software/training/os/web-based</t>
        </is>
      </c>
      <c r="D57385" t="inlineStr">
        <is>
          <t>Knolyx</t>
        </is>
      </c>
      <c r="E57385" t="inlineStr">
        <is>
          <t>https://www.getapp.com/education-childcare-software/a/knolyx/</t>
        </is>
      </c>
      <c r="F57385" t="inlineStr">
        <is>
          <t>Knolyx is a cloud-based training solution that allows companies to create courses and provide online &amp; offline training to employees, customers, partners &amp; moreRead more about Knolyx</t>
        </is>
      </c>
    </row>
    <row r="57386">
      <c r="A57386" t="inlineStr">
        <is>
          <t>HR &amp; Employee Management</t>
        </is>
      </c>
      <c r="B57386" t="inlineStr">
        <is>
          <t>Training</t>
        </is>
      </c>
      <c r="C57386" t="inlineStr">
        <is>
          <t>https://www.getapp.com/hr-employee-management-software/training/os/web-based</t>
        </is>
      </c>
      <c r="D57386" t="inlineStr">
        <is>
          <t>Wise: Tutor Management Software</t>
        </is>
      </c>
      <c r="E57386" t="inlineStr">
        <is>
          <t>https://www.getapp.com/education-childcare-software/a/wise-2/</t>
        </is>
      </c>
      <c r="F57386" t="inlineStr">
        <is>
          <t>Wise simplifies creating, managing, and selling courses with the help of automations and next-gen features.Read more about Wise: Tutor Management Software</t>
        </is>
      </c>
    </row>
    <row r="57387">
      <c r="A57387" t="inlineStr">
        <is>
          <t>HR &amp; Employee Management</t>
        </is>
      </c>
      <c r="B57387" t="inlineStr">
        <is>
          <t>Training</t>
        </is>
      </c>
      <c r="C57387" t="inlineStr">
        <is>
          <t>https://www.getapp.com/hr-employee-management-software/training/os/web-based</t>
        </is>
      </c>
      <c r="D57387" t="inlineStr">
        <is>
          <t>VisualSP</t>
        </is>
      </c>
      <c r="E57387" t="inlineStr">
        <is>
          <t>https://www.getapp.com/hr-employee-management-software/a/visualsp/</t>
        </is>
      </c>
      <c r="F57387" t="inlineStr">
        <is>
          <t>VisualSP is a full-featured training and support system that provides quick access to business-specific on-page training &amp; guidance for Microsoft Apps. Ranging from interactive walkthroughs, pop-up videos, to announcement banners, in-context learning has never been this seamlessly accessible.Read more about VisualSP</t>
        </is>
      </c>
    </row>
    <row r="57388">
      <c r="A57388" t="inlineStr">
        <is>
          <t>HR &amp; Employee Management</t>
        </is>
      </c>
      <c r="B57388" t="inlineStr">
        <is>
          <t>Training</t>
        </is>
      </c>
      <c r="C57388" t="inlineStr">
        <is>
          <t>https://www.getapp.com/hr-employee-management-software/training/os/web-based</t>
        </is>
      </c>
      <c r="D57388" t="inlineStr">
        <is>
          <t>AerieHub</t>
        </is>
      </c>
      <c r="E57388" t="inlineStr">
        <is>
          <t>https://www.getapp.com/finance-accounting-software/a/aeriehub/</t>
        </is>
      </c>
      <c r="F57388" t="inlineStr">
        <is>
          <t>AerieHub, designed by Aerie Engineering, is a web-based building information application catering to facility managers across various industries, including education, manufacturing, healthcare, hospitality, and more. This highly adaptable solution serves as an invaluable resource, granting swift access to essential data crucial for day-to-day operations.Read more about AerieHub</t>
        </is>
      </c>
    </row>
    <row r="57389">
      <c r="A57389" t="inlineStr">
        <is>
          <t>HR &amp; Employee Management</t>
        </is>
      </c>
      <c r="B57389" t="inlineStr">
        <is>
          <t>Training</t>
        </is>
      </c>
      <c r="C57389" t="inlineStr">
        <is>
          <t>https://www.getapp.com/hr-employee-management-software/training/os/web-based</t>
        </is>
      </c>
      <c r="D57389" t="inlineStr">
        <is>
          <t>Kamaé</t>
        </is>
      </c>
      <c r="E57389" t="inlineStr">
        <is>
          <t>https://www.getapp.com/finance-accounting-software/a/kamae/</t>
        </is>
      </c>
      <c r="F57389" t="inlineStr">
        <is>
          <t>Kamaé is a cybersecurity awareness platform that helps organizations develop a strong security culture and engage their employees in the long run. The platform offers gamified micro-learnings, phishing simulations, and quick reference guides to ensure employees have the right cybersecurity and GDPR reflexes in all situations, ultimately boosting their productivity.Read more about Kamaé</t>
        </is>
      </c>
    </row>
    <row r="57390">
      <c r="A57390" t="inlineStr">
        <is>
          <t>HR &amp; Employee Management</t>
        </is>
      </c>
      <c r="B57390" t="inlineStr">
        <is>
          <t>Training</t>
        </is>
      </c>
      <c r="C57390" t="inlineStr">
        <is>
          <t>https://www.getapp.com/hr-employee-management-software/training/os/web-based</t>
        </is>
      </c>
      <c r="D57390" t="inlineStr">
        <is>
          <t>Elucidat</t>
        </is>
      </c>
      <c r="E57390" t="inlineStr">
        <is>
          <t>https://www.getapp.com/hr-employee-management-software/a/elucidat/</t>
        </is>
      </c>
      <c r="F57390" t="inlineStr">
        <is>
          <t>The award winning authoring platform that will help you create and manage high quality online training content, at scale.Read more about Elucidat</t>
        </is>
      </c>
    </row>
    <row r="57391">
      <c r="A57391" t="inlineStr">
        <is>
          <t>HR &amp; Employee Management</t>
        </is>
      </c>
      <c r="B57391" t="inlineStr">
        <is>
          <t>Training</t>
        </is>
      </c>
      <c r="C57391" t="inlineStr">
        <is>
          <t>https://www.getapp.com/hr-employee-management-software/training/os/web-based</t>
        </is>
      </c>
      <c r="D57391" t="inlineStr">
        <is>
          <t>Enabley</t>
        </is>
      </c>
      <c r="E57391" t="inlineStr">
        <is>
          <t>https://www.getapp.com/hr-employee-management-software/a/time-to-know-echo/</t>
        </is>
      </c>
      <c r="F57391" t="inlineStr">
        <is>
          <t>Create, update and distribute courses in minutes; easy, intuitive, user-friendly interface.The platform includes as well content eCommerce store, catalogue and billing capabilities.Read more about Enabley</t>
        </is>
      </c>
    </row>
    <row r="57392">
      <c r="A57392" t="inlineStr">
        <is>
          <t>HR &amp; Employee Management</t>
        </is>
      </c>
      <c r="B57392" t="inlineStr">
        <is>
          <t>Training</t>
        </is>
      </c>
      <c r="C57392" t="inlineStr">
        <is>
          <t>https://www.getapp.com/hr-employee-management-software/training/os/web-based</t>
        </is>
      </c>
      <c r="D57392" t="inlineStr">
        <is>
          <t>PlutoLMS</t>
        </is>
      </c>
      <c r="E57392" t="inlineStr">
        <is>
          <t>https://www.getapp.com/education-childcare-software/a/pluto-lms/</t>
        </is>
      </c>
      <c r="F57392" t="inlineStr">
        <is>
          <t>Pluto LMS empowers L&amp;D teams to create highly effective learning experiences that deliver measurable results for businesses of any size.Book your personalised demo now - experience how Pluto LMS can free up your time and upgrade your training!Read more about PlutoLMS</t>
        </is>
      </c>
    </row>
    <row r="57393">
      <c r="A57393" t="inlineStr">
        <is>
          <t>HR &amp; Employee Management</t>
        </is>
      </c>
      <c r="B57393" t="inlineStr">
        <is>
          <t>Training</t>
        </is>
      </c>
      <c r="C57393" t="inlineStr">
        <is>
          <t>https://www.getapp.com/hr-employee-management-software/training/os/web-based</t>
        </is>
      </c>
      <c r="D57393" t="inlineStr">
        <is>
          <t>Cognician</t>
        </is>
      </c>
      <c r="E57393" t="inlineStr">
        <is>
          <t>https://www.getapp.com/hr-employee-management-software/a/cognician/</t>
        </is>
      </c>
      <c r="F57393" t="inlineStr">
        <is>
          <t>Cognician is an employee activation platform that creates behavior change through scalable digital learning experiences. This neuroscience-based approach results in measurable change in 30 days or less.Read more about Cognician</t>
        </is>
      </c>
    </row>
    <row r="57394">
      <c r="A57394" t="inlineStr">
        <is>
          <t>HR &amp; Employee Management</t>
        </is>
      </c>
      <c r="B57394" t="inlineStr">
        <is>
          <t>Training</t>
        </is>
      </c>
      <c r="C57394" t="inlineStr">
        <is>
          <t>https://www.getapp.com/hr-employee-management-software/training/os/web-based</t>
        </is>
      </c>
      <c r="D57394" t="inlineStr">
        <is>
          <t>JoomlaLMS</t>
        </is>
      </c>
      <c r="E57394" t="inlineStr">
        <is>
          <t>https://www.getapp.com/education-childcare-software/a/joomlalms/</t>
        </is>
      </c>
      <c r="F57394" t="inlineStr">
        <is>
          <t>JoomLMS is a learning management system for eLearning websites, course sales platforms, and business training programs, with a built-in course authoring toolRead more about JoomlaLMS</t>
        </is>
      </c>
    </row>
    <row r="57395">
      <c r="A57395" t="inlineStr">
        <is>
          <t>HR &amp; Employee Management</t>
        </is>
      </c>
      <c r="B57395" t="inlineStr">
        <is>
          <t>Training</t>
        </is>
      </c>
      <c r="C57395" t="inlineStr">
        <is>
          <t>https://www.getapp.com/hr-employee-management-software/training/os/web-based</t>
        </is>
      </c>
      <c r="D57395" t="inlineStr">
        <is>
          <t>Administrate Training Management</t>
        </is>
      </c>
      <c r="E57395" t="inlineStr">
        <is>
          <t>https://www.getapp.com/hr-employee-management-software/a/administrate/</t>
        </is>
      </c>
      <c r="F57395" t="inlineStr">
        <is>
          <t>Administrate is a Training Management System that uses software integrations to connect all of the components of training operations into a single interface. Powerful two-way data connections allow you to access training data from your LMS, LXP, HRIS, MRP and other critical L&amp;D tools.Read more about Administrate Training Management</t>
        </is>
      </c>
    </row>
    <row r="57396">
      <c r="A57396" t="inlineStr">
        <is>
          <t>HR &amp; Employee Management</t>
        </is>
      </c>
      <c r="B57396" t="inlineStr">
        <is>
          <t>Training</t>
        </is>
      </c>
      <c r="C57396" t="inlineStr">
        <is>
          <t>https://www.getapp.com/hr-employee-management-software/training/os/web-based</t>
        </is>
      </c>
      <c r="D57396" t="inlineStr">
        <is>
          <t>Gility</t>
        </is>
      </c>
      <c r="E57396" t="inlineStr">
        <is>
          <t>https://www.getapp.com/education-childcare-software/a/gility/</t>
        </is>
      </c>
      <c r="F57396" t="inlineStr">
        <is>
          <t>Gility is a cloud-based platform designed to manage corporate training and development. It streamlines the management of training programs, certified courses, and reporting.Read more about Gility</t>
        </is>
      </c>
    </row>
    <row r="57397">
      <c r="A57397" t="inlineStr">
        <is>
          <t>HR &amp; Employee Management</t>
        </is>
      </c>
      <c r="B57397" t="inlineStr">
        <is>
          <t>Training</t>
        </is>
      </c>
      <c r="C57397" t="inlineStr">
        <is>
          <t>https://www.getapp.com/hr-employee-management-software/training/os/web-based</t>
        </is>
      </c>
      <c r="D57397" t="inlineStr">
        <is>
          <t>WizIQ LMS</t>
        </is>
      </c>
      <c r="E57397" t="inlineStr">
        <is>
          <t>https://www.getapp.com/hr-employee-management-software/a/wiziq-learning-management-system/</t>
        </is>
      </c>
      <c r="F57397" t="inlineStr">
        <is>
          <t>WizIQ helps organizations to train employees, vendors, suppliers and partners in an online learning environment, affordably.Read more about WizIQ LMS</t>
        </is>
      </c>
    </row>
    <row r="57398">
      <c r="A57398" t="inlineStr">
        <is>
          <t>HR &amp; Employee Management</t>
        </is>
      </c>
      <c r="B57398" t="inlineStr">
        <is>
          <t>Training</t>
        </is>
      </c>
      <c r="C57398" t="inlineStr">
        <is>
          <t>https://www.getapp.com/hr-employee-management-software/training/os/web-based</t>
        </is>
      </c>
      <c r="D57398" t="inlineStr">
        <is>
          <t>dominKnow | ONE</t>
        </is>
      </c>
      <c r="E57398" t="inlineStr">
        <is>
          <t>https://www.getapp.com/education-childcare-software/a/dominknow-platform/</t>
        </is>
      </c>
      <c r="F57398" t="inlineStr">
        <is>
          <t>Training authoring and publishing suite for teams producing high volumes of formal &amp; informal content. Create, organize, collaborate, publish &amp; update - efficiently, at scale. Seamlessly manage multiple authoring projects and content – for any type of learning.Read more about dominKnow | ONE</t>
        </is>
      </c>
    </row>
    <row r="57399">
      <c r="A57399" t="inlineStr">
        <is>
          <t>HR &amp; Employee Management</t>
        </is>
      </c>
      <c r="B57399" t="inlineStr">
        <is>
          <t>Training</t>
        </is>
      </c>
      <c r="C57399" t="inlineStr">
        <is>
          <t>https://www.getapp.com/hr-employee-management-software/training/os/web-based</t>
        </is>
      </c>
      <c r="D57399" t="inlineStr">
        <is>
          <t>BlueVolt</t>
        </is>
      </c>
      <c r="E57399" t="inlineStr">
        <is>
          <t>https://www.getapp.com/education-childcare-software/a/bluevolt/</t>
        </is>
      </c>
      <c r="F57399" t="inlineStr">
        <is>
          <t>Our solution combines an award-winning product training LMS platform with a robust sharing network of more than 1.2 million learners.Read more about BlueVolt</t>
        </is>
      </c>
    </row>
    <row r="57400">
      <c r="A57400" t="inlineStr">
        <is>
          <t>HR &amp; Employee Management</t>
        </is>
      </c>
      <c r="B57400" t="inlineStr">
        <is>
          <t>Training</t>
        </is>
      </c>
      <c r="C57400" t="inlineStr">
        <is>
          <t>https://www.getapp.com/hr-employee-management-software/training/os/web-based</t>
        </is>
      </c>
      <c r="D57400" t="inlineStr">
        <is>
          <t>MemberKit</t>
        </is>
      </c>
      <c r="E57400" t="inlineStr">
        <is>
          <t>https://www.getapp.com/education-childcare-software/a/memberkit/</t>
        </is>
      </c>
      <c r="F57400" t="inlineStr">
        <is>
          <t>MemberKit is a professional membership area for digital content creators. It allows users to sell exclusive content to their audience, organize courses into modules and lessons, customize the look and feel, deliver the course on an ongoing or one-time basis, and integrate with other tools they already use.Read more about MemberKit</t>
        </is>
      </c>
    </row>
    <row r="57401">
      <c r="A57401" t="inlineStr">
        <is>
          <t>HR &amp; Employee Management</t>
        </is>
      </c>
      <c r="B57401" t="inlineStr">
        <is>
          <t>Training</t>
        </is>
      </c>
      <c r="C57401" t="inlineStr">
        <is>
          <t>https://www.getapp.com/hr-employee-management-software/training/os/web-based</t>
        </is>
      </c>
      <c r="D57401" t="inlineStr">
        <is>
          <t>Dante</t>
        </is>
      </c>
      <c r="E57401" t="inlineStr">
        <is>
          <t>https://www.getapp.com/hr-employee-management-software/a/dante/</t>
        </is>
      </c>
      <c r="F57401" t="inlineStr">
        <is>
          <t>Dante is a training management system (TMS) designed to simplify the day-to-day operations of training companies. The platform offers a range of features to help providers efficiently manage courses, bookings, invoices, and more. With this intuitive software, users can streamline administration, integrate with existing systems, and save time on manual tasks.Read more about Dante</t>
        </is>
      </c>
    </row>
    <row r="57402">
      <c r="A57402" t="inlineStr">
        <is>
          <t>HR &amp; Employee Management</t>
        </is>
      </c>
      <c r="B57402" t="inlineStr">
        <is>
          <t>Training</t>
        </is>
      </c>
      <c r="C57402" t="inlineStr">
        <is>
          <t>https://www.getapp.com/hr-employee-management-software/training/os/web-based</t>
        </is>
      </c>
      <c r="D57402" t="inlineStr">
        <is>
          <t>Learnster</t>
        </is>
      </c>
      <c r="E57402" t="inlineStr">
        <is>
          <t>https://www.getapp.com/education-childcare-software/a/learnster/</t>
        </is>
      </c>
      <c r="F57402" t="inlineStr">
        <is>
          <t>Learnster is a SaaS learning management and course authoring software that helps organizations in healthcare, food &amp; beverages, logistics, and other industries distribute courses, track progress, collect feedback, and more on a centralized platform.Read more about Learnster</t>
        </is>
      </c>
    </row>
    <row r="57403">
      <c r="A57403" t="inlineStr">
        <is>
          <t>HR &amp; Employee Management</t>
        </is>
      </c>
      <c r="B57403" t="inlineStr">
        <is>
          <t>Training</t>
        </is>
      </c>
      <c r="C57403" t="inlineStr">
        <is>
          <t>https://www.getapp.com/hr-employee-management-software/training/os/web-based</t>
        </is>
      </c>
      <c r="D57403" t="inlineStr">
        <is>
          <t>Edflex</t>
        </is>
      </c>
      <c r="E57403" t="inlineStr">
        <is>
          <t>https://www.getapp.com/education-childcare-software/a/edflex/</t>
        </is>
      </c>
      <c r="F57403" t="inlineStr">
        <is>
          <t>Edflex revolutionizes professional learning with an innovative solution offering the best open-source content and expert publisher materials (Cegos, Pluralsight, Lawpilots, Skills4All...) across 300+ domains. Benefit 20 learning formats, available in 25 languages.Read more about Edflex</t>
        </is>
      </c>
    </row>
    <row r="57404">
      <c r="A57404" t="inlineStr">
        <is>
          <t>HR &amp; Employee Management</t>
        </is>
      </c>
      <c r="B57404" t="inlineStr">
        <is>
          <t>Training</t>
        </is>
      </c>
      <c r="C57404" t="inlineStr">
        <is>
          <t>https://www.getapp.com/hr-employee-management-software/training/os/web-based</t>
        </is>
      </c>
      <c r="D57404" t="inlineStr">
        <is>
          <t>Lemon Learning</t>
        </is>
      </c>
      <c r="E57404" t="inlineStr">
        <is>
          <t>https://www.getapp.com/education-childcare-software/a/lemon-learning/</t>
        </is>
      </c>
      <c r="F57404" t="inlineStr">
        <is>
          <t>Key player in software adoption and specialist in digital training, Lemon Learning has one motto: Learning By Doing. With Lemon Learning, your employees benefit from step-by-step, personalized and continuously available support to gain immediate proficiency on their daily tools.Read more about Lemon Learning</t>
        </is>
      </c>
    </row>
    <row r="57405">
      <c r="A57405" t="inlineStr">
        <is>
          <t>HR &amp; Employee Management</t>
        </is>
      </c>
      <c r="B57405" t="inlineStr">
        <is>
          <t>Training</t>
        </is>
      </c>
      <c r="C57405" t="inlineStr">
        <is>
          <t>https://www.getapp.com/hr-employee-management-software/training/os/web-based</t>
        </is>
      </c>
      <c r="D57405" t="inlineStr">
        <is>
          <t>SkillStation</t>
        </is>
      </c>
      <c r="E57405" t="inlineStr">
        <is>
          <t>https://www.getapp.com/hr-employee-management-software/a/skillstation/</t>
        </is>
      </c>
      <c r="F57405" t="inlineStr">
        <is>
          <t>SkillStation is an online competency management software solution that provides an optimised approach to manage your training, skills, and competency records.Remove the need for paper records and fragmented spreadsheets with SkillStation - complete competency management.Read more about SkillStation</t>
        </is>
      </c>
    </row>
    <row r="57406">
      <c r="A57406" t="inlineStr">
        <is>
          <t>HR &amp; Employee Management</t>
        </is>
      </c>
      <c r="B57406" t="inlineStr">
        <is>
          <t>Training</t>
        </is>
      </c>
      <c r="C57406" t="inlineStr">
        <is>
          <t>https://www.getapp.com/hr-employee-management-software/training/os/web-based</t>
        </is>
      </c>
      <c r="D57406" t="inlineStr">
        <is>
          <t>VelocityEHS</t>
        </is>
      </c>
      <c r="E57406" t="inlineStr">
        <is>
          <t>https://www.getapp.com/operations-management-software/a/velocityehs/</t>
        </is>
      </c>
      <c r="F57406" t="inlineStr">
        <is>
          <t>VelocityEHS comprehensive Training &amp; Learning software includes complete Training Program ManagementExpert-Designed Training Courses, SCORM Content Import, e-Learning Course Developer Tools, Advanced Reporting &amp; Analytics, and more!Read more about VelocityEHS</t>
        </is>
      </c>
    </row>
    <row r="57407">
      <c r="A57407" t="inlineStr">
        <is>
          <t>HR &amp; Employee Management</t>
        </is>
      </c>
      <c r="B57407" t="inlineStr">
        <is>
          <t>Training</t>
        </is>
      </c>
      <c r="C57407" t="inlineStr">
        <is>
          <t>https://www.getapp.com/hr-employee-management-software/training/os/web-based</t>
        </is>
      </c>
      <c r="D57407" t="inlineStr">
        <is>
          <t>Echo360</t>
        </is>
      </c>
      <c r="E57407" t="inlineStr">
        <is>
          <t>https://www.getapp.com/education-childcare-software/a/turningpoint/</t>
        </is>
      </c>
      <c r="F57407" t="inlineStr">
        <is>
          <t>An interoperable, modular end-to-end suite of solutions enabling transformative learning experiences grounded in principles of equity, engagement, and evidence.Read more about Echo360</t>
        </is>
      </c>
    </row>
    <row r="57408">
      <c r="A57408" t="inlineStr">
        <is>
          <t>HR &amp; Employee Management</t>
        </is>
      </c>
      <c r="B57408" t="inlineStr">
        <is>
          <t>Training</t>
        </is>
      </c>
      <c r="C57408" t="inlineStr">
        <is>
          <t>https://www.getapp.com/hr-employee-management-software/training/os/web-based</t>
        </is>
      </c>
      <c r="D57408" t="inlineStr">
        <is>
          <t>Digital Samba</t>
        </is>
      </c>
      <c r="E57408" t="inlineStr">
        <is>
          <t>https://www.getapp.com/it-communications-software/a/samba-live/</t>
        </is>
      </c>
      <c r="F57408"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57409">
      <c r="A57409" t="inlineStr">
        <is>
          <t>HR &amp; Employee Management</t>
        </is>
      </c>
      <c r="B57409" t="inlineStr">
        <is>
          <t>Training</t>
        </is>
      </c>
      <c r="C57409" t="inlineStr">
        <is>
          <t>https://www.getapp.com/hr-employee-management-software/training/os/web-based</t>
        </is>
      </c>
      <c r="D57409" t="inlineStr">
        <is>
          <t>elearnio</t>
        </is>
      </c>
      <c r="E57409" t="inlineStr">
        <is>
          <t>https://www.getapp.com/hr-employee-management-software/a/elearnio-com/</t>
        </is>
      </c>
      <c r="F57409" t="inlineStr">
        <is>
          <t>elearnio is an intuitive learning platform for digital onboarding and training. With elearnio, you can create digital learning experiences for your employees, partners and customers. Interactive courses engage learners, while smart automations and AI modules reduce administrative workload.Read more about elearnio</t>
        </is>
      </c>
    </row>
    <row r="57410">
      <c r="A57410" t="inlineStr">
        <is>
          <t>HR &amp; Employee Management</t>
        </is>
      </c>
      <c r="B57410" t="inlineStr">
        <is>
          <t>Training</t>
        </is>
      </c>
      <c r="C57410" t="inlineStr">
        <is>
          <t>https://www.getapp.com/hr-employee-management-software/training/os/web-based</t>
        </is>
      </c>
      <c r="D57410" t="inlineStr">
        <is>
          <t>GetAConnect</t>
        </is>
      </c>
      <c r="E57410" t="inlineStr">
        <is>
          <t>https://www.getapp.com/education-childcare-software/a/getaconnect/</t>
        </is>
      </c>
      <c r="F57410" t="inlineStr">
        <is>
          <t>GetAConnect is a cloud-based automated training delivery platform that helps businesses train and certify customers, partners and employees.Read more about GetAConnect</t>
        </is>
      </c>
    </row>
    <row r="57411">
      <c r="A57411" t="inlineStr">
        <is>
          <t>HR &amp; Employee Management</t>
        </is>
      </c>
      <c r="B57411" t="inlineStr">
        <is>
          <t>Training</t>
        </is>
      </c>
      <c r="C57411" t="inlineStr">
        <is>
          <t>https://www.getapp.com/hr-employee-management-software/training/os/web-based</t>
        </is>
      </c>
      <c r="D57411" t="inlineStr">
        <is>
          <t>WorkSight</t>
        </is>
      </c>
      <c r="E57411" t="inlineStr">
        <is>
          <t>https://www.getapp.com/hr-employee-management-software/a/worksight/</t>
        </is>
      </c>
      <c r="F57411" t="inlineStr">
        <is>
          <t>WorkSight is a cloud-based human resources (HR) solution that helps businesses manage the entire employee lifecycle. The platform offers a payroll module that provides workforce insights through automated timesheets and on-demand reports. WorkSight's intuitive HR workflows streamline day-to-day human resources functions, allowing businesses to focus on strategic initiatives. Key features include applicant tracking, onboarding, time and labor management, and learning management capabilities.Read more about WorkSight</t>
        </is>
      </c>
    </row>
    <row r="57412">
      <c r="A57412" t="inlineStr">
        <is>
          <t>HR &amp; Employee Management</t>
        </is>
      </c>
      <c r="B57412" t="inlineStr">
        <is>
          <t>Training</t>
        </is>
      </c>
      <c r="C57412" t="inlineStr">
        <is>
          <t>https://www.getapp.com/hr-employee-management-software/training/os/web-based</t>
        </is>
      </c>
      <c r="D57412" t="inlineStr">
        <is>
          <t>FreshLearn</t>
        </is>
      </c>
      <c r="E57412" t="inlineStr">
        <is>
          <t>https://www.getapp.com/education-childcare-software/a/freshlearn/</t>
        </is>
      </c>
      <c r="F57412" t="inlineStr">
        <is>
          <t>FreshLearn is a knowledge commerce platform that allows creators to build, market and sell courses.Read more about FreshLearn</t>
        </is>
      </c>
    </row>
    <row r="57413">
      <c r="A57413" t="inlineStr">
        <is>
          <t>HR &amp; Employee Management</t>
        </is>
      </c>
      <c r="B57413" t="inlineStr">
        <is>
          <t>Training</t>
        </is>
      </c>
      <c r="C57413" t="inlineStr">
        <is>
          <t>https://www.getapp.com/hr-employee-management-software/training/os/web-based</t>
        </is>
      </c>
      <c r="D57413" t="inlineStr">
        <is>
          <t>Deltek Maconomy</t>
        </is>
      </c>
      <c r="E57413" t="inlineStr">
        <is>
          <t>https://www.getapp.com/operations-management-software/a/deltek-maconomy/</t>
        </is>
      </c>
      <c r="F57413" t="inlineStr">
        <is>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is>
      </c>
    </row>
    <row r="57414">
      <c r="A57414" t="inlineStr">
        <is>
          <t>HR &amp; Employee Management</t>
        </is>
      </c>
      <c r="B57414" t="inlineStr">
        <is>
          <t>Training</t>
        </is>
      </c>
      <c r="C57414" t="inlineStr">
        <is>
          <t>https://www.getapp.com/hr-employee-management-software/training/os/web-based</t>
        </is>
      </c>
      <c r="D57414" t="inlineStr">
        <is>
          <t>LearningCart</t>
        </is>
      </c>
      <c r="E57414" t="inlineStr">
        <is>
          <t>https://www.getapp.com/education-childcare-software/a/learningcart/</t>
        </is>
      </c>
      <c r="F57414" t="inlineStr">
        <is>
          <t>Your online course can contain one or many modules with sequencing or not. We support the dripping of content as well as new content to be added to subscription based ones. Courses can have identity verification turned on if needed for your high-stakes requirements!Read more about LearningCart</t>
        </is>
      </c>
    </row>
    <row r="57415">
      <c r="A57415" t="inlineStr">
        <is>
          <t>HR &amp; Employee Management</t>
        </is>
      </c>
      <c r="B57415" t="inlineStr">
        <is>
          <t>Training</t>
        </is>
      </c>
      <c r="C57415" t="inlineStr">
        <is>
          <t>https://www.getapp.com/hr-employee-management-software/training/os/web-based</t>
        </is>
      </c>
      <c r="D57415" t="inlineStr">
        <is>
          <t>Flow</t>
        </is>
      </c>
      <c r="E57415" t="inlineStr">
        <is>
          <t>https://www.getapp.com/hr-employee-management-software/a/flow-4/</t>
        </is>
      </c>
      <c r="F57415" t="inlineStr">
        <is>
          <t>Flow is a cloud-based onboarding platform, which helps, businesses in healthcare, hospitality, retail, legal services, and other sectors manage background checks, candidate references, task assignments, and more. The solution offers various features such as document management, alerts/notifications, credentialing workflows, custom templates, team engagement management, and task lists. Flow also enables team managers to streamline internal collaboration through reminders, auto-assigning, &amp; more.Read more about Flow</t>
        </is>
      </c>
    </row>
    <row r="57416">
      <c r="A57416" t="inlineStr">
        <is>
          <t>HR &amp; Employee Management</t>
        </is>
      </c>
      <c r="B57416" t="inlineStr">
        <is>
          <t>Training</t>
        </is>
      </c>
      <c r="C57416" t="inlineStr">
        <is>
          <t>https://www.getapp.com/hr-employee-management-software/training/os/web-based</t>
        </is>
      </c>
      <c r="D57416" t="inlineStr">
        <is>
          <t>GoContrator</t>
        </is>
      </c>
      <c r="E57416" t="inlineStr">
        <is>
          <t>https://www.getapp.com/hr-employee-management-software/a/initiafy/</t>
        </is>
      </c>
      <c r="F57416" t="inlineStr">
        <is>
          <t>Train your new hires through personalized courses relating to their job role, all before they start their first day of work.Read more about GoContrator</t>
        </is>
      </c>
    </row>
    <row r="57417">
      <c r="A57417" t="inlineStr">
        <is>
          <t>HR &amp; Employee Management</t>
        </is>
      </c>
      <c r="B57417" t="inlineStr">
        <is>
          <t>Training</t>
        </is>
      </c>
      <c r="C57417" t="inlineStr">
        <is>
          <t>https://www.getapp.com/hr-employee-management-software/training/os/web-based</t>
        </is>
      </c>
      <c r="D57417" t="inlineStr">
        <is>
          <t>Mercateam</t>
        </is>
      </c>
      <c r="E57417" t="inlineStr">
        <is>
          <t>https://www.getapp.com/transportation-logistics-software/a/mercateam/</t>
        </is>
      </c>
      <c r="F57417" t="inlineStr">
        <is>
          <t>Mercateam is the SaaS for industrials to digitize skills, training, compliance, and planning. Centralize know-how, fill skill gaps, upskill teams, and assign operators faster.+25% versatility, –90% audit prep time.Trusted by LVMH, Bonduelle, Lisi, Saint-Gobain &amp; more.Read more about Mercateam</t>
        </is>
      </c>
    </row>
    <row r="57418">
      <c r="A57418" t="inlineStr">
        <is>
          <t>HR &amp; Employee Management</t>
        </is>
      </c>
      <c r="B57418" t="inlineStr">
        <is>
          <t>Training</t>
        </is>
      </c>
      <c r="C57418" t="inlineStr">
        <is>
          <t>https://www.getapp.com/hr-employee-management-software/training/os/web-based</t>
        </is>
      </c>
      <c r="D57418" t="inlineStr">
        <is>
          <t>Intertek Alchemy</t>
        </is>
      </c>
      <c r="E57418" t="inlineStr">
        <is>
          <t>https://www.getapp.com/hr-employee-management-software/a/alchemy-systems/</t>
        </is>
      </c>
      <c r="F57418" t="inlineStr">
        <is>
          <t>All 200+ Alchemy courses can be delivered to employees via eLearning or in kiosk mode, with or without internet access. Quickly access interactive safety, quality, &amp; HR courses that ensure comprehension &amp; retention for frontline workers, while keeping you audit ready with automated recordkeeping.Read more about Intertek Alchemy</t>
        </is>
      </c>
    </row>
    <row r="57419">
      <c r="A57419" t="inlineStr">
        <is>
          <t>HR &amp; Employee Management</t>
        </is>
      </c>
      <c r="B57419" t="inlineStr">
        <is>
          <t>Training</t>
        </is>
      </c>
      <c r="C57419" t="inlineStr">
        <is>
          <t>https://www.getapp.com/hr-employee-management-software/training/os/web-based</t>
        </is>
      </c>
      <c r="D57419" t="inlineStr">
        <is>
          <t>Relias</t>
        </is>
      </c>
      <c r="E57419" t="inlineStr">
        <is>
          <t>https://www.getapp.com/education-childcare-software/a/relias-healthcare-lms/</t>
        </is>
      </c>
      <c r="F57419" t="inlineStr">
        <is>
          <t>The Relias LMS healthcare learning management system helps administrators quickly evaluate clinical skills, ensure compliance, and create tailored learning plans for their staff. Improve performance, pinpoint knowledge gaps, and reduce variation with analytics, assessments and custom learning tools.Read more about Relias</t>
        </is>
      </c>
    </row>
    <row r="57420">
      <c r="A57420" t="inlineStr">
        <is>
          <t>HR &amp; Employee Management</t>
        </is>
      </c>
      <c r="B57420" t="inlineStr">
        <is>
          <t>Training</t>
        </is>
      </c>
      <c r="C57420" t="inlineStr">
        <is>
          <t>https://www.getapp.com/hr-employee-management-software/training/os/web-based</t>
        </is>
      </c>
      <c r="D57420" t="inlineStr">
        <is>
          <t>vPlaybook</t>
        </is>
      </c>
      <c r="E57420" t="inlineStr">
        <is>
          <t>https://www.getapp.com/sales-software/a/vplaybook/</t>
        </is>
      </c>
      <c r="F57420" t="inlineStr">
        <is>
          <t>A top-performing sales enablement platform built by salespeople, for salespeople.Read more about vPlaybook</t>
        </is>
      </c>
    </row>
    <row r="57421">
      <c r="A57421" t="inlineStr">
        <is>
          <t>HR &amp; Employee Management</t>
        </is>
      </c>
      <c r="B57421" t="inlineStr">
        <is>
          <t>Training</t>
        </is>
      </c>
      <c r="C57421" t="inlineStr">
        <is>
          <t>https://www.getapp.com/hr-employee-management-software/training/os/web-based</t>
        </is>
      </c>
      <c r="D57421" t="inlineStr">
        <is>
          <t>Spekit</t>
        </is>
      </c>
      <c r="E57421" t="inlineStr">
        <is>
          <t>https://www.getapp.com/education-childcare-software/a/spekit/</t>
        </is>
      </c>
      <c r="F57421" t="inlineStr">
        <is>
          <t>Spekit is a cloud-based solution that provides businesses with sales enablement resources and training content for employees. It enables managers to collect and store knowledge across all business units in a centralized repository and automatically organize Salesforce metadata and processes.Read more about Spekit</t>
        </is>
      </c>
    </row>
    <row r="57422">
      <c r="A57422" t="inlineStr">
        <is>
          <t>HR &amp; Employee Management</t>
        </is>
      </c>
      <c r="B57422" t="inlineStr">
        <is>
          <t>Training</t>
        </is>
      </c>
      <c r="C57422" t="inlineStr">
        <is>
          <t>https://www.getapp.com/hr-employee-management-software/training/os/web-based</t>
        </is>
      </c>
      <c r="D57422" t="inlineStr">
        <is>
          <t>TalentCards</t>
        </is>
      </c>
      <c r="E57422" t="inlineStr">
        <is>
          <t>https://www.getapp.com/hr-employee-management-software/a/talentcards/</t>
        </is>
      </c>
      <c r="F57422" t="inlineStr">
        <is>
          <t>Meet TalentCards, the mobile learning app that puts training in your people’s hands, no matter where they are. Build courses online and deliver them to your team’s smartphones. Train employees on safety, compliance, sales, soft skills, and more, without ever interrupting the work day.Read more about TalentCards</t>
        </is>
      </c>
    </row>
    <row r="57423">
      <c r="A57423" t="inlineStr">
        <is>
          <t>HR &amp; Employee Management</t>
        </is>
      </c>
      <c r="B57423" t="inlineStr">
        <is>
          <t>Training</t>
        </is>
      </c>
      <c r="C57423" t="inlineStr">
        <is>
          <t>https://www.getapp.com/hr-employee-management-software/training/os/web-based</t>
        </is>
      </c>
      <c r="D57423" t="inlineStr">
        <is>
          <t>Conferences io</t>
        </is>
      </c>
      <c r="E57423" t="inlineStr">
        <is>
          <t>https://www.getapp.com/marketing-software/a/conferences-i-o/</t>
        </is>
      </c>
      <c r="F57423" t="inlineStr">
        <is>
          <t>Conferences i/o is a cloud-based audience engagement platform that allows event organizers, moderators, and presenters to create and share custom presentations. It offers features including social Q&amp;As, live audience polling, team battles, quizzes, feedback collection, attendance tracking &amp; more.Read more about Conferences io</t>
        </is>
      </c>
    </row>
    <row r="57424">
      <c r="A57424" t="inlineStr">
        <is>
          <t>HR &amp; Employee Management</t>
        </is>
      </c>
      <c r="B57424" t="inlineStr">
        <is>
          <t>Training</t>
        </is>
      </c>
      <c r="C57424" t="inlineStr">
        <is>
          <t>https://www.getapp.com/hr-employee-management-software/training/os/web-based</t>
        </is>
      </c>
      <c r="D57424" t="inlineStr">
        <is>
          <t>INCITE</t>
        </is>
      </c>
      <c r="E57424" t="inlineStr">
        <is>
          <t>https://www.getapp.com/sales-software/a/incite/</t>
        </is>
      </c>
      <c r="F57424" t="inlineStr">
        <is>
          <t>INCITE® is a mobile-first communications, training, task management and customer engagement platform designed for retail, restaurants and hospitality.Read more about INCITE</t>
        </is>
      </c>
    </row>
    <row r="57425">
      <c r="A57425" t="inlineStr">
        <is>
          <t>HR &amp; Employee Management</t>
        </is>
      </c>
      <c r="B57425" t="inlineStr">
        <is>
          <t>Training</t>
        </is>
      </c>
      <c r="C57425" t="inlineStr">
        <is>
          <t>https://www.getapp.com/hr-employee-management-software/training/os/web-based</t>
        </is>
      </c>
      <c r="D57425" t="inlineStr">
        <is>
          <t>FACTS</t>
        </is>
      </c>
      <c r="E57425" t="inlineStr">
        <is>
          <t>https://www.getapp.com/education-childcare-software/a/facts/</t>
        </is>
      </c>
      <c r="F57425" t="inlineStr">
        <is>
          <t>FACTS is a scholarship management software that helps private and faith-based schools consolidate student information, manage enrollment processes, and handle financial aid assessment services. It enables teachers to create custom lesson plans, record attendance, and review student report cards.Read more about FACTS</t>
        </is>
      </c>
    </row>
    <row r="57426">
      <c r="A57426" t="inlineStr">
        <is>
          <t>HR &amp; Employee Management</t>
        </is>
      </c>
      <c r="B57426" t="inlineStr">
        <is>
          <t>Training</t>
        </is>
      </c>
      <c r="C57426" t="inlineStr">
        <is>
          <t>https://www.getapp.com/hr-employee-management-software/training/os/web-based</t>
        </is>
      </c>
      <c r="D57426" t="inlineStr">
        <is>
          <t>Grovo</t>
        </is>
      </c>
      <c r="E57426" t="inlineStr">
        <is>
          <t>https://www.getapp.com/hr-employee-management-software/a/grovo/</t>
        </is>
      </c>
      <c r="F57426" t="inlineStr">
        <is>
          <t>Grovo is the leading Microlearning® solution for today’s learner.Read more about Grovo</t>
        </is>
      </c>
    </row>
    <row r="57427">
      <c r="A57427" t="inlineStr">
        <is>
          <t>HR &amp; Employee Management</t>
        </is>
      </c>
      <c r="B57427" t="inlineStr">
        <is>
          <t>Training</t>
        </is>
      </c>
      <c r="C57427" t="inlineStr">
        <is>
          <t>https://www.getapp.com/hr-employee-management-software/training/os/web-based</t>
        </is>
      </c>
      <c r="D57427" t="inlineStr">
        <is>
          <t>SafetyPlusWeb</t>
        </is>
      </c>
      <c r="E57427" t="inlineStr">
        <is>
          <t>https://www.getapp.com/operations-management-software/a/safetyplusweb/</t>
        </is>
      </c>
      <c r="F57427" t="inlineStr">
        <is>
          <t>SafetyPlusWeb is a cloud-based safety management platform designed to help SMBs and large enterprises oversee employee safety training, meet compliance requirements, and reduce the risk of workplace hazards. Key features include safety training, qualifications tracking, and real-time analytics.Read more about SafetyPlusWeb</t>
        </is>
      </c>
    </row>
    <row r="57428">
      <c r="A57428" t="inlineStr">
        <is>
          <t>HR &amp; Employee Management</t>
        </is>
      </c>
      <c r="B57428" t="inlineStr">
        <is>
          <t>Training</t>
        </is>
      </c>
      <c r="C57428" t="inlineStr">
        <is>
          <t>https://www.getapp.com/hr-employee-management-software/training/os/web-based</t>
        </is>
      </c>
      <c r="D57428" t="inlineStr">
        <is>
          <t>edyoucated</t>
        </is>
      </c>
      <c r="E57428" t="inlineStr">
        <is>
          <t>https://www.getapp.com/education-childcare-software/a/edyoucated/</t>
        </is>
      </c>
      <c r="F57428" t="inlineStr">
        <is>
          <t>edyoucated is an all-in-one platform that combines LMS capabilities with intelligent skill management to identify gaps and deliver personalized, scalable learning. Trusted by leading companies to align development with business goals and close skill gaps efficiently.Read more about edyoucated</t>
        </is>
      </c>
    </row>
    <row r="57429">
      <c r="A57429" t="inlineStr">
        <is>
          <t>HR &amp; Employee Management</t>
        </is>
      </c>
      <c r="B57429" t="inlineStr">
        <is>
          <t>Training</t>
        </is>
      </c>
      <c r="C57429" t="inlineStr">
        <is>
          <t>https://www.getapp.com/hr-employee-management-software/training/os/web-based</t>
        </is>
      </c>
      <c r="D57429" t="inlineStr">
        <is>
          <t>Beedeez</t>
        </is>
      </c>
      <c r="E57429" t="inlineStr">
        <is>
          <t>https://www.getapp.com/education-childcare-software/a/beedeez/</t>
        </is>
      </c>
      <c r="F57429" t="inlineStr">
        <is>
          <t>Beedeez is a Social Learning Platform dedicated to professional training. It enables users to engage and retain their teams by transforming them into learning communities to help their company grow.Read more about Beedeez</t>
        </is>
      </c>
    </row>
    <row r="57430">
      <c r="A57430" t="inlineStr">
        <is>
          <t>HR &amp; Employee Management</t>
        </is>
      </c>
      <c r="B57430" t="inlineStr">
        <is>
          <t>Training</t>
        </is>
      </c>
      <c r="C57430" t="inlineStr">
        <is>
          <t>https://www.getapp.com/hr-employee-management-software/training/os/web-based</t>
        </is>
      </c>
      <c r="D57430" t="inlineStr">
        <is>
          <t>LUMA1</t>
        </is>
      </c>
      <c r="E57430" t="inlineStr">
        <is>
          <t>https://www.getapp.com/all-software/a/luma-one-lightspeed/</t>
        </is>
      </c>
      <c r="F57430" t="inlineStr">
        <is>
          <t>LumaOne is a cloud-based software that helps businesses create and publish interactive videos to streamline learning management and training processes. Supervisors can use the built-in content creation tool to add various elements in videos, including multiple-choice questions (MCQs), hotspot activities, surveys, and other scenarios.Read more about LUMA1</t>
        </is>
      </c>
    </row>
    <row r="57431">
      <c r="A57431" t="inlineStr">
        <is>
          <t>HR &amp; Employee Management</t>
        </is>
      </c>
      <c r="B57431" t="inlineStr">
        <is>
          <t>Training</t>
        </is>
      </c>
      <c r="C57431" t="inlineStr">
        <is>
          <t>https://www.getapp.com/hr-employee-management-software/training/os/web-based</t>
        </is>
      </c>
      <c r="D57431" t="inlineStr">
        <is>
          <t>DynDevice LMS</t>
        </is>
      </c>
      <c r="E57431" t="inlineStr">
        <is>
          <t>https://www.getapp.com/hr-employee-management-software/a/dyndevice-lms/</t>
        </is>
      </c>
      <c r="F57431" t="inlineStr">
        <is>
          <t>DynDevice LMS allows your company to do online training easily and effectively.With DynDevice you can organize eLearning, classroom or blended training courses; make them available to your employees from computer or mobile; monitor and document all educational activities and results.Read more about DynDevice LMS</t>
        </is>
      </c>
    </row>
    <row r="57432">
      <c r="A57432" t="inlineStr">
        <is>
          <t>HR &amp; Employee Management</t>
        </is>
      </c>
      <c r="B57432" t="inlineStr">
        <is>
          <t>Training</t>
        </is>
      </c>
      <c r="C57432" t="inlineStr">
        <is>
          <t>https://www.getapp.com/hr-employee-management-software/training/os/web-based</t>
        </is>
      </c>
      <c r="D57432" t="inlineStr">
        <is>
          <t>Q-81</t>
        </is>
      </c>
      <c r="E57432" t="inlineStr">
        <is>
          <t>https://www.getapp.com/operations-management-software/a/q-81/</t>
        </is>
      </c>
      <c r="F57432" t="inlineStr">
        <is>
          <t>Q-81 is an online software that allows you to track your company's financials, inventory, and customer information. The software is designed for small business owners with fewer than 100 employees.Read more about Q-81</t>
        </is>
      </c>
    </row>
    <row r="57433">
      <c r="A57433" t="inlineStr">
        <is>
          <t>HR &amp; Employee Management</t>
        </is>
      </c>
      <c r="B57433" t="inlineStr">
        <is>
          <t>Training</t>
        </is>
      </c>
      <c r="C57433" t="inlineStr">
        <is>
          <t>https://www.getapp.com/hr-employee-management-software/training/os/web-based</t>
        </is>
      </c>
      <c r="D57433" t="inlineStr">
        <is>
          <t>aNewSpring</t>
        </is>
      </c>
      <c r="E57433" t="inlineStr">
        <is>
          <t>https://www.getapp.com/education-childcare-software/a/anewspring/</t>
        </is>
      </c>
      <c r="F57433" t="inlineStr">
        <is>
          <t>aNewSpring is a blended learning platform that enables training providers to deliver engaging and effective learning products to professionals which are instantly accessible via mobile. Create and curate diverse learning journeys that adapt to each individual, helping them to learn &amp; perform better.Read more about aNewSpring</t>
        </is>
      </c>
    </row>
    <row r="57434">
      <c r="A57434" t="inlineStr">
        <is>
          <t>HR &amp; Employee Management</t>
        </is>
      </c>
      <c r="B57434" t="inlineStr">
        <is>
          <t>Training</t>
        </is>
      </c>
      <c r="C57434" t="inlineStr">
        <is>
          <t>https://www.getapp.com/hr-employee-management-software/training/os/web-based</t>
        </is>
      </c>
      <c r="D57434" t="inlineStr">
        <is>
          <t>Juno Journey</t>
        </is>
      </c>
      <c r="E57434" t="inlineStr">
        <is>
          <t>https://www.getapp.com/hr-employee-management-software/a/juno-journey/</t>
        </is>
      </c>
      <c r="F57434" t="inlineStr">
        <is>
          <t>Juno Journey is a personalized L&amp;D operations system. We centralize, automate &amp; customize all learning processes in one solution.Read more about Juno Journey</t>
        </is>
      </c>
    </row>
    <row r="57435">
      <c r="A57435" t="inlineStr">
        <is>
          <t>HR &amp; Employee Management</t>
        </is>
      </c>
      <c r="B57435" t="inlineStr">
        <is>
          <t>Training</t>
        </is>
      </c>
      <c r="C57435" t="inlineStr">
        <is>
          <t>https://www.getapp.com/hr-employee-management-software/training/os/web-based</t>
        </is>
      </c>
      <c r="D57435" t="inlineStr">
        <is>
          <t>Degreed</t>
        </is>
      </c>
      <c r="E57435" t="inlineStr">
        <is>
          <t>https://www.getapp.com/hr-employee-management-software/a/degreed/</t>
        </is>
      </c>
      <c r="F57435" t="inlineStr">
        <is>
          <t>Degreed's learning solution aggregates the best content available, maps learning to the evolving needs of the employee and company, and measures all learning &amp; skills.Read more about Degreed</t>
        </is>
      </c>
    </row>
    <row r="57436">
      <c r="A57436" t="inlineStr">
        <is>
          <t>HR &amp; Employee Management</t>
        </is>
      </c>
      <c r="B57436" t="inlineStr">
        <is>
          <t>Training</t>
        </is>
      </c>
      <c r="C57436" t="inlineStr">
        <is>
          <t>https://www.getapp.com/hr-employee-management-software/training/os/web-based</t>
        </is>
      </c>
      <c r="D57436" t="inlineStr">
        <is>
          <t>Edmingle</t>
        </is>
      </c>
      <c r="E57436" t="inlineStr">
        <is>
          <t>https://www.getapp.com/hr-employee-management-software/a/edmingle/</t>
        </is>
      </c>
      <c r="F57436" t="inlineStr">
        <is>
          <t>Edmingle goes beyond just an LMS with its AI-powered Analytics-focused training management platform. An easy to use platform, it offers a wide range of features &amp; integrations for training businesses to deliver their courses &amp; programs with maximum impact. Deliver a world class learning experience.Read more about Edmingle</t>
        </is>
      </c>
    </row>
    <row r="57437">
      <c r="A57437" t="inlineStr">
        <is>
          <t>HR &amp; Employee Management</t>
        </is>
      </c>
      <c r="B57437" t="inlineStr">
        <is>
          <t>Training</t>
        </is>
      </c>
      <c r="C57437" t="inlineStr">
        <is>
          <t>https://www.getapp.com/hr-employee-management-software/training/os/web-based</t>
        </is>
      </c>
      <c r="D57437" t="inlineStr">
        <is>
          <t>Interplay Learning</t>
        </is>
      </c>
      <c r="E57437" t="inlineStr">
        <is>
          <t>https://www.getapp.com/education-childcare-software/a/interplay-learning/</t>
        </is>
      </c>
      <c r="F57437" t="inlineStr">
        <is>
          <t>Online, on-demand skilled trades learning platform featuring expert-led courses, 3D simulations and Admin assessment tools.Read more about Interplay Learning</t>
        </is>
      </c>
    </row>
    <row r="57438">
      <c r="A57438" t="inlineStr">
        <is>
          <t>HR &amp; Employee Management</t>
        </is>
      </c>
      <c r="B57438" t="inlineStr">
        <is>
          <t>Training</t>
        </is>
      </c>
      <c r="C57438" t="inlineStr">
        <is>
          <t>https://www.getapp.com/hr-employee-management-software/training/os/web-based</t>
        </is>
      </c>
      <c r="D57438" t="inlineStr">
        <is>
          <t>Wonderway</t>
        </is>
      </c>
      <c r="E57438" t="inlineStr">
        <is>
          <t>https://www.getapp.com/sales-software/a/wonderwerk/</t>
        </is>
      </c>
      <c r="F57438" t="inlineStr">
        <is>
          <t>Wonderwerk is data-based software for training sales personnel that allows companies to automate their workforce training. The software trains staff in a targeted manner that contributes to improvements of specific skills and facilitates knowledge certification.Read more about Wonderway</t>
        </is>
      </c>
    </row>
    <row r="57439">
      <c r="A57439" t="inlineStr">
        <is>
          <t>HR &amp; Employee Management</t>
        </is>
      </c>
      <c r="B57439" t="inlineStr">
        <is>
          <t>Training</t>
        </is>
      </c>
      <c r="C57439" t="inlineStr">
        <is>
          <t>https://www.getapp.com/hr-employee-management-software/training/os/web-based</t>
        </is>
      </c>
      <c r="D57439" t="inlineStr">
        <is>
          <t>Deltek Talent Management</t>
        </is>
      </c>
      <c r="E57439" t="inlineStr">
        <is>
          <t>https://www.getapp.com/all-software/a/deltek-talent-management/</t>
        </is>
      </c>
      <c r="F57439" t="inlineStr">
        <is>
          <t>Deltek Talent Management is a cloud-based solution, which helps midsize and large businesses manage their workforce via requisitions management, training, continuous feedback, and more. Recruiters can utilize the platform to find and recruit talented candidates within an organization or from outside, provide opportunities for ongoing development, and seamlessly manages all human resources needs.Read more about Deltek Talent Management</t>
        </is>
      </c>
    </row>
    <row r="57440">
      <c r="A57440" t="inlineStr">
        <is>
          <t>HR &amp; Employee Management</t>
        </is>
      </c>
      <c r="B57440" t="inlineStr">
        <is>
          <t>Training</t>
        </is>
      </c>
      <c r="C57440" t="inlineStr">
        <is>
          <t>https://www.getapp.com/hr-employee-management-software/training/os/web-based</t>
        </is>
      </c>
      <c r="D57440" t="inlineStr">
        <is>
          <t>CyberHoot</t>
        </is>
      </c>
      <c r="E57440" t="inlineStr">
        <is>
          <t>https://www.getapp.com/all-software/a/cyberhoot/</t>
        </is>
      </c>
      <c r="F57440" t="inlineStr">
        <is>
          <t>CyberHoot is a sleek and easy platform that provides security awareness training, a pioneering zero-configuration phish testing, dark web monitoring, and more.Read more about CyberHoot</t>
        </is>
      </c>
    </row>
    <row r="57441">
      <c r="A57441" t="inlineStr">
        <is>
          <t>HR &amp; Employee Management</t>
        </is>
      </c>
      <c r="B57441" t="inlineStr">
        <is>
          <t>Training</t>
        </is>
      </c>
      <c r="C57441" t="inlineStr">
        <is>
          <t>https://www.getapp.com/hr-employee-management-software/training/os/web-based</t>
        </is>
      </c>
      <c r="D57441" t="inlineStr">
        <is>
          <t>myComply</t>
        </is>
      </c>
      <c r="E57441" t="inlineStr">
        <is>
          <t>https://www.getapp.com/hr-employee-management-software/a/mycomply/</t>
        </is>
      </c>
      <c r="F57441" t="inlineStr">
        <is>
          <t>myComply simplifies training management by tracking certifications, automating reminders, and enhancing onboarding efficiency.Read more about myComply</t>
        </is>
      </c>
    </row>
    <row r="57442">
      <c r="A57442" t="inlineStr">
        <is>
          <t>HR &amp; Employee Management</t>
        </is>
      </c>
      <c r="B57442" t="inlineStr">
        <is>
          <t>Training</t>
        </is>
      </c>
      <c r="C57442" t="inlineStr">
        <is>
          <t>https://www.getapp.com/hr-employee-management-software/training/os/web-based</t>
        </is>
      </c>
      <c r="D57442" t="inlineStr">
        <is>
          <t>Zinkify</t>
        </is>
      </c>
      <c r="E57442" t="inlineStr">
        <is>
          <t>https://www.getapp.com/hr-employee-management-software/a/zinkify/</t>
        </is>
      </c>
      <c r="F57442" t="inlineStr">
        <is>
          <t>Zinkify is a cloud-based student engagement platform that enhances efficiency in resource management and motivates students through effective learning processes. Zinkify also provides features like course configurations, academic calendars, student groups, surveys, exams, and QR-validated certificates. It offers integrations with various tools like YouTube, Zoom, Cloudflare, WhatsApp, and Vimeo.Read more about Zinkify</t>
        </is>
      </c>
    </row>
    <row r="57443">
      <c r="A57443" t="inlineStr">
        <is>
          <t>HR &amp; Employee Management</t>
        </is>
      </c>
      <c r="B57443" t="inlineStr">
        <is>
          <t>Training</t>
        </is>
      </c>
      <c r="C57443" t="inlineStr">
        <is>
          <t>https://www.getapp.com/hr-employee-management-software/training/os/web-based</t>
        </is>
      </c>
      <c r="D57443" t="inlineStr">
        <is>
          <t>Stems</t>
        </is>
      </c>
      <c r="E57443" t="inlineStr">
        <is>
          <t>https://www.getapp.com/finance-accounting-software/a/stems/</t>
        </is>
      </c>
      <c r="F57443" t="inlineStr">
        <is>
          <t>Stems is a safety compliance and risk management software that allows businesses to efficiently manage incident reporting, risk assessments, training, personnel, assets, and more. The platform serves as the central hub for managing incidents, non-conformances, meetings, and hazard reporting. With the Stems One mobile app, users can conveniently report hazards and incidents.Read more about Stems</t>
        </is>
      </c>
    </row>
    <row r="57444">
      <c r="A57444" t="inlineStr">
        <is>
          <t>HR &amp; Employee Management</t>
        </is>
      </c>
      <c r="B57444" t="inlineStr">
        <is>
          <t>Training</t>
        </is>
      </c>
      <c r="C57444" t="inlineStr">
        <is>
          <t>https://www.getapp.com/hr-employee-management-software/training/os/web-based</t>
        </is>
      </c>
      <c r="D57444" t="inlineStr">
        <is>
          <t>MOOCit</t>
        </is>
      </c>
      <c r="E57444" t="inlineStr">
        <is>
          <t>https://www.getapp.com/education-childcare-software/a/moocit/</t>
        </is>
      </c>
      <c r="F57444" t="inlineStr">
        <is>
          <t>MOOCit is a learning management system (LMS) that enables the creation and delivery of interactive courses across various devices. The platform offers users complete control over content access and visibility, allowing customization based on factors such as user, time, and prerequisite activity. MOOCit also provides a range of problem templates, including drag-and-drop and true/false, to enhance course interactivity.Read more about MOOCit</t>
        </is>
      </c>
    </row>
    <row r="57445">
      <c r="A57445" t="inlineStr">
        <is>
          <t>HR &amp; Employee Management</t>
        </is>
      </c>
      <c r="B57445" t="inlineStr">
        <is>
          <t>Training</t>
        </is>
      </c>
      <c r="C57445" t="inlineStr">
        <is>
          <t>https://www.getapp.com/hr-employee-management-software/training/os/web-based</t>
        </is>
      </c>
      <c r="D57445" t="inlineStr">
        <is>
          <t>WP Courseware</t>
        </is>
      </c>
      <c r="E57445" t="inlineStr">
        <is>
          <t>https://www.getapp.com/hr-employee-management-software/a/wp-courseware/</t>
        </is>
      </c>
      <c r="F57445" t="inlineStr">
        <is>
          <t>Looking for a user-friendly learning platform? WP Courseware has it all! With features like membership, shopping cart, certificates, student management, and quizzes, it's perfect for educators, course creators, and businesses. Elevate your courses with WP Courseware's flexibility and ease of use!Read more about WP Courseware</t>
        </is>
      </c>
    </row>
    <row r="57446">
      <c r="A57446" t="inlineStr">
        <is>
          <t>HR &amp; Employee Management</t>
        </is>
      </c>
      <c r="B57446" t="inlineStr">
        <is>
          <t>Training</t>
        </is>
      </c>
      <c r="C57446" t="inlineStr">
        <is>
          <t>https://www.getapp.com/hr-employee-management-software/training/os/web-based</t>
        </is>
      </c>
      <c r="D57446" t="inlineStr">
        <is>
          <t>OurPeople</t>
        </is>
      </c>
      <c r="E57446" t="inlineStr">
        <is>
          <t>https://www.getapp.com/collaboration-software/a/our-people/</t>
        </is>
      </c>
      <c r="F57446" t="inlineStr">
        <is>
          <t>OurPeople is an innovative mobile solution designed to be engaging, increase performance, and save managers time. OurPeople's platform offers exclusive delivery methods that are targeted using Smart Tags to ensure your team no longer suffers from information overload like email or group chat apps.Read more about OurPeople</t>
        </is>
      </c>
    </row>
    <row r="57447">
      <c r="A57447" t="inlineStr">
        <is>
          <t>HR &amp; Employee Management</t>
        </is>
      </c>
      <c r="B57447" t="inlineStr">
        <is>
          <t>Training</t>
        </is>
      </c>
      <c r="C57447" t="inlineStr">
        <is>
          <t>https://www.getapp.com/hr-employee-management-software/training/os/web-based</t>
        </is>
      </c>
      <c r="D57447" t="inlineStr">
        <is>
          <t>7taps</t>
        </is>
      </c>
      <c r="E57447" t="inlineStr">
        <is>
          <t>https://www.getapp.com/hr-employee-management-software/a/7taps/</t>
        </is>
      </c>
      <c r="F57447" t="inlineStr">
        <is>
          <t>7taps is a training and learning management system (LMS) designed to help businesses create, edit, and publish microlearning and mobile learning courses via a unified platform. The application enables trainers to include GIFs, sound bites, and quizzes in courses, generate custom reports, and share course links to learners using email, text messages, or QR codes.Read more about 7taps</t>
        </is>
      </c>
    </row>
    <row r="57448">
      <c r="A57448" t="inlineStr">
        <is>
          <t>HR &amp; Employee Management</t>
        </is>
      </c>
      <c r="B57448" t="inlineStr">
        <is>
          <t>Training</t>
        </is>
      </c>
      <c r="C57448" t="inlineStr">
        <is>
          <t>https://www.getapp.com/hr-employee-management-software/training/os/web-based</t>
        </is>
      </c>
      <c r="D57448" t="inlineStr">
        <is>
          <t>Babbel for Business</t>
        </is>
      </c>
      <c r="E57448" t="inlineStr">
        <is>
          <t>https://www.getapp.com/all-software/a/babbel/</t>
        </is>
      </c>
      <c r="F57448" t="inlineStr">
        <is>
          <t>Babbel is a language learning platform designed to help businesses access courses, lessons, and other training content in multiple languages such as Polish, Dutch, Russian, Swedish, Norwegian, and more.Read more about Babbel for Business</t>
        </is>
      </c>
    </row>
    <row r="57449">
      <c r="A57449" t="inlineStr">
        <is>
          <t>HR &amp; Employee Management</t>
        </is>
      </c>
      <c r="B57449" t="inlineStr">
        <is>
          <t>Training</t>
        </is>
      </c>
      <c r="C57449" t="inlineStr">
        <is>
          <t>https://www.getapp.com/hr-employee-management-software/training/os/web-based</t>
        </is>
      </c>
      <c r="D57449" t="inlineStr">
        <is>
          <t>OnScreen</t>
        </is>
      </c>
      <c r="E57449" t="inlineStr">
        <is>
          <t>https://www.getapp.com/collaboration-software/a/onscreen/</t>
        </is>
      </c>
      <c r="F57449" t="inlineStr">
        <is>
          <t>OnScreen step by step walkthroughs to help business users complete any task live in any application.Business process guides created in minutes by power users or trainers. Trusted by top Enterprise organizations to improve training &amp; onboarding users on SAP, Salesforce,  or any business application.Read more about OnScreen</t>
        </is>
      </c>
    </row>
    <row r="57450">
      <c r="A57450" t="inlineStr">
        <is>
          <t>HR &amp; Employee Management</t>
        </is>
      </c>
      <c r="B57450" t="inlineStr">
        <is>
          <t>Training</t>
        </is>
      </c>
      <c r="C57450" t="inlineStr">
        <is>
          <t>https://www.getapp.com/hr-employee-management-software/training/os/web-based</t>
        </is>
      </c>
      <c r="D57450" t="inlineStr">
        <is>
          <t>The Learning Center</t>
        </is>
      </c>
      <c r="E57450" t="inlineStr">
        <is>
          <t>https://www.getapp.com/hr-employee-management-software/a/the-learning-center/</t>
        </is>
      </c>
      <c r="F57450" t="inlineStr">
        <is>
          <t>The Learning Center (TLC) is an integrated learning and performance management software designed to support employee learning and development in organizations. With TLC 360, users can deliver ongoing training that aligns with position-based skills and competency development.Read more about The Learning Center</t>
        </is>
      </c>
    </row>
    <row r="57451">
      <c r="A57451" t="inlineStr">
        <is>
          <t>HR &amp; Employee Management</t>
        </is>
      </c>
      <c r="B57451" t="inlineStr">
        <is>
          <t>Training</t>
        </is>
      </c>
      <c r="C57451" t="inlineStr">
        <is>
          <t>https://www.getapp.com/hr-employee-management-software/training/os/web-based</t>
        </is>
      </c>
      <c r="D57451" t="inlineStr">
        <is>
          <t>Testportal</t>
        </is>
      </c>
      <c r="E57451" t="inlineStr">
        <is>
          <t>https://www.getapp.com/hr-employee-management-software/a/testportal/</t>
        </is>
      </c>
      <c r="F57451" t="inlineStr">
        <is>
          <t>Testportal is a cloud-based AI-powered skills and knowledge assessment software that lets users gain insightful information about the progress of their test participants. It lets users create quizzes, design exams, and review answers from a centralized platform.Read more about Testportal</t>
        </is>
      </c>
    </row>
    <row r="57452">
      <c r="A57452" t="inlineStr">
        <is>
          <t>HR &amp; Employee Management</t>
        </is>
      </c>
      <c r="B57452" t="inlineStr">
        <is>
          <t>Training</t>
        </is>
      </c>
      <c r="C57452" t="inlineStr">
        <is>
          <t>https://www.getapp.com/hr-employee-management-software/training/os/web-based</t>
        </is>
      </c>
      <c r="D57452" t="inlineStr">
        <is>
          <t>Teach on Mars</t>
        </is>
      </c>
      <c r="E57452" t="inlineStr">
        <is>
          <t>https://www.getapp.com/education-childcare-software/a/teach-on-mars/</t>
        </is>
      </c>
      <c r="F57452" t="inlineStr">
        <is>
          <t>Teach on Mars is the next-generation learning ecosystem that connects people with the learning and communities needed to do jobs and manage lives.Read more about Teach on Mars</t>
        </is>
      </c>
    </row>
    <row r="57453">
      <c r="A57453" t="inlineStr">
        <is>
          <t>HR &amp; Employee Management</t>
        </is>
      </c>
      <c r="B57453" t="inlineStr">
        <is>
          <t>Training</t>
        </is>
      </c>
      <c r="C57453" t="inlineStr">
        <is>
          <t>https://www.getapp.com/hr-employee-management-software/training/os/web-based</t>
        </is>
      </c>
      <c r="D57453" t="inlineStr">
        <is>
          <t>Newrow Suite</t>
        </is>
      </c>
      <c r="E57453" t="inlineStr">
        <is>
          <t>https://www.getapp.com/education-childcare-software/a/newrow-smart/</t>
        </is>
      </c>
      <c r="F57453" t="inlineStr">
        <is>
          <t>newrow_ smart is a virtual classroom platform that enables you to create a branded online campus, build on-demand courses and deliver engaging virtual classes straight from your web browser. No downloads, no installation and no setup is required. Your online learning platform is just a click away.Read more about Newrow Suite</t>
        </is>
      </c>
    </row>
    <row r="57454">
      <c r="A57454" t="inlineStr">
        <is>
          <t>HR &amp; Employee Management</t>
        </is>
      </c>
      <c r="B57454" t="inlineStr">
        <is>
          <t>Training</t>
        </is>
      </c>
      <c r="C57454" t="inlineStr">
        <is>
          <t>https://www.getapp.com/hr-employee-management-software/training/os/web-based</t>
        </is>
      </c>
      <c r="D57454" t="inlineStr">
        <is>
          <t>Poka</t>
        </is>
      </c>
      <c r="E57454" t="inlineStr">
        <is>
          <t>https://www.getapp.com/hr-employee-management-software/a/poka/</t>
        </is>
      </c>
      <c r="F57454" t="inlineStr">
        <is>
          <t>Manufacturing leaders rely on Poka to improve the knowledge, performance and productivity of their factory workers.Read more about Poka</t>
        </is>
      </c>
    </row>
    <row r="57455">
      <c r="A57455" t="inlineStr">
        <is>
          <t>HR &amp; Employee Management</t>
        </is>
      </c>
      <c r="B57455" t="inlineStr">
        <is>
          <t>Training</t>
        </is>
      </c>
      <c r="C57455" t="inlineStr">
        <is>
          <t>https://www.getapp.com/hr-employee-management-software/training/os/web-based</t>
        </is>
      </c>
      <c r="D57455" t="inlineStr">
        <is>
          <t>Qintil</t>
        </is>
      </c>
      <c r="E57455" t="inlineStr">
        <is>
          <t>https://www.getapp.com/education-childcare-software/a/qintil/</t>
        </is>
      </c>
      <c r="F57455" t="inlineStr">
        <is>
          <t>All in one software &amp; mobile app for Staffing Agencies &amp; Employers. Recruit, train, onboard &amp; fill shifts, stay compliant, pay &amp; bill. Includes Learning, Recruitment and Rostering software plus a mobile app, reporting and finance functions.Read more about Qintil</t>
        </is>
      </c>
    </row>
    <row r="57456">
      <c r="A57456" t="inlineStr">
        <is>
          <t>HR &amp; Employee Management</t>
        </is>
      </c>
      <c r="B57456" t="inlineStr">
        <is>
          <t>Training</t>
        </is>
      </c>
      <c r="C57456" t="inlineStr">
        <is>
          <t>https://www.getapp.com/hr-employee-management-software/training/os/web-based</t>
        </is>
      </c>
      <c r="D57456" t="inlineStr">
        <is>
          <t>Courseplay</t>
        </is>
      </c>
      <c r="E57456" t="inlineStr">
        <is>
          <t>https://www.getapp.com/hr-employee-management-software/a/courseplay/</t>
        </is>
      </c>
      <c r="F57456" t="inlineStr">
        <is>
          <t>Courseplay is the scalable learning technology solution for enterprises to deliver delightful learning content, engage hard-working employees, automate tedious workflows, and accurately measure impact for their people using any device.Read more about Courseplay</t>
        </is>
      </c>
    </row>
    <row r="57457">
      <c r="A57457" t="inlineStr">
        <is>
          <t>HR &amp; Employee Management</t>
        </is>
      </c>
      <c r="B57457" t="inlineStr">
        <is>
          <t>Training</t>
        </is>
      </c>
      <c r="C57457" t="inlineStr">
        <is>
          <t>https://www.getapp.com/hr-employee-management-software/training/os/web-based</t>
        </is>
      </c>
      <c r="D57457" t="inlineStr">
        <is>
          <t>Brancher</t>
        </is>
      </c>
      <c r="E57457" t="inlineStr">
        <is>
          <t>https://www.getapp.com/hr-employee-management-software/a/brancher/</t>
        </is>
      </c>
      <c r="F57457" t="inlineStr">
        <is>
          <t>Brancher is a science-based mentoring platform dedicated to revolutionizing the way organizations approach mentoring.Read more about Brancher</t>
        </is>
      </c>
    </row>
    <row r="57458">
      <c r="A57458" t="inlineStr">
        <is>
          <t>HR &amp; Employee Management</t>
        </is>
      </c>
      <c r="B57458" t="inlineStr">
        <is>
          <t>Training</t>
        </is>
      </c>
      <c r="C57458" t="inlineStr">
        <is>
          <t>https://www.getapp.com/hr-employee-management-software/training/os/web-based</t>
        </is>
      </c>
      <c r="D57458" t="inlineStr">
        <is>
          <t>Teleskill Live</t>
        </is>
      </c>
      <c r="E57458" t="inlineStr">
        <is>
          <t>https://www.getapp.com/it-communications-software/a/teleskill-live/</t>
        </is>
      </c>
      <c r="F57458" t="inlineStr">
        <is>
          <t>Teleskill Live is a web conferencing solution that helps businesses communicate with employees through audio and video calls. Administrators can share call recordings with colleagues via intranet, websites, and portals on a unified interface.Read more about Teleskill Live</t>
        </is>
      </c>
    </row>
    <row r="57459">
      <c r="A57459" t="inlineStr">
        <is>
          <t>HR &amp; Employee Management</t>
        </is>
      </c>
      <c r="B57459" t="inlineStr">
        <is>
          <t>Training</t>
        </is>
      </c>
      <c r="C57459" t="inlineStr">
        <is>
          <t>https://www.getapp.com/hr-employee-management-software/training/os/web-based</t>
        </is>
      </c>
      <c r="D57459" t="inlineStr">
        <is>
          <t>Aktiv Mind LMS</t>
        </is>
      </c>
      <c r="E57459" t="inlineStr">
        <is>
          <t>https://www.getapp.com/hr-employee-management-software/a/aktiv-mind-lms/</t>
        </is>
      </c>
      <c r="F57459" t="inlineStr">
        <is>
          <t>Aktiv Mind LMS is a cloud-based training &amp; learning management system which enables users to create multimedia training courses &amp; assessmentsRead more about Aktiv Mind LMS</t>
        </is>
      </c>
    </row>
    <row r="57460">
      <c r="A57460" t="inlineStr">
        <is>
          <t>HR &amp; Employee Management</t>
        </is>
      </c>
      <c r="B57460" t="inlineStr">
        <is>
          <t>Training</t>
        </is>
      </c>
      <c r="C57460" t="inlineStr">
        <is>
          <t>https://www.getapp.com/hr-employee-management-software/training/os/web-based</t>
        </is>
      </c>
      <c r="D57460" t="inlineStr">
        <is>
          <t>Collaborator</t>
        </is>
      </c>
      <c r="E57460" t="inlineStr">
        <is>
          <t>https://www.getapp.com/education-childcare-software/a/collaborator/</t>
        </is>
      </c>
      <c r="F57460" t="inlineStr">
        <is>
          <t>Cloud Learning Management System for corporate onboarding, personnel development, and assessment with flexible integration abilities via RestAPI. More then 70 functional modules for organizing and supportting processes of User Management, eLearning Environment, Communication, Knowledge Base, etc.Read more about Collaborator</t>
        </is>
      </c>
    </row>
    <row r="57461">
      <c r="A57461" t="inlineStr">
        <is>
          <t>HR &amp; Employee Management</t>
        </is>
      </c>
      <c r="B57461" t="inlineStr">
        <is>
          <t>Training</t>
        </is>
      </c>
      <c r="C57461" t="inlineStr">
        <is>
          <t>https://www.getapp.com/hr-employee-management-software/training/os/web-based</t>
        </is>
      </c>
      <c r="D57461" t="inlineStr">
        <is>
          <t>scormPROXY</t>
        </is>
      </c>
      <c r="E57461" t="inlineStr">
        <is>
          <t>https://www.getapp.com/education-childcare-software/a/scormnext/</t>
        </is>
      </c>
      <c r="F57461" t="inlineStr">
        <is>
          <t>A scorm-cloud solution for distributing SCORM contents remotely to external LMS's using a licensing model. Your contents will be safe because you send SCORM connectors to your clients, not the source SCORM files. Your clients will access contents from their LMS and you will control each license.Read more about scormPROXY</t>
        </is>
      </c>
    </row>
    <row r="57462">
      <c r="A57462" t="inlineStr">
        <is>
          <t>HR &amp; Employee Management</t>
        </is>
      </c>
      <c r="B57462" t="inlineStr">
        <is>
          <t>Training</t>
        </is>
      </c>
      <c r="C57462" t="inlineStr">
        <is>
          <t>https://www.getapp.com/hr-employee-management-software/training/os/web-based</t>
        </is>
      </c>
      <c r="D57462" t="inlineStr">
        <is>
          <t>MobieTrain</t>
        </is>
      </c>
      <c r="E57462" t="inlineStr">
        <is>
          <t>https://www.getapp.com/hr-employee-management-software/a/mobietrain/</t>
        </is>
      </c>
      <c r="F57462" t="inlineStr">
        <is>
          <t>MobieTrain is a microlearning software designed to help businesses in retail, healthcare, hospitality, logistics, government, and other sectors create and distribute branded bite-sized training content for frontline teams. Administrators can utilize the authoring tool to design learning paths, allocate content to specific users or segmented groups, and monitor progress, knowledge gaps, and completed tracks on a centralized dashboard.Read more about MobieTrain</t>
        </is>
      </c>
    </row>
    <row r="57463">
      <c r="A57463" t="inlineStr">
        <is>
          <t>HR &amp; Employee Management</t>
        </is>
      </c>
      <c r="B57463" t="inlineStr">
        <is>
          <t>Training</t>
        </is>
      </c>
      <c r="C57463" t="inlineStr">
        <is>
          <t>https://www.getapp.com/hr-employee-management-software/training/os/web-based</t>
        </is>
      </c>
      <c r="D57463" t="inlineStr">
        <is>
          <t>Auzmor Learn</t>
        </is>
      </c>
      <c r="E57463" t="inlineStr">
        <is>
          <t>https://www.getapp.com/hr-employee-management-software/a/auzmor-learn/</t>
        </is>
      </c>
      <c r="F57463" t="inlineStr">
        <is>
          <t>Auzmor Learn is an integrated AI-powered LMS and LXP designed for enterprises seeking to modernize corporate learning with scalable, personalized experiences. The platform combines automated AI course authoring, adaptive learning paths, and AI-driven mentorship with smart training assignment workflRead more about Auzmor Learn</t>
        </is>
      </c>
    </row>
    <row r="57464">
      <c r="A57464" t="inlineStr">
        <is>
          <t>HR &amp; Employee Management</t>
        </is>
      </c>
      <c r="B57464" t="inlineStr">
        <is>
          <t>Training</t>
        </is>
      </c>
      <c r="C57464" t="inlineStr">
        <is>
          <t>https://www.getapp.com/hr-employee-management-software/training/os/web-based</t>
        </is>
      </c>
      <c r="D57464" t="inlineStr">
        <is>
          <t>Ciphr</t>
        </is>
      </c>
      <c r="E57464" t="inlineStr">
        <is>
          <t>https://www.getapp.com/hr-employee-management-software/a/ciphr/</t>
        </is>
      </c>
      <c r="F57464" t="inlineStr">
        <is>
          <t>Ciphr is a specialist UK provider of online HR, payroll, recruitment and learning solutionsCiphr's software, and our expertise, help busy HR teams to streamline their processes, secure employees’ sensitive personal data, and spend more time working strategically.Read more about Ciphr</t>
        </is>
      </c>
    </row>
    <row r="57465">
      <c r="A57465" t="inlineStr">
        <is>
          <t>HR &amp; Employee Management</t>
        </is>
      </c>
      <c r="B57465" t="inlineStr">
        <is>
          <t>Training</t>
        </is>
      </c>
      <c r="C57465" t="inlineStr">
        <is>
          <t>https://www.getapp.com/hr-employee-management-software/training/os/web-based</t>
        </is>
      </c>
      <c r="D57465" t="inlineStr">
        <is>
          <t>Unit4 Human Capital Management</t>
        </is>
      </c>
      <c r="E57465" t="inlineStr">
        <is>
          <t>https://www.getapp.com/hr-employee-management-software/a/intuo-perform/</t>
        </is>
      </c>
      <c r="F57465" t="inlineStr">
        <is>
          <t>Unit4 HCM is a talent enablement platform that offers an alternative for performance management, knowledge sharing, and annual engagement surveys. We offer continuous feedback, guided conversations, team &amp; individual objective-setting, ongoing engagement surveys, an LMS and people analytics.Read more about Unit4 Human Capital Management</t>
        </is>
      </c>
    </row>
    <row r="57466">
      <c r="A57466" t="inlineStr">
        <is>
          <t>HR &amp; Employee Management</t>
        </is>
      </c>
      <c r="B57466" t="inlineStr">
        <is>
          <t>Training</t>
        </is>
      </c>
      <c r="C57466" t="inlineStr">
        <is>
          <t>https://www.getapp.com/hr-employee-management-software/training/os/web-based</t>
        </is>
      </c>
      <c r="D57466" t="inlineStr">
        <is>
          <t>BullPhish ID</t>
        </is>
      </c>
      <c r="E57466" t="inlineStr">
        <is>
          <t>https://www.getapp.com/hr-employee-management-software/a/bullphish-id/</t>
        </is>
      </c>
      <c r="F57466" t="inlineStr">
        <is>
          <t>BullPhish ID is a cloud-based training software that allows businesses to train their employees to aid with security awareness and phishing resistance. The platform allows businesses across all industries to deliver simulated security threats and phishing incidents to educate and test employees.Read more about BullPhish ID</t>
        </is>
      </c>
    </row>
    <row r="57467">
      <c r="A57467" t="inlineStr">
        <is>
          <t>HR &amp; Employee Management</t>
        </is>
      </c>
      <c r="B57467" t="inlineStr">
        <is>
          <t>Training</t>
        </is>
      </c>
      <c r="C57467" t="inlineStr">
        <is>
          <t>https://www.getapp.com/hr-employee-management-software/training/os/web-based</t>
        </is>
      </c>
      <c r="D57467" t="inlineStr">
        <is>
          <t>VTS Editor</t>
        </is>
      </c>
      <c r="E57467" t="inlineStr">
        <is>
          <t>https://www.getapp.com/education-childcare-software/a/vts-editor/</t>
        </is>
      </c>
      <c r="F57467" t="inlineStr">
        <is>
          <t>Elevate your employee training with VTS Editor.Designed for companies of all sizes, it allows you to efficiently develop the skills of your employees through engaging eLearning courses.Read more about VTS Editor</t>
        </is>
      </c>
    </row>
    <row r="57468">
      <c r="A57468" t="inlineStr">
        <is>
          <t>HR &amp; Employee Management</t>
        </is>
      </c>
      <c r="B57468" t="inlineStr">
        <is>
          <t>Training</t>
        </is>
      </c>
      <c r="C57468" t="inlineStr">
        <is>
          <t>https://www.getapp.com/hr-employee-management-software/training/os/web-based</t>
        </is>
      </c>
      <c r="D57468" t="inlineStr">
        <is>
          <t>Coursera for Business</t>
        </is>
      </c>
      <c r="E57468" t="inlineStr">
        <is>
          <t>https://www.getapp.com/hr-employee-management-software/a/coursera-for-business/</t>
        </is>
      </c>
      <c r="F57468" t="inlineStr">
        <is>
          <t>Coursera for Business is a cloud-based training platform, which helps businesses in finance, technology, retail, and other sectors track and manage employee development programs via skill tracking, guided learning, reporting, and more. The solution enables managers to accelerate employee growth through various learning programs from a centralized dashboard.Read more about Coursera for Business</t>
        </is>
      </c>
    </row>
    <row r="57469">
      <c r="A57469" t="inlineStr">
        <is>
          <t>HR &amp; Employee Management</t>
        </is>
      </c>
      <c r="B57469" t="inlineStr">
        <is>
          <t>Training</t>
        </is>
      </c>
      <c r="C57469" t="inlineStr">
        <is>
          <t>https://www.getapp.com/hr-employee-management-software/training/os/web-based</t>
        </is>
      </c>
      <c r="D57469" t="inlineStr">
        <is>
          <t>BrainStorm</t>
        </is>
      </c>
      <c r="E57469" t="inlineStr">
        <is>
          <t>https://www.getapp.com/education-childcare-software/a/brainstorm-quickhelp/</t>
        </is>
      </c>
      <c r="F57469" t="inlineStr">
        <is>
          <t>BrainStorm QuickHelp helps mid-size and enterprise companies dramatically improve their training offering to users. Our highly personalized approach to change management reduces user frustration, alleviates IT workloads, and helps organizations achieve their software adoption goals.Read more about BrainStorm</t>
        </is>
      </c>
    </row>
    <row r="57470">
      <c r="A57470" t="inlineStr">
        <is>
          <t>HR &amp; Employee Management</t>
        </is>
      </c>
      <c r="B57470" t="inlineStr">
        <is>
          <t>Training</t>
        </is>
      </c>
      <c r="C57470" t="inlineStr">
        <is>
          <t>https://www.getapp.com/hr-employee-management-software/training/os/web-based</t>
        </is>
      </c>
      <c r="D57470" t="inlineStr">
        <is>
          <t>Trivie</t>
        </is>
      </c>
      <c r="E57470" t="inlineStr">
        <is>
          <t>https://www.getapp.com/hr-employee-management-software/a/trivie/</t>
        </is>
      </c>
      <c r="F57470" t="inlineStr">
        <is>
          <t>With Trivie, companies can train remotely with confidence. Based on cognitive science, adaptive learning, and gamification, Trivie ensures employees remember training information through science-based automation.Trivie is 100% self-service and can be deployed in minutes.Read more about Trivie</t>
        </is>
      </c>
    </row>
    <row r="57471">
      <c r="A57471" t="inlineStr">
        <is>
          <t>HR &amp; Employee Management</t>
        </is>
      </c>
      <c r="B57471" t="inlineStr">
        <is>
          <t>Training</t>
        </is>
      </c>
      <c r="C57471" t="inlineStr">
        <is>
          <t>https://www.getapp.com/hr-employee-management-software/training/os/web-based</t>
        </is>
      </c>
      <c r="D57471" t="inlineStr">
        <is>
          <t>Spoke</t>
        </is>
      </c>
      <c r="E57471" t="inlineStr">
        <is>
          <t>https://www.getapp.com/hr-employee-management-software/a/unboxed-spoke/</t>
        </is>
      </c>
      <c r="F57471" t="inlineStr">
        <is>
          <t>Meet Spoke: the AI-powered, affordable LMS that simplifies learning, boosts skills, and makes training effortless for teams and admins.Read more about Spoke</t>
        </is>
      </c>
    </row>
    <row r="57472">
      <c r="A57472" t="inlineStr">
        <is>
          <t>HR &amp; Employee Management</t>
        </is>
      </c>
      <c r="B57472" t="inlineStr">
        <is>
          <t>Training</t>
        </is>
      </c>
      <c r="C57472" t="inlineStr">
        <is>
          <t>https://www.getapp.com/hr-employee-management-software/training/os/web-based</t>
        </is>
      </c>
      <c r="D57472" t="inlineStr">
        <is>
          <t>CloudShare</t>
        </is>
      </c>
      <c r="E57472" t="inlineStr">
        <is>
          <t>https://www.getapp.com/all-software/a/cloudshare-1/</t>
        </is>
      </c>
      <c r="F57472" t="inlineStr">
        <is>
          <t>CloudShare is a learning experience platform that helps businesses create personalized environments for employee training, testing, and certifications. Administrators can utilize built-in templates to create complex environments with real-world scenarios.Read more about CloudShare</t>
        </is>
      </c>
    </row>
    <row r="57473">
      <c r="A57473" t="inlineStr">
        <is>
          <t>HR &amp; Employee Management</t>
        </is>
      </c>
      <c r="B57473" t="inlineStr">
        <is>
          <t>Training</t>
        </is>
      </c>
      <c r="C57473" t="inlineStr">
        <is>
          <t>https://www.getapp.com/hr-employee-management-software/training/os/web-based</t>
        </is>
      </c>
      <c r="D57473" t="inlineStr">
        <is>
          <t>VirtlX</t>
        </is>
      </c>
      <c r="E57473" t="inlineStr">
        <is>
          <t>https://www.getapp.com/hr-employee-management-software/a/virtlx-reflect/</t>
        </is>
      </c>
      <c r="F57473" t="inlineStr">
        <is>
          <t>VIRTLX provides essential data which helps our clients increase business efficiency and boost revenuesRead more about VirtlX</t>
        </is>
      </c>
    </row>
    <row r="57474">
      <c r="A57474" t="inlineStr">
        <is>
          <t>HR &amp; Employee Management</t>
        </is>
      </c>
      <c r="B57474" t="inlineStr">
        <is>
          <t>Training</t>
        </is>
      </c>
      <c r="C57474" t="inlineStr">
        <is>
          <t>https://www.getapp.com/hr-employee-management-software/training/os/web-based</t>
        </is>
      </c>
      <c r="D57474" t="inlineStr">
        <is>
          <t>Workzoom</t>
        </is>
      </c>
      <c r="E57474" t="inlineStr">
        <is>
          <t>https://www.getapp.com/hr-employee-management-software/a/workzoom/</t>
        </is>
      </c>
      <c r="F57474" t="inlineStr">
        <is>
          <t>Workzoom is the all-in-one HR, Talent, Workforce, and Payroll solution that helps you consolidate and automate your people management.Read more about Workzoom</t>
        </is>
      </c>
    </row>
    <row r="57475">
      <c r="A57475" t="inlineStr">
        <is>
          <t>HR &amp; Employee Management</t>
        </is>
      </c>
      <c r="B57475" t="inlineStr">
        <is>
          <t>Training</t>
        </is>
      </c>
      <c r="C57475" t="inlineStr">
        <is>
          <t>https://www.getapp.com/hr-employee-management-software/training/os/web-based</t>
        </is>
      </c>
      <c r="D57475" t="inlineStr">
        <is>
          <t>Zensai Human Success Platform</t>
        </is>
      </c>
      <c r="E57475" t="inlineStr">
        <is>
          <t>https://www.getapp.com/hr-employee-management-software/a/weekly10/</t>
        </is>
      </c>
      <c r="F57475" t="inlineStr">
        <is>
          <t>Zensai combines learning, engagement, and performance in the only Talent Management platform built into Microsoft 365 and Teams.Set your people up for success in the flow of work.Read more about Zensai Human Success Platform</t>
        </is>
      </c>
    </row>
    <row r="57476">
      <c r="A57476" t="inlineStr">
        <is>
          <t>HR &amp; Employee Management</t>
        </is>
      </c>
      <c r="B57476" t="inlineStr">
        <is>
          <t>Training</t>
        </is>
      </c>
      <c r="C57476" t="inlineStr">
        <is>
          <t>https://www.getapp.com/hr-employee-management-software/training/os/web-based</t>
        </is>
      </c>
      <c r="D57476" t="inlineStr">
        <is>
          <t>CenarioVR</t>
        </is>
      </c>
      <c r="E57476" t="inlineStr">
        <is>
          <t>https://www.getapp.com/emerging-technology-software/a/cenariovr/</t>
        </is>
      </c>
      <c r="F57476" t="inlineStr">
        <is>
          <t>CenarioVR is a virtual reality software that helps organizations create and distribute VR-based training and learning courses. The 360-degree images and videos may also include 3D objects and other media for the learner to interact with.Read more about CenarioVR</t>
        </is>
      </c>
    </row>
    <row r="57477">
      <c r="A57477" t="inlineStr">
        <is>
          <t>HR &amp; Employee Management</t>
        </is>
      </c>
      <c r="B57477" t="inlineStr">
        <is>
          <t>Training</t>
        </is>
      </c>
      <c r="C57477" t="inlineStr">
        <is>
          <t>https://www.getapp.com/hr-employee-management-software/training/os/web-based</t>
        </is>
      </c>
      <c r="D57477" t="inlineStr">
        <is>
          <t>Actimo</t>
        </is>
      </c>
      <c r="E57477" t="inlineStr">
        <is>
          <t>https://www.getapp.com/all-software/a/actimo/</t>
        </is>
      </c>
      <c r="F57477" t="inlineStr">
        <is>
          <t>Actimo is the 360° employee app &amp; platform for internal communication, employee onboarding, e-learning and insights that empower your people at all levels. Drive employee engagement, productivity and business results with the market-leading, customizable, gamified solution for enterprises.Read more about Actimo</t>
        </is>
      </c>
    </row>
    <row r="57478">
      <c r="A57478" t="inlineStr">
        <is>
          <t>HR &amp; Employee Management</t>
        </is>
      </c>
      <c r="B57478" t="inlineStr">
        <is>
          <t>Training</t>
        </is>
      </c>
      <c r="C57478" t="inlineStr">
        <is>
          <t>https://www.getapp.com/hr-employee-management-software/training/os/web-based</t>
        </is>
      </c>
      <c r="D57478" t="inlineStr">
        <is>
          <t>ScormHero</t>
        </is>
      </c>
      <c r="E57478" t="inlineStr">
        <is>
          <t>https://www.getapp.com/education-childcare-software/a/scormhero/</t>
        </is>
      </c>
      <c r="F57478" t="inlineStr">
        <is>
          <t>ScormHero is the easiest and most affordable eLearning authoring tool to create online courses from PowerPoint presentations, videos, or documents.Read more about ScormHero</t>
        </is>
      </c>
    </row>
    <row r="57479">
      <c r="A57479" t="inlineStr">
        <is>
          <t>HR &amp; Employee Management</t>
        </is>
      </c>
      <c r="B57479" t="inlineStr">
        <is>
          <t>Training</t>
        </is>
      </c>
      <c r="C57479" t="inlineStr">
        <is>
          <t>https://www.getapp.com/hr-employee-management-software/training/os/web-based</t>
        </is>
      </c>
      <c r="D57479" t="inlineStr">
        <is>
          <t>Intellum Platform</t>
        </is>
      </c>
      <c r="E57479" t="inlineStr">
        <is>
          <t>https://www.getapp.com/education-childcare-software/a/exceed/</t>
        </is>
      </c>
      <c r="F57479" t="inlineStr">
        <is>
          <t>From our LMS to social/community learning, user journey tracking and data insights delivery, paid course and certifications support, and advanced content authoring functionality, Intellum is uniquely positioned to support Enterprise partners with an all-in-one EdTech for Business solution.Read more about Intellum Platform</t>
        </is>
      </c>
    </row>
    <row r="57480">
      <c r="A57480" t="inlineStr">
        <is>
          <t>HR &amp; Employee Management</t>
        </is>
      </c>
      <c r="B57480" t="inlineStr">
        <is>
          <t>Training</t>
        </is>
      </c>
      <c r="C57480" t="inlineStr">
        <is>
          <t>https://www.getapp.com/hr-employee-management-software/training/os/web-based</t>
        </is>
      </c>
      <c r="D57480" t="inlineStr">
        <is>
          <t>Cognota</t>
        </is>
      </c>
      <c r="E57480" t="inlineStr">
        <is>
          <t>https://www.getapp.com/hr-employee-management-software/a/cognota/</t>
        </is>
      </c>
      <c r="F57480" t="inlineStr">
        <is>
          <t>Cognota is the only operations platform for Learning &amp; Development teams. Our software streamlines training intake, project &amp; capacity planning &amp; content design processes, allowing training teams to work more efficiently while providing them with much-needed data and insights about their operations.Read more about Cognota</t>
        </is>
      </c>
    </row>
    <row r="57481">
      <c r="A57481" t="inlineStr">
        <is>
          <t>HR &amp; Employee Management</t>
        </is>
      </c>
      <c r="B57481" t="inlineStr">
        <is>
          <t>Training</t>
        </is>
      </c>
      <c r="C57481" t="inlineStr">
        <is>
          <t>https://www.getapp.com/hr-employee-management-software/training/os/web-based</t>
        </is>
      </c>
      <c r="D57481" t="inlineStr">
        <is>
          <t>Apty</t>
        </is>
      </c>
      <c r="E57481" t="inlineStr">
        <is>
          <t>https://www.getapp.com/it-management-software/a/apty/</t>
        </is>
      </c>
      <c r="F57481" t="inlineStr">
        <is>
          <t>Enterprise Adoption at ScaleRead more about Apty</t>
        </is>
      </c>
    </row>
    <row r="57482">
      <c r="A57482" t="inlineStr">
        <is>
          <t>HR &amp; Employee Management</t>
        </is>
      </c>
      <c r="B57482" t="inlineStr">
        <is>
          <t>Training</t>
        </is>
      </c>
      <c r="C57482" t="inlineStr">
        <is>
          <t>https://www.getapp.com/hr-employee-management-software/training/os/web-based</t>
        </is>
      </c>
      <c r="D57482" t="inlineStr">
        <is>
          <t>CultureAlly</t>
        </is>
      </c>
      <c r="E57482" t="inlineStr">
        <is>
          <t>https://www.getapp.com/finance-accounting-software/a/cultureally/</t>
        </is>
      </c>
      <c r="F57482" t="inlineStr">
        <is>
          <t>CultureAlly is a cloud-based DEI (Diversity, Equity &amp; Inclusion) solution, which helps businesses in automotive, retail, consumer services, entertainment, and other sectors manage employee learning programs. The platform offers various features such as content sharing, progress tracking, online quizzes, reward management, sentiment analysis, engagement monitoring, and demographic data analysis.Read more about CultureAlly</t>
        </is>
      </c>
    </row>
    <row r="57483">
      <c r="A57483" t="inlineStr">
        <is>
          <t>HR &amp; Employee Management</t>
        </is>
      </c>
      <c r="B57483" t="inlineStr">
        <is>
          <t>Training</t>
        </is>
      </c>
      <c r="C57483" t="inlineStr">
        <is>
          <t>https://www.getapp.com/hr-employee-management-software/training/os/web-based</t>
        </is>
      </c>
      <c r="D57483" t="inlineStr">
        <is>
          <t>SOLABS QM10</t>
        </is>
      </c>
      <c r="E57483" t="inlineStr">
        <is>
          <t>https://www.getapp.com/operations-management-software/a/qm/</t>
        </is>
      </c>
      <c r="F57483" t="inlineStr">
        <is>
          <t>A mobile-friendly, integrated, scalable Enterprise Quality Management Software (EQMS) system designed to learn from your experiences.With SOLABS organization builds all the required controls and visibility to continuously improve in real time.Read more about SOLABS QM10</t>
        </is>
      </c>
    </row>
    <row r="57484">
      <c r="A57484" t="inlineStr">
        <is>
          <t>HR &amp; Employee Management</t>
        </is>
      </c>
      <c r="B57484" t="inlineStr">
        <is>
          <t>Training</t>
        </is>
      </c>
      <c r="C57484" t="inlineStr">
        <is>
          <t>https://www.getapp.com/hr-employee-management-software/training/os/web-based</t>
        </is>
      </c>
      <c r="D57484" t="inlineStr">
        <is>
          <t>SlidePresenter</t>
        </is>
      </c>
      <c r="E57484" t="inlineStr">
        <is>
          <t>https://www.getapp.com/education-childcare-software/a/slidepresenter/</t>
        </is>
      </c>
      <c r="F57484" t="inlineStr">
        <is>
          <t>SlidePresenter is the leading enterprise video platform for employee-generated learning. Empower your employees to easily and quickly turn their knowledge into engaging video learning nuggets and share them on your own video platform - so that knowledge is available to all employees at any time.Read more about SlidePresenter</t>
        </is>
      </c>
    </row>
    <row r="57485">
      <c r="A57485" t="inlineStr">
        <is>
          <t>HR &amp; Employee Management</t>
        </is>
      </c>
      <c r="B57485" t="inlineStr">
        <is>
          <t>Training</t>
        </is>
      </c>
      <c r="C57485" t="inlineStr">
        <is>
          <t>https://www.getapp.com/hr-employee-management-software/training/os/web-based</t>
        </is>
      </c>
      <c r="D57485" t="inlineStr">
        <is>
          <t>Crehana</t>
        </is>
      </c>
      <c r="E57485" t="inlineStr">
        <is>
          <t>https://www.getapp.com/education-childcare-software/a/crehana/</t>
        </is>
      </c>
      <c r="F57485" t="inlineStr">
        <is>
          <t>AI-powered HR software that optimizes team administration, learning, performance, and culture. +1,200 companies trust Crehana.Read more about Crehana</t>
        </is>
      </c>
    </row>
    <row r="57486">
      <c r="A57486" t="inlineStr">
        <is>
          <t>HR &amp; Employee Management</t>
        </is>
      </c>
      <c r="B57486" t="inlineStr">
        <is>
          <t>Training</t>
        </is>
      </c>
      <c r="C57486" t="inlineStr">
        <is>
          <t>https://www.getapp.com/hr-employee-management-software/training/os/web-based</t>
        </is>
      </c>
      <c r="D57486" t="inlineStr">
        <is>
          <t>Zipline</t>
        </is>
      </c>
      <c r="E57486" t="inlineStr">
        <is>
          <t>https://www.getapp.com/project-management-planning-software/a/zipline/</t>
        </is>
      </c>
      <c r="F57486" t="inlineStr">
        <is>
          <t>Zipline is a task management platform designed to help businesses in the retail industry streamline customer and employee experiences through surveys, assessments, messages, a resource library, and more. Administrators can create groups for team members and managers to share information and collaborate on tasks from within a digital workspace.Read more about Zipline</t>
        </is>
      </c>
    </row>
    <row r="57487">
      <c r="A57487" t="inlineStr">
        <is>
          <t>HR &amp; Employee Management</t>
        </is>
      </c>
      <c r="B57487" t="inlineStr">
        <is>
          <t>Training</t>
        </is>
      </c>
      <c r="C57487" t="inlineStr">
        <is>
          <t>https://www.getapp.com/hr-employee-management-software/training/os/web-based</t>
        </is>
      </c>
      <c r="D57487" t="inlineStr">
        <is>
          <t>TrainCaster LMS</t>
        </is>
      </c>
      <c r="E57487" t="inlineStr">
        <is>
          <t>https://www.getapp.com/all-software/a/traincaster-lms/</t>
        </is>
      </c>
      <c r="F57487" t="inlineStr">
        <is>
          <t>TrainCaster LMS is a learning management solution that helps businesses create courses, generate compliance reports, manage users, configure user permissions, and more from within a unified platform. It allows staff members to utilize the course authoring tool to create custom quizzes, schedule classroom events, and send broadcast messages, whilst ensuring compliance with SCORM guidelines.Read more about TrainCaster LMS</t>
        </is>
      </c>
    </row>
    <row r="57488">
      <c r="A57488" t="inlineStr">
        <is>
          <t>HR &amp; Employee Management</t>
        </is>
      </c>
      <c r="B57488" t="inlineStr">
        <is>
          <t>Training</t>
        </is>
      </c>
      <c r="C57488" t="inlineStr">
        <is>
          <t>https://www.getapp.com/hr-employee-management-software/training/os/web-based</t>
        </is>
      </c>
      <c r="D57488" t="inlineStr">
        <is>
          <t>Training-Progress</t>
        </is>
      </c>
      <c r="E57488" t="inlineStr">
        <is>
          <t>https://www.getapp.com/all-software/a/training-progress/</t>
        </is>
      </c>
      <c r="F57488" t="inlineStr">
        <is>
          <t>Seamless process and training integration in a rich learning environment. Enhanced communication and referencing features, robust reporting, and easy compliance tracking. Prioritise human-centric assessments, peer-to-peer training, and quality improvement initiatives. UK-based support for your team.Read more about Training-Progress</t>
        </is>
      </c>
    </row>
    <row r="57489">
      <c r="A57489" t="inlineStr">
        <is>
          <t>HR &amp; Employee Management</t>
        </is>
      </c>
      <c r="B57489" t="inlineStr">
        <is>
          <t>Training</t>
        </is>
      </c>
      <c r="C57489" t="inlineStr">
        <is>
          <t>https://www.getapp.com/hr-employee-management-software/training/os/web-based</t>
        </is>
      </c>
      <c r="D57489" t="inlineStr">
        <is>
          <t>OpenSesame</t>
        </is>
      </c>
      <c r="E57489" t="inlineStr">
        <is>
          <t>https://www.getapp.com/education-childcare-software/a/opensesame/</t>
        </is>
      </c>
      <c r="F57489" t="inlineStr">
        <is>
          <t>OpenSesame is a course curation and corporate learning program management solution to help businesses of all sizes to train employees and build a more engaged workforce. The cloud-based platform offers over 20,000 curated courses and also allows users to author their own learning programs.Read more about OpenSesame</t>
        </is>
      </c>
    </row>
    <row r="57490">
      <c r="A57490" t="inlineStr">
        <is>
          <t>HR &amp; Employee Management</t>
        </is>
      </c>
      <c r="B57490" t="inlineStr">
        <is>
          <t>Training</t>
        </is>
      </c>
      <c r="C57490" t="inlineStr">
        <is>
          <t>https://www.getapp.com/hr-employee-management-software/training/os/web-based</t>
        </is>
      </c>
      <c r="D57490" t="inlineStr">
        <is>
          <t>ClickLearn</t>
        </is>
      </c>
      <c r="E57490" t="inlineStr">
        <is>
          <t>https://www.getapp.com/education-childcare-software/a/clicklearn/</t>
        </is>
      </c>
      <c r="F57490" t="inlineStr">
        <is>
          <t>ClickLearn is a Digital Adoption Platform that captures work processes in enterprise software to generate training content and documentation. It produces learning materials in seven formats and supports over forty-five languages, creating customizable eLearning portals with automatic updates. ClickLearn works across platforms like ERPs, CRMs, and Windows applications, helping organizations improve user adoption during software implementations.Read more about ClickLearn</t>
        </is>
      </c>
    </row>
    <row r="57491">
      <c r="A57491" t="inlineStr">
        <is>
          <t>HR &amp; Employee Management</t>
        </is>
      </c>
      <c r="B57491" t="inlineStr">
        <is>
          <t>Training</t>
        </is>
      </c>
      <c r="C57491" t="inlineStr">
        <is>
          <t>https://www.getapp.com/hr-employee-management-software/training/os/web-based</t>
        </is>
      </c>
      <c r="D57491" t="inlineStr">
        <is>
          <t>Top Hat</t>
        </is>
      </c>
      <c r="E57491" t="inlineStr">
        <is>
          <t>https://www.getapp.com/education-childcare-software/a/top-hat/</t>
        </is>
      </c>
      <c r="F57491" t="inlineStr">
        <is>
          <t>Top Hat is an app designed to help college professors and lecturers engage students and build comprehension before, during &amp; after class. The software offers solutions for delivering interactive courses, customizing digital textbooks, assigning homework, and securely administering tests.Read more about Top Hat</t>
        </is>
      </c>
    </row>
    <row r="57492">
      <c r="A57492" t="inlineStr">
        <is>
          <t>HR &amp; Employee Management</t>
        </is>
      </c>
      <c r="B57492" t="inlineStr">
        <is>
          <t>Training</t>
        </is>
      </c>
      <c r="C57492" t="inlineStr">
        <is>
          <t>https://www.getapp.com/hr-employee-management-software/training/os/web-based</t>
        </is>
      </c>
      <c r="D57492" t="inlineStr">
        <is>
          <t>Knowledge Anywhere</t>
        </is>
      </c>
      <c r="E57492" t="inlineStr">
        <is>
          <t>https://www.getapp.com/education-childcare-software/a/knowledge-anywhere-lms/</t>
        </is>
      </c>
      <c r="F57492" t="inlineStr">
        <is>
          <t>Knowledge Anywhere LMS is a flexible online training solution that enables organizations to inspire, engage &amp; empower their workforce through personalized learning content. Designed with a customer-centric approach, it works as a platform that grows with the team &amp; helps expand learning initiatives.Read more about Knowledge Anywhere</t>
        </is>
      </c>
    </row>
    <row r="57493">
      <c r="A57493" t="inlineStr">
        <is>
          <t>HR &amp; Employee Management</t>
        </is>
      </c>
      <c r="B57493" t="inlineStr">
        <is>
          <t>Training</t>
        </is>
      </c>
      <c r="C57493" t="inlineStr">
        <is>
          <t>https://www.getapp.com/hr-employee-management-software/training/os/web-based</t>
        </is>
      </c>
      <c r="D57493" t="inlineStr">
        <is>
          <t>Innform</t>
        </is>
      </c>
      <c r="E57493" t="inlineStr">
        <is>
          <t>https://www.getapp.com/education-childcare-software/a/innform/</t>
        </is>
      </c>
      <c r="F57493" t="inlineStr">
        <is>
          <t>Innform is the award winning LMS for modern teams.Try Innform Pro free for 14 days, no credit card required.Read more about Innform</t>
        </is>
      </c>
    </row>
    <row r="57494">
      <c r="A57494" t="inlineStr">
        <is>
          <t>HR &amp; Employee Management</t>
        </is>
      </c>
      <c r="B57494" t="inlineStr">
        <is>
          <t>Training</t>
        </is>
      </c>
      <c r="C57494" t="inlineStr">
        <is>
          <t>https://www.getapp.com/hr-employee-management-software/training/os/web-based</t>
        </is>
      </c>
      <c r="D57494" t="inlineStr">
        <is>
          <t>GyrusAim</t>
        </is>
      </c>
      <c r="E57494" t="inlineStr">
        <is>
          <t>https://www.getapp.com/hr-employee-management-software/a/gyrusaim1/</t>
        </is>
      </c>
      <c r="F57494" t="inlineStr">
        <is>
          <t>Vado and OpenSesameRead more about GyrusAim</t>
        </is>
      </c>
    </row>
    <row r="57495">
      <c r="A57495" t="inlineStr">
        <is>
          <t>HR &amp; Employee Management</t>
        </is>
      </c>
      <c r="B57495" t="inlineStr">
        <is>
          <t>Training</t>
        </is>
      </c>
      <c r="C57495" t="inlineStr">
        <is>
          <t>https://www.getapp.com/hr-employee-management-software/training/os/web-based</t>
        </is>
      </c>
      <c r="D57495" t="inlineStr">
        <is>
          <t>Revinova</t>
        </is>
      </c>
      <c r="E57495" t="inlineStr">
        <is>
          <t>https://www.getapp.com/website-ecommerce-software/a/revinova/</t>
        </is>
      </c>
      <c r="F57495" t="inlineStr">
        <is>
          <t>Revinova is an Agentic AI Orchestration and Enablement Platform that empowers businesses to build intelligent AI agents and deliver persona-driven learning experiences.Read more about Revinova</t>
        </is>
      </c>
    </row>
    <row r="57496">
      <c r="A57496" t="inlineStr">
        <is>
          <t>HR &amp; Employee Management</t>
        </is>
      </c>
      <c r="B57496" t="inlineStr">
        <is>
          <t>Training</t>
        </is>
      </c>
      <c r="C57496" t="inlineStr">
        <is>
          <t>https://www.getapp.com/hr-employee-management-software/training/os/web-based</t>
        </is>
      </c>
      <c r="D57496" t="inlineStr">
        <is>
          <t>Smart Work Station</t>
        </is>
      </c>
      <c r="E57496" t="inlineStr">
        <is>
          <t>https://www.getapp.com/hr-employee-management-software/a/smart-work-station/</t>
        </is>
      </c>
      <c r="F57496" t="inlineStr">
        <is>
          <t>Smart Work Station is an industry 4.0 solution to solve, react and manage execution exceptions with agility to avoid disruptions in safety, quality, and delivery that affect customer experience.Read more about Smart Work Station</t>
        </is>
      </c>
    </row>
    <row r="57497">
      <c r="A57497" t="inlineStr">
        <is>
          <t>HR &amp; Employee Management</t>
        </is>
      </c>
      <c r="B57497" t="inlineStr">
        <is>
          <t>Training</t>
        </is>
      </c>
      <c r="C57497" t="inlineStr">
        <is>
          <t>https://www.getapp.com/hr-employee-management-software/training/os/web-based</t>
        </is>
      </c>
      <c r="D57497" t="inlineStr">
        <is>
          <t>INFIMA</t>
        </is>
      </c>
      <c r="E57497" t="inlineStr">
        <is>
          <t>https://www.getapp.com/hr-employee-management-software/a/infima/</t>
        </is>
      </c>
      <c r="F57497" t="inlineStr">
        <is>
          <t>INFIMA is a cloud-based security awareness training software designed to help businesses of all sizes create, launch, and manage multiple training programs to update employees about best practices, cybersecurity, compliance guidelines, and other security protocols via a unified portal. The platform enables organizations to provide cyber knowledge, establish data handling processes, and instill safe online behavior across teams, departments, and employees.Read more about INFIMA</t>
        </is>
      </c>
    </row>
    <row r="57498">
      <c r="A57498" t="inlineStr">
        <is>
          <t>HR &amp; Employee Management</t>
        </is>
      </c>
      <c r="B57498" t="inlineStr">
        <is>
          <t>Training</t>
        </is>
      </c>
      <c r="C57498" t="inlineStr">
        <is>
          <t>https://www.getapp.com/hr-employee-management-software/training/os/web-based</t>
        </is>
      </c>
      <c r="D57498" t="inlineStr">
        <is>
          <t>Drillster</t>
        </is>
      </c>
      <c r="E57498" t="inlineStr">
        <is>
          <t>https://www.getapp.com/education-childcare-software/a/drillster/</t>
        </is>
      </c>
      <c r="F57498" t="inlineStr">
        <is>
          <t>Drillster is a smart learning app that keeps critical competencies top of mind, so people can deliver top performance using the right skills at the right time. Effective and efficient, for both learning professionals and learners.Read more about Drillster</t>
        </is>
      </c>
    </row>
    <row r="57499">
      <c r="A57499" t="inlineStr">
        <is>
          <t>HR &amp; Employee Management</t>
        </is>
      </c>
      <c r="B57499" t="inlineStr">
        <is>
          <t>Training</t>
        </is>
      </c>
      <c r="C57499" t="inlineStr">
        <is>
          <t>https://www.getapp.com/hr-employee-management-software/training/os/web-based</t>
        </is>
      </c>
      <c r="D57499" t="inlineStr">
        <is>
          <t>Knowledgeworker Create</t>
        </is>
      </c>
      <c r="E57499" t="inlineStr">
        <is>
          <t>https://www.getapp.com/education-childcare-software/a/knowledgeworker-create/</t>
        </is>
      </c>
      <c r="F57499" t="inlineStr">
        <is>
          <t>Knowledgeworker Create is an innovative, cloud-based eLearning tool that enables companies to create dynamic, multilingual and fully responsive online courses in a flexible, collaborative and AI-supported way.Read more about Knowledgeworker Create</t>
        </is>
      </c>
    </row>
    <row r="57500">
      <c r="A57500" t="inlineStr">
        <is>
          <t>HR &amp; Employee Management</t>
        </is>
      </c>
      <c r="B57500" t="inlineStr">
        <is>
          <t>Training</t>
        </is>
      </c>
      <c r="C57500" t="inlineStr">
        <is>
          <t>https://www.getapp.com/hr-employee-management-software/training/os/web-based</t>
        </is>
      </c>
      <c r="D57500" t="inlineStr">
        <is>
          <t>AcademyMaker</t>
        </is>
      </c>
      <c r="E57500" t="inlineStr">
        <is>
          <t>https://www.getapp.com/education-childcare-software/a/academymaker/</t>
        </is>
      </c>
      <c r="F57500" t="inlineStr">
        <is>
          <t>AcademyMaker is the intuitive and AI-supported Learning Content Management SystemRead more about AcademyMaker</t>
        </is>
      </c>
    </row>
    <row r="57501">
      <c r="A57501" t="inlineStr">
        <is>
          <t>HR &amp; Employee Management</t>
        </is>
      </c>
      <c r="B57501" t="inlineStr">
        <is>
          <t>Training</t>
        </is>
      </c>
      <c r="C57501" t="inlineStr">
        <is>
          <t>https://www.getapp.com/hr-employee-management-software/training/os/web-based</t>
        </is>
      </c>
      <c r="D57501" t="inlineStr">
        <is>
          <t>CrossKnowledge Learning Suite</t>
        </is>
      </c>
      <c r="E57501" t="inlineStr">
        <is>
          <t>https://www.getapp.com/education-childcare-software/a/crossknowledge-learning-suite/</t>
        </is>
      </c>
      <c r="F57501" t="inlineStr">
        <is>
          <t>CrossKnowledge Learning Suite is a learning management system designed to enable mid-sized &amp; large enterprises to deliver effective digital learning programsRead more about CrossKnowledge Learning Suite</t>
        </is>
      </c>
    </row>
    <row r="57502">
      <c r="A57502" t="inlineStr">
        <is>
          <t>HR &amp; Employee Management</t>
        </is>
      </c>
      <c r="B57502" t="inlineStr">
        <is>
          <t>Training</t>
        </is>
      </c>
      <c r="C57502" t="inlineStr">
        <is>
          <t>https://www.getapp.com/hr-employee-management-software/training/os/web-based</t>
        </is>
      </c>
      <c r="D57502" t="inlineStr">
        <is>
          <t>eduMe</t>
        </is>
      </c>
      <c r="E57502" t="inlineStr">
        <is>
          <t>https://www.getapp.com/education-childcare-software/a/edume/</t>
        </is>
      </c>
      <c r="F57502" t="inlineStr">
        <is>
          <t>eduMe is for modern companies with a deskless workforce that need onboarding, training and consistent upskilling. Give them what they want - engaging training that's mobile, accessible and enjoyable.Read more about eduMe</t>
        </is>
      </c>
    </row>
    <row r="57503">
      <c r="A57503" t="inlineStr">
        <is>
          <t>HR &amp; Employee Management</t>
        </is>
      </c>
      <c r="B57503" t="inlineStr">
        <is>
          <t>Training</t>
        </is>
      </c>
      <c r="C57503" t="inlineStr">
        <is>
          <t>https://www.getapp.com/hr-employee-management-software/training/os/web-based</t>
        </is>
      </c>
      <c r="D57503" t="inlineStr">
        <is>
          <t>Adaptive</t>
        </is>
      </c>
      <c r="E57503" t="inlineStr">
        <is>
          <t>https://www.getapp.com/hr-employee-management-software/a/adaptive/</t>
        </is>
      </c>
      <c r="F57503" t="inlineStr">
        <is>
          <t>Adaptive is the workplace solution that puts engagement and accountability at the center of skill development.Read more about Adaptive</t>
        </is>
      </c>
    </row>
    <row r="57504">
      <c r="A57504" t="inlineStr">
        <is>
          <t>HR &amp; Employee Management</t>
        </is>
      </c>
      <c r="B57504" t="inlineStr">
        <is>
          <t>Training</t>
        </is>
      </c>
      <c r="C57504" t="inlineStr">
        <is>
          <t>https://www.getapp.com/hr-employee-management-software/training/os/web-based</t>
        </is>
      </c>
      <c r="D57504" t="inlineStr">
        <is>
          <t>uQualio</t>
        </is>
      </c>
      <c r="E57504" t="inlineStr">
        <is>
          <t>https://www.getapp.com/education-childcare-software/a/uqualio/</t>
        </is>
      </c>
      <c r="F57504" t="inlineStr">
        <is>
          <t>Training is a critical component of your business. The uQualio® video eLearning platform is an innovative way to easily turn information into video training courses for your customers, employees and partners. Create online microlearning courses to boost your business!Read more about uQualio</t>
        </is>
      </c>
    </row>
    <row r="57505">
      <c r="A57505" t="inlineStr">
        <is>
          <t>HR &amp; Employee Management</t>
        </is>
      </c>
      <c r="B57505" t="inlineStr">
        <is>
          <t>Training</t>
        </is>
      </c>
      <c r="C57505" t="inlineStr">
        <is>
          <t>https://www.getapp.com/hr-employee-management-software/training/os/web-based</t>
        </is>
      </c>
      <c r="D57505" t="inlineStr">
        <is>
          <t>Skillcast</t>
        </is>
      </c>
      <c r="E57505" t="inlineStr">
        <is>
          <t>https://www.getapp.com/hr-employee-management-software/a/skillcast/</t>
        </is>
      </c>
      <c r="F57505" t="inlineStr">
        <is>
          <t>Skillcast is a cloud-based learning management system that helps businesses to manage eLearning, training &amp; regulatory compliance. The platform offers ready-made courses and enables users to create custom content for risk assessment &amp; learning administration along with reports &amp; audit for review.Read more about Skillcast</t>
        </is>
      </c>
    </row>
    <row r="57506">
      <c r="A57506" t="inlineStr">
        <is>
          <t>HR &amp; Employee Management</t>
        </is>
      </c>
      <c r="B57506" t="inlineStr">
        <is>
          <t>Training</t>
        </is>
      </c>
      <c r="C57506" t="inlineStr">
        <is>
          <t>https://www.getapp.com/hr-employee-management-software/training/os/web-based</t>
        </is>
      </c>
      <c r="D57506" t="inlineStr">
        <is>
          <t>Newired</t>
        </is>
      </c>
      <c r="E57506" t="inlineStr">
        <is>
          <t>https://www.getapp.com/hr-employee-management-software/a/newired/</t>
        </is>
      </c>
      <c r="F57506" t="inlineStr">
        <is>
          <t>Code-free onboarding and training tools for enterprisesRead more about Newired</t>
        </is>
      </c>
    </row>
    <row r="57507">
      <c r="A57507" t="inlineStr">
        <is>
          <t>HR &amp; Employee Management</t>
        </is>
      </c>
      <c r="B57507" t="inlineStr">
        <is>
          <t>Training</t>
        </is>
      </c>
      <c r="C57507" t="inlineStr">
        <is>
          <t>https://www.getapp.com/hr-employee-management-software/training/os/web-based</t>
        </is>
      </c>
      <c r="D57507" t="inlineStr">
        <is>
          <t>Mondly for Business</t>
        </is>
      </c>
      <c r="E57507" t="inlineStr">
        <is>
          <t>https://www.getapp.com/education-childcare-software/a/mondlyworks/</t>
        </is>
      </c>
      <c r="F57507" t="inlineStr">
        <is>
          <t>Mondly by Pearson for Business is one of the fastest-growing L&amp;D tools for companies that has changed the way employees learn languages by implementing the latest available technology and gamification.Read more about Mondly for Business</t>
        </is>
      </c>
    </row>
    <row r="57508">
      <c r="A57508" t="inlineStr">
        <is>
          <t>HR &amp; Employee Management</t>
        </is>
      </c>
      <c r="B57508" t="inlineStr">
        <is>
          <t>Training</t>
        </is>
      </c>
      <c r="C57508" t="inlineStr">
        <is>
          <t>https://www.getapp.com/hr-employee-management-software/training/os/web-based</t>
        </is>
      </c>
      <c r="D57508" t="inlineStr">
        <is>
          <t>Allego</t>
        </is>
      </c>
      <c r="E57508" t="inlineStr">
        <is>
          <t>https://www.getapp.com/education-childcare-software/a/allego/</t>
        </is>
      </c>
      <c r="F57508" t="inlineStr">
        <is>
          <t>Allego’s learning and enablement platform elevates performance for sales and other teams by combining learning, content, and collaboration into one app, designed for the flow of work.Read more about Allego</t>
        </is>
      </c>
    </row>
    <row r="57509">
      <c r="A57509" t="inlineStr">
        <is>
          <t>HR &amp; Employee Management</t>
        </is>
      </c>
      <c r="B57509" t="inlineStr">
        <is>
          <t>Training</t>
        </is>
      </c>
      <c r="C57509" t="inlineStr">
        <is>
          <t>https://www.getapp.com/hr-employee-management-software/training/os/web-based</t>
        </is>
      </c>
      <c r="D57509" t="inlineStr">
        <is>
          <t>AlphaLearn</t>
        </is>
      </c>
      <c r="E57509" t="inlineStr">
        <is>
          <t>https://www.getapp.com/education-childcare-software/a/alphalearn/</t>
        </is>
      </c>
      <c r="F57509" t="inlineStr">
        <is>
          <t>AlphaLearn is a cloud-based learning management system that helps businesses create courses and study plans and organize instructor-led webinars on a unified platform.Read more about AlphaLearn</t>
        </is>
      </c>
    </row>
    <row r="57510">
      <c r="A57510" t="inlineStr">
        <is>
          <t>HR &amp; Employee Management</t>
        </is>
      </c>
      <c r="B57510" t="inlineStr">
        <is>
          <t>Training</t>
        </is>
      </c>
      <c r="C57510" t="inlineStr">
        <is>
          <t>https://www.getapp.com/hr-employee-management-software/training/os/web-based</t>
        </is>
      </c>
      <c r="D57510" t="inlineStr">
        <is>
          <t>Soapbox</t>
        </is>
      </c>
      <c r="E57510" t="inlineStr">
        <is>
          <t>https://www.getapp.com/collaboration-software/a/soapbox-2/</t>
        </is>
      </c>
      <c r="F57510" t="inlineStr">
        <is>
          <t>Soapbox is an award-winning rapid authoring tool for facilitated training.  Soapbox builds a custom presentation from 1000's of activities and generates a facilitator guide, slides, and handouts that make it easier to go from training need to solution.Read more about Soapbox</t>
        </is>
      </c>
    </row>
    <row r="57511">
      <c r="A57511" t="inlineStr">
        <is>
          <t>HR &amp; Employee Management</t>
        </is>
      </c>
      <c r="B57511" t="inlineStr">
        <is>
          <t>Training</t>
        </is>
      </c>
      <c r="C57511" t="inlineStr">
        <is>
          <t>https://www.getapp.com/hr-employee-management-software/training/os/web-based</t>
        </is>
      </c>
      <c r="D57511" t="inlineStr">
        <is>
          <t>Intellek LMS</t>
        </is>
      </c>
      <c r="E57511" t="inlineStr">
        <is>
          <t>https://www.getapp.com/education-childcare-software/a/intellek-lms/</t>
        </is>
      </c>
      <c r="F57511" t="inlineStr">
        <is>
          <t>Intellek LMS (formerly TutorPro) is a cloud-based, feature-rich, cutting-edge and customizable Learning Management System. The perfect hub to support all of your organization's Learning and Development needs.Read more about Intellek LMS</t>
        </is>
      </c>
    </row>
    <row r="57512">
      <c r="A57512" t="inlineStr">
        <is>
          <t>HR &amp; Employee Management</t>
        </is>
      </c>
      <c r="B57512" t="inlineStr">
        <is>
          <t>Training</t>
        </is>
      </c>
      <c r="C57512" t="inlineStr">
        <is>
          <t>https://www.getapp.com/hr-employee-management-software/training/os/web-based</t>
        </is>
      </c>
      <c r="D57512" t="inlineStr">
        <is>
          <t>Foxize Cloud</t>
        </is>
      </c>
      <c r="E57512" t="inlineStr">
        <is>
          <t>https://www.getapp.com/education-childcare-software/a/foxize-cloud/</t>
        </is>
      </c>
      <c r="F57512" t="inlineStr">
        <is>
          <t>Foxize Cloud is a LMS platform that lets you create and manage training courses quickly without needing technical knowledge. It offers personalized learning experiences where each student has their own path and pace. The platform combines different content formats, reflects your brand, is easy to manage without technical skills, provides learning analytics, and helps get Fundae certification.Read more about Foxize Cloud</t>
        </is>
      </c>
    </row>
    <row r="57513">
      <c r="A57513" t="inlineStr">
        <is>
          <t>HR &amp; Employee Management</t>
        </is>
      </c>
      <c r="B57513" t="inlineStr">
        <is>
          <t>Training</t>
        </is>
      </c>
      <c r="C57513" t="inlineStr">
        <is>
          <t>https://www.getapp.com/hr-employee-management-software/training/os/web-based</t>
        </is>
      </c>
      <c r="D57513" t="inlineStr">
        <is>
          <t>Hihaho</t>
        </is>
      </c>
      <c r="E57513" t="inlineStr">
        <is>
          <t>https://www.getapp.com/education-childcare-software/a/hihaho/</t>
        </is>
      </c>
      <c r="F57513" t="inlineStr">
        <is>
          <t>With hihaho you create seamless and engaging experiences for all devices. By adding interactions to your videos."Interactive videos on average boost viewing time by 47% and increase purchaser intent by up to 9 times for shoppable content"It’s time to make your videos click!Read more about Hihaho</t>
        </is>
      </c>
    </row>
    <row r="57514">
      <c r="A57514" t="inlineStr">
        <is>
          <t>HR &amp; Employee Management</t>
        </is>
      </c>
      <c r="B57514" t="inlineStr">
        <is>
          <t>Training</t>
        </is>
      </c>
      <c r="C57514" t="inlineStr">
        <is>
          <t>https://www.getapp.com/hr-employee-management-software/training/os/web-based</t>
        </is>
      </c>
      <c r="D57514" t="inlineStr">
        <is>
          <t>Lecturio</t>
        </is>
      </c>
      <c r="E57514" t="inlineStr">
        <is>
          <t>https://www.getapp.com/hr-employee-management-software/a/lecturio/</t>
        </is>
      </c>
      <c r="F57514" t="inlineStr">
        <is>
          <t>Lecturio is a learning management system that provides courses for nursing, medical and premedical students to strengthen their knowledge and memorize contentRead more about Lecturio</t>
        </is>
      </c>
    </row>
    <row r="57515">
      <c r="A57515" t="inlineStr">
        <is>
          <t>HR &amp; Employee Management</t>
        </is>
      </c>
      <c r="B57515" t="inlineStr">
        <is>
          <t>Training</t>
        </is>
      </c>
      <c r="C57515" t="inlineStr">
        <is>
          <t>https://www.getapp.com/hr-employee-management-software/training/os/web-based</t>
        </is>
      </c>
      <c r="D57515" t="inlineStr">
        <is>
          <t>Qualibrate</t>
        </is>
      </c>
      <c r="E57515" t="inlineStr">
        <is>
          <t>https://www.getapp.com/development-tools-software/a/qualibrate/</t>
        </is>
      </c>
      <c r="F57515" t="inlineStr">
        <is>
          <t>While recording your Business Process, a screenshot of each step will be stored on the Qualibrate cloud. Actions and fields will also be automatically highlighted. That will be the training material you can use for getting new users up and running: you can also add comments to it.Read more about Qualibrate</t>
        </is>
      </c>
    </row>
    <row r="57516">
      <c r="A57516" t="inlineStr">
        <is>
          <t>HR &amp; Employee Management</t>
        </is>
      </c>
      <c r="B57516" t="inlineStr">
        <is>
          <t>Training</t>
        </is>
      </c>
      <c r="C57516" t="inlineStr">
        <is>
          <t>https://www.getapp.com/hr-employee-management-software/training/os/web-based</t>
        </is>
      </c>
      <c r="D57516" t="inlineStr">
        <is>
          <t>Learner Mobile</t>
        </is>
      </c>
      <c r="E57516" t="inlineStr">
        <is>
          <t>https://www.getapp.com/hr-employee-management-software/a/learner-mobile/</t>
        </is>
      </c>
      <c r="F57516" t="inlineStr">
        <is>
          <t>Learner Mobile is the low-cost leader in the LMS market, delivering on-demand training anywhere, anytime.Read more about Learner Mobile</t>
        </is>
      </c>
    </row>
    <row r="57517">
      <c r="A57517" t="inlineStr">
        <is>
          <t>HR &amp; Employee Management</t>
        </is>
      </c>
      <c r="B57517" t="inlineStr">
        <is>
          <t>Training</t>
        </is>
      </c>
      <c r="C57517" t="inlineStr">
        <is>
          <t>https://www.getapp.com/hr-employee-management-software/training/os/web-based</t>
        </is>
      </c>
      <c r="D57517" t="inlineStr">
        <is>
          <t>QuantHub</t>
        </is>
      </c>
      <c r="E57517" t="inlineStr">
        <is>
          <t>https://www.getapp.com/emerging-technology-software/a/quanthub/</t>
        </is>
      </c>
      <c r="F57517" t="inlineStr">
        <is>
          <t>QuantHub is an artificial intelligence (AI)-enabled software designed to help businesses analyze applicants’ skills to streamline the hiring operations. The application enables HR teams to identify and assess job candidates’ profiles based on their existing skills, languages, and behavior.Read more about QuantHub</t>
        </is>
      </c>
    </row>
    <row r="57518">
      <c r="A57518" t="inlineStr">
        <is>
          <t>HR &amp; Employee Management</t>
        </is>
      </c>
      <c r="B57518" t="inlineStr">
        <is>
          <t>Training</t>
        </is>
      </c>
      <c r="C57518" t="inlineStr">
        <is>
          <t>https://www.getapp.com/hr-employee-management-software/training/os/web-based</t>
        </is>
      </c>
      <c r="D57518" t="inlineStr">
        <is>
          <t>Mykademy</t>
        </is>
      </c>
      <c r="E57518" t="inlineStr">
        <is>
          <t>https://www.getapp.com/hr-employee-management-software/a/mykademy/</t>
        </is>
      </c>
      <c r="F57518" t="inlineStr">
        <is>
          <t>Mykademy is a cloud-based learning management system (LMS) designed for a seamless digital training experience. It is built with excellent features to track and manage the training activities of your trainees. Fuel your business (any type or size) productivity with a tech-powered training system.Read more about Mykademy</t>
        </is>
      </c>
    </row>
    <row r="57519">
      <c r="A57519" t="inlineStr">
        <is>
          <t>HR &amp; Employee Management</t>
        </is>
      </c>
      <c r="B57519" t="inlineStr">
        <is>
          <t>Training</t>
        </is>
      </c>
      <c r="C57519" t="inlineStr">
        <is>
          <t>https://www.getapp.com/hr-employee-management-software/training/os/web-based</t>
        </is>
      </c>
      <c r="D57519" t="inlineStr">
        <is>
          <t>QuantHub</t>
        </is>
      </c>
      <c r="E57519" t="inlineStr">
        <is>
          <t>https://www.getapp.com/emerging-technology-software/a/quanthub/</t>
        </is>
      </c>
      <c r="F57519" t="inlineStr">
        <is>
          <t>QuantHub is an artificial intelligence (AI)-enabled software designed to help businesses analyze applicants’ skills to streamline the hiring operations. The application enables HR teams to identify and assess job candidates’ profiles based on their existing skills, languages, and behavior.Read more about QuantHub</t>
        </is>
      </c>
    </row>
    <row r="57520">
      <c r="A57520" t="inlineStr">
        <is>
          <t>HR &amp; Employee Management</t>
        </is>
      </c>
      <c r="B57520" t="inlineStr">
        <is>
          <t>Training</t>
        </is>
      </c>
      <c r="C57520" t="inlineStr">
        <is>
          <t>https://www.getapp.com/hr-employee-management-software/training/os/web-based</t>
        </is>
      </c>
      <c r="D57520" t="inlineStr">
        <is>
          <t>ITRAK 365</t>
        </is>
      </c>
      <c r="E57520" t="inlineStr">
        <is>
          <t>https://www.getapp.com/operations-management-software/a/itrak/</t>
        </is>
      </c>
      <c r="F57520" t="inlineStr">
        <is>
          <t>ITRAK 365- The most scalable and adaptable QHSE software solution for the Microsoft Cloud.Read more about ITRAK 365</t>
        </is>
      </c>
    </row>
    <row r="57521">
      <c r="A57521" t="inlineStr">
        <is>
          <t>HR &amp; Employee Management</t>
        </is>
      </c>
      <c r="B57521" t="inlineStr">
        <is>
          <t>Training</t>
        </is>
      </c>
      <c r="C57521" t="inlineStr">
        <is>
          <t>https://www.getapp.com/hr-employee-management-software/training/os/web-based</t>
        </is>
      </c>
      <c r="D57521" t="inlineStr">
        <is>
          <t>Growth Engineering LMS</t>
        </is>
      </c>
      <c r="E57521" t="inlineStr">
        <is>
          <t>https://www.getapp.com/education-childcare-software/a/growth-engineering/</t>
        </is>
      </c>
      <c r="F57521" t="inlineStr">
        <is>
          <t>Growth Engineering LMS uses the power of engagement to deliver irresistible learning experiences, create a community and spark behavioural change. The result: real business impact! 💥Read more about Growth Engineering LMS</t>
        </is>
      </c>
    </row>
    <row r="57522">
      <c r="A57522" t="inlineStr">
        <is>
          <t>HR &amp; Employee Management</t>
        </is>
      </c>
      <c r="B57522" t="inlineStr">
        <is>
          <t>Training</t>
        </is>
      </c>
      <c r="C57522" t="inlineStr">
        <is>
          <t>https://www.getapp.com/hr-employee-management-software/training/os/web-based</t>
        </is>
      </c>
      <c r="D57522" t="inlineStr">
        <is>
          <t>Employee Training Manager</t>
        </is>
      </c>
      <c r="E57522" t="inlineStr">
        <is>
          <t>https://www.getapp.com/hr-employee-management-software/a/employee-training-manager/</t>
        </is>
      </c>
      <c r="F57522" t="inlineStr">
        <is>
          <t>Training Management Software with Employee Training Tracker and Skills Matrix.If you’re ready to tear up the spreadsheets, stop using plugin software, and enjoy the benefits of a live Skills Matrix, join Employee Training Manager.We guarantee you’ll save hours on daily administration tasks.Read more about Employee Training Manager</t>
        </is>
      </c>
    </row>
    <row r="57523">
      <c r="A57523" t="inlineStr">
        <is>
          <t>HR &amp; Employee Management</t>
        </is>
      </c>
      <c r="B57523" t="inlineStr">
        <is>
          <t>Training</t>
        </is>
      </c>
      <c r="C57523" t="inlineStr">
        <is>
          <t>https://www.getapp.com/hr-employee-management-software/training/os/web-based</t>
        </is>
      </c>
      <c r="D57523" t="inlineStr">
        <is>
          <t>Learnyst</t>
        </is>
      </c>
      <c r="E57523" t="inlineStr">
        <is>
          <t>https://www.getapp.com/hr-employee-management-software/a/learnyst/</t>
        </is>
      </c>
      <c r="F57523" t="inlineStr">
        <is>
          <t>Learnyst offers an end-to-end solution uniquely addressing online teaching business needs. By creating and managing your own branded web, iOS, and Android applications so that you can earn more revenue. Furthermore, it allows you to easily sell unlimited courses, distribute mock tests, and keep 100% of course sales with a payment gateway integrated into your own bank account.Read more about Learnyst</t>
        </is>
      </c>
    </row>
    <row r="57524">
      <c r="A57524" t="inlineStr">
        <is>
          <t>HR &amp; Employee Management</t>
        </is>
      </c>
      <c r="B57524" t="inlineStr">
        <is>
          <t>Training</t>
        </is>
      </c>
      <c r="C57524" t="inlineStr">
        <is>
          <t>https://www.getapp.com/hr-employee-management-software/training/os/web-based</t>
        </is>
      </c>
      <c r="D57524" t="inlineStr">
        <is>
          <t>Brainshark</t>
        </is>
      </c>
      <c r="E57524" t="inlineStr">
        <is>
          <t>https://www.getapp.com/sales-software/a/brainshark/</t>
        </is>
      </c>
      <c r="F57524" t="inlineStr">
        <is>
          <t>Brainshark, also known as Bigtincan Readiness, is enablement software that equips businesses with the training, coaching, practice, and content authoring capabilities teams need to continuously improve outcomes, performance, and customer satisfaction.Read more about Brainshark</t>
        </is>
      </c>
    </row>
    <row r="57525">
      <c r="A57525" t="inlineStr">
        <is>
          <t>HR &amp; Employee Management</t>
        </is>
      </c>
      <c r="B57525" t="inlineStr">
        <is>
          <t>Training</t>
        </is>
      </c>
      <c r="C57525" t="inlineStr">
        <is>
          <t>https://www.getapp.com/hr-employee-management-software/training/os/web-based</t>
        </is>
      </c>
      <c r="D57525" t="inlineStr">
        <is>
          <t>Knovio</t>
        </is>
      </c>
      <c r="E57525" t="inlineStr">
        <is>
          <t>https://www.getapp.com/it-communications-software/a/knovio/</t>
        </is>
      </c>
      <c r="F57525" t="inlineStr">
        <is>
          <t>Instant on-demand video content for e-learning: synchronize video, presentation slides, clickable navigation, footnotes &amp; more. SCORM-compatible for use in LMS.Read more about Knovio</t>
        </is>
      </c>
    </row>
    <row r="57526">
      <c r="A57526" t="inlineStr">
        <is>
          <t>HR &amp; Employee Management</t>
        </is>
      </c>
      <c r="B57526" t="inlineStr">
        <is>
          <t>Training</t>
        </is>
      </c>
      <c r="C57526" t="inlineStr">
        <is>
          <t>https://www.getapp.com/hr-employee-management-software/training/os/web-based</t>
        </is>
      </c>
      <c r="D57526" t="inlineStr">
        <is>
          <t>Atnova Campus</t>
        </is>
      </c>
      <c r="E57526" t="inlineStr">
        <is>
          <t>https://www.getapp.com/education-childcare-software/a/atnova-campus/</t>
        </is>
      </c>
      <c r="F57526" t="inlineStr">
        <is>
          <t>Antova Campus is a flexible and potent learning management system that offers the best online training and education. A user-friendly interface, powerful features, and adaptable configurations enable admins to simplify tasks and students to access first-class eLearning content.Read more about Atnova Campus</t>
        </is>
      </c>
    </row>
    <row r="57527">
      <c r="A57527" t="inlineStr">
        <is>
          <t>HR &amp; Employee Management</t>
        </is>
      </c>
      <c r="B57527" t="inlineStr">
        <is>
          <t>Training</t>
        </is>
      </c>
      <c r="C57527" t="inlineStr">
        <is>
          <t>https://www.getapp.com/hr-employee-management-software/training/os/web-based</t>
        </is>
      </c>
      <c r="D57527" t="inlineStr">
        <is>
          <t>Metrics that Matter</t>
        </is>
      </c>
      <c r="E57527" t="inlineStr">
        <is>
          <t>https://www.getapp.com/hr-employee-management-software/a/metrics-that-matter/</t>
        </is>
      </c>
      <c r="F57527" t="inlineStr">
        <is>
          <t>Metrics That Matter (MTM) is a web-based solution to help automate the learning management process. The platform meaningfully impacts the user’s learning and development programs by allowing them to continually measure, evaluate and enhance its effectiveness to improve employee performance.Read more about Metrics that Matter</t>
        </is>
      </c>
    </row>
    <row r="57528">
      <c r="A57528" t="inlineStr">
        <is>
          <t>HR &amp; Employee Management</t>
        </is>
      </c>
      <c r="B57528" t="inlineStr">
        <is>
          <t>Training</t>
        </is>
      </c>
      <c r="C57528" t="inlineStr">
        <is>
          <t>https://www.getapp.com/hr-employee-management-software/training/os/web-based</t>
        </is>
      </c>
      <c r="D57528" t="inlineStr">
        <is>
          <t>Dokeos</t>
        </is>
      </c>
      <c r="E57528" t="inlineStr">
        <is>
          <t>https://www.getapp.com/education-childcare-software/a/dokeos-lms/</t>
        </is>
      </c>
      <c r="F57528" t="inlineStr">
        <is>
          <t>Dokeos is a cloud based learning management system specifically for training within the pharmaceutical &amp; healthcare industries, and SOP &amp; compliance validationRead more about Dokeos</t>
        </is>
      </c>
    </row>
    <row r="57529">
      <c r="A57529" t="inlineStr">
        <is>
          <t>HR &amp; Employee Management</t>
        </is>
      </c>
      <c r="B57529" t="inlineStr">
        <is>
          <t>Training</t>
        </is>
      </c>
      <c r="C57529" t="inlineStr">
        <is>
          <t>https://www.getapp.com/hr-employee-management-software/training/os/web-based</t>
        </is>
      </c>
      <c r="D57529" t="inlineStr">
        <is>
          <t>iPrendo</t>
        </is>
      </c>
      <c r="E57529" t="inlineStr">
        <is>
          <t>https://www.getapp.com/hr-employee-management-software/a/iprendo/</t>
        </is>
      </c>
      <c r="F57529" t="inlineStr">
        <is>
          <t>iPrendo eLearning software helps businesses create online training using a drag-and-drop interface. The LMS allows teams to publish learning materials and content for employees and customers. Managers can customize the system based on learners' and customers' requirements in accordance with corporate design, including reports, and individual certificates.Read more about iPrendo</t>
        </is>
      </c>
    </row>
    <row r="57530">
      <c r="A57530" t="inlineStr">
        <is>
          <t>HR &amp; Employee Management</t>
        </is>
      </c>
      <c r="B57530" t="inlineStr">
        <is>
          <t>Training</t>
        </is>
      </c>
      <c r="C57530" t="inlineStr">
        <is>
          <t>https://www.getapp.com/hr-employee-management-software/training/os/web-based</t>
        </is>
      </c>
      <c r="D57530" t="inlineStr">
        <is>
          <t>KMI LMS</t>
        </is>
      </c>
      <c r="E57530" t="inlineStr">
        <is>
          <t>https://www.getapp.com/hr-employee-management-software/a/kmi-lms/</t>
        </is>
      </c>
      <c r="F57530" t="inlineStr">
        <is>
          <t>KMI LMS is an enterprise learning management system with support for SCORM and AICC-compliant online courses, live events, assessments, and course compilationsRead more about KMI LMS</t>
        </is>
      </c>
    </row>
    <row r="57531">
      <c r="A57531" t="inlineStr">
        <is>
          <t>HR &amp; Employee Management</t>
        </is>
      </c>
      <c r="B57531" t="inlineStr">
        <is>
          <t>Training</t>
        </is>
      </c>
      <c r="C57531" t="inlineStr">
        <is>
          <t>https://www.getapp.com/hr-employee-management-software/training/os/web-based</t>
        </is>
      </c>
      <c r="D57531" t="inlineStr">
        <is>
          <t>Skillshare for Teams</t>
        </is>
      </c>
      <c r="E57531" t="inlineStr">
        <is>
          <t>https://www.getapp.com/hr-employee-management-software/a/skillshare-for-teams/</t>
        </is>
      </c>
      <c r="F57531" t="inlineStr">
        <is>
          <t>Skillshare For Teams offers flexible learning to empower your team to learn from creative experts, develop skills to stay ahead of trends, and build for the future. Helping to address some of the many challenges businesses face today – improving employee engagement, growth, and retention.Read more about Skillshare for Teams</t>
        </is>
      </c>
    </row>
    <row r="57532">
      <c r="A57532" t="inlineStr">
        <is>
          <t>HR &amp; Employee Management</t>
        </is>
      </c>
      <c r="B57532" t="inlineStr">
        <is>
          <t>Training</t>
        </is>
      </c>
      <c r="C57532" t="inlineStr">
        <is>
          <t>https://www.getapp.com/hr-employee-management-software/training/os/web-based</t>
        </is>
      </c>
      <c r="D57532" t="inlineStr">
        <is>
          <t>SafeStack</t>
        </is>
      </c>
      <c r="E57532" t="inlineStr">
        <is>
          <t>https://www.getapp.com/education-childcare-software/a/secure-development-training/</t>
        </is>
      </c>
      <c r="F57532" t="inlineStr">
        <is>
          <t>Ongoing, expert-created training that gives developers, testers, analysts, and architects the skills they need to build high-quality, secure software at speed.Read more about SafeStack</t>
        </is>
      </c>
    </row>
    <row r="57533">
      <c r="A57533" t="inlineStr">
        <is>
          <t>HR &amp; Employee Management</t>
        </is>
      </c>
      <c r="B57533" t="inlineStr">
        <is>
          <t>Training</t>
        </is>
      </c>
      <c r="C57533" t="inlineStr">
        <is>
          <t>https://www.getapp.com/hr-employee-management-software/training/os/web-based</t>
        </is>
      </c>
      <c r="D57533" t="inlineStr">
        <is>
          <t>Microlearning Library</t>
        </is>
      </c>
      <c r="E57533" t="inlineStr">
        <is>
          <t>https://www.getapp.com/education-childcare-software/a/learn/</t>
        </is>
      </c>
      <c r="F57533" t="inlineStr">
        <is>
          <t>LEARN is developed by a team of dynamic learning professionals with over 20 years of experience. Our  online learning solution will help your people build the skills they need, when they need them. Peritus'  online learning solution, service and advice provides excellent value.Read more about Microlearning Library</t>
        </is>
      </c>
    </row>
    <row r="57534">
      <c r="A57534" t="inlineStr">
        <is>
          <t>HR &amp; Employee Management</t>
        </is>
      </c>
      <c r="B57534" t="inlineStr">
        <is>
          <t>Training</t>
        </is>
      </c>
      <c r="C57534" t="inlineStr">
        <is>
          <t>https://www.getapp.com/hr-employee-management-software/training/os/web-based</t>
        </is>
      </c>
      <c r="D57534" t="inlineStr">
        <is>
          <t>Pocket Study</t>
        </is>
      </c>
      <c r="E57534" t="inlineStr">
        <is>
          <t>https://www.getapp.com/education-childcare-software/a/pocket-study/</t>
        </is>
      </c>
      <c r="F57534" t="inlineStr">
        <is>
          <t>Pocket Study is a cloud-based learning management system (LMS) designed to help educational institutions conduct classes, create lessons in the form of flashcards and distribute study materials or documents among students on a unified platform.Read more about Pocket Study</t>
        </is>
      </c>
    </row>
    <row r="57535">
      <c r="A57535" t="inlineStr">
        <is>
          <t>HR &amp; Employee Management</t>
        </is>
      </c>
      <c r="B57535" t="inlineStr">
        <is>
          <t>Training</t>
        </is>
      </c>
      <c r="C57535" t="inlineStr">
        <is>
          <t>https://www.getapp.com/hr-employee-management-software/training/os/web-based</t>
        </is>
      </c>
      <c r="D57535" t="inlineStr">
        <is>
          <t>PeopleFluent Learning</t>
        </is>
      </c>
      <c r="E57535" t="inlineStr">
        <is>
          <t>https://www.getapp.com/education-childcare-software/a/peoplefluent-learning/</t>
        </is>
      </c>
      <c r="F57535" t="inlineStr">
        <is>
          <t>PeopleFluent Learning is a learning management system that helps businesses create, deploy, track, and manage employee training programs. Instructors can use social learning, automated video transcription, and slide sharing capabilities to build, catalog, collaborate and share training materials.Read more about PeopleFluent Learning</t>
        </is>
      </c>
    </row>
    <row r="57536">
      <c r="A57536" t="inlineStr">
        <is>
          <t>HR &amp; Employee Management</t>
        </is>
      </c>
      <c r="B57536" t="inlineStr">
        <is>
          <t>Training</t>
        </is>
      </c>
      <c r="C57536" t="inlineStr">
        <is>
          <t>https://www.getapp.com/hr-employee-management-software/training/os/web-based</t>
        </is>
      </c>
      <c r="D57536" t="inlineStr">
        <is>
          <t>TOPYX LMS</t>
        </is>
      </c>
      <c r="E57536" t="inlineStr">
        <is>
          <t>https://www.getapp.com/hr-employee-management-software/a/topyx/</t>
        </is>
      </c>
      <c r="F57536" t="inlineStr">
        <is>
          <t>TOPYX Learning Platform (LxP) is a fully-hosted, feature-rich, Learning Platform with integrated social learning tools for implementation by any sized organization.  TOPYX supports entry level price points that allow you easy access to grow into more functionality when needed.Read more about TOPYX LMS</t>
        </is>
      </c>
    </row>
    <row r="57537">
      <c r="A57537" t="inlineStr">
        <is>
          <t>HR &amp; Employee Management</t>
        </is>
      </c>
      <c r="B57537" t="inlineStr">
        <is>
          <t>Training</t>
        </is>
      </c>
      <c r="C57537" t="inlineStr">
        <is>
          <t>https://www.getapp.com/hr-employee-management-software/training/os/web-based</t>
        </is>
      </c>
      <c r="D57537" t="inlineStr">
        <is>
          <t>CourseWebs</t>
        </is>
      </c>
      <c r="E57537" t="inlineStr">
        <is>
          <t>https://www.getapp.com/hr-employee-management-software/a/coursewebs/</t>
        </is>
      </c>
      <c r="F57537" t="inlineStr">
        <is>
          <t>CourseWebs is a learning management system with course authoring, online exams, eCommerce, certificates, reporting, SCORM, APIs, and moreRead more about CourseWebs</t>
        </is>
      </c>
    </row>
    <row r="57538">
      <c r="A57538" t="inlineStr">
        <is>
          <t>HR &amp; Employee Management</t>
        </is>
      </c>
      <c r="B57538" t="inlineStr">
        <is>
          <t>Training</t>
        </is>
      </c>
      <c r="C57538" t="inlineStr">
        <is>
          <t>https://www.getapp.com/hr-employee-management-software/training/os/web-based</t>
        </is>
      </c>
      <c r="D57538" t="inlineStr">
        <is>
          <t>Traliant</t>
        </is>
      </c>
      <c r="E57538" t="inlineStr">
        <is>
          <t>https://www.getapp.com/education-childcare-software/a/traliant/</t>
        </is>
      </c>
      <c r="F57538" t="inlineStr">
        <is>
          <t>Traliant is a web-based LMS designed to help businesses across various industry verticals provide compliance training to employees and managers. It offers a library of online courses and videos, which assists organizations with maintaining compliance with regulatory standards of their industry.Read more about Traliant</t>
        </is>
      </c>
    </row>
    <row r="57539">
      <c r="A57539" t="inlineStr">
        <is>
          <t>HR &amp; Employee Management</t>
        </is>
      </c>
      <c r="B57539" t="inlineStr">
        <is>
          <t>Training</t>
        </is>
      </c>
      <c r="C57539" t="inlineStr">
        <is>
          <t>https://www.getapp.com/hr-employee-management-software/training/os/web-based</t>
        </is>
      </c>
      <c r="D57539" t="inlineStr">
        <is>
          <t>Nimble Author 2</t>
        </is>
      </c>
      <c r="E57539" t="inlineStr">
        <is>
          <t>https://www.getapp.com/education-childcare-software/a/nimble-author-2/</t>
        </is>
      </c>
      <c r="F57539" t="inlineStr">
        <is>
          <t>Nimble Author is a way to create and deliver engaging online courses to your teams.Read more about Nimble Author 2</t>
        </is>
      </c>
    </row>
    <row r="57540">
      <c r="A57540" t="inlineStr">
        <is>
          <t>HR &amp; Employee Management</t>
        </is>
      </c>
      <c r="B57540" t="inlineStr">
        <is>
          <t>Training</t>
        </is>
      </c>
      <c r="C57540" t="inlineStr">
        <is>
          <t>https://www.getapp.com/hr-employee-management-software/training/os/web-based</t>
        </is>
      </c>
      <c r="D57540" t="inlineStr">
        <is>
          <t>Whistle</t>
        </is>
      </c>
      <c r="E57540" t="inlineStr">
        <is>
          <t>https://www.getapp.com/hr-employee-management-software/a/whistle-1/</t>
        </is>
      </c>
      <c r="F57540" t="inlineStr">
        <is>
          <t>Manager training is one of the most important programs you can provide for your company, and most companies are doing it wrong. Whistle is the first company to solve the "why" of training and create measurable ROI on your training investment through learning experiences.  Contact us to learn more!Read more about Whistle</t>
        </is>
      </c>
    </row>
    <row r="57541">
      <c r="A57541" t="inlineStr">
        <is>
          <t>HR &amp; Employee Management</t>
        </is>
      </c>
      <c r="B57541" t="inlineStr">
        <is>
          <t>Training</t>
        </is>
      </c>
      <c r="C57541" t="inlineStr">
        <is>
          <t>https://www.getapp.com/hr-employee-management-software/training/os/web-based</t>
        </is>
      </c>
      <c r="D57541" t="inlineStr">
        <is>
          <t>SEDUCA</t>
        </is>
      </c>
      <c r="E57541" t="inlineStr">
        <is>
          <t>https://www.getapp.com/hr-employee-management-software/a/seduca/</t>
        </is>
      </c>
      <c r="F57541" t="inlineStr">
        <is>
          <t>SEDUCA is a next generation Learning Management System. It is web-based, 100% online 24/7, developed in compliance with the standards and best practices of the market in terms of security and infrastructure, and oriented to K-12 schools.Read more about SEDUCA</t>
        </is>
      </c>
    </row>
    <row r="57542">
      <c r="A57542" t="inlineStr">
        <is>
          <t>HR &amp; Employee Management</t>
        </is>
      </c>
      <c r="B57542" t="inlineStr">
        <is>
          <t>Training</t>
        </is>
      </c>
      <c r="C57542" t="inlineStr">
        <is>
          <t>https://www.getapp.com/hr-employee-management-software/training/os/web-based</t>
        </is>
      </c>
      <c r="D57542" t="inlineStr">
        <is>
          <t>BranchTrack</t>
        </is>
      </c>
      <c r="E57542" t="inlineStr">
        <is>
          <t>https://www.getapp.com/all-software/a/branchtrack/</t>
        </is>
      </c>
      <c r="F57542" t="inlineStr">
        <is>
          <t>Cloud-based e-learning authoring tool that enables large businesses in diverse sectors to create digital simulations and learning content in minutes, track learners’ progress in real-time, streamline collaboration across teams, and increase engagement through gamification and leaderboards.Read more about BranchTrack</t>
        </is>
      </c>
    </row>
    <row r="57543">
      <c r="A57543" t="inlineStr">
        <is>
          <t>HR &amp; Employee Management</t>
        </is>
      </c>
      <c r="B57543" t="inlineStr">
        <is>
          <t>Training</t>
        </is>
      </c>
      <c r="C57543" t="inlineStr">
        <is>
          <t>https://www.getapp.com/hr-employee-management-software/training/os/web-based</t>
        </is>
      </c>
      <c r="D57543" t="inlineStr">
        <is>
          <t>BranchTrack</t>
        </is>
      </c>
      <c r="E57543" t="inlineStr">
        <is>
          <t>https://www.getapp.com/all-software/a/branchtrack/</t>
        </is>
      </c>
      <c r="F57543" t="inlineStr">
        <is>
          <t>Cloud-based e-learning authoring tool that enables large businesses in diverse sectors to create digital simulations and learning content in minutes, track learners’ progress in real-time, streamline collaboration across teams, and increase engagement through gamification and leaderboards.Read more about BranchTrack</t>
        </is>
      </c>
    </row>
    <row r="57544">
      <c r="A57544" t="inlineStr">
        <is>
          <t>HR &amp; Employee Management</t>
        </is>
      </c>
      <c r="B57544" t="inlineStr">
        <is>
          <t>Training</t>
        </is>
      </c>
      <c r="C57544" t="inlineStr">
        <is>
          <t>https://www.getapp.com/hr-employee-management-software/training/os/web-based</t>
        </is>
      </c>
      <c r="D57544" t="inlineStr">
        <is>
          <t>Opigno LMS</t>
        </is>
      </c>
      <c r="E57544" t="inlineStr">
        <is>
          <t>https://www.getapp.com/education-childcare-software/a/opigno-lms/</t>
        </is>
      </c>
      <c r="F57544" t="inlineStr">
        <is>
          <t>Opigno is an open-source, web-based Learning Management System built on Drupal. We provide custom-built LMS solutions and aftercare.You can custom-build the eLearning platform to your specific requirements using Opigno LMS as a framework. Leverage a highly flexible, scalability and extensible LMS built on Drupal technology.Read more about Opigno LMS</t>
        </is>
      </c>
    </row>
    <row r="57545">
      <c r="A57545" t="inlineStr">
        <is>
          <t>HR &amp; Employee Management</t>
        </is>
      </c>
      <c r="B57545" t="inlineStr">
        <is>
          <t>Training</t>
        </is>
      </c>
      <c r="C57545" t="inlineStr">
        <is>
          <t>https://www.getapp.com/hr-employee-management-software/training/os/web-based</t>
        </is>
      </c>
      <c r="D57545" t="inlineStr">
        <is>
          <t>Alex</t>
        </is>
      </c>
      <c r="E57545" t="inlineStr">
        <is>
          <t>https://www.getapp.com/hr-employee-management-software/a/alex-1/</t>
        </is>
      </c>
      <c r="F57545" t="inlineStr">
        <is>
          <t>Alex puts people at the heart of the factory and gives them a collaborative and mobile tool that allows them to manage know-how and optimize the versatility of operational teams. Skills, training, and operational planning in the hands of the shop floor people.Read more about Alex</t>
        </is>
      </c>
    </row>
    <row r="57546">
      <c r="A57546" t="inlineStr">
        <is>
          <t>HR &amp; Employee Management</t>
        </is>
      </c>
      <c r="B57546" t="inlineStr">
        <is>
          <t>Training</t>
        </is>
      </c>
      <c r="C57546" t="inlineStr">
        <is>
          <t>https://www.getapp.com/hr-employee-management-software/training/os/web-based</t>
        </is>
      </c>
      <c r="D57546" t="inlineStr">
        <is>
          <t>JVSP</t>
        </is>
      </c>
      <c r="E57546" t="inlineStr">
        <is>
          <t>https://www.getapp.com/education-childcare-software/a/jvsp/</t>
        </is>
      </c>
      <c r="F57546" t="inlineStr">
        <is>
          <t>JVSP is a cloud-based learning management platform which helps small to large businesses in finance, telecommunications, and other sectors create, assign, and publish courses and learning programs.Read more about JVSP</t>
        </is>
      </c>
    </row>
    <row r="57547">
      <c r="A57547" t="inlineStr">
        <is>
          <t>HR &amp; Employee Management</t>
        </is>
      </c>
      <c r="B57547" t="inlineStr">
        <is>
          <t>Training</t>
        </is>
      </c>
      <c r="C57547" t="inlineStr">
        <is>
          <t>https://www.getapp.com/hr-employee-management-software/training/os/web-based</t>
        </is>
      </c>
      <c r="D57547" t="inlineStr">
        <is>
          <t>SoSafe</t>
        </is>
      </c>
      <c r="E57547" t="inlineStr">
        <is>
          <t>https://www.getapp.com/security-software/a/sosafe-awareness-platform/</t>
        </is>
      </c>
      <c r="F57547" t="inlineStr">
        <is>
          <t>The SoSafe Awareness Platform is a cloud-based solution for cyber security awareness training. Powered by behavioral science and smart algorithms, SoSafe delivers engaging personalized learning experiences and smart attack simulations that turn employees into active assets against online threats.Read more about SoSafe</t>
        </is>
      </c>
    </row>
    <row r="57548">
      <c r="A57548" t="inlineStr">
        <is>
          <t>HR &amp; Employee Management</t>
        </is>
      </c>
      <c r="B57548" t="inlineStr">
        <is>
          <t>Training</t>
        </is>
      </c>
      <c r="C57548" t="inlineStr">
        <is>
          <t>https://www.getapp.com/hr-employee-management-software/training/os/web-based</t>
        </is>
      </c>
      <c r="D57548" t="inlineStr">
        <is>
          <t>Salestable</t>
        </is>
      </c>
      <c r="E57548" t="inlineStr">
        <is>
          <t>https://www.getapp.com/sales-software/a/salestable/</t>
        </is>
      </c>
      <c r="F57548" t="inlineStr">
        <is>
          <t>Salestable is a dynamic readiness platform empowering expanding sales teams to organize content, foster collaboration, and attain insights through advanced AI. It provides real-time insights into the daily activities of sales reps. Sales leaders gain a comprehensive view of the team's performance, allowing for informed decision-making and strategic adjustments.Read more about Salestable</t>
        </is>
      </c>
    </row>
    <row r="57549">
      <c r="A57549" t="inlineStr">
        <is>
          <t>HR &amp; Employee Management</t>
        </is>
      </c>
      <c r="B57549" t="inlineStr">
        <is>
          <t>Training</t>
        </is>
      </c>
      <c r="C57549" t="inlineStr">
        <is>
          <t>https://www.getapp.com/hr-employee-management-software/training/os/web-based</t>
        </is>
      </c>
      <c r="D57549" t="inlineStr">
        <is>
          <t>Unterweisungs-Manager</t>
        </is>
      </c>
      <c r="E57549" t="inlineStr">
        <is>
          <t>https://www.getapp.com/education-childcare-software/a/unterweisungs-manager/</t>
        </is>
      </c>
      <c r="F57549" t="inlineStr">
        <is>
          <t>The browser-based software Unterweisungs-Manager supports companies to execute the instruction obligation. It offers certified e-learning modules, integration of individual training courses, documentation, and administration capabilities.Read more about Unterweisungs-Manager</t>
        </is>
      </c>
    </row>
    <row r="57550">
      <c r="A57550" t="inlineStr">
        <is>
          <t>HR &amp; Employee Management</t>
        </is>
      </c>
      <c r="B57550" t="inlineStr">
        <is>
          <t>Training</t>
        </is>
      </c>
      <c r="C57550" t="inlineStr">
        <is>
          <t>https://www.getapp.com/hr-employee-management-software/training/os/web-based</t>
        </is>
      </c>
      <c r="D57550" t="inlineStr">
        <is>
          <t>Salute Safety</t>
        </is>
      </c>
      <c r="E57550" t="inlineStr">
        <is>
          <t>https://www.getapp.com/operations-management-software/a/salute-safety/</t>
        </is>
      </c>
      <c r="F57550" t="inlineStr">
        <is>
          <t>Salute's cloud-based EHS software is an all-in-one solution to manage risk and compliance more efficiently, providing safety leaders the easiest, most flexible platform for tracking, managing, and communicating key environmental health and safety data.Read more about Salute Safety</t>
        </is>
      </c>
    </row>
    <row r="57551">
      <c r="A57551" t="inlineStr">
        <is>
          <t>HR &amp; Employee Management</t>
        </is>
      </c>
      <c r="B57551" t="inlineStr">
        <is>
          <t>Training</t>
        </is>
      </c>
      <c r="C57551" t="inlineStr">
        <is>
          <t>https://www.getapp.com/hr-employee-management-software/training/os/web-based</t>
        </is>
      </c>
      <c r="D57551" t="inlineStr">
        <is>
          <t>Meet Hour</t>
        </is>
      </c>
      <c r="E57551" t="inlineStr">
        <is>
          <t>https://www.getapp.com/it-communications-software/a/meet-hour/</t>
        </is>
      </c>
      <c r="F57551"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57552">
      <c r="A57552" t="inlineStr">
        <is>
          <t>HR &amp; Employee Management</t>
        </is>
      </c>
      <c r="B57552" t="inlineStr">
        <is>
          <t>Training</t>
        </is>
      </c>
      <c r="C57552" t="inlineStr">
        <is>
          <t>https://www.getapp.com/hr-employee-management-software/training/os/web-based</t>
        </is>
      </c>
      <c r="D57552" t="inlineStr">
        <is>
          <t>Taqtics</t>
        </is>
      </c>
      <c r="E57552" t="inlineStr">
        <is>
          <t>https://www.getapp.com/collaboration-software/a/taqtics/</t>
        </is>
      </c>
      <c r="F57552" t="inlineStr">
        <is>
          <t>Taqtics is an operations management platform designed specifically for retail and restaurant industries, to help drive consistent and compliant store operations by giving managers the tools they need to effectively manage day-to-day operations across dispersed stores.Read more about Taqtics</t>
        </is>
      </c>
    </row>
    <row r="57553">
      <c r="A57553" t="inlineStr">
        <is>
          <t>HR &amp; Employee Management</t>
        </is>
      </c>
      <c r="B57553" t="inlineStr">
        <is>
          <t>Training</t>
        </is>
      </c>
      <c r="C57553" t="inlineStr">
        <is>
          <t>https://www.getapp.com/hr-employee-management-software/training/os/web-based</t>
        </is>
      </c>
      <c r="D57553" t="inlineStr">
        <is>
          <t>Rakoo</t>
        </is>
      </c>
      <c r="E57553" t="inlineStr">
        <is>
          <t>https://www.getapp.com/education-childcare-software/a/rakoo/</t>
        </is>
      </c>
      <c r="F57553" t="inlineStr">
        <is>
          <t>Rakoo is the best online academy for learning and performance, driven by AI.Read more about Rakoo</t>
        </is>
      </c>
    </row>
    <row r="57554">
      <c r="A57554" t="inlineStr">
        <is>
          <t>HR &amp; Employee Management</t>
        </is>
      </c>
      <c r="B57554" t="inlineStr">
        <is>
          <t>Training</t>
        </is>
      </c>
      <c r="C57554" t="inlineStr">
        <is>
          <t>https://www.getapp.com/hr-employee-management-software/training/os/web-based</t>
        </is>
      </c>
      <c r="D57554" t="inlineStr">
        <is>
          <t>E-TIPI</t>
        </is>
      </c>
      <c r="E57554" t="inlineStr">
        <is>
          <t>https://www.getapp.com/education-childcare-software/a/e-tipi/</t>
        </is>
      </c>
      <c r="F57554" t="inlineStr">
        <is>
          <t>E-TIPI LEARNING designs and publishes innovative learning solutions that help companies transform into Learning Organization. E-TIPI LEARNING is present on the EdTech, Corporates Academies, Learning Hubs markets and more generally on the training platform market (LXP, LEP, LMS, LCMS, TMS).Read more about E-TIPI</t>
        </is>
      </c>
    </row>
    <row r="57555">
      <c r="A57555" t="inlineStr">
        <is>
          <t>HR &amp; Employee Management</t>
        </is>
      </c>
      <c r="B57555" t="inlineStr">
        <is>
          <t>Training</t>
        </is>
      </c>
      <c r="C57555" t="inlineStr">
        <is>
          <t>https://www.getapp.com/hr-employee-management-software/training/os/web-based</t>
        </is>
      </c>
      <c r="D57555" t="inlineStr">
        <is>
          <t>Access LMS Evo</t>
        </is>
      </c>
      <c r="E57555" t="inlineStr">
        <is>
          <t>https://www.getapp.com/education-childcare-software/a/access-lms/</t>
        </is>
      </c>
      <c r="F57555" t="inlineStr">
        <is>
          <t>Ignite a joy for learning with our AI-powered, user-friendly, and flexible Learning Management System.Read more about Access LMS Evo</t>
        </is>
      </c>
    </row>
    <row r="57556">
      <c r="A57556" t="inlineStr">
        <is>
          <t>HR &amp; Employee Management</t>
        </is>
      </c>
      <c r="B57556" t="inlineStr">
        <is>
          <t>Training</t>
        </is>
      </c>
      <c r="C57556" t="inlineStr">
        <is>
          <t>https://www.getapp.com/hr-employee-management-software/training/os/web-based</t>
        </is>
      </c>
      <c r="D57556" t="inlineStr">
        <is>
          <t>iQualify</t>
        </is>
      </c>
      <c r="E57556" t="inlineStr">
        <is>
          <t>https://www.getapp.com/education-childcare-software/a/iqualify/</t>
        </is>
      </c>
      <c r="F57556" t="inlineStr">
        <is>
          <t>iQualify LMS: create courses, engage learners and assess instantly.Read more about iQualify</t>
        </is>
      </c>
    </row>
    <row r="57557">
      <c r="A57557" t="inlineStr">
        <is>
          <t>HR &amp; Employee Management</t>
        </is>
      </c>
      <c r="B57557" t="inlineStr">
        <is>
          <t>Training</t>
        </is>
      </c>
      <c r="C57557" t="inlineStr">
        <is>
          <t>https://www.getapp.com/hr-employee-management-software/training/os/web-based</t>
        </is>
      </c>
      <c r="D57557" t="inlineStr">
        <is>
          <t>RapL</t>
        </is>
      </c>
      <c r="E57557" t="inlineStr">
        <is>
          <t>https://www.getapp.com/hr-employee-management-software/a/rapl/</t>
        </is>
      </c>
      <c r="F57557" t="inlineStr">
        <is>
          <t>RapL offers a mobile-first workforce training platform. Rapl is a micro-learning app powered by an AI-driven, personalized, and adaptive experiences from the Cloud. Engaging content with gamification empowers employees with business critical knowledge and skills. Leaders gain insights.Read more about RapL</t>
        </is>
      </c>
    </row>
    <row r="57558">
      <c r="A57558" t="inlineStr">
        <is>
          <t>HR &amp; Employee Management</t>
        </is>
      </c>
      <c r="B57558" t="inlineStr">
        <is>
          <t>Training</t>
        </is>
      </c>
      <c r="C57558" t="inlineStr">
        <is>
          <t>https://www.getapp.com/hr-employee-management-software/training/os/web-based</t>
        </is>
      </c>
      <c r="D57558" t="inlineStr">
        <is>
          <t>Learn-WiseGo</t>
        </is>
      </c>
      <c r="E57558" t="inlineStr">
        <is>
          <t>https://www.getapp.com/education-childcare-software/a/learn-wisego/</t>
        </is>
      </c>
      <c r="F57558" t="inlineStr">
        <is>
          <t>Learn-WiseGo helps organizations manage eLearning programs, webinars, classroom training, performance tracking, and more. The platform lets users transform existing training material into mobile responsive and interactive online learning modules using various content authoring tools.Read more about Learn-WiseGo</t>
        </is>
      </c>
    </row>
    <row r="57559">
      <c r="A57559" t="inlineStr">
        <is>
          <t>HR &amp; Employee Management</t>
        </is>
      </c>
      <c r="B57559" t="inlineStr">
        <is>
          <t>Training</t>
        </is>
      </c>
      <c r="C57559" t="inlineStr">
        <is>
          <t>https://www.getapp.com/hr-employee-management-software/training/os/web-based</t>
        </is>
      </c>
      <c r="D57559" t="inlineStr">
        <is>
          <t>Claned</t>
        </is>
      </c>
      <c r="E57559" t="inlineStr">
        <is>
          <t>https://www.getapp.com/education-childcare-software/a/claned/</t>
        </is>
      </c>
      <c r="F57559" t="inlineStr">
        <is>
          <t>Claned is the only training software platform built with learning design along with analytics in mind, so it's the easiest way to build learner-centric and cost-effective online courses that users love, in an effective online classroom environment.Read more about Claned</t>
        </is>
      </c>
    </row>
    <row r="57560">
      <c r="A57560" t="inlineStr">
        <is>
          <t>HR &amp; Employee Management</t>
        </is>
      </c>
      <c r="B57560" t="inlineStr">
        <is>
          <t>Training</t>
        </is>
      </c>
      <c r="C57560" t="inlineStr">
        <is>
          <t>https://www.getapp.com/hr-employee-management-software/training/os/web-based</t>
        </is>
      </c>
      <c r="D57560" t="inlineStr">
        <is>
          <t>Nittio Learn</t>
        </is>
      </c>
      <c r="E57560" t="inlineStr">
        <is>
          <t>https://www.getapp.com/education-childcare-software/a/nittio-learn/</t>
        </is>
      </c>
      <c r="F57560" t="inlineStr">
        <is>
          <t>Nittio Learn is an LMS tool designed to help eCommerce businesses, and retail chains create and deliver training courses across the workforce. Trainers can use the multilingual platform to include slides, videos, automated voice-overs, and multiple-choice questions to build self-learnable content.Read more about Nittio Learn</t>
        </is>
      </c>
    </row>
    <row r="57561">
      <c r="A57561" t="inlineStr">
        <is>
          <t>HR &amp; Employee Management</t>
        </is>
      </c>
      <c r="B57561" t="inlineStr">
        <is>
          <t>Training</t>
        </is>
      </c>
      <c r="C57561" t="inlineStr">
        <is>
          <t>https://www.getapp.com/hr-employee-management-software/training/os/web-based</t>
        </is>
      </c>
      <c r="D57561" t="inlineStr">
        <is>
          <t>Prosperity LMS</t>
        </is>
      </c>
      <c r="E57561" t="inlineStr">
        <is>
          <t>https://www.getapp.com/hr-employee-management-software/a/ziiva/</t>
        </is>
      </c>
      <c r="F57561" t="inlineStr">
        <is>
          <t>Whether your goal is to train employees, contractors, partners, customers, or all of the above, The Prosperity LMS customizable learning management system has the cost-effective, tailored solution you require backed by the customer support you need.Read more about Prosperity LMS</t>
        </is>
      </c>
    </row>
    <row r="57562">
      <c r="A57562" t="inlineStr">
        <is>
          <t>HR &amp; Employee Management</t>
        </is>
      </c>
      <c r="B57562" t="inlineStr">
        <is>
          <t>Training</t>
        </is>
      </c>
      <c r="C57562" t="inlineStr">
        <is>
          <t>https://www.getapp.com/hr-employee-management-software/training/os/web-based</t>
        </is>
      </c>
      <c r="D57562" t="inlineStr">
        <is>
          <t>Competency Manager</t>
        </is>
      </c>
      <c r="E57562" t="inlineStr">
        <is>
          <t>https://www.getapp.com/hr-employee-management-software/a/competency-manager/</t>
        </is>
      </c>
      <c r="F57562" t="inlineStr">
        <is>
          <t>Competency and learning management system that allows you to prove employee competency. Assign requirements based on role, location, and more. Administer virtual tests with open response and multiple choice. Many other completion methods are included such as performance assessments and self sign.Read more about Competency Manager</t>
        </is>
      </c>
    </row>
    <row r="57563">
      <c r="A57563" t="inlineStr">
        <is>
          <t>HR &amp; Employee Management</t>
        </is>
      </c>
      <c r="B57563" t="inlineStr">
        <is>
          <t>Training</t>
        </is>
      </c>
      <c r="C57563" t="inlineStr">
        <is>
          <t>https://www.getapp.com/hr-employee-management-software/training/os/web-based</t>
        </is>
      </c>
      <c r="D57563" t="inlineStr">
        <is>
          <t>PigrecoOS</t>
        </is>
      </c>
      <c r="E57563" t="inlineStr">
        <is>
          <t>https://www.getapp.com/education-childcare-software/a/pigrecoos/</t>
        </is>
      </c>
      <c r="F57563" t="inlineStr">
        <is>
          <t>PigrecoOS is a  cutting-edge, centralized software, suitable for every need; a web-based SAAS platform, 100% Cloud, LMS, CRM, CMS, Marketplace, Schedule system, Virtual Classrooms, and Conference Rooms,  Blockchain learning certifications.Read more about PigrecoOS</t>
        </is>
      </c>
    </row>
    <row r="57564">
      <c r="A57564" t="inlineStr">
        <is>
          <t>HR &amp; Employee Management</t>
        </is>
      </c>
      <c r="B57564" t="inlineStr">
        <is>
          <t>Training</t>
        </is>
      </c>
      <c r="C57564" t="inlineStr">
        <is>
          <t>https://www.getapp.com/hr-employee-management-software/training/os/web-based</t>
        </is>
      </c>
      <c r="D57564" t="inlineStr">
        <is>
          <t>MindTap</t>
        </is>
      </c>
      <c r="E57564" t="inlineStr">
        <is>
          <t>https://www.getapp.com/education-childcare-software/a/mindtap/</t>
        </is>
      </c>
      <c r="F57564" t="inlineStr">
        <is>
          <t>MindTap by Cengage is an online learning platform that provides complete course control for higher education institutions. With this platform, instructors can create personalized and engaging experiences to increase student engagement and performance. MindTap includes an e-reader tool, gradebook, study tools, student engagement analytics, and more. A mobile app is available for iOS and Android devices.Read more about MindTap</t>
        </is>
      </c>
    </row>
    <row r="57565">
      <c r="A57565" t="inlineStr">
        <is>
          <t>HR &amp; Employee Management</t>
        </is>
      </c>
      <c r="B57565" t="inlineStr">
        <is>
          <t>Training</t>
        </is>
      </c>
      <c r="C57565" t="inlineStr">
        <is>
          <t>https://www.getapp.com/hr-employee-management-software/training/os/web-based</t>
        </is>
      </c>
      <c r="D57565" t="inlineStr">
        <is>
          <t>Wranx</t>
        </is>
      </c>
      <c r="E57565" t="inlineStr">
        <is>
          <t>https://www.getapp.com/education-childcare-software/a/wranx/</t>
        </is>
      </c>
      <c r="F57565" t="inlineStr">
        <is>
          <t>Wranx is a micro-learning platform that delivers engaging online training for employees. The platform provides bite-sized, interactive lessons that fit into busy schedules. Wranx also offers features like assessments, progress tracking, and spaced repetition to boost knowledge retention and real-world application.Read more about Wranx</t>
        </is>
      </c>
    </row>
    <row r="57566">
      <c r="A57566" t="inlineStr">
        <is>
          <t>HR &amp; Employee Management</t>
        </is>
      </c>
      <c r="B57566" t="inlineStr">
        <is>
          <t>Training</t>
        </is>
      </c>
      <c r="C57566" t="inlineStr">
        <is>
          <t>https://www.getapp.com/hr-employee-management-software/training/os/web-based</t>
        </is>
      </c>
      <c r="D57566" t="inlineStr">
        <is>
          <t>GuideCom HR Suite</t>
        </is>
      </c>
      <c r="E57566" t="inlineStr">
        <is>
          <t>https://www.getapp.com/hr-employee-management-software/a/magellan-1/</t>
        </is>
      </c>
      <c r="F57566" t="inlineStr">
        <is>
          <t>GuideCom HR Suite supports businesses in all areas of personnel management, from personnel planning and recruiting to personnel development. This solution offers HR analytics and is designed to enable businesses to digitize all HR resources and processes.Read more about GuideCom HR Suite</t>
        </is>
      </c>
    </row>
    <row r="57567">
      <c r="A57567" t="inlineStr">
        <is>
          <t>HR &amp; Employee Management</t>
        </is>
      </c>
      <c r="B57567" t="inlineStr">
        <is>
          <t>Training</t>
        </is>
      </c>
      <c r="C57567" t="inlineStr">
        <is>
          <t>https://www.getapp.com/hr-employee-management-software/training/os/web-based</t>
        </is>
      </c>
      <c r="D57567" t="inlineStr">
        <is>
          <t>HealthStream ComplyQ / SafetyQ</t>
        </is>
      </c>
      <c r="E57567" t="inlineStr">
        <is>
          <t>https://www.getapp.com/finance-accounting-software/a/knowledgeq/</t>
        </is>
      </c>
      <c r="F57567" t="inlineStr">
        <is>
          <t>ComplyQ helps healthcare organizations develop leadership skills in their staff and improve patient safety.Read more about HealthStream ComplyQ / SafetyQ</t>
        </is>
      </c>
    </row>
    <row r="57568">
      <c r="A57568" t="inlineStr">
        <is>
          <t>HR &amp; Employee Management</t>
        </is>
      </c>
      <c r="B57568" t="inlineStr">
        <is>
          <t>Training</t>
        </is>
      </c>
      <c r="C57568" t="inlineStr">
        <is>
          <t>https://www.getapp.com/hr-employee-management-software/training/os/web-based</t>
        </is>
      </c>
      <c r="D57568" t="inlineStr">
        <is>
          <t>Nvolve</t>
        </is>
      </c>
      <c r="E57568" t="inlineStr">
        <is>
          <t>https://www.getapp.com/education-childcare-software/a/nvolve/</t>
        </is>
      </c>
      <c r="F57568" t="inlineStr">
        <is>
          <t>Nvolve is an all-in-one platform for employee enablement and engagement that helps unlock productivity, quality, and safety by digitizing learning and development across the entire workforce.Read more about Nvolve</t>
        </is>
      </c>
    </row>
    <row r="57569">
      <c r="A57569" t="inlineStr">
        <is>
          <t>HR &amp; Employee Management</t>
        </is>
      </c>
      <c r="B57569" t="inlineStr">
        <is>
          <t>Training</t>
        </is>
      </c>
      <c r="C57569" t="inlineStr">
        <is>
          <t>https://www.getapp.com/hr-employee-management-software/training/os/web-based</t>
        </is>
      </c>
      <c r="D57569" t="inlineStr">
        <is>
          <t>Gnowbe</t>
        </is>
      </c>
      <c r="E57569" t="inlineStr">
        <is>
          <t>https://www.getapp.com/hr-employee-management-software/a/gnowbe/</t>
        </is>
      </c>
      <c r="F57569" t="inlineStr">
        <is>
          <t>Gnowbe is an award-winning performance enablement platform with rapid authoring, all in a microlearning format which significantly accelerates time to business impact.Read more about Gnowbe</t>
        </is>
      </c>
    </row>
    <row r="57570">
      <c r="A57570" t="inlineStr">
        <is>
          <t>HR &amp; Employee Management</t>
        </is>
      </c>
      <c r="B57570" t="inlineStr">
        <is>
          <t>Training</t>
        </is>
      </c>
      <c r="C57570" t="inlineStr">
        <is>
          <t>https://www.getapp.com/hr-employee-management-software/training/os/web-based</t>
        </is>
      </c>
      <c r="D57570" t="inlineStr">
        <is>
          <t>Cockpit</t>
        </is>
      </c>
      <c r="E57570" t="inlineStr">
        <is>
          <t>https://www.getapp.com/it-communications-software/a/cockpit/</t>
        </is>
      </c>
      <c r="F57570" t="inlineStr">
        <is>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is>
      </c>
    </row>
    <row r="57571">
      <c r="A57571" t="inlineStr">
        <is>
          <t>HR &amp; Employee Management</t>
        </is>
      </c>
      <c r="B57571" t="inlineStr">
        <is>
          <t>Training</t>
        </is>
      </c>
      <c r="C57571" t="inlineStr">
        <is>
          <t>https://www.getapp.com/hr-employee-management-software/training/os/web-based</t>
        </is>
      </c>
      <c r="D57571" t="inlineStr">
        <is>
          <t>SOPHIA</t>
        </is>
      </c>
      <c r="E57571" t="inlineStr">
        <is>
          <t>https://www.getapp.com/hr-employee-management-software/a/sophia-2/</t>
        </is>
      </c>
      <c r="F57571" t="inlineStr">
        <is>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is>
      </c>
    </row>
    <row r="57572">
      <c r="A57572" t="inlineStr">
        <is>
          <t>HR &amp; Employee Management</t>
        </is>
      </c>
      <c r="B57572" t="inlineStr">
        <is>
          <t>Training</t>
        </is>
      </c>
      <c r="C57572" t="inlineStr">
        <is>
          <t>https://www.getapp.com/hr-employee-management-software/training/os/web-based</t>
        </is>
      </c>
      <c r="D57572" t="inlineStr">
        <is>
          <t>DATS</t>
        </is>
      </c>
      <c r="E57572" t="inlineStr">
        <is>
          <t>https://www.getapp.com/operations-management-software/a/dats/</t>
        </is>
      </c>
      <c r="F57572" t="inlineStr">
        <is>
          <t>DATS is your all-in-one system for safety and training. Massive features, fast setup, and legendary support that’s always included.Read more about DATS</t>
        </is>
      </c>
    </row>
    <row r="57573">
      <c r="A57573" t="inlineStr">
        <is>
          <t>HR &amp; Employee Management</t>
        </is>
      </c>
      <c r="B57573" t="inlineStr">
        <is>
          <t>Training</t>
        </is>
      </c>
      <c r="C57573" t="inlineStr">
        <is>
          <t>https://www.getapp.com/hr-employee-management-software/training/os/web-based</t>
        </is>
      </c>
      <c r="D57573" t="inlineStr">
        <is>
          <t>imc Learning Suite</t>
        </is>
      </c>
      <c r="E57573" t="inlineStr">
        <is>
          <t>https://www.getapp.com/education-childcare-software/a/imc-learning-suite/</t>
        </is>
      </c>
      <c r="F57573" t="inlineStr">
        <is>
          <t>Boost your business with imc's enterprise learning management systemRead more about imc Learning Suite</t>
        </is>
      </c>
    </row>
    <row r="57574">
      <c r="A57574" t="inlineStr">
        <is>
          <t>HR &amp; Employee Management</t>
        </is>
      </c>
      <c r="B57574" t="inlineStr">
        <is>
          <t>Training</t>
        </is>
      </c>
      <c r="C57574" t="inlineStr">
        <is>
          <t>https://www.getapp.com/hr-employee-management-software/training/os/web-based</t>
        </is>
      </c>
      <c r="D57574" t="inlineStr">
        <is>
          <t>ExpertusONE</t>
        </is>
      </c>
      <c r="E57574" t="inlineStr">
        <is>
          <t>https://www.getapp.com/hr-employee-management-software/a/expertusone/</t>
        </is>
      </c>
      <c r="F57574" t="inlineStr">
        <is>
          <t>Experience the future of learning with the #1 ranked ExpertusONE. Engage learners, enhance learning effectiveness and enable distributed learning at scale.Read more about ExpertusONE</t>
        </is>
      </c>
    </row>
    <row r="57575">
      <c r="A57575" t="inlineStr">
        <is>
          <t>HR &amp; Employee Management</t>
        </is>
      </c>
      <c r="B57575" t="inlineStr">
        <is>
          <t>Training</t>
        </is>
      </c>
      <c r="C57575" t="inlineStr">
        <is>
          <t>https://www.getapp.com/hr-employee-management-software/training/os/web-based</t>
        </is>
      </c>
      <c r="D57575" t="inlineStr">
        <is>
          <t>Weever</t>
        </is>
      </c>
      <c r="E57575" t="inlineStr">
        <is>
          <t>https://www.getapp.com/website-ecommerce-software/a/forms-manager/</t>
        </is>
      </c>
      <c r="F57575"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57576">
      <c r="A57576" t="inlineStr">
        <is>
          <t>HR &amp; Employee Management</t>
        </is>
      </c>
      <c r="B57576" t="inlineStr">
        <is>
          <t>Training</t>
        </is>
      </c>
      <c r="C57576" t="inlineStr">
        <is>
          <t>https://www.getapp.com/hr-employee-management-software/training/os/web-based</t>
        </is>
      </c>
      <c r="D57576" t="inlineStr">
        <is>
          <t>Preply Business</t>
        </is>
      </c>
      <c r="E57576" t="inlineStr">
        <is>
          <t>https://www.getapp.com/education-childcare-software/a/preply/</t>
        </is>
      </c>
      <c r="F57576" t="inlineStr">
        <is>
          <t>Preply Business offers companies 1-on-1 online lessons with certified language tutors.Our business language training is tailored to employees' roles, goals, schedules, and pace.The objective? For teams across functions to communicate confidently and drive impact in international environments.Read more about Preply Business</t>
        </is>
      </c>
    </row>
    <row r="57577">
      <c r="A57577" t="inlineStr">
        <is>
          <t>HR &amp; Employee Management</t>
        </is>
      </c>
      <c r="B57577" t="inlineStr">
        <is>
          <t>Training</t>
        </is>
      </c>
      <c r="C57577" t="inlineStr">
        <is>
          <t>https://www.getapp.com/hr-employee-management-software/training/os/web-based</t>
        </is>
      </c>
      <c r="D57577" t="inlineStr">
        <is>
          <t>skillsforwork</t>
        </is>
      </c>
      <c r="E57577" t="inlineStr">
        <is>
          <t>https://www.getapp.com/hr-employee-management-software/a/skillsforwork/</t>
        </is>
      </c>
      <c r="F57577" t="inlineStr">
        <is>
          <t>skillsforwork offers a comprehensive solution for training and instructing employees in the areas of data protection and occupational safety. Utilize their verified training materials, e-learnings, and expert guidance to enhance the learning experience and address requirements.Read more about skillsforwork</t>
        </is>
      </c>
    </row>
    <row r="57578">
      <c r="A57578" t="inlineStr">
        <is>
          <t>HR &amp; Employee Management</t>
        </is>
      </c>
      <c r="B57578" t="inlineStr">
        <is>
          <t>Training</t>
        </is>
      </c>
      <c r="C57578" t="inlineStr">
        <is>
          <t>https://www.getapp.com/hr-employee-management-software/training/os/web-based</t>
        </is>
      </c>
      <c r="D57578" t="inlineStr">
        <is>
          <t>Colossyan Creator</t>
        </is>
      </c>
      <c r="E57578" t="inlineStr">
        <is>
          <t>https://www.getapp.com/website-ecommerce-software/a/colossyan-creator/</t>
        </is>
      </c>
      <c r="F57578" t="inlineStr">
        <is>
          <t>Colossyan Creator is a powerful AI video generation platform designed to streamline the video creation process for businesses and organizations. With its robust set of features, Colossyan Creator empowers users to produce high-quality, engaging videos.Read more about Colossyan Creator</t>
        </is>
      </c>
    </row>
    <row r="57579">
      <c r="A57579" t="inlineStr">
        <is>
          <t>HR &amp; Employee Management</t>
        </is>
      </c>
      <c r="B57579" t="inlineStr">
        <is>
          <t>Training</t>
        </is>
      </c>
      <c r="C57579" t="inlineStr">
        <is>
          <t>https://www.getapp.com/hr-employee-management-software/training/os/web-based</t>
        </is>
      </c>
      <c r="D57579" t="inlineStr">
        <is>
          <t>Create LMS</t>
        </is>
      </c>
      <c r="E57579" t="inlineStr">
        <is>
          <t>https://www.getapp.com/hr-employee-management-software/a/create-lms/</t>
        </is>
      </c>
      <c r="F57579" t="inlineStr">
        <is>
          <t>Create LMS is a mobile-friendly learning management system which enables SMBs &amp; large enterprises to create, customize &amp; sell online training courses easilyRead more about Create LMS</t>
        </is>
      </c>
    </row>
    <row r="57580">
      <c r="A57580" t="inlineStr">
        <is>
          <t>HR &amp; Employee Management</t>
        </is>
      </c>
      <c r="B57580" t="inlineStr">
        <is>
          <t>Training</t>
        </is>
      </c>
      <c r="C57580" t="inlineStr">
        <is>
          <t>https://www.getapp.com/hr-employee-management-software/training/os/web-based</t>
        </is>
      </c>
      <c r="D57580" t="inlineStr">
        <is>
          <t>Edtek LMS</t>
        </is>
      </c>
      <c r="E57580" t="inlineStr">
        <is>
          <t>https://www.getapp.com/hr-employee-management-software/a/hosted-lms/</t>
        </is>
      </c>
      <c r="F57580" t="inlineStr">
        <is>
          <t>We focus on helping smaller organizations design, build, and run online programs at a very low cost.Read more about Edtek LMS</t>
        </is>
      </c>
    </row>
    <row r="57581">
      <c r="A57581" t="inlineStr">
        <is>
          <t>HR &amp; Employee Management</t>
        </is>
      </c>
      <c r="B57581" t="inlineStr">
        <is>
          <t>Training</t>
        </is>
      </c>
      <c r="C57581" t="inlineStr">
        <is>
          <t>https://www.getapp.com/hr-employee-management-software/training/os/web-based</t>
        </is>
      </c>
      <c r="D57581" t="inlineStr">
        <is>
          <t>JumpSeat</t>
        </is>
      </c>
      <c r="E57581" t="inlineStr">
        <is>
          <t>https://www.getapp.com/hr-employee-management-software/a/jumpseat/</t>
        </is>
      </c>
      <c r="F57581" t="inlineStr">
        <is>
          <t>LEARN SIMPLY. WORK CONFIDENTLY. Technology should always make life easier. With JumpSeat, you can learn seamlessly and work confidently without even getting out of your chair. In-flight training that provides real-time guidance on any web-based technology platform.Read more about JumpSeat</t>
        </is>
      </c>
    </row>
    <row r="57582">
      <c r="A57582" t="inlineStr">
        <is>
          <t>HR &amp; Employee Management</t>
        </is>
      </c>
      <c r="B57582" t="inlineStr">
        <is>
          <t>Training</t>
        </is>
      </c>
      <c r="C57582" t="inlineStr">
        <is>
          <t>https://www.getapp.com/hr-employee-management-software/training/os/web-based</t>
        </is>
      </c>
      <c r="D57582" t="inlineStr">
        <is>
          <t>HowToo</t>
        </is>
      </c>
      <c r="E57582" t="inlineStr">
        <is>
          <t>https://www.getapp.com/hr-employee-management-software/a/howtoo/</t>
        </is>
      </c>
      <c r="F57582" t="inlineStr">
        <is>
          <t>Effortlessly create impactful training with HowToo. HowToo is designed to provide your teams with everything they need to streamline training across your organization.Read more about HowToo</t>
        </is>
      </c>
    </row>
    <row r="57583">
      <c r="A57583" t="inlineStr">
        <is>
          <t>HR &amp; Employee Management</t>
        </is>
      </c>
      <c r="B57583" t="inlineStr">
        <is>
          <t>Training</t>
        </is>
      </c>
      <c r="C57583" t="inlineStr">
        <is>
          <t>https://www.getapp.com/hr-employee-management-software/training/os/web-based</t>
        </is>
      </c>
      <c r="D57583" t="inlineStr">
        <is>
          <t>Assima</t>
        </is>
      </c>
      <c r="E57583" t="inlineStr">
        <is>
          <t>https://www.getapp.com/hr-employee-management-software/a/assima/</t>
        </is>
      </c>
      <c r="F57583" t="inlineStr">
        <is>
          <t>Assima is a cloud-based and on-premises learning management system and training software for businesses in various industry sectors. Key attributes include course authoring &amp; tracking, learning paths, SCORM compliance, content &amp; user management, data import/ export, alerts, and built-in LMS.Read more about Assima</t>
        </is>
      </c>
    </row>
    <row r="57584">
      <c r="A57584" t="inlineStr">
        <is>
          <t>HR &amp; Employee Management</t>
        </is>
      </c>
      <c r="B57584" t="inlineStr">
        <is>
          <t>Training</t>
        </is>
      </c>
      <c r="C57584" t="inlineStr">
        <is>
          <t>https://www.getapp.com/hr-employee-management-software/training/os/web-based</t>
        </is>
      </c>
      <c r="D57584" t="inlineStr">
        <is>
          <t>Modern Campus Involve</t>
        </is>
      </c>
      <c r="E57584" t="inlineStr">
        <is>
          <t>https://www.getapp.com/education-childcare-software/a/presence/</t>
        </is>
      </c>
      <c r="F57584" t="inlineStr">
        <is>
          <t>Involve is a campus engagement platform designed to help universities in the education sector track, assess, improve, and manage students' involvements across campus events. Administrators can create brand-specific event applications, digitally operate clubs, societies, departments, and teams, design forms on a drag and drop builder, and automate registration and approval processes, among other administrative processes.Read more about Modern Campus Involve</t>
        </is>
      </c>
    </row>
    <row r="57585">
      <c r="A57585" t="inlineStr">
        <is>
          <t>HR &amp; Employee Management</t>
        </is>
      </c>
      <c r="B57585" t="inlineStr">
        <is>
          <t>Training</t>
        </is>
      </c>
      <c r="C57585" t="inlineStr">
        <is>
          <t>https://www.getapp.com/hr-employee-management-software/training/os/web-based</t>
        </is>
      </c>
      <c r="D57585" t="inlineStr">
        <is>
          <t>OnlineCourseHost.com</t>
        </is>
      </c>
      <c r="E57585" t="inlineStr">
        <is>
          <t>https://www.getapp.com/hr-employee-management-software/a/onlinecoursehost-com/</t>
        </is>
      </c>
      <c r="F57585" t="inlineStr">
        <is>
          <t>Create and sell your online courses in our white-label online course platform.Read more about OnlineCourseHost.com</t>
        </is>
      </c>
    </row>
    <row r="57586">
      <c r="A57586" t="inlineStr">
        <is>
          <t>HR &amp; Employee Management</t>
        </is>
      </c>
      <c r="B57586" t="inlineStr">
        <is>
          <t>Training</t>
        </is>
      </c>
      <c r="C57586" t="inlineStr">
        <is>
          <t>https://www.getapp.com/hr-employee-management-software/training/os/web-based</t>
        </is>
      </c>
      <c r="D57586" t="inlineStr">
        <is>
          <t>eLeaP</t>
        </is>
      </c>
      <c r="E57586" t="inlineStr">
        <is>
          <t>https://www.getapp.com/education-childcare-software/a/eleap/</t>
        </is>
      </c>
      <c r="F57586" t="inlineStr">
        <is>
          <t>eLeaP is a cloud-based learning management system (LMS) which allows users to create, manage, and sell training courses, track learner progress, and moreRead more about eLeaP</t>
        </is>
      </c>
    </row>
    <row r="57587">
      <c r="A57587" t="inlineStr">
        <is>
          <t>HR &amp; Employee Management</t>
        </is>
      </c>
      <c r="B57587" t="inlineStr">
        <is>
          <t>Training</t>
        </is>
      </c>
      <c r="C57587" t="inlineStr">
        <is>
          <t>https://www.getapp.com/hr-employee-management-software/training/os/web-based</t>
        </is>
      </c>
      <c r="D57587" t="inlineStr">
        <is>
          <t>Inkling</t>
        </is>
      </c>
      <c r="E57587" t="inlineStr">
        <is>
          <t>https://www.getapp.com/collaboration-software/a/inkling/</t>
        </is>
      </c>
      <c r="F57587" t="inlineStr">
        <is>
          <t>The Inkling modern learning experience platform gives your workforce a consumer-grade experience with enterprise-scale control.Read more about Inkling</t>
        </is>
      </c>
    </row>
    <row r="57588">
      <c r="A57588" t="inlineStr">
        <is>
          <t>HR &amp; Employee Management</t>
        </is>
      </c>
      <c r="B57588" t="inlineStr">
        <is>
          <t>Training</t>
        </is>
      </c>
      <c r="C57588" t="inlineStr">
        <is>
          <t>https://www.getapp.com/hr-employee-management-software/training/os/web-based</t>
        </is>
      </c>
      <c r="D57588" t="inlineStr">
        <is>
          <t>Open English</t>
        </is>
      </c>
      <c r="E57588" t="inlineStr">
        <is>
          <t>https://www.getapp.com/hr-employee-management-software/a/open-english/</t>
        </is>
      </c>
      <c r="F57588" t="inlineStr">
        <is>
          <t>Open English is a training administration software that helps businesses provide personalized learning courses to employees and assess their performance on a centralized platform. Supervisors can utilize built-in assessment tools to track the progress of employees in accordance with corporate objectives.Read more about Open English</t>
        </is>
      </c>
    </row>
    <row r="57589">
      <c r="A57589" t="inlineStr">
        <is>
          <t>HR &amp; Employee Management</t>
        </is>
      </c>
      <c r="B57589" t="inlineStr">
        <is>
          <t>Training</t>
        </is>
      </c>
      <c r="C57589" t="inlineStr">
        <is>
          <t>https://www.getapp.com/hr-employee-management-software/training/os/web-based</t>
        </is>
      </c>
      <c r="D57589" t="inlineStr">
        <is>
          <t>Edmentum</t>
        </is>
      </c>
      <c r="E57589" t="inlineStr">
        <is>
          <t>https://www.getapp.com/education-childcare-software/a/edmentum/</t>
        </is>
      </c>
      <c r="F57589" t="inlineStr">
        <is>
          <t>Edmentum offers learning technology solutions designed to support educators and supplement existing curriculum with one goal in mind: positive student outcomes. Edmentum reaches more than 43,000 schools, 420,000 educators, and 5.2 million students in all 50 states and more than 100 countries worldwide.Read more about Edmentum</t>
        </is>
      </c>
    </row>
    <row r="57590">
      <c r="A57590" t="inlineStr">
        <is>
          <t>HR &amp; Employee Management</t>
        </is>
      </c>
      <c r="B57590" t="inlineStr">
        <is>
          <t>Training</t>
        </is>
      </c>
      <c r="C57590" t="inlineStr">
        <is>
          <t>https://www.getapp.com/hr-employee-management-software/training/os/web-based</t>
        </is>
      </c>
      <c r="D57590" t="inlineStr">
        <is>
          <t>VitalTeam</t>
        </is>
      </c>
      <c r="E57590" t="inlineStr">
        <is>
          <t>https://www.getapp.com/collaboration-software/a/vitalteam/</t>
        </is>
      </c>
      <c r="F57590" t="inlineStr">
        <is>
          <t>You wish to change the way of working in your company? VitalTeam helps you to implement participation and collaboration within your teams.Read more about VitalTeam</t>
        </is>
      </c>
    </row>
    <row r="57591">
      <c r="A57591" t="inlineStr">
        <is>
          <t>HR &amp; Employee Management</t>
        </is>
      </c>
      <c r="B57591" t="inlineStr">
        <is>
          <t>Training</t>
        </is>
      </c>
      <c r="C57591" t="inlineStr">
        <is>
          <t>https://www.getapp.com/hr-employee-management-software/training/os/web-based</t>
        </is>
      </c>
      <c r="D57591" t="inlineStr">
        <is>
          <t>SumTotal Learn</t>
        </is>
      </c>
      <c r="E57591" t="inlineStr">
        <is>
          <t>https://www.getapp.com/education-childcare-software/a/sumtotal-learn/</t>
        </is>
      </c>
      <c r="F57591" t="inlineStr">
        <is>
          <t>SumTotal Learn offers a comprehensive set of learning management features for SMBs that let you deliver dynamic, personalized courses in a variety of formats.Read more about SumTotal Learn</t>
        </is>
      </c>
    </row>
    <row r="57592">
      <c r="A57592" t="inlineStr">
        <is>
          <t>HR &amp; Employee Management</t>
        </is>
      </c>
      <c r="B57592" t="inlineStr">
        <is>
          <t>Training</t>
        </is>
      </c>
      <c r="C57592" t="inlineStr">
        <is>
          <t>https://www.getapp.com/hr-employee-management-software/training/os/web-based</t>
        </is>
      </c>
      <c r="D57592" t="inlineStr">
        <is>
          <t>Redflags</t>
        </is>
      </c>
      <c r="E57592" t="inlineStr">
        <is>
          <t>https://www.getapp.com/hr-employee-management-software/a/redflags/</t>
        </is>
      </c>
      <c r="F57592" t="inlineStr">
        <is>
          <t>Award winning real-time security awareness. Uniquely delivering just-in-time interventions to support and empower secure decision-making by your employees.Read more about Redflags</t>
        </is>
      </c>
    </row>
    <row r="57593">
      <c r="A57593" t="inlineStr">
        <is>
          <t>HR &amp; Employee Management</t>
        </is>
      </c>
      <c r="B57593" t="inlineStr">
        <is>
          <t>Training</t>
        </is>
      </c>
      <c r="C57593" t="inlineStr">
        <is>
          <t>https://www.getapp.com/hr-employee-management-software/training/os/web-based</t>
        </is>
      </c>
      <c r="D57593" t="inlineStr">
        <is>
          <t>CleverLMS</t>
        </is>
      </c>
      <c r="E57593" t="inlineStr">
        <is>
          <t>https://www.getapp.com/education-childcare-software/a/cleverlms/</t>
        </is>
      </c>
      <c r="F57593" t="inlineStr">
        <is>
          <t>CleverLMS is a powerful learning management system that offers flexible and advanced analytics and BI reporting, white-label options, and dedicated technical support.Read more about CleverLMS</t>
        </is>
      </c>
    </row>
    <row r="57594">
      <c r="A57594" t="inlineStr">
        <is>
          <t>HR &amp; Employee Management</t>
        </is>
      </c>
      <c r="B57594" t="inlineStr">
        <is>
          <t>Training</t>
        </is>
      </c>
      <c r="C57594" t="inlineStr">
        <is>
          <t>https://www.getapp.com/hr-employee-management-software/training/os/web-based</t>
        </is>
      </c>
      <c r="D57594" t="inlineStr">
        <is>
          <t>Ervy</t>
        </is>
      </c>
      <c r="E57594" t="inlineStr">
        <is>
          <t>https://www.getapp.com/education-childcare-software/a/intervy/</t>
        </is>
      </c>
      <c r="F57594" t="inlineStr">
        <is>
          <t>Intervy is a cloud-based employee engagement solution that helps streamline corporate learning via artificial intelligence (AI) technology. The platform integrates into Microsoft Teams and allows employees to access learning content directly within their communication workspace. It offers a personalized and gamified approach to microlearning and adapts the difficulty of the lessons based on each individual's progress.Read more about Ervy</t>
        </is>
      </c>
    </row>
    <row r="57595">
      <c r="A57595" t="inlineStr">
        <is>
          <t>HR &amp; Employee Management</t>
        </is>
      </c>
      <c r="B57595" t="inlineStr">
        <is>
          <t>Training</t>
        </is>
      </c>
      <c r="C57595" t="inlineStr">
        <is>
          <t>https://www.getapp.com/hr-employee-management-software/training/os/web-based</t>
        </is>
      </c>
      <c r="D57595" t="inlineStr">
        <is>
          <t>Edly</t>
        </is>
      </c>
      <c r="E57595" t="inlineStr">
        <is>
          <t>https://www.getapp.com/education-childcare-software/a/edly/</t>
        </is>
      </c>
      <c r="F57595" t="inlineStr">
        <is>
          <t>We craft intelligently-engineered Open edX-powered Learning Management Systems that deliver excellence to your learners.A full-stack learning solution that enables an intuitive &amp; effective learning experience, Edly is an LMS built by the Open edX technology partners.Read more about Edly</t>
        </is>
      </c>
    </row>
    <row r="57596">
      <c r="A57596" t="inlineStr">
        <is>
          <t>HR &amp; Employee Management</t>
        </is>
      </c>
      <c r="B57596" t="inlineStr">
        <is>
          <t>Training</t>
        </is>
      </c>
      <c r="C57596" t="inlineStr">
        <is>
          <t>https://www.getapp.com/hr-employee-management-software/training/os/web-based</t>
        </is>
      </c>
      <c r="D57596" t="inlineStr">
        <is>
          <t>certcentral</t>
        </is>
      </c>
      <c r="E57596" t="inlineStr">
        <is>
          <t>https://www.getapp.com/education-childcare-software/a/certcentral/</t>
        </is>
      </c>
      <c r="F57596" t="inlineStr">
        <is>
          <t>certcentral is a learning management system (LMS) that helps businesses create continuing education, employee onboarding, continuing medical, and compliance certification training programs. Using a drag-and-drop interface, supervisors can build training courses with tests to gauge learning outcomes.Read more about certcentral</t>
        </is>
      </c>
    </row>
    <row r="57597">
      <c r="A57597" t="inlineStr">
        <is>
          <t>HR &amp; Employee Management</t>
        </is>
      </c>
      <c r="B57597" t="inlineStr">
        <is>
          <t>Training</t>
        </is>
      </c>
      <c r="C57597" t="inlineStr">
        <is>
          <t>https://www.getapp.com/hr-employee-management-software/training/os/web-based</t>
        </is>
      </c>
      <c r="D57597" t="inlineStr">
        <is>
          <t>Instancy Learning Management System</t>
        </is>
      </c>
      <c r="E57597" t="inlineStr">
        <is>
          <t>https://www.getapp.com/education-childcare-software/a/instancy-learning-management-system/</t>
        </is>
      </c>
      <c r="F57597" t="inlineStr">
        <is>
          <t>Instancy is a Social Learning Network - a global skills-based development marketplace that enables training providers and subject matter experts to establish a branded online ‘learning community and offer eLearning, virtual classrooms, and other training programs to businesses and consumers.Read more about Instancy Learning Management System</t>
        </is>
      </c>
    </row>
    <row r="57598">
      <c r="A57598" t="inlineStr">
        <is>
          <t>HR &amp; Employee Management</t>
        </is>
      </c>
      <c r="B57598" t="inlineStr">
        <is>
          <t>Training</t>
        </is>
      </c>
      <c r="C57598" t="inlineStr">
        <is>
          <t>https://www.getapp.com/hr-employee-management-software/training/os/web-based</t>
        </is>
      </c>
      <c r="D57598" t="inlineStr">
        <is>
          <t>3spin Learning</t>
        </is>
      </c>
      <c r="E57598" t="inlineStr">
        <is>
          <t>https://www.getapp.com/education-childcare-software/a/3spin-dream/</t>
        </is>
      </c>
      <c r="F57598" t="inlineStr">
        <is>
          <t>With our VR &amp; AR training platform, anyone can create immersive trainings at low cost: Yourself, us at 3spin Learning or one of our partners. 3spin Learning offers a scalable distribution and is easy to use, so that you can provide high-functioning VR &amp; AR training without needing to code.Read more about 3spin Learning</t>
        </is>
      </c>
    </row>
    <row r="57599">
      <c r="A57599" t="inlineStr">
        <is>
          <t>HR &amp; Employee Management</t>
        </is>
      </c>
      <c r="B57599" t="inlineStr">
        <is>
          <t>Training</t>
        </is>
      </c>
      <c r="C57599" t="inlineStr">
        <is>
          <t>https://www.getapp.com/hr-employee-management-software/training/os/web-based</t>
        </is>
      </c>
      <c r="D57599" t="inlineStr">
        <is>
          <t>Paradiso LMS</t>
        </is>
      </c>
      <c r="E57599" t="inlineStr">
        <is>
          <t>https://www.getapp.com/hr-employee-management-software/a/paradiso-lms/</t>
        </is>
      </c>
      <c r="F57599" t="inlineStr">
        <is>
          <t>Paradiso LMS for Trainers has been specifically designed with trainers and training companies in mind. Manage training and deliver eLearning with Paradiso LMS.Read more about Paradiso LMS</t>
        </is>
      </c>
    </row>
    <row r="57600">
      <c r="A57600" t="inlineStr">
        <is>
          <t>HR &amp; Employee Management</t>
        </is>
      </c>
      <c r="B57600" t="inlineStr">
        <is>
          <t>Training</t>
        </is>
      </c>
      <c r="C57600" t="inlineStr">
        <is>
          <t>https://www.getapp.com/hr-employee-management-software/training/os/web-based</t>
        </is>
      </c>
      <c r="D57600" t="inlineStr">
        <is>
          <t>SmartSolve</t>
        </is>
      </c>
      <c r="E57600" t="inlineStr">
        <is>
          <t>https://www.getapp.com/operations-management-software/a/smartsolve/</t>
        </is>
      </c>
      <c r="F57600" t="inlineStr">
        <is>
          <t>SmartSolve is a SaaS enterprise complete QMS, vigilance and post-market surveillance, supplier, compliance, and risk management solutions for life sciences.Read more about SmartSolve</t>
        </is>
      </c>
    </row>
    <row r="57601">
      <c r="A57601" t="inlineStr">
        <is>
          <t>HR &amp; Employee Management</t>
        </is>
      </c>
      <c r="B57601" t="inlineStr">
        <is>
          <t>Training</t>
        </is>
      </c>
      <c r="C57601" t="inlineStr">
        <is>
          <t>https://www.getapp.com/hr-employee-management-software/training/os/web-based</t>
        </is>
      </c>
      <c r="D57601" t="inlineStr">
        <is>
          <t>niikiis</t>
        </is>
      </c>
      <c r="E57601" t="inlineStr">
        <is>
          <t>https://www.getapp.com/hr-employee-management-software/a/niikiis/</t>
        </is>
      </c>
      <c r="F57601" t="inlineStr">
        <is>
          <t>niikiis is the cloud-based, all-in-one HR software for SMEs that focuses on providing the best employee training experience.Read more about niikiis</t>
        </is>
      </c>
    </row>
    <row r="57602">
      <c r="A57602" t="inlineStr">
        <is>
          <t>HR &amp; Employee Management</t>
        </is>
      </c>
      <c r="B57602" t="inlineStr">
        <is>
          <t>Training</t>
        </is>
      </c>
      <c r="C57602" t="inlineStr">
        <is>
          <t>https://www.getapp.com/hr-employee-management-software/training/os/web-based</t>
        </is>
      </c>
      <c r="D57602" t="inlineStr">
        <is>
          <t>Grace Hill Training</t>
        </is>
      </c>
      <c r="E57602" t="inlineStr">
        <is>
          <t>https://www.getapp.com/education-childcare-software/a/vision-2/</t>
        </is>
      </c>
      <c r="F57602" t="inlineStr">
        <is>
          <t>Grace Hill Training offers complete multifamily training content developed by industry experts. The solution provides unbiased evaluations with mystery shopping programs, comprehensive survey tools and trusted benchmarks, and industry-specific policies that empower teams and reduce risk. Grace Hill Training also includes seamless online reputation management, employee education and career development with Visto credentials and CECs, and an easy-to-administer Learning Management System.Read more about Grace Hill Training</t>
        </is>
      </c>
    </row>
    <row r="57603">
      <c r="A57603" t="inlineStr">
        <is>
          <t>HR &amp; Employee Management</t>
        </is>
      </c>
      <c r="B57603" t="inlineStr">
        <is>
          <t>Training</t>
        </is>
      </c>
      <c r="C57603" t="inlineStr">
        <is>
          <t>https://www.getapp.com/hr-employee-management-software/training/os/web-based</t>
        </is>
      </c>
      <c r="D57603" t="inlineStr">
        <is>
          <t>Halight LMS</t>
        </is>
      </c>
      <c r="E57603" t="inlineStr">
        <is>
          <t>https://www.getapp.com/sales-software/a/halight-lms/</t>
        </is>
      </c>
      <c r="F57603" t="inlineStr">
        <is>
          <t>Halight LMS makes training engaging with gamified content, mobile accessibility, and customizable paths. Supporting onboarding, product training and ongoing learning, the platform drives employee growth and delivers measurable results. Training with Halight is effective, empowering, and impactful.Read more about Halight LMS</t>
        </is>
      </c>
    </row>
    <row r="57604">
      <c r="A57604" t="inlineStr">
        <is>
          <t>HR &amp; Employee Management</t>
        </is>
      </c>
      <c r="B57604" t="inlineStr">
        <is>
          <t>Training</t>
        </is>
      </c>
      <c r="C57604" t="inlineStr">
        <is>
          <t>https://www.getapp.com/hr-employee-management-software/training/os/web-based</t>
        </is>
      </c>
      <c r="D57604" t="inlineStr">
        <is>
          <t>Cogentys</t>
        </is>
      </c>
      <c r="E57604" t="inlineStr">
        <is>
          <t>https://www.getapp.com/hr-employee-management-software/a/learning-management-system/</t>
        </is>
      </c>
      <c r="F57604" t="inlineStr">
        <is>
          <t>Cogentys is an automated Learning Management System with real-time reporting. This solution can be accessed from anywhere and at anytime. It provides businesses courses with learning paths, certificates, digital signatures and re-certification.Read more about Cogentys</t>
        </is>
      </c>
    </row>
    <row r="57605">
      <c r="A57605" t="inlineStr">
        <is>
          <t>HR &amp; Employee Management</t>
        </is>
      </c>
      <c r="B57605" t="inlineStr">
        <is>
          <t>Training</t>
        </is>
      </c>
      <c r="C57605" t="inlineStr">
        <is>
          <t>https://www.getapp.com/hr-employee-management-software/training/os/web-based</t>
        </is>
      </c>
      <c r="D57605" t="inlineStr">
        <is>
          <t>Skills Assurance</t>
        </is>
      </c>
      <c r="E57605" t="inlineStr">
        <is>
          <t>https://www.getapp.com/education-childcare-software/a/skillsvx/</t>
        </is>
      </c>
      <c r="F57605" t="inlineStr">
        <is>
          <t>For training management, Skills Assurance provides a comprehensive system that integrates both online and instructor-led training from any provider, inside or outside your organization.Read more about Skills Assurance</t>
        </is>
      </c>
    </row>
    <row r="57606">
      <c r="A57606" t="inlineStr">
        <is>
          <t>HR &amp; Employee Management</t>
        </is>
      </c>
      <c r="B57606" t="inlineStr">
        <is>
          <t>Training</t>
        </is>
      </c>
      <c r="C57606" t="inlineStr">
        <is>
          <t>https://www.getapp.com/hr-employee-management-software/training/os/web-based</t>
        </is>
      </c>
      <c r="D57606" t="inlineStr">
        <is>
          <t>Zalvadora</t>
        </is>
      </c>
      <c r="E57606" t="inlineStr">
        <is>
          <t>https://www.getapp.com/education-childcare-software/a/zalvadora/</t>
        </is>
      </c>
      <c r="F57606" t="inlineStr">
        <is>
          <t>Zalvadora is the best LMS/LXP platform in Latin America. We provide all the tools that organizations require to create and manage their internal knowledge.We have won several international awards for our innovation and technology.Read more about Zalvadora</t>
        </is>
      </c>
    </row>
    <row r="57607">
      <c r="A57607" t="inlineStr">
        <is>
          <t>HR &amp; Employee Management</t>
        </is>
      </c>
      <c r="B57607" t="inlineStr">
        <is>
          <t>Training</t>
        </is>
      </c>
      <c r="C57607" t="inlineStr">
        <is>
          <t>https://www.getapp.com/hr-employee-management-software/training/os/web-based</t>
        </is>
      </c>
      <c r="D57607" t="inlineStr">
        <is>
          <t>Launch</t>
        </is>
      </c>
      <c r="E57607" t="inlineStr">
        <is>
          <t>https://www.getapp.com/education-childcare-software/a/launch/</t>
        </is>
      </c>
      <c r="F57607" t="inlineStr">
        <is>
          <t>Launch by Comevo is a cloud-based orientation and training software designed to help colleges, mid to large-sized corporations, contractors, and non-profit organizations (NPOs) streamline student orientation, employee on-boarding, and volunteer training operations. It offers a learning management system (LMS), which enables professionals to update content, manage assessments and generate custom reports.Read more about Launch</t>
        </is>
      </c>
    </row>
    <row r="57608">
      <c r="A57608" t="inlineStr">
        <is>
          <t>HR &amp; Employee Management</t>
        </is>
      </c>
      <c r="B57608" t="inlineStr">
        <is>
          <t>Training</t>
        </is>
      </c>
      <c r="C57608" t="inlineStr">
        <is>
          <t>https://www.getapp.com/hr-employee-management-software/training/os/web-based</t>
        </is>
      </c>
      <c r="D57608" t="inlineStr">
        <is>
          <t>hiveQ</t>
        </is>
      </c>
      <c r="E57608" t="inlineStr">
        <is>
          <t>https://www.getapp.com/education-childcare-software/a/classroom-manager/</t>
        </is>
      </c>
      <c r="F57608" t="inlineStr">
        <is>
          <t>hiveQ is the modern LMS for talent and sales growth, developed by experts with more than 20 years of experience.Read more about hiveQ</t>
        </is>
      </c>
    </row>
    <row r="57609">
      <c r="A57609" t="inlineStr">
        <is>
          <t>HR &amp; Employee Management</t>
        </is>
      </c>
      <c r="B57609" t="inlineStr">
        <is>
          <t>Training</t>
        </is>
      </c>
      <c r="C57609" t="inlineStr">
        <is>
          <t>https://www.getapp.com/hr-employee-management-software/training/os/web-based</t>
        </is>
      </c>
      <c r="D57609" t="inlineStr">
        <is>
          <t>Enzyme</t>
        </is>
      </c>
      <c r="E57609" t="inlineStr">
        <is>
          <t>https://www.getapp.com/operations-management-software/a/enzyme/</t>
        </is>
      </c>
      <c r="F57609" t="inlineStr">
        <is>
          <t>Enzyme is a corrective and preventive action software that helps businesses manage document control, change control, training, design control, risks, suppliers, audits, complaints, and nonconformance. The solution allows administrators to centralize change management and manage risks across the product lifecycle.Read more about Enzyme</t>
        </is>
      </c>
    </row>
    <row r="57610">
      <c r="A57610" t="inlineStr">
        <is>
          <t>HR &amp; Employee Management</t>
        </is>
      </c>
      <c r="B57610" t="inlineStr">
        <is>
          <t>Training</t>
        </is>
      </c>
      <c r="C57610" t="inlineStr">
        <is>
          <t>https://www.getapp.com/hr-employee-management-software/training/os/web-based</t>
        </is>
      </c>
      <c r="D57610" t="inlineStr">
        <is>
          <t>ComplianceWire</t>
        </is>
      </c>
      <c r="E57610" t="inlineStr">
        <is>
          <t>https://www.getapp.com/education-childcare-software/a/compliancewire/</t>
        </is>
      </c>
      <c r="F57610" t="inlineStr">
        <is>
          <t>ComplianceWire is a SaaS learning and compliance management solution (LMS) that provides enterprises with tools to create and deliver compliance programs. It enables companies to respond effectively to FDA, EMA, or other 3rd party audits, demonstrating employee compliance and qualifications.Read more about ComplianceWire</t>
        </is>
      </c>
    </row>
    <row r="57611">
      <c r="A57611" t="inlineStr">
        <is>
          <t>HR &amp; Employee Management</t>
        </is>
      </c>
      <c r="B57611" t="inlineStr">
        <is>
          <t>Training</t>
        </is>
      </c>
      <c r="C57611" t="inlineStr">
        <is>
          <t>https://www.getapp.com/hr-employee-management-software/training/os/web-based</t>
        </is>
      </c>
      <c r="D57611" t="inlineStr">
        <is>
          <t>Blackbaud Learning Management System</t>
        </is>
      </c>
      <c r="E57611" t="inlineStr">
        <is>
          <t>https://www.getapp.com/education-childcare-software/a/blackbaud-lms/</t>
        </is>
      </c>
      <c r="F57611" t="inlineStr">
        <is>
          <t>Helps manage the entire student journey, from mastering academic concepts to engaging in extracurricular activities.Read more about Blackbaud Learning Management System</t>
        </is>
      </c>
    </row>
    <row r="57612">
      <c r="A57612" t="inlineStr">
        <is>
          <t>HR &amp; Employee Management</t>
        </is>
      </c>
      <c r="B57612" t="inlineStr">
        <is>
          <t>Training</t>
        </is>
      </c>
      <c r="C57612" t="inlineStr">
        <is>
          <t>https://www.getapp.com/hr-employee-management-software/training/os/web-based</t>
        </is>
      </c>
      <c r="D57612" t="inlineStr">
        <is>
          <t>Meridian LMS</t>
        </is>
      </c>
      <c r="E57612" t="inlineStr">
        <is>
          <t>https://www.getapp.com/finance-accounting-software/a/meridian-lms/</t>
        </is>
      </c>
      <c r="F57612" t="inlineStr">
        <is>
          <t>Meridian LMS is a best-of-breed extended enterprise learning management software. Meridian experts empower industry leaders to deliver complex learning solutions at all lifecycles of the workforce to transform business and meet critical objectives.Read more about Meridian LMS</t>
        </is>
      </c>
    </row>
    <row r="57613">
      <c r="A57613" t="inlineStr">
        <is>
          <t>HR &amp; Employee Management</t>
        </is>
      </c>
      <c r="B57613" t="inlineStr">
        <is>
          <t>Training</t>
        </is>
      </c>
      <c r="C57613" t="inlineStr">
        <is>
          <t>https://www.getapp.com/hr-employee-management-software/training/os/web-based</t>
        </is>
      </c>
      <c r="D57613" t="inlineStr">
        <is>
          <t>Toonimo</t>
        </is>
      </c>
      <c r="E57613" t="inlineStr">
        <is>
          <t>https://www.getapp.com/website-ecommerce-software/a/toonimo/</t>
        </is>
      </c>
      <c r="F57613" t="inlineStr">
        <is>
          <t>Toonimo humanizes the web user experience with engaging digital walkthroughs. The SaaS platform enables organizations to add an overlay of human voice and customized graphical coach marks that engages visitors, showcases key offers and guides users through website funnels. Toonimo offers a comprehensive analytics dashboard in order to track user engagement and conversions.Read more about Toonimo</t>
        </is>
      </c>
    </row>
    <row r="57614">
      <c r="A57614" t="inlineStr">
        <is>
          <t>HR &amp; Employee Management</t>
        </is>
      </c>
      <c r="B57614" t="inlineStr">
        <is>
          <t>Training</t>
        </is>
      </c>
      <c r="C57614" t="inlineStr">
        <is>
          <t>https://www.getapp.com/hr-employee-management-software/training/os/web-based</t>
        </is>
      </c>
      <c r="D57614" t="inlineStr">
        <is>
          <t>Scaffold Platform</t>
        </is>
      </c>
      <c r="E57614" t="inlineStr">
        <is>
          <t>https://www.getapp.com/education-childcare-software/a/scaffold-platform/</t>
        </is>
      </c>
      <c r="F57614" t="inlineStr">
        <is>
          <t>Next generation LMS Platform that saves T&amp;D plans resources, increases the access and quality of employees' onboarding integration and training.Read more about Scaffold Platform</t>
        </is>
      </c>
    </row>
    <row r="57615">
      <c r="A57615" t="inlineStr">
        <is>
          <t>HR &amp; Employee Management</t>
        </is>
      </c>
      <c r="B57615" t="inlineStr">
        <is>
          <t>Training</t>
        </is>
      </c>
      <c r="C57615" t="inlineStr">
        <is>
          <t>https://www.getapp.com/hr-employee-management-software/training/os/web-based</t>
        </is>
      </c>
      <c r="D57615" t="inlineStr">
        <is>
          <t>UpsideLMS</t>
        </is>
      </c>
      <c r="E57615" t="inlineStr">
        <is>
          <t>https://www.getapp.com/education-childcare-software/a/upsidelms/</t>
        </is>
      </c>
      <c r="F57615" t="inlineStr">
        <is>
          <t>Learning management solution that helps enterprises manage training, compliance, discussions and more via blended learning, analytics, reporting, gamification &amp; virtual classroomsRead more about UpsideLMS</t>
        </is>
      </c>
    </row>
    <row r="57616">
      <c r="A57616" t="inlineStr">
        <is>
          <t>HR &amp; Employee Management</t>
        </is>
      </c>
      <c r="B57616" t="inlineStr">
        <is>
          <t>Training</t>
        </is>
      </c>
      <c r="C57616" t="inlineStr">
        <is>
          <t>https://www.getapp.com/hr-employee-management-software/training/os/web-based</t>
        </is>
      </c>
      <c r="D57616" t="inlineStr">
        <is>
          <t>QuoDeck</t>
        </is>
      </c>
      <c r="E57616" t="inlineStr">
        <is>
          <t>https://www.getapp.com/hr-employee-management-software/a/quodeck-express/</t>
        </is>
      </c>
      <c r="F57616" t="inlineStr">
        <is>
          <t>QuoDeck is a cutting-edge LMS that delivers a modern, mobile-ready, gamified experience for modern learners. With more than 5 million learners, QuoDeck is used by modern organizations that are looking to elevate their learning strategy to the next level.Read more about QuoDeck</t>
        </is>
      </c>
    </row>
    <row r="57617">
      <c r="A57617" t="inlineStr">
        <is>
          <t>HR &amp; Employee Management</t>
        </is>
      </c>
      <c r="B57617" t="inlineStr">
        <is>
          <t>Training</t>
        </is>
      </c>
      <c r="C57617" t="inlineStr">
        <is>
          <t>https://www.getapp.com/hr-employee-management-software/training/os/web-based</t>
        </is>
      </c>
      <c r="D57617" t="inlineStr">
        <is>
          <t>ExperQuiz</t>
        </is>
      </c>
      <c r="E57617" t="inlineStr">
        <is>
          <t>https://www.getapp.com/hr-employee-management-software/a/experquiz/</t>
        </is>
      </c>
      <c r="F57617" t="inlineStr">
        <is>
          <t>ExperQuiz is a complete Learning Management Solution that focuses on assessment to deliver efficient digital training courses for any type of organization.Read more about ExperQuiz</t>
        </is>
      </c>
    </row>
    <row r="57618">
      <c r="A57618" t="inlineStr">
        <is>
          <t>HR &amp; Employee Management</t>
        </is>
      </c>
      <c r="B57618" t="inlineStr">
        <is>
          <t>Training</t>
        </is>
      </c>
      <c r="C57618" t="inlineStr">
        <is>
          <t>https://www.getapp.com/hr-employee-management-software/training/os/web-based</t>
        </is>
      </c>
      <c r="D57618" t="inlineStr">
        <is>
          <t>ExperQuiz</t>
        </is>
      </c>
      <c r="E57618" t="inlineStr">
        <is>
          <t>https://www.getapp.com/hr-employee-management-software/a/experquiz/</t>
        </is>
      </c>
      <c r="F57618" t="inlineStr">
        <is>
          <t>ExperQuiz is a complete Learning Management Solution that focuses on assessment to deliver efficient digital training courses for any type of organization.Read more about ExperQuiz</t>
        </is>
      </c>
    </row>
    <row r="57619">
      <c r="A57619" t="inlineStr">
        <is>
          <t>HR &amp; Employee Management</t>
        </is>
      </c>
      <c r="B57619" t="inlineStr">
        <is>
          <t>Training</t>
        </is>
      </c>
      <c r="C57619" t="inlineStr">
        <is>
          <t>https://www.getapp.com/hr-employee-management-software/training/os/web-based</t>
        </is>
      </c>
      <c r="D57619" t="inlineStr">
        <is>
          <t>QuoDeck</t>
        </is>
      </c>
      <c r="E57619" t="inlineStr">
        <is>
          <t>https://www.getapp.com/hr-employee-management-software/a/quodeck-express/</t>
        </is>
      </c>
      <c r="F57619" t="inlineStr">
        <is>
          <t>QuoDeck is a cutting-edge LMS that delivers a modern, mobile-ready, gamified experience for modern learners. With more than 5 million learners, QuoDeck is used by modern organizations that are looking to elevate their learning strategy to the next level.Read more about QuoDeck</t>
        </is>
      </c>
    </row>
    <row r="57620">
      <c r="A57620" t="inlineStr">
        <is>
          <t>HR &amp; Employee Management</t>
        </is>
      </c>
      <c r="B57620" t="inlineStr">
        <is>
          <t>Training</t>
        </is>
      </c>
      <c r="C57620" t="inlineStr">
        <is>
          <t>https://www.getapp.com/hr-employee-management-software/training/os/web-based</t>
        </is>
      </c>
      <c r="D57620" t="inlineStr">
        <is>
          <t>Prodigion</t>
        </is>
      </c>
      <c r="E57620" t="inlineStr">
        <is>
          <t>https://www.getapp.com/education-childcare-software/a/prodigion/</t>
        </is>
      </c>
      <c r="F57620" t="inlineStr">
        <is>
          <t>Prodigion is a cloud-based training platform that helps businesses manage employee learning and development via microlearning programs. The solution offers various courses such as administration, management, international commerce, marketing, financial management, and more. Prodigion also includes courses on equality, logistics, new technologies, office automation, human resources, and health and safety at work.Read more about Prodigion</t>
        </is>
      </c>
    </row>
    <row r="57621">
      <c r="A57621" t="inlineStr">
        <is>
          <t>HR &amp; Employee Management</t>
        </is>
      </c>
      <c r="B57621" t="inlineStr">
        <is>
          <t>Training</t>
        </is>
      </c>
      <c r="C57621" t="inlineStr">
        <is>
          <t>https://www.getapp.com/hr-employee-management-software/training/os/web-based</t>
        </is>
      </c>
      <c r="D57621" t="inlineStr">
        <is>
          <t>Induct &amp; Train</t>
        </is>
      </c>
      <c r="E57621" t="inlineStr">
        <is>
          <t>https://www.getapp.com/hr-employee-management-software/a/induct-train/</t>
        </is>
      </c>
      <c r="F57621" t="inlineStr">
        <is>
          <t>Induct &amp; Train automates onboarding, training, and compliance tracking with the creation of tailored training, automation workflows, policy acknowledgments, and location-specific customisation.Read more about Induct &amp; Train</t>
        </is>
      </c>
    </row>
    <row r="57622">
      <c r="A57622" t="inlineStr">
        <is>
          <t>HR &amp; Employee Management</t>
        </is>
      </c>
      <c r="B57622" t="inlineStr">
        <is>
          <t>Training</t>
        </is>
      </c>
      <c r="C57622" t="inlineStr">
        <is>
          <t>https://www.getapp.com/hr-employee-management-software/training/os/web-based</t>
        </is>
      </c>
      <c r="D57622" t="inlineStr">
        <is>
          <t>Raptivity</t>
        </is>
      </c>
      <c r="E57622" t="inlineStr">
        <is>
          <t>https://www.getapp.com/education-childcare-software/a/raptivity/</t>
        </is>
      </c>
      <c r="F57622" t="inlineStr">
        <is>
          <t>Raptivity is an online learning experience platform designed to help instructional designers, trainers, and subject matter experts create eLearning courses using customizable templates. It helps organizations with implementing learning through games, simulations, and presentation aids.Read more about Raptivity</t>
        </is>
      </c>
    </row>
    <row r="57623">
      <c r="A57623" t="inlineStr">
        <is>
          <t>HR &amp; Employee Management</t>
        </is>
      </c>
      <c r="B57623" t="inlineStr">
        <is>
          <t>Training</t>
        </is>
      </c>
      <c r="C57623" t="inlineStr">
        <is>
          <t>https://www.getapp.com/hr-employee-management-software/training/os/web-based</t>
        </is>
      </c>
      <c r="D57623" t="inlineStr">
        <is>
          <t>AppSec Education Platform</t>
        </is>
      </c>
      <c r="E57623" t="inlineStr">
        <is>
          <t>https://www.getapp.com/security-software/a/hackedu/</t>
        </is>
      </c>
      <c r="F57623" t="inlineStr">
        <is>
          <t>HackEDU is a cloud-based solution, which helps businesses manage training programs for software developers. Designed to help development teams improve code quality and meet compliance requirements, HackEDU offers customized learning paths, certifications, progress tracking, and more.Read more about AppSec Education Platform</t>
        </is>
      </c>
    </row>
    <row r="57624">
      <c r="A57624" t="inlineStr">
        <is>
          <t>HR &amp; Employee Management</t>
        </is>
      </c>
      <c r="B57624" t="inlineStr">
        <is>
          <t>Training</t>
        </is>
      </c>
      <c r="C57624" t="inlineStr">
        <is>
          <t>https://www.getapp.com/hr-employee-management-software/training/os/web-based</t>
        </is>
      </c>
      <c r="D57624" t="inlineStr">
        <is>
          <t>Hemsley Fraser</t>
        </is>
      </c>
      <c r="E57624" t="inlineStr">
        <is>
          <t>https://www.getapp.com/education-childcare-software/a/the-digital-hub/</t>
        </is>
      </c>
      <c r="F57624" t="inlineStr">
        <is>
          <t>The Digital Hub is a web-based learning platform designed to help businesses drive employee engagement by creating and sharing playlists with online and blended learning experiences.Read more about Hemsley Fraser</t>
        </is>
      </c>
    </row>
    <row r="57625">
      <c r="A57625" t="inlineStr">
        <is>
          <t>HR &amp; Employee Management</t>
        </is>
      </c>
      <c r="B57625" t="inlineStr">
        <is>
          <t>Training</t>
        </is>
      </c>
      <c r="C57625" t="inlineStr">
        <is>
          <t>https://www.getapp.com/hr-employee-management-software/training/os/web-based</t>
        </is>
      </c>
      <c r="D57625" t="inlineStr">
        <is>
          <t>Projector</t>
        </is>
      </c>
      <c r="E57625" t="inlineStr">
        <is>
          <t>https://www.getapp.com/hr-employee-management-software/a/projector/</t>
        </is>
      </c>
      <c r="F57625" t="inlineStr">
        <is>
          <t>With Projector organizations can create custom on-screen guidance and training within and across all web-based systems and applications, streamlining and optimizing end-user processes.Read more about Projector</t>
        </is>
      </c>
    </row>
    <row r="57626">
      <c r="A57626" t="inlineStr">
        <is>
          <t>HR &amp; Employee Management</t>
        </is>
      </c>
      <c r="B57626" t="inlineStr">
        <is>
          <t>Training</t>
        </is>
      </c>
      <c r="C57626" t="inlineStr">
        <is>
          <t>https://www.getapp.com/hr-employee-management-software/training/os/web-based</t>
        </is>
      </c>
      <c r="D57626" t="inlineStr">
        <is>
          <t>My Learning Hub</t>
        </is>
      </c>
      <c r="E57626" t="inlineStr">
        <is>
          <t>https://www.getapp.com/education-childcare-software/a/my-learning-hub/</t>
        </is>
      </c>
      <c r="F57626" t="inlineStr">
        <is>
          <t>My Learning Hub is a cloud-based suite of learning tools that allows you to create, distribute, track and recommend the knowledge your employees, partners and customers need to grow. With each hub, you build a custom learning space in minutes and ensure efficient training in your workplace.Read more about My Learning Hub</t>
        </is>
      </c>
    </row>
    <row r="57627">
      <c r="A57627" t="inlineStr">
        <is>
          <t>HR &amp; Employee Management</t>
        </is>
      </c>
      <c r="B57627" t="inlineStr">
        <is>
          <t>Training</t>
        </is>
      </c>
      <c r="C57627" t="inlineStr">
        <is>
          <t>https://www.getapp.com/hr-employee-management-software/training/os/web-based</t>
        </is>
      </c>
      <c r="D57627" t="inlineStr">
        <is>
          <t>Codecademy</t>
        </is>
      </c>
      <c r="E57627" t="inlineStr">
        <is>
          <t>https://www.getapp.com/hr-employee-management-software/a/codecademy-1/</t>
        </is>
      </c>
      <c r="F57627" t="inlineStr">
        <is>
          <t>Interactive training platform designed specifically for coding learners and teams. Codecademy can help businesses keep employees engaged while advancing their technical skills. The platform utilizes up-to-date technical languages, including, Python, JavaScript, SQL, and many others.Read more about Codecademy</t>
        </is>
      </c>
    </row>
    <row r="57628">
      <c r="A57628" t="inlineStr">
        <is>
          <t>HR &amp; Employee Management</t>
        </is>
      </c>
      <c r="B57628" t="inlineStr">
        <is>
          <t>Training</t>
        </is>
      </c>
      <c r="C57628" t="inlineStr">
        <is>
          <t>https://www.getapp.com/hr-employee-management-software/training/os/web-based</t>
        </is>
      </c>
      <c r="D57628" t="inlineStr">
        <is>
          <t>O'Reilly Learning Platform</t>
        </is>
      </c>
      <c r="E57628" t="inlineStr">
        <is>
          <t>https://www.getapp.com/education-childcare-software/a/o-reilly-learning-platform/</t>
        </is>
      </c>
      <c r="F57628" t="inlineStr">
        <is>
          <t>Build your team’s tech skills for real business impact. More than 5,000 companies count on our digital courses and more to guide their teams through the tools and technologies that drive business outcomes. We can help yours too.Read more about O'Reilly Learning Platform</t>
        </is>
      </c>
    </row>
    <row r="57629">
      <c r="A57629" t="inlineStr">
        <is>
          <t>HR &amp; Employee Management</t>
        </is>
      </c>
      <c r="B57629" t="inlineStr">
        <is>
          <t>Training</t>
        </is>
      </c>
      <c r="C57629" t="inlineStr">
        <is>
          <t>https://www.getapp.com/hr-employee-management-software/training/os/web-based</t>
        </is>
      </c>
      <c r="D57629" t="inlineStr">
        <is>
          <t>VioletLMS</t>
        </is>
      </c>
      <c r="E57629" t="inlineStr">
        <is>
          <t>https://www.getapp.com/education-childcare-software/a/violet-lms/</t>
        </is>
      </c>
      <c r="F57629" t="inlineStr">
        <is>
          <t>The only LMS Tool you will ever need. Enhance the Digital Learning experience with VioletLMS. Easy to deploy and adapt the cloud LMS is scalable and configurable to meet your immediate needs. Modular design making it “Plug -n- Play” ready powered with AI &amp; ML to meet your growing training needs.Read more about VioletLMS</t>
        </is>
      </c>
    </row>
    <row r="57630">
      <c r="A57630" t="inlineStr">
        <is>
          <t>HR &amp; Employee Management</t>
        </is>
      </c>
      <c r="B57630" t="inlineStr">
        <is>
          <t>Training</t>
        </is>
      </c>
      <c r="C57630" t="inlineStr">
        <is>
          <t>https://www.getapp.com/hr-employee-management-software/training/os/web-based</t>
        </is>
      </c>
      <c r="D57630" t="inlineStr">
        <is>
          <t>Intellek Learn</t>
        </is>
      </c>
      <c r="E57630" t="inlineStr">
        <is>
          <t>https://www.getapp.com/hr-employee-management-software/a/intellek-learn/</t>
        </is>
      </c>
      <c r="F57630" t="inlineStr">
        <is>
          <t>Intellek Learn (formerly TutorPro) offers high quality application training, business skills, security awareness and assessments.Our course library Intellek Learn provides a blend of traditional application simulations and innovative live content.Read more about Intellek Learn</t>
        </is>
      </c>
    </row>
    <row r="57631">
      <c r="A57631" t="inlineStr">
        <is>
          <t>HR &amp; Employee Management</t>
        </is>
      </c>
      <c r="B57631" t="inlineStr">
        <is>
          <t>Training</t>
        </is>
      </c>
      <c r="C57631" t="inlineStr">
        <is>
          <t>https://www.getapp.com/hr-employee-management-software/training/os/web-based</t>
        </is>
      </c>
      <c r="D57631" t="inlineStr">
        <is>
          <t>CXcherry</t>
        </is>
      </c>
      <c r="E57631" t="inlineStr">
        <is>
          <t>https://www.getapp.com/all-software/a/cxcherry/</t>
        </is>
      </c>
      <c r="F57631" t="inlineStr">
        <is>
          <t>CXcherry is a cloud-based customer training platform designed to help organizations accelerate product adoption and increase customer retention through continuous education and learning programs. The platform allows organizations to deliver customized products, incentives, and resources to customers via email, text messages, or the web.Read more about CXcherry</t>
        </is>
      </c>
    </row>
    <row r="57632">
      <c r="A57632" t="inlineStr">
        <is>
          <t>HR &amp; Employee Management</t>
        </is>
      </c>
      <c r="B57632" t="inlineStr">
        <is>
          <t>Training</t>
        </is>
      </c>
      <c r="C57632" t="inlineStr">
        <is>
          <t>https://www.getapp.com/hr-employee-management-software/training/os/web-based</t>
        </is>
      </c>
      <c r="D57632" t="inlineStr">
        <is>
          <t>Claroline Connect</t>
        </is>
      </c>
      <c r="E57632" t="inlineStr">
        <is>
          <t>https://www.getapp.com/education-childcare-software/a/claroline-connect/</t>
        </is>
      </c>
      <c r="F57632" t="inlineStr">
        <is>
          <t>Claroline Connect is an open-source Learning Management System developed using Symfony and React. This LXP emphasizes learner autonomy and personalized education, catering to tech-savvy users with its PHP and JavaScript architecture.Read more about Claroline Connect</t>
        </is>
      </c>
    </row>
    <row r="57633">
      <c r="A57633" t="inlineStr">
        <is>
          <t>HR &amp; Employee Management</t>
        </is>
      </c>
      <c r="B57633" t="inlineStr">
        <is>
          <t>Training</t>
        </is>
      </c>
      <c r="C57633" t="inlineStr">
        <is>
          <t>https://www.getapp.com/hr-employee-management-software/training/os/web-based</t>
        </is>
      </c>
      <c r="D57633" t="inlineStr">
        <is>
          <t>Ideagen WorkRite</t>
        </is>
      </c>
      <c r="E57633" t="inlineStr">
        <is>
          <t>https://www.getapp.com/education-childcare-software/a/ideagen-workrite/</t>
        </is>
      </c>
      <c r="F57633" t="inlineStr">
        <is>
          <t>Ideagen WorkRite is a health and safety e-learning management system that helps organizations create a safe and healthy workplace. The solution empowers users to track progress, ensure compliance, and boost employee engagement with accessible online training while meeting health and safety regulations.Read more about Ideagen WorkRite</t>
        </is>
      </c>
    </row>
    <row r="57634">
      <c r="A57634" t="inlineStr">
        <is>
          <t>HR &amp; Employee Management</t>
        </is>
      </c>
      <c r="B57634" t="inlineStr">
        <is>
          <t>Training</t>
        </is>
      </c>
      <c r="C57634" t="inlineStr">
        <is>
          <t>https://www.getapp.com/hr-employee-management-software/training/os/web-based</t>
        </is>
      </c>
      <c r="D57634" t="inlineStr">
        <is>
          <t>FACTS Learning Platform</t>
        </is>
      </c>
      <c r="E57634" t="inlineStr">
        <is>
          <t>https://www.getapp.com/hr-employee-management-software/a/facts-learning-platform/</t>
        </is>
      </c>
      <c r="F57634" t="inlineStr">
        <is>
          <t>FACTS Learning Platform is a cloud-based LMS designed to simplify and scale training, onboarding, and compliance management across diverse industries. Built for corporate enterprises, educational institutions, and faith-based organizations, FACTS Learning Platform delivers a powerful yet intuitive solution that allows businesses to create, manage, and deliver highly interactive learning experiences with ease.Read more about FACTS Learning Platform</t>
        </is>
      </c>
    </row>
    <row r="57635">
      <c r="A57635" t="inlineStr">
        <is>
          <t>HR &amp; Employee Management</t>
        </is>
      </c>
      <c r="B57635" t="inlineStr">
        <is>
          <t>Training</t>
        </is>
      </c>
      <c r="C57635" t="inlineStr">
        <is>
          <t>https://www.getapp.com/hr-employee-management-software/training/os/web-based</t>
        </is>
      </c>
      <c r="D57635" t="inlineStr">
        <is>
          <t>Torch</t>
        </is>
      </c>
      <c r="E57635" t="inlineStr">
        <is>
          <t>https://www.getapp.com/hr-employee-management-software/a/everwise/</t>
        </is>
      </c>
      <c r="F57635" t="inlineStr">
        <is>
          <t>Everwise is a leadership development and online mentoring solution for businesses which offers tools for building custom mentoring programs, training team members, matching mentors to mentees, gathering feedback, reporting, and more. The cloud-based tool is scalable for any business type.Read more about Torch</t>
        </is>
      </c>
    </row>
    <row r="57636">
      <c r="A57636" t="inlineStr">
        <is>
          <t>HR &amp; Employee Management</t>
        </is>
      </c>
      <c r="B57636" t="inlineStr">
        <is>
          <t>Training</t>
        </is>
      </c>
      <c r="C57636" t="inlineStr">
        <is>
          <t>https://www.getapp.com/hr-employee-management-software/training/os/web-based</t>
        </is>
      </c>
      <c r="D57636" t="inlineStr">
        <is>
          <t>Owiwi</t>
        </is>
      </c>
      <c r="E57636" t="inlineStr">
        <is>
          <t>https://www.getapp.com/hr-employee-management-software/a/owiwi/</t>
        </is>
      </c>
      <c r="F57636" t="inlineStr">
        <is>
          <t>Owiwi is a game based talent assessment tool for the candidate recruitment &amp; selection process using interactive gameplay and advanced scientific methodologyRead more about Owiwi</t>
        </is>
      </c>
    </row>
    <row r="57637">
      <c r="A57637" t="inlineStr">
        <is>
          <t>HR &amp; Employee Management</t>
        </is>
      </c>
      <c r="B57637" t="inlineStr">
        <is>
          <t>Training</t>
        </is>
      </c>
      <c r="C57637" t="inlineStr">
        <is>
          <t>https://www.getapp.com/hr-employee-management-software/training/os/web-based</t>
        </is>
      </c>
      <c r="D57637" t="inlineStr">
        <is>
          <t>CoreAchieve</t>
        </is>
      </c>
      <c r="E57637" t="inlineStr">
        <is>
          <t>https://www.getapp.com/education-childcare-software/a/coreachieve/</t>
        </is>
      </c>
      <c r="F57637" t="inlineStr">
        <is>
          <t>SaaS: Cloud hosted on Azure. Out of the box courses available. Ability to stretch on demand to support high availability. Less than 3 seconds response for 5,000 concurrent users. GDPR compliant hosting environment and architecture. Self-served Business Intelligence with MS Power BI Service.Read more about CoreAchieve</t>
        </is>
      </c>
    </row>
    <row r="57638">
      <c r="A57638" t="inlineStr">
        <is>
          <t>HR &amp; Employee Management</t>
        </is>
      </c>
      <c r="B57638" t="inlineStr">
        <is>
          <t>Training</t>
        </is>
      </c>
      <c r="C57638" t="inlineStr">
        <is>
          <t>https://www.getapp.com/hr-employee-management-software/training/os/web-based</t>
        </is>
      </c>
      <c r="D57638" t="inlineStr">
        <is>
          <t>cerTrax</t>
        </is>
      </c>
      <c r="E57638" t="inlineStr">
        <is>
          <t>https://www.getapp.com/operations-management-software/a/certrax/</t>
        </is>
      </c>
      <c r="F57638" t="inlineStr">
        <is>
          <t>cerTrax is a safety and compliance management solution, which helps businesses in mining, maritime, oil &amp; construction industries ensure compliance and meet safety training requirements across multiple sites. Key features include certificate management, role-based access &amp; competency tracking.Read more about cerTrax</t>
        </is>
      </c>
    </row>
    <row r="57639">
      <c r="A57639" t="inlineStr">
        <is>
          <t>HR &amp; Employee Management</t>
        </is>
      </c>
      <c r="B57639" t="inlineStr">
        <is>
          <t>Training</t>
        </is>
      </c>
      <c r="C57639" t="inlineStr">
        <is>
          <t>https://www.getapp.com/hr-employee-management-software/training/os/web-based</t>
        </is>
      </c>
      <c r="D57639" t="inlineStr">
        <is>
          <t>Coggno</t>
        </is>
      </c>
      <c r="E57639" t="inlineStr">
        <is>
          <t>https://www.getapp.com/education-childcare-software/a/coggno/</t>
        </is>
      </c>
      <c r="F57639" t="inlineStr">
        <is>
          <t>Coggno is a robust and sophisticated learning management system with an extremely easy to use interface and commendable customer support.Read more about Coggno</t>
        </is>
      </c>
    </row>
    <row r="57640">
      <c r="A57640" t="inlineStr">
        <is>
          <t>HR &amp; Employee Management</t>
        </is>
      </c>
      <c r="B57640" t="inlineStr">
        <is>
          <t>Training</t>
        </is>
      </c>
      <c r="C57640" t="inlineStr">
        <is>
          <t>https://www.getapp.com/hr-employee-management-software/training/os/web-based</t>
        </is>
      </c>
      <c r="D57640" t="inlineStr">
        <is>
          <t>SkillsBoard</t>
        </is>
      </c>
      <c r="E57640" t="inlineStr">
        <is>
          <t>https://www.getapp.com/hr-employee-management-software/a/skillsboard/</t>
        </is>
      </c>
      <c r="F57640" t="inlineStr">
        <is>
          <t>SkillsBoard is a skills-based learning and talent management solution for enterprises, which provides tools for managing learning, assessments, feedback, skills, and more. The cloud-based platform provides portable skills passports for employees to track and share their skills.Read more about SkillsBoard</t>
        </is>
      </c>
    </row>
    <row r="57641">
      <c r="A57641" t="inlineStr">
        <is>
          <t>HR &amp; Employee Management</t>
        </is>
      </c>
      <c r="B57641" t="inlineStr">
        <is>
          <t>Training</t>
        </is>
      </c>
      <c r="C57641" t="inlineStr">
        <is>
          <t>https://www.getapp.com/hr-employee-management-software/training/os/web-based</t>
        </is>
      </c>
      <c r="D57641" t="inlineStr">
        <is>
          <t>LXT Authoring</t>
        </is>
      </c>
      <c r="E57641" t="inlineStr">
        <is>
          <t>https://www.getapp.com/education-childcare-software/a/lxt-authoring/</t>
        </is>
      </c>
      <c r="F57641" t="inlineStr">
        <is>
          <t>LXT Authoring is a web-based eLearning authoring tool that offers didactic templates and AI support for creation of learning content. It is platform-independent and supports multiple languages as well as LMS integration.Read more about LXT Authoring</t>
        </is>
      </c>
    </row>
    <row r="57642">
      <c r="A57642" t="inlineStr">
        <is>
          <t>HR &amp; Employee Management</t>
        </is>
      </c>
      <c r="B57642" t="inlineStr">
        <is>
          <t>Training</t>
        </is>
      </c>
      <c r="C57642" t="inlineStr">
        <is>
          <t>https://www.getapp.com/hr-employee-management-software/training/os/web-based</t>
        </is>
      </c>
      <c r="D57642" t="inlineStr">
        <is>
          <t>Workseed</t>
        </is>
      </c>
      <c r="E57642" t="inlineStr">
        <is>
          <t>https://www.getapp.com/education-childcare-software/a/workseed/</t>
        </is>
      </c>
      <c r="F57642" t="inlineStr">
        <is>
          <t>Workseed is an LMS for managing training and monitoring learning. It can be used to improve managing new employee onboarding, training, and skills development.Read more about Workseed</t>
        </is>
      </c>
    </row>
    <row r="57643">
      <c r="A57643" t="inlineStr">
        <is>
          <t>HR &amp; Employee Management</t>
        </is>
      </c>
      <c r="B57643" t="inlineStr">
        <is>
          <t>Training</t>
        </is>
      </c>
      <c r="C57643" t="inlineStr">
        <is>
          <t>https://www.getapp.com/hr-employee-management-software/training/os/web-based</t>
        </is>
      </c>
      <c r="D57643" t="inlineStr">
        <is>
          <t>WestNetLMS</t>
        </is>
      </c>
      <c r="E57643" t="inlineStr">
        <is>
          <t>https://www.getapp.com/education-childcare-software/a/westnet-mlp-1/</t>
        </is>
      </c>
      <c r="F57643" t="inlineStr">
        <is>
          <t>WestNet Learning is designed to help businesses provide training to employees, track certifications, and create curriculum plans via a unified platform. It enables employees to automate workflows and generate custom reports based on different franchises, departments, or enterprises.Read more about WestNetLMS</t>
        </is>
      </c>
    </row>
    <row r="57644">
      <c r="A57644" t="inlineStr">
        <is>
          <t>HR &amp; Employee Management</t>
        </is>
      </c>
      <c r="B57644" t="inlineStr">
        <is>
          <t>Training</t>
        </is>
      </c>
      <c r="C57644" t="inlineStr">
        <is>
          <t>https://www.getapp.com/hr-employee-management-software/training/os/web-based</t>
        </is>
      </c>
      <c r="D57644" t="inlineStr">
        <is>
          <t>ISOtrain</t>
        </is>
      </c>
      <c r="E57644" t="inlineStr">
        <is>
          <t>https://www.getapp.com/hr-employee-management-software/a/isotrain/</t>
        </is>
      </c>
      <c r="F57644" t="inlineStr">
        <is>
          <t>ISOtrain is a learning management system designed to help businesses manage courses and monitor training programs. The white-labeled platform enables administrators to assign courses to employees and track the qualification status on a unified interface.Read more about ISOtrain</t>
        </is>
      </c>
    </row>
    <row r="57645">
      <c r="A57645" t="inlineStr">
        <is>
          <t>HR &amp; Employee Management</t>
        </is>
      </c>
      <c r="B57645" t="inlineStr">
        <is>
          <t>Training</t>
        </is>
      </c>
      <c r="C57645" t="inlineStr">
        <is>
          <t>https://www.getapp.com/hr-employee-management-software/training/os/web-based</t>
        </is>
      </c>
      <c r="D57645" t="inlineStr">
        <is>
          <t>myosh Safety Management Software</t>
        </is>
      </c>
      <c r="E57645" t="inlineStr">
        <is>
          <t>https://www.getapp.com/finance-accounting-software/a/myosh-safety-management-software/</t>
        </is>
      </c>
      <c r="F57645" t="inlineStr">
        <is>
          <t>myosh is a versatile cloud-based safety management software that features interactive dashboards, a synchronized mobile app, and several configurable modules. The software is designed to integrate and adapt to an organization's unique requirements, helping them comply with health and safety standards and improve workplace safety.Read more about myosh Safety Management Software</t>
        </is>
      </c>
    </row>
    <row r="57646">
      <c r="A57646" t="inlineStr">
        <is>
          <t>HR &amp; Employee Management</t>
        </is>
      </c>
      <c r="B57646" t="inlineStr">
        <is>
          <t>Training</t>
        </is>
      </c>
      <c r="C57646" t="inlineStr">
        <is>
          <t>https://www.getapp.com/hr-employee-management-software/training/os/web-based</t>
        </is>
      </c>
      <c r="D57646" t="inlineStr">
        <is>
          <t>CloudVOTE</t>
        </is>
      </c>
      <c r="E57646" t="inlineStr">
        <is>
          <t>https://www.getapp.com/education-childcare-software/a/cloudvote/</t>
        </is>
      </c>
      <c r="F57646" t="inlineStr">
        <is>
          <t>CloudVOTE is an electronic voting system that enables audiences to vote for any question. Businesses and institutions can improve engagement with customers and employees, educate the public on important issues, or launch new products and services.Read more about CloudVOTE</t>
        </is>
      </c>
    </row>
    <row r="57647">
      <c r="A57647" t="inlineStr">
        <is>
          <t>HR &amp; Employee Management</t>
        </is>
      </c>
      <c r="B57647" t="inlineStr">
        <is>
          <t>Training</t>
        </is>
      </c>
      <c r="C57647" t="inlineStr">
        <is>
          <t>https://www.getapp.com/hr-employee-management-software/training/os/web-based</t>
        </is>
      </c>
      <c r="D57647" t="inlineStr">
        <is>
          <t>TRAIN TRACK</t>
        </is>
      </c>
      <c r="E57647" t="inlineStr">
        <is>
          <t>https://www.getapp.com/hr-employee-management-software/a/train-track/</t>
        </is>
      </c>
      <c r="F57647" t="inlineStr">
        <is>
          <t>TRAIN TRACK is an employee training solution designed to help businesses manage employee training, progress tracking, assessment scheduling, record keeping &amp; more. It comes with an automated notification system, which allows managers to send training reminders to employees, as well as supervisors.Read more about TRAIN TRACK</t>
        </is>
      </c>
    </row>
    <row r="57648">
      <c r="A57648" t="inlineStr">
        <is>
          <t>HR &amp; Employee Management</t>
        </is>
      </c>
      <c r="B57648" t="inlineStr">
        <is>
          <t>Training</t>
        </is>
      </c>
      <c r="C57648" t="inlineStr">
        <is>
          <t>https://www.getapp.com/hr-employee-management-software/training/os/web-based</t>
        </is>
      </c>
      <c r="D57648" t="inlineStr">
        <is>
          <t>Lapzo</t>
        </is>
      </c>
      <c r="E57648" t="inlineStr">
        <is>
          <t>https://www.getapp.com/education-childcare-software/a/lapzo/</t>
        </is>
      </c>
      <c r="F57648" t="inlineStr">
        <is>
          <t>80% more committed employees.Read more about Lapzo</t>
        </is>
      </c>
    </row>
    <row r="57649">
      <c r="A57649" t="inlineStr">
        <is>
          <t>HR &amp; Employee Management</t>
        </is>
      </c>
      <c r="B57649" t="inlineStr">
        <is>
          <t>Training</t>
        </is>
      </c>
      <c r="C57649" t="inlineStr">
        <is>
          <t>https://www.getapp.com/hr-employee-management-software/training/os/web-based</t>
        </is>
      </c>
      <c r="D57649" t="inlineStr">
        <is>
          <t>ExpressTrain-TS</t>
        </is>
      </c>
      <c r="E57649" t="inlineStr">
        <is>
          <t>https://www.getapp.com/hr-employee-management-software/a/expresstrain-ts/</t>
        </is>
      </c>
      <c r="F57649" t="inlineStr">
        <is>
          <t>Rapid development tool for SOPs, Work Instructions and Protocols running in MS-365. ExpressTrain automatically generates all the document, support and training materials in minutes.Read more about ExpressTrain-TS</t>
        </is>
      </c>
    </row>
    <row r="57650">
      <c r="A57650" t="inlineStr">
        <is>
          <t>HR &amp; Employee Management</t>
        </is>
      </c>
      <c r="B57650" t="inlineStr">
        <is>
          <t>Training</t>
        </is>
      </c>
      <c r="C57650" t="inlineStr">
        <is>
          <t>https://www.getapp.com/hr-employee-management-software/training/os/web-based</t>
        </is>
      </c>
      <c r="D57650" t="inlineStr">
        <is>
          <t>K-Now</t>
        </is>
      </c>
      <c r="E57650" t="inlineStr">
        <is>
          <t>https://www.getapp.com/education-childcare-software/a/k-now/</t>
        </is>
      </c>
      <c r="F57650" t="inlineStr">
        <is>
          <t>K-Now is a cloud-based digital adoption platform, which assists aerospace, telecommunications, energy, utility, &amp; hospitality businesses with adding context-sensitive user guidance to applications. Key features include feedback collection, campaign planning, user guide creation, &amp; use-case analysis.Read more about K-Now</t>
        </is>
      </c>
    </row>
    <row r="57651">
      <c r="A57651" t="inlineStr">
        <is>
          <t>HR &amp; Employee Management</t>
        </is>
      </c>
      <c r="B57651" t="inlineStr">
        <is>
          <t>Training</t>
        </is>
      </c>
      <c r="C57651" t="inlineStr">
        <is>
          <t>https://www.getapp.com/hr-employee-management-software/training/os/web-based</t>
        </is>
      </c>
      <c r="D57651" t="inlineStr">
        <is>
          <t>Knowledge Direct</t>
        </is>
      </c>
      <c r="E57651" t="inlineStr">
        <is>
          <t>https://www.getapp.com/education-childcare-software/a/knowledge-direct/</t>
        </is>
      </c>
      <c r="F57651" t="inlineStr">
        <is>
          <t>Knowledge Direct is an online learning platform that uses training automation to help leaders get their people smarter and faster with training that sticks. Using triggered automation, our clients see higher learning retention over traditional methods, while saving time and money. Now more than ever, organizations are struggling to keep their people trained.Read more about Knowledge Direct</t>
        </is>
      </c>
    </row>
    <row r="57652">
      <c r="A57652" t="inlineStr">
        <is>
          <t>HR &amp; Employee Management</t>
        </is>
      </c>
      <c r="B57652" t="inlineStr">
        <is>
          <t>Training</t>
        </is>
      </c>
      <c r="C57652" t="inlineStr">
        <is>
          <t>https://www.getapp.com/hr-employee-management-software/training/os/web-based</t>
        </is>
      </c>
      <c r="D57652" t="inlineStr">
        <is>
          <t>QuizFlight</t>
        </is>
      </c>
      <c r="E57652" t="inlineStr">
        <is>
          <t>https://www.getapp.com/hr-employee-management-software/a/quizflight/</t>
        </is>
      </c>
      <c r="F57652" t="inlineStr">
        <is>
          <t>QuizFlight platform is designed to enhance the training and make it more effective and enjoyable. This platform allows teams to teach participants through games, making training more engaging and enriching at the same time. QuizFlight aims to educate participants in an interactive wayRead more about QuizFlight</t>
        </is>
      </c>
    </row>
    <row r="57653">
      <c r="A57653" t="inlineStr">
        <is>
          <t>HR &amp; Employee Management</t>
        </is>
      </c>
      <c r="B57653" t="inlineStr">
        <is>
          <t>Training</t>
        </is>
      </c>
      <c r="C57653" t="inlineStr">
        <is>
          <t>https://www.getapp.com/hr-employee-management-software/training/os/web-based</t>
        </is>
      </c>
      <c r="D57653" t="inlineStr">
        <is>
          <t>Ucampus</t>
        </is>
      </c>
      <c r="E57653" t="inlineStr">
        <is>
          <t>https://www.getapp.com/education-childcare-software/a/ucampus/</t>
        </is>
      </c>
      <c r="F57653" t="inlineStr">
        <is>
          <t>Ucampus is a Spanish-language on-premise and cloud-based learning management platform that helps institutions streamline learning and teaching management operations by observing teaching trajectories, facilitating accreditation, predicting trends, and more.Read more about Ucampus</t>
        </is>
      </c>
    </row>
    <row r="57654">
      <c r="A57654" t="inlineStr">
        <is>
          <t>HR &amp; Employee Management</t>
        </is>
      </c>
      <c r="B57654" t="inlineStr">
        <is>
          <t>Training</t>
        </is>
      </c>
      <c r="C57654" t="inlineStr">
        <is>
          <t>https://www.getapp.com/hr-employee-management-software/training/os/web-based</t>
        </is>
      </c>
      <c r="D57654" t="inlineStr">
        <is>
          <t>eVALUATOR</t>
        </is>
      </c>
      <c r="E57654" t="inlineStr">
        <is>
          <t>https://www.getapp.com/hr-employee-management-software/a/evaluator/</t>
        </is>
      </c>
      <c r="F57654" t="inlineStr">
        <is>
          <t>eVALUATOR is a training management system ideal for companies that operate forklifts, lift trucks, cranes, or mobile elevated work platforms.Read more about eVALUATOR</t>
        </is>
      </c>
    </row>
    <row r="57655">
      <c r="A57655" t="inlineStr">
        <is>
          <t>HR &amp; Employee Management</t>
        </is>
      </c>
      <c r="B57655" t="inlineStr">
        <is>
          <t>Training</t>
        </is>
      </c>
      <c r="C57655" t="inlineStr">
        <is>
          <t>https://www.getapp.com/hr-employee-management-software/training/os/web-based</t>
        </is>
      </c>
      <c r="D57655" t="inlineStr">
        <is>
          <t>Bob's Business</t>
        </is>
      </c>
      <c r="E57655" t="inlineStr">
        <is>
          <t>https://www.getapp.com/finance-accounting-software/a/bob-s-business/</t>
        </is>
      </c>
      <c r="F57655" t="inlineStr">
        <is>
          <t>Bob's Business offers cybersecurity training and phishing awareness solutions designed for organizations of all sizes.Read more about Bob's Business</t>
        </is>
      </c>
    </row>
    <row r="57656">
      <c r="A57656" t="inlineStr">
        <is>
          <t>HR &amp; Employee Management</t>
        </is>
      </c>
      <c r="B57656" t="inlineStr">
        <is>
          <t>Training</t>
        </is>
      </c>
      <c r="C57656" t="inlineStr">
        <is>
          <t>https://www.getapp.com/hr-employee-management-software/training/os/web-based</t>
        </is>
      </c>
      <c r="D57656" t="inlineStr">
        <is>
          <t>Hone</t>
        </is>
      </c>
      <c r="E57656" t="inlineStr">
        <is>
          <t>https://www.getapp.com/hr-employee-management-software/a/hone/</t>
        </is>
      </c>
      <c r="F57656" t="inlineStr">
        <is>
          <t>Hone is a new model of learning that is inclusive, scalable, engaging, and effective. They combine the depth of live human connection with the power of technology to create a next-generation, continuous learning experience.Read more about Hone</t>
        </is>
      </c>
    </row>
    <row r="57657">
      <c r="A57657" t="inlineStr">
        <is>
          <t>HR &amp; Employee Management</t>
        </is>
      </c>
      <c r="B57657" t="inlineStr">
        <is>
          <t>Training</t>
        </is>
      </c>
      <c r="C57657" t="inlineStr">
        <is>
          <t>https://www.getapp.com/hr-employee-management-software/training/os/web-based</t>
        </is>
      </c>
      <c r="D57657" t="inlineStr">
        <is>
          <t>SC Training</t>
        </is>
      </c>
      <c r="E57657" t="inlineStr">
        <is>
          <t>https://www.getapp.com/education-childcare-software/a/edapp/</t>
        </is>
      </c>
      <c r="F57657" t="inlineStr">
        <is>
          <t>Take training, learning, and development further with a platform designed specifically for mobile learning. Access EdApp microlearning from your mobile phone or desktop, whenever - wherever.Read more about SC Training</t>
        </is>
      </c>
    </row>
    <row r="57658">
      <c r="A57658" t="inlineStr">
        <is>
          <t>HR &amp; Employee Management</t>
        </is>
      </c>
      <c r="B57658" t="inlineStr">
        <is>
          <t>Training</t>
        </is>
      </c>
      <c r="C57658" t="inlineStr">
        <is>
          <t>https://www.getapp.com/hr-employee-management-software/training/os/web-based</t>
        </is>
      </c>
      <c r="D57658" t="inlineStr">
        <is>
          <t>MLS</t>
        </is>
      </c>
      <c r="E57658" t="inlineStr">
        <is>
          <t>https://www.getapp.com/emerging-technology-software/a/mls/</t>
        </is>
      </c>
      <c r="F57658" t="inlineStr">
        <is>
          <t>MLS is a cloud-based learning management system, which helps enterprises provide context-based information to mechanical engineers and train them using a combination of individual practical and targeted self-learning methods.Read more about MLS</t>
        </is>
      </c>
    </row>
    <row r="57659">
      <c r="A57659" t="inlineStr">
        <is>
          <t>HR &amp; Employee Management</t>
        </is>
      </c>
      <c r="B57659" t="inlineStr">
        <is>
          <t>Training</t>
        </is>
      </c>
      <c r="C57659" t="inlineStr">
        <is>
          <t>https://www.getapp.com/hr-employee-management-software/training/os/web-based</t>
        </is>
      </c>
      <c r="D57659" t="inlineStr">
        <is>
          <t>EVERFI</t>
        </is>
      </c>
      <c r="E57659" t="inlineStr">
        <is>
          <t>https://www.getapp.com/hr-employee-management-software/a/everfi/</t>
        </is>
      </c>
      <c r="F57659" t="inlineStr">
        <is>
          <t>EVERFI helps organizations create, launch &amp; manage learning programs. The platform lets educational institutions &amp; businesses handle the safety &amp; wellness of students via coaching plans focusing on alcohol &amp; substance misuse, sexual assault prevention, diversity &amp; inclusion &amp; mental well-being.Read more about EVERFI</t>
        </is>
      </c>
    </row>
    <row r="57660">
      <c r="A57660" t="inlineStr">
        <is>
          <t>HR &amp; Employee Management</t>
        </is>
      </c>
      <c r="B57660" t="inlineStr">
        <is>
          <t>Training</t>
        </is>
      </c>
      <c r="C57660" t="inlineStr">
        <is>
          <t>https://www.getapp.com/hr-employee-management-software/training/os/web-based</t>
        </is>
      </c>
      <c r="D57660" t="inlineStr">
        <is>
          <t>VKS</t>
        </is>
      </c>
      <c r="E57660" t="inlineStr">
        <is>
          <t>https://www.getapp.com/operations-management-software/a/vks/</t>
        </is>
      </c>
      <c r="F57660" t="inlineStr">
        <is>
          <t>VKS is a visual work instruction software designed to help businesses in manufacturing businesses streamline processes, increase productivity, and improve efficiency via accurate work instructions.Read more about VKS</t>
        </is>
      </c>
    </row>
    <row r="57661">
      <c r="A57661" t="inlineStr">
        <is>
          <t>HR &amp; Employee Management</t>
        </is>
      </c>
      <c r="B57661" t="inlineStr">
        <is>
          <t>Training</t>
        </is>
      </c>
      <c r="C57661" t="inlineStr">
        <is>
          <t>https://www.getapp.com/hr-employee-management-software/training/os/web-based</t>
        </is>
      </c>
      <c r="D57661" t="inlineStr">
        <is>
          <t>NovoEd</t>
        </is>
      </c>
      <c r="E57661" t="inlineStr">
        <is>
          <t>https://www.getapp.com/education-childcare-software/a/novoed-learning-platform/</t>
        </is>
      </c>
      <c r="F57661" t="inlineStr">
        <is>
          <t>NovoEd Learning Platform enables the creation, curation, and delivery of collaborative, engaging and relevant learning experiences that are aligned with business objectives. Progress can be monitored through mentorship, coaching, and assessments.Read more about NovoEd</t>
        </is>
      </c>
    </row>
    <row r="57662">
      <c r="A57662" t="inlineStr">
        <is>
          <t>HR &amp; Employee Management</t>
        </is>
      </c>
      <c r="B57662" t="inlineStr">
        <is>
          <t>Training</t>
        </is>
      </c>
      <c r="C57662" t="inlineStr">
        <is>
          <t>https://www.getapp.com/hr-employee-management-software/training/os/web-based</t>
        </is>
      </c>
      <c r="D57662" t="inlineStr">
        <is>
          <t>SafeTitan</t>
        </is>
      </c>
      <c r="E57662" t="inlineStr">
        <is>
          <t>https://www.getapp.com/all-software/a/safetitan/</t>
        </is>
      </c>
      <c r="F57662" t="inlineStr">
        <is>
          <t>Human cyber risk management, security awareness and behavior change platform.Read more about SafeTitan</t>
        </is>
      </c>
    </row>
    <row r="57663">
      <c r="A57663" t="inlineStr">
        <is>
          <t>HR &amp; Employee Management</t>
        </is>
      </c>
      <c r="B57663" t="inlineStr">
        <is>
          <t>Training</t>
        </is>
      </c>
      <c r="C57663" t="inlineStr">
        <is>
          <t>https://www.getapp.com/hr-employee-management-software/training/os/web-based</t>
        </is>
      </c>
      <c r="D57663" t="inlineStr">
        <is>
          <t>EdCast</t>
        </is>
      </c>
      <c r="E57663" t="inlineStr">
        <is>
          <t>https://www.getapp.com/hr-employee-management-software/a/edcast/</t>
        </is>
      </c>
      <c r="F57663" t="inlineStr">
        <is>
          <t>EdCast is an AI-powered knowledge and learning content management platform for unified discovery and personalized learning for enterprises within any industryRead more about EdCast</t>
        </is>
      </c>
    </row>
    <row r="57664">
      <c r="A57664" t="inlineStr">
        <is>
          <t>HR &amp; Employee Management</t>
        </is>
      </c>
      <c r="B57664" t="inlineStr">
        <is>
          <t>Training</t>
        </is>
      </c>
      <c r="C57664" t="inlineStr">
        <is>
          <t>https://www.getapp.com/hr-employee-management-software/training/os/web-based</t>
        </is>
      </c>
      <c r="D57664" t="inlineStr">
        <is>
          <t>PROPEL eLearning</t>
        </is>
      </c>
      <c r="E57664" t="inlineStr">
        <is>
          <t>https://www.getapp.com/hr-employee-management-software/a/propel-elearning/</t>
        </is>
      </c>
      <c r="F57664" t="inlineStr">
        <is>
          <t>PROPEL eLearning is a learning management &amp; development system designed to provide enterprises with the tools to create, deliver &amp; distribute training programsRead more about PROPEL eLearning</t>
        </is>
      </c>
    </row>
    <row r="57665">
      <c r="A57665" t="inlineStr">
        <is>
          <t>HR &amp; Employee Management</t>
        </is>
      </c>
      <c r="B57665" t="inlineStr">
        <is>
          <t>Training</t>
        </is>
      </c>
      <c r="C57665" t="inlineStr">
        <is>
          <t>https://www.getapp.com/hr-employee-management-software/training/os/web-based</t>
        </is>
      </c>
      <c r="D57665" t="inlineStr">
        <is>
          <t>PlusPlus</t>
        </is>
      </c>
      <c r="E57665" t="inlineStr">
        <is>
          <t>https://www.getapp.com/education-childcare-software/a/plusplus/</t>
        </is>
      </c>
      <c r="F57665" t="inlineStr">
        <is>
          <t>PlusPlus is a SaaS learning management solution designed to help businesses curate and manage eLearning content, onboarding programs, and training sessions for employees. It lets trainers monitor employees’ development, generate progress reports, and track course completion statuses in real-time.Read more about PlusPlus</t>
        </is>
      </c>
    </row>
    <row r="57666">
      <c r="A57666" t="inlineStr">
        <is>
          <t>HR &amp; Employee Management</t>
        </is>
      </c>
      <c r="B57666" t="inlineStr">
        <is>
          <t>Training</t>
        </is>
      </c>
      <c r="C57666" t="inlineStr">
        <is>
          <t>https://www.getapp.com/hr-employee-management-software/training/os/web-based</t>
        </is>
      </c>
      <c r="D57666" t="inlineStr">
        <is>
          <t>CBT Nuggets</t>
        </is>
      </c>
      <c r="E57666" t="inlineStr">
        <is>
          <t>https://www.getapp.com/education-childcare-software/a/cbt-nuggets/</t>
        </is>
      </c>
      <c r="F57666" t="inlineStr">
        <is>
          <t>CBT Nuggets is a learning management system that helps businesses manage learners, provide completion certificates, track usage, handle quizzes, and more from within a centralized platform. It allows educators to assign training and create learner groups based on multiple criteria, such as project, region, and team.Read more about CBT Nuggets</t>
        </is>
      </c>
    </row>
    <row r="57667">
      <c r="A57667" t="inlineStr">
        <is>
          <t>HR &amp; Employee Management</t>
        </is>
      </c>
      <c r="B57667" t="inlineStr">
        <is>
          <t>Training</t>
        </is>
      </c>
      <c r="C57667" t="inlineStr">
        <is>
          <t>https://www.getapp.com/hr-employee-management-software/training/os/web-based</t>
        </is>
      </c>
      <c r="D57667" t="inlineStr">
        <is>
          <t>PracticeHub</t>
        </is>
      </c>
      <c r="E57667" t="inlineStr">
        <is>
          <t>https://www.getapp.com/healthcare-pharmaceuticals-software/a/practicehub/</t>
        </is>
      </c>
      <c r="F57667" t="inlineStr">
        <is>
          <t>PracticeHub is a cloud-based, integrated practice management software that simplifies the complexities of running a modern healthcare business, helping you keep on top of compliance and management tasks. It features customisable policies and procedures including medical specialty templates.Read more about PracticeHub</t>
        </is>
      </c>
    </row>
    <row r="57668">
      <c r="A57668" t="inlineStr">
        <is>
          <t>HR &amp; Employee Management</t>
        </is>
      </c>
      <c r="B57668" t="inlineStr">
        <is>
          <t>Training</t>
        </is>
      </c>
      <c r="C57668" t="inlineStr">
        <is>
          <t>https://www.getapp.com/hr-employee-management-software/training/os/web-based</t>
        </is>
      </c>
      <c r="D57668" t="inlineStr">
        <is>
          <t>PracticeHub</t>
        </is>
      </c>
      <c r="E57668" t="inlineStr">
        <is>
          <t>https://www.getapp.com/healthcare-pharmaceuticals-software/a/practicehub/</t>
        </is>
      </c>
      <c r="F57668" t="inlineStr">
        <is>
          <t>PracticeHub is a cloud-based, integrated practice management software that simplifies the complexities of running a modern healthcare business, helping you keep on top of compliance and management tasks. It features customisable policies and procedures including medical specialty templates.Read more about PracticeHub</t>
        </is>
      </c>
    </row>
    <row r="57669">
      <c r="A57669" t="inlineStr">
        <is>
          <t>HR &amp; Employee Management</t>
        </is>
      </c>
      <c r="B57669" t="inlineStr">
        <is>
          <t>Training</t>
        </is>
      </c>
      <c r="C57669" t="inlineStr">
        <is>
          <t>https://www.getapp.com/hr-employee-management-software/training/os/web-based</t>
        </is>
      </c>
      <c r="D57669" t="inlineStr">
        <is>
          <t>Udacity for Business</t>
        </is>
      </c>
      <c r="E57669" t="inlineStr">
        <is>
          <t>https://www.getapp.com/hr-employee-management-software/a/digital-competencies/</t>
        </is>
      </c>
      <c r="F57669" t="inlineStr">
        <is>
          <t>Udacity Digital Competencies is a training solution for businesses across all industries, which provides features such as training administration, expert code review, surveys and feedback, course management, personalized feedback, experiential projects, assessment management, learning paths, and skills tracking.Read more about Udacity for Business</t>
        </is>
      </c>
    </row>
    <row r="57670">
      <c r="A57670" t="inlineStr">
        <is>
          <t>HR &amp; Employee Management</t>
        </is>
      </c>
      <c r="B57670" t="inlineStr">
        <is>
          <t>Training</t>
        </is>
      </c>
      <c r="C57670" t="inlineStr">
        <is>
          <t>https://www.getapp.com/hr-employee-management-software/training/os/web-based</t>
        </is>
      </c>
      <c r="D57670" t="inlineStr">
        <is>
          <t>Apolearn</t>
        </is>
      </c>
      <c r="E57670" t="inlineStr">
        <is>
          <t>https://www.getapp.com/education-childcare-software/a/apolearn/</t>
        </is>
      </c>
      <c r="F57670" t="inlineStr">
        <is>
          <t>Apolearn provides a digital learning solution suitable for all kind of organisations of regardless the size.Read more about Apolearn</t>
        </is>
      </c>
    </row>
    <row r="57671">
      <c r="A57671" t="inlineStr">
        <is>
          <t>HR &amp; Employee Management</t>
        </is>
      </c>
      <c r="B57671" t="inlineStr">
        <is>
          <t>Training</t>
        </is>
      </c>
      <c r="C57671" t="inlineStr">
        <is>
          <t>https://www.getapp.com/hr-employee-management-software/training/os/web-based</t>
        </is>
      </c>
      <c r="D57671" t="inlineStr">
        <is>
          <t>SCORM Dispatch</t>
        </is>
      </c>
      <c r="E57671" t="inlineStr">
        <is>
          <t>https://www.getapp.com/hr-employee-management-software/a/scorm-dispatch/</t>
        </is>
      </c>
      <c r="F57671" t="inlineStr">
        <is>
          <t>SCORM Dispatch is a cloud-based platform that centralizes and distributes eLearning content across multiple LMSs. It allows users to keep full control and visibility of courses, ensuring learners always have access to the latest, most accurate version.Read more about SCORM Dispatch</t>
        </is>
      </c>
    </row>
    <row r="57672">
      <c r="A57672" t="inlineStr">
        <is>
          <t>HR &amp; Employee Management</t>
        </is>
      </c>
      <c r="B57672" t="inlineStr">
        <is>
          <t>Training</t>
        </is>
      </c>
      <c r="C57672" t="inlineStr">
        <is>
          <t>https://www.getapp.com/hr-employee-management-software/training/os/web-based</t>
        </is>
      </c>
      <c r="D57672" t="inlineStr">
        <is>
          <t>MEDAD Training Management Platform</t>
        </is>
      </c>
      <c r="E57672" t="inlineStr">
        <is>
          <t>https://www.getapp.com/hr-employee-management-software/a/medad-training-management-platform/</t>
        </is>
      </c>
      <c r="F57672" t="inlineStr">
        <is>
          <t>MEDAD Training Management Platform is a cloud-based solution designed to help businesses of all sizes customize corporate training modules, manage certifications, track team progress, and more.Read more about MEDAD Training Management Platform</t>
        </is>
      </c>
    </row>
    <row r="57673">
      <c r="A57673" t="inlineStr">
        <is>
          <t>HR &amp; Employee Management</t>
        </is>
      </c>
      <c r="B57673" t="inlineStr">
        <is>
          <t>Training</t>
        </is>
      </c>
      <c r="C57673" t="inlineStr">
        <is>
          <t>https://www.getapp.com/hr-employee-management-software/training/os/web-based</t>
        </is>
      </c>
      <c r="D57673" t="inlineStr">
        <is>
          <t>SPARTED</t>
        </is>
      </c>
      <c r="E57673" t="inlineStr">
        <is>
          <t>https://www.getapp.com/education-childcare-software/a/sparted-1/</t>
        </is>
      </c>
      <c r="F57673" t="inlineStr">
        <is>
          <t>SPARTED is the only campaign-based learning app that boosts frontline employees' performance so Sales, Operations and Marketing C-Levels achieve their business goals at scale. Massively reach thousands of geographically spread employees with the right knowledge at the right time.Read more about SPARTED</t>
        </is>
      </c>
    </row>
    <row r="57674">
      <c r="A57674" t="inlineStr">
        <is>
          <t>HR &amp; Employee Management</t>
        </is>
      </c>
      <c r="B57674" t="inlineStr">
        <is>
          <t>Training</t>
        </is>
      </c>
      <c r="C57674" t="inlineStr">
        <is>
          <t>https://www.getapp.com/hr-employee-management-software/training/os/web-based</t>
        </is>
      </c>
      <c r="D57674" t="inlineStr">
        <is>
          <t>Miho</t>
        </is>
      </c>
      <c r="E57674" t="inlineStr">
        <is>
          <t>https://www.getapp.com/hr-employee-management-software/a/miho/</t>
        </is>
      </c>
      <c r="F57674" t="inlineStr">
        <is>
          <t>Miho is a platform that is specifically designed to help knowledge entrepreneurs create, grow, and manage their online businesses.Read more about Miho</t>
        </is>
      </c>
    </row>
    <row r="57675">
      <c r="A57675" t="inlineStr">
        <is>
          <t>HR &amp; Employee Management</t>
        </is>
      </c>
      <c r="B57675" t="inlineStr">
        <is>
          <t>Training</t>
        </is>
      </c>
      <c r="C57675" t="inlineStr">
        <is>
          <t>https://www.getapp.com/hr-employee-management-software/training/os/web-based</t>
        </is>
      </c>
      <c r="D57675" t="inlineStr">
        <is>
          <t>Course Sales</t>
        </is>
      </c>
      <c r="E57675" t="inlineStr">
        <is>
          <t>https://www.getapp.com/hr-employee-management-software/a/coursesales-com/</t>
        </is>
      </c>
      <c r="F57675" t="inlineStr">
        <is>
          <t>Developed by people working in the training industry, CourseSales.com aims to make managing a training company easier, more efficient and cheaper.Read more about Course Sales</t>
        </is>
      </c>
    </row>
    <row r="57676">
      <c r="A57676" t="inlineStr">
        <is>
          <t>HR &amp; Employee Management</t>
        </is>
      </c>
      <c r="B57676" t="inlineStr">
        <is>
          <t>Training</t>
        </is>
      </c>
      <c r="C57676" t="inlineStr">
        <is>
          <t>https://www.getapp.com/hr-employee-management-software/training/os/web-based</t>
        </is>
      </c>
      <c r="D57676" t="inlineStr">
        <is>
          <t>AdaptiveU</t>
        </is>
      </c>
      <c r="E57676" t="inlineStr">
        <is>
          <t>https://www.getapp.com/education-childcare-software/a/adaptiveu/</t>
        </is>
      </c>
      <c r="F57676" t="inlineStr">
        <is>
          <t>AdaptiveU is a learning management platform designed to help businesses facilitate onboarding by sharing relevant instructional materials with trainees. Professionals can create new challenges with details such as title, description, assessment questionnaires, and assigned time slots.Read more about AdaptiveU</t>
        </is>
      </c>
    </row>
    <row r="57677">
      <c r="A57677" t="inlineStr">
        <is>
          <t>HR &amp; Employee Management</t>
        </is>
      </c>
      <c r="B57677" t="inlineStr">
        <is>
          <t>Training</t>
        </is>
      </c>
      <c r="C57677" t="inlineStr">
        <is>
          <t>https://www.getapp.com/hr-employee-management-software/training/os/web-based</t>
        </is>
      </c>
      <c r="D57677" t="inlineStr">
        <is>
          <t>Open LMS</t>
        </is>
      </c>
      <c r="E57677" t="inlineStr">
        <is>
          <t>https://www.getapp.com/education-childcare-software/a/open-lms/</t>
        </is>
      </c>
      <c r="F57677" t="inlineStr">
        <is>
          <t>Open LMS is the world’s largest provider of hosting services and support services for open-source Moodle™.Read more about Open LMS</t>
        </is>
      </c>
    </row>
    <row r="57678">
      <c r="A57678" t="inlineStr">
        <is>
          <t>HR &amp; Employee Management</t>
        </is>
      </c>
      <c r="B57678" t="inlineStr">
        <is>
          <t>Training</t>
        </is>
      </c>
      <c r="C57678" t="inlineStr">
        <is>
          <t>https://www.getapp.com/hr-employee-management-software/training/os/web-based</t>
        </is>
      </c>
      <c r="D57678" t="inlineStr">
        <is>
          <t>Hook Security</t>
        </is>
      </c>
      <c r="E57678" t="inlineStr">
        <is>
          <t>https://www.getapp.com/finance-accounting-software/a/hook-security/</t>
        </is>
      </c>
      <c r="F57678" t="inlineStr">
        <is>
          <t>Hook Security provides phishing testing and security awareness training that creates a positive and healthy security culture for your company, mitigating risk while being humorous and memorable.Read more about Hook Security</t>
        </is>
      </c>
    </row>
    <row r="57679">
      <c r="A57679" t="inlineStr">
        <is>
          <t>HR &amp; Employee Management</t>
        </is>
      </c>
      <c r="B57679" t="inlineStr">
        <is>
          <t>Training</t>
        </is>
      </c>
      <c r="C57679" t="inlineStr">
        <is>
          <t>https://www.getapp.com/hr-employee-management-software/training/os/web-based</t>
        </is>
      </c>
      <c r="D57679" t="inlineStr">
        <is>
          <t>NewGenEducationApp</t>
        </is>
      </c>
      <c r="E57679" t="inlineStr">
        <is>
          <t>https://www.getapp.com/education-childcare-software/a/newgeneducationapp/</t>
        </is>
      </c>
      <c r="F57679" t="inlineStr">
        <is>
          <t>One-stop solution to automate your entire educational structure through digital transformation. NewgenEducationApp addresses all of the digital educational needs of educational intitules, parents, and students. The administration management, workflow automation, monitoring, LMS, and study resourcesRead more about NewGenEducationApp</t>
        </is>
      </c>
    </row>
    <row r="57680">
      <c r="A57680" t="inlineStr">
        <is>
          <t>HR &amp; Employee Management</t>
        </is>
      </c>
      <c r="B57680" t="inlineStr">
        <is>
          <t>Training</t>
        </is>
      </c>
      <c r="C57680" t="inlineStr">
        <is>
          <t>https://www.getapp.com/hr-employee-management-software/training/os/web-based</t>
        </is>
      </c>
      <c r="D57680" t="inlineStr">
        <is>
          <t>iSkilled Pro</t>
        </is>
      </c>
      <c r="E57680" t="inlineStr">
        <is>
          <t>https://www.getapp.com/education-childcare-software/a/iskilled-pro/</t>
        </is>
      </c>
      <c r="F57680" t="inlineStr">
        <is>
          <t>iSkilled Pro is an eLearning platform designed to help businesses create learning courses, promote them across websites, and optimize corporate training programs. The application allows trainers to organize course catalogs, create categories and subcategories to organize teaching materials, and provide certificates to learners on course completions.Read more about iSkilled Pro</t>
        </is>
      </c>
    </row>
    <row r="57681">
      <c r="A57681" t="inlineStr">
        <is>
          <t>HR &amp; Employee Management</t>
        </is>
      </c>
      <c r="B57681" t="inlineStr">
        <is>
          <t>Training</t>
        </is>
      </c>
      <c r="C57681" t="inlineStr">
        <is>
          <t>https://www.getapp.com/hr-employee-management-software/training/os/web-based</t>
        </is>
      </c>
      <c r="D57681" t="inlineStr">
        <is>
          <t>NewGenEducationApp</t>
        </is>
      </c>
      <c r="E57681" t="inlineStr">
        <is>
          <t>https://www.getapp.com/education-childcare-software/a/newgeneducationapp/</t>
        </is>
      </c>
      <c r="F57681" t="inlineStr">
        <is>
          <t>One-stop solution to automate your entire educational structure through digital transformation. NewgenEducationApp addresses all of the digital educational needs of educational intitules, parents, and students. The administration management, workflow automation, monitoring, LMS, and study resourcesRead more about NewGenEducationApp</t>
        </is>
      </c>
    </row>
    <row r="57682">
      <c r="A57682" t="inlineStr">
        <is>
          <t>HR &amp; Employee Management</t>
        </is>
      </c>
      <c r="B57682" t="inlineStr">
        <is>
          <t>Training</t>
        </is>
      </c>
      <c r="C57682" t="inlineStr">
        <is>
          <t>https://www.getapp.com/hr-employee-management-software/training/os/web-based</t>
        </is>
      </c>
      <c r="D57682" t="inlineStr">
        <is>
          <t>HSI LMS</t>
        </is>
      </c>
      <c r="E57682" t="inlineStr">
        <is>
          <t>https://www.getapp.com/education-childcare-software/a/thinkzoom/</t>
        </is>
      </c>
      <c r="F57682" t="inlineStr">
        <is>
          <t>Thinkzoom is a learning management software that helps organizations to create groups, build courses, generate user reports, track progress, and more on a centralized platform. It allows trainers to utilize the course authoring tool to record video lessons with voice narrations and screen captures.Read more about HSI LMS</t>
        </is>
      </c>
    </row>
    <row r="57683">
      <c r="A57683" t="inlineStr">
        <is>
          <t>HR &amp; Employee Management</t>
        </is>
      </c>
      <c r="B57683" t="inlineStr">
        <is>
          <t>Training</t>
        </is>
      </c>
      <c r="C57683" t="inlineStr">
        <is>
          <t>https://www.getapp.com/hr-employee-management-software/training/os/web-based</t>
        </is>
      </c>
      <c r="D57683" t="inlineStr">
        <is>
          <t>iSkilled Pro</t>
        </is>
      </c>
      <c r="E57683" t="inlineStr">
        <is>
          <t>https://www.getapp.com/education-childcare-software/a/iskilled-pro/</t>
        </is>
      </c>
      <c r="F57683" t="inlineStr">
        <is>
          <t>iSkilled Pro is an eLearning platform designed to help businesses create learning courses, promote them across websites, and optimize corporate training programs. The application allows trainers to organize course catalogs, create categories and subcategories to organize teaching materials, and provide certificates to learners on course completions.Read more about iSkilled Pro</t>
        </is>
      </c>
    </row>
    <row r="57684">
      <c r="A57684" t="inlineStr">
        <is>
          <t>HR &amp; Employee Management</t>
        </is>
      </c>
      <c r="B57684" t="inlineStr">
        <is>
          <t>Training</t>
        </is>
      </c>
      <c r="C57684" t="inlineStr">
        <is>
          <t>https://www.getapp.com/hr-employee-management-software/training/os/web-based</t>
        </is>
      </c>
      <c r="D57684" t="inlineStr">
        <is>
          <t>TigerLRM</t>
        </is>
      </c>
      <c r="E57684" t="inlineStr">
        <is>
          <t>https://www.getapp.com/sales-software/a/tigerlrm/</t>
        </is>
      </c>
      <c r="F57684" t="inlineStr">
        <is>
          <t>TigerLRM is a CRM with built-in Sales Enablement designed by sales leaders for small to medium-sized businesses.Read more about TigerLRM</t>
        </is>
      </c>
    </row>
    <row r="57685">
      <c r="A57685" t="inlineStr">
        <is>
          <t>HR &amp; Employee Management</t>
        </is>
      </c>
      <c r="B57685" t="inlineStr">
        <is>
          <t>Training</t>
        </is>
      </c>
      <c r="C57685" t="inlineStr">
        <is>
          <t>https://www.getapp.com/hr-employee-management-software/training/os/web-based</t>
        </is>
      </c>
      <c r="D57685" t="inlineStr">
        <is>
          <t>isEazy LMS</t>
        </is>
      </c>
      <c r="E57685" t="inlineStr">
        <is>
          <t>https://www.getapp.com/all-software/a/iseazy-lms/</t>
        </is>
      </c>
      <c r="F57685" t="inlineStr">
        <is>
          <t>isEazy LMS is a new kind of learning platform combining the best learning experience platform (LXP) and learning management system to simplify the management of all training, communication, and corporate knowledge projects.Read more about isEazy LMS</t>
        </is>
      </c>
    </row>
    <row r="57686">
      <c r="A57686" t="inlineStr">
        <is>
          <t>HR &amp; Employee Management</t>
        </is>
      </c>
      <c r="B57686" t="inlineStr">
        <is>
          <t>Training</t>
        </is>
      </c>
      <c r="C57686" t="inlineStr">
        <is>
          <t>https://www.getapp.com/hr-employee-management-software/training/os/web-based</t>
        </is>
      </c>
      <c r="D57686" t="inlineStr">
        <is>
          <t>chabaDoo</t>
        </is>
      </c>
      <c r="E57686" t="inlineStr">
        <is>
          <t>https://www.getapp.com/emerging-technology-software/a/chabadoo/</t>
        </is>
      </c>
      <c r="F57686" t="inlineStr">
        <is>
          <t>chabaDoo is a learning management system (LMS) that helps learners acquire knowledge and skills. Teams can reuse micro-learning objects. These learning objects are breaking complex topics into smaller, manageable chunks, so learners can focus on one concept at a time, making it easier to understand and remember.Read more about chabaDoo</t>
        </is>
      </c>
    </row>
    <row r="57687">
      <c r="A57687" t="inlineStr">
        <is>
          <t>HR &amp; Employee Management</t>
        </is>
      </c>
      <c r="B57687" t="inlineStr">
        <is>
          <t>Training</t>
        </is>
      </c>
      <c r="C57687" t="inlineStr">
        <is>
          <t>https://www.getapp.com/hr-employee-management-software/training/os/web-based</t>
        </is>
      </c>
      <c r="D57687" t="inlineStr">
        <is>
          <t>CrewMetrics</t>
        </is>
      </c>
      <c r="E57687" t="inlineStr">
        <is>
          <t>https://www.getapp.com/education-childcare-software/a/crewmetrics/</t>
        </is>
      </c>
      <c r="F57687" t="inlineStr">
        <is>
          <t>Designed for businesses of all sizes, CrewMetrics features robust course authoring, customizable modules &amp; in-depth analytics. It provides an innovative solution to the complex challenges of training and talent development. It offers a personalized and interactive learning environment. CrewMetrics' dynamic platform is designed with the learner in mind, offering an experience that is both engaging and impactful.Read more about CrewMetrics</t>
        </is>
      </c>
    </row>
    <row r="57688">
      <c r="A57688" t="inlineStr">
        <is>
          <t>HR &amp; Employee Management</t>
        </is>
      </c>
      <c r="B57688" t="inlineStr">
        <is>
          <t>Training</t>
        </is>
      </c>
      <c r="C57688" t="inlineStr">
        <is>
          <t>https://www.getapp.com/hr-employee-management-software/training/os/web-based</t>
        </is>
      </c>
      <c r="D57688" t="inlineStr">
        <is>
          <t>Myagi</t>
        </is>
      </c>
      <c r="E57688" t="inlineStr">
        <is>
          <t>https://www.getapp.com/education-childcare-software/a/myagi/</t>
        </is>
      </c>
      <c r="F57688" t="inlineStr">
        <is>
          <t>Myagi is a cloud-based sales enablement solution designed to help brands and retailers enable brand loyalty and streamline communication with sellers.Read more about Myagi</t>
        </is>
      </c>
    </row>
    <row r="57689">
      <c r="A57689" t="inlineStr">
        <is>
          <t>HR &amp; Employee Management</t>
        </is>
      </c>
      <c r="B57689" t="inlineStr">
        <is>
          <t>Training</t>
        </is>
      </c>
      <c r="C57689" t="inlineStr">
        <is>
          <t>https://www.getapp.com/hr-employee-management-software/training/os/web-based</t>
        </is>
      </c>
      <c r="D57689" t="inlineStr">
        <is>
          <t>Iformalia</t>
        </is>
      </c>
      <c r="E57689" t="inlineStr">
        <is>
          <t>https://www.getapp.com/hr-employee-management-software/a/iformalia/</t>
        </is>
      </c>
      <c r="F57689" t="inlineStr">
        <is>
          <t>Iformalia is a training management solution that provides private and subsidized training, featuring digital signature and virtual classrooms. It is designed to manage both external and internal clients.Read more about Iformalia</t>
        </is>
      </c>
    </row>
    <row r="57690">
      <c r="A57690" t="inlineStr">
        <is>
          <t>HR &amp; Employee Management</t>
        </is>
      </c>
      <c r="B57690" t="inlineStr">
        <is>
          <t>Training</t>
        </is>
      </c>
      <c r="C57690" t="inlineStr">
        <is>
          <t>https://www.getapp.com/hr-employee-management-software/training/os/web-based</t>
        </is>
      </c>
      <c r="D57690" t="inlineStr">
        <is>
          <t>Jola HR</t>
        </is>
      </c>
      <c r="E57690" t="inlineStr">
        <is>
          <t>https://www.getapp.com/hr-employee-management-software/a/jola-hr/</t>
        </is>
      </c>
      <c r="F57690" t="inlineStr">
        <is>
          <t>Jola HR offers a state-of-the-art online employee onboarding solution designed to enhance efficiency for businesses. Simplify the onboarding process with our user-friendly online forms, customisable workflows, and additional features.Read more about Jola HR</t>
        </is>
      </c>
    </row>
    <row r="57691">
      <c r="A57691" t="inlineStr">
        <is>
          <t>HR &amp; Employee Management</t>
        </is>
      </c>
      <c r="B57691" t="inlineStr">
        <is>
          <t>Training</t>
        </is>
      </c>
      <c r="C57691" t="inlineStr">
        <is>
          <t>https://www.getapp.com/hr-employee-management-software/training/os/web-based</t>
        </is>
      </c>
      <c r="D57691" t="inlineStr">
        <is>
          <t>Whale</t>
        </is>
      </c>
      <c r="E57691" t="inlineStr">
        <is>
          <t>https://www.getapp.com/hr-employee-management-software/a/whale/</t>
        </is>
      </c>
      <c r="F57691" t="inlineStr">
        <is>
          <t>Whale is a knowledge management software designed to help franchisees, managed service providers (MSPs), system companies, and real estate agencies create, maintain, and share knowledge including processes, policies, and procedures with employees.Read more about Whale</t>
        </is>
      </c>
    </row>
    <row r="57692">
      <c r="A57692" t="inlineStr">
        <is>
          <t>HR &amp; Employee Management</t>
        </is>
      </c>
      <c r="B57692" t="inlineStr">
        <is>
          <t>Training</t>
        </is>
      </c>
      <c r="C57692" t="inlineStr">
        <is>
          <t>https://www.getapp.com/hr-employee-management-software/training/os/web-based</t>
        </is>
      </c>
      <c r="D57692" t="inlineStr">
        <is>
          <t>Blue Note Systems</t>
        </is>
      </c>
      <c r="E57692" t="inlineStr">
        <is>
          <t>https://www.getapp.com/customer-management-software/a/blue-note-systems-crm/</t>
        </is>
      </c>
      <c r="F57692" t="inlineStr">
        <is>
          <t>Blue note systems, based on SugarCRM, is a cloud-based customer relationship management (CRM) software designed to help businesses handle the entire sales cycle, from prospecting to providing customer service. Features include multi-channel marketing, lead nurturing, real-time analytics, and more.Read more about Blue Note Systems</t>
        </is>
      </c>
    </row>
    <row r="57693">
      <c r="A57693" t="inlineStr">
        <is>
          <t>HR &amp; Employee Management</t>
        </is>
      </c>
      <c r="B57693" t="inlineStr">
        <is>
          <t>Training</t>
        </is>
      </c>
      <c r="C57693" t="inlineStr">
        <is>
          <t>https://www.getapp.com/hr-employee-management-software/training/os/web-based</t>
        </is>
      </c>
      <c r="D57693" t="inlineStr">
        <is>
          <t>Axis LMS</t>
        </is>
      </c>
      <c r="E57693" t="inlineStr">
        <is>
          <t>https://www.getapp.com/hr-employee-management-software/a/axis-lms/</t>
        </is>
      </c>
      <c r="F57693" t="inlineStr">
        <is>
          <t>Atrixware (Axis LMS) offers powerful corporate learning management systems to streamline training and boost workforce performance.Read more about Axis LMS</t>
        </is>
      </c>
    </row>
    <row r="57694">
      <c r="A57694" t="inlineStr">
        <is>
          <t>HR &amp; Employee Management</t>
        </is>
      </c>
      <c r="B57694" t="inlineStr">
        <is>
          <t>Training</t>
        </is>
      </c>
      <c r="C57694" t="inlineStr">
        <is>
          <t>https://www.getapp.com/hr-employee-management-software/training/os/web-based</t>
        </is>
      </c>
      <c r="D57694" t="inlineStr">
        <is>
          <t>Ally LMS</t>
        </is>
      </c>
      <c r="E57694" t="inlineStr">
        <is>
          <t>https://www.getapp.com/education-childcare-software/a/ally-lms/</t>
        </is>
      </c>
      <c r="F57694" t="inlineStr">
        <is>
          <t>Ally LMS is a comprehensive employee learning solution for agricultural businesses including software, training, and support.Read more about Ally LMS</t>
        </is>
      </c>
    </row>
    <row r="57695">
      <c r="A57695" t="inlineStr">
        <is>
          <t>HR &amp; Employee Management</t>
        </is>
      </c>
      <c r="B57695" t="inlineStr">
        <is>
          <t>Training</t>
        </is>
      </c>
      <c r="C57695" t="inlineStr">
        <is>
          <t>https://www.getapp.com/hr-employee-management-software/training/os/web-based</t>
        </is>
      </c>
      <c r="D57695" t="inlineStr">
        <is>
          <t>Rival Learn</t>
        </is>
      </c>
      <c r="E57695" t="inlineStr">
        <is>
          <t>https://www.getapp.com/hr-employee-management-software/a/silkroad-learning/</t>
        </is>
      </c>
      <c r="F57695" t="inlineStr">
        <is>
          <t>Rival Learn (formerly SilkRoad Learning) manages the entire process of creating, delivering and tracking training programs and managing compliance across the workforce at scale.Read more about Rival Learn</t>
        </is>
      </c>
    </row>
    <row r="57696">
      <c r="A57696" t="inlineStr">
        <is>
          <t>HR &amp; Employee Management</t>
        </is>
      </c>
      <c r="B57696" t="inlineStr">
        <is>
          <t>Training</t>
        </is>
      </c>
      <c r="C57696" t="inlineStr">
        <is>
          <t>https://www.getapp.com/hr-employee-management-software/training/os/web-based</t>
        </is>
      </c>
      <c r="D57696" t="inlineStr">
        <is>
          <t>IBT LMS</t>
        </is>
      </c>
      <c r="E57696" t="inlineStr">
        <is>
          <t>https://www.getapp.com/education-childcare-software/a/ibt-lms/</t>
        </is>
      </c>
      <c r="F57696" t="inlineStr">
        <is>
          <t>IBT LMS (Learning Management System) is an on-premise and cloud-based software that helps organizations manage web-based training (WBT) courses and assessments. It allows tutors to offer courses based on multiple learning methodologies, such as community, blended, and simulation-based training.Read more about IBT LMS</t>
        </is>
      </c>
    </row>
    <row r="57697">
      <c r="A57697" t="inlineStr">
        <is>
          <t>HR &amp; Employee Management</t>
        </is>
      </c>
      <c r="B57697" t="inlineStr">
        <is>
          <t>Training</t>
        </is>
      </c>
      <c r="C57697" t="inlineStr">
        <is>
          <t>https://www.getapp.com/hr-employee-management-software/training/os/web-based</t>
        </is>
      </c>
      <c r="D57697" t="inlineStr">
        <is>
          <t>INFINIT-I</t>
        </is>
      </c>
      <c r="E57697" t="inlineStr">
        <is>
          <t>https://www.getapp.com/hr-employee-management-software/a/infinit-i/</t>
        </is>
      </c>
      <c r="F57697" t="inlineStr">
        <is>
          <t>Founded in 1999, Vertical Alliance Group provides customizable online training &amp; communication tools for results orientated companies who are looking for a way to improve their bottom line through consistent, trackable, standardized communication.Read more about INFINIT-I</t>
        </is>
      </c>
    </row>
    <row r="57698">
      <c r="A57698" t="inlineStr">
        <is>
          <t>HR &amp; Employee Management</t>
        </is>
      </c>
      <c r="B57698" t="inlineStr">
        <is>
          <t>Training</t>
        </is>
      </c>
      <c r="C57698" t="inlineStr">
        <is>
          <t>https://www.getapp.com/hr-employee-management-software/training/os/web-based</t>
        </is>
      </c>
      <c r="D57698" t="inlineStr">
        <is>
          <t>vCreate</t>
        </is>
      </c>
      <c r="E57698" t="inlineStr">
        <is>
          <t>https://www.getapp.com/sales-software/a/vcreate/</t>
        </is>
      </c>
      <c r="F57698" t="inlineStr">
        <is>
          <t>Secure Video Messaging technology to help minimise separation anxiety in parents of children in Neonatal and Paediatric UnitsRead more about vCreate</t>
        </is>
      </c>
    </row>
    <row r="57699">
      <c r="A57699" t="inlineStr">
        <is>
          <t>HR &amp; Employee Management</t>
        </is>
      </c>
      <c r="B57699" t="inlineStr">
        <is>
          <t>Training</t>
        </is>
      </c>
      <c r="C57699" t="inlineStr">
        <is>
          <t>https://www.getapp.com/hr-employee-management-software/training/os/web-based</t>
        </is>
      </c>
      <c r="D57699" t="inlineStr">
        <is>
          <t>Ecesis</t>
        </is>
      </c>
      <c r="E57699" t="inlineStr">
        <is>
          <t>https://www.getapp.com/operations-management-software/a/ecesis/</t>
        </is>
      </c>
      <c r="F57699" t="inlineStr">
        <is>
          <t>User-friendly web-based solution and mobile app that lets you efficiently establish employee training criteria, create and deliver engaging computer-based training classes and track employee training certifications.Read more about Ecesis</t>
        </is>
      </c>
    </row>
    <row r="57700">
      <c r="A57700" t="inlineStr">
        <is>
          <t>HR &amp; Employee Management</t>
        </is>
      </c>
      <c r="B57700" t="inlineStr">
        <is>
          <t>Training</t>
        </is>
      </c>
      <c r="C57700" t="inlineStr">
        <is>
          <t>https://www.getapp.com/hr-employee-management-software/training/os/web-based</t>
        </is>
      </c>
      <c r="D57700" t="inlineStr">
        <is>
          <t>Learning Pool Platform</t>
        </is>
      </c>
      <c r="E57700" t="inlineStr">
        <is>
          <t>https://www.getapp.com/hr-employee-management-software/a/curatr-lxp/</t>
        </is>
      </c>
      <c r="F57700" t="inlineStr">
        <is>
          <t>Learning Pool Platform delivers personalized and purposeful workplace learning at scale through the use of intelligent data.Read more about Learning Pool Platform</t>
        </is>
      </c>
    </row>
    <row r="57701">
      <c r="A57701" t="inlineStr">
        <is>
          <t>HR &amp; Employee Management</t>
        </is>
      </c>
      <c r="B57701" t="inlineStr">
        <is>
          <t>Training</t>
        </is>
      </c>
      <c r="C57701" t="inlineStr">
        <is>
          <t>https://www.getapp.com/hr-employee-management-software/training/os/web-based</t>
        </is>
      </c>
      <c r="D57701" t="inlineStr">
        <is>
          <t>Insala Mentoring</t>
        </is>
      </c>
      <c r="E57701" t="inlineStr">
        <is>
          <t>https://www.getapp.com/hr-employee-management-software/a/insala-mentoring/</t>
        </is>
      </c>
      <c r="F57701" t="inlineStr">
        <is>
          <t>Insala Mentoring is a mentoring monitoring program. It matches mentees with mentors to foster good relationships. Chats and video conferences are used for online coaching and career management advice. A metrics dashboard, reports, resource library, and customized training options are available.Read more about Insala Mentoring</t>
        </is>
      </c>
    </row>
    <row r="57702">
      <c r="A57702" t="inlineStr">
        <is>
          <t>HR &amp; Employee Management</t>
        </is>
      </c>
      <c r="B57702" t="inlineStr">
        <is>
          <t>Training</t>
        </is>
      </c>
      <c r="C57702" t="inlineStr">
        <is>
          <t>https://www.getapp.com/hr-employee-management-software/training/os/web-based</t>
        </is>
      </c>
      <c r="D57702" t="inlineStr">
        <is>
          <t>Keating</t>
        </is>
      </c>
      <c r="E57702" t="inlineStr">
        <is>
          <t>https://www.getapp.com/hr-employee-management-software/a/keating/</t>
        </is>
      </c>
      <c r="F57702" t="inlineStr">
        <is>
          <t>Keating offers the possibility to create and manage effective courses in safety, making the teacher forget the hours lost in configuration and management, allowing him to devote himself to his first interest: teaching.Read more about Keating</t>
        </is>
      </c>
    </row>
    <row r="57703">
      <c r="A57703" t="inlineStr">
        <is>
          <t>HR &amp; Employee Management</t>
        </is>
      </c>
      <c r="B57703" t="inlineStr">
        <is>
          <t>Training</t>
        </is>
      </c>
      <c r="C57703" t="inlineStr">
        <is>
          <t>https://www.getapp.com/hr-employee-management-software/training/os/web-based</t>
        </is>
      </c>
      <c r="D57703" t="inlineStr">
        <is>
          <t>SkillPath</t>
        </is>
      </c>
      <c r="E57703" t="inlineStr">
        <is>
          <t>https://www.getapp.com/education-childcare-software/a/the-skillpath-learning-experience-platform/</t>
        </is>
      </c>
      <c r="F57703" t="inlineStr">
        <is>
          <t>SkillPath Learning Experience Platform (LXP) integrates both user and admin features to provide a seamless learning solution for modern, self-directed learners. Users decide which content goes into your customized experience a single course, a pre-built collection, or the entire on-demand library.Read more about SkillPath</t>
        </is>
      </c>
    </row>
    <row r="57704">
      <c r="A57704" t="inlineStr">
        <is>
          <t>HR &amp; Employee Management</t>
        </is>
      </c>
      <c r="B57704" t="inlineStr">
        <is>
          <t>Training</t>
        </is>
      </c>
      <c r="C57704" t="inlineStr">
        <is>
          <t>https://www.getapp.com/hr-employee-management-software/training/os/web-based</t>
        </is>
      </c>
      <c r="D57704" t="inlineStr">
        <is>
          <t>dls | eQMS</t>
        </is>
      </c>
      <c r="E57704" t="inlineStr">
        <is>
          <t>https://www.getapp.com/operations-management-software/a/eqms-suite/</t>
        </is>
      </c>
      <c r="F57704"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57705">
      <c r="A57705" t="inlineStr">
        <is>
          <t>HR &amp; Employee Management</t>
        </is>
      </c>
      <c r="B57705" t="inlineStr">
        <is>
          <t>Training</t>
        </is>
      </c>
      <c r="C57705" t="inlineStr">
        <is>
          <t>https://www.getapp.com/hr-employee-management-software/training/os/web-based</t>
        </is>
      </c>
      <c r="D57705" t="inlineStr">
        <is>
          <t>Kevin Mitnick Security Awareness Training</t>
        </is>
      </c>
      <c r="E57705" t="inlineStr">
        <is>
          <t>https://www.getapp.com/hr-employee-management-software/a/kevin-mitnick-security-awareness-training/</t>
        </is>
      </c>
      <c r="F57705" t="inlineStr">
        <is>
          <t>Kevin Mitnick Security Awareness Training is a training administration software that helps businesses simulate phishing attacks, generate risk scores, manage assessments, and more on a centralized platform. It lets staff members build multilingual white-labeled training courses with custom graphics, videos, and content, whilst maintaining compliance with SCORM guidelines.Read more about Kevin Mitnick Security Awareness Training</t>
        </is>
      </c>
    </row>
    <row r="57706">
      <c r="A57706" t="inlineStr">
        <is>
          <t>HR &amp; Employee Management</t>
        </is>
      </c>
      <c r="B57706" t="inlineStr">
        <is>
          <t>Training</t>
        </is>
      </c>
      <c r="C57706" t="inlineStr">
        <is>
          <t>https://www.getapp.com/hr-employee-management-software/training/os/web-based</t>
        </is>
      </c>
      <c r="D57706" t="inlineStr">
        <is>
          <t>Flight Schedule Pro</t>
        </is>
      </c>
      <c r="E57706" t="inlineStr">
        <is>
          <t>https://www.getapp.com/hr-employee-management-software/a/flight-schedule-pro/</t>
        </is>
      </c>
      <c r="F57706" t="inlineStr">
        <is>
          <t>Flight Schedule Pro is flight training management software that lets you manage scheduling, billing, training, and more from a single easy-to-use platform. It allows career pilot training centers, universities, flight schools, and flying clubs to reduce administrative burden for staff and improve the flight training experience for students.Read more about Flight Schedule Pro</t>
        </is>
      </c>
    </row>
    <row r="57707">
      <c r="A57707" t="inlineStr">
        <is>
          <t>HR &amp; Employee Management</t>
        </is>
      </c>
      <c r="B57707" t="inlineStr">
        <is>
          <t>Training</t>
        </is>
      </c>
      <c r="C57707" t="inlineStr">
        <is>
          <t>https://www.getapp.com/hr-employee-management-software/training/os/web-based</t>
        </is>
      </c>
      <c r="D57707" t="inlineStr">
        <is>
          <t>Discus Training Manager</t>
        </is>
      </c>
      <c r="E57707" t="inlineStr">
        <is>
          <t>https://www.getapp.com/hr-employee-management-software/a/training-manager-2/</t>
        </is>
      </c>
      <c r="F57707" t="inlineStr">
        <is>
          <t>Training Manager is a specialized platform designed to streamline and automate training-related tasks for pharmaceutical companies. It serves as a centralized hub for managing all aspects of employee training and development programs.Read more about Discus Training Manager</t>
        </is>
      </c>
    </row>
    <row r="57708">
      <c r="A57708" t="inlineStr">
        <is>
          <t>HR &amp; Employee Management</t>
        </is>
      </c>
      <c r="B57708" t="inlineStr">
        <is>
          <t>Training</t>
        </is>
      </c>
      <c r="C57708" t="inlineStr">
        <is>
          <t>https://www.getapp.com/hr-employee-management-software/training/os/web-based</t>
        </is>
      </c>
      <c r="D57708" t="inlineStr">
        <is>
          <t>RedVector</t>
        </is>
      </c>
      <c r="E57708" t="inlineStr">
        <is>
          <t>https://www.getapp.com/education-childcare-software/a/redvector/</t>
        </is>
      </c>
      <c r="F57708" t="inlineStr">
        <is>
          <t>RedVector is an online training solution designed to help architects, engineers, &amp; construction workers obtain their professional licenses through continuing education (CE) courses. RedVector lets users manage multiple licenses across their organization.Read more about RedVector</t>
        </is>
      </c>
    </row>
    <row r="57709">
      <c r="A57709" t="inlineStr">
        <is>
          <t>HR &amp; Employee Management</t>
        </is>
      </c>
      <c r="B57709" t="inlineStr">
        <is>
          <t>Training</t>
        </is>
      </c>
      <c r="C57709" t="inlineStr">
        <is>
          <t>https://www.getapp.com/hr-employee-management-software/training/os/web-based</t>
        </is>
      </c>
      <c r="D57709" t="inlineStr">
        <is>
          <t>Click2Coach</t>
        </is>
      </c>
      <c r="E57709" t="inlineStr">
        <is>
          <t>https://www.getapp.com/customer-management-software/a/click2coach/</t>
        </is>
      </c>
      <c r="F57709" t="inlineStr">
        <is>
          <t>Click2Coach is a workforce optimization solution that helps call centers monitor &amp; analyze agent performance and put measures in place to improve operations.Read more about Click2Coach</t>
        </is>
      </c>
    </row>
    <row r="57710">
      <c r="A57710" t="inlineStr">
        <is>
          <t>HR &amp; Employee Management</t>
        </is>
      </c>
      <c r="B57710" t="inlineStr">
        <is>
          <t>Training</t>
        </is>
      </c>
      <c r="C57710" t="inlineStr">
        <is>
          <t>https://www.getapp.com/hr-employee-management-software/training/os/web-based</t>
        </is>
      </c>
      <c r="D57710" t="inlineStr">
        <is>
          <t>Eurecia</t>
        </is>
      </c>
      <c r="E57710" t="inlineStr">
        <is>
          <t>https://www.getapp.com/hr-employee-management-software/a/eurecia/</t>
        </is>
      </c>
      <c r="F57710" t="inlineStr">
        <is>
          <t>Le logiciel Eurécia est un SIRH complet, visant la gestion des processus RH et améliorant l'expérience collaborateur.Read more about Eurecia</t>
        </is>
      </c>
    </row>
    <row r="57711">
      <c r="A57711" t="inlineStr">
        <is>
          <t>HR &amp; Employee Management</t>
        </is>
      </c>
      <c r="B57711" t="inlineStr">
        <is>
          <t>Training</t>
        </is>
      </c>
      <c r="C57711" t="inlineStr">
        <is>
          <t>https://www.getapp.com/hr-employee-management-software/training/os/web-based</t>
        </is>
      </c>
      <c r="D57711" t="inlineStr">
        <is>
          <t>Virtual College</t>
        </is>
      </c>
      <c r="E57711" t="inlineStr">
        <is>
          <t>https://www.getapp.com/hr-employee-management-software/a/enable-lms/</t>
        </is>
      </c>
      <c r="F57711" t="inlineStr">
        <is>
          <t>Enable LMS is a cloud-based learning management system with which enterprises can create &amp; manage staff training programs &amp; track learner progress onlineRead more about Virtual College</t>
        </is>
      </c>
    </row>
    <row r="57712">
      <c r="A57712" t="inlineStr">
        <is>
          <t>HR &amp; Employee Management</t>
        </is>
      </c>
      <c r="B57712" t="inlineStr">
        <is>
          <t>Training</t>
        </is>
      </c>
      <c r="C57712" t="inlineStr">
        <is>
          <t>https://www.getapp.com/hr-employee-management-software/training/os/web-based</t>
        </is>
      </c>
      <c r="D57712" t="inlineStr">
        <is>
          <t>ATutor</t>
        </is>
      </c>
      <c r="E57712" t="inlineStr">
        <is>
          <t>https://www.getapp.com/education-childcare-software/a/atutor/</t>
        </is>
      </c>
      <c r="F57712" t="inlineStr">
        <is>
          <t>ATutor is a free, open source learning management system (LMS) that enables small to large organizations to create unique eLearning content and develop online courses, while providing learners with an adaptive, accessible, and social learning environment.Read more about ATutor</t>
        </is>
      </c>
    </row>
    <row r="57713">
      <c r="A57713" t="inlineStr">
        <is>
          <t>HR &amp; Employee Management</t>
        </is>
      </c>
      <c r="B57713" t="inlineStr">
        <is>
          <t>Training</t>
        </is>
      </c>
      <c r="C57713" t="inlineStr">
        <is>
          <t>https://www.getapp.com/hr-employee-management-software/training/os/web-based</t>
        </is>
      </c>
      <c r="D57713" t="inlineStr">
        <is>
          <t>Wyzed</t>
        </is>
      </c>
      <c r="E57713" t="inlineStr">
        <is>
          <t>https://www.getapp.com/hr-employee-management-software/a/wyzed/</t>
        </is>
      </c>
      <c r="F57713" t="inlineStr">
        <is>
          <t>Wyzed is an online training platform for employee and customer training, with quizzes and assessments, learner tracking, customizable branding, and moreRead more about Wyzed</t>
        </is>
      </c>
    </row>
    <row r="57714">
      <c r="A57714" t="inlineStr">
        <is>
          <t>HR &amp; Employee Management</t>
        </is>
      </c>
      <c r="B57714" t="inlineStr">
        <is>
          <t>Training</t>
        </is>
      </c>
      <c r="C57714" t="inlineStr">
        <is>
          <t>https://www.getapp.com/hr-employee-management-software/training/os/web-based</t>
        </is>
      </c>
      <c r="D57714" t="inlineStr">
        <is>
          <t>Talentia HCM</t>
        </is>
      </c>
      <c r="E57714" t="inlineStr">
        <is>
          <t>https://www.getapp.com/hr-employee-management-software/a/talentia/</t>
        </is>
      </c>
      <c r="F57714" t="inlineStr">
        <is>
          <t>Talentia HCM is an HR &amp; talent management software offering organisations a solution with tools to manage, motivate &amp; retain their employees.Read more about Talentia HCM</t>
        </is>
      </c>
    </row>
    <row r="57715">
      <c r="A57715" t="inlineStr">
        <is>
          <t>HR &amp; Employee Management</t>
        </is>
      </c>
      <c r="B57715" t="inlineStr">
        <is>
          <t>Training</t>
        </is>
      </c>
      <c r="C57715" t="inlineStr">
        <is>
          <t>https://www.getapp.com/hr-employee-management-software/training/os/web-based</t>
        </is>
      </c>
      <c r="D57715" t="inlineStr">
        <is>
          <t>Sitepass</t>
        </is>
      </c>
      <c r="E57715" t="inlineStr">
        <is>
          <t>https://www.getapp.com/operations-management-software/a/sitepass/</t>
        </is>
      </c>
      <c r="F57715" t="inlineStr">
        <is>
          <t>Sitepass is a workforce management solution that helps enterprises ensure safety and manage the compliance of employees, contractors, and more. Professionals can maintain a centralized database of qualified suppliers and send project invitations to multiple contractors via email.Read more about Sitepass</t>
        </is>
      </c>
    </row>
    <row r="57716">
      <c r="A57716" t="inlineStr">
        <is>
          <t>HR &amp; Employee Management</t>
        </is>
      </c>
      <c r="B57716" t="inlineStr">
        <is>
          <t>Training</t>
        </is>
      </c>
      <c r="C57716" t="inlineStr">
        <is>
          <t>https://www.getapp.com/hr-employee-management-software/training/os/web-based</t>
        </is>
      </c>
      <c r="D57716" t="inlineStr">
        <is>
          <t>Collective University</t>
        </is>
      </c>
      <c r="E57716" t="inlineStr">
        <is>
          <t>https://www.getapp.com/education-childcare-software/a/collective-university/</t>
        </is>
      </c>
      <c r="F57716" t="inlineStr">
        <is>
          <t>Collective University is a cloud-based learning management system (LMS) designed to help businesses create certifications and degrees to train employees and share knowledge across teams. Users can build and manage online courses, onboard new personnel, and track employee learning.Read more about Collective University</t>
        </is>
      </c>
    </row>
    <row r="57717">
      <c r="A57717" t="inlineStr">
        <is>
          <t>HR &amp; Employee Management</t>
        </is>
      </c>
      <c r="B57717" t="inlineStr">
        <is>
          <t>Training</t>
        </is>
      </c>
      <c r="C57717" t="inlineStr">
        <is>
          <t>https://www.getapp.com/hr-employee-management-software/training/os/web-based</t>
        </is>
      </c>
      <c r="D57717" t="inlineStr">
        <is>
          <t>Atrivity</t>
        </is>
      </c>
      <c r="E57717" t="inlineStr">
        <is>
          <t>https://www.getapp.com/operations-management-software/a/atrivity/</t>
        </is>
      </c>
      <c r="F57717" t="inlineStr">
        <is>
          <t>Atrivity is a gamification solution for enterprise knowledge. Leaders can develop high-performing teams with a gamified app.Convert training into micro-content and questions, set up a game, invite players to engage, compete, learn and see immediate results.Read more about Atrivity</t>
        </is>
      </c>
    </row>
    <row r="57718">
      <c r="A57718" t="inlineStr">
        <is>
          <t>HR &amp; Employee Management</t>
        </is>
      </c>
      <c r="B57718" t="inlineStr">
        <is>
          <t>Training</t>
        </is>
      </c>
      <c r="C57718" t="inlineStr">
        <is>
          <t>https://www.getapp.com/hr-employee-management-software/training/os/web-based</t>
        </is>
      </c>
      <c r="D57718" t="inlineStr">
        <is>
          <t>TestGenius</t>
        </is>
      </c>
      <c r="E57718" t="inlineStr">
        <is>
          <t>https://www.getapp.com/hr-employee-management-software/a/testgenius/</t>
        </is>
      </c>
      <c r="F57718" t="inlineStr">
        <is>
          <t>TestGenius online pre-employment testing suite features HR assessments to measure office and computer skills, Microsoft Office applications testing and training, customer service, retail, finance, and public-safety dispatcher skills.Read more about TestGenius</t>
        </is>
      </c>
    </row>
    <row r="57719">
      <c r="A57719" t="inlineStr">
        <is>
          <t>HR &amp; Employee Management</t>
        </is>
      </c>
      <c r="B57719" t="inlineStr">
        <is>
          <t>Training</t>
        </is>
      </c>
      <c r="C57719" t="inlineStr">
        <is>
          <t>https://www.getapp.com/hr-employee-management-software/training/os/web-based</t>
        </is>
      </c>
      <c r="D57719" t="inlineStr">
        <is>
          <t>Vuforia</t>
        </is>
      </c>
      <c r="E57719" t="inlineStr">
        <is>
          <t>https://www.getapp.com/collaboration-software/a/vuforia/</t>
        </is>
      </c>
      <c r="F57719" t="inlineStr">
        <is>
          <t>Vuforia is a suite of augmented reality (AR) platforms, which enable businesses in aerospace, automotive, retail, electronics, manufacturing and other industries to manage processes such as remote assistance, employee training, marketing, course creation, and more. Experts can draw digital annotations on desktop or mobile screens to provide required instructions to technicians via real-time video communication capabilities.Read more about Vuforia</t>
        </is>
      </c>
    </row>
    <row r="57720">
      <c r="A57720" t="inlineStr">
        <is>
          <t>HR &amp; Employee Management</t>
        </is>
      </c>
      <c r="B57720" t="inlineStr">
        <is>
          <t>Training</t>
        </is>
      </c>
      <c r="C57720" t="inlineStr">
        <is>
          <t>https://www.getapp.com/hr-employee-management-software/training/os/web-based</t>
        </is>
      </c>
      <c r="D57720" t="inlineStr">
        <is>
          <t>Xapify</t>
        </is>
      </c>
      <c r="E57720" t="inlineStr">
        <is>
          <t>https://www.getapp.com/website-ecommerce-software/a/xapify/</t>
        </is>
      </c>
      <c r="F57720" t="inlineStr">
        <is>
          <t>Xapify is a web-based skills development cloud platform for companies with extensive human resources. It enables them to train, engage, retain, and validate the operational skills of frontline workers through microlearning, on-the-job learning, and just-in-time learning.Read more about Xapify</t>
        </is>
      </c>
    </row>
    <row r="57721">
      <c r="A57721" t="inlineStr">
        <is>
          <t>HR &amp; Employee Management</t>
        </is>
      </c>
      <c r="B57721" t="inlineStr">
        <is>
          <t>Training</t>
        </is>
      </c>
      <c r="C57721" t="inlineStr">
        <is>
          <t>https://www.getapp.com/hr-employee-management-software/training/os/web-based</t>
        </is>
      </c>
      <c r="D57721" t="inlineStr">
        <is>
          <t>SAS OnDemand for Academics</t>
        </is>
      </c>
      <c r="E57721" t="inlineStr">
        <is>
          <t>https://www.getapp.com/hr-employee-management-software/a/sas-ondemand-for-academics/</t>
        </is>
      </c>
      <c r="F57721" t="inlineStr">
        <is>
          <t>SAS OnDemand Academics provides a wealth of resources to help users learn and teach the latest version of SAS, one of the world’s leading analytical software solutions. With access to videos, supporting documents, and reference materials for classroom, lab, or self-paced learning, SAS OnDemand Academics enables users to tap into expertise from industry experts and peers, across all areas of analytics.Read more about SAS OnDemand for Academics</t>
        </is>
      </c>
    </row>
    <row r="57722">
      <c r="A57722" t="inlineStr">
        <is>
          <t>HR &amp; Employee Management</t>
        </is>
      </c>
      <c r="B57722" t="inlineStr">
        <is>
          <t>Training</t>
        </is>
      </c>
      <c r="C57722" t="inlineStr">
        <is>
          <t>https://www.getapp.com/hr-employee-management-software/training/os/web-based</t>
        </is>
      </c>
      <c r="D57722" t="inlineStr">
        <is>
          <t>FLOWIT</t>
        </is>
      </c>
      <c r="E57722" t="inlineStr">
        <is>
          <t>https://www.getapp.com/all-software/a/flowit/</t>
        </is>
      </c>
      <c r="F57722" t="inlineStr">
        <is>
          <t>FLOWIT is a complete people development and employee retention solution that delivers a better way to train, coach and assess your employees. IRead more about FLOWIT</t>
        </is>
      </c>
    </row>
    <row r="57723">
      <c r="A57723" t="inlineStr">
        <is>
          <t>HR &amp; Employee Management</t>
        </is>
      </c>
      <c r="B57723" t="inlineStr">
        <is>
          <t>Training</t>
        </is>
      </c>
      <c r="C57723" t="inlineStr">
        <is>
          <t>https://www.getapp.com/hr-employee-management-software/training/os/web-based</t>
        </is>
      </c>
      <c r="D57723" t="inlineStr">
        <is>
          <t>Academia TMS</t>
        </is>
      </c>
      <c r="E57723" t="inlineStr">
        <is>
          <t>https://www.getapp.com/hr-employee-management-software/a/academia-tms/</t>
        </is>
      </c>
      <c r="F57723" t="inlineStr">
        <is>
          <t>Academia TMS is a software for training/coaching institutes that assists with the management of all academic operations within an institution.Read more about Academia TMS</t>
        </is>
      </c>
    </row>
    <row r="57724">
      <c r="A57724" t="inlineStr">
        <is>
          <t>HR &amp; Employee Management</t>
        </is>
      </c>
      <c r="B57724" t="inlineStr">
        <is>
          <t>Training</t>
        </is>
      </c>
      <c r="C57724" t="inlineStr">
        <is>
          <t>https://www.getapp.com/hr-employee-management-software/training/os/web-based</t>
        </is>
      </c>
      <c r="D57724" t="inlineStr">
        <is>
          <t>SuperPath</t>
        </is>
      </c>
      <c r="E57724" t="inlineStr">
        <is>
          <t>https://www.getapp.com/education-childcare-software/a/superpath/</t>
        </is>
      </c>
      <c r="F57724" t="inlineStr">
        <is>
          <t>SuperPath is a learning management platform that offers out of the box learning content and prebuilt learning pathways.SuperPath will supercharge teams and help reduce churn, increase engagement and upskill employees.Read more about SuperPath</t>
        </is>
      </c>
    </row>
    <row r="57725">
      <c r="A57725" t="inlineStr">
        <is>
          <t>HR &amp; Employee Management</t>
        </is>
      </c>
      <c r="B57725" t="inlineStr">
        <is>
          <t>Training</t>
        </is>
      </c>
      <c r="C57725" t="inlineStr">
        <is>
          <t>https://www.getapp.com/hr-employee-management-software/training/os/web-based</t>
        </is>
      </c>
      <c r="D57725" t="inlineStr">
        <is>
          <t>Tactileo</t>
        </is>
      </c>
      <c r="E57725" t="inlineStr">
        <is>
          <t>https://www.getapp.com/education-childcare-software/a/tactileo/</t>
        </is>
      </c>
      <c r="F57725" t="inlineStr">
        <is>
          <t>Tactileo digital training platform offers training organizations and corporate training departments all the tools they need to create, distribute, evaluate and manage training courses. Available in synchronous or asynchronous mode, it can be activated via face-to-face or remote mode.Read more about Tactileo</t>
        </is>
      </c>
    </row>
    <row r="57726">
      <c r="A57726" t="inlineStr">
        <is>
          <t>HR &amp; Employee Management</t>
        </is>
      </c>
      <c r="B57726" t="inlineStr">
        <is>
          <t>Training</t>
        </is>
      </c>
      <c r="C57726" t="inlineStr">
        <is>
          <t>https://www.getapp.com/hr-employee-management-software/training/os/web-based</t>
        </is>
      </c>
      <c r="D57726" t="inlineStr">
        <is>
          <t>Learning Objects</t>
        </is>
      </c>
      <c r="E57726" t="inlineStr">
        <is>
          <t>https://www.getapp.com/education-childcare-software/a/learning-objects/</t>
        </is>
      </c>
      <c r="F57726" t="inlineStr">
        <is>
          <t>Learning Objects is a cloud-based multilingual learning platform designed to help businesses create, manage, sell and track courses. Teams can schedule events to share specific ad hoc content with users and set up learning paths according to requirements.Read more about Learning Objects</t>
        </is>
      </c>
    </row>
    <row r="57727">
      <c r="A57727" t="inlineStr">
        <is>
          <t>HR &amp; Employee Management</t>
        </is>
      </c>
      <c r="B57727" t="inlineStr">
        <is>
          <t>Training</t>
        </is>
      </c>
      <c r="C57727" t="inlineStr">
        <is>
          <t>https://www.getapp.com/hr-employee-management-software/training/os/web-based</t>
        </is>
      </c>
      <c r="D57727" t="inlineStr">
        <is>
          <t>EAD Station</t>
        </is>
      </c>
      <c r="E57727" t="inlineStr">
        <is>
          <t>https://www.getapp.com/hr-employee-management-software/a/ead-station/</t>
        </is>
      </c>
      <c r="F57727" t="inlineStr">
        <is>
          <t>The ideal LMS technology to create your company's Corporate University.Read more about EAD Station</t>
        </is>
      </c>
    </row>
    <row r="57728">
      <c r="A57728" t="inlineStr">
        <is>
          <t>HR &amp; Employee Management</t>
        </is>
      </c>
      <c r="B57728" t="inlineStr">
        <is>
          <t>Training</t>
        </is>
      </c>
      <c r="C57728" t="inlineStr">
        <is>
          <t>https://www.getapp.com/hr-employee-management-software/training/os/web-based</t>
        </is>
      </c>
      <c r="D57728" t="inlineStr">
        <is>
          <t>easylearn LMS</t>
        </is>
      </c>
      <c r="E57728" t="inlineStr">
        <is>
          <t>https://www.getapp.com/collaboration-software/a/easylearn-lms/</t>
        </is>
      </c>
      <c r="F57728" t="inlineStr">
        <is>
          <t>easylearn is the flexible and complete learning management system for companies and organizations.Read more about easylearn LMS</t>
        </is>
      </c>
    </row>
    <row r="57729">
      <c r="A57729" t="inlineStr">
        <is>
          <t>HR &amp; Employee Management</t>
        </is>
      </c>
      <c r="B57729" t="inlineStr">
        <is>
          <t>Training</t>
        </is>
      </c>
      <c r="C57729" t="inlineStr">
        <is>
          <t>https://www.getapp.com/hr-employee-management-software/training/os/web-based</t>
        </is>
      </c>
      <c r="D57729" t="inlineStr">
        <is>
          <t>Kubicle</t>
        </is>
      </c>
      <c r="E57729" t="inlineStr">
        <is>
          <t>https://www.getapp.com/hr-employee-management-software/a/kubicle/</t>
        </is>
      </c>
      <c r="F57729" t="inlineStr">
        <is>
          <t>A startup called Kubicle specializes in providing open access to online data analytics courses. Our goal is to make it possible for everyone to succeed in the modern workplace by offering practical and cost-efficient solutions for data literacy.Read more about Kubicle</t>
        </is>
      </c>
    </row>
    <row r="57730">
      <c r="A57730" t="inlineStr">
        <is>
          <t>HR &amp; Employee Management</t>
        </is>
      </c>
      <c r="B57730" t="inlineStr">
        <is>
          <t>Training</t>
        </is>
      </c>
      <c r="C57730" t="inlineStr">
        <is>
          <t>https://www.getapp.com/hr-employee-management-software/training/os/web-based</t>
        </is>
      </c>
      <c r="D57730" t="inlineStr">
        <is>
          <t>GoodHabitz</t>
        </is>
      </c>
      <c r="E57730" t="inlineStr">
        <is>
          <t>https://www.getapp.com/hr-employee-management-software/a/goodhabitz/</t>
        </is>
      </c>
      <c r="F57730" t="inlineStr">
        <is>
          <t>GoodHabitz is a cloud-based software that offers work-related training courses in the market. It makes the process of personal development as fun, easy, and accessible as possible. It includes twenty-five different learning styles to choose from so users can find the style that works for everyone.Read more about GoodHabitz</t>
        </is>
      </c>
    </row>
    <row r="57731">
      <c r="A57731" t="inlineStr">
        <is>
          <t>HR &amp; Employee Management</t>
        </is>
      </c>
      <c r="B57731" t="inlineStr">
        <is>
          <t>Training</t>
        </is>
      </c>
      <c r="C57731" t="inlineStr">
        <is>
          <t>https://www.getapp.com/hr-employee-management-software/training/os/web-based</t>
        </is>
      </c>
      <c r="D57731" t="inlineStr">
        <is>
          <t>Collective University</t>
        </is>
      </c>
      <c r="E57731" t="inlineStr">
        <is>
          <t>https://www.getapp.com/education-childcare-software/a/collective-university/</t>
        </is>
      </c>
      <c r="F57731" t="inlineStr">
        <is>
          <t>Collective University is a cloud-based learning management system (LMS) designed to help businesses create certifications and degrees to train employees and share knowledge across teams. Users can build and manage online courses, onboard new personnel, and track employee learning.Read more about Collective University</t>
        </is>
      </c>
    </row>
    <row r="57732">
      <c r="A57732" t="inlineStr">
        <is>
          <t>HR &amp; Employee Management</t>
        </is>
      </c>
      <c r="B57732" t="inlineStr">
        <is>
          <t>Training</t>
        </is>
      </c>
      <c r="C57732" t="inlineStr">
        <is>
          <t>https://www.getapp.com/hr-employee-management-software/training/os/web-based</t>
        </is>
      </c>
      <c r="D57732" t="inlineStr">
        <is>
          <t>Skills Caravan LXP</t>
        </is>
      </c>
      <c r="E57732" t="inlineStr">
        <is>
          <t>https://www.getapp.com/hr-employee-management-software/a/skills-caravan-lxp/</t>
        </is>
      </c>
      <c r="F57732" t="inlineStr">
        <is>
          <t>We are transforming workplace learning to ensure personalized learning, engagement, credentialing and aligning it with corporate goals.Read more about Skills Caravan LXP</t>
        </is>
      </c>
    </row>
    <row r="57733">
      <c r="A57733" t="inlineStr">
        <is>
          <t>HR &amp; Employee Management</t>
        </is>
      </c>
      <c r="B57733" t="inlineStr">
        <is>
          <t>Training</t>
        </is>
      </c>
      <c r="C57733" t="inlineStr">
        <is>
          <t>https://www.getapp.com/hr-employee-management-software/training/os/web-based</t>
        </is>
      </c>
      <c r="D57733" t="inlineStr">
        <is>
          <t>Archipel</t>
        </is>
      </c>
      <c r="E57733" t="inlineStr">
        <is>
          <t>https://www.getapp.com/hr-employee-management-software/a/archipel/</t>
        </is>
      </c>
      <c r="F57733" t="inlineStr">
        <is>
          <t>Large Enterprises (&gt;10,000), Public Administrations, Small/Medium BusinessesRead more about Archipel</t>
        </is>
      </c>
    </row>
    <row r="57734">
      <c r="A57734" t="inlineStr">
        <is>
          <t>HR &amp; Employee Management</t>
        </is>
      </c>
      <c r="B57734" t="inlineStr">
        <is>
          <t>Training</t>
        </is>
      </c>
      <c r="C57734" t="inlineStr">
        <is>
          <t>https://www.getapp.com/hr-employee-management-software/training/os/web-based</t>
        </is>
      </c>
      <c r="D57734" t="inlineStr">
        <is>
          <t>Dendreo</t>
        </is>
      </c>
      <c r="E57734" t="inlineStr">
        <is>
          <t>https://www.getapp.com/finance-accounting-software/a/dendreo/</t>
        </is>
      </c>
      <c r="F57734" t="inlineStr">
        <is>
          <t>Dendreo is a cloud-based solution destined to help training centers manage their operations.Read more about Dendreo</t>
        </is>
      </c>
    </row>
    <row r="57735">
      <c r="A57735" t="inlineStr">
        <is>
          <t>HR &amp; Employee Management</t>
        </is>
      </c>
      <c r="B57735" t="inlineStr">
        <is>
          <t>Training</t>
        </is>
      </c>
      <c r="C57735" t="inlineStr">
        <is>
          <t>https://www.getapp.com/hr-employee-management-software/training/os/web-based</t>
        </is>
      </c>
      <c r="D57735" t="inlineStr">
        <is>
          <t>Naofix</t>
        </is>
      </c>
      <c r="E57735" t="inlineStr">
        <is>
          <t>https://www.getapp.com/customer-service-support-software/a/naofix/</t>
        </is>
      </c>
      <c r="F57735" t="inlineStr">
        <is>
          <t>Naofix's training module provides users with comprehensive resources to master the platform quickly. It includes step-by-step guides, video tutorials, and interactive sessions to ensure that your team can effectively use all features, from ticket management to automated processes.Read more about Naofix</t>
        </is>
      </c>
    </row>
    <row r="57736">
      <c r="A57736" t="inlineStr">
        <is>
          <t>HR &amp; Employee Management</t>
        </is>
      </c>
      <c r="B57736" t="inlineStr">
        <is>
          <t>Training</t>
        </is>
      </c>
      <c r="C57736" t="inlineStr">
        <is>
          <t>https://www.getapp.com/hr-employee-management-software/training/os/web-based</t>
        </is>
      </c>
      <c r="D57736" t="inlineStr">
        <is>
          <t>Already On</t>
        </is>
      </c>
      <c r="E57736" t="inlineStr">
        <is>
          <t>https://www.getapp.com/education-childcare-software/a/already-on/</t>
        </is>
      </c>
      <c r="F57736" t="inlineStr">
        <is>
          <t>Already On is a cloud-based learning management system that allows organizations to create and manage custom courses, track progress, and more. This platform allows users to handle multiple courses and e-learning modules to promote skills development in employees via a unified portal.Read more about Already On</t>
        </is>
      </c>
    </row>
    <row r="57737">
      <c r="A57737" t="inlineStr">
        <is>
          <t>HR &amp; Employee Management</t>
        </is>
      </c>
      <c r="B57737" t="inlineStr">
        <is>
          <t>Training</t>
        </is>
      </c>
      <c r="C57737" t="inlineStr">
        <is>
          <t>https://www.getapp.com/hr-employee-management-software/training/os/web-based</t>
        </is>
      </c>
      <c r="D57737" t="inlineStr">
        <is>
          <t>EduWave</t>
        </is>
      </c>
      <c r="E57737" t="inlineStr">
        <is>
          <t>https://www.getapp.com/all-software/a/eduwave/</t>
        </is>
      </c>
      <c r="F57737" t="inlineStr">
        <is>
          <t>EduWave is a K-12 solution offered by Integrated Technology Group (ITG) that equips educational institutions with a platform to enhance their administrative operations. Designed for K-12 education, EduWave enables teachers, parents, and administrators to streamline various workflows. With features like learning management systems, student information systems, and communication tools, EduWave facilitates educational process management and collaboration.Read more about EduWave</t>
        </is>
      </c>
    </row>
    <row r="57738">
      <c r="A57738" t="inlineStr">
        <is>
          <t>HR &amp; Employee Management</t>
        </is>
      </c>
      <c r="B57738" t="inlineStr">
        <is>
          <t>Training</t>
        </is>
      </c>
      <c r="C57738" t="inlineStr">
        <is>
          <t>https://www.getapp.com/hr-employee-management-software/training/os/web-based</t>
        </is>
      </c>
      <c r="D57738" t="inlineStr">
        <is>
          <t>Acadia</t>
        </is>
      </c>
      <c r="E57738" t="inlineStr">
        <is>
          <t>https://www.getapp.com/development-tools-software/a/acadia/</t>
        </is>
      </c>
      <c r="F57738" t="inlineStr">
        <is>
          <t>Acadia meets your team at the frontline, so your team can execute critical tasks accurately, every time.Read more about Acadia</t>
        </is>
      </c>
    </row>
    <row r="57739">
      <c r="A57739" t="inlineStr">
        <is>
          <t>HR &amp; Employee Management</t>
        </is>
      </c>
      <c r="B57739" t="inlineStr">
        <is>
          <t>Training</t>
        </is>
      </c>
      <c r="C57739" t="inlineStr">
        <is>
          <t>https://www.getapp.com/hr-employee-management-software/training/os/web-based</t>
        </is>
      </c>
      <c r="D57739" t="inlineStr">
        <is>
          <t>Slice</t>
        </is>
      </c>
      <c r="E57739" t="inlineStr">
        <is>
          <t>https://www.getapp.com/hr-employee-management-software/a/slice-2/</t>
        </is>
      </c>
      <c r="F57739" t="inlineStr">
        <is>
          <t>Slice is an AI-enabled content creation platform designed to streamline employee training and learning processes. It enables HR and learning and development teams, educators, and enterprises to create engaging, interactive, and SCORM-compliant learning experiences.Read more about Slice</t>
        </is>
      </c>
    </row>
    <row r="57740">
      <c r="A57740" t="inlineStr">
        <is>
          <t>HR &amp; Employee Management</t>
        </is>
      </c>
      <c r="B57740" t="inlineStr">
        <is>
          <t>Training</t>
        </is>
      </c>
      <c r="C57740" t="inlineStr">
        <is>
          <t>https://www.getapp.com/hr-employee-management-software/training/os/web-based</t>
        </is>
      </c>
      <c r="D57740" t="inlineStr">
        <is>
          <t>Bytecasting</t>
        </is>
      </c>
      <c r="E57740" t="inlineStr">
        <is>
          <t>https://www.getapp.com/education-childcare-software/a/bytecasting/</t>
        </is>
      </c>
      <c r="F57740" t="inlineStr">
        <is>
          <t>Bytecasting LMS is an AI-based platform with personalized learning, gamification, and scalable skill development solutions.Read more about Bytecasting</t>
        </is>
      </c>
    </row>
    <row r="57741">
      <c r="A57741" t="inlineStr">
        <is>
          <t>HR &amp; Employee Management</t>
        </is>
      </c>
      <c r="B57741" t="inlineStr">
        <is>
          <t>Training</t>
        </is>
      </c>
      <c r="C57741" t="inlineStr">
        <is>
          <t>https://www.getapp.com/hr-employee-management-software/training/os/web-based</t>
        </is>
      </c>
      <c r="D57741" t="inlineStr">
        <is>
          <t>U-ERP</t>
        </is>
      </c>
      <c r="E57741" t="inlineStr">
        <is>
          <t>https://www.getapp.com/hr-employee-management-software/a/u-erp/</t>
        </is>
      </c>
      <c r="F57741" t="inlineStr">
        <is>
          <t>Manage your establishments and plan the reservation of rooms, equipment and places available in the training and your invoicing for each course. It gives you access to fully customisable dashboard with a large number of statistics.Read more about U-ERP</t>
        </is>
      </c>
    </row>
    <row r="57742">
      <c r="A57742" t="inlineStr">
        <is>
          <t>HR &amp; Employee Management</t>
        </is>
      </c>
      <c r="B57742" t="inlineStr">
        <is>
          <t>Training</t>
        </is>
      </c>
      <c r="C57742" t="inlineStr">
        <is>
          <t>https://www.getapp.com/hr-employee-management-software/training/os/web-based</t>
        </is>
      </c>
      <c r="D57742" t="inlineStr">
        <is>
          <t>Sounding Board</t>
        </is>
      </c>
      <c r="E57742" t="inlineStr">
        <is>
          <t>https://www.getapp.com/hr-employee-management-software/a/sounding-board/</t>
        </is>
      </c>
      <c r="F57742" t="inlineStr">
        <is>
          <t>Sounding Board is a leadership development platform that offers coaching solutions, mentoring management, and flexible program software to transform leaders and accelerate innovation. It provides scalable internal development programs, external coaching from a global network of experts, and comprehensive development at all levels for both internal and external programs.Read more about Sounding Board</t>
        </is>
      </c>
    </row>
    <row r="57743">
      <c r="A57743" t="inlineStr">
        <is>
          <t>HR &amp; Employee Management</t>
        </is>
      </c>
      <c r="B57743" t="inlineStr">
        <is>
          <t>Training</t>
        </is>
      </c>
      <c r="C57743" t="inlineStr">
        <is>
          <t>https://www.getapp.com/hr-employee-management-software/training/os/web-based</t>
        </is>
      </c>
      <c r="D57743" t="inlineStr">
        <is>
          <t>Beetsol</t>
        </is>
      </c>
      <c r="E57743" t="inlineStr">
        <is>
          <t>https://www.getapp.com/it-communications-software/a/beetsol/</t>
        </is>
      </c>
      <c r="F57743" t="inlineStr">
        <is>
          <t>Beetsol is a cloud-based training solution that helps businesses streamline content creation, personalize learning experiences, and drive higher engagement. It leverages smart algorithms to customize content delivery to cater to individual learner preferences, ensuring a personalized and impactful learning journey.Read more about Beetsol</t>
        </is>
      </c>
    </row>
    <row r="57744">
      <c r="A57744" t="inlineStr">
        <is>
          <t>HR &amp; Employee Management</t>
        </is>
      </c>
      <c r="B57744" t="inlineStr">
        <is>
          <t>Training</t>
        </is>
      </c>
      <c r="C57744" t="inlineStr">
        <is>
          <t>https://www.getapp.com/hr-employee-management-software/training/os/web-based</t>
        </is>
      </c>
      <c r="D57744" t="inlineStr">
        <is>
          <t>QuarksUp</t>
        </is>
      </c>
      <c r="E57744" t="inlineStr">
        <is>
          <t>https://www.getapp.com/hr-employee-management-software/a/quarksup/</t>
        </is>
      </c>
      <c r="F57744" t="inlineStr">
        <is>
          <t>quarksUp targets HR directors and recruitment managers in mid-sized and large companies, seeking to digitize, automate, and optimize their HR processes for greater efficiency and compliance.Read more about QuarksUp</t>
        </is>
      </c>
    </row>
    <row r="57745">
      <c r="A57745" t="inlineStr">
        <is>
          <t>HR &amp; Employee Management</t>
        </is>
      </c>
      <c r="B57745" t="inlineStr">
        <is>
          <t>Training</t>
        </is>
      </c>
      <c r="C57745" t="inlineStr">
        <is>
          <t>https://www.getapp.com/hr-employee-management-software/training/os/web-based</t>
        </is>
      </c>
      <c r="D57745" t="inlineStr">
        <is>
          <t>Axcelerate</t>
        </is>
      </c>
      <c r="E57745" t="inlineStr">
        <is>
          <t>https://www.getapp.com/hr-employee-management-software/a/axcelerate/</t>
        </is>
      </c>
      <c r="F57745" t="inlineStr">
        <is>
          <t>aXcelerate allows training organisations to manage their entire business with our integrated Student Management System and Learning Management System – a true one system solution. Why pay for multiple systems when you could have it all with just one?Read more about Axcelerate</t>
        </is>
      </c>
    </row>
    <row r="57746">
      <c r="A57746" t="inlineStr">
        <is>
          <t>HR &amp; Employee Management</t>
        </is>
      </c>
      <c r="B57746" t="inlineStr">
        <is>
          <t>Training</t>
        </is>
      </c>
      <c r="C57746" t="inlineStr">
        <is>
          <t>https://www.getapp.com/hr-employee-management-software/training/os/web-based</t>
        </is>
      </c>
      <c r="D57746" t="inlineStr">
        <is>
          <t>EduAdmin</t>
        </is>
      </c>
      <c r="E57746" t="inlineStr">
        <is>
          <t>https://www.getapp.com/hr-employee-management-software/a/eduadmin/</t>
        </is>
      </c>
      <c r="F57746" t="inlineStr">
        <is>
          <t>EduAdmin offers a comprehensive suite of features tailored to the needs of educational institutions and training providers, including course scheduling, participant registration, invoicing, and reporting.Read more about EduAdmin</t>
        </is>
      </c>
    </row>
    <row r="57747">
      <c r="A57747" t="inlineStr">
        <is>
          <t>HR &amp; Employee Management</t>
        </is>
      </c>
      <c r="B57747" t="inlineStr">
        <is>
          <t>Training</t>
        </is>
      </c>
      <c r="C57747" t="inlineStr">
        <is>
          <t>https://www.getapp.com/hr-employee-management-software/training/os/web-based</t>
        </is>
      </c>
      <c r="D57747" t="inlineStr">
        <is>
          <t>dls | training management</t>
        </is>
      </c>
      <c r="E57747" t="inlineStr">
        <is>
          <t>https://www.getapp.com/hr-employee-management-software/a/training-management/</t>
        </is>
      </c>
      <c r="F57747" t="inlineStr">
        <is>
          <t>Training management system plans and documents credentials integrate electronic tests &amp; training metrics, support multiple pieces of training, have optional success control, auto-generated training sheets &amp; lists, auto-assigns relevant documents, and have top-notch security.Read more about dls | training management</t>
        </is>
      </c>
    </row>
    <row r="57748">
      <c r="A57748" t="inlineStr">
        <is>
          <t>HR &amp; Employee Management</t>
        </is>
      </c>
      <c r="B57748" t="inlineStr">
        <is>
          <t>Training</t>
        </is>
      </c>
      <c r="C57748" t="inlineStr">
        <is>
          <t>https://www.getapp.com/hr-employee-management-software/training/os/web-based</t>
        </is>
      </c>
      <c r="D57748" t="inlineStr">
        <is>
          <t>UMU</t>
        </is>
      </c>
      <c r="E57748" t="inlineStr">
        <is>
          <t>https://www.getapp.com/education-childcare-software/a/umu/</t>
        </is>
      </c>
      <c r="F57748" t="inlineStr">
        <is>
          <t>UMU is a performance learning platform that fuses AI and learning science to help businesses increase engagement and improve performance metrics, creating a seamless training experience.Read more about UMU</t>
        </is>
      </c>
    </row>
    <row r="57749">
      <c r="A57749" t="inlineStr">
        <is>
          <t>HR &amp; Employee Management</t>
        </is>
      </c>
      <c r="B57749" t="inlineStr">
        <is>
          <t>Training</t>
        </is>
      </c>
      <c r="C57749" t="inlineStr">
        <is>
          <t>https://www.getapp.com/hr-employee-management-software/training/os/web-based</t>
        </is>
      </c>
      <c r="D57749" t="inlineStr">
        <is>
          <t>BeaconLive</t>
        </is>
      </c>
      <c r="E57749" t="inlineStr">
        <is>
          <t>https://www.getapp.com/website-ecommerce-software/a/beaconlive/</t>
        </is>
      </c>
      <c r="F57749" t="inlineStr">
        <is>
          <t>BeaconLive is an all-in-one CE, certificate, eLearning, webinar, and virtual event solution. It offers a learning management system and integrated webinar platform built to focus on continued education at its core. BeaconLive provides tools to streamline the delivery of training content, track learner progress, and simplify the tracking/reporting process.Read more about BeaconLive</t>
        </is>
      </c>
    </row>
    <row r="57750">
      <c r="A57750" t="inlineStr">
        <is>
          <t>HR &amp; Employee Management</t>
        </is>
      </c>
      <c r="B57750" t="inlineStr">
        <is>
          <t>Training</t>
        </is>
      </c>
      <c r="C57750" t="inlineStr">
        <is>
          <t>https://www.getapp.com/hr-employee-management-software/training/os/web-based</t>
        </is>
      </c>
      <c r="D57750" t="inlineStr">
        <is>
          <t>ExpandShare</t>
        </is>
      </c>
      <c r="E57750" t="inlineStr">
        <is>
          <t>https://www.getapp.com/retail-consumer-services-software/a/expandshare/</t>
        </is>
      </c>
      <c r="F57750" t="inlineStr">
        <is>
          <t>ExpandShare is a restaurant training and operations app that helps businesses streamline their training processes and manage daily operations more efficiently. The app offers an AI-powered training platform that allows users to easily create and deliver training content to their team members, track progress, and provide training in multiple languages. ExpandShare's digital checklists help develop uniformity across locations and create accountability for managers.Read more about ExpandShare</t>
        </is>
      </c>
    </row>
    <row r="57751">
      <c r="A57751" t="inlineStr">
        <is>
          <t>HR &amp; Employee Management</t>
        </is>
      </c>
      <c r="B57751" t="inlineStr">
        <is>
          <t>Training</t>
        </is>
      </c>
      <c r="C57751" t="inlineStr">
        <is>
          <t>https://www.getapp.com/hr-employee-management-software/training/os/web-based</t>
        </is>
      </c>
      <c r="D57751" t="inlineStr">
        <is>
          <t>Brainmint</t>
        </is>
      </c>
      <c r="E57751" t="inlineStr">
        <is>
          <t>https://www.getapp.com/hr-employee-management-software/a/brainmint/</t>
        </is>
      </c>
      <c r="F57751" t="inlineStr">
        <is>
          <t>Brainmint is a mobile learning management system (LMS) which supports gamified e-learning &amp; assessment as well as on the go trainingRead more about Brainmint</t>
        </is>
      </c>
    </row>
    <row r="57752">
      <c r="A57752" t="inlineStr">
        <is>
          <t>HR &amp; Employee Management</t>
        </is>
      </c>
      <c r="B57752" t="inlineStr">
        <is>
          <t>Training</t>
        </is>
      </c>
      <c r="C57752" t="inlineStr">
        <is>
          <t>https://www.getapp.com/hr-employee-management-software/training/os/web-based</t>
        </is>
      </c>
      <c r="D57752" t="inlineStr">
        <is>
          <t>Learnerbly</t>
        </is>
      </c>
      <c r="E57752" t="inlineStr">
        <is>
          <t>https://www.getapp.com/hr-employee-management-software/a/learnerbly/</t>
        </is>
      </c>
      <c r="F57752" t="inlineStr">
        <is>
          <t>Learnerbly is a cloud-based employee training platform designed to help businesses create and distribute career development programs to employees. Key features include ideation, recommendations, employee engagement, budgeting, team management, and remote access.Read more about Learnerbly</t>
        </is>
      </c>
    </row>
    <row r="57753">
      <c r="A57753" t="inlineStr">
        <is>
          <t>HR &amp; Employee Management</t>
        </is>
      </c>
      <c r="B57753" t="inlineStr">
        <is>
          <t>Training</t>
        </is>
      </c>
      <c r="C57753" t="inlineStr">
        <is>
          <t>https://www.getapp.com/hr-employee-management-software/training/os/web-based</t>
        </is>
      </c>
      <c r="D57753" t="inlineStr">
        <is>
          <t>Cybrary for Teams</t>
        </is>
      </c>
      <c r="E57753" t="inlineStr">
        <is>
          <t>https://www.getapp.com/hr-employee-management-software/a/cybrary-for-teams/</t>
        </is>
      </c>
      <c r="F57753" t="inlineStr">
        <is>
          <t>Cybrary for Teams is a training software that helps businesses set up cybersecurity courses to track employee skills, distribute certifications, conduct assessments, and more on a centralized platform. Administrators can set up single sign-on (SSO), configure role-based permissions, and create user groups.Read more about Cybrary for Teams</t>
        </is>
      </c>
    </row>
    <row r="57754">
      <c r="A57754" t="inlineStr">
        <is>
          <t>HR &amp; Employee Management</t>
        </is>
      </c>
      <c r="B57754" t="inlineStr">
        <is>
          <t>Training</t>
        </is>
      </c>
      <c r="C57754" t="inlineStr">
        <is>
          <t>https://www.getapp.com/hr-employee-management-software/training/os/web-based</t>
        </is>
      </c>
      <c r="D57754" t="inlineStr">
        <is>
          <t>Knowledgeworker Share</t>
        </is>
      </c>
      <c r="E57754" t="inlineStr">
        <is>
          <t>https://www.getapp.com/education-childcare-software/a/knowledgeworker-share/</t>
        </is>
      </c>
      <c r="F57754" t="inlineStr">
        <is>
          <t>Knowledgeworker Share is a streamlined, fast, and easy-to-use learning platform. Knowledgeworker Share ist suitable for nationally and internationally operating small &amp; medium-sized companies as well as for focused, selective training and learning processes.Read more about Knowledgeworker Share</t>
        </is>
      </c>
    </row>
    <row r="57755">
      <c r="A57755" t="inlineStr">
        <is>
          <t>HR &amp; Employee Management</t>
        </is>
      </c>
      <c r="B57755" t="inlineStr">
        <is>
          <t>Training</t>
        </is>
      </c>
      <c r="C57755" t="inlineStr">
        <is>
          <t>https://www.getapp.com/hr-employee-management-software/training/os/web-based</t>
        </is>
      </c>
      <c r="D57755" t="inlineStr">
        <is>
          <t>Infosec IQ</t>
        </is>
      </c>
      <c r="E57755" t="inlineStr">
        <is>
          <t>https://www.getapp.com/hr-employee-management-software/a/infosec-iq/</t>
        </is>
      </c>
      <c r="F57755" t="inlineStr">
        <is>
          <t>Infosec IQ is a security awareness training software that helps businesses conduct personalized trainings, assessments, phishing simulations, and more on a centralized platform. With the built-in gamification module, training administrators can conduct interactive and experiential courses, optimizing employee engagement.Read more about Infosec IQ</t>
        </is>
      </c>
    </row>
    <row r="57756">
      <c r="A57756" t="inlineStr">
        <is>
          <t>HR &amp; Employee Management</t>
        </is>
      </c>
      <c r="B57756" t="inlineStr">
        <is>
          <t>Training</t>
        </is>
      </c>
      <c r="C57756" t="inlineStr">
        <is>
          <t>https://www.getapp.com/hr-employee-management-software/training/os/web-based</t>
        </is>
      </c>
      <c r="D57756" t="inlineStr">
        <is>
          <t>KloudLearn</t>
        </is>
      </c>
      <c r="E57756" t="inlineStr">
        <is>
          <t>https://www.getapp.com/sales-software/a/kloudlearn/</t>
        </is>
      </c>
      <c r="F57756" t="inlineStr">
        <is>
          <t>KloudLearn is a learning management software that helps businesses create and share training courses with employees. The platform enables administrators to track and assess the impact of training programs on a unified interface.Read more about KloudLearn</t>
        </is>
      </c>
    </row>
    <row r="57757">
      <c r="A57757" t="inlineStr">
        <is>
          <t>HR &amp; Employee Management</t>
        </is>
      </c>
      <c r="B57757" t="inlineStr">
        <is>
          <t>Training</t>
        </is>
      </c>
      <c r="C57757" t="inlineStr">
        <is>
          <t>https://www.getapp.com/hr-employee-management-software/training/os/web-based</t>
        </is>
      </c>
      <c r="D57757" t="inlineStr">
        <is>
          <t>Plateforme SEED</t>
        </is>
      </c>
      <c r="E57757" t="inlineStr">
        <is>
          <t>https://www.getapp.com/education-childcare-software/a/seed-platform/</t>
        </is>
      </c>
      <c r="F57757" t="inlineStr">
        <is>
          <t>SEED is an online training platform that allows you to manage all-in-one the training of your employees.Read more about Plateforme SEED</t>
        </is>
      </c>
    </row>
    <row r="57758">
      <c r="A57758" t="inlineStr">
        <is>
          <t>HR &amp; Employee Management</t>
        </is>
      </c>
      <c r="B57758" t="inlineStr">
        <is>
          <t>Training</t>
        </is>
      </c>
      <c r="C57758" t="inlineStr">
        <is>
          <t>https://www.getapp.com/hr-employee-management-software/training/os/web-based</t>
        </is>
      </c>
      <c r="D57758" t="inlineStr">
        <is>
          <t>SAI360</t>
        </is>
      </c>
      <c r="E57758" t="inlineStr">
        <is>
          <t>https://www.getapp.com/it-management-software/a/sai360/</t>
        </is>
      </c>
      <c r="F57758" t="inlineStr">
        <is>
          <t>SAI360 is a cloud-based Governance, Risk &amp; Compliance (GRC) solution that helps businesses in finance, healthcare, manufacturing, IT, pharmaceutical, and other industries manage risks, monitor cybersecurity, and access reports from a unified platform. It is a compliance training platform that helps enterprises manage ethical and compliance risks across their entire supply chain.Read more about SAI360</t>
        </is>
      </c>
    </row>
    <row r="57759">
      <c r="A57759" t="inlineStr">
        <is>
          <t>HR &amp; Employee Management</t>
        </is>
      </c>
      <c r="B57759" t="inlineStr">
        <is>
          <t>Training</t>
        </is>
      </c>
      <c r="C57759" t="inlineStr">
        <is>
          <t>https://www.getapp.com/hr-employee-management-software/training/os/web-based</t>
        </is>
      </c>
      <c r="D57759" t="inlineStr">
        <is>
          <t>Flockjay</t>
        </is>
      </c>
      <c r="E57759" t="inlineStr">
        <is>
          <t>https://www.getapp.com/education-childcare-software/a/flockjay/</t>
        </is>
      </c>
      <c r="F57759" t="inlineStr">
        <is>
          <t>Flockjay is a cloud-based sales coaching platform, which helps small to large businesses in technology, financial services, media, and other sectors streamline sales operations via conversation intelligence, performance tracking, team coaching, employee skill analysis, and more. Key features include feedback management, custom workflows, activity tracking, reporting, and virtual sales floor.Read more about Flockjay</t>
        </is>
      </c>
    </row>
    <row r="57760">
      <c r="A57760" t="inlineStr">
        <is>
          <t>HR &amp; Employee Management</t>
        </is>
      </c>
      <c r="B57760" t="inlineStr">
        <is>
          <t>Training</t>
        </is>
      </c>
      <c r="C57760" t="inlineStr">
        <is>
          <t>https://www.getapp.com/hr-employee-management-software/training/os/web-based</t>
        </is>
      </c>
      <c r="D57760" t="inlineStr">
        <is>
          <t>dls | e-learning</t>
        </is>
      </c>
      <c r="E57760" t="inlineStr">
        <is>
          <t>https://www.getapp.com/education-childcare-software/a/e-learning/</t>
        </is>
      </c>
      <c r="F57760" t="inlineStr">
        <is>
          <t>E learning offers online training using Microsoft PowerPoint, customizable tests, integration of eDMS and eQMS content, and various design options for success control. Results are automatically transmitted and employee qualifications updated can also be used via a web-based portal.Read more about dls | e-learning</t>
        </is>
      </c>
    </row>
    <row r="57761">
      <c r="A57761" t="inlineStr">
        <is>
          <t>HR &amp; Employee Management</t>
        </is>
      </c>
      <c r="B57761" t="inlineStr">
        <is>
          <t>Training</t>
        </is>
      </c>
      <c r="C57761" t="inlineStr">
        <is>
          <t>https://www.getapp.com/hr-employee-management-software/training/os/web-based</t>
        </is>
      </c>
      <c r="D57761" t="inlineStr">
        <is>
          <t>Workera</t>
        </is>
      </c>
      <c r="E57761" t="inlineStr">
        <is>
          <t>https://www.getapp.com/hr-employee-management-software/a/workera/</t>
        </is>
      </c>
      <c r="F57761" t="inlineStr">
        <is>
          <t>Workera is the skills intelligence platform that helps organizations redefine how enterprises understand, develop, and mobilize talent. It provides actionable skills data to inform talent strategies across hiring, upskilling, and mentorship.Read more about Workera</t>
        </is>
      </c>
    </row>
    <row r="57762">
      <c r="A57762" t="inlineStr">
        <is>
          <t>HR &amp; Employee Management</t>
        </is>
      </c>
      <c r="B57762" t="inlineStr">
        <is>
          <t>Training</t>
        </is>
      </c>
      <c r="C57762" t="inlineStr">
        <is>
          <t>https://www.getapp.com/hr-employee-management-software/training/os/web-based</t>
        </is>
      </c>
      <c r="D57762" t="inlineStr">
        <is>
          <t>DigiCast</t>
        </is>
      </c>
      <c r="E57762" t="inlineStr">
        <is>
          <t>https://www.getapp.com/hr-employee-management-software/a/digicast/</t>
        </is>
      </c>
      <c r="F57762" t="inlineStr">
        <is>
          <t>Introducing DigiCast, the cutting-edge solution that revolutionizes the way we communicate, collaborate, and learn in the digital age. With DigiCast, you can seamlessly engage in live and "on-demand" interactions directly from your web browser, breaking the barriers of time and distance.Read more about DigiCast</t>
        </is>
      </c>
    </row>
    <row r="57763">
      <c r="A57763" t="inlineStr">
        <is>
          <t>HR &amp; Employee Management</t>
        </is>
      </c>
      <c r="B57763" t="inlineStr">
        <is>
          <t>Training</t>
        </is>
      </c>
      <c r="C57763" t="inlineStr">
        <is>
          <t>https://www.getapp.com/hr-employee-management-software/training/os/web-based</t>
        </is>
      </c>
      <c r="D57763" t="inlineStr">
        <is>
          <t>K-Studio</t>
        </is>
      </c>
      <c r="E57763" t="inlineStr">
        <is>
          <t>https://www.getapp.com/education-childcare-software/a/k-studio/</t>
        </is>
      </c>
      <c r="F57763" t="inlineStr">
        <is>
          <t>Clone entire screens at the click of a mouse. K-STUDIO instantly recreates a 100% true replica of an application: features, buttons, calendars, data. This realism, combined with interactivity, is what creates learner immersion and engagement.Read more about K-Studio</t>
        </is>
      </c>
    </row>
    <row r="57764">
      <c r="A57764" t="inlineStr">
        <is>
          <t>HR &amp; Employee Management</t>
        </is>
      </c>
      <c r="B57764" t="inlineStr">
        <is>
          <t>Training</t>
        </is>
      </c>
      <c r="C57764" t="inlineStr">
        <is>
          <t>https://www.getapp.com/hr-employee-management-software/training/os/web-based</t>
        </is>
      </c>
      <c r="D57764" t="inlineStr">
        <is>
          <t>SumTotal Talent Development</t>
        </is>
      </c>
      <c r="E57764" t="inlineStr">
        <is>
          <t>https://www.getapp.com/hr-employee-management-software/a/sumtotal-talent-development-1/</t>
        </is>
      </c>
      <c r="F57764" t="inlineStr">
        <is>
          <t>SumTotal Talent Development is a web-based HR solution designed to help small and midsize businesses streamline onboarding, talent management, and succession planning operations. It offers a host of features including performance management, 360 degree feedback, compensation management, analytics, an activity dashboard, skills assessment, career planning, certification management, and more.Read more about SumTotal Talent Development</t>
        </is>
      </c>
    </row>
    <row r="57765">
      <c r="A57765" t="inlineStr">
        <is>
          <t>HR &amp; Employee Management</t>
        </is>
      </c>
      <c r="B57765" t="inlineStr">
        <is>
          <t>Training</t>
        </is>
      </c>
      <c r="C57765" t="inlineStr">
        <is>
          <t>https://www.getapp.com/hr-employee-management-software/training/os/web-based</t>
        </is>
      </c>
      <c r="D57765" t="inlineStr">
        <is>
          <t>znanja</t>
        </is>
      </c>
      <c r="E57765" t="inlineStr">
        <is>
          <t>https://www.getapp.com/education-childcare-software/a/znanja/</t>
        </is>
      </c>
      <c r="F57765" t="inlineStr">
        <is>
          <t>znanja is a learning content management system (LCMS) which offers the tools to deliver online learning courses for training teams &amp; employees, and measure results. The platform provides features such as course authoring, custom branding, SCORM-compliance, progress tracking, reporting, and more.Read more about znanja</t>
        </is>
      </c>
    </row>
    <row r="57766">
      <c r="A57766" t="inlineStr">
        <is>
          <t>HR &amp; Employee Management</t>
        </is>
      </c>
      <c r="B57766" t="inlineStr">
        <is>
          <t>Training</t>
        </is>
      </c>
      <c r="C57766" t="inlineStr">
        <is>
          <t>https://www.getapp.com/hr-employee-management-software/training/os/web-based</t>
        </is>
      </c>
      <c r="D57766" t="inlineStr">
        <is>
          <t>Xyleme</t>
        </is>
      </c>
      <c r="E57766" t="inlineStr">
        <is>
          <t>https://www.getapp.com/hr-employee-management-software/a/xyleme/</t>
        </is>
      </c>
      <c r="F57766" t="inlineStr">
        <is>
          <t>Xyleme is a component content management system (CCMS) that helps businesses centralize the content lifecycle to create compelling, dynamic, and reusable content.Read more about Xyleme</t>
        </is>
      </c>
    </row>
    <row r="57767">
      <c r="A57767" t="inlineStr">
        <is>
          <t>HR &amp; Employee Management</t>
        </is>
      </c>
      <c r="B57767" t="inlineStr">
        <is>
          <t>Training</t>
        </is>
      </c>
      <c r="C57767" t="inlineStr">
        <is>
          <t>https://www.getapp.com/hr-employee-management-software/training/os/web-based</t>
        </is>
      </c>
      <c r="D57767" t="inlineStr">
        <is>
          <t>Huddle</t>
        </is>
      </c>
      <c r="E57767" t="inlineStr">
        <is>
          <t>https://www.getapp.com/education-childcare-software/a/huddle-bv/</t>
        </is>
      </c>
      <c r="F57767" t="inlineStr">
        <is>
          <t>Huddle is a cloud-based e-learning and online community solution that allows businesses and learning institutions to create online courses and communities to aid self-service learning. It offers features including course authoring, content management, a community forum builder, gamification &amp; more.Read more about Huddle</t>
        </is>
      </c>
    </row>
    <row r="57768">
      <c r="A57768" t="inlineStr">
        <is>
          <t>HR &amp; Employee Management</t>
        </is>
      </c>
      <c r="B57768" t="inlineStr">
        <is>
          <t>Training</t>
        </is>
      </c>
      <c r="C57768" t="inlineStr">
        <is>
          <t>https://www.getapp.com/hr-employee-management-software/training/os/web-based</t>
        </is>
      </c>
      <c r="D57768" t="inlineStr">
        <is>
          <t>IRIS HR Professional</t>
        </is>
      </c>
      <c r="E57768" t="inlineStr">
        <is>
          <t>https://www.getapp.com/hr-employee-management-software/a/octopus-hr/</t>
        </is>
      </c>
      <c r="F57768" t="inlineStr">
        <is>
          <t>Our Training Module provides you with all the tools needed to support this forward-thinking culture, helping you maximise the potential of your workforce.Read more about IRIS HR Professional</t>
        </is>
      </c>
    </row>
    <row r="57769">
      <c r="A57769" t="inlineStr">
        <is>
          <t>HR &amp; Employee Management</t>
        </is>
      </c>
      <c r="B57769" t="inlineStr">
        <is>
          <t>Training</t>
        </is>
      </c>
      <c r="C57769" t="inlineStr">
        <is>
          <t>https://www.getapp.com/hr-employee-management-software/training/os/web-based</t>
        </is>
      </c>
      <c r="D57769" t="inlineStr">
        <is>
          <t>SBS Training Database</t>
        </is>
      </c>
      <c r="E57769" t="inlineStr">
        <is>
          <t>https://www.getapp.com/hr-employee-management-software/a/sbs-training-database/</t>
        </is>
      </c>
      <c r="F57769" t="inlineStr">
        <is>
          <t>SBS Training Database is ISO 9001 compliant Learning Management System  (LMS) used to track employee training events, position requirements, certification, and re-certification.  Report training gaps and key metrics.Read more about SBS Training Database</t>
        </is>
      </c>
    </row>
    <row r="57770">
      <c r="A57770" t="inlineStr">
        <is>
          <t>HR &amp; Employee Management</t>
        </is>
      </c>
      <c r="B57770" t="inlineStr">
        <is>
          <t>Training</t>
        </is>
      </c>
      <c r="C57770" t="inlineStr">
        <is>
          <t>https://www.getapp.com/hr-employee-management-software/training/os/web-based</t>
        </is>
      </c>
      <c r="D57770" t="inlineStr">
        <is>
          <t>Viddler</t>
        </is>
      </c>
      <c r="E57770" t="inlineStr">
        <is>
          <t>https://www.getapp.com/website-ecommerce-software/a/viddler/</t>
        </is>
      </c>
      <c r="F57770" t="inlineStr">
        <is>
          <t>Viddlr is an online video platform offering custom solutions such as assistance during the development period right through to delivery and dissemination. Powerful APIs let you get creative with your videos, adding custom features and applications, with documentation and developer support.Read more about Viddler</t>
        </is>
      </c>
    </row>
    <row r="57771">
      <c r="A57771" t="inlineStr">
        <is>
          <t>HR &amp; Employee Management</t>
        </is>
      </c>
      <c r="B57771" t="inlineStr">
        <is>
          <t>Training</t>
        </is>
      </c>
      <c r="C57771" t="inlineStr">
        <is>
          <t>https://www.getapp.com/hr-employee-management-software/training/os/web-based</t>
        </is>
      </c>
      <c r="D57771" t="inlineStr">
        <is>
          <t>NAVEXEngage</t>
        </is>
      </c>
      <c r="E57771" t="inlineStr">
        <is>
          <t>https://www.getapp.com/hr-employee-management-software/a/navexengage/</t>
        </is>
      </c>
      <c r="F57771" t="inlineStr">
        <is>
          <t>Effective ethics &amp; compliance training should satisfy federal and state training mandates and improve your organization's culture. NAVEXEngage, NAVEX's online ethics and compliance training solution, provides legally vetted and topical content that helps you with compliance and employee adoption.Read more about NAVEXEngage</t>
        </is>
      </c>
    </row>
    <row r="57772">
      <c r="A57772" t="inlineStr">
        <is>
          <t>HR &amp; Employee Management</t>
        </is>
      </c>
      <c r="B57772" t="inlineStr">
        <is>
          <t>Training</t>
        </is>
      </c>
      <c r="C57772" t="inlineStr">
        <is>
          <t>https://www.getapp.com/hr-employee-management-software/training/os/web-based</t>
        </is>
      </c>
      <c r="D57772" t="inlineStr">
        <is>
          <t>CommercialTribe</t>
        </is>
      </c>
      <c r="E57772" t="inlineStr">
        <is>
          <t>https://www.getapp.com/sales-software/a/commercialtribe/</t>
        </is>
      </c>
      <c r="F57772" t="inlineStr">
        <is>
          <t>Protect your sales training investment with reinforcement programs and performance measurement functionalities. Get reps to apply training to the field.Read more about CommercialTribe</t>
        </is>
      </c>
    </row>
    <row r="57773">
      <c r="A57773" t="inlineStr">
        <is>
          <t>HR &amp; Employee Management</t>
        </is>
      </c>
      <c r="B57773" t="inlineStr">
        <is>
          <t>Training</t>
        </is>
      </c>
      <c r="C57773" t="inlineStr">
        <is>
          <t>https://www.getapp.com/hr-employee-management-software/training/os/web-based</t>
        </is>
      </c>
      <c r="D57773" t="inlineStr">
        <is>
          <t>HiringBranch</t>
        </is>
      </c>
      <c r="E57773" t="inlineStr">
        <is>
          <t>https://www.getapp.com/hr-employee-management-software/a/learningbranch/</t>
        </is>
      </c>
      <c r="F57773" t="inlineStr">
        <is>
          <t>LearningBranch is a pre-employment testing and language learning software that helps corporate businesses, healthcare organizations &amp; educational institutions conduct skill assessments to streamline training and hiring processes. Students can deliver voice assignments &amp; participate in oral tests.Read more about HiringBranch</t>
        </is>
      </c>
    </row>
    <row r="57774">
      <c r="A57774" t="inlineStr">
        <is>
          <t>HR &amp; Employee Management</t>
        </is>
      </c>
      <c r="B57774" t="inlineStr">
        <is>
          <t>Training</t>
        </is>
      </c>
      <c r="C57774" t="inlineStr">
        <is>
          <t>https://www.getapp.com/hr-employee-management-software/training/os/web-based</t>
        </is>
      </c>
      <c r="D57774" t="inlineStr">
        <is>
          <t>NotoWare</t>
        </is>
      </c>
      <c r="E57774" t="inlineStr">
        <is>
          <t>https://www.getapp.com/operations-management-software/a/notoware/</t>
        </is>
      </c>
      <c r="F57774" t="inlineStr">
        <is>
          <t>NotoWare is a cloud-based knowledge management solution designed to help businesses of all sizes manage employee training. NotoWare enables managers to implement new processes and communicate best-practice information to employees across their entire organization.Read more about NotoWare</t>
        </is>
      </c>
    </row>
    <row r="57775">
      <c r="A57775" t="inlineStr">
        <is>
          <t>HR &amp; Employee Management</t>
        </is>
      </c>
      <c r="B57775" t="inlineStr">
        <is>
          <t>Training</t>
        </is>
      </c>
      <c r="C57775" t="inlineStr">
        <is>
          <t>https://www.getapp.com/hr-employee-management-software/training/os/web-based</t>
        </is>
      </c>
      <c r="D57775" t="inlineStr">
        <is>
          <t>7Speaking</t>
        </is>
      </c>
      <c r="E57775" t="inlineStr">
        <is>
          <t>https://www.getapp.com/hr-employee-management-software/a/7speaking/</t>
        </is>
      </c>
      <c r="F57775" t="inlineStr">
        <is>
          <t>7Speaking is a cloud-based solution designed to help businesses manage processes related to English, Spanish, French, German, and Italian language training. 7Speaking provides news-based lessons on relevant industries which get updated on a daily basis.Read more about 7Speaking</t>
        </is>
      </c>
    </row>
    <row r="57776">
      <c r="A57776" t="inlineStr">
        <is>
          <t>HR &amp; Employee Management</t>
        </is>
      </c>
      <c r="B57776" t="inlineStr">
        <is>
          <t>Training</t>
        </is>
      </c>
      <c r="C57776" t="inlineStr">
        <is>
          <t>https://www.getapp.com/hr-employee-management-software/training/os/web-based</t>
        </is>
      </c>
      <c r="D57776" t="inlineStr">
        <is>
          <t>Flexebee</t>
        </is>
      </c>
      <c r="E57776" t="inlineStr">
        <is>
          <t>https://www.getapp.com/hr-employee-management-software/a/flexebee/</t>
        </is>
      </c>
      <c r="F57776" t="inlineStr">
        <is>
          <t>Flexebee is a leading provider of e-learning solutions for partners looking to increase their revenue streams.Read more about Flexebee</t>
        </is>
      </c>
    </row>
    <row r="57777">
      <c r="A57777" t="inlineStr">
        <is>
          <t>HR &amp; Employee Management</t>
        </is>
      </c>
      <c r="B57777" t="inlineStr">
        <is>
          <t>Training</t>
        </is>
      </c>
      <c r="C57777" t="inlineStr">
        <is>
          <t>https://www.getapp.com/hr-employee-management-software/training/os/web-based</t>
        </is>
      </c>
      <c r="D57777" t="inlineStr">
        <is>
          <t>The Generator</t>
        </is>
      </c>
      <c r="E57777" t="inlineStr">
        <is>
          <t>https://www.getapp.com/education-childcare-software/a/the-generator/</t>
        </is>
      </c>
      <c r="F57777" t="inlineStr">
        <is>
          <t>Powerful and easy-to-use course builder.  Leverage existing content and add your own company-specific workflows and processes.  Courses are interactive, will run on any LMS, and can be easily translated to any language.Read more about The Generator</t>
        </is>
      </c>
    </row>
    <row r="57778">
      <c r="A57778" t="inlineStr">
        <is>
          <t>HR &amp; Employee Management</t>
        </is>
      </c>
      <c r="B57778" t="inlineStr">
        <is>
          <t>Training</t>
        </is>
      </c>
      <c r="C57778" t="inlineStr">
        <is>
          <t>https://www.getapp.com/hr-employee-management-software/training/os/web-based</t>
        </is>
      </c>
      <c r="D57778" t="inlineStr">
        <is>
          <t>Expertshare</t>
        </is>
      </c>
      <c r="E57778" t="inlineStr">
        <is>
          <t>https://www.getapp.com/it-communications-software/a/expertshare/</t>
        </is>
      </c>
      <c r="F57778" t="inlineStr">
        <is>
          <t>Expertshare can be used as an in-house platform for hosting employee events, networking with the members of your association, or as a community platform for your customers. Businesses can conduct virtual events, webinars, training, or product presentations.Read more about Expertshare</t>
        </is>
      </c>
    </row>
    <row r="57779">
      <c r="A57779" t="inlineStr">
        <is>
          <t>HR &amp; Employee Management</t>
        </is>
      </c>
      <c r="B57779" t="inlineStr">
        <is>
          <t>Training</t>
        </is>
      </c>
      <c r="C57779" t="inlineStr">
        <is>
          <t>https://www.getapp.com/hr-employee-management-software/training/os/web-based</t>
        </is>
      </c>
      <c r="D57779" t="inlineStr">
        <is>
          <t>ComplianceLine LMS</t>
        </is>
      </c>
      <c r="E57779" t="inlineStr">
        <is>
          <t>https://www.getapp.com/operations-management-software/a/complianceline-lms/</t>
        </is>
      </c>
      <c r="F57779" t="inlineStr">
        <is>
          <t>Entertaining, retentive, and interactive. Access a library of customizable videos on a system which can stand alone as an LMS or integrate with yours. Easily set up training invitations and reminders. Track completion rates.Don't let training be a bore for your workforce.Read more about ComplianceLine LMS</t>
        </is>
      </c>
    </row>
    <row r="57780">
      <c r="A57780" t="inlineStr">
        <is>
          <t>HR &amp; Employee Management</t>
        </is>
      </c>
      <c r="B57780" t="inlineStr">
        <is>
          <t>Training</t>
        </is>
      </c>
      <c r="C57780" t="inlineStr">
        <is>
          <t>https://www.getapp.com/hr-employee-management-software/training/os/web-based</t>
        </is>
      </c>
      <c r="D57780" t="inlineStr">
        <is>
          <t>Paradiso LMS for Salesforce</t>
        </is>
      </c>
      <c r="E57780" t="inlineStr">
        <is>
          <t>https://www.getapp.com/hr-employee-management-software/a/paradiso-lms-for-salesforce/</t>
        </is>
      </c>
      <c r="F57780" t="inlineStr">
        <is>
          <t>Paradiso LMS for Salesforce is a training software designed to help businesses provide sales training to employees, customers, and sales representatives within the Salesforce platform. It enables managers to generate custom reports based on the data captured in an integrated learning management system (LMS) and gain insights into the training initiatives.Read more about Paradiso LMS for Salesforce</t>
        </is>
      </c>
    </row>
    <row r="57781">
      <c r="A57781" t="inlineStr">
        <is>
          <t>HR &amp; Employee Management</t>
        </is>
      </c>
      <c r="B57781" t="inlineStr">
        <is>
          <t>Training</t>
        </is>
      </c>
      <c r="C57781" t="inlineStr">
        <is>
          <t>https://www.getapp.com/hr-employee-management-software/training/os/web-based</t>
        </is>
      </c>
      <c r="D57781" t="inlineStr">
        <is>
          <t>CybSafe</t>
        </is>
      </c>
      <c r="E57781" t="inlineStr">
        <is>
          <t>https://www.getapp.com/hr-employee-management-software/a/cybsafe/</t>
        </is>
      </c>
      <c r="F57781" t="inlineStr">
        <is>
          <t>CybSafe is a training software designed to help businesses in the healthcare, IT, finance, education, pharmaceutical, and other sectors monitor behavior patterns and measure knowledge to offer personalized learning sessions. Key features include goal setting, security culture assessment, sentiment analysis, custom learning modules, risk reporting, and personalized nudges.Read more about CybSafe</t>
        </is>
      </c>
    </row>
    <row r="57782">
      <c r="A57782" t="inlineStr">
        <is>
          <t>HR &amp; Employee Management</t>
        </is>
      </c>
      <c r="B57782" t="inlineStr">
        <is>
          <t>Training</t>
        </is>
      </c>
      <c r="C57782" t="inlineStr">
        <is>
          <t>https://www.getapp.com/hr-employee-management-software/training/os/web-based</t>
        </is>
      </c>
      <c r="D57782" t="inlineStr">
        <is>
          <t>Insala Coaching</t>
        </is>
      </c>
      <c r="E57782" t="inlineStr">
        <is>
          <t>https://www.getapp.com/hr-employee-management-software/a/insala-coaching/</t>
        </is>
      </c>
      <c r="F57782" t="inlineStr">
        <is>
          <t>Proficiently manage and track any number of coaching programs with an all-in-one coaching software solution.Read more about Insala Coaching</t>
        </is>
      </c>
    </row>
    <row r="57783">
      <c r="A57783" t="inlineStr">
        <is>
          <t>HR &amp; Employee Management</t>
        </is>
      </c>
      <c r="B57783" t="inlineStr">
        <is>
          <t>Training</t>
        </is>
      </c>
      <c r="C57783" t="inlineStr">
        <is>
          <t>https://www.getapp.com/hr-employee-management-software/training/os/web-based</t>
        </is>
      </c>
      <c r="D57783" t="inlineStr">
        <is>
          <t>Workshop Butler</t>
        </is>
      </c>
      <c r="E57783" t="inlineStr">
        <is>
          <t>https://www.getapp.com/education-childcare-software/a/workshop-butler/</t>
        </is>
      </c>
      <c r="F57783" t="inlineStr">
        <is>
          <t>Workshop Butler is a training management software for training providers. Workshop Butler works best for independent trainers and small training companies in Agile and IT spheres.Read more about Workshop Butler</t>
        </is>
      </c>
    </row>
    <row r="57784">
      <c r="A57784" t="inlineStr">
        <is>
          <t>HR &amp; Employee Management</t>
        </is>
      </c>
      <c r="B57784" t="inlineStr">
        <is>
          <t>Training</t>
        </is>
      </c>
      <c r="C57784" t="inlineStr">
        <is>
          <t>https://www.getapp.com/hr-employee-management-software/training/os/web-based</t>
        </is>
      </c>
      <c r="D57784" t="inlineStr">
        <is>
          <t>LiveClass</t>
        </is>
      </c>
      <c r="E57784" t="inlineStr">
        <is>
          <t>https://www.getapp.com/education-childcare-software/a/liveclass/</t>
        </is>
      </c>
      <c r="F57784" t="inlineStr">
        <is>
          <t>LiveClass is a virtual classroom SaaS software which maximizes interaction between participants for a full distance or hybrid training.Read more about LiveClass</t>
        </is>
      </c>
    </row>
    <row r="57785">
      <c r="A57785" t="inlineStr">
        <is>
          <t>HR &amp; Employee Management</t>
        </is>
      </c>
      <c r="B57785" t="inlineStr">
        <is>
          <t>Training</t>
        </is>
      </c>
      <c r="C57785" t="inlineStr">
        <is>
          <t>https://www.getapp.com/hr-employee-management-software/training/os/web-based</t>
        </is>
      </c>
      <c r="D57785" t="inlineStr">
        <is>
          <t>webSMaRT</t>
        </is>
      </c>
      <c r="E57785" t="inlineStr">
        <is>
          <t>https://www.getapp.com/hr-employee-management-software/a/websmart-1/</t>
        </is>
      </c>
      <c r="F57785" t="inlineStr">
        <is>
          <t>webSMaRT is a compliance management platform that helps enterprises manage, track, and organize various processes while adhering to various regulatory standards.Read more about webSMaRT</t>
        </is>
      </c>
    </row>
    <row r="57786">
      <c r="A57786" t="inlineStr">
        <is>
          <t>HR &amp; Employee Management</t>
        </is>
      </c>
      <c r="B57786" t="inlineStr">
        <is>
          <t>Training</t>
        </is>
      </c>
      <c r="C57786" t="inlineStr">
        <is>
          <t>https://www.getapp.com/hr-employee-management-software/training/os/web-based</t>
        </is>
      </c>
      <c r="D57786" t="inlineStr">
        <is>
          <t>Motive Training Platform</t>
        </is>
      </c>
      <c r="E57786" t="inlineStr">
        <is>
          <t>https://www.getapp.com/hr-employee-management-software/a/motive-training-platform/</t>
        </is>
      </c>
      <c r="F57786" t="inlineStr">
        <is>
          <t>Motive is a full toolkit that gives learning designers the ability to develop and control virtual reality training.Read more about Motive Training Platform</t>
        </is>
      </c>
    </row>
    <row r="57787">
      <c r="A57787" t="inlineStr">
        <is>
          <t>HR &amp; Employee Management</t>
        </is>
      </c>
      <c r="B57787" t="inlineStr">
        <is>
          <t>Training</t>
        </is>
      </c>
      <c r="C57787" t="inlineStr">
        <is>
          <t>https://www.getapp.com/hr-employee-management-software/training/os/web-based</t>
        </is>
      </c>
      <c r="D57787" t="inlineStr">
        <is>
          <t>Visual QMS</t>
        </is>
      </c>
      <c r="E57787" t="inlineStr">
        <is>
          <t>https://www.getapp.com/hr-employee-management-software/a/visual-qms/</t>
        </is>
      </c>
      <c r="F57787" t="inlineStr">
        <is>
          <t>Configurable eQMS with visual business processes and modules for managing all relevant tasks related to quality management.Read more about Visual QMS</t>
        </is>
      </c>
    </row>
    <row r="57788">
      <c r="A57788" t="inlineStr">
        <is>
          <t>HR &amp; Employee Management</t>
        </is>
      </c>
      <c r="B57788" t="inlineStr">
        <is>
          <t>Training</t>
        </is>
      </c>
      <c r="C57788" t="inlineStr">
        <is>
          <t>https://www.getapp.com/hr-employee-management-software/training/os/web-based</t>
        </is>
      </c>
      <c r="D57788" t="inlineStr">
        <is>
          <t>Nimble LMS</t>
        </is>
      </c>
      <c r="E57788" t="inlineStr">
        <is>
          <t>https://www.getapp.com/education-childcare-software/a/nimble-lms/</t>
        </is>
      </c>
      <c r="F57788" t="inlineStr">
        <is>
          <t>Nimble LMS is an easy-to-use program to manage your online learning.Read more about Nimble LMS</t>
        </is>
      </c>
    </row>
    <row r="57789">
      <c r="A57789" t="inlineStr">
        <is>
          <t>HR &amp; Employee Management</t>
        </is>
      </c>
      <c r="B57789" t="inlineStr">
        <is>
          <t>Training</t>
        </is>
      </c>
      <c r="C57789" t="inlineStr">
        <is>
          <t>https://www.getapp.com/hr-employee-management-software/training/os/web-based</t>
        </is>
      </c>
      <c r="D57789" t="inlineStr">
        <is>
          <t>Expertshare</t>
        </is>
      </c>
      <c r="E57789" t="inlineStr">
        <is>
          <t>https://www.getapp.com/it-communications-software/a/expertshare/</t>
        </is>
      </c>
      <c r="F57789" t="inlineStr">
        <is>
          <t>Expertshare can be used as an in-house platform for hosting employee events, networking with the members of your association, or as a community platform for your customers. Businesses can conduct virtual events, webinars, training, or product presentations.Read more about Expertshare</t>
        </is>
      </c>
    </row>
    <row r="57790">
      <c r="A57790" t="inlineStr">
        <is>
          <t>HR &amp; Employee Management</t>
        </is>
      </c>
      <c r="B57790" t="inlineStr">
        <is>
          <t>Training</t>
        </is>
      </c>
      <c r="C57790" t="inlineStr">
        <is>
          <t>https://www.getapp.com/hr-employee-management-software/training/os/web-based</t>
        </is>
      </c>
      <c r="D57790" t="inlineStr">
        <is>
          <t>Virtual Slate</t>
        </is>
      </c>
      <c r="E57790" t="inlineStr">
        <is>
          <t>https://www.getapp.com/education-childcare-software/a/virtual-slate/</t>
        </is>
      </c>
      <c r="F57790" t="inlineStr">
        <is>
          <t>Bundled with powerful features, Virtual Slate includes an intuitive user interface, customizable branding, eCommerce integrations, and reporting dashboards.Read more about Virtual Slate</t>
        </is>
      </c>
    </row>
    <row r="57791">
      <c r="A57791" t="inlineStr">
        <is>
          <t>HR &amp; Employee Management</t>
        </is>
      </c>
      <c r="B57791" t="inlineStr">
        <is>
          <t>Training</t>
        </is>
      </c>
      <c r="C57791" t="inlineStr">
        <is>
          <t>https://www.getapp.com/hr-employee-management-software/training/os/web-based</t>
        </is>
      </c>
      <c r="D57791" t="inlineStr">
        <is>
          <t>SAS Viya for Learners</t>
        </is>
      </c>
      <c r="E57791" t="inlineStr">
        <is>
          <t>https://www.getapp.com/hr-employee-management-software/a/sas-viya-for-learners/</t>
        </is>
      </c>
      <c r="F57791" t="inlineStr">
        <is>
          <t>SAS Viya for Learners is a self-service environment for learning data modeling and visualization skills. It is designed to help educators teach data science skills using a suite of SAS Analytics software. It is also suitable for students looking to gain marketable skills. The environment offers e-courses, web tutorials, online communities, and other resources for learning the entire analytics lifecycle.Read more about SAS Viya for Learners</t>
        </is>
      </c>
    </row>
    <row r="57792">
      <c r="A57792" t="inlineStr">
        <is>
          <t>HR &amp; Employee Management</t>
        </is>
      </c>
      <c r="B57792" t="inlineStr">
        <is>
          <t>Training</t>
        </is>
      </c>
      <c r="C57792" t="inlineStr">
        <is>
          <t>https://www.getapp.com/hr-employee-management-software/training/os/web-based</t>
        </is>
      </c>
      <c r="D57792" t="inlineStr">
        <is>
          <t>Self-Directed Learning Engine</t>
        </is>
      </c>
      <c r="E57792" t="inlineStr">
        <is>
          <t>https://www.getapp.com/collaboration-software/a/self-directed-learning-engine/</t>
        </is>
      </c>
      <c r="F57792" t="inlineStr">
        <is>
          <t>Self-Directed Learning Engine is a platform that drives employee engagement through personalized learning.Read more about Self-Directed Learning Engine</t>
        </is>
      </c>
    </row>
    <row r="57793">
      <c r="A57793" t="inlineStr">
        <is>
          <t>HR &amp; Employee Management</t>
        </is>
      </c>
      <c r="B57793" t="inlineStr">
        <is>
          <t>Training</t>
        </is>
      </c>
      <c r="C57793" t="inlineStr">
        <is>
          <t>https://www.getapp.com/hr-employee-management-software/training/os/web-based</t>
        </is>
      </c>
      <c r="D57793" t="inlineStr">
        <is>
          <t>Training Tracker</t>
        </is>
      </c>
      <c r="E57793" t="inlineStr">
        <is>
          <t>https://www.getapp.com/hr-employee-management-software/a/training-tracker/</t>
        </is>
      </c>
      <c r="F57793" t="inlineStr">
        <is>
          <t>Training Tracker is a cloud-based training management solution that provides users with tools such as training management, training tracking, training creation and more.Read more about Training Tracker</t>
        </is>
      </c>
    </row>
    <row r="57794">
      <c r="A57794" t="inlineStr">
        <is>
          <t>HR &amp; Employee Management</t>
        </is>
      </c>
      <c r="B57794" t="inlineStr">
        <is>
          <t>Training</t>
        </is>
      </c>
      <c r="C57794" t="inlineStr">
        <is>
          <t>https://www.getapp.com/hr-employee-management-software/training/os/web-based</t>
        </is>
      </c>
      <c r="D57794" t="inlineStr">
        <is>
          <t>Strigo</t>
        </is>
      </c>
      <c r="E57794" t="inlineStr">
        <is>
          <t>https://www.getapp.com/all-software/a/strigo/</t>
        </is>
      </c>
      <c r="F57794" t="inlineStr">
        <is>
          <t>Strigo is a cloud-based customer training platform, which helps businesses improve client onboarding and product adoption processes through digital courses, one-on-one live sessions, and more. It provides several functionality including breakout rooms, progress tracking, GDPR compliance, and group discussions.Read more about Strigo</t>
        </is>
      </c>
    </row>
    <row r="57795">
      <c r="A57795" t="inlineStr">
        <is>
          <t>HR &amp; Employee Management</t>
        </is>
      </c>
      <c r="B57795" t="inlineStr">
        <is>
          <t>Training</t>
        </is>
      </c>
      <c r="C57795" t="inlineStr">
        <is>
          <t>https://www.getapp.com/hr-employee-management-software/training/os/web-based</t>
        </is>
      </c>
      <c r="D57795" t="inlineStr">
        <is>
          <t>Ennov Training</t>
        </is>
      </c>
      <c r="E57795" t="inlineStr">
        <is>
          <t>https://www.getapp.com/hr-employee-management-software/a/ennov-training/</t>
        </is>
      </c>
      <c r="F57795" t="inlineStr">
        <is>
          <t>Ennov training is a comprehensive learning management system that helps users create, track and manage their professional development.Read more about Ennov Training</t>
        </is>
      </c>
    </row>
    <row r="57796">
      <c r="A57796" t="inlineStr">
        <is>
          <t>HR &amp; Employee Management</t>
        </is>
      </c>
      <c r="B57796" t="inlineStr">
        <is>
          <t>Training</t>
        </is>
      </c>
      <c r="C57796" t="inlineStr">
        <is>
          <t>https://www.getapp.com/hr-employee-management-software/training/os/web-based</t>
        </is>
      </c>
      <c r="D57796" t="inlineStr">
        <is>
          <t>Knowledgeworker Coach</t>
        </is>
      </c>
      <c r="E57796" t="inlineStr">
        <is>
          <t>https://www.getapp.com/hr-employee-management-software/a/knowledgeworker-coach/</t>
        </is>
      </c>
      <c r="F57796" t="inlineStr">
        <is>
          <t>Knowledgeworker Coach is the ideal tool for practical, interactive learning. Employees train essential soft skills like communication, problem-solving, and empathy in realistic scenarios—risk-free with instant feedback. Perfectly prepared for any professional challenge!Read more about Knowledgeworker Coach</t>
        </is>
      </c>
    </row>
    <row r="57797">
      <c r="A57797" t="inlineStr">
        <is>
          <t>HR &amp; Employee Management</t>
        </is>
      </c>
      <c r="B57797" t="inlineStr">
        <is>
          <t>Training</t>
        </is>
      </c>
      <c r="C57797" t="inlineStr">
        <is>
          <t>https://www.getapp.com/hr-employee-management-software/training/os/web-based</t>
        </is>
      </c>
      <c r="D57797" t="inlineStr">
        <is>
          <t>Insala Alumni</t>
        </is>
      </c>
      <c r="E57797" t="inlineStr">
        <is>
          <t>https://www.getapp.com/education-childcare-software/a/insala-alumni/</t>
        </is>
      </c>
      <c r="F57797" t="inlineStr">
        <is>
          <t>Insala Alumni is a corporate web-based alumni platform for networking and career development. It aims to help companies or organizations improve employee or alumni engagement and career development. Key software attributes include career management, coaching, ad-hoc reporting, and people analytics.Read more about Insala Alumni</t>
        </is>
      </c>
    </row>
    <row r="57798">
      <c r="A57798" t="inlineStr">
        <is>
          <t>HR &amp; Employee Management</t>
        </is>
      </c>
      <c r="B57798" t="inlineStr">
        <is>
          <t>Training</t>
        </is>
      </c>
      <c r="C57798" t="inlineStr">
        <is>
          <t>https://www.getapp.com/hr-employee-management-software/training/os/web-based</t>
        </is>
      </c>
      <c r="D57798" t="inlineStr">
        <is>
          <t>Vuforia Expert Capture</t>
        </is>
      </c>
      <c r="E57798" t="inlineStr">
        <is>
          <t>https://www.getapp.com/hr-employee-management-software/a/vuforia-expert-capture/</t>
        </is>
      </c>
      <c r="F57798" t="inlineStr">
        <is>
          <t>Vuforia Expert Capture is a cloud-based software that helps businesses use augmented reality (AR) tools to provide instructions/procedures to field employees. Supervisors can use the application to create contextual instructions and publish them across various devices including digital eyewear, phones, tablets, and more.Read more about Vuforia Expert Capture</t>
        </is>
      </c>
    </row>
    <row r="57799">
      <c r="A57799" t="inlineStr">
        <is>
          <t>HR &amp; Employee Management</t>
        </is>
      </c>
      <c r="B57799" t="inlineStr">
        <is>
          <t>Training</t>
        </is>
      </c>
      <c r="C57799" t="inlineStr">
        <is>
          <t>https://www.getapp.com/hr-employee-management-software/training/os/web-based</t>
        </is>
      </c>
      <c r="D57799" t="inlineStr">
        <is>
          <t>Enklu</t>
        </is>
      </c>
      <c r="E57799" t="inlineStr">
        <is>
          <t>https://www.getapp.com/education-childcare-software/a/enklu/</t>
        </is>
      </c>
      <c r="F57799" t="inlineStr">
        <is>
          <t>Enklu is an augmented and virtual reality (AR/VR) platform designed to help businesses create, manage, operate, and distribute spatial 3D simulations and applications. Users can create prototypes of new layouts, share animated spatial concepts, upload assets, build interactive scenarios, and publish them across devices.Read more about Enklu</t>
        </is>
      </c>
    </row>
    <row r="57800">
      <c r="A57800" t="inlineStr">
        <is>
          <t>HR &amp; Employee Management</t>
        </is>
      </c>
      <c r="B57800" t="inlineStr">
        <is>
          <t>Training</t>
        </is>
      </c>
      <c r="C57800" t="inlineStr">
        <is>
          <t>https://www.getapp.com/hr-employee-management-software/training/os/web-based</t>
        </is>
      </c>
      <c r="D57800" t="inlineStr">
        <is>
          <t>Janison Academy</t>
        </is>
      </c>
      <c r="E57800" t="inlineStr">
        <is>
          <t>https://www.getapp.com/education-childcare-software/a/janison-academy/</t>
        </is>
      </c>
      <c r="F57800" t="inlineStr">
        <is>
          <t>Curate mandatory content and tailored curriculum journeys for your learners based on their role, required skills, department goals as well as your company’s wider objectives.Read more about Janison Academy</t>
        </is>
      </c>
    </row>
    <row r="57801">
      <c r="A57801" t="inlineStr">
        <is>
          <t>HR &amp; Employee Management</t>
        </is>
      </c>
      <c r="B57801" t="inlineStr">
        <is>
          <t>Training</t>
        </is>
      </c>
      <c r="C57801" t="inlineStr">
        <is>
          <t>https://www.getapp.com/hr-employee-management-software/training/os/web-based</t>
        </is>
      </c>
      <c r="D57801" t="inlineStr">
        <is>
          <t>Captivo</t>
        </is>
      </c>
      <c r="E57801" t="inlineStr">
        <is>
          <t>https://www.getapp.com/hr-employee-management-software/a/captivo/</t>
        </is>
      </c>
      <c r="F57801" t="inlineStr">
        <is>
          <t>Captivo is a cloud-based learning management platform. Powered by Emyode, a Microsoft Certified Partner (MCP) for over 15 years, Captivo integrates an LMS that benefits from the latest Microsoft technologies.Read more about Captivo</t>
        </is>
      </c>
    </row>
    <row r="57802">
      <c r="A57802" t="inlineStr">
        <is>
          <t>HR &amp; Employee Management</t>
        </is>
      </c>
      <c r="B57802" t="inlineStr">
        <is>
          <t>Training</t>
        </is>
      </c>
      <c r="C57802" t="inlineStr">
        <is>
          <t>https://www.getapp.com/hr-employee-management-software/training/os/web-based</t>
        </is>
      </c>
      <c r="D57802" t="inlineStr">
        <is>
          <t>Skill Lake</t>
        </is>
      </c>
      <c r="E57802" t="inlineStr">
        <is>
          <t>https://www.getapp.com/education-childcare-software/a/skill-lake/</t>
        </is>
      </c>
      <c r="F57802" t="inlineStr">
        <is>
          <t>Skill Lake is a cutting-edge learning platform powered by AI/ML course recommendations, AR/VR content experiences, competency management, gamification, and more to provide a personalized learning experience.Read more about Skill Lake</t>
        </is>
      </c>
    </row>
    <row r="57803">
      <c r="A57803" t="inlineStr">
        <is>
          <t>HR &amp; Employee Management</t>
        </is>
      </c>
      <c r="B57803" t="inlineStr">
        <is>
          <t>Training</t>
        </is>
      </c>
      <c r="C57803" t="inlineStr">
        <is>
          <t>https://www.getapp.com/hr-employee-management-software/training/os/web-based</t>
        </is>
      </c>
      <c r="D57803" t="inlineStr">
        <is>
          <t>NabuPro</t>
        </is>
      </c>
      <c r="E57803" t="inlineStr">
        <is>
          <t>https://www.getapp.com/hr-employee-management-software/a/nabupro/</t>
        </is>
      </c>
      <c r="F57803" t="inlineStr">
        <is>
          <t>NabuPro is a platform that brings together all your documents, training and internal communications for simple and easy management of your compliance processes. Our app provides a real-time overview of your compliance with legal requirements and generates your compliance reports in just one click.Read more about NabuPro</t>
        </is>
      </c>
    </row>
    <row r="57804">
      <c r="A57804" t="inlineStr">
        <is>
          <t>HR &amp; Employee Management</t>
        </is>
      </c>
      <c r="B57804" t="inlineStr">
        <is>
          <t>Training</t>
        </is>
      </c>
      <c r="C57804" t="inlineStr">
        <is>
          <t>https://www.getapp.com/hr-employee-management-software/training/os/web-based</t>
        </is>
      </c>
      <c r="D57804" t="inlineStr">
        <is>
          <t>traperto Campus</t>
        </is>
      </c>
      <c r="E57804" t="inlineStr">
        <is>
          <t>https://www.getapp.com/education-childcare-software/a/traperto-campus/</t>
        </is>
      </c>
      <c r="F57804" t="inlineStr">
        <is>
          <t>Modular, scalable and fully responsive, traperto Campus learning management system serves as the face of your digital academy.Read more about traperto Campus</t>
        </is>
      </c>
    </row>
    <row r="57805">
      <c r="A57805" t="inlineStr">
        <is>
          <t>HR &amp; Employee Management</t>
        </is>
      </c>
      <c r="B57805" t="inlineStr">
        <is>
          <t>Training</t>
        </is>
      </c>
      <c r="C57805" t="inlineStr">
        <is>
          <t>https://www.getapp.com/hr-employee-management-software/training/os/web-based</t>
        </is>
      </c>
      <c r="D57805" t="inlineStr">
        <is>
          <t>EC Council Aware</t>
        </is>
      </c>
      <c r="E57805" t="inlineStr">
        <is>
          <t>https://www.getapp.com/hr-employee-management-software/a/ec-council-aware/</t>
        </is>
      </c>
      <c r="F57805" t="inlineStr">
        <is>
          <t>EC Council AWARE offers customized security awareness learning programs and phishing simulations training. We assist users with analyzing the cybersecurity vulnerability within an organization and in return minimizes the risk of cyber and security threats.Read more about EC Council Aware</t>
        </is>
      </c>
    </row>
    <row r="57806">
      <c r="A57806" t="inlineStr">
        <is>
          <t>HR &amp; Employee Management</t>
        </is>
      </c>
      <c r="B57806" t="inlineStr">
        <is>
          <t>Training</t>
        </is>
      </c>
      <c r="C57806" t="inlineStr">
        <is>
          <t>https://www.getapp.com/hr-employee-management-software/training/os/web-based</t>
        </is>
      </c>
      <c r="D57806" t="inlineStr">
        <is>
          <t>ASAPP</t>
        </is>
      </c>
      <c r="E57806" t="inlineStr">
        <is>
          <t>https://www.getapp.com/hr-employee-management-software/a/asapp/</t>
        </is>
      </c>
      <c r="F57806" t="inlineStr">
        <is>
          <t>ASAPP is a communication system that works as a distribution channel type for company information. The tool facilitates access to data that matters the most when field teams are attending sales interactions through the organization of contents in files.Read more about ASAPP</t>
        </is>
      </c>
    </row>
    <row r="57807">
      <c r="A57807" t="inlineStr">
        <is>
          <t>HR &amp; Employee Management</t>
        </is>
      </c>
      <c r="B57807" t="inlineStr">
        <is>
          <t>Training</t>
        </is>
      </c>
      <c r="C57807" t="inlineStr">
        <is>
          <t>https://www.getapp.com/hr-employee-management-software/training/os/web-based</t>
        </is>
      </c>
      <c r="D57807" t="inlineStr">
        <is>
          <t>Sharpist</t>
        </is>
      </c>
      <c r="E57807" t="inlineStr">
        <is>
          <t>https://www.getapp.com/hr-employee-management-software/a/sharpist/</t>
        </is>
      </c>
      <c r="F57807" t="inlineStr">
        <is>
          <t>Sharpist is an e-learning platform that supports businesses with ongoing workforce training. It offers several e-learning options, such as customizable custom micro-tasks and sessions with internationally certified coaches.Read more about Sharpist</t>
        </is>
      </c>
    </row>
    <row r="57808">
      <c r="A57808" t="inlineStr">
        <is>
          <t>HR &amp; Employee Management</t>
        </is>
      </c>
      <c r="B57808" t="inlineStr">
        <is>
          <t>Training</t>
        </is>
      </c>
      <c r="C57808" t="inlineStr">
        <is>
          <t>https://www.getapp.com/hr-employee-management-software/training/os/web-based</t>
        </is>
      </c>
      <c r="D57808" t="inlineStr">
        <is>
          <t>Avatao</t>
        </is>
      </c>
      <c r="E57808" t="inlineStr">
        <is>
          <t>https://www.getapp.com/hr-employee-management-software/a/avatao/</t>
        </is>
      </c>
      <c r="F57808" t="inlineStr">
        <is>
          <t>Avatao is a web-based secure coding training software designed to help businesses in banking, finance, information technology and services, computer software, aviation, healthcare, and telecommunication industries generate real-life scenarios of security best practices. It lets security and development teams prevent common mistakes and improve security coding skills.Read more about Avatao</t>
        </is>
      </c>
    </row>
    <row r="57809">
      <c r="A57809" t="inlineStr">
        <is>
          <t>HR &amp; Employee Management</t>
        </is>
      </c>
      <c r="B57809" t="inlineStr">
        <is>
          <t>Training</t>
        </is>
      </c>
      <c r="C57809" t="inlineStr">
        <is>
          <t>https://www.getapp.com/hr-employee-management-software/training/os/web-based</t>
        </is>
      </c>
      <c r="D57809" t="inlineStr">
        <is>
          <t>ProofPoint Security Awareness Training</t>
        </is>
      </c>
      <c r="E57809" t="inlineStr">
        <is>
          <t>https://www.getapp.com/hr-employee-management-software/a/proofpoint-security-awareness-training/</t>
        </is>
      </c>
      <c r="F57809" t="inlineStr">
        <is>
          <t>ProofPoint Security Awareness Training is a training administration software that helps businesses conduct knowledge assessments, generate phishing simulations, customize course content, and more on a centralized platform. It allows staff members to utilize the built-in curriculum modules to conduct employee training in multiple languages.Read more about ProofPoint Security Awareness Training</t>
        </is>
      </c>
    </row>
    <row r="57810">
      <c r="A57810" t="inlineStr">
        <is>
          <t>HR &amp; Employee Management</t>
        </is>
      </c>
      <c r="B57810" t="inlineStr">
        <is>
          <t>Training</t>
        </is>
      </c>
      <c r="C57810" t="inlineStr">
        <is>
          <t>https://www.getapp.com/hr-employee-management-software/training/os/web-based</t>
        </is>
      </c>
      <c r="D57810" t="inlineStr">
        <is>
          <t>CybSafe</t>
        </is>
      </c>
      <c r="E57810" t="inlineStr">
        <is>
          <t>https://www.getapp.com/hr-employee-management-software/a/cybsafe/</t>
        </is>
      </c>
      <c r="F57810" t="inlineStr">
        <is>
          <t>CybSafe is a training software designed to help businesses in the healthcare, IT, finance, education, pharmaceutical, and other sectors monitor behavior patterns and measure knowledge to offer personalized learning sessions. Key features include goal setting, security culture assessment, sentiment analysis, custom learning modules, risk reporting, and personalized nudges.Read more about CybSafe</t>
        </is>
      </c>
    </row>
    <row r="57811">
      <c r="A57811" t="inlineStr">
        <is>
          <t>HR &amp; Employee Management</t>
        </is>
      </c>
      <c r="B57811" t="inlineStr">
        <is>
          <t>Training</t>
        </is>
      </c>
      <c r="C57811" t="inlineStr">
        <is>
          <t>https://www.getapp.com/hr-employee-management-software/training/os/web-based</t>
        </is>
      </c>
      <c r="D57811" t="inlineStr">
        <is>
          <t>Knowledgeworker Coach</t>
        </is>
      </c>
      <c r="E57811" t="inlineStr">
        <is>
          <t>https://www.getapp.com/hr-employee-management-software/a/knowledgeworker-coach/</t>
        </is>
      </c>
      <c r="F57811" t="inlineStr">
        <is>
          <t>Knowledgeworker Coach is the ideal tool for practical, interactive learning. Employees train essential soft skills like communication, problem-solving, and empathy in realistic scenarios—risk-free with instant feedback. Perfectly prepared for any professional challenge!Read more about Knowledgeworker Coach</t>
        </is>
      </c>
    </row>
    <row r="57812">
      <c r="A57812" t="inlineStr">
        <is>
          <t>HR &amp; Employee Management</t>
        </is>
      </c>
      <c r="B57812" t="inlineStr">
        <is>
          <t>Training</t>
        </is>
      </c>
      <c r="C57812" t="inlineStr">
        <is>
          <t>https://www.getapp.com/hr-employee-management-software/training/os/web-based</t>
        </is>
      </c>
      <c r="D57812" t="inlineStr">
        <is>
          <t>Insala Alumni</t>
        </is>
      </c>
      <c r="E57812" t="inlineStr">
        <is>
          <t>https://www.getapp.com/education-childcare-software/a/insala-alumni/</t>
        </is>
      </c>
      <c r="F57812" t="inlineStr">
        <is>
          <t>Insala Alumni is a corporate web-based alumni platform for networking and career development. It aims to help companies or organizations improve employee or alumni engagement and career development. Key software attributes include career management, coaching, ad-hoc reporting, and people analytics.Read more about Insala Alumni</t>
        </is>
      </c>
    </row>
    <row r="57813">
      <c r="A57813" t="inlineStr">
        <is>
          <t>HR &amp; Employee Management</t>
        </is>
      </c>
      <c r="B57813" t="inlineStr">
        <is>
          <t>Training</t>
        </is>
      </c>
      <c r="C57813" t="inlineStr">
        <is>
          <t>https://www.getapp.com/hr-employee-management-software/training/os/web-based</t>
        </is>
      </c>
      <c r="D57813" t="inlineStr">
        <is>
          <t>Vuforia Expert Capture</t>
        </is>
      </c>
      <c r="E57813" t="inlineStr">
        <is>
          <t>https://www.getapp.com/hr-employee-management-software/a/vuforia-expert-capture/</t>
        </is>
      </c>
      <c r="F57813" t="inlineStr">
        <is>
          <t>Vuforia Expert Capture is a cloud-based software that helps businesses use augmented reality (AR) tools to provide instructions/procedures to field employees. Supervisors can use the application to create contextual instructions and publish them across various devices including digital eyewear, phones, tablets, and more.Read more about Vuforia Expert Capture</t>
        </is>
      </c>
    </row>
    <row r="57814">
      <c r="A57814" t="inlineStr">
        <is>
          <t>HR &amp; Employee Management</t>
        </is>
      </c>
      <c r="B57814" t="inlineStr">
        <is>
          <t>Training</t>
        </is>
      </c>
      <c r="C57814" t="inlineStr">
        <is>
          <t>https://www.getapp.com/hr-employee-management-software/training/os/web-based</t>
        </is>
      </c>
      <c r="D57814" t="inlineStr">
        <is>
          <t>Edaptio LearnU</t>
        </is>
      </c>
      <c r="E57814" t="inlineStr">
        <is>
          <t>https://www.getapp.com/education-childcare-software/a/learnu/</t>
        </is>
      </c>
      <c r="F57814" t="inlineStr">
        <is>
          <t>Edaptio LearnU is an interactive education platform that creates a fun learning experience for students and makes teaching effortless.Easily build classes, track progress and improve student engagement and development.Try Edapatio LearnU Free Today.Read more about Edaptio LearnU</t>
        </is>
      </c>
    </row>
    <row r="57815">
      <c r="A57815" t="inlineStr">
        <is>
          <t>HR &amp; Employee Management</t>
        </is>
      </c>
      <c r="B57815" t="inlineStr">
        <is>
          <t>Training</t>
        </is>
      </c>
      <c r="C57815" t="inlineStr">
        <is>
          <t>https://www.getapp.com/hr-employee-management-software/training/os/web-based</t>
        </is>
      </c>
      <c r="D57815" t="inlineStr">
        <is>
          <t>isEazy Skills</t>
        </is>
      </c>
      <c r="E57815" t="inlineStr">
        <is>
          <t>https://www.getapp.com/hr-employee-management-software/a/iseazy-skills/</t>
        </is>
      </c>
      <c r="F57815" t="inlineStr">
        <is>
          <t>isEazy Skills is the most complete catalog for soft and digital skills training with 540 + courses and new updates every month at a flat rate. Professionals will be able to stream all training programmes and enjoy full interactive and captivating courses, designed to increase their engagement.Read more about isEazy Skills</t>
        </is>
      </c>
    </row>
    <row r="57816">
      <c r="A57816" t="inlineStr">
        <is>
          <t>HR &amp; Employee Management</t>
        </is>
      </c>
      <c r="B57816" t="inlineStr">
        <is>
          <t>Training</t>
        </is>
      </c>
      <c r="C57816" t="inlineStr">
        <is>
          <t>https://www.getapp.com/hr-employee-management-software/training/os/web-based</t>
        </is>
      </c>
      <c r="D57816" t="inlineStr">
        <is>
          <t>Knowledgeworker Cards</t>
        </is>
      </c>
      <c r="E57816" t="inlineStr">
        <is>
          <t>https://www.getapp.com/education-childcare-software/a/knowledgeworker-cards/</t>
        </is>
      </c>
      <c r="F57816" t="inlineStr">
        <is>
          <t>Knowledgeworker Cards turns learning into an experience! The digital flashcard app offers you the perfect platform for imparting knowledge in a compact and memorable form. Whether you are a small start-up or a large company - Knowledgeworker Cards adapts flexibly to your needs.Read more about Knowledgeworker Cards</t>
        </is>
      </c>
    </row>
    <row r="57817">
      <c r="A57817" t="inlineStr">
        <is>
          <t>HR &amp; Employee Management</t>
        </is>
      </c>
      <c r="B57817" t="inlineStr">
        <is>
          <t>Training</t>
        </is>
      </c>
      <c r="C57817" t="inlineStr">
        <is>
          <t>https://www.getapp.com/hr-employee-management-software/training/os/web-based</t>
        </is>
      </c>
      <c r="D57817" t="inlineStr">
        <is>
          <t>eSkilled RTO Software</t>
        </is>
      </c>
      <c r="E57817" t="inlineStr">
        <is>
          <t>https://www.getapp.com/education-childcare-software/a/eskilled/</t>
        </is>
      </c>
      <c r="F57817" t="inlineStr">
        <is>
          <t>Our cloud-based Student Management System (SMS) and Learning Management System (LMS) provide RTOs with an all-in-one solution for student administration, course delivery, and compliance tracking. Scalable and easy to use, our SaaS platform streamlines operations and enhances the learning experience.Read more about eSkilled RTO Software</t>
        </is>
      </c>
    </row>
    <row r="57818">
      <c r="A57818" t="inlineStr">
        <is>
          <t>HR &amp; Employee Management</t>
        </is>
      </c>
      <c r="B57818" t="inlineStr">
        <is>
          <t>Training</t>
        </is>
      </c>
      <c r="C57818" t="inlineStr">
        <is>
          <t>https://www.getapp.com/hr-employee-management-software/training/os/web-based</t>
        </is>
      </c>
      <c r="D57818" t="inlineStr">
        <is>
          <t>Sharpist</t>
        </is>
      </c>
      <c r="E57818" t="inlineStr">
        <is>
          <t>https://www.getapp.com/hr-employee-management-software/a/sharpist/</t>
        </is>
      </c>
      <c r="F57818" t="inlineStr">
        <is>
          <t>Sharpist is an e-learning platform that supports businesses with ongoing workforce training. It offers several e-learning options, such as customizable custom micro-tasks and sessions with internationally certified coaches.Read more about Sharpist</t>
        </is>
      </c>
    </row>
    <row r="57819">
      <c r="A57819" t="inlineStr">
        <is>
          <t>HR &amp; Employee Management</t>
        </is>
      </c>
      <c r="B57819" t="inlineStr">
        <is>
          <t>Training</t>
        </is>
      </c>
      <c r="C57819" t="inlineStr">
        <is>
          <t>https://www.getapp.com/hr-employee-management-software/training/os/web-based</t>
        </is>
      </c>
      <c r="D57819" t="inlineStr">
        <is>
          <t>Easysoft</t>
        </is>
      </c>
      <c r="E57819" t="inlineStr">
        <is>
          <t>https://www.getapp.com/hr-employee-management-software/a/easysoft/</t>
        </is>
      </c>
      <c r="F57819" t="inlineStr">
        <is>
          <t>easySoft is an education management software for companies in all sectors. It supports the management of training, staff development, and seminars through a self-service feature, competence models, an online report portfolio, and various other functions.Read more about Easysoft</t>
        </is>
      </c>
    </row>
    <row r="57820">
      <c r="A57820" t="inlineStr">
        <is>
          <t>HR &amp; Employee Management</t>
        </is>
      </c>
      <c r="B57820" t="inlineStr">
        <is>
          <t>Training</t>
        </is>
      </c>
      <c r="C57820" t="inlineStr">
        <is>
          <t>https://www.getapp.com/hr-employee-management-software/training/os/web-based</t>
        </is>
      </c>
      <c r="D57820" t="inlineStr">
        <is>
          <t>HiringBranch</t>
        </is>
      </c>
      <c r="E57820" t="inlineStr">
        <is>
          <t>https://www.getapp.com/hr-employee-management-software/a/learningbranch/</t>
        </is>
      </c>
      <c r="F57820" t="inlineStr">
        <is>
          <t>LearningBranch is a pre-employment testing and language learning software that helps corporate businesses, healthcare organizations &amp; educational institutions conduct skill assessments to streamline training and hiring processes. Students can deliver voice assignments &amp; participate in oral tests.Read more about HiringBranch</t>
        </is>
      </c>
    </row>
    <row r="57821">
      <c r="A57821" t="inlineStr">
        <is>
          <t>HR &amp; Employee Management</t>
        </is>
      </c>
      <c r="B57821" t="inlineStr">
        <is>
          <t>Training</t>
        </is>
      </c>
      <c r="C57821" t="inlineStr">
        <is>
          <t>https://www.getapp.com/hr-employee-management-software/training/os/web-based</t>
        </is>
      </c>
      <c r="D57821" t="inlineStr">
        <is>
          <t>Timely Online Training</t>
        </is>
      </c>
      <c r="E57821" t="inlineStr">
        <is>
          <t>https://www.getapp.com/hr-employee-management-software/a/timely-online-training/</t>
        </is>
      </c>
      <c r="F57821" t="inlineStr">
        <is>
          <t>Timely Online Training is a cloud-based training platform designed to help businesses manage corporate education, continuing professional education, and end-to-end training delivery to help reach a larger audience.Read more about Timely Online Training</t>
        </is>
      </c>
    </row>
    <row r="57822">
      <c r="A57822" t="inlineStr">
        <is>
          <t>HR &amp; Employee Management</t>
        </is>
      </c>
      <c r="B57822" t="inlineStr">
        <is>
          <t>Training</t>
        </is>
      </c>
      <c r="C57822" t="inlineStr">
        <is>
          <t>https://www.getapp.com/hr-employee-management-software/training/os/web-based</t>
        </is>
      </c>
      <c r="D57822" t="inlineStr">
        <is>
          <t>KEA</t>
        </is>
      </c>
      <c r="E57822" t="inlineStr">
        <is>
          <t>https://www.getapp.com/hr-employee-management-software/a/kea/</t>
        </is>
      </c>
      <c r="F57822" t="inlineStr">
        <is>
          <t>KEA is a SaaS platform that can be used to deliver personalized, contextual and collaborative learning experiences.Read more about KEA</t>
        </is>
      </c>
    </row>
    <row r="57823">
      <c r="A57823" t="inlineStr">
        <is>
          <t>HR &amp; Employee Management</t>
        </is>
      </c>
      <c r="B57823" t="inlineStr">
        <is>
          <t>Training</t>
        </is>
      </c>
      <c r="C57823" t="inlineStr">
        <is>
          <t>https://www.getapp.com/hr-employee-management-software/training/os/web-based</t>
        </is>
      </c>
      <c r="D57823" t="inlineStr">
        <is>
          <t>MonkeyLMS</t>
        </is>
      </c>
      <c r="E57823" t="inlineStr">
        <is>
          <t>https://www.getapp.com/hr-employee-management-software/a/monkeylms/</t>
        </is>
      </c>
      <c r="F57823" t="inlineStr">
        <is>
          <t>MonkeyLMS is designed to be ultra-affordable and easy to use for SME businesses, nonprofits and not-for-profits. Collect your knowledge in one secure online environment and share it with the stakeholders who need it.Read more about MonkeyLMS</t>
        </is>
      </c>
    </row>
    <row r="57824">
      <c r="A57824" t="inlineStr">
        <is>
          <t>HR &amp; Employee Management</t>
        </is>
      </c>
      <c r="B57824" t="inlineStr">
        <is>
          <t>Training</t>
        </is>
      </c>
      <c r="C57824" t="inlineStr">
        <is>
          <t>https://www.getapp.com/hr-employee-management-software/training/os/web-based</t>
        </is>
      </c>
      <c r="D57824" t="inlineStr">
        <is>
          <t>Skillnote</t>
        </is>
      </c>
      <c r="E57824" t="inlineStr">
        <is>
          <t>https://www.getapp.com/hr-employee-management-software/a/skillnote-1/</t>
        </is>
      </c>
      <c r="F57824" t="inlineStr">
        <is>
          <t>Cloud-based succession planning platform, which helps small to large businesses in construction hospitality, real estate, and other sectors manage employee skills and training. Key features include competency management, skill visualization, compliance management, and more.Read more about Skillnote</t>
        </is>
      </c>
    </row>
    <row r="57825">
      <c r="A57825" t="inlineStr">
        <is>
          <t>HR &amp; Employee Management</t>
        </is>
      </c>
      <c r="B57825" t="inlineStr">
        <is>
          <t>Training</t>
        </is>
      </c>
      <c r="C57825" t="inlineStr">
        <is>
          <t>https://www.getapp.com/hr-employee-management-software/training/os/web-based</t>
        </is>
      </c>
      <c r="D57825" t="inlineStr">
        <is>
          <t>Neolude</t>
        </is>
      </c>
      <c r="E57825" t="inlineStr">
        <is>
          <t>https://www.getapp.com/hr-employee-management-software/a/neolude/</t>
        </is>
      </c>
      <c r="F57825" t="inlineStr">
        <is>
          <t>Neolude is a platform for learning management. It helps people and organizations achieve their goals through personalization, relationships, and events - helping them get more out of every experienceRead more about Neolude</t>
        </is>
      </c>
    </row>
    <row r="57826">
      <c r="A57826" t="inlineStr">
        <is>
          <t>HR &amp; Employee Management</t>
        </is>
      </c>
      <c r="B57826" t="inlineStr">
        <is>
          <t>Training</t>
        </is>
      </c>
      <c r="C57826" t="inlineStr">
        <is>
          <t>https://www.getapp.com/hr-employee-management-software/training/os/web-based</t>
        </is>
      </c>
      <c r="D57826" t="inlineStr">
        <is>
          <t>Zola</t>
        </is>
      </c>
      <c r="E57826" t="inlineStr">
        <is>
          <t>https://www.getapp.com/hr-employee-management-software/a/zola/</t>
        </is>
      </c>
      <c r="F57826" t="inlineStr">
        <is>
          <t>Zola is an HR tool that helps recruiters manage interviews, training, and employee skills.Read more about Zola</t>
        </is>
      </c>
    </row>
    <row r="57827">
      <c r="A57827" t="inlineStr">
        <is>
          <t>HR &amp; Employee Management</t>
        </is>
      </c>
      <c r="B57827" t="inlineStr">
        <is>
          <t>Training</t>
        </is>
      </c>
      <c r="C57827" t="inlineStr">
        <is>
          <t>https://www.getapp.com/hr-employee-management-software/training/os/web-based</t>
        </is>
      </c>
      <c r="D57827" t="inlineStr">
        <is>
          <t>Training Management Software</t>
        </is>
      </c>
      <c r="E57827" t="inlineStr">
        <is>
          <t>https://www.getapp.com/all-software/a/training-orchestra/</t>
        </is>
      </c>
      <c r="F57827" t="inlineStr">
        <is>
          <t>Do you deliver Instructor-Led (ILT), Virtual (vILT) or Hybrid Training? Training Orchestra is the global leader in Training Scheduling Software to optimize and automate your training operations.Read more about Training Management Software</t>
        </is>
      </c>
    </row>
    <row r="57828">
      <c r="A57828" t="inlineStr">
        <is>
          <t>HR &amp; Employee Management</t>
        </is>
      </c>
      <c r="B57828" t="inlineStr">
        <is>
          <t>Training</t>
        </is>
      </c>
      <c r="C57828" t="inlineStr">
        <is>
          <t>https://www.getapp.com/hr-employee-management-software/training/os/web-based</t>
        </is>
      </c>
      <c r="D57828" t="inlineStr">
        <is>
          <t>Webuni</t>
        </is>
      </c>
      <c r="E57828" t="inlineStr">
        <is>
          <t>https://www.getapp.com/hr-employee-management-software/a/webuni/</t>
        </is>
      </c>
      <c r="F57828" t="inlineStr">
        <is>
          <t>Webuni is a cloud-based customizable, module-built, and constantly developed software that enables educational organizations to effectively market and promote their products and services online. The core system of Webuni fulfills the needs of students, instructors, and institutions.Read more about Webuni</t>
        </is>
      </c>
    </row>
    <row r="57829">
      <c r="A57829" t="inlineStr">
        <is>
          <t>HR &amp; Employee Management</t>
        </is>
      </c>
      <c r="B57829" t="inlineStr">
        <is>
          <t>Training</t>
        </is>
      </c>
      <c r="C57829" t="inlineStr">
        <is>
          <t>https://www.getapp.com/hr-employee-management-software/training/os/web-based</t>
        </is>
      </c>
      <c r="D57829" t="inlineStr">
        <is>
          <t>isEazy Skills</t>
        </is>
      </c>
      <c r="E57829" t="inlineStr">
        <is>
          <t>https://www.getapp.com/hr-employee-management-software/a/iseazy-skills/</t>
        </is>
      </c>
      <c r="F57829" t="inlineStr">
        <is>
          <t>isEazy Skills is the most complete catalog for soft and digital skills training with 540 + courses and new updates every month at a flat rate. Professionals will be able to stream all training programmes and enjoy full interactive and captivating courses, designed to increase their engagement.Read more about isEazy Skills</t>
        </is>
      </c>
    </row>
    <row r="57830">
      <c r="A57830" t="inlineStr">
        <is>
          <t>HR &amp; Employee Management</t>
        </is>
      </c>
      <c r="B57830" t="inlineStr">
        <is>
          <t>Training</t>
        </is>
      </c>
      <c r="C57830" t="inlineStr">
        <is>
          <t>https://www.getapp.com/hr-employee-management-software/training/os/web-based</t>
        </is>
      </c>
      <c r="D57830" t="inlineStr">
        <is>
          <t>Jeeves</t>
        </is>
      </c>
      <c r="E57830" t="inlineStr">
        <is>
          <t>https://www.getapp.com/hr-employee-management-software/a/jeeves-1/</t>
        </is>
      </c>
      <c r="F57830" t="inlineStr">
        <is>
          <t>Jeeves is a healthcare DAP that enhances healthcare software usability through task-based support.Read more about Jeeves</t>
        </is>
      </c>
    </row>
    <row r="57831">
      <c r="A57831" t="inlineStr">
        <is>
          <t>HR &amp; Employee Management</t>
        </is>
      </c>
      <c r="B57831" t="inlineStr">
        <is>
          <t>Training</t>
        </is>
      </c>
      <c r="C57831" t="inlineStr">
        <is>
          <t>https://www.getapp.com/hr-employee-management-software/training/os/web-based</t>
        </is>
      </c>
      <c r="D57831" t="inlineStr">
        <is>
          <t>VMware Lab Platform</t>
        </is>
      </c>
      <c r="E57831" t="inlineStr">
        <is>
          <t>https://www.getapp.com/hr-employee-management-software/a/vmware-lab-platform/</t>
        </is>
      </c>
      <c r="F57831" t="inlineStr">
        <is>
          <t>VMware Lab Platform is a cloud-based turnkey solution for hands-on learning and assessment.Read more about VMware Lab Platform</t>
        </is>
      </c>
    </row>
    <row r="57832">
      <c r="A57832" t="inlineStr">
        <is>
          <t>HR &amp; Employee Management</t>
        </is>
      </c>
      <c r="B57832" t="inlineStr">
        <is>
          <t>Training</t>
        </is>
      </c>
      <c r="C57832" t="inlineStr">
        <is>
          <t>https://www.getapp.com/hr-employee-management-software/training/os/web-based</t>
        </is>
      </c>
      <c r="D57832" t="inlineStr">
        <is>
          <t>CERMAT</t>
        </is>
      </c>
      <c r="E57832" t="inlineStr">
        <is>
          <t>https://www.getapp.com/hr-employee-management-software/a/cermat/</t>
        </is>
      </c>
      <c r="F57832" t="inlineStr">
        <is>
          <t>CERMAT helps you record and manage all employee measures and their due dates. The web-based software flexibly adapts to your industrial requirements and needs.Read more about CERMAT</t>
        </is>
      </c>
    </row>
    <row r="57833">
      <c r="A57833" t="inlineStr">
        <is>
          <t>HR &amp; Employee Management</t>
        </is>
      </c>
      <c r="B57833" t="inlineStr">
        <is>
          <t>Training</t>
        </is>
      </c>
      <c r="C57833" t="inlineStr">
        <is>
          <t>https://www.getapp.com/hr-employee-management-software/training/os/web-based</t>
        </is>
      </c>
      <c r="D57833" t="inlineStr">
        <is>
          <t>Mercu</t>
        </is>
      </c>
      <c r="E57833" t="inlineStr">
        <is>
          <t>https://www.getapp.com/hr-employee-management-software/a/mercu/</t>
        </is>
      </c>
      <c r="F57833" t="inlineStr">
        <is>
          <t>Mercu is a new platform that helps businesses onboard and train their employees across chatting applications like WhatsApp, Messenger, Slack, or Telegram. As a result, Mercu achieves micro-training completion rates of ~88% within 30 minutes, learner satisfaction scores above 95%, and reduces ops overhead.Read more about Mercu</t>
        </is>
      </c>
    </row>
    <row r="57834">
      <c r="A57834" t="inlineStr">
        <is>
          <t>HR &amp; Employee Management</t>
        </is>
      </c>
      <c r="B57834" t="inlineStr">
        <is>
          <t>Training</t>
        </is>
      </c>
      <c r="C57834" t="inlineStr">
        <is>
          <t>https://www.getapp.com/hr-employee-management-software/training/os/web-based</t>
        </is>
      </c>
      <c r="D57834" t="inlineStr">
        <is>
          <t>Global Knowledge</t>
        </is>
      </c>
      <c r="E57834" t="inlineStr">
        <is>
          <t>https://www.getapp.com/hr-employee-management-software/a/global-knowledge/</t>
        </is>
      </c>
      <c r="F57834" t="inlineStr">
        <is>
          <t>Global Knowledge enables users can search for courses by topic or keyword, view course descriptions, enroll and pay for a course, view available resources, and access the dashboard.Read more about Global Knowledge</t>
        </is>
      </c>
    </row>
    <row r="57835">
      <c r="A57835" t="inlineStr">
        <is>
          <t>HR &amp; Employee Management</t>
        </is>
      </c>
      <c r="B57835" t="inlineStr">
        <is>
          <t>Training</t>
        </is>
      </c>
      <c r="C57835" t="inlineStr">
        <is>
          <t>https://www.getapp.com/hr-employee-management-software/training/os/web-based</t>
        </is>
      </c>
      <c r="D57835" t="inlineStr">
        <is>
          <t>LMS Estúdio</t>
        </is>
      </c>
      <c r="E57835" t="inlineStr">
        <is>
          <t>https://www.getapp.com/education-childcare-software/a/lms-estudio/</t>
        </is>
      </c>
      <c r="F57835" t="inlineStr">
        <is>
          <t>The EAD LMS Estúdio platform is ideal for those looking for an easy to manage and elegant solution, with an intuitive interface, you can easily create and sell your courses. Indicated for those who want to sell and teach online courses or just train employees, customers and/or suppliers.Read more about LMS Estúdio</t>
        </is>
      </c>
    </row>
    <row r="57836">
      <c r="A57836" t="inlineStr">
        <is>
          <t>HR &amp; Employee Management</t>
        </is>
      </c>
      <c r="B57836" t="inlineStr">
        <is>
          <t>Training</t>
        </is>
      </c>
      <c r="C57836" t="inlineStr">
        <is>
          <t>https://www.getapp.com/hr-employee-management-software/training/os/web-based</t>
        </is>
      </c>
      <c r="D57836" t="inlineStr">
        <is>
          <t>FlexTraining Universal Learning Platform</t>
        </is>
      </c>
      <c r="E57836" t="inlineStr">
        <is>
          <t>https://www.getapp.com/hr-employee-management-software/a/flextraining-universal-learning-platform/</t>
        </is>
      </c>
      <c r="F57836" t="inlineStr">
        <is>
          <t>FlexTraining Universal Learning Platform is a solution that helps trainers across various industries create custom online courses. It can be used by organizations and departments of all sizes to deliver learning materials without the need for complex systems or coding skills. Users can build professional e-learning courses using the platform's content wizards and easy-to-use templates.Read more about FlexTraining Universal Learning Platform</t>
        </is>
      </c>
    </row>
    <row r="57837">
      <c r="A57837" t="inlineStr">
        <is>
          <t>HR &amp; Employee Management</t>
        </is>
      </c>
      <c r="B57837" t="inlineStr">
        <is>
          <t>Training</t>
        </is>
      </c>
      <c r="C57837" t="inlineStr">
        <is>
          <t>https://www.getapp.com/hr-employee-management-software/training/os/web-based</t>
        </is>
      </c>
      <c r="D57837" t="inlineStr">
        <is>
          <t>SC-Form CONCEPT</t>
        </is>
      </c>
      <c r="E57837" t="inlineStr">
        <is>
          <t>https://www.getapp.com/hr-employee-management-software/a/sc-form-concept/</t>
        </is>
      </c>
      <c r="F57837" t="inlineStr">
        <is>
          <t>SC-Form software is designed specifically for vocational training organizations and apprenticeships, planned to be at the heart of their management in order to unite all their members around a unified system.Read more about SC-Form CONCEPT</t>
        </is>
      </c>
    </row>
    <row r="57838">
      <c r="A57838" t="inlineStr">
        <is>
          <t>HR &amp; Employee Management</t>
        </is>
      </c>
      <c r="B57838" t="inlineStr">
        <is>
          <t>Training</t>
        </is>
      </c>
      <c r="C57838" t="inlineStr">
        <is>
          <t>https://www.getapp.com/hr-employee-management-software/training/os/web-based</t>
        </is>
      </c>
      <c r="D57838" t="inlineStr">
        <is>
          <t>TruckRight</t>
        </is>
      </c>
      <c r="E57838" t="inlineStr">
        <is>
          <t>https://www.getapp.com/transportation-logistics-software/a/truckright/</t>
        </is>
      </c>
      <c r="F57838" t="inlineStr">
        <is>
          <t>TruckRight provides reporting capabilities, centralizes critical data, and breaks down silos between teams. The platform can be customized based in business requirements and supports English, French, and Spanish.Read more about TruckRight</t>
        </is>
      </c>
    </row>
    <row r="57839">
      <c r="A57839" t="inlineStr">
        <is>
          <t>HR &amp; Employee Management</t>
        </is>
      </c>
      <c r="B57839" t="inlineStr">
        <is>
          <t>Training</t>
        </is>
      </c>
      <c r="C57839" t="inlineStr">
        <is>
          <t>https://www.getapp.com/hr-employee-management-software/training/os/web-based</t>
        </is>
      </c>
      <c r="D57839" t="inlineStr">
        <is>
          <t>Eval</t>
        </is>
      </c>
      <c r="E57839" t="inlineStr">
        <is>
          <t>https://www.getapp.com/hr-employee-management-software/a/eval/</t>
        </is>
      </c>
      <c r="F57839" t="inlineStr">
        <is>
          <t>EVAL is a complete solution for any educational institution. You can utilize our online marking solution to conduct your exams, optical mark reader software for paper-based exams, learning management system (LMS) to create courses and assessments, question and test bank management to handle questions and test bank management along with many other tools and functionalities in order to enhance your academic experience.Read more about Eval</t>
        </is>
      </c>
    </row>
    <row r="57840">
      <c r="A57840" t="inlineStr">
        <is>
          <t>HR &amp; Employee Management</t>
        </is>
      </c>
      <c r="B57840" t="inlineStr">
        <is>
          <t>Training</t>
        </is>
      </c>
      <c r="C57840" t="inlineStr">
        <is>
          <t>https://www.getapp.com/hr-employee-management-software/training/os/web-based</t>
        </is>
      </c>
      <c r="D57840" t="inlineStr">
        <is>
          <t>isEazy Engage</t>
        </is>
      </c>
      <c r="E57840" t="inlineStr">
        <is>
          <t>https://www.getapp.com/education-childcare-software/a/iseazy-engage/</t>
        </is>
      </c>
      <c r="F57840" t="inlineStr">
        <is>
          <t>A training app designed to support professionals in their workflow. Thanks to its high impact micro-contents, and its social, collaborative, and gamified part, isEazy Engage captivates employees from the beginning. A new concept of learning on the go that multiplies engagement and performance.Read more about isEazy Engage</t>
        </is>
      </c>
    </row>
    <row r="57841">
      <c r="A57841" t="inlineStr">
        <is>
          <t>HR &amp; Employee Management</t>
        </is>
      </c>
      <c r="B57841" t="inlineStr">
        <is>
          <t>Training</t>
        </is>
      </c>
      <c r="C57841" t="inlineStr">
        <is>
          <t>https://www.getapp.com/hr-employee-management-software/training/os/web-based</t>
        </is>
      </c>
      <c r="D57841" t="inlineStr">
        <is>
          <t>Infor Learning Management System (LMS)</t>
        </is>
      </c>
      <c r="E57841" t="inlineStr">
        <is>
          <t>https://www.getapp.com/all-software/a/infor-learning-management-system-lms/</t>
        </is>
      </c>
      <c r="F57841" t="inlineStr">
        <is>
          <t>Cloud-based employee training system that helps businesses train their employees, improve productivity, and reduce turnover.Read more about Infor Learning Management System (LMS)</t>
        </is>
      </c>
    </row>
    <row r="57842">
      <c r="A57842" t="inlineStr">
        <is>
          <t>HR &amp; Employee Management</t>
        </is>
      </c>
      <c r="B57842" t="inlineStr">
        <is>
          <t>Training</t>
        </is>
      </c>
      <c r="C57842" t="inlineStr">
        <is>
          <t>https://www.getapp.com/hr-employee-management-software/training/os/web-based</t>
        </is>
      </c>
      <c r="D57842" t="inlineStr">
        <is>
          <t>Playbook Builder</t>
        </is>
      </c>
      <c r="E57842" t="inlineStr">
        <is>
          <t>https://www.getapp.com/education-childcare-software/a/playbook-builder/</t>
        </is>
      </c>
      <c r="F57842" t="inlineStr">
        <is>
          <t>PlaybookBuilder is a cloud-based Knowledge Management platform.  It houses all the process, tools, training, and best practices of an organization so it can move fast but keep everyone connected and updated.Read more about Playbook Builder</t>
        </is>
      </c>
    </row>
    <row r="57843">
      <c r="A57843" t="inlineStr">
        <is>
          <t>HR &amp; Employee Management</t>
        </is>
      </c>
      <c r="B57843" t="inlineStr">
        <is>
          <t>Training</t>
        </is>
      </c>
      <c r="C57843" t="inlineStr">
        <is>
          <t>https://www.getapp.com/hr-employee-management-software/training/os/web-based</t>
        </is>
      </c>
      <c r="D57843" t="inlineStr">
        <is>
          <t>TRAKSafety</t>
        </is>
      </c>
      <c r="E57843" t="inlineStr">
        <is>
          <t>https://www.getapp.com/finance-accounting-software/a/traksafety/</t>
        </is>
      </c>
      <c r="F57843" t="inlineStr">
        <is>
          <t>TRAKSafety helps you assign &amp; manage training events + track compliance in real time. Access2,500+ EHS courses &amp; deliver on-demand training through Streamery. With Streamery+, information seamlessly transfers into TRAKSafety for an all-in-one solution for centralized compliance management.Read more about TRAKSafety</t>
        </is>
      </c>
    </row>
    <row r="57844">
      <c r="A57844" t="inlineStr">
        <is>
          <t>HR &amp; Employee Management</t>
        </is>
      </c>
      <c r="B57844" t="inlineStr">
        <is>
          <t>Training</t>
        </is>
      </c>
      <c r="C57844" t="inlineStr">
        <is>
          <t>https://www.getapp.com/hr-employee-management-software/training/os/web-based</t>
        </is>
      </c>
      <c r="D57844" t="inlineStr">
        <is>
          <t>Skillable</t>
        </is>
      </c>
      <c r="E57844" t="inlineStr">
        <is>
          <t>https://www.getapp.com/education-childcare-software/a/skillable/</t>
        </is>
      </c>
      <c r="F57844" t="inlineStr">
        <is>
          <t>Skillable is a self-service training platform designed to help businesses create virtual labs using authoring and configuration tools, template library, and activity-based assessments for skills validation, sales enablement, and skill development purposes.Read more about Skillable</t>
        </is>
      </c>
    </row>
    <row r="57845">
      <c r="A57845" t="inlineStr">
        <is>
          <t>HR &amp; Employee Management</t>
        </is>
      </c>
      <c r="B57845" t="inlineStr">
        <is>
          <t>Training</t>
        </is>
      </c>
      <c r="C57845" t="inlineStr">
        <is>
          <t>https://www.getapp.com/hr-employee-management-software/training/os/web-based</t>
        </is>
      </c>
      <c r="D57845" t="inlineStr">
        <is>
          <t>EduPLANWeb</t>
        </is>
      </c>
      <c r="E57845" t="inlineStr">
        <is>
          <t>https://www.getapp.com/education-childcare-software/a/eduplanweb/</t>
        </is>
      </c>
      <c r="F57845" t="inlineStr">
        <is>
          <t>EduPLANWeb is the best solution for training management from financed training to occupational safety training, from generic courses to internships and apprenticeships.Read more about EduPLANWeb</t>
        </is>
      </c>
    </row>
    <row r="57846">
      <c r="A57846" t="inlineStr">
        <is>
          <t>HR &amp; Employee Management</t>
        </is>
      </c>
      <c r="B57846" t="inlineStr">
        <is>
          <t>Training</t>
        </is>
      </c>
      <c r="C57846" t="inlineStr">
        <is>
          <t>https://www.getapp.com/hr-employee-management-software/training/os/web-based</t>
        </is>
      </c>
      <c r="D57846" t="inlineStr">
        <is>
          <t>Edstellar</t>
        </is>
      </c>
      <c r="E57846" t="inlineStr">
        <is>
          <t>https://www.getapp.com/hr-employee-management-software/a/edstellar/</t>
        </is>
      </c>
      <c r="F57846" t="inlineStr">
        <is>
          <t>Edstellar is a modern end-to-end integrated managed training solution platform designed to scale your organization’s annual training plan.Read more about Edstellar</t>
        </is>
      </c>
    </row>
    <row r="57847">
      <c r="A57847" t="inlineStr">
        <is>
          <t>HR &amp; Employee Management</t>
        </is>
      </c>
      <c r="B57847" t="inlineStr">
        <is>
          <t>Training</t>
        </is>
      </c>
      <c r="C57847" t="inlineStr">
        <is>
          <t>https://www.getapp.com/hr-employee-management-software/training/os/web-based</t>
        </is>
      </c>
      <c r="D57847" t="inlineStr">
        <is>
          <t>Aidemy Business</t>
        </is>
      </c>
      <c r="E57847" t="inlineStr">
        <is>
          <t>https://www.getapp.com/hr-employee-management-software/a/aidemy-business/</t>
        </is>
      </c>
      <c r="F57847" t="inlineStr">
        <is>
          <t>Aidemy Business is an e-learning platform designed to help companies in Japan with DX human resources development. It provides tools and resources for training HR employees on using data and digital technologies to improve operational efficiency. Aidemy Business provides a wide range of learning content suitable for DX beginners as well as advanced specialists The platform also offers features for administrators, such as learning progress management, curriculum management, reporting, plus more.Read more about Aidemy Business</t>
        </is>
      </c>
    </row>
    <row r="57848">
      <c r="A57848" t="inlineStr">
        <is>
          <t>HR &amp; Employee Management</t>
        </is>
      </c>
      <c r="B57848" t="inlineStr">
        <is>
          <t>Training</t>
        </is>
      </c>
      <c r="C57848" t="inlineStr">
        <is>
          <t>https://www.getapp.com/hr-employee-management-software/training/os/web-based</t>
        </is>
      </c>
      <c r="D57848" t="inlineStr">
        <is>
          <t>Fabric LMS</t>
        </is>
      </c>
      <c r="E57848" t="inlineStr">
        <is>
          <t>https://www.getapp.com/hr-employee-management-software/a/fabric-lms/</t>
        </is>
      </c>
      <c r="F57848" t="inlineStr">
        <is>
          <t>Fabric LMS is a tailor-made LMS to automate training across departments and locations. Simplify content authoring, delivery, management, and reporting operations.Read more about Fabric LMS</t>
        </is>
      </c>
    </row>
    <row r="57849">
      <c r="A57849" t="inlineStr">
        <is>
          <t>HR &amp; Employee Management</t>
        </is>
      </c>
      <c r="B57849" t="inlineStr">
        <is>
          <t>Training</t>
        </is>
      </c>
      <c r="C57849" t="inlineStr">
        <is>
          <t>https://www.getapp.com/hr-employee-management-software/training/os/web-based</t>
        </is>
      </c>
      <c r="D57849" t="inlineStr">
        <is>
          <t>VidGuide</t>
        </is>
      </c>
      <c r="E57849" t="inlineStr">
        <is>
          <t>https://www.getapp.com/education-childcare-software/a/vidguide/</t>
        </is>
      </c>
      <c r="F57849" t="inlineStr">
        <is>
          <t>Document your processes with video and train your team with step-by-step instructions. Craft your video processes with added notes, files, images and links. Add new steps and easily reorder them with our drag-and-drop functionality. Integrate your VidGuides into any online software your team uses.Read more about VidGuide</t>
        </is>
      </c>
    </row>
    <row r="57850">
      <c r="A57850" t="inlineStr">
        <is>
          <t>HR &amp; Employee Management</t>
        </is>
      </c>
      <c r="B57850" t="inlineStr">
        <is>
          <t>Training</t>
        </is>
      </c>
      <c r="C57850" t="inlineStr">
        <is>
          <t>https://www.getapp.com/hr-employee-management-software/training/os/web-based</t>
        </is>
      </c>
      <c r="D57850" t="inlineStr">
        <is>
          <t>Timeline</t>
        </is>
      </c>
      <c r="E57850" t="inlineStr">
        <is>
          <t>https://www.getapp.com/it-communications-software/a/timeline-1/</t>
        </is>
      </c>
      <c r="F57850" t="inlineStr">
        <is>
          <t>Timeline is a web-based tool that supports various events and training formats, including classroom sessions, workshops, virtual courses, self-learning, and hybrid events.Read more about Timeline</t>
        </is>
      </c>
    </row>
    <row r="57851">
      <c r="A57851" t="inlineStr">
        <is>
          <t>HR &amp; Employee Management</t>
        </is>
      </c>
      <c r="B57851" t="inlineStr">
        <is>
          <t>Training</t>
        </is>
      </c>
      <c r="C57851" t="inlineStr">
        <is>
          <t>https://www.getapp.com/hr-employee-management-software/training/os/web-based</t>
        </is>
      </c>
      <c r="D57851" t="inlineStr">
        <is>
          <t>Scrimmage</t>
        </is>
      </c>
      <c r="E57851" t="inlineStr">
        <is>
          <t>https://www.getapp.com/all-software/a/scrimmage/</t>
        </is>
      </c>
      <c r="F57851" t="inlineStr">
        <is>
          <t>Scrimmage is a low-code platform designed to facilitate the integration of gamification elements into various digital products. The platform targets a wide range of users, from product managers and developers to game designers, providing them with the tools necessary to create interactive, gamified experiences.Read more about Scrimmage</t>
        </is>
      </c>
    </row>
    <row r="57852">
      <c r="A57852" t="inlineStr">
        <is>
          <t>HR &amp; Employee Management</t>
        </is>
      </c>
      <c r="B57852" t="inlineStr">
        <is>
          <t>Training</t>
        </is>
      </c>
      <c r="C57852" t="inlineStr">
        <is>
          <t>https://www.getapp.com/hr-employee-management-software/training/os/web-based</t>
        </is>
      </c>
      <c r="D57852" t="inlineStr">
        <is>
          <t>SimpliTrain</t>
        </is>
      </c>
      <c r="E57852" t="inlineStr">
        <is>
          <t>https://www.getapp.com/hr-employee-management-software/a/simplitrain/</t>
        </is>
      </c>
      <c r="F57852" t="inlineStr">
        <is>
          <t>SimpliTrain is a unified platform that transforms how L&amp;D and Training Organizations manage training and development. Combining the functionalities of a TMS, LMS, and LXP, SimpliTrain addresses all your training needs with a single, unified solution.Read more about SimpliTrain</t>
        </is>
      </c>
    </row>
    <row r="57853">
      <c r="A57853" t="inlineStr">
        <is>
          <t>HR &amp; Employee Management</t>
        </is>
      </c>
      <c r="B57853" t="inlineStr">
        <is>
          <t>Training</t>
        </is>
      </c>
      <c r="C57853" t="inlineStr">
        <is>
          <t>https://www.getapp.com/hr-employee-management-software/training/os/web-based</t>
        </is>
      </c>
      <c r="D57853" t="inlineStr">
        <is>
          <t>Intrepid</t>
        </is>
      </c>
      <c r="E57853" t="inlineStr">
        <is>
          <t>https://www.getapp.com/education-childcare-software/a/intrepid/</t>
        </is>
      </c>
      <c r="F57853" t="inlineStr">
        <is>
          <t>Intrepid is a cloud-based learning management platform that enables organizations to manage employee training on a centralized interface. It offers various features such as team-based learning, collaboration tools, progress tracking, discussion forums, peer reviews, gamification, leaderboard, and reporting. Additionally, Intrepid also facilitates third-party integration with various applications such as Shopify, Bongo, Zoom, Webex, and Microsoft Teams.Read more about Intrepid</t>
        </is>
      </c>
    </row>
    <row r="57854">
      <c r="A57854" t="inlineStr">
        <is>
          <t>HR &amp; Employee Management</t>
        </is>
      </c>
      <c r="B57854" t="inlineStr">
        <is>
          <t>Training</t>
        </is>
      </c>
      <c r="C57854" t="inlineStr">
        <is>
          <t>https://www.getapp.com/hr-employee-management-software/training/os/web-based</t>
        </is>
      </c>
      <c r="D57854" t="inlineStr">
        <is>
          <t>Rehearsal</t>
        </is>
      </c>
      <c r="E57854" t="inlineStr">
        <is>
          <t>https://www.getapp.com/hr-employee-management-software/a/rehearsal/</t>
        </is>
      </c>
      <c r="F57854" t="inlineStr">
        <is>
          <t>Rehearsal is a video and audio-based coaching platform that helps businesses enhance skill development operations. By encouraging repeated practice and collaboration, it provides a means to dramatically improve communication skills.Read more about Rehearsal</t>
        </is>
      </c>
    </row>
    <row r="57855">
      <c r="A57855" t="inlineStr">
        <is>
          <t>HR &amp; Employee Management</t>
        </is>
      </c>
      <c r="B57855" t="inlineStr">
        <is>
          <t>Training</t>
        </is>
      </c>
      <c r="C57855" t="inlineStr">
        <is>
          <t>https://www.getapp.com/hr-employee-management-software/training/os/web-based</t>
        </is>
      </c>
      <c r="D57855" t="inlineStr">
        <is>
          <t>Shift iQ</t>
        </is>
      </c>
      <c r="E57855" t="inlineStr">
        <is>
          <t>https://www.getapp.com/education-childcare-software/a/shift-iq/</t>
        </is>
      </c>
      <c r="F57855" t="inlineStr">
        <is>
          <t>Shift iQ helps people reach their highest potential by challenging traditional education and training models and the way skills, knowledge, and abilities are recognized.Read more about Shift iQ</t>
        </is>
      </c>
    </row>
    <row r="57856">
      <c r="A57856" t="inlineStr">
        <is>
          <t>HR &amp; Employee Management</t>
        </is>
      </c>
      <c r="B57856" t="inlineStr">
        <is>
          <t>Training</t>
        </is>
      </c>
      <c r="C57856" t="inlineStr">
        <is>
          <t>https://www.getapp.com/hr-employee-management-software/training/os/web-based</t>
        </is>
      </c>
      <c r="D57856" t="inlineStr">
        <is>
          <t>Predyc</t>
        </is>
      </c>
      <c r="E57856" t="inlineStr">
        <is>
          <t>https://www.getapp.com/hr-employee-management-software/a/predyc/</t>
        </is>
      </c>
      <c r="F57856" t="inlineStr">
        <is>
          <t>Predyc is an online industrial training solution that provides asynchronous courses that allow professionals working in the Latin American industrial sector to learn with flexibility and autonomy in different chains of study of industrial engineering.Read more about Predyc</t>
        </is>
      </c>
    </row>
    <row r="57857">
      <c r="A57857" t="inlineStr">
        <is>
          <t>HR &amp; Employee Management</t>
        </is>
      </c>
      <c r="B57857" t="inlineStr">
        <is>
          <t>Training</t>
        </is>
      </c>
      <c r="C57857" t="inlineStr">
        <is>
          <t>https://www.getapp.com/hr-employee-management-software/training/os/web-based</t>
        </is>
      </c>
      <c r="D57857" t="inlineStr">
        <is>
          <t>Skills Connect</t>
        </is>
      </c>
      <c r="E57857" t="inlineStr">
        <is>
          <t>https://www.getapp.com/hr-employee-management-software/a/skills-connect/</t>
        </is>
      </c>
      <c r="F57857" t="inlineStr">
        <is>
          <t>Skills Connect Portal is an innovative online system that connects students with relevant and current job opportunities. The platform provides real-time data on industry trends, enabling education providers and industry professionals to create customized courses that meet industry demands. With the ability to automatically filter job candidates based on qualifications and other criteria, employers can easily find the best match for their job openings.Read more about Skills Connect</t>
        </is>
      </c>
    </row>
    <row r="57858">
      <c r="A57858" t="inlineStr">
        <is>
          <t>HR &amp; Employee Management</t>
        </is>
      </c>
      <c r="B57858" t="inlineStr">
        <is>
          <t>Training</t>
        </is>
      </c>
      <c r="C57858" t="inlineStr">
        <is>
          <t>https://www.getapp.com/hr-employee-management-software/training/os/web-based</t>
        </is>
      </c>
      <c r="D57858" t="inlineStr">
        <is>
          <t>Scrimmage</t>
        </is>
      </c>
      <c r="E57858" t="inlineStr">
        <is>
          <t>https://www.getapp.com/all-software/a/scrimmage/</t>
        </is>
      </c>
      <c r="F57858" t="inlineStr">
        <is>
          <t>Scrimmage is a low-code platform designed to facilitate the integration of gamification elements into various digital products. The platform targets a wide range of users, from product managers and developers to game designers, providing them with the tools necessary to create interactive, gamified experiences.Read more about Scrimmage</t>
        </is>
      </c>
    </row>
    <row r="57859">
      <c r="A57859" t="inlineStr">
        <is>
          <t>HR &amp; Employee Management</t>
        </is>
      </c>
      <c r="B57859" t="inlineStr">
        <is>
          <t>Training</t>
        </is>
      </c>
      <c r="C57859" t="inlineStr">
        <is>
          <t>https://www.getapp.com/hr-employee-management-software/training/os/web-based</t>
        </is>
      </c>
      <c r="D57859" t="inlineStr">
        <is>
          <t>Ethena</t>
        </is>
      </c>
      <c r="E57859" t="inlineStr">
        <is>
          <t>https://www.getapp.com/education-childcare-software/a/ethena/</t>
        </is>
      </c>
      <c r="F57859" t="inlineStr">
        <is>
          <t>Ethena is a learning management software that helps businesses with workplace training, employee hotline, and HR case management to ensure that the organization is meeting its legal obligations while fostering a positive workplace culture. The platform enables managers to create engaging and interactive training sessions accessible to all employees, regardless of role or location.Read more about Ethena</t>
        </is>
      </c>
    </row>
    <row r="57860">
      <c r="A57860" t="inlineStr">
        <is>
          <t>HR &amp; Employee Management</t>
        </is>
      </c>
      <c r="B57860" t="inlineStr">
        <is>
          <t>Training</t>
        </is>
      </c>
      <c r="C57860" t="inlineStr">
        <is>
          <t>https://www.getapp.com/hr-employee-management-software/training/os/web-based</t>
        </is>
      </c>
      <c r="D57860" t="inlineStr">
        <is>
          <t>Intrepid</t>
        </is>
      </c>
      <c r="E57860" t="inlineStr">
        <is>
          <t>https://www.getapp.com/education-childcare-software/a/intrepid/</t>
        </is>
      </c>
      <c r="F57860" t="inlineStr">
        <is>
          <t>Intrepid is a cloud-based learning management platform that enables organizations to manage employee training on a centralized interface. It offers various features such as team-based learning, collaboration tools, progress tracking, discussion forums, peer reviews, gamification, leaderboard, and reporting. Additionally, Intrepid also facilitates third-party integration with various applications such as Shopify, Bongo, Zoom, Webex, and Microsoft Teams.Read more about Intrepid</t>
        </is>
      </c>
    </row>
    <row r="57861">
      <c r="A57861" t="inlineStr">
        <is>
          <t>HR &amp; Employee Management</t>
        </is>
      </c>
      <c r="B57861" t="inlineStr">
        <is>
          <t>Training</t>
        </is>
      </c>
      <c r="C57861" t="inlineStr">
        <is>
          <t>https://www.getapp.com/hr-employee-management-software/training/os/web-based</t>
        </is>
      </c>
      <c r="D57861" t="inlineStr">
        <is>
          <t>Rehearsal</t>
        </is>
      </c>
      <c r="E57861" t="inlineStr">
        <is>
          <t>https://www.getapp.com/hr-employee-management-software/a/rehearsal/</t>
        </is>
      </c>
      <c r="F57861" t="inlineStr">
        <is>
          <t>Rehearsal is a video and audio-based coaching platform that helps businesses enhance skill development operations. By encouraging repeated practice and collaboration, it provides a means to dramatically improve communication skills.Read more about Rehearsal</t>
        </is>
      </c>
    </row>
    <row r="57862">
      <c r="A57862" t="inlineStr">
        <is>
          <t>HR &amp; Employee Management</t>
        </is>
      </c>
      <c r="B57862" t="inlineStr">
        <is>
          <t>Training</t>
        </is>
      </c>
      <c r="C57862" t="inlineStr">
        <is>
          <t>https://www.getapp.com/hr-employee-management-software/training/os/web-based</t>
        </is>
      </c>
      <c r="D57862" t="inlineStr">
        <is>
          <t>Shift iQ</t>
        </is>
      </c>
      <c r="E57862" t="inlineStr">
        <is>
          <t>https://www.getapp.com/education-childcare-software/a/shift-iq/</t>
        </is>
      </c>
      <c r="F57862" t="inlineStr">
        <is>
          <t>Shift iQ helps people reach their highest potential by challenging traditional education and training models and the way skills, knowledge, and abilities are recognized.Read more about Shift iQ</t>
        </is>
      </c>
    </row>
    <row r="57863">
      <c r="A57863" t="inlineStr">
        <is>
          <t>HR &amp; Employee Management</t>
        </is>
      </c>
      <c r="B57863" t="inlineStr">
        <is>
          <t>Training</t>
        </is>
      </c>
      <c r="C57863" t="inlineStr">
        <is>
          <t>https://www.getapp.com/hr-employee-management-software/training/os/web-based</t>
        </is>
      </c>
      <c r="D57863" t="inlineStr">
        <is>
          <t>Teasio</t>
        </is>
      </c>
      <c r="E57863" t="inlineStr">
        <is>
          <t>https://www.getapp.com/hr-employee-management-software/a/teasio/</t>
        </is>
      </c>
      <c r="F57863" t="inlineStr">
        <is>
          <t>Teasio is a coaching platform enabling HR companies, coaching groups, and training centers to provide coaching experiences, whether conducted remotely or in person.Read more about Teasio</t>
        </is>
      </c>
    </row>
    <row r="57864">
      <c r="A57864" t="inlineStr">
        <is>
          <t>HR &amp; Employee Management</t>
        </is>
      </c>
      <c r="B57864" t="inlineStr">
        <is>
          <t>Training</t>
        </is>
      </c>
      <c r="C57864" t="inlineStr">
        <is>
          <t>https://www.getapp.com/hr-employee-management-software/training/os/web-based</t>
        </is>
      </c>
      <c r="D57864" t="inlineStr">
        <is>
          <t>Blossom</t>
        </is>
      </c>
      <c r="E57864" t="inlineStr">
        <is>
          <t>https://www.getapp.com/hr-employee-management-software/a/blossom/</t>
        </is>
      </c>
      <c r="F57864" t="inlineStr">
        <is>
          <t>Blossom is a learning management and experience platform that offers a range of modules that enable organizations to create a custom system to align with their specific requirements. Some of the key modules available include e-learning, hybrid and blended learning, external content vendor integrations, gamification capabilities, and a professional network. Additionally, the product boasts an AI-driven recommendations engine, digital training needs allocation, and course registration workflows.Read more about Blossom</t>
        </is>
      </c>
    </row>
    <row r="57865">
      <c r="A57865" t="inlineStr">
        <is>
          <t>HR &amp; Employee Management</t>
        </is>
      </c>
      <c r="B57865" t="inlineStr">
        <is>
          <t>Training</t>
        </is>
      </c>
      <c r="C57865" t="inlineStr">
        <is>
          <t>https://www.getapp.com/hr-employee-management-software/training/os/web-based</t>
        </is>
      </c>
      <c r="D57865" t="inlineStr">
        <is>
          <t>Videate</t>
        </is>
      </c>
      <c r="E57865" t="inlineStr">
        <is>
          <t>https://www.getapp.com/customer-management-software/a/videate/</t>
        </is>
      </c>
      <c r="F57865" t="inlineStr">
        <is>
          <t>Videate is on a mission to transform the landscape of software tutorial and training video production.Read more about Videate</t>
        </is>
      </c>
    </row>
    <row r="57866">
      <c r="A57866" t="inlineStr">
        <is>
          <t>HR &amp; Employee Management</t>
        </is>
      </c>
      <c r="B57866" t="inlineStr">
        <is>
          <t>Training</t>
        </is>
      </c>
      <c r="C57866" t="inlineStr">
        <is>
          <t>https://www.getapp.com/hr-employee-management-software/training/os/web-based</t>
        </is>
      </c>
      <c r="D57866" t="inlineStr">
        <is>
          <t>datango</t>
        </is>
      </c>
      <c r="E57866" t="inlineStr">
        <is>
          <t>https://www.getapp.com/hr-employee-management-software/a/datango/</t>
        </is>
      </c>
      <c r="F57866" t="inlineStr">
        <is>
          <t>datango is a cloud-based learning management solution that helps employees in various phases of projects via collaboration and learning tools. The platform offers features such as authoring and documentation, a learning management system, and context-sensitive live help. datango enables users to streamline software rollouts, change management projects, documentation creation, and user adoption optimization.Read more about datango</t>
        </is>
      </c>
    </row>
    <row r="57867">
      <c r="A57867" t="inlineStr">
        <is>
          <t>HR &amp; Employee Management</t>
        </is>
      </c>
      <c r="B57867" t="inlineStr">
        <is>
          <t>Training</t>
        </is>
      </c>
      <c r="C57867" t="inlineStr">
        <is>
          <t>https://www.getapp.com/hr-employee-management-software/training/os/web-based</t>
        </is>
      </c>
      <c r="D57867" t="inlineStr">
        <is>
          <t>Learn by HireRoad</t>
        </is>
      </c>
      <c r="E57867" t="inlineStr">
        <is>
          <t>https://www.getapp.com/education-childcare-software/a/learn-by-hireroad/</t>
        </is>
      </c>
      <c r="F57867" t="inlineStr">
        <is>
          <t>Learn by HireRoad is a learning management system that helps teams train, certify, and educate at scale. It offers customized training paths and courses in multiple languages to develop a high-performing, agile workforce.Read more about Learn by HireRoad</t>
        </is>
      </c>
    </row>
    <row r="57868">
      <c r="A57868" t="inlineStr">
        <is>
          <t>HR &amp; Employee Management</t>
        </is>
      </c>
      <c r="B57868" t="inlineStr">
        <is>
          <t>Training</t>
        </is>
      </c>
      <c r="C57868" t="inlineStr">
        <is>
          <t>https://www.getapp.com/hr-employee-management-software/training/os/web-based</t>
        </is>
      </c>
      <c r="D57868" t="inlineStr">
        <is>
          <t>SmartExpert</t>
        </is>
      </c>
      <c r="E57868" t="inlineStr">
        <is>
          <t>https://www.getapp.com/it-management-software/a/smartexpert/</t>
        </is>
      </c>
      <c r="F57868" t="inlineStr">
        <is>
          <t>SmartExpert is a training automation platform that streamlines onboarding, training, testing, and performance management. It crafts personalized career development plans and enhances employee growth with gamification and virtual mentorship. By automating routine tasks, it boosts engagement, allowing focus on strategic work. The platform minimizes manual labor with quality onboarding and engaging training, elevating the employee experience.Read more about SmartExpert</t>
        </is>
      </c>
    </row>
    <row r="57869">
      <c r="A57869" t="inlineStr">
        <is>
          <t>HR &amp; Employee Management</t>
        </is>
      </c>
      <c r="B57869" t="inlineStr">
        <is>
          <t>Training</t>
        </is>
      </c>
      <c r="C57869" t="inlineStr">
        <is>
          <t>https://www.getapp.com/hr-employee-management-software/training/os/web-based</t>
        </is>
      </c>
      <c r="D57869" t="inlineStr">
        <is>
          <t>OSOS QHSE</t>
        </is>
      </c>
      <c r="E57869" t="inlineStr">
        <is>
          <t>https://www.getapp.com/hr-employee-management-software/a/qhse/</t>
        </is>
      </c>
      <c r="F57869" t="inlineStr">
        <is>
          <t>QHSE is a superior HSE management system for the full quality cycle, including reporting, processing, communication, KPIs, and training. This tool captures tasks, enforces compliance, monitors issues, records actions, and plans training. It helps organizations conserve time and funds while maintaining key elements. Features include tools for health, safety, audits, inspections, best practices, risk identification, document management, compliance, and training.Read more about OSOS QHSE</t>
        </is>
      </c>
    </row>
    <row r="57870">
      <c r="A57870" t="inlineStr">
        <is>
          <t>HR &amp; Employee Management</t>
        </is>
      </c>
      <c r="B57870" t="inlineStr">
        <is>
          <t>Training</t>
        </is>
      </c>
      <c r="C57870" t="inlineStr">
        <is>
          <t>https://www.getapp.com/hr-employee-management-software/training/os/web-based</t>
        </is>
      </c>
      <c r="D57870" t="inlineStr">
        <is>
          <t>PowerLMS</t>
        </is>
      </c>
      <c r="E57870" t="inlineStr">
        <is>
          <t>https://www.getapp.com/education-childcare-software/a/powerlms/</t>
        </is>
      </c>
      <c r="F57870" t="inlineStr">
        <is>
          <t>PowerLMS is an online education platform that allows educational institutions to offer online courses in various categories like digital marketing, web and graphic design, hardware and networking, programming, and software development. The platform facilitates seamless communication and knowledge transfer between teachers and students.Read more about PowerLMS</t>
        </is>
      </c>
    </row>
    <row r="57871">
      <c r="A57871" t="inlineStr">
        <is>
          <t>HR &amp; Employee Management</t>
        </is>
      </c>
      <c r="B57871" t="inlineStr">
        <is>
          <t>Training</t>
        </is>
      </c>
      <c r="C57871" t="inlineStr">
        <is>
          <t>https://www.getapp.com/hr-employee-management-software/training/os/web-based</t>
        </is>
      </c>
      <c r="D57871" t="inlineStr">
        <is>
          <t>Qbic</t>
        </is>
      </c>
      <c r="E57871" t="inlineStr">
        <is>
          <t>https://www.getapp.com/education-childcare-software/a/qbic/</t>
        </is>
      </c>
      <c r="F57871" t="inlineStr">
        <is>
          <t>Qbic is a corporate LMS with a dynamic course marketplace, providing a practical and collaborative path to growth. Administrators can personalize the platform in accordance with the strategy, structure, and brand.Read more about Qbic</t>
        </is>
      </c>
    </row>
    <row r="57872">
      <c r="A57872" t="inlineStr">
        <is>
          <t>HR &amp; Employee Management</t>
        </is>
      </c>
      <c r="B57872" t="inlineStr">
        <is>
          <t>Training</t>
        </is>
      </c>
      <c r="C57872" t="inlineStr">
        <is>
          <t>https://www.getapp.com/hr-employee-management-software/training/os/web-based</t>
        </is>
      </c>
      <c r="D57872" t="inlineStr">
        <is>
          <t>e-parcours</t>
        </is>
      </c>
      <c r="E57872" t="inlineStr">
        <is>
          <t>https://www.getapp.com/hr-employee-management-software/a/e-parcours/</t>
        </is>
      </c>
      <c r="F57872" t="inlineStr">
        <is>
          <t>e-parcours is management software for training organizations. It includes modules dedicated to the management of the training catalog and sessions, financial and administrative management, planning and resource management, as well as trainee and trainer areas.Read more about e-parcours</t>
        </is>
      </c>
    </row>
    <row r="57873">
      <c r="A57873" t="inlineStr">
        <is>
          <t>HR &amp; Employee Management</t>
        </is>
      </c>
      <c r="B57873" t="inlineStr">
        <is>
          <t>Training</t>
        </is>
      </c>
      <c r="C57873" t="inlineStr">
        <is>
          <t>https://www.getapp.com/hr-employee-management-software/training/os/web-based</t>
        </is>
      </c>
      <c r="D57873" t="inlineStr">
        <is>
          <t>Pitchboy</t>
        </is>
      </c>
      <c r="E57873" t="inlineStr">
        <is>
          <t>https://www.getapp.com/hr-employee-management-software/a/pitchboy/</t>
        </is>
      </c>
      <c r="F57873" t="inlineStr">
        <is>
          <t>PITCHBOY is an online conversation simulator that aims to help learners develop their skills in various contexts: assessment, recruitment, pre-boarding or onboarding, and continuing education. The learner is immersed in audio, video, or 360° support.Read more about Pitchboy</t>
        </is>
      </c>
    </row>
    <row r="57874">
      <c r="A57874" t="inlineStr">
        <is>
          <t>HR &amp; Employee Management</t>
        </is>
      </c>
      <c r="B57874" t="inlineStr">
        <is>
          <t>Training</t>
        </is>
      </c>
      <c r="C57874" t="inlineStr">
        <is>
          <t>https://www.getapp.com/hr-employee-management-software/training/os/web-based</t>
        </is>
      </c>
      <c r="D57874" t="inlineStr">
        <is>
          <t>Alcuin</t>
        </is>
      </c>
      <c r="E57874" t="inlineStr">
        <is>
          <t>https://www.getapp.com/hr-employee-management-software/a/alcuin/</t>
        </is>
      </c>
      <c r="F57874" t="inlineStr">
        <is>
          <t>Alcuin is a suite of tools dedicated to human resources training and management. These modular solutions aim to comply with the various regulations in force within French companies and higher education establishments.Read more about Alcuin</t>
        </is>
      </c>
    </row>
    <row r="57875">
      <c r="A57875" t="inlineStr">
        <is>
          <t>HR &amp; Employee Management</t>
        </is>
      </c>
      <c r="B57875" t="inlineStr">
        <is>
          <t>Training</t>
        </is>
      </c>
      <c r="C57875" t="inlineStr">
        <is>
          <t>https://www.getapp.com/hr-employee-management-software/training/os/web-based</t>
        </is>
      </c>
      <c r="D57875" t="inlineStr">
        <is>
          <t>Syntrio</t>
        </is>
      </c>
      <c r="E57875" t="inlineStr">
        <is>
          <t>https://www.getapp.com/education-childcare-software/a/syntrio/</t>
        </is>
      </c>
      <c r="F57875" t="inlineStr">
        <is>
          <t>Syntrio is a solution focused on ethics and compliance. It offers organizations an anonymous ethics hotline and compliance training.Read more about Syntrio</t>
        </is>
      </c>
    </row>
    <row r="57876">
      <c r="A57876" t="inlineStr">
        <is>
          <t>HR &amp; Employee Management</t>
        </is>
      </c>
      <c r="B57876" t="inlineStr">
        <is>
          <t>Training</t>
        </is>
      </c>
      <c r="C57876" t="inlineStr">
        <is>
          <t>https://www.getapp.com/hr-employee-management-software/training/os/web-based</t>
        </is>
      </c>
      <c r="D57876" t="inlineStr">
        <is>
          <t>CDS Mentor</t>
        </is>
      </c>
      <c r="E57876" t="inlineStr">
        <is>
          <t>https://www.getapp.com/construction-software/a/cds-mentor/</t>
        </is>
      </c>
      <c r="F57876" t="inlineStr">
        <is>
          <t>CDS Mentor is a cloud-based SaaS solution that goes beyond traditional work instructions to enable the transformation of existing CADRead more about CDS Mentor</t>
        </is>
      </c>
    </row>
    <row r="57877">
      <c r="A57877" t="inlineStr">
        <is>
          <t>HR &amp; Employee Management</t>
        </is>
      </c>
      <c r="B57877" t="inlineStr">
        <is>
          <t>Training</t>
        </is>
      </c>
      <c r="C57877" t="inlineStr">
        <is>
          <t>https://www.getapp.com/hr-employee-management-software/training/os/web-based</t>
        </is>
      </c>
      <c r="D57877" t="inlineStr">
        <is>
          <t>Training Register</t>
        </is>
      </c>
      <c r="E57877" t="inlineStr">
        <is>
          <t>https://www.getapp.com/hr-employee-management-software/a/training-register/</t>
        </is>
      </c>
      <c r="F57877" t="inlineStr">
        <is>
          <t>Training Register is a training matrix software that manages everything in one centralized place. It keeps training records, evidence, and training needs analysis together, eliminating the confusion of spreadsheets and hard copies. The software sends email reminders before training expires so you can proactively plan and carry out refresher courses. It also allows managers and personnel to instantly access up-to-date training records and certificates whether they are in the office or on-site.Read more about Training Register</t>
        </is>
      </c>
    </row>
    <row r="57878">
      <c r="A57878" t="inlineStr">
        <is>
          <t>HR &amp; Employee Management</t>
        </is>
      </c>
      <c r="B57878" t="inlineStr">
        <is>
          <t>Training</t>
        </is>
      </c>
      <c r="C57878" t="inlineStr">
        <is>
          <t>https://www.getapp.com/hr-employee-management-software/training/os/web-based</t>
        </is>
      </c>
      <c r="D57878" t="inlineStr">
        <is>
          <t>Rising Team</t>
        </is>
      </c>
      <c r="E57878" t="inlineStr">
        <is>
          <t>https://www.getapp.com/hr-employee-management-software/a/rising-team/</t>
        </is>
      </c>
      <c r="F57878" t="inlineStr">
        <is>
          <t>Rising Team is a cloud-based solution that helps businesses lead team sessions by enabling managers to host team connection and development experiences. It provides engaging and interactive experience, which ensures adoption.Read more about Rising Team</t>
        </is>
      </c>
    </row>
    <row r="57879">
      <c r="A57879" t="inlineStr">
        <is>
          <t>HR &amp; Employee Management</t>
        </is>
      </c>
      <c r="B57879" t="inlineStr">
        <is>
          <t>Training</t>
        </is>
      </c>
      <c r="C57879" t="inlineStr">
        <is>
          <t>https://www.getapp.com/hr-employee-management-software/training/os/web-based</t>
        </is>
      </c>
      <c r="D57879" t="inlineStr">
        <is>
          <t>Thriving Springs</t>
        </is>
      </c>
      <c r="E57879" t="inlineStr">
        <is>
          <t>https://www.getapp.com/education-childcare-software/a/thriving-springs/</t>
        </is>
      </c>
      <c r="F57879" t="inlineStr">
        <is>
          <t>Thriving Springs is a Gen AI-powered employee learning and engagement platform that helps you onboard, upskill, and retain your employees.Read more about Thriving Springs</t>
        </is>
      </c>
    </row>
    <row r="57880">
      <c r="A57880" t="inlineStr">
        <is>
          <t>HR &amp; Employee Management</t>
        </is>
      </c>
      <c r="B57880" t="inlineStr">
        <is>
          <t>Training</t>
        </is>
      </c>
      <c r="C57880" t="inlineStr">
        <is>
          <t>https://www.getapp.com/hr-employee-management-software/training/os/web-based</t>
        </is>
      </c>
      <c r="D57880" t="inlineStr">
        <is>
          <t>Timeline</t>
        </is>
      </c>
      <c r="E57880" t="inlineStr">
        <is>
          <t>https://www.getapp.com/it-communications-software/a/timeline-1/</t>
        </is>
      </c>
      <c r="F57880" t="inlineStr">
        <is>
          <t>Timeline is a web-based tool that supports various events and training formats, including classroom sessions, workshops, virtual courses, self-learning, and hybrid events.Read more about Timeline</t>
        </is>
      </c>
    </row>
    <row r="57881">
      <c r="A57881" t="inlineStr">
        <is>
          <t>HR &amp; Employee Management</t>
        </is>
      </c>
      <c r="B57881" t="inlineStr">
        <is>
          <t>Training</t>
        </is>
      </c>
      <c r="C57881" t="inlineStr">
        <is>
          <t>https://www.getapp.com/hr-employee-management-software/training/os/web-based</t>
        </is>
      </c>
      <c r="D57881" t="inlineStr">
        <is>
          <t>Compass</t>
        </is>
      </c>
      <c r="E57881" t="inlineStr">
        <is>
          <t>https://www.getapp.com/education-childcare-software/a/compass-7/</t>
        </is>
      </c>
      <c r="F57881" t="inlineStr">
        <is>
          <t>Compass is an AI-powered digital adoption and user assistance platform that helps businesses streamline onboarding, boost productivity, and enhance user experience. It enables the creation of walkthroughs, knowledge articles, and documents, seamlessly integrated into applications to guide employees and customers through complex processes. Compass also features an intelligent chatbot that uses insights from its content to provide instant, accurate assistance to users.Read more about Compass</t>
        </is>
      </c>
    </row>
    <row r="57882">
      <c r="A57882" t="inlineStr">
        <is>
          <t>HR &amp; Employee Management</t>
        </is>
      </c>
      <c r="B57882" t="inlineStr">
        <is>
          <t>Training</t>
        </is>
      </c>
      <c r="C57882" t="inlineStr">
        <is>
          <t>https://www.getapp.com/hr-employee-management-software/training/os/web-based</t>
        </is>
      </c>
      <c r="D57882" t="inlineStr">
        <is>
          <t>Telescope</t>
        </is>
      </c>
      <c r="E57882" t="inlineStr">
        <is>
          <t>https://www.getapp.com/hr-employee-management-software/a/telescope-1/</t>
        </is>
      </c>
      <c r="F57882" t="inlineStr">
        <is>
          <t>Telescope is a comprehensive HR software that helps users streamline the recruitment and retention processes. It features one-click job posting, a customized career site, automated text recruiting, e-signature for onboarding, automated interview scheduling, skills testing, and a learning management system. It also includes a text messaging system, check-ins, live chat support, and more to help businesses manage workforce.Read more about Telescope</t>
        </is>
      </c>
    </row>
    <row r="57883">
      <c r="A57883" t="inlineStr">
        <is>
          <t>HR &amp; Employee Management</t>
        </is>
      </c>
      <c r="B57883" t="inlineStr">
        <is>
          <t>Training</t>
        </is>
      </c>
      <c r="C57883" t="inlineStr">
        <is>
          <t>https://www.getapp.com/hr-employee-management-software/training/os/web-based</t>
        </is>
      </c>
      <c r="D57883" t="inlineStr">
        <is>
          <t>Cycling Coach AI</t>
        </is>
      </c>
      <c r="E57883" t="inlineStr">
        <is>
          <t>https://www.getapp.com/hr-employee-management-software/a/cycling-coach-ai/</t>
        </is>
      </c>
      <c r="F57883" t="inlineStr">
        <is>
          <t>Cycling Coach AI is a platform offering personalized cycling training plans for all fitness levels and disciplines. Powered by AI, it creates tailored programs based on heart rate, fitness level, and goals, helping users excel in their cycling pursuits. With affordable pricing and seamless integration with popular fitness apps, Cycling Coach AI is a comprehensive solution for cyclists aiming to train smarter and more effectively.Read more about Cycling Coach AI</t>
        </is>
      </c>
    </row>
    <row r="57884">
      <c r="A57884" t="inlineStr">
        <is>
          <t>HR &amp; Employee Management</t>
        </is>
      </c>
      <c r="B57884" t="inlineStr">
        <is>
          <t>Training</t>
        </is>
      </c>
      <c r="C57884" t="inlineStr">
        <is>
          <t>https://www.getapp.com/hr-employee-management-software/training/os/web-based</t>
        </is>
      </c>
      <c r="D57884" t="inlineStr">
        <is>
          <t>VIRNECT Remote</t>
        </is>
      </c>
      <c r="E57884" t="inlineStr">
        <is>
          <t>https://www.getapp.com/collaboration-software/a/virnect-remote/</t>
        </is>
      </c>
      <c r="F57884" t="inlineStr">
        <is>
          <t>VIRNECT Remote is an innovative solution enabling efficient remote support, supervision, and recording through real-time wireless video and augmented reality technology.Read more about VIRNECT Remote</t>
        </is>
      </c>
    </row>
    <row r="57885">
      <c r="A57885" t="inlineStr">
        <is>
          <t>HR &amp; Employee Management</t>
        </is>
      </c>
      <c r="B57885" t="inlineStr">
        <is>
          <t>Training</t>
        </is>
      </c>
      <c r="C57885" t="inlineStr">
        <is>
          <t>https://www.getapp.com/hr-employee-management-software/training/os/web-based</t>
        </is>
      </c>
      <c r="D57885" t="inlineStr">
        <is>
          <t>Checkit</t>
        </is>
      </c>
      <c r="E57885" t="inlineStr">
        <is>
          <t>https://www.getapp.com/retail-consumer-services-software/a/checkit-operations-management/</t>
        </is>
      </c>
      <c r="F57885"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57886">
      <c r="A57886" t="inlineStr">
        <is>
          <t>HR &amp; Employee Management</t>
        </is>
      </c>
      <c r="B57886" t="inlineStr">
        <is>
          <t>Training</t>
        </is>
      </c>
      <c r="C57886" t="inlineStr">
        <is>
          <t>https://www.getapp.com/hr-employee-management-software/training/os/web-based</t>
        </is>
      </c>
      <c r="D57886" t="inlineStr">
        <is>
          <t>Lens</t>
        </is>
      </c>
      <c r="E57886" t="inlineStr">
        <is>
          <t>https://www.getapp.com/it-communications-software/a/lens-2/</t>
        </is>
      </c>
      <c r="F57886" t="inlineStr">
        <is>
          <t>Lens is a Zoom add-on that turns passive learning into active participation. It allows users to conduct instant polls, quizzes, and Q&amp;As, as well as gamify sessions with leaderboards, all while effortlessly tracking and boosting student engagement. Lens empowers educators and presenters to create more engaging and effective learning experiences.Read more about Lens</t>
        </is>
      </c>
    </row>
    <row r="57887">
      <c r="A57887" t="inlineStr">
        <is>
          <t>HR &amp; Employee Management</t>
        </is>
      </c>
      <c r="B57887" t="inlineStr">
        <is>
          <t>Training</t>
        </is>
      </c>
      <c r="C57887" t="inlineStr">
        <is>
          <t>https://www.getapp.com/hr-employee-management-software/training/os/web-based</t>
        </is>
      </c>
      <c r="D57887" t="inlineStr">
        <is>
          <t>Linqur</t>
        </is>
      </c>
      <c r="E57887" t="inlineStr">
        <is>
          <t>https://www.getapp.com/education-childcare-software/a/linqur/</t>
        </is>
      </c>
      <c r="F57887" t="inlineStr">
        <is>
          <t>Linqur is a platform that converts SCORM content into LTI format, enabling seamless integration with learning management systems.Read more about Linqur</t>
        </is>
      </c>
    </row>
    <row r="57888">
      <c r="A57888" t="inlineStr">
        <is>
          <t>HR &amp; Employee Management</t>
        </is>
      </c>
      <c r="B57888" t="inlineStr">
        <is>
          <t>Training</t>
        </is>
      </c>
      <c r="C57888" t="inlineStr">
        <is>
          <t>https://www.getapp.com/hr-employee-management-software/training/os/web-based</t>
        </is>
      </c>
      <c r="D57888" t="inlineStr">
        <is>
          <t>Compliance College</t>
        </is>
      </c>
      <c r="E57888" t="inlineStr">
        <is>
          <t>https://www.getapp.com/hr-employee-management-software/a/compliance-college/</t>
        </is>
      </c>
      <c r="F57888" t="inlineStr">
        <is>
          <t>Compliance college is a cloud-based compliance training solution designed to help businesses of all sizes manage courses on compliance, data protection, information technology (IT) security, and occupational safety and health (OSH).Read more about Compliance College</t>
        </is>
      </c>
    </row>
    <row r="57889">
      <c r="A57889" t="inlineStr">
        <is>
          <t>HR &amp; Employee Management</t>
        </is>
      </c>
      <c r="B57889" t="inlineStr">
        <is>
          <t>Training</t>
        </is>
      </c>
      <c r="C57889" t="inlineStr">
        <is>
          <t>https://www.getapp.com/hr-employee-management-software/training/os/web-based</t>
        </is>
      </c>
      <c r="D57889" t="inlineStr">
        <is>
          <t>Sustainability College</t>
        </is>
      </c>
      <c r="E57889" t="inlineStr">
        <is>
          <t>https://www.getapp.com/hr-employee-management-software/a/sustainability-college/</t>
        </is>
      </c>
      <c r="F57889" t="inlineStr">
        <is>
          <t>Sustainability College is a cloud-based training solution designed to help businesses of all sizes manage courses and generate assessments for employees on carbon dioxide emissions and corporate sustainability.Read more about Sustainability College</t>
        </is>
      </c>
    </row>
    <row r="57890">
      <c r="A57890" t="inlineStr">
        <is>
          <t>HR &amp; Employee Management</t>
        </is>
      </c>
      <c r="B57890" t="inlineStr">
        <is>
          <t>Training</t>
        </is>
      </c>
      <c r="C57890" t="inlineStr">
        <is>
          <t>https://www.getapp.com/hr-employee-management-software/training/os/web-based</t>
        </is>
      </c>
      <c r="D57890" t="inlineStr">
        <is>
          <t>Cyberdise</t>
        </is>
      </c>
      <c r="E57890" t="inlineStr">
        <is>
          <t>https://www.getapp.com/all-software/a/cyberdise/</t>
        </is>
      </c>
      <c r="F57890" t="inlineStr">
        <is>
          <t>Cyberdise provides AI-powered Cybersecurity Awareness Training designed to fortify employees against cyber threats. Featuring customizable phishing tests, engaging training modules, AI integration, and a user-friendly portal, it elevates security awareness across organizations.Read more about Cyberdise</t>
        </is>
      </c>
    </row>
    <row r="57891">
      <c r="A57891" t="inlineStr">
        <is>
          <t>HR &amp; Employee Management</t>
        </is>
      </c>
      <c r="B57891" t="inlineStr">
        <is>
          <t>Training</t>
        </is>
      </c>
      <c r="C57891" t="inlineStr">
        <is>
          <t>https://www.getapp.com/hr-employee-management-software/training/os/web-based</t>
        </is>
      </c>
      <c r="D57891" t="inlineStr">
        <is>
          <t>SEMCO</t>
        </is>
      </c>
      <c r="E57891" t="inlineStr">
        <is>
          <t>https://www.getapp.com/hr-employee-management-software/a/semco/</t>
        </is>
      </c>
      <c r="F57891" t="inlineStr">
        <is>
          <t>SEMCO is a web application for managing seminars and corporate training programs. It simplifies all business processes for seminar providers, organizations, and companies - from publishing on their website to customer bookings and trainer management, all the way to invoice processing. SEMCO can be easily adapted to the specific requirements of your company and your needs for seminar management software.Read more about SEMCO</t>
        </is>
      </c>
    </row>
    <row r="57892">
      <c r="A57892" t="inlineStr">
        <is>
          <t>HR &amp; Employee Management</t>
        </is>
      </c>
      <c r="B57892" t="inlineStr">
        <is>
          <t>Training</t>
        </is>
      </c>
      <c r="C57892" t="inlineStr">
        <is>
          <t>https://www.getapp.com/hr-employee-management-software/training/os/web-based</t>
        </is>
      </c>
      <c r="D57892" t="inlineStr">
        <is>
          <t>PowerLMS</t>
        </is>
      </c>
      <c r="E57892" t="inlineStr">
        <is>
          <t>https://www.getapp.com/education-childcare-software/a/powerlms/</t>
        </is>
      </c>
      <c r="F57892" t="inlineStr">
        <is>
          <t>PowerLMS is an online education platform that allows educational institutions to offer online courses in various categories like digital marketing, web and graphic design, hardware and networking, programming, and software development. The platform facilitates seamless communication and knowledge transfer between teachers and students.Read more about PowerLMS</t>
        </is>
      </c>
    </row>
    <row r="57893">
      <c r="A57893" t="inlineStr">
        <is>
          <t>HR &amp; Employee Management</t>
        </is>
      </c>
      <c r="B57893" t="inlineStr">
        <is>
          <t>Training</t>
        </is>
      </c>
      <c r="C57893" t="inlineStr">
        <is>
          <t>https://www.getapp.com/hr-employee-management-software/training/os/web-based</t>
        </is>
      </c>
      <c r="D57893" t="inlineStr">
        <is>
          <t>Classroom Management</t>
        </is>
      </c>
      <c r="E57893" t="inlineStr">
        <is>
          <t>https://www.getapp.com/education-childcare-software/a/classroom-management/</t>
        </is>
      </c>
      <c r="F57893" t="inlineStr">
        <is>
          <t>HealthStream's Classroom Management solution provides healthcare organizations with a comprehensive set of tools to efficiently manage their medical classroom training programs. The integrated system streamlines the attendance recording process, enabling administrators to track student participation through virtual classroom management and scanning capabilities.Read more about Classroom Management</t>
        </is>
      </c>
    </row>
    <row r="57894">
      <c r="A57894" t="inlineStr">
        <is>
          <t>HR &amp; Employee Management</t>
        </is>
      </c>
      <c r="B57894" t="inlineStr">
        <is>
          <t>Training</t>
        </is>
      </c>
      <c r="C57894" t="inlineStr">
        <is>
          <t>https://www.getapp.com/hr-employee-management-software/training/os/web-based</t>
        </is>
      </c>
      <c r="D57894" t="inlineStr">
        <is>
          <t>Sleak AI</t>
        </is>
      </c>
      <c r="E57894" t="inlineStr">
        <is>
          <t>https://www.getapp.com/hr-employee-management-software/a/sleak-ai/</t>
        </is>
      </c>
      <c r="F57894" t="inlineStr">
        <is>
          <t>Sleak AI is a cloud-based training solution that helps businesses create virtual AI buyers to train teams via role-playing games and share feedback.Read more about Sleak AI</t>
        </is>
      </c>
    </row>
    <row r="57895">
      <c r="A57895" t="inlineStr">
        <is>
          <t>HR &amp; Employee Management</t>
        </is>
      </c>
      <c r="B57895" t="inlineStr">
        <is>
          <t>Training</t>
        </is>
      </c>
      <c r="C57895" t="inlineStr">
        <is>
          <t>https://www.getapp.com/hr-employee-management-software/training/os/web-based</t>
        </is>
      </c>
      <c r="D57895" t="inlineStr">
        <is>
          <t>CE Unlimited</t>
        </is>
      </c>
      <c r="E57895" t="inlineStr">
        <is>
          <t>https://www.getapp.com/education-childcare-software/a/ce-unlimited/</t>
        </is>
      </c>
      <c r="F57895" t="inlineStr">
        <is>
          <t>CE Unlimited is a cloud-based learning management system that provides healthcare administrators with a comprehensive library of multi-disciplinary continuing education courses. The platform is available through desktop and mobile, allowing clinicians to learn at their own pace and schedule. The extensive course library covers a wide range of topics including behavioral health, cardiology, maternal health, and neurology.Read more about CE Unlimited</t>
        </is>
      </c>
    </row>
    <row r="57896">
      <c r="A57896" t="inlineStr">
        <is>
          <t>HR &amp; Employee Management</t>
        </is>
      </c>
      <c r="B57896" t="inlineStr">
        <is>
          <t>Training</t>
        </is>
      </c>
      <c r="C57896" t="inlineStr">
        <is>
          <t>https://www.getapp.com/hr-employee-management-software/training/os/web-based</t>
        </is>
      </c>
      <c r="D57896" t="inlineStr">
        <is>
          <t>BRIX</t>
        </is>
      </c>
      <c r="E57896" t="inlineStr">
        <is>
          <t>https://www.getapp.com/collaboration-software/a/brix-2/</t>
        </is>
      </c>
      <c r="F57896" t="inlineStr">
        <is>
          <t>BRIX is a cloud-based internal communication tool that helps connect frontline workers via intranet, messaging, news feeds, and more.Read more about BRIX</t>
        </is>
      </c>
    </row>
    <row r="57897">
      <c r="A57897" t="inlineStr">
        <is>
          <t>HR &amp; Employee Management</t>
        </is>
      </c>
      <c r="B57897" t="inlineStr">
        <is>
          <t>Training</t>
        </is>
      </c>
      <c r="C57897" t="inlineStr">
        <is>
          <t>https://www.getapp.com/hr-employee-management-software/training/os/web-based</t>
        </is>
      </c>
      <c r="D57897" t="inlineStr">
        <is>
          <t>Learn2Care</t>
        </is>
      </c>
      <c r="E57897" t="inlineStr">
        <is>
          <t>https://www.getapp.com/hr-employee-management-software/a/learn2care/</t>
        </is>
      </c>
      <c r="F57897" t="inlineStr">
        <is>
          <t>Learn2Care is an online training platform for home care agencies. It offers state-compliant, customizable courses, mobile-friendly access, and learning to improve caregiver onboarding, retention, and care quality.Read more about Learn2Care</t>
        </is>
      </c>
    </row>
    <row r="57898">
      <c r="A57898" t="inlineStr">
        <is>
          <t>HR &amp; Employee Management</t>
        </is>
      </c>
      <c r="B57898" t="inlineStr">
        <is>
          <t>Training</t>
        </is>
      </c>
      <c r="C57898" t="inlineStr">
        <is>
          <t>https://www.getapp.com/hr-employee-management-software/training/os/web-based</t>
        </is>
      </c>
      <c r="D57898" t="inlineStr">
        <is>
          <t>WebMentor LMS</t>
        </is>
      </c>
      <c r="E57898" t="inlineStr">
        <is>
          <t>https://www.getapp.com/education-childcare-software/a/webmentor-lms/</t>
        </is>
      </c>
      <c r="F57898" t="inlineStr">
        <is>
          <t>WebMentor LMS is a learning management system supporting blended learning and training. It tracks all learning activities, including web-based, instructor-led, and on-the-job training. The system features certification management with printable certificates, API integration for automated reporting, and a customizable learner interface. It supports SCORM and AICC formats and includes a course catalog with current web-based courses.Read more about WebMentor LMS</t>
        </is>
      </c>
    </row>
    <row r="57899">
      <c r="A57899" t="inlineStr">
        <is>
          <t>HR &amp; Employee Management</t>
        </is>
      </c>
      <c r="B57899" t="inlineStr">
        <is>
          <t>Training</t>
        </is>
      </c>
      <c r="C57899" t="inlineStr">
        <is>
          <t>https://www.getapp.com/hr-employee-management-software/training/os/web-based</t>
        </is>
      </c>
      <c r="D57899" t="inlineStr">
        <is>
          <t>IZI Safety</t>
        </is>
      </c>
      <c r="E57899" t="inlineStr">
        <is>
          <t>https://www.getapp.com/operations-management-software/a/izi-safety/</t>
        </is>
      </c>
      <c r="F57899" t="inlineStr">
        <is>
          <t>IZI Safety is a cloud-based digital ecosystem of EHS solutions built to help businesses streamline safety and compliance processes, improve risk management, and more.Read more about IZI Safety</t>
        </is>
      </c>
    </row>
    <row r="57900">
      <c r="A57900" t="inlineStr">
        <is>
          <t>HR &amp; Employee Management</t>
        </is>
      </c>
      <c r="B57900" t="inlineStr">
        <is>
          <t>Training</t>
        </is>
      </c>
      <c r="C57900" t="inlineStr">
        <is>
          <t>https://www.getapp.com/hr-employee-management-software/training/os/web-based</t>
        </is>
      </c>
      <c r="D57900" t="inlineStr">
        <is>
          <t>Constructor Practice</t>
        </is>
      </c>
      <c r="E57900" t="inlineStr">
        <is>
          <t>https://www.getapp.com/hr-employee-management-software/a/constructor-practice/</t>
        </is>
      </c>
      <c r="F57900" t="inlineStr">
        <is>
          <t>Constructor Practice is a cloud-based training platform that helps businesses manage software training, coding education, and technical upskilling within academic, corporate, and government sectors. Operated through a secure, browser-based environment, Constructor Practice eliminates the requirement for local setup or infrastructure, allowing institutions and organizations to emphasize impactful learning and productivity immediately.Read more about Constructor Practice</t>
        </is>
      </c>
    </row>
    <row r="57901">
      <c r="A57901" t="inlineStr">
        <is>
          <t>HR &amp; Employee Management</t>
        </is>
      </c>
      <c r="B57901" t="inlineStr">
        <is>
          <t>Training</t>
        </is>
      </c>
      <c r="C57901" t="inlineStr">
        <is>
          <t>https://www.getapp.com/hr-employee-management-software/training/os/web-based</t>
        </is>
      </c>
      <c r="D57901" t="inlineStr">
        <is>
          <t>Workbase</t>
        </is>
      </c>
      <c r="E57901" t="inlineStr">
        <is>
          <t>https://www.getapp.com/hr-employee-management-software/a/workbase/</t>
        </is>
      </c>
      <c r="F57901" t="inlineStr">
        <is>
          <t>Create tailored training paths for employees and customers with video, quizzes, and in-app recording. Track progress, ensure knowledge retention, and offer 24/7 support with your company’s AI Assistant trained on all internal and external training content.Read more about Workbase</t>
        </is>
      </c>
    </row>
    <row r="57902">
      <c r="A57902" t="inlineStr">
        <is>
          <t>HR &amp; Employee Management</t>
        </is>
      </c>
      <c r="B57902" t="inlineStr">
        <is>
          <t>Training</t>
        </is>
      </c>
      <c r="C57902" t="inlineStr">
        <is>
          <t>https://www.getapp.com/hr-employee-management-software/training/os/web-based</t>
        </is>
      </c>
      <c r="D57902" t="inlineStr">
        <is>
          <t>iTopTraining</t>
        </is>
      </c>
      <c r="E57902" t="inlineStr">
        <is>
          <t>https://www.getapp.com/hr-employee-management-software/a/itoptraining/</t>
        </is>
      </c>
      <c r="F57902" t="inlineStr">
        <is>
          <t>iTopTraining LMS software offers customizable e-learning solutions for managing and automating corporate training. The platform features multi-environment configuration, mobile app integration, and unlimited student capacity with robust security through Amazon Web Services. It includes specialized tools for both companies and educational institutions with automated processes for student registration, tutoring, and course management.Read more about iTopTraining</t>
        </is>
      </c>
    </row>
    <row r="57903">
      <c r="A57903" t="inlineStr">
        <is>
          <t>HR &amp; Employee Management</t>
        </is>
      </c>
      <c r="B57903" t="inlineStr">
        <is>
          <t>Training</t>
        </is>
      </c>
      <c r="C57903" t="inlineStr">
        <is>
          <t>https://www.getapp.com/hr-employee-management-software/training/os/web-based</t>
        </is>
      </c>
      <c r="D57903" t="inlineStr">
        <is>
          <t>PETE</t>
        </is>
      </c>
      <c r="E57903" t="inlineStr">
        <is>
          <t>https://www.getapp.com/all-software/a/pete/</t>
        </is>
      </c>
      <c r="F57903" t="inlineStr">
        <is>
          <t>PETE is an AI-powered learning platform that transforms corporate training through advanced technology integration. The system combines generative artificial intelligence with subject matter expertise to create high-quality training materials efficiently. PETE streamlines the development of various training programs including onboarding, employee development, product knowledge, compliance, sales, and customer education.Read more about PETE</t>
        </is>
      </c>
    </row>
    <row r="57904">
      <c r="A57904" t="inlineStr">
        <is>
          <t>HR &amp; Employee Management</t>
        </is>
      </c>
      <c r="B57904" t="inlineStr">
        <is>
          <t>Training</t>
        </is>
      </c>
      <c r="C57904" t="inlineStr">
        <is>
          <t>https://www.getapp.com/hr-employee-management-software/training/os/web-based</t>
        </is>
      </c>
      <c r="D57904" t="inlineStr">
        <is>
          <t>Rapid</t>
        </is>
      </c>
      <c r="E57904" t="inlineStr">
        <is>
          <t>https://www.getapp.com/operations-management-software/a/rapid-2/</t>
        </is>
      </c>
      <c r="F57904" t="inlineStr">
        <is>
          <t>Streamline your safety induction and training processes to get workers trained, compliant, and on the job faster.Read more about Rapid</t>
        </is>
      </c>
    </row>
    <row r="57905">
      <c r="A57905" t="inlineStr">
        <is>
          <t>HR &amp; Employee Management</t>
        </is>
      </c>
      <c r="B57905" t="inlineStr">
        <is>
          <t>Training</t>
        </is>
      </c>
      <c r="C57905" t="inlineStr">
        <is>
          <t>https://www.getapp.com/hr-employee-management-software/training/os/web-based</t>
        </is>
      </c>
      <c r="D57905" t="inlineStr">
        <is>
          <t>SELMA SIS</t>
        </is>
      </c>
      <c r="E57905" t="inlineStr">
        <is>
          <t>https://www.getapp.com/hr-employee-management-software/a/selma-sis/</t>
        </is>
      </c>
      <c r="F57905" t="inlineStr">
        <is>
          <t>SaaS Solution for Higher Education, Vocational, Apprenticeship, and Training Providers.Read more about SELMA SIS</t>
        </is>
      </c>
    </row>
    <row r="57906">
      <c r="A57906" t="inlineStr">
        <is>
          <t>HR &amp; Employee Management</t>
        </is>
      </c>
      <c r="B57906" t="inlineStr">
        <is>
          <t>Training</t>
        </is>
      </c>
      <c r="C57906" t="inlineStr">
        <is>
          <t>https://www.getapp.com/hr-employee-management-software/training/os/web-based</t>
        </is>
      </c>
      <c r="D57906" t="inlineStr">
        <is>
          <t>Propelr</t>
        </is>
      </c>
      <c r="E57906" t="inlineStr">
        <is>
          <t>https://www.getapp.com/education-childcare-software/a/propelr/</t>
        </is>
      </c>
      <c r="F57906" t="inlineStr">
        <is>
          <t>Propelr is a modern LMS built to help teams learn faster with role-based content, smart automation, and real-time tracking. Designed for industries with complex, distributed workforces, Propelr simplifies onboarding, compliance, and upskilling—making training easy, scalable, and effective.Read more about Propelr</t>
        </is>
      </c>
    </row>
    <row r="57907">
      <c r="A57907" t="inlineStr">
        <is>
          <t>HR &amp; Employee Management</t>
        </is>
      </c>
      <c r="B57907" t="inlineStr">
        <is>
          <t>Training</t>
        </is>
      </c>
      <c r="C57907" t="inlineStr">
        <is>
          <t>https://www.getapp.com/hr-employee-management-software/training/os/web-based</t>
        </is>
      </c>
      <c r="D57907" t="inlineStr">
        <is>
          <t>Kokoroe</t>
        </is>
      </c>
      <c r="E57907" t="inlineStr">
        <is>
          <t>https://www.getapp.com/hr-employee-management-software/a/kokoroe/</t>
        </is>
      </c>
      <c r="F57907" t="inlineStr">
        <is>
          <t>Kokoroe is an online training platform designed to develop future-oriented skills while maximizing engagement and learning impact for corporate teams.Read more about Kokoroe</t>
        </is>
      </c>
    </row>
    <row r="57908">
      <c r="A57908" t="inlineStr">
        <is>
          <t>HR &amp; Employee Management</t>
        </is>
      </c>
      <c r="B57908" t="inlineStr">
        <is>
          <t>Video Interviewing</t>
        </is>
      </c>
      <c r="C57908" t="inlineStr">
        <is>
          <t>https://www.getapp.com/hr-employee-management-software/video-interview/os/web-based</t>
        </is>
      </c>
      <c r="D57908" t="inlineStr">
        <is>
          <t>Google Workspace</t>
        </is>
      </c>
      <c r="E57908" t="inlineStr">
        <is>
          <t>https://www.getapp.com/collaboration-software/a/google-apps-for-business/</t>
        </is>
      </c>
      <c r="F57908" t="inlineStr">
        <is>
          <t>Google Workspace is a suite of apps from Google which offers a number of tools to communicate and collaborate with colleagues, store files, and manage dataRead more about Google Workspace</t>
        </is>
      </c>
    </row>
    <row r="57909">
      <c r="A57909" t="inlineStr">
        <is>
          <t>HR &amp; Employee Management</t>
        </is>
      </c>
      <c r="B57909" t="inlineStr">
        <is>
          <t>Video Interviewing</t>
        </is>
      </c>
      <c r="C57909" t="inlineStr">
        <is>
          <t>https://www.getapp.com/hr-employee-management-software/video-interview/os/web-based</t>
        </is>
      </c>
      <c r="D57909" t="inlineStr">
        <is>
          <t>Indeed for Employers</t>
        </is>
      </c>
      <c r="E57909" t="inlineStr">
        <is>
          <t>https://www.getapp.com/hr-employee-management-software/a/indeed/</t>
        </is>
      </c>
      <c r="F57909" t="inlineStr">
        <is>
          <t>Indeed is a pay-for-performance recruitment advertising network that helps job seekers &amp; employers find the right fit, from thousands of company websites &amp; jobsRead more about Indeed for Employers</t>
        </is>
      </c>
    </row>
    <row r="57910">
      <c r="A57910" t="inlineStr">
        <is>
          <t>HR &amp; Employee Management</t>
        </is>
      </c>
      <c r="B57910" t="inlineStr">
        <is>
          <t>Video Interviewing</t>
        </is>
      </c>
      <c r="C57910" t="inlineStr">
        <is>
          <t>https://www.getapp.com/hr-employee-management-software/video-interview/os/web-based</t>
        </is>
      </c>
      <c r="D57910" t="inlineStr">
        <is>
          <t>ZipRecruiter</t>
        </is>
      </c>
      <c r="E57910" t="inlineStr">
        <is>
          <t>https://www.getapp.com/hr-employee-management-software/a/ziprecruiter/</t>
        </is>
      </c>
      <c r="F57910" t="inlineStr">
        <is>
          <t>ZipRecruiter enables companies to post to multiple free job boards with a single submission and vet all applicants through simple-to-setup online interviewsRead more about ZipRecruiter</t>
        </is>
      </c>
    </row>
    <row r="57911">
      <c r="A57911" t="inlineStr">
        <is>
          <t>HR &amp; Employee Management</t>
        </is>
      </c>
      <c r="B57911" t="inlineStr">
        <is>
          <t>Video Interviewing</t>
        </is>
      </c>
      <c r="C57911" t="inlineStr">
        <is>
          <t>https://www.getapp.com/hr-employee-management-software/video-interview/os/web-based</t>
        </is>
      </c>
      <c r="D57911" t="inlineStr">
        <is>
          <t>Paycor</t>
        </is>
      </c>
      <c r="E57911" t="inlineStr">
        <is>
          <t>https://www.getapp.com/hr-employee-management-software/a/paycor-perform/</t>
        </is>
      </c>
      <c r="F57911" t="inlineStr">
        <is>
          <t>Paycor’s all-in-one, cloud-based human capital management (HCM) platform modernizes every aspect of people management, from recruiting, onboarding and payroll to career development and retention.Read more about Paycor</t>
        </is>
      </c>
    </row>
    <row r="57912">
      <c r="A57912" t="inlineStr">
        <is>
          <t>HR &amp; Employee Management</t>
        </is>
      </c>
      <c r="B57912" t="inlineStr">
        <is>
          <t>Video Interviewing</t>
        </is>
      </c>
      <c r="C57912" t="inlineStr">
        <is>
          <t>https://www.getapp.com/hr-employee-management-software/video-interview/os/web-based</t>
        </is>
      </c>
      <c r="D57912" t="inlineStr">
        <is>
          <t>Breezy</t>
        </is>
      </c>
      <c r="E57912" t="inlineStr">
        <is>
          <t>https://www.getapp.com/hr-employee-management-software/a/breezy-hr/</t>
        </is>
      </c>
      <c r="F57912" t="inlineStr">
        <is>
          <t>Need better quality candidates? Whether you're hiring remote employees or just wanting to dig a little deeper before a big on-site interview, video interviews are just the ticket. In Breezy, scheduling and recording a video interview is as easy as clicking `Yes'.Read more about Breezy</t>
        </is>
      </c>
    </row>
    <row r="57913">
      <c r="A57913" t="inlineStr">
        <is>
          <t>HR &amp; Employee Management</t>
        </is>
      </c>
      <c r="B57913" t="inlineStr">
        <is>
          <t>Video Interviewing</t>
        </is>
      </c>
      <c r="C57913" t="inlineStr">
        <is>
          <t>https://www.getapp.com/hr-employee-management-software/video-interview/os/web-based</t>
        </is>
      </c>
      <c r="D57913" t="inlineStr">
        <is>
          <t>Vincere</t>
        </is>
      </c>
      <c r="E57913" t="inlineStr">
        <is>
          <t>https://www.getapp.com/hr-employee-management-software/a/vincere/</t>
        </is>
      </c>
      <c r="F57913" t="inlineStr">
        <is>
          <t>Vincere is the Recruitment Operating System: the modern OS purpose-built for recruitment &amp; staffing agencies worldwide. Effortlessly unite your front, middle and back office on a single recruitment tech platform.Read more about Vincere</t>
        </is>
      </c>
    </row>
    <row r="57914">
      <c r="A57914" t="inlineStr">
        <is>
          <t>HR &amp; Employee Management</t>
        </is>
      </c>
      <c r="B57914" t="inlineStr">
        <is>
          <t>Video Interviewing</t>
        </is>
      </c>
      <c r="C57914" t="inlineStr">
        <is>
          <t>https://www.getapp.com/hr-employee-management-software/video-interview/os/web-based</t>
        </is>
      </c>
      <c r="D57914" t="inlineStr">
        <is>
          <t>iCIMS Hire</t>
        </is>
      </c>
      <c r="E57914" t="inlineStr">
        <is>
          <t>https://www.getapp.com/hr-employee-management-software/a/icims-recruit/</t>
        </is>
      </c>
      <c r="F57914" t="inlineStr">
        <is>
          <t>Streamlined, real-time and able to meet your most challenging recruitment needs, iCIMS applicant tracking software accelerates the hiring process while making it easier to reach and manage key candidates.Read more about iCIMS Hire</t>
        </is>
      </c>
    </row>
    <row r="57915">
      <c r="A57915" t="inlineStr">
        <is>
          <t>HR &amp; Employee Management</t>
        </is>
      </c>
      <c r="B57915" t="inlineStr">
        <is>
          <t>Video Interviewing</t>
        </is>
      </c>
      <c r="C57915" t="inlineStr">
        <is>
          <t>https://www.getapp.com/hr-employee-management-software/video-interview/os/web-based</t>
        </is>
      </c>
      <c r="D57915" t="inlineStr">
        <is>
          <t>Hireflix</t>
        </is>
      </c>
      <c r="E57915" t="inlineStr">
        <is>
          <t>https://www.getapp.com/all-software/a/hireflix/</t>
        </is>
      </c>
      <c r="F57915" t="inlineStr">
        <is>
          <t>Build and share one-way video interviews in less than 5 minutes. Evaluate candidate video responses whenever convenient and save hundreds of hours in the process.  Hireflix is the best one-way video interviewing software for small and medium businesses and institutions.Read more about Hireflix</t>
        </is>
      </c>
    </row>
    <row r="57916">
      <c r="A57916" t="inlineStr">
        <is>
          <t>HR &amp; Employee Management</t>
        </is>
      </c>
      <c r="B57916" t="inlineStr">
        <is>
          <t>Video Interviewing</t>
        </is>
      </c>
      <c r="C57916" t="inlineStr">
        <is>
          <t>https://www.getapp.com/hr-employee-management-software/video-interview/os/web-based</t>
        </is>
      </c>
      <c r="D57916" t="inlineStr">
        <is>
          <t>ApplicantPRO</t>
        </is>
      </c>
      <c r="E57916" t="inlineStr">
        <is>
          <t>https://www.getapp.com/hr-employee-management-software/a/applicantpro/</t>
        </is>
      </c>
      <c r="F57916" t="inlineStr">
        <is>
          <t>ApplicantPro is a mobile friendly applicant tracking solution that offers an online application, a branded career site, job posting tool, unlimited manager logins, job alerts, and more. It helps manage onboarding processes, background checks, pre-employment assessments, and typing tests.Read more about ApplicantPRO</t>
        </is>
      </c>
    </row>
    <row r="57917">
      <c r="A57917" t="inlineStr">
        <is>
          <t>HR &amp; Employee Management</t>
        </is>
      </c>
      <c r="B57917" t="inlineStr">
        <is>
          <t>Video Interviewing</t>
        </is>
      </c>
      <c r="C57917" t="inlineStr">
        <is>
          <t>https://www.getapp.com/hr-employee-management-software/video-interview/os/web-based</t>
        </is>
      </c>
      <c r="D57917" t="inlineStr">
        <is>
          <t>ClearCompany</t>
        </is>
      </c>
      <c r="E57917" t="inlineStr">
        <is>
          <t>https://www.getapp.com/hr-employee-management-software/a/clearcompany/</t>
        </is>
      </c>
      <c r="F57917" t="inlineStr">
        <is>
          <t>Seamlessly built into ClearCompany Applicant Tracking. No need to transfer files, worry about downloads, or manage multiple systems.Read more about ClearCompany</t>
        </is>
      </c>
    </row>
    <row r="57918">
      <c r="A57918" t="inlineStr">
        <is>
          <t>HR &amp; Employee Management</t>
        </is>
      </c>
      <c r="B57918" t="inlineStr">
        <is>
          <t>Video Interviewing</t>
        </is>
      </c>
      <c r="C57918" t="inlineStr">
        <is>
          <t>https://www.getapp.com/hr-employee-management-software/video-interview/os/web-based</t>
        </is>
      </c>
      <c r="D57918" t="inlineStr">
        <is>
          <t>Criteria</t>
        </is>
      </c>
      <c r="E57918" t="inlineStr">
        <is>
          <t>https://www.getapp.com/hr-employee-management-software/a/hireselect/</t>
        </is>
      </c>
      <c r="F57918" t="inlineStr">
        <is>
          <t>Criteria’s Video Interviewing helps organizations hire faster by replacing time-consuming phone screens, reducing screening time by up to 75%. It creates a structured, fair, and engaging process that improves candidate experience, minimizes bias, and keeps all hiring data in one place.Read more about Criteria</t>
        </is>
      </c>
    </row>
    <row r="57919">
      <c r="A57919" t="inlineStr">
        <is>
          <t>HR &amp; Employee Management</t>
        </is>
      </c>
      <c r="B57919" t="inlineStr">
        <is>
          <t>Video Interviewing</t>
        </is>
      </c>
      <c r="C57919" t="inlineStr">
        <is>
          <t>https://www.getapp.com/hr-employee-management-software/video-interview/os/web-based</t>
        </is>
      </c>
      <c r="D57919" t="inlineStr">
        <is>
          <t>Jobvite</t>
        </is>
      </c>
      <c r="E57919" t="inlineStr">
        <is>
          <t>https://www.getapp.com/hr-employee-management-software/a/jobvite/</t>
        </is>
      </c>
      <c r="F57919" t="inlineStr">
        <is>
          <t>Jobvite is a recruiting software which helps emerging, mid-market, and enterprise companies hire top talent easily, efficiently, and effectivelyRead more about Jobvite</t>
        </is>
      </c>
    </row>
    <row r="57920">
      <c r="A57920" t="inlineStr">
        <is>
          <t>HR &amp; Employee Management</t>
        </is>
      </c>
      <c r="B57920" t="inlineStr">
        <is>
          <t>Video Interviewing</t>
        </is>
      </c>
      <c r="C57920" t="inlineStr">
        <is>
          <t>https://www.getapp.com/hr-employee-management-software/video-interview/os/web-based</t>
        </is>
      </c>
      <c r="D57920" t="inlineStr">
        <is>
          <t>Kira Talent</t>
        </is>
      </c>
      <c r="E57920" t="inlineStr">
        <is>
          <t>https://www.getapp.com/hr-employee-management-software/a/kira-talent/</t>
        </is>
      </c>
      <c r="F57920" t="inlineStr">
        <is>
          <t>Timed, on-demand video assessments to your customized questions sent, managed, and evaluated in our app.Read more about Kira Talent</t>
        </is>
      </c>
    </row>
    <row r="57921">
      <c r="A57921" t="inlineStr">
        <is>
          <t>HR &amp; Employee Management</t>
        </is>
      </c>
      <c r="B57921" t="inlineStr">
        <is>
          <t>Video Interviewing</t>
        </is>
      </c>
      <c r="C57921" t="inlineStr">
        <is>
          <t>https://www.getapp.com/hr-employee-management-software/video-interview/os/web-based</t>
        </is>
      </c>
      <c r="D57921" t="inlineStr">
        <is>
          <t>Manatal</t>
        </is>
      </c>
      <c r="E57921" t="inlineStr">
        <is>
          <t>https://www.getapp.com/hr-employee-management-software/a/manatal/</t>
        </is>
      </c>
      <c r="F57921" t="inlineStr">
        <is>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is>
      </c>
    </row>
    <row r="57922">
      <c r="A57922" t="inlineStr">
        <is>
          <t>HR &amp; Employee Management</t>
        </is>
      </c>
      <c r="B57922" t="inlineStr">
        <is>
          <t>Video Interviewing</t>
        </is>
      </c>
      <c r="C57922" t="inlineStr">
        <is>
          <t>https://www.getapp.com/hr-employee-management-software/video-interview/os/web-based</t>
        </is>
      </c>
      <c r="D57922" t="inlineStr">
        <is>
          <t>eSkill</t>
        </is>
      </c>
      <c r="E57922" t="inlineStr">
        <is>
          <t>https://www.getapp.com/hr-employee-management-software/a/eskill/</t>
        </is>
      </c>
      <c r="F57922" t="inlineStr">
        <is>
          <t>eSkill offers video interviewing tools that can be used alone or in conjunction with job tests and behavioral assessments. By including video interviewing in their recruiting and hiring process, clients can reduce costs and decrease time-to-hire.Read more about eSkill</t>
        </is>
      </c>
    </row>
    <row r="57923">
      <c r="A57923" t="inlineStr">
        <is>
          <t>HR &amp; Employee Management</t>
        </is>
      </c>
      <c r="B57923" t="inlineStr">
        <is>
          <t>Video Interviewing</t>
        </is>
      </c>
      <c r="C57923" t="inlineStr">
        <is>
          <t>https://www.getapp.com/hr-employee-management-software/video-interview/os/web-based</t>
        </is>
      </c>
      <c r="D57923" t="inlineStr">
        <is>
          <t>Tellent Recruitee</t>
        </is>
      </c>
      <c r="E57923" t="inlineStr">
        <is>
          <t>https://www.getapp.com/hr-employee-management-software/a/recruitee/</t>
        </is>
      </c>
      <c r="F57923" t="inlineStr">
        <is>
          <t>A powerful, flexible ATS that helps your team hire smarter - together. Streamline decisions, customize your process, and stay compliantRead more about Tellent Recruitee</t>
        </is>
      </c>
    </row>
    <row r="57924">
      <c r="A57924" t="inlineStr">
        <is>
          <t>HR &amp; Employee Management</t>
        </is>
      </c>
      <c r="B57924" t="inlineStr">
        <is>
          <t>Video Interviewing</t>
        </is>
      </c>
      <c r="C57924" t="inlineStr">
        <is>
          <t>https://www.getapp.com/hr-employee-management-software/video-interview/os/web-based</t>
        </is>
      </c>
      <c r="D57924" t="inlineStr">
        <is>
          <t>Spark Hire</t>
        </is>
      </c>
      <c r="E57924" t="inlineStr">
        <is>
          <t>https://www.getapp.com/hr-employee-management-software/a/spark-hire/</t>
        </is>
      </c>
      <c r="F57924" t="inlineStr">
        <is>
          <t>Hiring software that drives a collective, people-driven approach to hiring. Join 7,000+ organizations that trust Spark Hire’s Meet and Recruit solutions.Read more about Spark Hire</t>
        </is>
      </c>
    </row>
    <row r="57925">
      <c r="A57925" t="inlineStr">
        <is>
          <t>HR &amp; Employee Management</t>
        </is>
      </c>
      <c r="B57925" t="inlineStr">
        <is>
          <t>Video Interviewing</t>
        </is>
      </c>
      <c r="C57925" t="inlineStr">
        <is>
          <t>https://www.getapp.com/hr-employee-management-software/video-interview/os/web-based</t>
        </is>
      </c>
      <c r="D57925" t="inlineStr">
        <is>
          <t>Discovered</t>
        </is>
      </c>
      <c r="E57925" t="inlineStr">
        <is>
          <t>https://www.getapp.com/hr-employee-management-software/a/discovered/</t>
        </is>
      </c>
      <c r="F57925" t="inlineStr">
        <is>
          <t>Discovered Performance Hiring Software is a pre-employment assessment solution with which companies can measure candidates’ people skills, critical thinking, sales aptitude, and moreRead more about Discovered</t>
        </is>
      </c>
    </row>
    <row r="57926">
      <c r="A57926" t="inlineStr">
        <is>
          <t>HR &amp; Employee Management</t>
        </is>
      </c>
      <c r="B57926" t="inlineStr">
        <is>
          <t>Video Interviewing</t>
        </is>
      </c>
      <c r="C57926" t="inlineStr">
        <is>
          <t>https://www.getapp.com/hr-employee-management-software/video-interview/os/web-based</t>
        </is>
      </c>
      <c r="D57926" t="inlineStr">
        <is>
          <t>VidCruiter</t>
        </is>
      </c>
      <c r="E57926" t="inlineStr">
        <is>
          <t>https://www.getapp.com/hr-employee-management-software/a/vidinterviewing/</t>
        </is>
      </c>
      <c r="F57926" t="inlineStr">
        <is>
          <t>A video interview platform that enables you to customize everything on a per question basis. Allows you to structure your process and find the best candidates.Read more about VidCruiter</t>
        </is>
      </c>
    </row>
    <row r="57927">
      <c r="A57927" t="inlineStr">
        <is>
          <t>HR &amp; Employee Management</t>
        </is>
      </c>
      <c r="B57927" t="inlineStr">
        <is>
          <t>Video Interviewing</t>
        </is>
      </c>
      <c r="C57927" t="inlineStr">
        <is>
          <t>https://www.getapp.com/hr-employee-management-software/video-interview/os/web-based</t>
        </is>
      </c>
      <c r="D57927" t="inlineStr">
        <is>
          <t>Talos ATS</t>
        </is>
      </c>
      <c r="E57927" t="inlineStr">
        <is>
          <t>https://www.getapp.com/hr-employee-management-software/a/talos/</t>
        </is>
      </c>
      <c r="F57927" t="inlineStr">
        <is>
          <t>Talos is a UK-based applicant tracking system, designed for in-house recruiters in small to large organisations, to help them advertise jobs &amp; manage candidates. Key features include: access to free job boards, fully branded careers page, 1-click apply, video interviewing, scorecards, &amp; onboarding.Read more about Talos ATS</t>
        </is>
      </c>
    </row>
    <row r="57928">
      <c r="A57928" t="inlineStr">
        <is>
          <t>HR &amp; Employee Management</t>
        </is>
      </c>
      <c r="B57928" t="inlineStr">
        <is>
          <t>Video Interviewing</t>
        </is>
      </c>
      <c r="C57928" t="inlineStr">
        <is>
          <t>https://www.getapp.com/hr-employee-management-software/video-interview/os/web-based</t>
        </is>
      </c>
      <c r="D57928" t="inlineStr">
        <is>
          <t>TestGorilla</t>
        </is>
      </c>
      <c r="E57928" t="inlineStr">
        <is>
          <t>https://www.getapp.com/hr-employee-management-software/a/testgorilla/</t>
        </is>
      </c>
      <c r="F57928" t="inlineStr">
        <is>
          <t>TestGorilla is a pre-employment testing software designed to help businesses manage the entire hiring lifecycle, from creating assessments and inviting candidates to performing an in-depth review of results.Read more about TestGorilla</t>
        </is>
      </c>
    </row>
    <row r="57929">
      <c r="A57929" t="inlineStr">
        <is>
          <t>HR &amp; Employee Management</t>
        </is>
      </c>
      <c r="B57929" t="inlineStr">
        <is>
          <t>Video Interviewing</t>
        </is>
      </c>
      <c r="C57929" t="inlineStr">
        <is>
          <t>https://www.getapp.com/hr-employee-management-software/video-interview/os/web-based</t>
        </is>
      </c>
      <c r="D57929" t="inlineStr">
        <is>
          <t>HR Avatar</t>
        </is>
      </c>
      <c r="E57929" t="inlineStr">
        <is>
          <t>https://www.getapp.com/hr-employee-management-software/a/hr-avatar-pre-employment-tests/</t>
        </is>
      </c>
      <c r="F57929" t="inlineStr">
        <is>
          <t>HR Avatar's video interviews conducts structured video interviews either live or recorded with real-time scoring and embedded AI. Virtual Video Interviews save time with pre-configured modules or create your own. Live Video Interviews use structured interview scripts, voice and personality analysis.Read more about HR Avatar</t>
        </is>
      </c>
    </row>
    <row r="57930">
      <c r="A57930" t="inlineStr">
        <is>
          <t>HR &amp; Employee Management</t>
        </is>
      </c>
      <c r="B57930" t="inlineStr">
        <is>
          <t>Video Interviewing</t>
        </is>
      </c>
      <c r="C57930" t="inlineStr">
        <is>
          <t>https://www.getapp.com/hr-employee-management-software/video-interview/os/web-based</t>
        </is>
      </c>
      <c r="D57930" t="inlineStr">
        <is>
          <t>VideoAsk</t>
        </is>
      </c>
      <c r="E57930" t="inlineStr">
        <is>
          <t>https://www.getapp.com/hr-employee-management-software/a/videoask/</t>
        </is>
      </c>
      <c r="F57930" t="inlineStr">
        <is>
          <t>Interact face-to-face with your audience using short and simple video chats. Ideal for converting leads, speeding up recruitment, getting authentic testimonials, and engaging your audience.Read more about VideoAsk</t>
        </is>
      </c>
    </row>
    <row r="57931">
      <c r="A57931" t="inlineStr">
        <is>
          <t>HR &amp; Employee Management</t>
        </is>
      </c>
      <c r="B57931" t="inlineStr">
        <is>
          <t>Video Interviewing</t>
        </is>
      </c>
      <c r="C57931" t="inlineStr">
        <is>
          <t>https://www.getapp.com/hr-employee-management-software/video-interview/os/web-based</t>
        </is>
      </c>
      <c r="D57931" t="inlineStr">
        <is>
          <t>EVA-SSESS</t>
        </is>
      </c>
      <c r="E57931" t="inlineStr">
        <is>
          <t>https://www.getapp.com/hr-employee-management-software/a/eva-ssess/</t>
        </is>
      </c>
      <c r="F57931" t="inlineStr">
        <is>
          <t>EVA-SSESS is a secure and reliable AI-powered video interviewing software that streamlines the entire assessment process and enables you to assess thousands of applicants in minutes, not days.Read more about EVA-SSESS</t>
        </is>
      </c>
    </row>
    <row r="57932">
      <c r="A57932" t="inlineStr">
        <is>
          <t>HR &amp; Employee Management</t>
        </is>
      </c>
      <c r="B57932" t="inlineStr">
        <is>
          <t>Video Interviewing</t>
        </is>
      </c>
      <c r="C57932" t="inlineStr">
        <is>
          <t>https://www.getapp.com/hr-employee-management-software/video-interview/os/web-based</t>
        </is>
      </c>
      <c r="D57932" t="inlineStr">
        <is>
          <t>Canditech</t>
        </is>
      </c>
      <c r="E57932" t="inlineStr">
        <is>
          <t>https://www.getapp.com/hr-employee-management-software/a/canditech/</t>
        </is>
      </c>
      <c r="F57932" t="inlineStr">
        <is>
          <t>Canditech empowers HR professionals and hiring managers to objectively evaluate technical and soft skills using job-simulation assessments that contain various question types: Coding, SQL, Excel, Open text,  email communication, presentation, video, and more.Read more about Canditech</t>
        </is>
      </c>
    </row>
    <row r="57933">
      <c r="A57933" t="inlineStr">
        <is>
          <t>HR &amp; Employee Management</t>
        </is>
      </c>
      <c r="B57933" t="inlineStr">
        <is>
          <t>Video Interviewing</t>
        </is>
      </c>
      <c r="C57933" t="inlineStr">
        <is>
          <t>https://www.getapp.com/hr-employee-management-software/video-interview/os/web-based</t>
        </is>
      </c>
      <c r="D57933" t="inlineStr">
        <is>
          <t>Jobsoid</t>
        </is>
      </c>
      <c r="E57933" t="inlineStr">
        <is>
          <t>https://www.getapp.com/hr-employee-management-software/a/jobsoid/</t>
        </is>
      </c>
      <c r="F57933" t="inlineStr">
        <is>
          <t>Jobsoid is an online recruiting software solution, incorporating applicant tracking with talent acquisition, job advertizing and candidate management featuresRead more about Jobsoid</t>
        </is>
      </c>
    </row>
    <row r="57934">
      <c r="A57934" t="inlineStr">
        <is>
          <t>HR &amp; Employee Management</t>
        </is>
      </c>
      <c r="B57934" t="inlineStr">
        <is>
          <t>Video Interviewing</t>
        </is>
      </c>
      <c r="C57934" t="inlineStr">
        <is>
          <t>https://www.getapp.com/hr-employee-management-software/video-interview/os/web-based</t>
        </is>
      </c>
      <c r="D57934" t="inlineStr">
        <is>
          <t>Oorwin</t>
        </is>
      </c>
      <c r="E57934" t="inlineStr">
        <is>
          <t>https://www.getapp.com/hr-employee-management-software/a/oorwin/</t>
        </is>
      </c>
      <c r="F57934" t="inlineStr">
        <is>
          <t>Oorwin: AI-Powered Talent Intelligence PlatformRead more about Oorwin</t>
        </is>
      </c>
    </row>
    <row r="57935">
      <c r="A57935" t="inlineStr">
        <is>
          <t>HR &amp; Employee Management</t>
        </is>
      </c>
      <c r="B57935" t="inlineStr">
        <is>
          <t>Video Interviewing</t>
        </is>
      </c>
      <c r="C57935" t="inlineStr">
        <is>
          <t>https://www.getapp.com/hr-employee-management-software/video-interview/os/web-based</t>
        </is>
      </c>
      <c r="D57935" t="inlineStr">
        <is>
          <t>IdealTraits</t>
        </is>
      </c>
      <c r="E57935" t="inlineStr">
        <is>
          <t>https://www.getapp.com/hr-employee-management-software/a/idealtraits/</t>
        </is>
      </c>
      <c r="F57935" t="inlineStr">
        <is>
          <t>IdealTraits Inc.'s platform simplifies hiring with AI job building, 100+ job board posting, and an ATS for organized and collaborative recruitment. It offers assessments, one-way video interviews, and seamlessly integrates with Zapier, Calendly, Zoom, Background Checks, LinkedIn, and more.Read more about IdealTraits</t>
        </is>
      </c>
    </row>
    <row r="57936">
      <c r="A57936" t="inlineStr">
        <is>
          <t>HR &amp; Employee Management</t>
        </is>
      </c>
      <c r="B57936" t="inlineStr">
        <is>
          <t>Video Interviewing</t>
        </is>
      </c>
      <c r="C57936" t="inlineStr">
        <is>
          <t>https://www.getapp.com/hr-employee-management-software/video-interview/os/web-based</t>
        </is>
      </c>
      <c r="D57936" t="inlineStr">
        <is>
          <t>Hireology</t>
        </is>
      </c>
      <c r="E57936" t="inlineStr">
        <is>
          <t>https://www.getapp.com/hr-employee-management-software/a/hireology/</t>
        </is>
      </c>
      <c r="F57936" t="inlineStr">
        <is>
          <t>Hireology is a hiring platform designed to help businesses in automotive, healthcare, and a variety of other businesses manage applicant sourcing, applicant tracking, digital onboarding, skills tests and background screening as well as post-hire integrations from one intuitive cloud-based platform.Read more about Hireology</t>
        </is>
      </c>
    </row>
    <row r="57937">
      <c r="A57937" t="inlineStr">
        <is>
          <t>HR &amp; Employee Management</t>
        </is>
      </c>
      <c r="B57937" t="inlineStr">
        <is>
          <t>Video Interviewing</t>
        </is>
      </c>
      <c r="C57937" t="inlineStr">
        <is>
          <t>https://www.getapp.com/hr-employee-management-software/video-interview/os/web-based</t>
        </is>
      </c>
      <c r="D57937" t="inlineStr">
        <is>
          <t>Recright</t>
        </is>
      </c>
      <c r="E57937" t="inlineStr">
        <is>
          <t>https://www.getapp.com/hr-employee-management-software/a/recright/</t>
        </is>
      </c>
      <c r="F57937" t="inlineStr">
        <is>
          <t>Record video interview questions and invite candidates to submit video replies. See beyond the CV to make confident hiring decisions.Read more about Recright</t>
        </is>
      </c>
    </row>
    <row r="57938">
      <c r="A57938" t="inlineStr">
        <is>
          <t>HR &amp; Employee Management</t>
        </is>
      </c>
      <c r="B57938" t="inlineStr">
        <is>
          <t>Video Interviewing</t>
        </is>
      </c>
      <c r="C57938" t="inlineStr">
        <is>
          <t>https://www.getapp.com/hr-employee-management-software/video-interview/os/web-based</t>
        </is>
      </c>
      <c r="D57938" t="inlineStr">
        <is>
          <t>Avature</t>
        </is>
      </c>
      <c r="E57938" t="inlineStr">
        <is>
          <t>https://www.getapp.com/hr-employee-management-software/a/avature-ats/</t>
        </is>
      </c>
      <c r="F57938" t="inlineStr">
        <is>
          <t>Avature Video Interview is an easy-to-implement stand-alone or add-on solution that allows you to offer both live and on-demand interviews on fully branded, accessible and mobile-optimized portals.Read more about Avature</t>
        </is>
      </c>
    </row>
    <row r="57939">
      <c r="A57939" t="inlineStr">
        <is>
          <t>HR &amp; Employee Management</t>
        </is>
      </c>
      <c r="B57939" t="inlineStr">
        <is>
          <t>Video Interviewing</t>
        </is>
      </c>
      <c r="C57939" t="inlineStr">
        <is>
          <t>https://www.getapp.com/hr-employee-management-software/video-interview/os/web-based</t>
        </is>
      </c>
      <c r="D57939" t="inlineStr">
        <is>
          <t>Recollective</t>
        </is>
      </c>
      <c r="E57939" t="inlineStr">
        <is>
          <t>https://www.getapp.com/marketing-software/a/recollective/</t>
        </is>
      </c>
      <c r="F57939" t="inlineStr">
        <is>
          <t>Recollective is an online data collection and insight community development tool for researchers which allows users to conduct qualitative &amp; quantitative research studies. The platform allows businesses to setup studies for concept testing, behavioral analysis, customer feedback collection, &amp; more.Read more about Recollective</t>
        </is>
      </c>
    </row>
    <row r="57940">
      <c r="A57940" t="inlineStr">
        <is>
          <t>HR &amp; Employee Management</t>
        </is>
      </c>
      <c r="B57940" t="inlineStr">
        <is>
          <t>Video Interviewing</t>
        </is>
      </c>
      <c r="C57940" t="inlineStr">
        <is>
          <t>https://www.getapp.com/hr-employee-management-software/video-interview/os/web-based</t>
        </is>
      </c>
      <c r="D57940" t="inlineStr">
        <is>
          <t>Teamdash</t>
        </is>
      </c>
      <c r="E57940" t="inlineStr">
        <is>
          <t>https://www.getapp.com/hr-employee-management-software/a/teamdash/</t>
        </is>
      </c>
      <c r="F57940" t="inlineStr">
        <is>
          <t>Modern video interviewing tools for in-house recruiters-Live and asynchronous video interviews, video messages , various automations to speed up your time to hire and much more!Read more about Teamdash</t>
        </is>
      </c>
    </row>
    <row r="57941">
      <c r="A57941" t="inlineStr">
        <is>
          <t>HR &amp; Employee Management</t>
        </is>
      </c>
      <c r="B57941" t="inlineStr">
        <is>
          <t>Video Interviewing</t>
        </is>
      </c>
      <c r="C57941" t="inlineStr">
        <is>
          <t>https://www.getapp.com/hr-employee-management-software/video-interview/os/web-based</t>
        </is>
      </c>
      <c r="D57941" t="inlineStr">
        <is>
          <t>MeetFox</t>
        </is>
      </c>
      <c r="E57941" t="inlineStr">
        <is>
          <t>https://www.getapp.com/it-communications-software/a/meetfox/</t>
        </is>
      </c>
      <c r="F57941" t="inlineStr">
        <is>
          <t>MeetFox is a cloud-based software that enables businesses to manage the entire online meeting lifecycle, from appointment scheduling and hosting to monetizing and payment processing. Consultants can add popups or booking buttons in email signatures, business websites, and social media accounts.Read more about MeetFox</t>
        </is>
      </c>
    </row>
    <row r="57942">
      <c r="A57942" t="inlineStr">
        <is>
          <t>HR &amp; Employee Management</t>
        </is>
      </c>
      <c r="B57942" t="inlineStr">
        <is>
          <t>Video Interviewing</t>
        </is>
      </c>
      <c r="C57942" t="inlineStr">
        <is>
          <t>https://www.getapp.com/hr-employee-management-software/video-interview/os/web-based</t>
        </is>
      </c>
      <c r="D57942" t="inlineStr">
        <is>
          <t>Odro</t>
        </is>
      </c>
      <c r="E57942" t="inlineStr">
        <is>
          <t>https://www.getapp.com/hr-employee-management-software/a/odro/</t>
        </is>
      </c>
      <c r="F57942" t="inlineStr">
        <is>
          <t>Odro equips your recruiters with cutting-edge video interviewing, business development and marketing tools in one single solution. Our commitment to continuous innovation ensures our platform stays at the forefront of video software. Which means you stay ahead of the game.Read more about Odro</t>
        </is>
      </c>
    </row>
    <row r="57943">
      <c r="A57943" t="inlineStr">
        <is>
          <t>HR &amp; Employee Management</t>
        </is>
      </c>
      <c r="B57943" t="inlineStr">
        <is>
          <t>Video Interviewing</t>
        </is>
      </c>
      <c r="C57943" t="inlineStr">
        <is>
          <t>https://www.getapp.com/hr-employee-management-software/video-interview/os/web-based</t>
        </is>
      </c>
      <c r="D57943" t="inlineStr">
        <is>
          <t>Vervoe</t>
        </is>
      </c>
      <c r="E57943" t="inlineStr">
        <is>
          <t>https://www.getapp.com/hr-employee-management-software/a/vervoe/</t>
        </is>
      </c>
      <c r="F57943" t="inlineStr">
        <is>
          <t>Vervoe's mission is to make hiring about merit, not background.We help employers make hiring decisions based on how well candidates can actually do the job instead of how good they look on paper.Read more about Vervoe</t>
        </is>
      </c>
    </row>
    <row r="57944">
      <c r="A57944" t="inlineStr">
        <is>
          <t>HR &amp; Employee Management</t>
        </is>
      </c>
      <c r="B57944" t="inlineStr">
        <is>
          <t>Video Interviewing</t>
        </is>
      </c>
      <c r="C57944" t="inlineStr">
        <is>
          <t>https://www.getapp.com/hr-employee-management-software/video-interview/os/web-based</t>
        </is>
      </c>
      <c r="D57944" t="inlineStr">
        <is>
          <t>Ducknowl</t>
        </is>
      </c>
      <c r="E57944" t="inlineStr">
        <is>
          <t>https://www.getapp.com/hr-employee-management-software/a/ducknowl/</t>
        </is>
      </c>
      <c r="F57944" t="inlineStr">
        <is>
          <t>Ducknowl is a talent screening and assessment platform that assists businesses with resume ranking using a job database, video resumes, interviews, anonymous applicant tracking, and more.Read more about Ducknowl</t>
        </is>
      </c>
    </row>
    <row r="57945">
      <c r="A57945" t="inlineStr">
        <is>
          <t>HR &amp; Employee Management</t>
        </is>
      </c>
      <c r="B57945" t="inlineStr">
        <is>
          <t>Video Interviewing</t>
        </is>
      </c>
      <c r="C57945" t="inlineStr">
        <is>
          <t>https://www.getapp.com/hr-employee-management-software/video-interview/os/web-based</t>
        </is>
      </c>
      <c r="D57945" t="inlineStr">
        <is>
          <t>InCruiter</t>
        </is>
      </c>
      <c r="E57945" t="inlineStr">
        <is>
          <t>https://www.getapp.com/hr-employee-management-software/a/incruiter/</t>
        </is>
      </c>
      <c r="F57945" t="inlineStr">
        <is>
          <t>InCruiter revolutionizes hiring with AI-driven video interviews and a network of 3000+ experts. Features include one-way/two-way interviews, JD to CV matching, auto-suggested questions, AI proctoring, integrated ATS, and instant feedback. Streamline your recruitment process today.Read more about InCruiter</t>
        </is>
      </c>
    </row>
    <row r="57946">
      <c r="A57946" t="inlineStr">
        <is>
          <t>HR &amp; Employee Management</t>
        </is>
      </c>
      <c r="B57946" t="inlineStr">
        <is>
          <t>Video Interviewing</t>
        </is>
      </c>
      <c r="C57946" t="inlineStr">
        <is>
          <t>https://www.getapp.com/hr-employee-management-software/video-interview/os/web-based</t>
        </is>
      </c>
      <c r="D57946" t="inlineStr">
        <is>
          <t>myInterview</t>
        </is>
      </c>
      <c r="E57946" t="inlineStr">
        <is>
          <t>https://www.getapp.com/hr-employee-management-software/a/myinterview/</t>
        </is>
      </c>
      <c r="F57946" t="inlineStr">
        <is>
          <t>myInterview is an industry-leading enterprise-grade Video Interviewing platform that just happens to be FREE. With over 2,000,000 interviews processed, it allows recruiters to quickly review candidates and determine if they're a good fit. Trusted by Fortune 500 companies and small businesses alike.Read more about myInterview</t>
        </is>
      </c>
    </row>
    <row r="57947">
      <c r="A57947" t="inlineStr">
        <is>
          <t>HR &amp; Employee Management</t>
        </is>
      </c>
      <c r="B57947" t="inlineStr">
        <is>
          <t>Video Interviewing</t>
        </is>
      </c>
      <c r="C57947" t="inlineStr">
        <is>
          <t>https://www.getapp.com/hr-employee-management-software/video-interview/os/web-based</t>
        </is>
      </c>
      <c r="D57947" t="inlineStr">
        <is>
          <t>EasyHire</t>
        </is>
      </c>
      <c r="E57947" t="inlineStr">
        <is>
          <t>https://www.getapp.com/hr-employee-management-software/a/easyhire/</t>
        </is>
      </c>
      <c r="F57947" t="inlineStr">
        <is>
          <t>EasyHire.me is an online video interview platform that offers on-demand &amp; live video interviews, skill assessment, and analytics to efficiently screen candidateRead more about EasyHire</t>
        </is>
      </c>
    </row>
    <row r="57948">
      <c r="A57948" t="inlineStr">
        <is>
          <t>HR &amp; Employee Management</t>
        </is>
      </c>
      <c r="B57948" t="inlineStr">
        <is>
          <t>Video Interviewing</t>
        </is>
      </c>
      <c r="C57948" t="inlineStr">
        <is>
          <t>https://www.getapp.com/hr-employee-management-software/video-interview/os/web-based</t>
        </is>
      </c>
      <c r="D57948" t="inlineStr">
        <is>
          <t>CodeSignal</t>
        </is>
      </c>
      <c r="E57948" t="inlineStr">
        <is>
          <t>https://www.getapp.com/hr-employee-management-software/a/codesignal-recruiter/</t>
        </is>
      </c>
      <c r="F57948" t="inlineStr">
        <is>
          <t>CodeSignal is the most advanced video interviewing and assessment platform that test developers using collaborative pair programming and real-world questions.Read more about CodeSignal</t>
        </is>
      </c>
    </row>
    <row r="57949">
      <c r="A57949" t="inlineStr">
        <is>
          <t>HR &amp; Employee Management</t>
        </is>
      </c>
      <c r="B57949" t="inlineStr">
        <is>
          <t>Video Interviewing</t>
        </is>
      </c>
      <c r="C57949" t="inlineStr">
        <is>
          <t>https://www.getapp.com/hr-employee-management-software/video-interview/os/web-based</t>
        </is>
      </c>
      <c r="D57949" t="inlineStr">
        <is>
          <t>Willo</t>
        </is>
      </c>
      <c r="E57949" t="inlineStr">
        <is>
          <t>https://www.getapp.com/hr-employee-management-software/a/willo/</t>
        </is>
      </c>
      <c r="F57949" t="inlineStr">
        <is>
          <t>Delightfully simple video interviewing platform. Easily identify the right people without scheduling or face-to-face meetings. The trusted video solution for interviewing people in over 150 countries. Rated 86 NPS®.Read more about Willo</t>
        </is>
      </c>
    </row>
    <row r="57950">
      <c r="A57950" t="inlineStr">
        <is>
          <t>HR &amp; Employee Management</t>
        </is>
      </c>
      <c r="B57950" t="inlineStr">
        <is>
          <t>Video Interviewing</t>
        </is>
      </c>
      <c r="C57950" t="inlineStr">
        <is>
          <t>https://www.getapp.com/hr-employee-management-software/video-interview/os/web-based</t>
        </is>
      </c>
      <c r="D57950" t="inlineStr">
        <is>
          <t>Premier Virtual</t>
        </is>
      </c>
      <c r="E57950" t="inlineStr">
        <is>
          <t>https://www.getapp.com/it-communications-software/a/premier-virtual/</t>
        </is>
      </c>
      <c r="F57950" t="inlineStr">
        <is>
          <t>Premier Virtual is the most innovative and easy-to-use virtual event platform. It specializes in virtual career fairs.Read more about Premier Virtual</t>
        </is>
      </c>
    </row>
    <row r="57951">
      <c r="A57951" t="inlineStr">
        <is>
          <t>HR &amp; Employee Management</t>
        </is>
      </c>
      <c r="B57951" t="inlineStr">
        <is>
          <t>Video Interviewing</t>
        </is>
      </c>
      <c r="C57951" t="inlineStr">
        <is>
          <t>https://www.getapp.com/hr-employee-management-software/video-interview/os/web-based</t>
        </is>
      </c>
      <c r="D57951" t="inlineStr">
        <is>
          <t>Honeit</t>
        </is>
      </c>
      <c r="E57951" t="inlineStr">
        <is>
          <t>https://www.getapp.com/hr-employee-management-software/a/honeit/</t>
        </is>
      </c>
      <c r="F57951" t="inlineStr">
        <is>
          <t>The Honeit interview collaboration and intelligence platform transforms phone screens, intake calls, and video interviews into real-time data and insights. Honeit was designed for recruiting and hiring teams to schedule, screen and assess candidates faster using real-time conversational insights.Read more about Honeit</t>
        </is>
      </c>
    </row>
    <row r="57952">
      <c r="A57952" t="inlineStr">
        <is>
          <t>HR &amp; Employee Management</t>
        </is>
      </c>
      <c r="B57952" t="inlineStr">
        <is>
          <t>Video Interviewing</t>
        </is>
      </c>
      <c r="C57952" t="inlineStr">
        <is>
          <t>https://www.getapp.com/hr-employee-management-software/video-interview/os/web-based</t>
        </is>
      </c>
      <c r="D57952" t="inlineStr">
        <is>
          <t>HireVue</t>
        </is>
      </c>
      <c r="E57952" t="inlineStr">
        <is>
          <t>https://www.getapp.com/hr-employee-management-software/a/team-build/</t>
        </is>
      </c>
      <c r="F57952" t="inlineStr">
        <is>
          <t>HireVue is your end-to-end Hiring Experience Platform with video interview software, conversational AI, and assessments.Read more about HireVue</t>
        </is>
      </c>
    </row>
    <row r="57953">
      <c r="A57953" t="inlineStr">
        <is>
          <t>HR &amp; Employee Management</t>
        </is>
      </c>
      <c r="B57953" t="inlineStr">
        <is>
          <t>Video Interviewing</t>
        </is>
      </c>
      <c r="C57953" t="inlineStr">
        <is>
          <t>https://www.getapp.com/hr-employee-management-software/video-interview/os/web-based</t>
        </is>
      </c>
      <c r="D57953" t="inlineStr">
        <is>
          <t>Snaphunt</t>
        </is>
      </c>
      <c r="E57953" t="inlineStr">
        <is>
          <t>https://www.getapp.com/hr-employee-management-software/a/snaphunt/</t>
        </is>
      </c>
      <c r="F57953" t="inlineStr">
        <is>
          <t>Snaphunt is an AI-driven hiring platform that enables employers to conduct unlimited one-way video interviewing in a few clicks, to screen at scale and save hours of scheduling time. Hiring collaborators can view the recordings at their convenience, share feedback and shortlist effectively.Read more about Snaphunt</t>
        </is>
      </c>
    </row>
    <row r="57954">
      <c r="A57954" t="inlineStr">
        <is>
          <t>HR &amp; Employee Management</t>
        </is>
      </c>
      <c r="B57954" t="inlineStr">
        <is>
          <t>Video Interviewing</t>
        </is>
      </c>
      <c r="C57954" t="inlineStr">
        <is>
          <t>https://www.getapp.com/hr-employee-management-software/video-interview/os/web-based</t>
        </is>
      </c>
      <c r="D57954" t="inlineStr">
        <is>
          <t>Playhunt</t>
        </is>
      </c>
      <c r="E57954" t="inlineStr">
        <is>
          <t>https://www.getapp.com/hr-employee-management-software/a/playhunt/</t>
        </is>
      </c>
      <c r="F57954" t="inlineStr">
        <is>
          <t>Playhunt is an online video survey for filtering out the best-matching candidates from a large pool of CVs.Read more about Playhunt</t>
        </is>
      </c>
    </row>
    <row r="57955">
      <c r="A57955" t="inlineStr">
        <is>
          <t>HR &amp; Employee Management</t>
        </is>
      </c>
      <c r="B57955" t="inlineStr">
        <is>
          <t>Video Interviewing</t>
        </is>
      </c>
      <c r="C57955" t="inlineStr">
        <is>
          <t>https://www.getapp.com/hr-employee-management-software/video-interview/os/web-based</t>
        </is>
      </c>
      <c r="D57955" t="inlineStr">
        <is>
          <t>Timeko</t>
        </is>
      </c>
      <c r="E57955" t="inlineStr">
        <is>
          <t>https://www.getapp.com/hr-employee-management-software/a/timeko/</t>
        </is>
      </c>
      <c r="F57955" t="inlineStr">
        <is>
          <t>Save time with TIMEKO: mass messaging, interview scheduling, SMS surveys, digital vault, up to 10 hours saved weekly.Read more about Timeko</t>
        </is>
      </c>
    </row>
    <row r="57956">
      <c r="A57956" t="inlineStr">
        <is>
          <t>HR &amp; Employee Management</t>
        </is>
      </c>
      <c r="B57956" t="inlineStr">
        <is>
          <t>Video Interviewing</t>
        </is>
      </c>
      <c r="C57956" t="inlineStr">
        <is>
          <t>https://www.getapp.com/hr-employee-management-software/video-interview/os/web-based</t>
        </is>
      </c>
      <c r="D57956" t="inlineStr">
        <is>
          <t>Xinterview</t>
        </is>
      </c>
      <c r="E57956" t="inlineStr">
        <is>
          <t>https://www.getapp.com/hr-employee-management-software/a/xinterview/</t>
        </is>
      </c>
      <c r="F57956" t="inlineStr">
        <is>
          <t>Xinterview is an AI-powered video interviewing platform that streamlines the recruitment process.Read more about Xinterview</t>
        </is>
      </c>
    </row>
    <row r="57957">
      <c r="A57957" t="inlineStr">
        <is>
          <t>HR &amp; Employee Management</t>
        </is>
      </c>
      <c r="B57957" t="inlineStr">
        <is>
          <t>Video Interviewing</t>
        </is>
      </c>
      <c r="C57957" t="inlineStr">
        <is>
          <t>https://www.getapp.com/hr-employee-management-software/video-interview/os/web-based</t>
        </is>
      </c>
      <c r="D57957" t="inlineStr">
        <is>
          <t>Fountain</t>
        </is>
      </c>
      <c r="E57957" t="inlineStr">
        <is>
          <t>https://www.getapp.com/hr-employee-management-software/a/fountain/</t>
        </is>
      </c>
      <c r="F57957" t="inlineStr">
        <is>
          <t>Fountain's mobile-first platform is trusted by organizations that rely on an hourly workforce to streamline and scale their recruiting operations across the globe. Fountain enables employers globally to make data-driven decisions and attract the best candidates.Read more about Fountain</t>
        </is>
      </c>
    </row>
    <row r="57958">
      <c r="A57958" t="inlineStr">
        <is>
          <t>HR &amp; Employee Management</t>
        </is>
      </c>
      <c r="B57958" t="inlineStr">
        <is>
          <t>Video Interviewing</t>
        </is>
      </c>
      <c r="C57958" t="inlineStr">
        <is>
          <t>https://www.getapp.com/hr-employee-management-software/video-interview/os/web-based</t>
        </is>
      </c>
      <c r="D57958" t="inlineStr">
        <is>
          <t>Jobma</t>
        </is>
      </c>
      <c r="E57958" t="inlineStr">
        <is>
          <t>https://www.getapp.com/hr-employee-management-software/a/jobma/</t>
        </is>
      </c>
      <c r="F57958" t="inlineStr">
        <is>
          <t>Jobma offers multi-format video interviewing capabilities- Asynchronous One-Way, Live, AI-assistedThe platform's video interviewing capabilities, when combined with assessments and ethical AI insights, deliver a holistic candidate evaluation.Read more about Jobma</t>
        </is>
      </c>
    </row>
    <row r="57959">
      <c r="A57959" t="inlineStr">
        <is>
          <t>HR &amp; Employee Management</t>
        </is>
      </c>
      <c r="B57959" t="inlineStr">
        <is>
          <t>Video Interviewing</t>
        </is>
      </c>
      <c r="C57959" t="inlineStr">
        <is>
          <t>https://www.getapp.com/hr-employee-management-software/video-interview/os/web-based</t>
        </is>
      </c>
      <c r="D57959" t="inlineStr">
        <is>
          <t>Hirevire</t>
        </is>
      </c>
      <c r="E57959" t="inlineStr">
        <is>
          <t>https://www.getapp.com/hr-employee-management-software/a/hirevire/</t>
        </is>
      </c>
      <c r="F57959" t="inlineStr">
        <is>
          <t>Hirevire is a cloud-based tool to collect video or audio or text answers from candidates. It comes with standardized questions for all candidates. Candidates screen themselves at a time that's suitable for them. Team members can review the screening at a time suitable to them. They can talk to only the best candidates. It also lets users collect video/audio/text/files from candidates to reduce bias from recruiters. Additionally, they can share these answers with the interviewers.Read more about Hirevire</t>
        </is>
      </c>
    </row>
    <row r="57960">
      <c r="A57960" t="inlineStr">
        <is>
          <t>HR &amp; Employee Management</t>
        </is>
      </c>
      <c r="B57960" t="inlineStr">
        <is>
          <t>Video Interviewing</t>
        </is>
      </c>
      <c r="C57960" t="inlineStr">
        <is>
          <t>https://www.getapp.com/hr-employee-management-software/video-interview/os/web-based</t>
        </is>
      </c>
      <c r="D57960" t="inlineStr">
        <is>
          <t>Inrecruiting</t>
        </is>
      </c>
      <c r="E57960" t="inlineStr">
        <is>
          <t>https://www.getapp.com/hr-employee-management-software/a/in-recruiting-1/</t>
        </is>
      </c>
      <c r="F57960" t="inlineStr">
        <is>
          <t>Inrecruiting is an applicant tracking system (ATS) designed to help recruiters find and manage talents. Inrecruiting is available in multiple languages and can be integrated with any third-party software via API.Read more about Inrecruiting</t>
        </is>
      </c>
    </row>
    <row r="57961">
      <c r="A57961" t="inlineStr">
        <is>
          <t>HR &amp; Employee Management</t>
        </is>
      </c>
      <c r="B57961" t="inlineStr">
        <is>
          <t>Video Interviewing</t>
        </is>
      </c>
      <c r="C57961" t="inlineStr">
        <is>
          <t>https://www.getapp.com/hr-employee-management-software/video-interview/os/web-based</t>
        </is>
      </c>
      <c r="D57961" t="inlineStr">
        <is>
          <t>interviewstream</t>
        </is>
      </c>
      <c r="E57961" t="inlineStr">
        <is>
          <t>https://www.getapp.com/hr-employee-management-software/a/rivs-digital-interviewing/</t>
        </is>
      </c>
      <c r="F57961" t="inlineStr">
        <is>
          <t>interviewstream helps reduce time-to-hire for small &amp; large recruitment teams via video, voice, or written interviewing, automated interview scheduling, and AI tools.Read more about interviewstream</t>
        </is>
      </c>
    </row>
    <row r="57962">
      <c r="A57962" t="inlineStr">
        <is>
          <t>HR &amp; Employee Management</t>
        </is>
      </c>
      <c r="B57962" t="inlineStr">
        <is>
          <t>Video Interviewing</t>
        </is>
      </c>
      <c r="C57962" t="inlineStr">
        <is>
          <t>https://www.getapp.com/hr-employee-management-software/video-interview/os/web-based</t>
        </is>
      </c>
      <c r="D57962" t="inlineStr">
        <is>
          <t>Dailymotion</t>
        </is>
      </c>
      <c r="E57962" t="inlineStr">
        <is>
          <t>https://www.getapp.com/hr-employee-management-software/a/dailymotion/</t>
        </is>
      </c>
      <c r="F57962" t="inlineStr">
        <is>
          <t>Designed for small to large businesses, Dailymotion is a cloud-based video management solution that helps distribute and handle digital content via cross-device compatibility, playback options, content recommendations, search engine optimization (SEO), and more.Read more about Dailymotion</t>
        </is>
      </c>
    </row>
    <row r="57963">
      <c r="A57963" t="inlineStr">
        <is>
          <t>HR &amp; Employee Management</t>
        </is>
      </c>
      <c r="B57963" t="inlineStr">
        <is>
          <t>Video Interviewing</t>
        </is>
      </c>
      <c r="C57963" t="inlineStr">
        <is>
          <t>https://www.getapp.com/hr-employee-management-software/video-interview/os/web-based</t>
        </is>
      </c>
      <c r="D57963" t="inlineStr">
        <is>
          <t>HulkHire</t>
        </is>
      </c>
      <c r="E57963" t="inlineStr">
        <is>
          <t>https://www.getapp.com/hr-employee-management-software/a/hulkhire/</t>
        </is>
      </c>
      <c r="F57963" t="inlineStr">
        <is>
          <t>HulkHire is the first platform to empower talent acquisition leaders and hiring teams to replace resume-based reviews, screening calls, and first-round interviews with short, comprehensive interviews that objectively evaluate candidate success on technical, coding, and soft skill level.Read more about HulkHire</t>
        </is>
      </c>
    </row>
    <row r="57964">
      <c r="A57964" t="inlineStr">
        <is>
          <t>HR &amp; Employee Management</t>
        </is>
      </c>
      <c r="B57964" t="inlineStr">
        <is>
          <t>Video Interviewing</t>
        </is>
      </c>
      <c r="C57964" t="inlineStr">
        <is>
          <t>https://www.getapp.com/hr-employee-management-software/video-interview/os/web-based</t>
        </is>
      </c>
      <c r="D57964" t="inlineStr">
        <is>
          <t>iMocha</t>
        </is>
      </c>
      <c r="E57964" t="inlineStr">
        <is>
          <t>https://www.getapp.com/hr-employee-management-software/a/interview-mocha/</t>
        </is>
      </c>
      <c r="F57964" t="inlineStr">
        <is>
          <t>A skills assessment platform that helps enterprises make intelligent talent decisions by using iMocha’s Talent Analytics.Read more about iMocha</t>
        </is>
      </c>
    </row>
    <row r="57965">
      <c r="A57965" t="inlineStr">
        <is>
          <t>HR &amp; Employee Management</t>
        </is>
      </c>
      <c r="B57965" t="inlineStr">
        <is>
          <t>Video Interviewing</t>
        </is>
      </c>
      <c r="C57965" t="inlineStr">
        <is>
          <t>https://www.getapp.com/hr-employee-management-software/video-interview/os/web-based</t>
        </is>
      </c>
      <c r="D57965" t="inlineStr">
        <is>
          <t>Talview</t>
        </is>
      </c>
      <c r="E57965" t="inlineStr">
        <is>
          <t>https://www.getapp.com/hr-employee-management-software/a/talview/</t>
        </is>
      </c>
      <c r="F57965" t="inlineStr">
        <is>
          <t>Talview's enterprise grade video interview software helps you transform the way you hire with asynchronous and live video interviews. Source, screen, shortlist, and interview candidates on a large scale on mobile devices, with automated video interviews from anywhere and anytime.Read more about Talview</t>
        </is>
      </c>
    </row>
    <row r="57966">
      <c r="A57966" t="inlineStr">
        <is>
          <t>HR &amp; Employee Management</t>
        </is>
      </c>
      <c r="B57966" t="inlineStr">
        <is>
          <t>Video Interviewing</t>
        </is>
      </c>
      <c r="C57966" t="inlineStr">
        <is>
          <t>https://www.getapp.com/hr-employee-management-software/video-interview/os/web-based</t>
        </is>
      </c>
      <c r="D57966" t="inlineStr">
        <is>
          <t>Modern Hire</t>
        </is>
      </c>
      <c r="E57966" t="inlineStr">
        <is>
          <t>https://www.getapp.com/hr-employee-management-software/a/modern-hire/</t>
        </is>
      </c>
      <c r="F57966" t="inlineStr">
        <is>
          <t>Modern Hire is a web-based recruiting solution designed to help hiring managers automate processes related to talent acquisition by using predictive analytics. The integrated platform lets recruiters manage the entire hiring lifecycle, from pre-employment assessment to candidate interviews.Read more about Modern Hire</t>
        </is>
      </c>
    </row>
    <row r="57967">
      <c r="A57967" t="inlineStr">
        <is>
          <t>HR &amp; Employee Management</t>
        </is>
      </c>
      <c r="B57967" t="inlineStr">
        <is>
          <t>Video Interviewing</t>
        </is>
      </c>
      <c r="C57967" t="inlineStr">
        <is>
          <t>https://www.getapp.com/hr-employee-management-software/video-interview/os/web-based</t>
        </is>
      </c>
      <c r="D57967" t="inlineStr">
        <is>
          <t>Talentcube</t>
        </is>
      </c>
      <c r="E57967" t="inlineStr">
        <is>
          <t>https://www.getapp.com/hr-employee-management-software/a/talentcube/</t>
        </is>
      </c>
      <c r="F57967" t="inlineStr">
        <is>
          <t>Talentcube is a video recruiting software, which helps users streamline operations for identifying talent, inviting applicants, reviewing applications, and conducting interviews. Candidates can also create resumes, send video applications, and track their application status.Read more about Talentcube</t>
        </is>
      </c>
    </row>
    <row r="57968">
      <c r="A57968" t="inlineStr">
        <is>
          <t>HR &amp; Employee Management</t>
        </is>
      </c>
      <c r="B57968" t="inlineStr">
        <is>
          <t>Video Interviewing</t>
        </is>
      </c>
      <c r="C57968" t="inlineStr">
        <is>
          <t>https://www.getapp.com/hr-employee-management-software/video-interview/os/web-based</t>
        </is>
      </c>
      <c r="D57968" t="inlineStr">
        <is>
          <t>Discuss.io</t>
        </is>
      </c>
      <c r="E57968" t="inlineStr">
        <is>
          <t>https://www.getapp.com/it-communications-software/a/discuss-io/</t>
        </is>
      </c>
      <c r="F57968" t="inlineStr">
        <is>
          <t>Discuss.io is the leading video conferencing platform for market research. Secure and compliant, and packed with integrated features to help you quickly and efficiently recruit globally, pay participants, schedule, interview, translate, transcribe, record sessions, and create highlight reels.Read more about Discuss.io</t>
        </is>
      </c>
    </row>
    <row r="57969">
      <c r="A57969" t="inlineStr">
        <is>
          <t>HR &amp; Employee Management</t>
        </is>
      </c>
      <c r="B57969" t="inlineStr">
        <is>
          <t>Video Interviewing</t>
        </is>
      </c>
      <c r="C57969" t="inlineStr">
        <is>
          <t>https://www.getapp.com/hr-employee-management-software/video-interview/os/web-based</t>
        </is>
      </c>
      <c r="D57969" t="inlineStr">
        <is>
          <t>skeeled</t>
        </is>
      </c>
      <c r="E57969" t="inlineStr">
        <is>
          <t>https://www.getapp.com/hr-employee-management-software/a/skeeled/</t>
        </is>
      </c>
      <c r="F57969" t="inlineStr">
        <is>
          <t>Getting a holistic view of candidates will allow you to decide better who you should move forward. Observe beforehand how the candidates present themselves.Read more about skeeled</t>
        </is>
      </c>
    </row>
    <row r="57970">
      <c r="A57970" t="inlineStr">
        <is>
          <t>HR &amp; Employee Management</t>
        </is>
      </c>
      <c r="B57970" t="inlineStr">
        <is>
          <t>Video Interviewing</t>
        </is>
      </c>
      <c r="C57970" t="inlineStr">
        <is>
          <t>https://www.getapp.com/hr-employee-management-software/video-interview/os/web-based</t>
        </is>
      </c>
      <c r="D57970" t="inlineStr">
        <is>
          <t>Digital Samba</t>
        </is>
      </c>
      <c r="E57970" t="inlineStr">
        <is>
          <t>https://www.getapp.com/it-communications-software/a/samba-live/</t>
        </is>
      </c>
      <c r="F57970" t="inlineStr">
        <is>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is>
      </c>
    </row>
    <row r="57971">
      <c r="A57971" t="inlineStr">
        <is>
          <t>HR &amp; Employee Management</t>
        </is>
      </c>
      <c r="B57971" t="inlineStr">
        <is>
          <t>Video Interviewing</t>
        </is>
      </c>
      <c r="C57971" t="inlineStr">
        <is>
          <t>https://www.getapp.com/hr-employee-management-software/video-interview/os/web-based</t>
        </is>
      </c>
      <c r="D57971" t="inlineStr">
        <is>
          <t>WePow</t>
        </is>
      </c>
      <c r="E57971" t="inlineStr">
        <is>
          <t>https://www.getapp.com/hr-employee-management-software/a/wepow/</t>
        </is>
      </c>
      <c r="F57971" t="inlineStr">
        <is>
          <t>Wepow is a video interviewing &amp; talent engagement software which helps organizations engage with &amp; hire great talent through the power of video interviewsRead more about WePow</t>
        </is>
      </c>
    </row>
    <row r="57972">
      <c r="A57972" t="inlineStr">
        <is>
          <t>HR &amp; Employee Management</t>
        </is>
      </c>
      <c r="B57972" t="inlineStr">
        <is>
          <t>Video Interviewing</t>
        </is>
      </c>
      <c r="C57972" t="inlineStr">
        <is>
          <t>https://www.getapp.com/hr-employee-management-software/video-interview/os/web-based</t>
        </is>
      </c>
      <c r="D57972" t="inlineStr">
        <is>
          <t>Wamly</t>
        </is>
      </c>
      <c r="E57972" t="inlineStr">
        <is>
          <t>https://www.getapp.com/hr-employee-management-software/a/wamly/</t>
        </is>
      </c>
      <c r="F57972" t="inlineStr">
        <is>
          <t>Wamly allows businesses to interview candidates online through video chats, eliminating the need to attend in-person interviews. Users can set up interviews and have applicants attend them. The hiring party can view interview sessions at a later time. It also has resume and recruitment functions.Read more about Wamly</t>
        </is>
      </c>
    </row>
    <row r="57973">
      <c r="A57973" t="inlineStr">
        <is>
          <t>HR &amp; Employee Management</t>
        </is>
      </c>
      <c r="B57973" t="inlineStr">
        <is>
          <t>Video Interviewing</t>
        </is>
      </c>
      <c r="C57973" t="inlineStr">
        <is>
          <t>https://www.getapp.com/hr-employee-management-software/video-interview/os/web-based</t>
        </is>
      </c>
      <c r="D57973" t="inlineStr">
        <is>
          <t>Outmatch</t>
        </is>
      </c>
      <c r="E57973" t="inlineStr">
        <is>
          <t>https://www.getapp.com/hr-employee-management-software/a/outmatch/</t>
        </is>
      </c>
      <c r="F57973" t="inlineStr">
        <is>
          <t>OutMatch is a single cloud-based recruitment platform for businesses, that assists with the hiring, retention and development of talented employees with candidate assessments, on-demand interview guidance, automated reference checking, onboarding, and the derivation of actionable workforce analyticsRead more about Outmatch</t>
        </is>
      </c>
    </row>
    <row r="57974">
      <c r="A57974" t="inlineStr">
        <is>
          <t>HR &amp; Employee Management</t>
        </is>
      </c>
      <c r="B57974" t="inlineStr">
        <is>
          <t>Video Interviewing</t>
        </is>
      </c>
      <c r="C57974" t="inlineStr">
        <is>
          <t>https://www.getapp.com/hr-employee-management-software/video-interview/os/web-based</t>
        </is>
      </c>
      <c r="D57974" t="inlineStr">
        <is>
          <t>HRMatrix</t>
        </is>
      </c>
      <c r="E57974" t="inlineStr">
        <is>
          <t>https://www.getapp.com/hr-employee-management-software/a/hrmatrix/</t>
        </is>
      </c>
      <c r="F57974" t="inlineStr">
        <is>
          <t>HRMatrix is a complete Human Resource Management software for any size business. It provides a tool set to manage employee data in better, easier , simpler and smarter way from onboarding to timeoff, timesheet, expense tracking, company files, e-sign, hiring, employee learning and many more.Read more about HRMatrix</t>
        </is>
      </c>
    </row>
    <row r="57975">
      <c r="A57975" t="inlineStr">
        <is>
          <t>HR &amp; Employee Management</t>
        </is>
      </c>
      <c r="B57975" t="inlineStr">
        <is>
          <t>Video Interviewing</t>
        </is>
      </c>
      <c r="C57975" t="inlineStr">
        <is>
          <t>https://www.getapp.com/hr-employee-management-software/video-interview/os/web-based</t>
        </is>
      </c>
      <c r="D57975" t="inlineStr">
        <is>
          <t>CleverConnect</t>
        </is>
      </c>
      <c r="E57975" t="inlineStr">
        <is>
          <t>https://www.getapp.com/hr-employee-management-software/a/cleverconnect/</t>
        </is>
      </c>
      <c r="F57975" t="inlineStr">
        <is>
          <t>CleverConnect is a recruitment software suite designed to assist businesses and staffing firms with resume sourcing and qualification of job applications. Features include video interviewing, resume parsing and matching, evaluations and more, in a collaborative SaaS solution tailored for your needs.Read more about CleverConnect</t>
        </is>
      </c>
    </row>
    <row r="57976">
      <c r="A57976" t="inlineStr">
        <is>
          <t>HR &amp; Employee Management</t>
        </is>
      </c>
      <c r="B57976" t="inlineStr">
        <is>
          <t>Video Interviewing</t>
        </is>
      </c>
      <c r="C57976" t="inlineStr">
        <is>
          <t>https://www.getapp.com/hr-employee-management-software/video-interview/os/web-based</t>
        </is>
      </c>
      <c r="D57976" t="inlineStr">
        <is>
          <t>Softy</t>
        </is>
      </c>
      <c r="E57976" t="inlineStr">
        <is>
          <t>https://www.getapp.com/hr-employee-management-software/a/softy/</t>
        </is>
      </c>
      <c r="F57976" t="inlineStr">
        <is>
          <t>Softy is a recruitment software designed to help businesses of all sizes manage career websites, job applications, candidates, video interviews, and more on a centralized platform. Hiring teams can create offers and distribute, advertise, and publish them across multiple websites or job boards.Read more about Softy</t>
        </is>
      </c>
    </row>
    <row r="57977">
      <c r="A57977" t="inlineStr">
        <is>
          <t>HR &amp; Employee Management</t>
        </is>
      </c>
      <c r="B57977" t="inlineStr">
        <is>
          <t>Video Interviewing</t>
        </is>
      </c>
      <c r="C57977" t="inlineStr">
        <is>
          <t>https://www.getapp.com/hr-employee-management-software/video-interview/os/web-based</t>
        </is>
      </c>
      <c r="D57977" t="inlineStr">
        <is>
          <t>Interviewer.AI</t>
        </is>
      </c>
      <c r="E57977" t="inlineStr">
        <is>
          <t>https://www.getapp.com/hr-employee-management-software/a/interviewer-ai/</t>
        </is>
      </c>
      <c r="F57977" t="inlineStr">
        <is>
          <t>Spend 3 mins on Interviewer.AI before you spend 30 mins with a candidate. With résumé scoring, skill assessment, and Asynchronous Video Interviews (AVIs), your time to hire can be less than 2 weeks.Sign up for a demo to see our easy-to-use platform for shortlisting, interviewing and insights!Read more about Interviewer.AI</t>
        </is>
      </c>
    </row>
    <row r="57978">
      <c r="A57978" t="inlineStr">
        <is>
          <t>HR &amp; Employee Management</t>
        </is>
      </c>
      <c r="B57978" t="inlineStr">
        <is>
          <t>Video Interviewing</t>
        </is>
      </c>
      <c r="C57978" t="inlineStr">
        <is>
          <t>https://www.getapp.com/hr-employee-management-software/video-interview/os/web-based</t>
        </is>
      </c>
      <c r="D57978" t="inlineStr">
        <is>
          <t>Paññã</t>
        </is>
      </c>
      <c r="E57978" t="inlineStr">
        <is>
          <t>https://www.getapp.com/hr-employee-management-software/a/panna/</t>
        </is>
      </c>
      <c r="F57978" t="inlineStr">
        <is>
          <t>Paññã Recruit is an AI-powered calling assistant that transforms the recruitment process. It bridges the gap between recruiters and candidates through streamlined communication, optimized workflows, and actionable insights.Read more about Paññã</t>
        </is>
      </c>
    </row>
    <row r="57979">
      <c r="A57979" t="inlineStr">
        <is>
          <t>HR &amp; Employee Management</t>
        </is>
      </c>
      <c r="B57979" t="inlineStr">
        <is>
          <t>Video Interviewing</t>
        </is>
      </c>
      <c r="C57979" t="inlineStr">
        <is>
          <t>https://www.getapp.com/hr-employee-management-software/video-interview/os/web-based</t>
        </is>
      </c>
      <c r="D57979" t="inlineStr">
        <is>
          <t>Fidio</t>
        </is>
      </c>
      <c r="E57979" t="inlineStr">
        <is>
          <t>https://www.getapp.com/hr-employee-management-software/a/fidio/</t>
        </is>
      </c>
      <c r="F57979" t="inlineStr">
        <is>
          <t>Fidio is a web-based video interview software designed to help recruiters and employers hire candidates for open job roles through video interviews. It lets applicants receive invitations to record answers to questions set by the employer.Read more about Fidio</t>
        </is>
      </c>
    </row>
    <row r="57980">
      <c r="A57980" t="inlineStr">
        <is>
          <t>HR &amp; Employee Management</t>
        </is>
      </c>
      <c r="B57980" t="inlineStr">
        <is>
          <t>Video Interviewing</t>
        </is>
      </c>
      <c r="C57980" t="inlineStr">
        <is>
          <t>https://www.getapp.com/hr-employee-management-software/video-interview/os/web-based</t>
        </is>
      </c>
      <c r="D57980" t="inlineStr">
        <is>
          <t>Shine</t>
        </is>
      </c>
      <c r="E57980" t="inlineStr">
        <is>
          <t>https://www.getapp.com/hr-employee-management-software/a/shine/</t>
        </is>
      </c>
      <c r="F57980" t="inlineStr">
        <is>
          <t>Shine is a cloud-based video interviewing platform that enables businesses to streamline applicant screening, shortlisting, recruiting, and more. Recruiters can set up interview questions for job roles and utilize white-labeling capabilities to promote brand value across customers.Read more about Shine</t>
        </is>
      </c>
    </row>
    <row r="57981">
      <c r="A57981" t="inlineStr">
        <is>
          <t>HR &amp; Employee Management</t>
        </is>
      </c>
      <c r="B57981" t="inlineStr">
        <is>
          <t>Video Interviewing</t>
        </is>
      </c>
      <c r="C57981" t="inlineStr">
        <is>
          <t>https://www.getapp.com/hr-employee-management-software/video-interview/os/web-based</t>
        </is>
      </c>
      <c r="D57981" t="inlineStr">
        <is>
          <t>FloCareer</t>
        </is>
      </c>
      <c r="E57981" t="inlineStr">
        <is>
          <t>https://www.getapp.com/hr-employee-management-software/a/flocareer/</t>
        </is>
      </c>
      <c r="F57981" t="inlineStr">
        <is>
          <t>FloCareer is a cloud-based video interview platform with a curated unbiased interview structure delivered by freelance industry experts. The software helps companies make the best hiring decisions quickly, cost-effectively, and at scale.Read more about FloCareer</t>
        </is>
      </c>
    </row>
    <row r="57982">
      <c r="A57982" t="inlineStr">
        <is>
          <t>HR &amp; Employee Management</t>
        </is>
      </c>
      <c r="B57982" t="inlineStr">
        <is>
          <t>Video Interviewing</t>
        </is>
      </c>
      <c r="C57982" t="inlineStr">
        <is>
          <t>https://www.getapp.com/hr-employee-management-software/video-interview/os/web-based</t>
        </is>
      </c>
      <c r="D57982" t="inlineStr">
        <is>
          <t>XOR</t>
        </is>
      </c>
      <c r="E57982" t="inlineStr">
        <is>
          <t>https://www.getapp.com/hr-employee-management-software/a/xor/</t>
        </is>
      </c>
      <c r="F57982" t="inlineStr">
        <is>
          <t>Modern recruiting communication software with text messaging, automation, and live and on-demand video interviewing for faster hiringRead more about XOR</t>
        </is>
      </c>
    </row>
    <row r="57983">
      <c r="A57983" t="inlineStr">
        <is>
          <t>HR &amp; Employee Management</t>
        </is>
      </c>
      <c r="B57983" t="inlineStr">
        <is>
          <t>Video Interviewing</t>
        </is>
      </c>
      <c r="C57983" t="inlineStr">
        <is>
          <t>https://www.getapp.com/hr-employee-management-software/video-interview/os/web-based</t>
        </is>
      </c>
      <c r="D57983" t="inlineStr">
        <is>
          <t>Psychometric Assessments</t>
        </is>
      </c>
      <c r="E57983" t="inlineStr">
        <is>
          <t>https://www.getapp.com/hr-employee-management-software/a/psychometric-assessments/</t>
        </is>
      </c>
      <c r="F57983" t="inlineStr">
        <is>
          <t>Psychometric Assessments allows businesses to validate the candidates based only on their skills and values and eliminate bias from hiring using proven psychometric data.Read more about Psychometric Assessments</t>
        </is>
      </c>
    </row>
    <row r="57984">
      <c r="A57984" t="inlineStr">
        <is>
          <t>HR &amp; Employee Management</t>
        </is>
      </c>
      <c r="B57984" t="inlineStr">
        <is>
          <t>Video Interviewing</t>
        </is>
      </c>
      <c r="C57984" t="inlineStr">
        <is>
          <t>https://www.getapp.com/hr-employee-management-software/video-interview/os/web-based</t>
        </is>
      </c>
      <c r="D57984" t="inlineStr">
        <is>
          <t>Toggl Hire</t>
        </is>
      </c>
      <c r="E57984" t="inlineStr">
        <is>
          <t>https://www.getapp.com/hr-employee-management-software/a/toggl-hire/</t>
        </is>
      </c>
      <c r="F57984" t="inlineStr">
        <is>
          <t>Toggl Hire is a full-funnel skills assessment platform that gives hiring teams incredible insight into candidates' job-specific skills. Quickly spot, shortlist, and select the right candidates, build winning teams.Read more about Toggl Hire</t>
        </is>
      </c>
    </row>
    <row r="57985">
      <c r="A57985" t="inlineStr">
        <is>
          <t>HR &amp; Employee Management</t>
        </is>
      </c>
      <c r="B57985" t="inlineStr">
        <is>
          <t>Video Interviewing</t>
        </is>
      </c>
      <c r="C57985" t="inlineStr">
        <is>
          <t>https://www.getapp.com/hr-employee-management-software/video-interview/os/web-based</t>
        </is>
      </c>
      <c r="D57985" t="inlineStr">
        <is>
          <t>Beehire</t>
        </is>
      </c>
      <c r="E57985" t="inlineStr">
        <is>
          <t>https://www.getapp.com/hr-employee-management-software/a/beehire/</t>
        </is>
      </c>
      <c r="F57985" t="inlineStr">
        <is>
          <t>Beehire is a recruitment software that helps recruiters &amp; teams hire more efficiently and easily while boosting their employer branding. Collect and select pre-screened applications quickly and easily with our recruitment software.Read more about Beehire</t>
        </is>
      </c>
    </row>
    <row r="57986">
      <c r="A57986" t="inlineStr">
        <is>
          <t>HR &amp; Employee Management</t>
        </is>
      </c>
      <c r="B57986" t="inlineStr">
        <is>
          <t>Video Interviewing</t>
        </is>
      </c>
      <c r="C57986" t="inlineStr">
        <is>
          <t>https://www.getapp.com/hr-employee-management-software/video-interview/os/web-based</t>
        </is>
      </c>
      <c r="D57986" t="inlineStr">
        <is>
          <t>Tazio</t>
        </is>
      </c>
      <c r="E57986" t="inlineStr">
        <is>
          <t>https://www.getapp.com/hr-employee-management-software/a/tazio/</t>
        </is>
      </c>
      <c r="F57986" t="inlineStr">
        <is>
          <t>Tazio is a recruiting platform which combines aptitude tests, video interviewing, situational judgement tests, realistic job previews, and hybrid assessments in order to help businesses find the best candidates for the job. Tazio can be used to schedule interviews, score candidates, and more.Read more about Tazio</t>
        </is>
      </c>
    </row>
    <row r="57987">
      <c r="A57987" t="inlineStr">
        <is>
          <t>HR &amp; Employee Management</t>
        </is>
      </c>
      <c r="B57987" t="inlineStr">
        <is>
          <t>Video Interviewing</t>
        </is>
      </c>
      <c r="C57987" t="inlineStr">
        <is>
          <t>https://www.getapp.com/hr-employee-management-software/video-interview/os/web-based</t>
        </is>
      </c>
      <c r="D57987" t="inlineStr">
        <is>
          <t>HarQen</t>
        </is>
      </c>
      <c r="E57987" t="inlineStr">
        <is>
          <t>https://www.getapp.com/hr-employee-management-software/a/harqen/</t>
        </is>
      </c>
      <c r="F57987" t="inlineStr">
        <is>
          <t>The most comprehensive video/audio/SMS interviewing platform on the market. Engage candidates and hire top talent faster.Read more about HarQen</t>
        </is>
      </c>
    </row>
    <row r="57988">
      <c r="A57988" t="inlineStr">
        <is>
          <t>HR &amp; Employee Management</t>
        </is>
      </c>
      <c r="B57988" t="inlineStr">
        <is>
          <t>Video Interviewing</t>
        </is>
      </c>
      <c r="C57988" t="inlineStr">
        <is>
          <t>https://www.getapp.com/hr-employee-management-software/video-interview/os/web-based</t>
        </is>
      </c>
      <c r="D57988" t="inlineStr">
        <is>
          <t>HireHunch</t>
        </is>
      </c>
      <c r="E57988" t="inlineStr">
        <is>
          <t>https://www.getapp.com/hr-employee-management-software/a/hirehunch/</t>
        </is>
      </c>
      <c r="F57988" t="inlineStr">
        <is>
          <t>Accelerate tech hiring with our suite of technical assessment solutions that help businesses filter out the top candidates swiftly and conduct on-demand expert-driven interviews to assess candidates' core tech skills accurately while saving time and resources and enhancing candidates' experience.Read more about HireHunch</t>
        </is>
      </c>
    </row>
    <row r="57989">
      <c r="A57989" t="inlineStr">
        <is>
          <t>HR &amp; Employee Management</t>
        </is>
      </c>
      <c r="B57989" t="inlineStr">
        <is>
          <t>Video Interviewing</t>
        </is>
      </c>
      <c r="C57989" t="inlineStr">
        <is>
          <t>https://www.getapp.com/hr-employee-management-software/video-interview/os/web-based</t>
        </is>
      </c>
      <c r="D57989" t="inlineStr">
        <is>
          <t>Alcami Interactive</t>
        </is>
      </c>
      <c r="E57989" t="inlineStr">
        <is>
          <t>https://www.getapp.com/hr-employee-management-software/a/alcami-interactive/</t>
        </is>
      </c>
      <c r="F57989" t="inlineStr">
        <is>
          <t>Alcami Interactive is a video interview management software that helps businesses evaluate and monitor candidate performance and skills to optimize hiring processes from within a centralized platform. It allows HR professionals to create one-way virtual interviews with information, such as job details, introduction video, interview questions, and position description.Read more about Alcami Interactive</t>
        </is>
      </c>
    </row>
    <row r="57990">
      <c r="A57990" t="inlineStr">
        <is>
          <t>HR &amp; Employee Management</t>
        </is>
      </c>
      <c r="B57990" t="inlineStr">
        <is>
          <t>Video Interviewing</t>
        </is>
      </c>
      <c r="C57990" t="inlineStr">
        <is>
          <t>https://www.getapp.com/hr-employee-management-software/video-interview/os/web-based</t>
        </is>
      </c>
      <c r="D57990" t="inlineStr">
        <is>
          <t>nCore HR</t>
        </is>
      </c>
      <c r="E57990" t="inlineStr">
        <is>
          <t>https://www.getapp.com/hr-employee-management-software/a/ncore-hr/</t>
        </is>
      </c>
      <c r="F57990" t="inlineStr">
        <is>
          <t>nCore HR consente di organizzare e condurre video interviste sincrone e asincrone direttamente sulla piattaforma, senza l'uso di applicativi esterni. Questo consente di mantenere centralizzate le informazioni raccolte sui candidati durante l'intero processo di selezione.Read more about nCore HR</t>
        </is>
      </c>
    </row>
    <row r="57991">
      <c r="A57991" t="inlineStr">
        <is>
          <t>HR &amp; Employee Management</t>
        </is>
      </c>
      <c r="B57991" t="inlineStr">
        <is>
          <t>Video Interviewing</t>
        </is>
      </c>
      <c r="C57991" t="inlineStr">
        <is>
          <t>https://www.getapp.com/hr-employee-management-software/video-interview/os/web-based</t>
        </is>
      </c>
      <c r="D57991" t="inlineStr">
        <is>
          <t>Plooral</t>
        </is>
      </c>
      <c r="E57991" t="inlineStr">
        <is>
          <t>https://www.getapp.com/hr-employee-management-software/a/enlizt/</t>
        </is>
      </c>
      <c r="F57991" t="inlineStr">
        <is>
          <t>Schedule and conduct online video interviews through the Enlizt platform with your candidates. Seamlessly invite hiring managers or external users to your meetings and keep track of all scheduled meetings with an internal calendar view. Index your meeting invite to your Outlook or Google calendar.Read more about Plooral</t>
        </is>
      </c>
    </row>
    <row r="57992">
      <c r="A57992" t="inlineStr">
        <is>
          <t>HR &amp; Employee Management</t>
        </is>
      </c>
      <c r="B57992" t="inlineStr">
        <is>
          <t>Video Interviewing</t>
        </is>
      </c>
      <c r="C57992" t="inlineStr">
        <is>
          <t>https://www.getapp.com/hr-employee-management-software/video-interview/os/web-based</t>
        </is>
      </c>
      <c r="D57992" t="inlineStr">
        <is>
          <t>Unnanu Hire</t>
        </is>
      </c>
      <c r="E57992" t="inlineStr">
        <is>
          <t>https://www.getapp.com/hr-employee-management-software/a/unnanu-hire/</t>
        </is>
      </c>
      <c r="F57992" t="inlineStr">
        <is>
          <t>Unnanu makes the hiring process easy by simplifying job posting, applicant tracking, interviewing and candidate management. The platform connects employers with potential employees efficiently and effectively.Read more about Unnanu Hire</t>
        </is>
      </c>
    </row>
    <row r="57993">
      <c r="A57993" t="inlineStr">
        <is>
          <t>HR &amp; Employee Management</t>
        </is>
      </c>
      <c r="B57993" t="inlineStr">
        <is>
          <t>Video Interviewing</t>
        </is>
      </c>
      <c r="C57993" t="inlineStr">
        <is>
          <t>https://www.getapp.com/hr-employee-management-software/video-interview/os/web-based</t>
        </is>
      </c>
      <c r="D57993" t="inlineStr">
        <is>
          <t>VideoCV</t>
        </is>
      </c>
      <c r="E57993" t="inlineStr">
        <is>
          <t>https://www.getapp.com/hr-employee-management-software/a/videocv/</t>
        </is>
      </c>
      <c r="F57993" t="inlineStr">
        <is>
          <t>VideoCV is a talent screening automation tool that enables businesses to find their candidate match.Read more about VideoCV</t>
        </is>
      </c>
    </row>
    <row r="57994">
      <c r="A57994" t="inlineStr">
        <is>
          <t>HR &amp; Employee Management</t>
        </is>
      </c>
      <c r="B57994" t="inlineStr">
        <is>
          <t>Video Interviewing</t>
        </is>
      </c>
      <c r="C57994" t="inlineStr">
        <is>
          <t>https://www.getapp.com/hr-employee-management-software/video-interview/os/web-based</t>
        </is>
      </c>
      <c r="D57994" t="inlineStr">
        <is>
          <t>LuGo-Test</t>
        </is>
      </c>
      <c r="E57994" t="inlineStr">
        <is>
          <t>https://www.getapp.com/hr-employee-management-software/a/lugo-test/</t>
        </is>
      </c>
      <c r="F57994" t="inlineStr">
        <is>
          <t>LuGo-Test is a cloud-based technical skills assessment solution that enables tech companies to identify and evaluate developers' skills and conduct remote interviews.Read more about LuGo-Test</t>
        </is>
      </c>
    </row>
    <row r="57995">
      <c r="A57995" t="inlineStr">
        <is>
          <t>HR &amp; Employee Management</t>
        </is>
      </c>
      <c r="B57995" t="inlineStr">
        <is>
          <t>Video Interviewing</t>
        </is>
      </c>
      <c r="C57995" t="inlineStr">
        <is>
          <t>https://www.getapp.com/hr-employee-management-software/video-interview/os/web-based</t>
        </is>
      </c>
      <c r="D57995" t="inlineStr">
        <is>
          <t>Testlify</t>
        </is>
      </c>
      <c r="E57995" t="inlineStr">
        <is>
          <t>https://www.getapp.com/hr-employee-management-software/a/testlify/</t>
        </is>
      </c>
      <c r="F57995" t="inlineStr">
        <is>
          <t>Testlify is an AI-powered talent assessment platform for recruiting teams of all sizes. It is designed to help optimize and scale the screening process with high-quality assessments that help identify the best talent. The platform can test candidates for on-the-job and role-specific skills and includes a pre-built library of questions that can be used in assessments. Testlify provides real-time assessment results, candidate comparison, and other analysis tools.Read more about Testlify</t>
        </is>
      </c>
    </row>
    <row r="57996">
      <c r="A57996" t="inlineStr">
        <is>
          <t>HR &amp; Employee Management</t>
        </is>
      </c>
      <c r="B57996" t="inlineStr">
        <is>
          <t>Video Interviewing</t>
        </is>
      </c>
      <c r="C57996" t="inlineStr">
        <is>
          <t>https://www.getapp.com/hr-employee-management-software/video-interview/os/web-based</t>
        </is>
      </c>
      <c r="D57996" t="inlineStr">
        <is>
          <t>Qualifi</t>
        </is>
      </c>
      <c r="E57996" t="inlineStr">
        <is>
          <t>https://www.getapp.com/collaboration-software/a/qualifi/</t>
        </is>
      </c>
      <c r="F57996" t="inlineStr">
        <is>
          <t>Qualifi enables you to surface your best candidates faster than ever with on-demand interviews, follow-up scheduling, and live video interviewing capabilities. Qualifi’s frictionless platform saves both recruiters and candidates valuable time while still maintaining the human touch.Read more about Qualifi</t>
        </is>
      </c>
    </row>
    <row r="57997">
      <c r="A57997" t="inlineStr">
        <is>
          <t>HR &amp; Employee Management</t>
        </is>
      </c>
      <c r="B57997" t="inlineStr">
        <is>
          <t>Video Interviewing</t>
        </is>
      </c>
      <c r="C57997" t="inlineStr">
        <is>
          <t>https://www.getapp.com/hr-employee-management-software/video-interview/os/web-based</t>
        </is>
      </c>
      <c r="D57997" t="inlineStr">
        <is>
          <t>Hyreo</t>
        </is>
      </c>
      <c r="E57997" t="inlineStr">
        <is>
          <t>https://www.getapp.com/hr-employee-management-software/a/hyreo/</t>
        </is>
      </c>
      <c r="F57997" t="inlineStr">
        <is>
          <t>Hyreo is a futuristic Recruitment and Talent Acquisition platform, functioning in unison with AI, Data, and Smart Integrations, creating customer-like candidate experiences and streamlined recruitment for enterprises.Read more about Hyreo</t>
        </is>
      </c>
    </row>
    <row r="57998">
      <c r="A57998" t="inlineStr">
        <is>
          <t>HR &amp; Employee Management</t>
        </is>
      </c>
      <c r="B57998" t="inlineStr">
        <is>
          <t>Video Interviewing</t>
        </is>
      </c>
      <c r="C57998" t="inlineStr">
        <is>
          <t>https://www.getapp.com/hr-employee-management-software/video-interview/os/web-based</t>
        </is>
      </c>
      <c r="D57998" t="inlineStr">
        <is>
          <t>Mercer Mettl Coding Assessments</t>
        </is>
      </c>
      <c r="E57998" t="inlineStr">
        <is>
          <t>https://www.getapp.com/hr-employee-management-software/a/mercer-mettl-assessment-battery/</t>
        </is>
      </c>
      <c r="F57998" t="inlineStr">
        <is>
          <t>Mercer | Mettl's Integrated Coding Assessment Platform, along with its suite of digital tools (categorized as Mercer | Mettl Hack) is used to hire and develop the best coders and build high performing coding teams. Mercer Mettl Hack empowers organizations to hire, skill and engage coding talent.Read more about Mercer Mettl Coding Assessments</t>
        </is>
      </c>
    </row>
    <row r="57999">
      <c r="A57999" t="inlineStr">
        <is>
          <t>HR &amp; Employee Management</t>
        </is>
      </c>
      <c r="B57999" t="inlineStr">
        <is>
          <t>Video Interviewing</t>
        </is>
      </c>
      <c r="C57999" t="inlineStr">
        <is>
          <t>https://www.getapp.com/hr-employee-management-software/video-interview/os/web-based</t>
        </is>
      </c>
      <c r="D57999" t="inlineStr">
        <is>
          <t>FaceCruit</t>
        </is>
      </c>
      <c r="E57999" t="inlineStr">
        <is>
          <t>https://www.getapp.com/hr-employee-management-software/a/facecruit/</t>
        </is>
      </c>
      <c r="F57999" t="inlineStr">
        <is>
          <t>FaceCruit is a video interview &amp; recruitment platform which enables SMBs &amp; enterprises to pre-screen prospective employees using online video interviewsRead more about FaceCruit</t>
        </is>
      </c>
    </row>
    <row r="58000">
      <c r="A58000" t="inlineStr">
        <is>
          <t>HR &amp; Employee Management</t>
        </is>
      </c>
      <c r="B58000" t="inlineStr">
        <is>
          <t>Video Interviewing</t>
        </is>
      </c>
      <c r="C58000" t="inlineStr">
        <is>
          <t>https://www.getapp.com/hr-employee-management-software/video-interview/os/web-based</t>
        </is>
      </c>
      <c r="D58000" t="inlineStr">
        <is>
          <t>Collok.io</t>
        </is>
      </c>
      <c r="E58000" t="inlineStr">
        <is>
          <t>https://www.getapp.com/hr-employee-management-software/a/collok-io/</t>
        </is>
      </c>
      <c r="F58000" t="inlineStr">
        <is>
          <t>Video Technology for Recruitment allows agencies to grow their business by making the best experience for the candidate, recruiter, and hiring managers, leveraging video interviews.Read more about Collok.io</t>
        </is>
      </c>
    </row>
    <row r="58001">
      <c r="A58001" t="inlineStr">
        <is>
          <t>HR &amp; Employee Management</t>
        </is>
      </c>
      <c r="B58001" t="inlineStr">
        <is>
          <t>Video Interviewing</t>
        </is>
      </c>
      <c r="C58001" t="inlineStr">
        <is>
          <t>https://www.getapp.com/hr-employee-management-software/video-interview/os/web-based</t>
        </is>
      </c>
      <c r="D58001" t="inlineStr">
        <is>
          <t>InterviewApp</t>
        </is>
      </c>
      <c r="E58001" t="inlineStr">
        <is>
          <t>https://www.getapp.com/hr-employee-management-software/a/interviewapp-1/</t>
        </is>
      </c>
      <c r="F58001" t="inlineStr">
        <is>
          <t>InterviewApp is a cloud-based recruiting solution designed to help businesses of all sizes conduct one-way video interviews by inviting candidates to a unified platform. Administrators can track the status of interviews as completed, opened, pending, expired, bounced or declined on a centralized dashboard as graphs and export statistics into XLS format.Read more about InterviewApp</t>
        </is>
      </c>
    </row>
    <row r="58002">
      <c r="A58002" t="inlineStr">
        <is>
          <t>HR &amp; Employee Management</t>
        </is>
      </c>
      <c r="B58002" t="inlineStr">
        <is>
          <t>Video Interviewing</t>
        </is>
      </c>
      <c r="C58002" t="inlineStr">
        <is>
          <t>https://www.getapp.com/hr-employee-management-software/video-interview/os/web-based</t>
        </is>
      </c>
      <c r="D58002" t="inlineStr">
        <is>
          <t>Meet Hour</t>
        </is>
      </c>
      <c r="E58002" t="inlineStr">
        <is>
          <t>https://www.getapp.com/it-communications-software/a/meet-hour/</t>
        </is>
      </c>
      <c r="F58002" t="inlineStr">
        <is>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is>
      </c>
    </row>
    <row r="58003">
      <c r="A58003" t="inlineStr">
        <is>
          <t>HR &amp; Employee Management</t>
        </is>
      </c>
      <c r="B58003" t="inlineStr">
        <is>
          <t>Video Interviewing</t>
        </is>
      </c>
      <c r="C58003" t="inlineStr">
        <is>
          <t>https://www.getapp.com/hr-employee-management-software/video-interview/os/web-based</t>
        </is>
      </c>
      <c r="D58003" t="inlineStr">
        <is>
          <t>InterviewDesk Platform As A Service</t>
        </is>
      </c>
      <c r="E58003" t="inlineStr">
        <is>
          <t>https://www.getapp.com/hr-employee-management-software/a/interviewdesk-platform-as-a-service/</t>
        </is>
      </c>
      <c r="F58003" t="inlineStr">
        <is>
          <t>Interview Desk's Platform-as-a-Service (PaaS) is a comprehensive solution for technical organizations looking to streamline and optimize their hiring process. This platform offers advanced scheduling and collaboration features, secure and reliable virtual interviews, and feedback reports.Read more about InterviewDesk Platform As A Service</t>
        </is>
      </c>
    </row>
    <row r="58004">
      <c r="A58004" t="inlineStr">
        <is>
          <t>HR &amp; Employee Management</t>
        </is>
      </c>
      <c r="B58004" t="inlineStr">
        <is>
          <t>Video Interviewing</t>
        </is>
      </c>
      <c r="C58004" t="inlineStr">
        <is>
          <t>https://www.getapp.com/hr-employee-management-software/video-interview/os/web-based</t>
        </is>
      </c>
      <c r="D58004" t="inlineStr">
        <is>
          <t>VireUp</t>
        </is>
      </c>
      <c r="E58004" t="inlineStr">
        <is>
          <t>https://www.getapp.com/hr-employee-management-software/a/vireup/</t>
        </is>
      </c>
      <c r="F58004" t="inlineStr">
        <is>
          <t>VireUp's technology eliminates the need to watch thousands of candidate interview videos and eliminates the reliance on CV searches. This AI powered recruitment software analyse job interview responses sentence by sentence to compare candidates responses against recruiter criteria.Read more about VireUp</t>
        </is>
      </c>
    </row>
    <row r="58005">
      <c r="A58005" t="inlineStr">
        <is>
          <t>HR &amp; Employee Management</t>
        </is>
      </c>
      <c r="B58005" t="inlineStr">
        <is>
          <t>Video Interviewing</t>
        </is>
      </c>
      <c r="C58005" t="inlineStr">
        <is>
          <t>https://www.getapp.com/hr-employee-management-software/video-interview/os/web-based</t>
        </is>
      </c>
      <c r="D58005" t="inlineStr">
        <is>
          <t>HireBeat</t>
        </is>
      </c>
      <c r="E58005" t="inlineStr">
        <is>
          <t>https://www.getapp.com/hr-employee-management-software/a/hirebeat/</t>
        </is>
      </c>
      <c r="F58005" t="inlineStr">
        <is>
          <t>Meet Your Candidates Behind the ResumeRead more about HireBeat</t>
        </is>
      </c>
    </row>
    <row r="58006">
      <c r="A58006" t="inlineStr">
        <is>
          <t>HR &amp; Employee Management</t>
        </is>
      </c>
      <c r="B58006" t="inlineStr">
        <is>
          <t>Video Interviewing</t>
        </is>
      </c>
      <c r="C58006" t="inlineStr">
        <is>
          <t>https://www.getapp.com/hr-employee-management-software/video-interview/os/web-based</t>
        </is>
      </c>
      <c r="D58006" t="inlineStr">
        <is>
          <t>Harvie</t>
        </is>
      </c>
      <c r="E58006" t="inlineStr">
        <is>
          <t>https://www.getapp.com/hr-employee-management-software/a/harvie/</t>
        </is>
      </c>
      <c r="F58006" t="inlineStr">
        <is>
          <t>Harvie is a cloud-based recruitment software that connects employers with ideal candidates. With Harvie, companies can create job listings and post them across multiple platforms with just a few clicks. The software uses the most appropriate channels to promote job vacancies and optimize ads to ensure the best results with minimum cost.Read more about Harvie</t>
        </is>
      </c>
    </row>
    <row r="58007">
      <c r="A58007" t="inlineStr">
        <is>
          <t>HR &amp; Employee Management</t>
        </is>
      </c>
      <c r="B58007" t="inlineStr">
        <is>
          <t>Video Interviewing</t>
        </is>
      </c>
      <c r="C58007" t="inlineStr">
        <is>
          <t>https://www.getapp.com/hr-employee-management-software/video-interview/os/web-based</t>
        </is>
      </c>
      <c r="D58007" t="inlineStr">
        <is>
          <t>Yello</t>
        </is>
      </c>
      <c r="E58007" t="inlineStr">
        <is>
          <t>https://www.getapp.com/hr-employee-management-software/a/yello/</t>
        </is>
      </c>
      <c r="F58007" t="inlineStr">
        <is>
          <t>Yello is a cloud-based talent acquisition &amp; applicant tracking platform designed to help businesses of all sizes source, attract, engage, manage &amp; hire candidates as per requirements. The centralized platform allows recruiters to source candidates from employees' networks via referral programs.Read more about Yello</t>
        </is>
      </c>
    </row>
    <row r="58008">
      <c r="A58008" t="inlineStr">
        <is>
          <t>HR &amp; Employee Management</t>
        </is>
      </c>
      <c r="B58008" t="inlineStr">
        <is>
          <t>Video Interviewing</t>
        </is>
      </c>
      <c r="C58008" t="inlineStr">
        <is>
          <t>https://www.getapp.com/hr-employee-management-software/video-interview/os/web-based</t>
        </is>
      </c>
      <c r="D58008" t="inlineStr">
        <is>
          <t>Filmijob</t>
        </is>
      </c>
      <c r="E58008" t="inlineStr">
        <is>
          <t>https://www.getapp.com/hr-employee-management-software/a/filmijob/</t>
        </is>
      </c>
      <c r="F58008" t="inlineStr">
        <is>
          <t>Automate your recruitment processes with the power of video and Big Data.Read more about Filmijob</t>
        </is>
      </c>
    </row>
    <row r="58009">
      <c r="A58009" t="inlineStr">
        <is>
          <t>HR &amp; Employee Management</t>
        </is>
      </c>
      <c r="B58009" t="inlineStr">
        <is>
          <t>Video Interviewing</t>
        </is>
      </c>
      <c r="C58009" t="inlineStr">
        <is>
          <t>https://www.getapp.com/hr-employee-management-software/video-interview/os/web-based</t>
        </is>
      </c>
      <c r="D58009" t="inlineStr">
        <is>
          <t>Rooster</t>
        </is>
      </c>
      <c r="E58009" t="inlineStr">
        <is>
          <t>https://www.getapp.com/hr-employee-management-software/a/rooster/</t>
        </is>
      </c>
      <c r="F58009" t="inlineStr">
        <is>
          <t>Modern enterprise interview scheduling software created especially for Workday Recruiting Rooster is filled with remarkable productivity improvements that are impactful and simple to use, delivering a streamlined user experience, to improve and expedite the hiring procedures.Read more about Rooster</t>
        </is>
      </c>
    </row>
    <row r="58010">
      <c r="A58010" t="inlineStr">
        <is>
          <t>HR &amp; Employee Management</t>
        </is>
      </c>
      <c r="B58010" t="inlineStr">
        <is>
          <t>Video Interviewing</t>
        </is>
      </c>
      <c r="C58010" t="inlineStr">
        <is>
          <t>https://www.getapp.com/hr-employee-management-software/video-interview/os/web-based</t>
        </is>
      </c>
      <c r="D58010" t="inlineStr">
        <is>
          <t>interviewIA</t>
        </is>
      </c>
      <c r="E58010" t="inlineStr">
        <is>
          <t>https://www.getapp.com/hr-employee-management-software/a/interviewia/</t>
        </is>
      </c>
      <c r="F58010" t="inlineStr">
        <is>
          <t>interviewIA empowers all interviewers to be more equitable, ethical, and effective in every interview to create a more inclusive candidate experience...and make the best hiring decision every time.Read more about interviewIA</t>
        </is>
      </c>
    </row>
    <row r="58011">
      <c r="A58011" t="inlineStr">
        <is>
          <t>HR &amp; Employee Management</t>
        </is>
      </c>
      <c r="B58011" t="inlineStr">
        <is>
          <t>Video Interviewing</t>
        </is>
      </c>
      <c r="C58011" t="inlineStr">
        <is>
          <t>https://www.getapp.com/hr-employee-management-software/video-interview/os/web-based</t>
        </is>
      </c>
      <c r="D58011" t="inlineStr">
        <is>
          <t>HireQuotient</t>
        </is>
      </c>
      <c r="E58011" t="inlineStr">
        <is>
          <t>https://www.getapp.com/hr-employee-management-software/a/hirequotient/</t>
        </is>
      </c>
      <c r="F58011" t="inlineStr">
        <is>
          <t>HireQuotient is an AI-enabled virtual interviewer that helps users conduct pre-employment assessments of business skills to identify top talent.Read more about HireQuotient</t>
        </is>
      </c>
    </row>
    <row r="58012">
      <c r="A58012" t="inlineStr">
        <is>
          <t>HR &amp; Employee Management</t>
        </is>
      </c>
      <c r="B58012" t="inlineStr">
        <is>
          <t>Video Interviewing</t>
        </is>
      </c>
      <c r="C58012" t="inlineStr">
        <is>
          <t>https://www.getapp.com/hr-employee-management-software/video-interview/os/web-based</t>
        </is>
      </c>
      <c r="D58012" t="inlineStr">
        <is>
          <t>Phenom Intelligent Talent Experience Platform</t>
        </is>
      </c>
      <c r="E58012" t="inlineStr">
        <is>
          <t>https://www.getapp.com/hr-employee-management-software/a/phenom-txm/</t>
        </is>
      </c>
      <c r="F58012" t="inlineStr">
        <is>
          <t>Phenom Intelligent Talent Experience is a global HR technology platform that delivers hyper-personalized experiences for candidates, recruiters, employees, and management. The platform leverages AI and machine learning to attract, engage, and convert best-fit candidates, empower employees to develop their skills, and provide real-time hiring insights to enhance the overall talent experience.Read more about Phenom Intelligent Talent Experience Platform</t>
        </is>
      </c>
    </row>
    <row r="58013">
      <c r="A58013" t="inlineStr">
        <is>
          <t>HR &amp; Employee Management</t>
        </is>
      </c>
      <c r="B58013" t="inlineStr">
        <is>
          <t>Video Interviewing</t>
        </is>
      </c>
      <c r="C58013" t="inlineStr">
        <is>
          <t>https://www.getapp.com/hr-employee-management-software/video-interview/os/web-based</t>
        </is>
      </c>
      <c r="D58013" t="inlineStr">
        <is>
          <t>CVIDEO</t>
        </is>
      </c>
      <c r="E58013" t="inlineStr">
        <is>
          <t>https://www.getapp.com/hr-employee-management-software/a/cvideo/</t>
        </is>
      </c>
      <c r="F58013" t="inlineStr">
        <is>
          <t>Online Video-Recruiting platform that offers on-demand video interviews from any device for prescreening and evaluating candidates. It helps preselect those applicants whom are worth being interviewed personally.Read more about CVIDEO</t>
        </is>
      </c>
    </row>
    <row r="58014">
      <c r="A58014" t="inlineStr">
        <is>
          <t>HR &amp; Employee Management</t>
        </is>
      </c>
      <c r="B58014" t="inlineStr">
        <is>
          <t>Video Interviewing</t>
        </is>
      </c>
      <c r="C58014" t="inlineStr">
        <is>
          <t>https://www.getapp.com/hr-employee-management-software/video-interview/os/web-based</t>
        </is>
      </c>
      <c r="D58014" t="inlineStr">
        <is>
          <t>MOJO</t>
        </is>
      </c>
      <c r="E58014" t="inlineStr">
        <is>
          <t>https://www.getapp.com/all-software/a/mojo-1/</t>
        </is>
      </c>
      <c r="F58014" t="inlineStr">
        <is>
          <t>Use data to get your jobs in front of the right people. Source Smarter. Hire Faster. Spend less.Read more about MOJO</t>
        </is>
      </c>
    </row>
    <row r="58015">
      <c r="A58015" t="inlineStr">
        <is>
          <t>HR &amp; Employee Management</t>
        </is>
      </c>
      <c r="B58015" t="inlineStr">
        <is>
          <t>Video Interviewing</t>
        </is>
      </c>
      <c r="C58015" t="inlineStr">
        <is>
          <t>https://www.getapp.com/hr-employee-management-software/video-interview/os/web-based</t>
        </is>
      </c>
      <c r="D58015" t="inlineStr">
        <is>
          <t>HRBlade</t>
        </is>
      </c>
      <c r="E58015" t="inlineStr">
        <is>
          <t>https://www.getapp.com/hr-employee-management-software/a/hrblade/</t>
        </is>
      </c>
      <c r="F58015" t="inlineStr">
        <is>
          <t>Video Interview Software and Hiring Experience Platform with AI and Assessments.Read more about HRBlade</t>
        </is>
      </c>
    </row>
    <row r="58016">
      <c r="A58016" t="inlineStr">
        <is>
          <t>HR &amp; Employee Management</t>
        </is>
      </c>
      <c r="B58016" t="inlineStr">
        <is>
          <t>Video Interviewing</t>
        </is>
      </c>
      <c r="C58016" t="inlineStr">
        <is>
          <t>https://www.getapp.com/hr-employee-management-software/video-interview/os/web-based</t>
        </is>
      </c>
      <c r="D58016" t="inlineStr">
        <is>
          <t>InterviewOpps</t>
        </is>
      </c>
      <c r="E58016" t="inlineStr">
        <is>
          <t>https://www.getapp.com/it-communications-software/a/interviewopps/</t>
        </is>
      </c>
      <c r="F58016" t="inlineStr">
        <is>
          <t>InterviewOpps is a web conferencing software designed to help HR professionals screen, assess, and interview candidates on a centralized platform. The white-label solution enables managers to automatically filter and shortlist qualified job seekers based on answers to multiple-choice questionnaires.Read more about InterviewOpps</t>
        </is>
      </c>
    </row>
    <row r="58017">
      <c r="A58017" t="inlineStr">
        <is>
          <t>HR &amp; Employee Management</t>
        </is>
      </c>
      <c r="B58017" t="inlineStr">
        <is>
          <t>Video Interviewing</t>
        </is>
      </c>
      <c r="C58017" t="inlineStr">
        <is>
          <t>https://www.getapp.com/hr-employee-management-software/video-interview/os/web-based</t>
        </is>
      </c>
      <c r="D58017" t="inlineStr">
        <is>
          <t>Paradox</t>
        </is>
      </c>
      <c r="E58017" t="inlineStr">
        <is>
          <t>https://www.getapp.com/hr-employee-management-software/a/olivia/</t>
        </is>
      </c>
      <c r="F58017" t="inlineStr">
        <is>
          <t>Olivia, Paradox's conversational AI assistant, helps talent acquisition teams spend more time with people by automating recruiting administrative work like screening, interview scheduling, and answering candidate's questions. She also offers a hiring event platform to hire virtually, easily.Read more about Paradox</t>
        </is>
      </c>
    </row>
    <row r="58018">
      <c r="A58018" t="inlineStr">
        <is>
          <t>HR &amp; Employee Management</t>
        </is>
      </c>
      <c r="B58018" t="inlineStr">
        <is>
          <t>Video Interviewing</t>
        </is>
      </c>
      <c r="C58018" t="inlineStr">
        <is>
          <t>https://www.getapp.com/hr-employee-management-software/video-interview/os/web-based</t>
        </is>
      </c>
      <c r="D58018" t="inlineStr">
        <is>
          <t>JobConvo</t>
        </is>
      </c>
      <c r="E58018" t="inlineStr">
        <is>
          <t>https://www.getapp.com/hr-employee-management-software/a/jobconvo/</t>
        </is>
      </c>
      <c r="F58018" t="inlineStr">
        <is>
          <t>idwall is an intelligent software solution for querying customer and partner data. It uses the information collected during the registration process to draw up a detailed report on the user's risk level, helping to eliminate time-consuming manual tasks.Read more about JobConvo</t>
        </is>
      </c>
    </row>
    <row r="58019">
      <c r="A58019" t="inlineStr">
        <is>
          <t>HR &amp; Employee Management</t>
        </is>
      </c>
      <c r="B58019" t="inlineStr">
        <is>
          <t>Video Interviewing</t>
        </is>
      </c>
      <c r="C58019" t="inlineStr">
        <is>
          <t>https://www.getapp.com/hr-employee-management-software/video-interview/os/web-based</t>
        </is>
      </c>
      <c r="D58019" t="inlineStr">
        <is>
          <t>Talenscio</t>
        </is>
      </c>
      <c r="E58019" t="inlineStr">
        <is>
          <t>https://www.getapp.com/hr-employee-management-software/a/talenscio/</t>
        </is>
      </c>
      <c r="F58019" t="inlineStr">
        <is>
          <t>Talenscio 1-Way InterviewsThe cost-effective way to screen candidates at scale. Candidates can complete interviews on their own time, and you can review them when it’s convenient for you.Monthly or annual plans to match your recruiting needs.Read more about Talenscio</t>
        </is>
      </c>
    </row>
    <row r="58020">
      <c r="A58020" t="inlineStr">
        <is>
          <t>HR &amp; Employee Management</t>
        </is>
      </c>
      <c r="B58020" t="inlineStr">
        <is>
          <t>Video Interviewing</t>
        </is>
      </c>
      <c r="C58020" t="inlineStr">
        <is>
          <t>https://www.getapp.com/hr-employee-management-software/video-interview/os/web-based</t>
        </is>
      </c>
      <c r="D58020" t="inlineStr">
        <is>
          <t>SIXER VIDEO</t>
        </is>
      </c>
      <c r="E58020" t="inlineStr">
        <is>
          <t>https://www.getapp.com/hr-employee-management-software/a/sixer-video/</t>
        </is>
      </c>
      <c r="F58020" t="inlineStr">
        <is>
          <t>SIXER VIDEO is a pre-recorded video interview platform helps companies quickly and efficiently assess candidates before they even step foot in the door. Efficiently assess candidates with our pre-recorded video interview platform and save time finding the best fit.Read more about SIXER VIDEO</t>
        </is>
      </c>
    </row>
    <row r="58021">
      <c r="A58021" t="inlineStr">
        <is>
          <t>HR &amp; Employee Management</t>
        </is>
      </c>
      <c r="B58021" t="inlineStr">
        <is>
          <t>Video Interviewing</t>
        </is>
      </c>
      <c r="C58021" t="inlineStr">
        <is>
          <t>https://www.getapp.com/hr-employee-management-software/video-interview/os/web-based</t>
        </is>
      </c>
      <c r="D58021" t="inlineStr">
        <is>
          <t>Quickin</t>
        </is>
      </c>
      <c r="E58021" t="inlineStr">
        <is>
          <t>https://www.getapp.com/hr-employee-management-software/a/quickin/</t>
        </is>
      </c>
      <c r="F58021" t="inlineStr">
        <is>
          <t>Quickin is a powerful and user-friendly recruitment and selection software that helps businesses attract, evaluate, and hire the best talent. The software offers features such as career page creation, automatic job posting, advanced assessments, and automated workflows to streamline the entire hiring process. Quickin's centralized platform allows recruiters, hiring managers, and employees to collaborate seamlessly throughout the recruitment lifecycle.Read more about Quickin</t>
        </is>
      </c>
    </row>
    <row r="58022">
      <c r="A58022" t="inlineStr">
        <is>
          <t>HR &amp; Employee Management</t>
        </is>
      </c>
      <c r="B58022" t="inlineStr">
        <is>
          <t>Video Interviewing</t>
        </is>
      </c>
      <c r="C58022" t="inlineStr">
        <is>
          <t>https://www.getapp.com/hr-employee-management-software/video-interview/os/web-based</t>
        </is>
      </c>
      <c r="D58022" t="inlineStr">
        <is>
          <t>Cammio</t>
        </is>
      </c>
      <c r="E58022" t="inlineStr">
        <is>
          <t>https://www.getapp.com/hr-employee-management-software/a/cammio/</t>
        </is>
      </c>
      <c r="F58022" t="inlineStr">
        <is>
          <t>Cammio is a cloud-based video recruiting platform that enables businesses to streamline candidate interviewing, scheduling, and screening processes. Hiring managers can utilize the platform to create video assessments and structure interview questions based on various job roles.Read more about Cammio</t>
        </is>
      </c>
    </row>
    <row r="58023">
      <c r="A58023" t="inlineStr">
        <is>
          <t>HR &amp; Employee Management</t>
        </is>
      </c>
      <c r="B58023" t="inlineStr">
        <is>
          <t>Video Interviewing</t>
        </is>
      </c>
      <c r="C58023" t="inlineStr">
        <is>
          <t>https://www.getapp.com/hr-employee-management-software/video-interview/os/web-based</t>
        </is>
      </c>
      <c r="D58023" t="inlineStr">
        <is>
          <t>Reworking</t>
        </is>
      </c>
      <c r="E58023" t="inlineStr">
        <is>
          <t>https://www.getapp.com/hr-employee-management-software/a/reworking/</t>
        </is>
      </c>
      <c r="F58023" t="inlineStr">
        <is>
          <t>Reworking is a video interview software designed to provide recruiters &amp; hiring managers with insight on the personality &amp; communication style of candidates before speaking to them. Hiring managers can set questions for candidates to respond to via video before moving them forward to interview.Read more about Reworking</t>
        </is>
      </c>
    </row>
    <row r="58024">
      <c r="A58024" t="inlineStr">
        <is>
          <t>HR &amp; Employee Management</t>
        </is>
      </c>
      <c r="B58024" t="inlineStr">
        <is>
          <t>Video Interviewing</t>
        </is>
      </c>
      <c r="C58024" t="inlineStr">
        <is>
          <t>https://www.getapp.com/hr-employee-management-software/video-interview/os/web-based</t>
        </is>
      </c>
      <c r="D58024" t="inlineStr">
        <is>
          <t>KodiakHR</t>
        </is>
      </c>
      <c r="E58024" t="inlineStr">
        <is>
          <t>https://www.getapp.com/hr-employee-management-software/a/kodiakhr/</t>
        </is>
      </c>
      <c r="F58024" t="inlineStr">
        <is>
          <t>KodiakHR's interview intelligence solution makes it easy to conduct great video interviews. Kodiak puts real-time coaching, scorecards, and answer grading inside your video conference tool and pushes interviewers' feedback on candidates directly into your ATS.Read more about KodiakHR</t>
        </is>
      </c>
    </row>
    <row r="58025">
      <c r="A58025" t="inlineStr">
        <is>
          <t>HR &amp; Employee Management</t>
        </is>
      </c>
      <c r="B58025" t="inlineStr">
        <is>
          <t>Video Interviewing</t>
        </is>
      </c>
      <c r="C58025" t="inlineStr">
        <is>
          <t>https://www.getapp.com/hr-employee-management-software/video-interview/os/web-based</t>
        </is>
      </c>
      <c r="D58025" t="inlineStr">
        <is>
          <t>Clovers</t>
        </is>
      </c>
      <c r="E58025" t="inlineStr">
        <is>
          <t>https://www.getapp.com/hr-employee-management-software/a/clovers/</t>
        </is>
      </c>
      <c r="F58025" t="inlineStr">
        <is>
          <t>Clovers adds AI to your hiring process to reduce bias, streamline screening, and conduct more effective interviews.Read more about Clovers</t>
        </is>
      </c>
    </row>
    <row r="58026">
      <c r="A58026" t="inlineStr">
        <is>
          <t>HR &amp; Employee Management</t>
        </is>
      </c>
      <c r="B58026" t="inlineStr">
        <is>
          <t>Video Interviewing</t>
        </is>
      </c>
      <c r="C58026" t="inlineStr">
        <is>
          <t>https://www.getapp.com/hr-employee-management-software/video-interview/os/web-based</t>
        </is>
      </c>
      <c r="D58026" t="inlineStr">
        <is>
          <t>Velents</t>
        </is>
      </c>
      <c r="E58026" t="inlineStr">
        <is>
          <t>https://www.getapp.com/hr-employee-management-software/a/velents/</t>
        </is>
      </c>
      <c r="F58026" t="inlineStr">
        <is>
          <t>Velents is an AI-powered end-to-end screening platform for assessing and ranking candidates across all stages of the hiring process.Read more about Velents</t>
        </is>
      </c>
    </row>
    <row r="58027">
      <c r="A58027" t="inlineStr">
        <is>
          <t>HR &amp; Employee Management</t>
        </is>
      </c>
      <c r="B58027" t="inlineStr">
        <is>
          <t>Video Interviewing</t>
        </is>
      </c>
      <c r="C58027" t="inlineStr">
        <is>
          <t>https://www.getapp.com/hr-employee-management-software/video-interview/os/web-based</t>
        </is>
      </c>
      <c r="D58027" t="inlineStr">
        <is>
          <t>CredoHire</t>
        </is>
      </c>
      <c r="E58027" t="inlineStr">
        <is>
          <t>https://www.getapp.com/hr-employee-management-software/a/credohire/</t>
        </is>
      </c>
      <c r="F58027" t="inlineStr">
        <is>
          <t>CredoHire is an AI-powered recruitment platform that helps businesses hire workers with the right skills, attitude, and cultural fit for their organizations.Read more about CredoHire</t>
        </is>
      </c>
    </row>
    <row r="58028">
      <c r="A58028" t="inlineStr">
        <is>
          <t>HR &amp; Employee Management</t>
        </is>
      </c>
      <c r="B58028" t="inlineStr">
        <is>
          <t>Video Interviewing</t>
        </is>
      </c>
      <c r="C58028" t="inlineStr">
        <is>
          <t>https://www.getapp.com/hr-employee-management-software/video-interview/os/web-based</t>
        </is>
      </c>
      <c r="D58028" t="inlineStr">
        <is>
          <t>TAQE</t>
        </is>
      </c>
      <c r="E58028" t="inlineStr">
        <is>
          <t>https://www.getapp.com/hr-employee-management-software/a/taqe/</t>
        </is>
      </c>
      <c r="F58028" t="inlineStr">
        <is>
          <t>TAQE is a recruitment management software that helps businesses screen candidates, assess skills, and schedule interviews. Recruiters can configure applicant requirements based on multiple assessments, such as personality, skills, language proficiency, logic, and general knowledge.Read more about TAQE</t>
        </is>
      </c>
    </row>
    <row r="58029">
      <c r="A58029" t="inlineStr">
        <is>
          <t>HR &amp; Employee Management</t>
        </is>
      </c>
      <c r="B58029" t="inlineStr">
        <is>
          <t>Video Interviewing</t>
        </is>
      </c>
      <c r="C58029" t="inlineStr">
        <is>
          <t>https://www.getapp.com/hr-employee-management-software/video-interview/os/web-based</t>
        </is>
      </c>
      <c r="D58029" t="inlineStr">
        <is>
          <t>Venterview</t>
        </is>
      </c>
      <c r="E58029" t="inlineStr">
        <is>
          <t>https://www.getapp.com/hr-employee-management-software/a/venterview/</t>
        </is>
      </c>
      <c r="F58029" t="inlineStr">
        <is>
          <t>Venterview is a web-based recruitment automation solution designed to help HR professionals and recruiters streamline their recruitment process with video interviews, personalized questions, interview playback, personalized candidate reports, and more.Read more about Venterview</t>
        </is>
      </c>
    </row>
    <row r="58030">
      <c r="A58030" t="inlineStr">
        <is>
          <t>HR &amp; Employee Management</t>
        </is>
      </c>
      <c r="B58030" t="inlineStr">
        <is>
          <t>Video Interviewing</t>
        </is>
      </c>
      <c r="C58030" t="inlineStr">
        <is>
          <t>https://www.getapp.com/hr-employee-management-software/video-interview/os/web-based</t>
        </is>
      </c>
      <c r="D58030" t="inlineStr">
        <is>
          <t>Cangrade</t>
        </is>
      </c>
      <c r="E58030" t="inlineStr">
        <is>
          <t>https://www.getapp.com/hr-employee-management-software/a/cangrade/</t>
        </is>
      </c>
      <c r="F58030" t="inlineStr">
        <is>
          <t>Cangrade is a video interview and pre-employment assessment software that helps businesses handle processes related to talent acquisition, onboarding, skill testing, and more. Recruiters can conduct soft skill testing and automatically generate feedback to analyze candidates’ core strengths.Read more about Cangrade</t>
        </is>
      </c>
    </row>
    <row r="58031">
      <c r="A58031" t="inlineStr">
        <is>
          <t>HR &amp; Employee Management</t>
        </is>
      </c>
      <c r="B58031" t="inlineStr">
        <is>
          <t>Video Interviewing</t>
        </is>
      </c>
      <c r="C58031" t="inlineStr">
        <is>
          <t>https://www.getapp.com/hr-employee-management-software/video-interview/os/web-based</t>
        </is>
      </c>
      <c r="D58031" t="inlineStr">
        <is>
          <t>HirePro Video Interviews</t>
        </is>
      </c>
      <c r="E58031" t="inlineStr">
        <is>
          <t>https://www.getapp.com/hr-employee-management-software/a/hirepro-video-interviews/</t>
        </is>
      </c>
      <c r="F58031" t="inlineStr">
        <is>
          <t>Accelerate your hiring seamlessly with impersonation-proof World Class Virtual interviews. HirePro provides live and asynchronous interview options to facilitate Shorter hiring time, fraud-proof interviews and immersive interview experiences, even at 128kbps bandwidth.Read more about HirePro Video Interviews</t>
        </is>
      </c>
    </row>
    <row r="58032">
      <c r="A58032" t="inlineStr">
        <is>
          <t>HR &amp; Employee Management</t>
        </is>
      </c>
      <c r="B58032" t="inlineStr">
        <is>
          <t>Video Interviewing</t>
        </is>
      </c>
      <c r="C58032" t="inlineStr">
        <is>
          <t>https://www.getapp.com/hr-employee-management-software/video-interview/os/web-based</t>
        </is>
      </c>
      <c r="D58032" t="inlineStr">
        <is>
          <t>Intervue</t>
        </is>
      </c>
      <c r="E58032" t="inlineStr">
        <is>
          <t>https://www.getapp.com/hr-employee-management-software/a/intervue/</t>
        </is>
      </c>
      <c r="F58032" t="inlineStr">
        <is>
          <t>Intervue is a video interview software with which recruiters can schedule and conduct remote, technical interviews with programmers alongside a live coding environment. The platform supports 25+ languages including Javascript, Ruby, PHP, and Elixir, and is suitable for companies of all sizes.Read more about Intervue</t>
        </is>
      </c>
    </row>
    <row r="58033">
      <c r="A58033" t="inlineStr">
        <is>
          <t>HR &amp; Employee Management</t>
        </is>
      </c>
      <c r="B58033" t="inlineStr">
        <is>
          <t>Video Interviewing</t>
        </is>
      </c>
      <c r="C58033" t="inlineStr">
        <is>
          <t>https://www.getapp.com/hr-employee-management-software/video-interview/os/web-based</t>
        </is>
      </c>
      <c r="D58033" t="inlineStr">
        <is>
          <t>Showcaser</t>
        </is>
      </c>
      <c r="E58033" t="inlineStr">
        <is>
          <t>https://www.getapp.com/hr-employee-management-software/a/showcaser/</t>
        </is>
      </c>
      <c r="F58033" t="inlineStr">
        <is>
          <t>Showcaser is a video interviewing software designed to help job seekers create video responses to interview questions and share them with recruiters and employers. It lets users organize video clips into cases created for specific job roles.Read more about Showcaser</t>
        </is>
      </c>
    </row>
    <row r="58034">
      <c r="A58034" t="inlineStr">
        <is>
          <t>HR &amp; Employee Management</t>
        </is>
      </c>
      <c r="B58034" t="inlineStr">
        <is>
          <t>Video Interviewing</t>
        </is>
      </c>
      <c r="C58034" t="inlineStr">
        <is>
          <t>https://www.getapp.com/hr-employee-management-software/video-interview/os/web-based</t>
        </is>
      </c>
      <c r="D58034" t="inlineStr">
        <is>
          <t>TeleReference</t>
        </is>
      </c>
      <c r="E58034" t="inlineStr">
        <is>
          <t>https://www.getapp.com/hr-employee-management-software/a/telereference/</t>
        </is>
      </c>
      <c r="F58034" t="inlineStr">
        <is>
          <t>TeleReference is a cloud-based platform for automating reference checks, with support for video, phone, and written references, record storage, archiving &amp; moreRead more about TeleReference</t>
        </is>
      </c>
    </row>
    <row r="58035">
      <c r="A58035" t="inlineStr">
        <is>
          <t>HR &amp; Employee Management</t>
        </is>
      </c>
      <c r="B58035" t="inlineStr">
        <is>
          <t>Video Interviewing</t>
        </is>
      </c>
      <c r="C58035" t="inlineStr">
        <is>
          <t>https://www.getapp.com/hr-employee-management-software/video-interview/os/web-based</t>
        </is>
      </c>
      <c r="D58035" t="inlineStr">
        <is>
          <t>AccuRecruiter</t>
        </is>
      </c>
      <c r="E58035" t="inlineStr">
        <is>
          <t>https://www.getapp.com/hr-employee-management-software/a/accurecruiter/</t>
        </is>
      </c>
      <c r="F58035" t="inlineStr">
        <is>
          <t>AccuRecruiter is an online assessment and pre-screening tool for candidate selection. It provides HR teams and recruiters with tools for carrying out video interviews, pre-screening potential team members, assigning online assessments, and evaluating candidate performance.Read more about AccuRecruiter</t>
        </is>
      </c>
    </row>
    <row r="58036">
      <c r="A58036" t="inlineStr">
        <is>
          <t>HR &amp; Employee Management</t>
        </is>
      </c>
      <c r="B58036" t="inlineStr">
        <is>
          <t>Video Interviewing</t>
        </is>
      </c>
      <c r="C58036" t="inlineStr">
        <is>
          <t>https://www.getapp.com/hr-employee-management-software/video-interview/os/web-based</t>
        </is>
      </c>
      <c r="D58036" t="inlineStr">
        <is>
          <t>Gateway</t>
        </is>
      </c>
      <c r="E58036" t="inlineStr">
        <is>
          <t>https://www.getapp.com/hr-employee-management-software/a/gateway/</t>
        </is>
      </c>
      <c r="F58036" t="inlineStr">
        <is>
          <t>We’re creating change; lowering costs and risk by combining expert recruiters + powerful hiring tech, fully integrated into your business, for a flat monthly fee.Read more about Gateway</t>
        </is>
      </c>
    </row>
    <row r="58037">
      <c r="A58037" t="inlineStr">
        <is>
          <t>HR &amp; Employee Management</t>
        </is>
      </c>
      <c r="B58037" t="inlineStr">
        <is>
          <t>Video Interviewing</t>
        </is>
      </c>
      <c r="C58037" t="inlineStr">
        <is>
          <t>https://www.getapp.com/hr-employee-management-software/video-interview/os/web-based</t>
        </is>
      </c>
      <c r="D58037" t="inlineStr">
        <is>
          <t>EZHire</t>
        </is>
      </c>
      <c r="E58037" t="inlineStr">
        <is>
          <t>https://www.getapp.com/hr-employee-management-software/a/ezhire-digital-interview-platform/</t>
        </is>
      </c>
      <c r="F58037" t="inlineStr">
        <is>
          <t>EZHire Digital Interview Platform is a video interview platform for recruiting that offers tools to help manage the entire interview process. The platform allows businesses to assign questions or assessments to applicants &amp; facilitates self-recording of answers using video recording tools.Read more about EZHire</t>
        </is>
      </c>
    </row>
    <row r="58038">
      <c r="A58038" t="inlineStr">
        <is>
          <t>HR &amp; Employee Management</t>
        </is>
      </c>
      <c r="B58038" t="inlineStr">
        <is>
          <t>Video Interviewing</t>
        </is>
      </c>
      <c r="C58038" t="inlineStr">
        <is>
          <t>https://www.getapp.com/hr-employee-management-software/video-interview/os/web-based</t>
        </is>
      </c>
      <c r="D58038" t="inlineStr">
        <is>
          <t>Springboard</t>
        </is>
      </c>
      <c r="E58038" t="inlineStr">
        <is>
          <t>https://www.getapp.com/all-software/a/springboard/</t>
        </is>
      </c>
      <c r="F58038" t="inlineStr">
        <is>
          <t>Springboard is a cloud-based talent management software designed to help businesses handle and streamline the entire recruitment lifecycle, from applicant sourcing to candidate onboarding. Supervisors can select suitable candidates from talent pipelines, conduct high-volume assessments, and utilize.Read more about Springboard</t>
        </is>
      </c>
    </row>
    <row r="58039">
      <c r="A58039" t="inlineStr">
        <is>
          <t>HR &amp; Employee Management</t>
        </is>
      </c>
      <c r="B58039" t="inlineStr">
        <is>
          <t>Video Interviewing</t>
        </is>
      </c>
      <c r="C58039" t="inlineStr">
        <is>
          <t>https://www.getapp.com/hr-employee-management-software/video-interview/os/web-based</t>
        </is>
      </c>
      <c r="D58039" t="inlineStr">
        <is>
          <t>Sonru</t>
        </is>
      </c>
      <c r="E58039" t="inlineStr">
        <is>
          <t>https://www.getapp.com/hr-employee-management-software/a/sonru/</t>
        </is>
      </c>
      <c r="F58039" t="inlineStr">
        <is>
          <t>Sonru is an interview management software, which helps businesses streamline the candidate screening process using video interviews. The white-label capabilities enable organizations to personalize the interview platform with custom logos and themes to establish brand identity with candidates.Read more about Sonru</t>
        </is>
      </c>
    </row>
    <row r="58040">
      <c r="A58040" t="inlineStr">
        <is>
          <t>HR &amp; Employee Management</t>
        </is>
      </c>
      <c r="B58040" t="inlineStr">
        <is>
          <t>Video Interviewing</t>
        </is>
      </c>
      <c r="C58040" t="inlineStr">
        <is>
          <t>https://www.getapp.com/hr-employee-management-software/video-interview/os/web-based</t>
        </is>
      </c>
      <c r="D58040" t="inlineStr">
        <is>
          <t>SMART INTERVIEW</t>
        </is>
      </c>
      <c r="E58040" t="inlineStr">
        <is>
          <t>https://www.getapp.com/hr-employee-management-software/a/smart-interview/</t>
        </is>
      </c>
      <c r="F58040" t="inlineStr">
        <is>
          <t>In less than 5 minutes, create your Smart Interview campaign and invite candidates to take a video interview session. Your candidates can interview from their phone, computer or tablet. You shall receive their answers directly into your client account.Read more about SMART INTERVIEW</t>
        </is>
      </c>
    </row>
    <row r="58041">
      <c r="A58041" t="inlineStr">
        <is>
          <t>HR &amp; Employee Management</t>
        </is>
      </c>
      <c r="B58041" t="inlineStr">
        <is>
          <t>Video Interviewing</t>
        </is>
      </c>
      <c r="C58041" t="inlineStr">
        <is>
          <t>https://www.getapp.com/hr-employee-management-software/video-interview/os/web-based</t>
        </is>
      </c>
      <c r="D58041" t="inlineStr">
        <is>
          <t>eTeki</t>
        </is>
      </c>
      <c r="E58041" t="inlineStr">
        <is>
          <t>https://www.getapp.com/hr-employee-management-software/a/eteki/</t>
        </is>
      </c>
      <c r="F58041" t="inlineStr">
        <is>
          <t>eTeki, a technical interviews-as-a-service platform, enables organizations to hire the best tech talent, fast. Our expert interviewers provide an unbiased assessment and video in 24 hours or less.Read more about eTeki</t>
        </is>
      </c>
    </row>
    <row r="58042">
      <c r="A58042" t="inlineStr">
        <is>
          <t>HR &amp; Employee Management</t>
        </is>
      </c>
      <c r="B58042" t="inlineStr">
        <is>
          <t>Video Interviewing</t>
        </is>
      </c>
      <c r="C58042" t="inlineStr">
        <is>
          <t>https://www.getapp.com/hr-employee-management-software/video-interview/os/web-based</t>
        </is>
      </c>
      <c r="D58042" t="inlineStr">
        <is>
          <t>OpenReel</t>
        </is>
      </c>
      <c r="E58042" t="inlineStr">
        <is>
          <t>https://www.getapp.com/website-ecommerce-software/a/openreel/</t>
        </is>
      </c>
      <c r="F58042" t="inlineStr">
        <is>
          <t>OpenReel is an AI-based video production and remote recording platform that empowers businesses to create, edit, and produce high-quality videos. The platform enables remote video capture, allowing users to record branded videos from anywhere. Its advanced AI-powered editing tools transform raw footage into polished, professional-grade content, handling everything from color correction to logo placement.Read more about OpenReel</t>
        </is>
      </c>
    </row>
    <row r="58043">
      <c r="A58043" t="inlineStr">
        <is>
          <t>HR &amp; Employee Management</t>
        </is>
      </c>
      <c r="B58043" t="inlineStr">
        <is>
          <t>Video Interviewing</t>
        </is>
      </c>
      <c r="C58043" t="inlineStr">
        <is>
          <t>https://www.getapp.com/hr-employee-management-software/video-interview/os/web-based</t>
        </is>
      </c>
      <c r="D58043" t="inlineStr">
        <is>
          <t>EASYRECRUE</t>
        </is>
      </c>
      <c r="E58043" t="inlineStr">
        <is>
          <t>https://www.getapp.com/hr-employee-management-software/a/easyrecrue/</t>
        </is>
      </c>
      <c r="F58043" t="inlineStr">
        <is>
          <t>EASYRECRUE is a video screening &amp; interview software designed to streamline candidate assessment processes by providing video interviews and online language tests. Applicants have the flexibility to answer questions whenever they are available, by video, through their desktop, tablet or smartphone.Read more about EASYRECRUE</t>
        </is>
      </c>
    </row>
    <row r="58044">
      <c r="A58044" t="inlineStr">
        <is>
          <t>HR &amp; Employee Management</t>
        </is>
      </c>
      <c r="B58044" t="inlineStr">
        <is>
          <t>Video Interviewing</t>
        </is>
      </c>
      <c r="C58044" t="inlineStr">
        <is>
          <t>https://www.getapp.com/hr-employee-management-software/video-interview/os/web-based</t>
        </is>
      </c>
      <c r="D58044" t="inlineStr">
        <is>
          <t>Acrew</t>
        </is>
      </c>
      <c r="E58044" t="inlineStr">
        <is>
          <t>https://www.getapp.com/hr-employee-management-software/a/acrew/</t>
        </is>
      </c>
      <c r="F58044" t="inlineStr">
        <is>
          <t>Acrew is a video screening solution designed for recruiters &amp; hiring managers with candidate profiles, applicant management, ATS integrations, and moreRead more about Acrew</t>
        </is>
      </c>
    </row>
    <row r="58045">
      <c r="A58045" t="inlineStr">
        <is>
          <t>HR &amp; Employee Management</t>
        </is>
      </c>
      <c r="B58045" t="inlineStr">
        <is>
          <t>Video Interviewing</t>
        </is>
      </c>
      <c r="C58045" t="inlineStr">
        <is>
          <t>https://www.getapp.com/hr-employee-management-software/video-interview/os/web-based</t>
        </is>
      </c>
      <c r="D58045" t="inlineStr">
        <is>
          <t>Admit Video</t>
        </is>
      </c>
      <c r="E58045" t="inlineStr">
        <is>
          <t>https://www.getapp.com/education-childcare-software/a/admit-video/</t>
        </is>
      </c>
      <c r="F58045" t="inlineStr">
        <is>
          <t>Admit Video is an interview management software, which helps educational institutions streamline admission, screening, and assessment processes using videos. The white-label capabilities let users establish custom application procedures, utilize existing rating rubrics, and personalize the platform.Read more about Admit Video</t>
        </is>
      </c>
    </row>
    <row r="58046">
      <c r="A58046" t="inlineStr">
        <is>
          <t>HR &amp; Employee Management</t>
        </is>
      </c>
      <c r="B58046" t="inlineStr">
        <is>
          <t>Video Interviewing</t>
        </is>
      </c>
      <c r="C58046" t="inlineStr">
        <is>
          <t>https://www.getapp.com/hr-employee-management-software/video-interview/os/web-based</t>
        </is>
      </c>
      <c r="D58046" t="inlineStr">
        <is>
          <t>Pulsifi</t>
        </is>
      </c>
      <c r="E58046" t="inlineStr">
        <is>
          <t>https://www.getapp.com/hr-employee-management-software/a/pulsifi/</t>
        </is>
      </c>
      <c r="F58046" t="inlineStr">
        <is>
          <t>Pulsifi's platform helps organizations significantly improve talent acquisition and talent management by leveraging predictive analytics and AI. We analyze multiple data to allow organizations to truly understand hard skills and soft traits of each person, accurately predict work outcomes.Read more about Pulsifi</t>
        </is>
      </c>
    </row>
    <row r="58047">
      <c r="A58047" t="inlineStr">
        <is>
          <t>HR &amp; Employee Management</t>
        </is>
      </c>
      <c r="B58047" t="inlineStr">
        <is>
          <t>Video Interviewing</t>
        </is>
      </c>
      <c r="C58047" t="inlineStr">
        <is>
          <t>https://www.getapp.com/hr-employee-management-software/video-interview/os/web-based</t>
        </is>
      </c>
      <c r="D58047" t="inlineStr">
        <is>
          <t>Mereos</t>
        </is>
      </c>
      <c r="E58047" t="inlineStr">
        <is>
          <t>https://www.getapp.com/hr-employee-management-software/a/mereos/</t>
        </is>
      </c>
      <c r="F58047" t="inlineStr">
        <is>
          <t>Mereos is the world’s only holistic assessment solution for Academic Institutes and Corporates.Read more about Mereos</t>
        </is>
      </c>
    </row>
    <row r="58048">
      <c r="A58048" t="inlineStr">
        <is>
          <t>HR &amp; Employee Management</t>
        </is>
      </c>
      <c r="B58048" t="inlineStr">
        <is>
          <t>Video Interviewing</t>
        </is>
      </c>
      <c r="C58048" t="inlineStr">
        <is>
          <t>https://www.getapp.com/hr-employee-management-software/video-interview/os/web-based</t>
        </is>
      </c>
      <c r="D58048" t="inlineStr">
        <is>
          <t>Admit Video</t>
        </is>
      </c>
      <c r="E58048" t="inlineStr">
        <is>
          <t>https://www.getapp.com/education-childcare-software/a/admit-video/</t>
        </is>
      </c>
      <c r="F58048" t="inlineStr">
        <is>
          <t>Admit Video is an interview management software, which helps educational institutions streamline admission, screening, and assessment processes using videos. The white-label capabilities let users establish custom application procedures, utilize existing rating rubrics, and personalize the platform.Read more about Admit Video</t>
        </is>
      </c>
    </row>
    <row r="58049">
      <c r="A58049" t="inlineStr">
        <is>
          <t>HR &amp; Employee Management</t>
        </is>
      </c>
      <c r="B58049" t="inlineStr">
        <is>
          <t>Video Interviewing</t>
        </is>
      </c>
      <c r="C58049" t="inlineStr">
        <is>
          <t>https://www.getapp.com/hr-employee-management-software/video-interview/os/web-based</t>
        </is>
      </c>
      <c r="D58049" t="inlineStr">
        <is>
          <t>InterviewBuddy</t>
        </is>
      </c>
      <c r="E58049" t="inlineStr">
        <is>
          <t>https://www.getapp.com/hr-employee-management-software/a/interviewbuddy-pro/</t>
        </is>
      </c>
      <c r="F58049" t="inlineStr">
        <is>
          <t>Eliminate the hassle of scheduling and conducting technical/management interviews on your time, or candidates'!InterviewBuddy offers technical screening interviews that are fully customized to your organization and recruitment needs.Read more about InterviewBuddy</t>
        </is>
      </c>
    </row>
    <row r="58050">
      <c r="A58050" t="inlineStr">
        <is>
          <t>HR &amp; Employee Management</t>
        </is>
      </c>
      <c r="B58050" t="inlineStr">
        <is>
          <t>Video Interviewing</t>
        </is>
      </c>
      <c r="C58050" t="inlineStr">
        <is>
          <t>https://www.getapp.com/hr-employee-management-software/video-interview/os/web-based</t>
        </is>
      </c>
      <c r="D58050" t="inlineStr">
        <is>
          <t>CodeInterview</t>
        </is>
      </c>
      <c r="E58050" t="inlineStr">
        <is>
          <t>https://www.getapp.com/hr-employee-management-software/a/codeinterview/</t>
        </is>
      </c>
      <c r="F58050" t="inlineStr">
        <is>
          <t>CodeInterview allows you to interview developers in an online collaborative code editor. With CodeInterview, you can hire developers who can make an immediate impact and remove any question of technical skill so you can zero in on the candidates with the most potential.Read more about CodeInterview</t>
        </is>
      </c>
    </row>
    <row r="58051">
      <c r="A58051" t="inlineStr">
        <is>
          <t>HR &amp; Employee Management</t>
        </is>
      </c>
      <c r="B58051" t="inlineStr">
        <is>
          <t>Video Interviewing</t>
        </is>
      </c>
      <c r="C58051" t="inlineStr">
        <is>
          <t>https://www.getapp.com/hr-employee-management-software/video-interview/os/web-based</t>
        </is>
      </c>
      <c r="D58051" t="inlineStr">
        <is>
          <t>vidREACH</t>
        </is>
      </c>
      <c r="E58051" t="inlineStr">
        <is>
          <t>https://www.getapp.com/hr-employee-management-software/a/vidreach/</t>
        </is>
      </c>
      <c r="F58051" t="inlineStr">
        <is>
          <t>vidREACH is a cloud-based video messaging software designed to help create and send custom video emails to engage with the target audience and improve marketing outreach. The platform enables organizations to personalize and automate customer success interactions, sales communications, and employee training via a unified portal.Read more about vidREACH</t>
        </is>
      </c>
    </row>
    <row r="58052">
      <c r="A58052" t="inlineStr">
        <is>
          <t>HR &amp; Employee Management</t>
        </is>
      </c>
      <c r="B58052" t="inlineStr">
        <is>
          <t>Video Interviewing</t>
        </is>
      </c>
      <c r="C58052" t="inlineStr">
        <is>
          <t>https://www.getapp.com/hr-employee-management-software/video-interview/os/web-based</t>
        </is>
      </c>
      <c r="D58052" t="inlineStr">
        <is>
          <t>GSE Hiring</t>
        </is>
      </c>
      <c r="E58052" t="inlineStr">
        <is>
          <t>https://www.getapp.com/hr-employee-management-software/a/gse-hiring/</t>
        </is>
      </c>
      <c r="F58052" t="inlineStr">
        <is>
          <t>GSE Hiring is a cloud-based recruitment solution that uses A.I. technologies to help hiring managers to simplify processes related to talent acquisition. Recruiters can use the streamlined tool to handle the entire recruiting process, from pre-employment screening to candidate interviews.Read more about GSE Hiring</t>
        </is>
      </c>
    </row>
    <row r="58053">
      <c r="A58053" t="inlineStr">
        <is>
          <t>HR &amp; Employee Management</t>
        </is>
      </c>
      <c r="B58053" t="inlineStr">
        <is>
          <t>Video Interviewing</t>
        </is>
      </c>
      <c r="C58053" t="inlineStr">
        <is>
          <t>https://www.getapp.com/hr-employee-management-software/video-interview/os/web-based</t>
        </is>
      </c>
      <c r="D58053" t="inlineStr">
        <is>
          <t>divista</t>
        </is>
      </c>
      <c r="E58053" t="inlineStr">
        <is>
          <t>https://www.getapp.com/hr-employee-management-software/a/divista/</t>
        </is>
      </c>
      <c r="F58053" t="inlineStr">
        <is>
          <t>divista can help businesses improve the recruiting process, save money, reduce time-to-hire, and improve employee loyalty. This solution provides a short video as well as a 2-page personality profile from each applicant. divista can integrate with ATS solutions with no implementation costs.Read more about divista</t>
        </is>
      </c>
    </row>
    <row r="58054">
      <c r="A58054" t="inlineStr">
        <is>
          <t>HR &amp; Employee Management</t>
        </is>
      </c>
      <c r="B58054" t="inlineStr">
        <is>
          <t>Video Interviewing</t>
        </is>
      </c>
      <c r="C58054" t="inlineStr">
        <is>
          <t>https://www.getapp.com/hr-employee-management-software/video-interview/os/web-based</t>
        </is>
      </c>
      <c r="D58054" t="inlineStr">
        <is>
          <t>COGBEE</t>
        </is>
      </c>
      <c r="E58054" t="inlineStr">
        <is>
          <t>https://www.getapp.com/hr-employee-management-software/a/cogbee/</t>
        </is>
      </c>
      <c r="F58054" t="inlineStr">
        <is>
          <t>COGBEE is an AI-driven virtual screening and interviewing platform that provides competence assessment solutions.Read more about COGBEE</t>
        </is>
      </c>
    </row>
    <row r="58055">
      <c r="A58055" t="inlineStr">
        <is>
          <t>HR &amp; Employee Management</t>
        </is>
      </c>
      <c r="B58055" t="inlineStr">
        <is>
          <t>Video Interviewing</t>
        </is>
      </c>
      <c r="C58055" t="inlineStr">
        <is>
          <t>https://www.getapp.com/hr-employee-management-software/video-interview/os/web-based</t>
        </is>
      </c>
      <c r="D58055" t="inlineStr">
        <is>
          <t>Screenit</t>
        </is>
      </c>
      <c r="E58055" t="inlineStr">
        <is>
          <t>https://www.getapp.com/hr-employee-management-software/a/screenit/</t>
        </is>
      </c>
      <c r="F58055" t="inlineStr">
        <is>
          <t>Next-gen technical screening app and a disruptive solution for your hiring process.Read more about Screenit</t>
        </is>
      </c>
    </row>
    <row r="58056">
      <c r="A58056" t="inlineStr">
        <is>
          <t>HR &amp; Employee Management</t>
        </is>
      </c>
      <c r="B58056" t="inlineStr">
        <is>
          <t>Video Interviewing</t>
        </is>
      </c>
      <c r="C58056" t="inlineStr">
        <is>
          <t>https://www.getapp.com/hr-employee-management-software/video-interview/os/web-based</t>
        </is>
      </c>
      <c r="D58056" t="inlineStr">
        <is>
          <t>Live Jobs</t>
        </is>
      </c>
      <c r="E58056" t="inlineStr">
        <is>
          <t>https://www.getapp.com/hr-employee-management-software/a/live-jobs/</t>
        </is>
      </c>
      <c r="F58056" t="inlineStr">
        <is>
          <t>Share, comment and rate your applicants, all of that without leaving the same page.Our Platform allows you to share, comment and rate the applicants with your recruitment team at any team, in any place. All of this without leaving the same page in a simple and fun wayRead more about Live Jobs</t>
        </is>
      </c>
    </row>
    <row r="58057">
      <c r="A58057" t="inlineStr">
        <is>
          <t>HR &amp; Employee Management</t>
        </is>
      </c>
      <c r="B58057" t="inlineStr">
        <is>
          <t>Video Interviewing</t>
        </is>
      </c>
      <c r="C58057" t="inlineStr">
        <is>
          <t>https://www.getapp.com/hr-employee-management-software/video-interview/os/web-based</t>
        </is>
      </c>
      <c r="D58057" t="inlineStr">
        <is>
          <t>Jobecam</t>
        </is>
      </c>
      <c r="E58057" t="inlineStr">
        <is>
          <t>https://www.getapp.com/hr-employee-management-software/a/jobecam/</t>
        </is>
      </c>
      <c r="F58057" t="inlineStr">
        <is>
          <t>Jobecam is a digital recruitment solution that helps conduct recorded interviews with candidates using a video-based blind interview method, contributing to greater diversity in companies and directing the focus to candidate skills.Read more about Jobecam</t>
        </is>
      </c>
    </row>
    <row r="58058">
      <c r="A58058" t="inlineStr">
        <is>
          <t>HR &amp; Employee Management</t>
        </is>
      </c>
      <c r="B58058" t="inlineStr">
        <is>
          <t>Video Interviewing</t>
        </is>
      </c>
      <c r="C58058" t="inlineStr">
        <is>
          <t>https://www.getapp.com/hr-employee-management-software/video-interview/os/web-based</t>
        </is>
      </c>
      <c r="D58058" t="inlineStr">
        <is>
          <t>Vouch</t>
        </is>
      </c>
      <c r="E58058" t="inlineStr">
        <is>
          <t>https://www.getapp.com/customer-management-software/a/vouch/</t>
        </is>
      </c>
      <c r="F58058" t="inlineStr">
        <is>
          <t>Vouch allows you to capture videos at scale.Read more about Vouch</t>
        </is>
      </c>
    </row>
    <row r="58059">
      <c r="A58059" t="inlineStr">
        <is>
          <t>HR &amp; Employee Management</t>
        </is>
      </c>
      <c r="B58059" t="inlineStr">
        <is>
          <t>Video Interviewing</t>
        </is>
      </c>
      <c r="C58059" t="inlineStr">
        <is>
          <t>https://www.getapp.com/hr-employee-management-software/video-interview/os/web-based</t>
        </is>
      </c>
      <c r="D58059" t="inlineStr">
        <is>
          <t>Screenit</t>
        </is>
      </c>
      <c r="E58059" t="inlineStr">
        <is>
          <t>https://www.getapp.com/hr-employee-management-software/a/screenit/</t>
        </is>
      </c>
      <c r="F58059" t="inlineStr">
        <is>
          <t>Next-gen technical screening app and a disruptive solution for your hiring process.Read more about Screenit</t>
        </is>
      </c>
    </row>
    <row r="58060">
      <c r="A58060" t="inlineStr">
        <is>
          <t>HR &amp; Employee Management</t>
        </is>
      </c>
      <c r="B58060" t="inlineStr">
        <is>
          <t>Video Interviewing</t>
        </is>
      </c>
      <c r="C58060" t="inlineStr">
        <is>
          <t>https://www.getapp.com/hr-employee-management-software/video-interview/os/web-based</t>
        </is>
      </c>
      <c r="D58060" t="inlineStr">
        <is>
          <t>vidREACH</t>
        </is>
      </c>
      <c r="E58060" t="inlineStr">
        <is>
          <t>https://www.getapp.com/hr-employee-management-software/a/vidreach/</t>
        </is>
      </c>
      <c r="F58060" t="inlineStr">
        <is>
          <t>vidREACH is a cloud-based video messaging software designed to help create and send custom video emails to engage with the target audience and improve marketing outreach. The platform enables organizations to personalize and automate customer success interactions, sales communications, and employee training via a unified portal.Read more about vidREACH</t>
        </is>
      </c>
    </row>
    <row r="58061">
      <c r="A58061" t="inlineStr">
        <is>
          <t>HR &amp; Employee Management</t>
        </is>
      </c>
      <c r="B58061" t="inlineStr">
        <is>
          <t>Video Interviewing</t>
        </is>
      </c>
      <c r="C58061" t="inlineStr">
        <is>
          <t>https://www.getapp.com/hr-employee-management-software/video-interview/os/web-based</t>
        </is>
      </c>
      <c r="D58061" t="inlineStr">
        <is>
          <t>airec</t>
        </is>
      </c>
      <c r="E58061" t="inlineStr">
        <is>
          <t>https://www.getapp.com/hr-employee-management-software/a/airec/</t>
        </is>
      </c>
      <c r="F58061" t="inlineStr">
        <is>
          <t>Cloud-based AI-powered recruitment platform that helps your team screen candidates, manage posted jobs, conduct interviews, and more.Read more about airec</t>
        </is>
      </c>
    </row>
    <row r="58062">
      <c r="A58062" t="inlineStr">
        <is>
          <t>HR &amp; Employee Management</t>
        </is>
      </c>
      <c r="B58062" t="inlineStr">
        <is>
          <t>Video Interviewing</t>
        </is>
      </c>
      <c r="C58062" t="inlineStr">
        <is>
          <t>https://www.getapp.com/hr-employee-management-software/video-interview/os/web-based</t>
        </is>
      </c>
      <c r="D58062" t="inlineStr">
        <is>
          <t>SHL Talent Acquisition</t>
        </is>
      </c>
      <c r="E58062" t="inlineStr">
        <is>
          <t>https://www.getapp.com/hr-employee-management-software/a/talent-acquisition/</t>
        </is>
      </c>
      <c r="F58062" t="inlineStr">
        <is>
          <t>Whatever your hiring needs, SHL has the solution to provide the talent intelligence needed to make objective, accurate decision-making. Select candidates with the readiness to perform in the role from day one, the potential to grow in the future, and right fit for your organization.Read more about SHL Talent Acquisition</t>
        </is>
      </c>
    </row>
    <row r="58063">
      <c r="A58063" t="inlineStr">
        <is>
          <t>HR &amp; Employee Management</t>
        </is>
      </c>
      <c r="B58063" t="inlineStr">
        <is>
          <t>Video Interviewing</t>
        </is>
      </c>
      <c r="C58063" t="inlineStr">
        <is>
          <t>https://www.getapp.com/hr-employee-management-software/video-interview/os/web-based</t>
        </is>
      </c>
      <c r="D58063" t="inlineStr">
        <is>
          <t>CVing</t>
        </is>
      </c>
      <c r="E58063" t="inlineStr">
        <is>
          <t>https://www.getapp.com/hr-employee-management-software/a/cving/</t>
        </is>
      </c>
      <c r="F58063" t="inlineStr">
        <is>
          <t>CVing is an innovative HR Tech company based in Milan, via Tortona, 33Read more about CVing</t>
        </is>
      </c>
    </row>
    <row r="58064">
      <c r="A58064" t="inlineStr">
        <is>
          <t>HR &amp; Employee Management</t>
        </is>
      </c>
      <c r="B58064" t="inlineStr">
        <is>
          <t>Video Interviewing</t>
        </is>
      </c>
      <c r="C58064" t="inlineStr">
        <is>
          <t>https://www.getapp.com/hr-employee-management-software/video-interview/os/web-based</t>
        </is>
      </c>
      <c r="D58064" t="inlineStr">
        <is>
          <t>Hellohire</t>
        </is>
      </c>
      <c r="E58064" t="inlineStr">
        <is>
          <t>https://www.getapp.com/hr-employee-management-software/a/hellohire/</t>
        </is>
      </c>
      <c r="F58064" t="inlineStr">
        <is>
          <t>Hellohire is an AI-powered recruiting platform for high-volume hiring. It uses automation to screen and schedule interviews so recruiters can manage candidate assessments. The platform pre-screens applicants to ensure job requirements are met. Both human experts and AI evaluate candidates.Read more about Hellohire</t>
        </is>
      </c>
    </row>
    <row r="58065">
      <c r="A58065" t="inlineStr">
        <is>
          <t>HR &amp; Employee Management</t>
        </is>
      </c>
      <c r="B58065" t="inlineStr">
        <is>
          <t>Video Interviewing</t>
        </is>
      </c>
      <c r="C58065" t="inlineStr">
        <is>
          <t>https://www.getapp.com/hr-employee-management-software/video-interview/os/web-based</t>
        </is>
      </c>
      <c r="D58065" t="inlineStr">
        <is>
          <t>HireStack</t>
        </is>
      </c>
      <c r="E58065" t="inlineStr">
        <is>
          <t>https://www.getapp.com/hr-employee-management-software/a/hirestack/</t>
        </is>
      </c>
      <c r="F58065" t="inlineStr">
        <is>
          <t>HireStack is a video interview hiring platform to hire at scale.Write your screening questions, send out a link to candidates and watch as candidates record video responses that you can view in your own time.👋 Say goodbye to scheduling nightmares and zoom fatigueRead more about HireStack</t>
        </is>
      </c>
    </row>
    <row r="58066">
      <c r="A58066" t="inlineStr">
        <is>
          <t>HR &amp; Employee Management</t>
        </is>
      </c>
      <c r="B58066" t="inlineStr">
        <is>
          <t>Video Interviewing</t>
        </is>
      </c>
      <c r="C58066" t="inlineStr">
        <is>
          <t>https://www.getapp.com/hr-employee-management-software/video-interview/os/web-based</t>
        </is>
      </c>
      <c r="D58066" t="inlineStr">
        <is>
          <t>HYRGPT</t>
        </is>
      </c>
      <c r="E58066" t="inlineStr">
        <is>
          <t>https://www.getapp.com/all-software/a/hyrgpt/</t>
        </is>
      </c>
      <c r="F58066" t="inlineStr">
        <is>
          <t>HYRGPT is an AI-powered talent acquisition platform that leverages generative AI to automate tedious, manual processes like screening resumes, scheduling interviews, and conducting initial candidate evaluations.Read more about HYRGPT</t>
        </is>
      </c>
    </row>
    <row r="58067">
      <c r="A58067" t="inlineStr">
        <is>
          <t>HR &amp; Employee Management</t>
        </is>
      </c>
      <c r="B58067" t="inlineStr">
        <is>
          <t>Video Interviewing</t>
        </is>
      </c>
      <c r="C58067" t="inlineStr">
        <is>
          <t>https://www.getapp.com/hr-employee-management-software/video-interview/os/web-based</t>
        </is>
      </c>
      <c r="D58067" t="inlineStr">
        <is>
          <t>Carv</t>
        </is>
      </c>
      <c r="E58067" t="inlineStr">
        <is>
          <t>https://www.getapp.com/all-software/a/carv/</t>
        </is>
      </c>
      <c r="F58067" t="inlineStr">
        <is>
          <t>Carv is an AI recruiting platform that automates administrative tasks in intakes and interviews, freeing recruiters to concentrate on candidates and clients. Carv is suitable for in-house recruiters, staffing agencies, and recruitment service providers.Read more about Carv</t>
        </is>
      </c>
    </row>
    <row r="58068">
      <c r="A58068" t="inlineStr">
        <is>
          <t>HR &amp; Employee Management</t>
        </is>
      </c>
      <c r="B58068" t="inlineStr">
        <is>
          <t>Video Interviewing</t>
        </is>
      </c>
      <c r="C58068" t="inlineStr">
        <is>
          <t>https://www.getapp.com/hr-employee-management-software/video-interview/os/web-based</t>
        </is>
      </c>
      <c r="D58068" t="inlineStr">
        <is>
          <t>Talent Titan</t>
        </is>
      </c>
      <c r="E58068" t="inlineStr">
        <is>
          <t>https://www.getapp.com/hr-employee-management-software/a/talent-titan/</t>
        </is>
      </c>
      <c r="F58068" t="inlineStr">
        <is>
          <t>Source, hire, onboard, train &amp; engage with multiple solutions designed for every step of Talent ManagementRead more about Talent Titan</t>
        </is>
      </c>
    </row>
    <row r="58069">
      <c r="A58069" t="inlineStr">
        <is>
          <t>HR &amp; Employee Management</t>
        </is>
      </c>
      <c r="B58069" t="inlineStr">
        <is>
          <t>Video Interviewing</t>
        </is>
      </c>
      <c r="C58069" t="inlineStr">
        <is>
          <t>https://www.getapp.com/hr-employee-management-software/video-interview/os/web-based</t>
        </is>
      </c>
      <c r="D58069" t="inlineStr">
        <is>
          <t>One-Way Video Interview Software</t>
        </is>
      </c>
      <c r="E58069" t="inlineStr">
        <is>
          <t>https://www.getapp.com/hr-employee-management-software/a/one-way-video-interview-software/</t>
        </is>
      </c>
      <c r="F58069" t="inlineStr">
        <is>
          <t>Streamlines hiring with one-way video interviews. Standardized questions and AI evaluation help recruiters save time and focus on the best candidates.Read more about One-Way Video Interview Software</t>
        </is>
      </c>
    </row>
    <row r="58070">
      <c r="A58070" t="inlineStr">
        <is>
          <t>HR &amp; Employee Management</t>
        </is>
      </c>
      <c r="B58070" t="inlineStr">
        <is>
          <t>Video Interviewing</t>
        </is>
      </c>
      <c r="C58070" t="inlineStr">
        <is>
          <t>https://www.getapp.com/hr-employee-management-software/video-interview/os/web-based</t>
        </is>
      </c>
      <c r="D58070" t="inlineStr">
        <is>
          <t>SkillKeepr</t>
        </is>
      </c>
      <c r="E58070" t="inlineStr">
        <is>
          <t>https://www.getapp.com/hr-employee-management-software/a/skillkeepr/</t>
        </is>
      </c>
      <c r="F58070" t="inlineStr">
        <is>
          <t>Skillkeepr is an AI-enabled applicant tracking system (ATS) and recruitment solution designed for a wide range of industries, from small businesses to large enterprises that automates and streamlines the recruitment process.Read more about SkillKeepr</t>
        </is>
      </c>
    </row>
    <row r="58071">
      <c r="A58071" t="inlineStr">
        <is>
          <t>HR &amp; Employee Management</t>
        </is>
      </c>
      <c r="B58071" t="inlineStr">
        <is>
          <t>Video Interviewing</t>
        </is>
      </c>
      <c r="C58071" t="inlineStr">
        <is>
          <t>https://www.getapp.com/hr-employee-management-software/video-interview/os/web-based</t>
        </is>
      </c>
      <c r="D58071" t="inlineStr">
        <is>
          <t>Evalufy</t>
        </is>
      </c>
      <c r="E58071" t="inlineStr">
        <is>
          <t>https://www.getapp.com/hr-employee-management-software/a/evalufy/</t>
        </is>
      </c>
      <c r="F58071" t="inlineStr">
        <is>
          <t>Evalufy AI Assessment goes beyond tests, combining AI insights with psychometric, cognitive, language, and technical evaluations to help MENA teams screen and shortlist candidates more efficiently and effectively, all on a secure, bilingual, and mobile-friendly platform.Read more about Evalufy</t>
        </is>
      </c>
    </row>
    <row r="58072">
      <c r="A58072" t="inlineStr">
        <is>
          <t>HR &amp; Employee Management</t>
        </is>
      </c>
      <c r="B58072" t="inlineStr">
        <is>
          <t>Video Interviewing</t>
        </is>
      </c>
      <c r="C58072" t="inlineStr">
        <is>
          <t>https://www.getapp.com/hr-employee-management-software/video-interview/os/web-based</t>
        </is>
      </c>
      <c r="D58072" t="inlineStr">
        <is>
          <t>AI Recruiter</t>
        </is>
      </c>
      <c r="E58072" t="inlineStr">
        <is>
          <t>https://www.getapp.com/hr-employee-management-software/a/ai-recruiter-1/</t>
        </is>
      </c>
      <c r="F58072" t="inlineStr">
        <is>
          <t>AI Recruiter is a platform designed to automate candidate pre-screening and interviewing processes, helping organizations manage hiring workflows more efficiently. It is used by recruitment teams across industries to handle large volumes of applications while maintaining screening quality and reducing manual effort.Read more about AI Recruiter</t>
        </is>
      </c>
    </row>
    <row r="58073">
      <c r="A58073" t="inlineStr">
        <is>
          <t>HR &amp; Employee Management</t>
        </is>
      </c>
      <c r="B58073" t="inlineStr">
        <is>
          <t>Video Interviewing</t>
        </is>
      </c>
      <c r="C58073" t="inlineStr">
        <is>
          <t>https://www.getapp.com/hr-employee-management-software/video-interview/os/web-based</t>
        </is>
      </c>
      <c r="D58073" t="inlineStr">
        <is>
          <t>SAIRA</t>
        </is>
      </c>
      <c r="E58073" t="inlineStr">
        <is>
          <t>https://www.getapp.com/hr-employee-management-software/a/saira/</t>
        </is>
      </c>
      <c r="F58073" t="inlineStr">
        <is>
          <t>SAIRA is a cloud-based and AI-enabled interview automation software that streamlines hiring processes by automating candidate interviews and evaluations.Read more about SAIRA</t>
        </is>
      </c>
    </row>
    <row r="58074">
      <c r="A58074" t="inlineStr">
        <is>
          <t>HR &amp; Employee Management</t>
        </is>
      </c>
      <c r="B58074" t="inlineStr">
        <is>
          <t>Video Interviewing</t>
        </is>
      </c>
      <c r="C58074" t="inlineStr">
        <is>
          <t>https://www.getapp.com/hr-employee-management-software/video-interview/os/web-based</t>
        </is>
      </c>
      <c r="D58074" t="inlineStr">
        <is>
          <t>ihiring</t>
        </is>
      </c>
      <c r="E58074" t="inlineStr">
        <is>
          <t>https://www.getapp.com/hr-employee-management-software/a/ihiring/</t>
        </is>
      </c>
      <c r="F58074" t="inlineStr">
        <is>
          <t>ihiring.ai makes video interviews natural and human-like, giving candidates a fair chance to showcase skills with ease while saving recruiters time with AI-driven insights, panel-style evaluations, and instant feedback and generating decision making reports and integrating into any ATS Platform .Read more about ihiring</t>
        </is>
      </c>
    </row>
    <row r="58075">
      <c r="A58075" t="inlineStr">
        <is>
          <t>HR &amp; Employee Management</t>
        </is>
      </c>
      <c r="B58075" t="inlineStr">
        <is>
          <t>Volunteer Management</t>
        </is>
      </c>
      <c r="C58075" t="inlineStr">
        <is>
          <t>https://www.getapp.com/hr-employee-management-software/volunteer-management/os/web-based</t>
        </is>
      </c>
      <c r="D58075" t="inlineStr">
        <is>
          <t>SignUpGenius</t>
        </is>
      </c>
      <c r="E58075" t="inlineStr">
        <is>
          <t>https://www.getapp.com/hr-employee-management-software/a/signupgenius/</t>
        </is>
      </c>
      <c r="F58075" t="inlineStr">
        <is>
          <t>SignUpGenius is a cloud-based volunteer management and event planning tool for creating online sign up sheets, inviting volunteers and automating reminders.Read more about SignUpGenius</t>
        </is>
      </c>
    </row>
    <row r="58076">
      <c r="A58076" t="inlineStr">
        <is>
          <t>HR &amp; Employee Management</t>
        </is>
      </c>
      <c r="B58076" t="inlineStr">
        <is>
          <t>Volunteer Management</t>
        </is>
      </c>
      <c r="C58076" t="inlineStr">
        <is>
          <t>https://www.getapp.com/hr-employee-management-software/volunteer-management/os/web-based</t>
        </is>
      </c>
      <c r="D58076" t="inlineStr">
        <is>
          <t>SignUp.com</t>
        </is>
      </c>
      <c r="E58076" t="inlineStr">
        <is>
          <t>https://www.getapp.com/hr-employee-management-software/a/signup-com/</t>
        </is>
      </c>
      <c r="F58076" t="inlineStr">
        <is>
          <t>Volunteer scheduling solution for nonprofit organizations, schools, churches, businesses, &amp; more – helps with event schedules, availability checks, spot confirmations, automated reminders &amp; more.Read more about SignUp.com</t>
        </is>
      </c>
    </row>
    <row r="58077">
      <c r="A58077" t="inlineStr">
        <is>
          <t>HR &amp; Employee Management</t>
        </is>
      </c>
      <c r="B58077" t="inlineStr">
        <is>
          <t>Volunteer Management</t>
        </is>
      </c>
      <c r="C58077" t="inlineStr">
        <is>
          <t>https://www.getapp.com/hr-employee-management-software/volunteer-management/os/web-based</t>
        </is>
      </c>
      <c r="D58077" t="inlineStr">
        <is>
          <t>Submittable</t>
        </is>
      </c>
      <c r="E58077" t="inlineStr">
        <is>
          <t>https://www.getapp.com/operations-management-software/a/submittable/</t>
        </is>
      </c>
      <c r="F58077" t="inlineStr">
        <is>
          <t>Submittable powers you with tools to launch, manage, measure, and grow social impact programs. From grants management to corporate social responsibility programs, partner with us to start making a difference, fast. With a smarter, more efficient workflow, make better decisions and bigger impact.Read more about Submittable</t>
        </is>
      </c>
    </row>
    <row r="58078">
      <c r="A58078" t="inlineStr">
        <is>
          <t>HR &amp; Employee Management</t>
        </is>
      </c>
      <c r="B58078" t="inlineStr">
        <is>
          <t>Volunteer Management</t>
        </is>
      </c>
      <c r="C58078" t="inlineStr">
        <is>
          <t>https://www.getapp.com/hr-employee-management-software/volunteer-management/os/web-based</t>
        </is>
      </c>
      <c r="D58078" t="inlineStr">
        <is>
          <t>Churchteams</t>
        </is>
      </c>
      <c r="E58078" t="inlineStr">
        <is>
          <t>https://www.getapp.com/nonprofit-software/a/churchteams/</t>
        </is>
      </c>
      <c r="F58078" t="inlineStr">
        <is>
          <t>Churchteams is a church management software aimed at churches overseeing multiple small groups and ministriesRead more about Churchteams</t>
        </is>
      </c>
    </row>
    <row r="58079">
      <c r="A58079" t="inlineStr">
        <is>
          <t>HR &amp; Employee Management</t>
        </is>
      </c>
      <c r="B58079" t="inlineStr">
        <is>
          <t>Volunteer Management</t>
        </is>
      </c>
      <c r="C58079" t="inlineStr">
        <is>
          <t>https://www.getapp.com/hr-employee-management-software/volunteer-management/os/web-based</t>
        </is>
      </c>
      <c r="D58079" t="inlineStr">
        <is>
          <t>WildApricot</t>
        </is>
      </c>
      <c r="E58079" t="inlineStr">
        <is>
          <t>https://www.getapp.com/customer-management-software/a/wild-apricot/</t>
        </is>
      </c>
      <c r="F58079" t="inlineStr">
        <is>
          <t>WildApricot is an online membership solution for associations, non-profits, and clubs. Wild Apricot allows teams to automate all the administrative tasks that come with running an organization: membership management, event registration, online payments, emails, and the website.Read more about WildApricot</t>
        </is>
      </c>
    </row>
    <row r="58080">
      <c r="A58080" t="inlineStr">
        <is>
          <t>HR &amp; Employee Management</t>
        </is>
      </c>
      <c r="B58080" t="inlineStr">
        <is>
          <t>Volunteer Management</t>
        </is>
      </c>
      <c r="C58080" t="inlineStr">
        <is>
          <t>https://www.getapp.com/hr-employee-management-software/volunteer-management/os/web-based</t>
        </is>
      </c>
      <c r="D58080" t="inlineStr">
        <is>
          <t>Little Green Light</t>
        </is>
      </c>
      <c r="E58080" t="inlineStr">
        <is>
          <t>https://www.getapp.com/nonprofit-software/a/little-green-light/</t>
        </is>
      </c>
      <c r="F58080" t="inlineStr">
        <is>
          <t>Little Green Light’s donor management and fundraising software makes it easier to build capacity for your nonprofit organization. We understand the hard work that goes into donor management, fundraising, and growing a nonprofit, so we offer a full suite of tools at a very affordable price.Read more about Little Green Light</t>
        </is>
      </c>
    </row>
    <row r="58081">
      <c r="A58081" t="inlineStr">
        <is>
          <t>HR &amp; Employee Management</t>
        </is>
      </c>
      <c r="B58081" t="inlineStr">
        <is>
          <t>Volunteer Management</t>
        </is>
      </c>
      <c r="C58081" t="inlineStr">
        <is>
          <t>https://www.getapp.com/hr-employee-management-software/volunteer-management/os/web-based</t>
        </is>
      </c>
      <c r="D58081" t="inlineStr">
        <is>
          <t>Flipcause</t>
        </is>
      </c>
      <c r="E58081" t="inlineStr">
        <is>
          <t>https://www.getapp.com/marketing-software/a/flipcause/</t>
        </is>
      </c>
      <c r="F58081" t="inlineStr">
        <is>
          <t>Flipcause offers the best fully integrated fundraising and community engagement software for small nonprofits.Read more about Flipcause</t>
        </is>
      </c>
    </row>
    <row r="58082">
      <c r="A58082" t="inlineStr">
        <is>
          <t>HR &amp; Employee Management</t>
        </is>
      </c>
      <c r="B58082" t="inlineStr">
        <is>
          <t>Volunteer Management</t>
        </is>
      </c>
      <c r="C58082" t="inlineStr">
        <is>
          <t>https://www.getapp.com/hr-employee-management-software/volunteer-management/os/web-based</t>
        </is>
      </c>
      <c r="D58082" t="inlineStr">
        <is>
          <t>Neon CRM</t>
        </is>
      </c>
      <c r="E58082" t="inlineStr">
        <is>
          <t>https://www.getapp.com/industries-software/a/neoncrm-by-z2-systems-inc/</t>
        </is>
      </c>
      <c r="F58082" t="inlineStr">
        <is>
          <t>See a 360° view of your supporters and personalize your outreach with Neon CRM. Our platform helps you save time, build personal connections, and accelerate your mission's growth.Read more about Neon CRM</t>
        </is>
      </c>
    </row>
    <row r="58083">
      <c r="A58083" t="inlineStr">
        <is>
          <t>HR &amp; Employee Management</t>
        </is>
      </c>
      <c r="B58083" t="inlineStr">
        <is>
          <t>Volunteer Management</t>
        </is>
      </c>
      <c r="C58083" t="inlineStr">
        <is>
          <t>https://www.getapp.com/hr-employee-management-software/volunteer-management/os/web-based</t>
        </is>
      </c>
      <c r="D58083" t="inlineStr">
        <is>
          <t>VolunteerLocal</t>
        </is>
      </c>
      <c r="E58083" t="inlineStr">
        <is>
          <t>https://www.getapp.com/nonprofit-software/a/volunteerlocal/</t>
        </is>
      </c>
      <c r="F58083" t="inlineStr">
        <is>
          <t>VolunteerLocal is a versatile volunteer management solution that works with nonprofits and events of all types and sizes, all over the world. Schedule your volunteers online, send reminder emails and texts, generate reports, and easily track hours on-site for both groups and individuals.Read more about VolunteerLocal</t>
        </is>
      </c>
    </row>
    <row r="58084">
      <c r="A58084" t="inlineStr">
        <is>
          <t>HR &amp; Employee Management</t>
        </is>
      </c>
      <c r="B58084" t="inlineStr">
        <is>
          <t>Volunteer Management</t>
        </is>
      </c>
      <c r="C58084" t="inlineStr">
        <is>
          <t>https://www.getapp.com/hr-employee-management-software/volunteer-management/os/web-based</t>
        </is>
      </c>
      <c r="D58084" t="inlineStr">
        <is>
          <t>ClubExpress</t>
        </is>
      </c>
      <c r="E58084" t="inlineStr">
        <is>
          <t>https://www.getapp.com/industries-software/a/clubexpress/</t>
        </is>
      </c>
      <c r="F58084" t="inlineStr">
        <is>
          <t>ClubExpress provides clubs and associations with a SaaS platform to manage both front-office and back-office operations, including the association website, member and non-member databases, credit-card processing, directory, forums, event calendar with online registration, and many other modules.Read more about ClubExpress</t>
        </is>
      </c>
    </row>
    <row r="58085">
      <c r="A58085" t="inlineStr">
        <is>
          <t>HR &amp; Employee Management</t>
        </is>
      </c>
      <c r="B58085" t="inlineStr">
        <is>
          <t>Volunteer Management</t>
        </is>
      </c>
      <c r="C58085" t="inlineStr">
        <is>
          <t>https://www.getapp.com/hr-employee-management-software/volunteer-management/os/web-based</t>
        </is>
      </c>
      <c r="D58085" t="inlineStr">
        <is>
          <t>MoneyMinder</t>
        </is>
      </c>
      <c r="E58085" t="inlineStr">
        <is>
          <t>https://www.getapp.com/customer-management-software/a/moneyminder/</t>
        </is>
      </c>
      <c r="F58085" t="inlineStr">
        <is>
          <t>Simple nonprofit accounting software for volunteer-based groups (PTAs, PTOs, Booster Clubs, Sports Teams, Scouts, Service Clubs, etc.)Read more about MoneyMinder</t>
        </is>
      </c>
    </row>
    <row r="58086">
      <c r="A58086" t="inlineStr">
        <is>
          <t>HR &amp; Employee Management</t>
        </is>
      </c>
      <c r="B58086" t="inlineStr">
        <is>
          <t>Volunteer Management</t>
        </is>
      </c>
      <c r="C58086" t="inlineStr">
        <is>
          <t>https://www.getapp.com/hr-employee-management-software/volunteer-management/os/web-based</t>
        </is>
      </c>
      <c r="D58086" t="inlineStr">
        <is>
          <t>Boardable</t>
        </is>
      </c>
      <c r="E58086" t="inlineStr">
        <is>
          <t>https://www.getapp.com/collaboration-software/a/boardable/</t>
        </is>
      </c>
      <c r="F58086" t="inlineStr">
        <is>
          <t>Boardable is a board management software designed specifically for nonprofits. It streamlines communication and coordination, making it simple for executives, admins, and board members to stay organized and achieve their goals as a team. Boardable's all-in-one platform allows users to hold seamless virtual, hybrid, and in-person meetings, access documents securely, and collaborate efficiently, so they can focus on driving meaningful impact for their organization.Read more about Boardable</t>
        </is>
      </c>
    </row>
    <row r="58087">
      <c r="A58087" t="inlineStr">
        <is>
          <t>HR &amp; Employee Management</t>
        </is>
      </c>
      <c r="B58087" t="inlineStr">
        <is>
          <t>Volunteer Management</t>
        </is>
      </c>
      <c r="C58087" t="inlineStr">
        <is>
          <t>https://www.getapp.com/hr-employee-management-software/volunteer-management/os/web-based</t>
        </is>
      </c>
      <c r="D58087" t="inlineStr">
        <is>
          <t>MobileServe</t>
        </is>
      </c>
      <c r="E58087" t="inlineStr">
        <is>
          <t>https://www.getapp.com/hr-employee-management-software/a/mobileserve/</t>
        </is>
      </c>
      <c r="F58087" t="inlineStr">
        <is>
          <t>MobileServe is a volunteer management software designed to help businesses, schools, colleges, &amp; nonprofits track, manage, &amp; verify any service work using an administrative dashboard, infographics, volunteer tracking technology, verification options, social integrations &amp; sharing, &amp; moreRead more about MobileServe</t>
        </is>
      </c>
    </row>
    <row r="58088">
      <c r="A58088" t="inlineStr">
        <is>
          <t>HR &amp; Employee Management</t>
        </is>
      </c>
      <c r="B58088" t="inlineStr">
        <is>
          <t>Volunteer Management</t>
        </is>
      </c>
      <c r="C58088" t="inlineStr">
        <is>
          <t>https://www.getapp.com/hr-employee-management-software/volunteer-management/os/web-based</t>
        </is>
      </c>
      <c r="D58088" t="inlineStr">
        <is>
          <t>Bonterra EveryAction</t>
        </is>
      </c>
      <c r="E58088" t="inlineStr">
        <is>
          <t>https://www.getapp.com/nonprofit-software/a/everyaction/</t>
        </is>
      </c>
      <c r="F58088" t="inlineStr">
        <is>
          <t>Bonterra Development + Digital is a unified CRM for nonprofits including tools to manage donation websites, email, fundraising, and advocacy in one simple platform.Read more about Bonterra EveryAction</t>
        </is>
      </c>
    </row>
    <row r="58089">
      <c r="A58089" t="inlineStr">
        <is>
          <t>HR &amp; Employee Management</t>
        </is>
      </c>
      <c r="B58089" t="inlineStr">
        <is>
          <t>Volunteer Management</t>
        </is>
      </c>
      <c r="C58089" t="inlineStr">
        <is>
          <t>https://www.getapp.com/hr-employee-management-software/volunteer-management/os/web-based</t>
        </is>
      </c>
      <c r="D58089" t="inlineStr">
        <is>
          <t>Charityproud</t>
        </is>
      </c>
      <c r="E58089" t="inlineStr">
        <is>
          <t>https://www.getapp.com/all-software/a/charityproud/</t>
        </is>
      </c>
      <c r="F58089" t="inlineStr">
        <is>
          <t>Charityproud is a cloud-based CRM fundraising software designed to help nonprofit organizations streamline various administrative processes related to donations, volunteering, grants, events, memberships, pledges, mailings and reporting.Read more about Charityproud</t>
        </is>
      </c>
    </row>
    <row r="58090">
      <c r="A58090" t="inlineStr">
        <is>
          <t>HR &amp; Employee Management</t>
        </is>
      </c>
      <c r="B58090" t="inlineStr">
        <is>
          <t>Volunteer Management</t>
        </is>
      </c>
      <c r="C58090" t="inlineStr">
        <is>
          <t>https://www.getapp.com/hr-employee-management-software/volunteer-management/os/web-based</t>
        </is>
      </c>
      <c r="D58090" t="inlineStr">
        <is>
          <t>Volgistics</t>
        </is>
      </c>
      <c r="E58090" t="inlineStr">
        <is>
          <t>https://www.getapp.com/hr-employee-management-software/a/volgistics/</t>
        </is>
      </c>
      <c r="F58090" t="inlineStr">
        <is>
          <t>Recruit, track, and manage your volunteer information with this web-based tool. Keep your data in the cloud so it's available anywhereRead more about Volgistics</t>
        </is>
      </c>
    </row>
    <row r="58091">
      <c r="A58091" t="inlineStr">
        <is>
          <t>HR &amp; Employee Management</t>
        </is>
      </c>
      <c r="B58091" t="inlineStr">
        <is>
          <t>Volunteer Management</t>
        </is>
      </c>
      <c r="C58091" t="inlineStr">
        <is>
          <t>https://www.getapp.com/hr-employee-management-software/volunteer-management/os/web-based</t>
        </is>
      </c>
      <c r="D58091" t="inlineStr">
        <is>
          <t>Helper Helper</t>
        </is>
      </c>
      <c r="E58091" t="inlineStr">
        <is>
          <t>https://www.getapp.com/hr-employee-management-software/a/helper-helper/</t>
        </is>
      </c>
      <c r="F58091" t="inlineStr">
        <is>
          <t>Helper Helper is a volunteer management software designed to help businesses in the education sector and nonprofit organizations recruit, coordinate, and track volunteer service hours. The platform enables managers to securely login via single sign-on (SSO) functionality and manage volunteer profiles.Read more about Helper Helper</t>
        </is>
      </c>
    </row>
    <row r="58092">
      <c r="A58092" t="inlineStr">
        <is>
          <t>HR &amp; Employee Management</t>
        </is>
      </c>
      <c r="B58092" t="inlineStr">
        <is>
          <t>Volunteer Management</t>
        </is>
      </c>
      <c r="C58092" t="inlineStr">
        <is>
          <t>https://www.getapp.com/hr-employee-management-software/volunteer-management/os/web-based</t>
        </is>
      </c>
      <c r="D58092" t="inlineStr">
        <is>
          <t>iMIS</t>
        </is>
      </c>
      <c r="E58092" t="inlineStr">
        <is>
          <t>https://www.getapp.com/nonprofit-software/a/imis/</t>
        </is>
      </c>
      <c r="F58092" t="inlineStr">
        <is>
          <t>iMIS by Advanced Solutions International (ASI) is a cloud-based software designed to help non-profit organizations manage volunteers, fundraisers, donors, and more on a unified platform. It enables professionals to capture and store contact and address details for members, organizations, or groups.Read more about iMIS</t>
        </is>
      </c>
    </row>
    <row r="58093">
      <c r="A58093" t="inlineStr">
        <is>
          <t>HR &amp; Employee Management</t>
        </is>
      </c>
      <c r="B58093" t="inlineStr">
        <is>
          <t>Volunteer Management</t>
        </is>
      </c>
      <c r="C58093" t="inlineStr">
        <is>
          <t>https://www.getapp.com/hr-employee-management-software/volunteer-management/os/web-based</t>
        </is>
      </c>
      <c r="D58093" t="inlineStr">
        <is>
          <t>Bloomerang Volunteer</t>
        </is>
      </c>
      <c r="E58093" t="inlineStr">
        <is>
          <t>https://www.getapp.com/customer-management-software/a/initlive/</t>
        </is>
      </c>
      <c r="F58093" t="inlineStr">
        <is>
          <t>Manage More Volunteers In Less Time.Let Bloomerang Volunteer help you manage your staff and volunteers so you can focus on meeting your mission goals.Read more about Bloomerang Volunteer</t>
        </is>
      </c>
    </row>
    <row r="58094">
      <c r="A58094" t="inlineStr">
        <is>
          <t>HR &amp; Employee Management</t>
        </is>
      </c>
      <c r="B58094" t="inlineStr">
        <is>
          <t>Volunteer Management</t>
        </is>
      </c>
      <c r="C58094" t="inlineStr">
        <is>
          <t>https://www.getapp.com/hr-employee-management-software/volunteer-management/os/web-based</t>
        </is>
      </c>
      <c r="D58094" t="inlineStr">
        <is>
          <t>GovPilot</t>
        </is>
      </c>
      <c r="E58094" t="inlineStr">
        <is>
          <t>https://www.getapp.com/government-social-services-software/a/govpilot/</t>
        </is>
      </c>
      <c r="F58094" t="inlineStr">
        <is>
          <t>GovPilot is an e-government management solution designed to help government organizations streamline and manage their operations with workflow automation, reporting and analytics, constituent engagement tools, and more. Tablet and smartphone apps allow users to access and manage data on-the-go.Read more about GovPilot</t>
        </is>
      </c>
    </row>
    <row r="58095">
      <c r="A58095" t="inlineStr">
        <is>
          <t>HR &amp; Employee Management</t>
        </is>
      </c>
      <c r="B58095" t="inlineStr">
        <is>
          <t>Volunteer Management</t>
        </is>
      </c>
      <c r="C58095" t="inlineStr">
        <is>
          <t>https://www.getapp.com/hr-employee-management-software/volunteer-management/os/web-based</t>
        </is>
      </c>
      <c r="D58095" t="inlineStr">
        <is>
          <t>Sumac</t>
        </is>
      </c>
      <c r="E58095" t="inlineStr">
        <is>
          <t>https://www.getapp.com/industries-software/a/sumac/</t>
        </is>
      </c>
      <c r="F58095" t="inlineStr">
        <is>
          <t>Sumac is flexible nonprofit case management software that helps streamline operations, deliver exceptional client care, and maximize impact.Sumac can also serve as a complete, all-in-one nonprofit CRM by adding extensions like donations, volunteers, grant management, memberships, and more.Read more about Sumac</t>
        </is>
      </c>
    </row>
    <row r="58096">
      <c r="A58096" t="inlineStr">
        <is>
          <t>HR &amp; Employee Management</t>
        </is>
      </c>
      <c r="B58096" t="inlineStr">
        <is>
          <t>Volunteer Management</t>
        </is>
      </c>
      <c r="C58096" t="inlineStr">
        <is>
          <t>https://www.getapp.com/hr-employee-management-software/volunteer-management/os/web-based</t>
        </is>
      </c>
      <c r="D58096" t="inlineStr">
        <is>
          <t>NewOrg</t>
        </is>
      </c>
      <c r="E58096" t="inlineStr">
        <is>
          <t>https://www.getapp.com/nonprofit-software/a/neworg/</t>
        </is>
      </c>
      <c r="F58096" t="inlineStr">
        <is>
          <t>NewOrg provides cloud-based information management solutions for non-profit organizations, supporting volunteer scheduling, fundraising, donation management and more.Read more about NewOrg</t>
        </is>
      </c>
    </row>
    <row r="58097">
      <c r="A58097" t="inlineStr">
        <is>
          <t>HR &amp; Employee Management</t>
        </is>
      </c>
      <c r="B58097" t="inlineStr">
        <is>
          <t>Volunteer Management</t>
        </is>
      </c>
      <c r="C58097" t="inlineStr">
        <is>
          <t>https://www.getapp.com/hr-employee-management-software/volunteer-management/os/web-based</t>
        </is>
      </c>
      <c r="D58097" t="inlineStr">
        <is>
          <t>Get Connected</t>
        </is>
      </c>
      <c r="E58097" t="inlineStr">
        <is>
          <t>https://www.getapp.com/nonprofit-software/a/get-connected/</t>
        </is>
      </c>
      <c r="F58097" t="inlineStr">
        <is>
          <t>We're a cloud-based, mobile friendly volunteer management software provider for nonprofits, campuses, corporations, and other community organizations.Read more about Get Connected</t>
        </is>
      </c>
    </row>
    <row r="58098">
      <c r="A58098" t="inlineStr">
        <is>
          <t>HR &amp; Employee Management</t>
        </is>
      </c>
      <c r="B58098" t="inlineStr">
        <is>
          <t>Volunteer Management</t>
        </is>
      </c>
      <c r="C58098" t="inlineStr">
        <is>
          <t>https://www.getapp.com/hr-employee-management-software/volunteer-management/os/web-based</t>
        </is>
      </c>
      <c r="D58098" t="inlineStr">
        <is>
          <t>POINT</t>
        </is>
      </c>
      <c r="E58098" t="inlineStr">
        <is>
          <t>https://www.getapp.com/nonprofit-software/a/point/</t>
        </is>
      </c>
      <c r="F58098" t="inlineStr">
        <is>
          <t>POINT is the most user friendly volunteer management platform for local nonprofits. POINT’s cloud-based system provides all the tools for your volunteer program: powerful admin dashboard, website integration, and volunteer iOS + Android app.Read more about POINT</t>
        </is>
      </c>
    </row>
    <row r="58099">
      <c r="A58099" t="inlineStr">
        <is>
          <t>HR &amp; Employee Management</t>
        </is>
      </c>
      <c r="B58099" t="inlineStr">
        <is>
          <t>Volunteer Management</t>
        </is>
      </c>
      <c r="C58099" t="inlineStr">
        <is>
          <t>https://www.getapp.com/hr-employee-management-software/volunteer-management/os/web-based</t>
        </is>
      </c>
      <c r="D58099" t="inlineStr">
        <is>
          <t>VSys One</t>
        </is>
      </c>
      <c r="E58099" t="inlineStr">
        <is>
          <t>https://www.getapp.com/hr-employee-management-software/a/vsys-one/</t>
        </is>
      </c>
      <c r="F58099" t="inlineStr">
        <is>
          <t>VSys One is a volunteer management solution designed to help businesses centralize volunteer information such as, skills, interests, communications, and screening tests on a unified dashboard. It offers various editions including VSys Live, VSys Live Kiosk, and VSys Web.Read more about VSys One</t>
        </is>
      </c>
    </row>
    <row r="58100">
      <c r="A58100" t="inlineStr">
        <is>
          <t>HR &amp; Employee Management</t>
        </is>
      </c>
      <c r="B58100" t="inlineStr">
        <is>
          <t>Volunteer Management</t>
        </is>
      </c>
      <c r="C58100" t="inlineStr">
        <is>
          <t>https://www.getapp.com/hr-employee-management-software/volunteer-management/os/web-based</t>
        </is>
      </c>
      <c r="D58100" t="inlineStr">
        <is>
          <t>OnSinch</t>
        </is>
      </c>
      <c r="E58100" t="inlineStr">
        <is>
          <t>https://www.getapp.com/hr-employee-management-software/a/onsinch/</t>
        </is>
      </c>
      <c r="F58100" t="inlineStr">
        <is>
          <t>OnSinch is a staff management solution designed to help businesses across multiple sectors from event staffing and healthcare to film production and disaster response streamline operations, optimize resources, and secure data.Read more about OnSinch</t>
        </is>
      </c>
    </row>
    <row r="58101">
      <c r="A58101" t="inlineStr">
        <is>
          <t>HR &amp; Employee Management</t>
        </is>
      </c>
      <c r="B58101" t="inlineStr">
        <is>
          <t>Volunteer Management</t>
        </is>
      </c>
      <c r="C58101" t="inlineStr">
        <is>
          <t>https://www.getapp.com/hr-employee-management-software/volunteer-management/os/web-based</t>
        </is>
      </c>
      <c r="D58101" t="inlineStr">
        <is>
          <t>Fonzip</t>
        </is>
      </c>
      <c r="E58101" t="inlineStr">
        <is>
          <t>https://www.getapp.com/customer-management-software/a/fonzip/</t>
        </is>
      </c>
      <c r="F58101" t="inlineStr">
        <is>
          <t>A digital fundraising and customer relationship management (CRM) tool, Fonzip helps non-profit organizations, charities, associations, foundations, and alumni or professional organizations strengthen membership, maintain donor relationships, and boost revenue with recurring cross-border donations.Read more about Fonzip</t>
        </is>
      </c>
    </row>
    <row r="58102">
      <c r="A58102" t="inlineStr">
        <is>
          <t>HR &amp; Employee Management</t>
        </is>
      </c>
      <c r="B58102" t="inlineStr">
        <is>
          <t>Volunteer Management</t>
        </is>
      </c>
      <c r="C58102" t="inlineStr">
        <is>
          <t>https://www.getapp.com/hr-employee-management-software/volunteer-management/os/web-based</t>
        </is>
      </c>
      <c r="D58102" t="inlineStr">
        <is>
          <t>VolunteerMatters</t>
        </is>
      </c>
      <c r="E58102" t="inlineStr">
        <is>
          <t>https://www.getapp.com/hr-employee-management-software/a/volunteermatters/</t>
        </is>
      </c>
      <c r="F58102" t="inlineStr">
        <is>
          <t>A VolunteerMatters subscription provides software for established volunteer programs looking to take it to the next level.  Whether you have 200 or 200,000 volunteers, VolunteerMatters is the best way to expand your volunteer program and accomplish more without increasing your workload.Read more about VolunteerMatters</t>
        </is>
      </c>
    </row>
    <row r="58103">
      <c r="A58103" t="inlineStr">
        <is>
          <t>HR &amp; Employee Management</t>
        </is>
      </c>
      <c r="B58103" t="inlineStr">
        <is>
          <t>Volunteer Management</t>
        </is>
      </c>
      <c r="C58103" t="inlineStr">
        <is>
          <t>https://www.getapp.com/hr-employee-management-software/volunteer-management/os/web-based</t>
        </is>
      </c>
      <c r="D58103" t="inlineStr">
        <is>
          <t>Ministry Scheduler Pro</t>
        </is>
      </c>
      <c r="E58103" t="inlineStr">
        <is>
          <t>https://www.getapp.com/operations-management-software/a/ministry-scheduler-pro/</t>
        </is>
      </c>
      <c r="F58103" t="inlineStr">
        <is>
          <t>Ministry Scheduler Pro empowers churches to coordinate volunteers with ease. Manage availability, assign tasks, and track attendance. From readers to ushers, keep your ministry running smoothly with flexible scheduling tools and clear communication for your whole team.Read more about Ministry Scheduler Pro</t>
        </is>
      </c>
    </row>
    <row r="58104">
      <c r="A58104" t="inlineStr">
        <is>
          <t>HR &amp; Employee Management</t>
        </is>
      </c>
      <c r="B58104" t="inlineStr">
        <is>
          <t>Volunteer Management</t>
        </is>
      </c>
      <c r="C58104" t="inlineStr">
        <is>
          <t>https://www.getapp.com/hr-employee-management-software/volunteer-management/os/web-based</t>
        </is>
      </c>
      <c r="D58104" t="inlineStr">
        <is>
          <t>BetterUnite</t>
        </is>
      </c>
      <c r="E58104" t="inlineStr">
        <is>
          <t>https://www.getapp.com/nonprofit-software/a/betterunite/</t>
        </is>
      </c>
      <c r="F58104" t="inlineStr">
        <is>
          <t>BetterUnite is a fundraising and event management platform designed for non-profit organizations and businesses of all sizes. The cloud-based solution enables users to run crowdfunding campaigns, organize virtual events and auctions, and manage grants, donors, volunteers, and memberships.Read more about BetterUnite</t>
        </is>
      </c>
    </row>
    <row r="58105">
      <c r="A58105" t="inlineStr">
        <is>
          <t>HR &amp; Employee Management</t>
        </is>
      </c>
      <c r="B58105" t="inlineStr">
        <is>
          <t>Volunteer Management</t>
        </is>
      </c>
      <c r="C58105" t="inlineStr">
        <is>
          <t>https://www.getapp.com/hr-employee-management-software/volunteer-management/os/web-based</t>
        </is>
      </c>
      <c r="D58105" t="inlineStr">
        <is>
          <t>YourMembership</t>
        </is>
      </c>
      <c r="E58105" t="inlineStr">
        <is>
          <t>https://www.getapp.com/customer-management-software/a/yourmembership/</t>
        </is>
      </c>
      <c r="F58105" t="inlineStr">
        <is>
          <t>YourMembership is an all-in-one affordable member management software built for small to mid-sized associations and nonprofits.Read more about YourMembership</t>
        </is>
      </c>
    </row>
    <row r="58106">
      <c r="A58106" t="inlineStr">
        <is>
          <t>HR &amp; Employee Management</t>
        </is>
      </c>
      <c r="B58106" t="inlineStr">
        <is>
          <t>Volunteer Management</t>
        </is>
      </c>
      <c r="C58106" t="inlineStr">
        <is>
          <t>https://www.getapp.com/hr-employee-management-software/volunteer-management/os/web-based</t>
        </is>
      </c>
      <c r="D58106" t="inlineStr">
        <is>
          <t>Giveffect</t>
        </is>
      </c>
      <c r="E58106" t="inlineStr">
        <is>
          <t>https://www.getapp.com/nonprofit-software/a/giveffect/</t>
        </is>
      </c>
      <c r="F58106" t="inlineStr">
        <is>
          <t>Giveffect is a cloud-based nonprofit management system which offers tools for managing donations, fundraising, volunteers, members, events, marketing, and moreRead more about Giveffect</t>
        </is>
      </c>
    </row>
    <row r="58107">
      <c r="A58107" t="inlineStr">
        <is>
          <t>HR &amp; Employee Management</t>
        </is>
      </c>
      <c r="B58107" t="inlineStr">
        <is>
          <t>Volunteer Management</t>
        </is>
      </c>
      <c r="C58107" t="inlineStr">
        <is>
          <t>https://www.getapp.com/hr-employee-management-software/volunteer-management/os/web-based</t>
        </is>
      </c>
      <c r="D58107" t="inlineStr">
        <is>
          <t>Salesforce.org Nonprofit Cloud</t>
        </is>
      </c>
      <c r="E58107" t="inlineStr">
        <is>
          <t>https://www.getapp.com/nonprofit-software/a/salesforce-foundation/</t>
        </is>
      </c>
      <c r="F58107" t="inlineStr">
        <is>
          <t>Salesforce is a single technology platform to connect your entire community so you can raise more funds, communicate more effectively, engage and strengthen your community, and deliver better programs and services.Based on a unified data model that offers a 360-view of your constituents and organization, it provides real-time data and robust reporting capabilities. And it’s built for the social and mobile era, so you can reach your constituents wherever they may be.Read more about Salesforce.org Nonprofit Cloud</t>
        </is>
      </c>
    </row>
    <row r="58108">
      <c r="A58108" t="inlineStr">
        <is>
          <t>HR &amp; Employee Management</t>
        </is>
      </c>
      <c r="B58108" t="inlineStr">
        <is>
          <t>Volunteer Management</t>
        </is>
      </c>
      <c r="C58108" t="inlineStr">
        <is>
          <t>https://www.getapp.com/hr-employee-management-software/volunteer-management/os/web-based</t>
        </is>
      </c>
      <c r="D58108" t="inlineStr">
        <is>
          <t>Buzz to the Rescues</t>
        </is>
      </c>
      <c r="E58108" t="inlineStr">
        <is>
          <t>https://www.getapp.com/nonprofit-software/a/buzz-to-the-rescues/</t>
        </is>
      </c>
      <c r="F58108" t="inlineStr">
        <is>
          <t>Built for rescues that save lives, Buzz simplifies adoptions, donations, and volunteer work so you can focus on what matters most.Read more about Buzz to the Rescues</t>
        </is>
      </c>
    </row>
    <row r="58109">
      <c r="A58109" t="inlineStr">
        <is>
          <t>HR &amp; Employee Management</t>
        </is>
      </c>
      <c r="B58109" t="inlineStr">
        <is>
          <t>Volunteer Management</t>
        </is>
      </c>
      <c r="C58109" t="inlineStr">
        <is>
          <t>https://www.getapp.com/hr-employee-management-software/volunteer-management/os/web-based</t>
        </is>
      </c>
      <c r="D58109" t="inlineStr">
        <is>
          <t>Forj</t>
        </is>
      </c>
      <c r="E58109" t="inlineStr">
        <is>
          <t>https://www.getapp.com/collaboration-software/a/mobilize/</t>
        </is>
      </c>
      <c r="F58109" t="inlineStr">
        <is>
          <t>Mobilize is a scalable messaging tool for large groups that provides member management, communications and community in one place.Read more about Forj</t>
        </is>
      </c>
    </row>
    <row r="58110">
      <c r="A58110" t="inlineStr">
        <is>
          <t>HR &amp; Employee Management</t>
        </is>
      </c>
      <c r="B58110" t="inlineStr">
        <is>
          <t>Volunteer Management</t>
        </is>
      </c>
      <c r="C58110" t="inlineStr">
        <is>
          <t>https://www.getapp.com/hr-employee-management-software/volunteer-management/os/web-based</t>
        </is>
      </c>
      <c r="D58110" t="inlineStr">
        <is>
          <t>Optimy</t>
        </is>
      </c>
      <c r="E58110" t="inlineStr">
        <is>
          <t>https://www.getapp.com/nonprofit-software/a/optimy/</t>
        </is>
      </c>
      <c r="F58110" t="inlineStr">
        <is>
          <t>Looking for a community investment management software? With Optimy, you can align your companies ethos with the needs of your community.Read more about Optimy</t>
        </is>
      </c>
    </row>
    <row r="58111">
      <c r="A58111" t="inlineStr">
        <is>
          <t>HR &amp; Employee Management</t>
        </is>
      </c>
      <c r="B58111" t="inlineStr">
        <is>
          <t>Volunteer Management</t>
        </is>
      </c>
      <c r="C58111" t="inlineStr">
        <is>
          <t>https://www.getapp.com/hr-employee-management-software/volunteer-management/os/web-based</t>
        </is>
      </c>
      <c r="D58111" t="inlineStr">
        <is>
          <t>Rosterfy</t>
        </is>
      </c>
      <c r="E58111" t="inlineStr">
        <is>
          <t>https://www.getapp.com/hr-employee-management-software/a/rosterfy/</t>
        </is>
      </c>
      <c r="F58111" t="inlineStr">
        <is>
          <t>Get a free demo of Rosterfy's popular Volunteer Management Platform. Rosterfy will significantly reduce the time your team spends on admin, streamline your communication with simple automated emails and SMS messages and give you a complete view of your operation. Book a Demo today and see for yourRead more about Rosterfy</t>
        </is>
      </c>
    </row>
    <row r="58112">
      <c r="A58112" t="inlineStr">
        <is>
          <t>HR &amp; Employee Management</t>
        </is>
      </c>
      <c r="B58112" t="inlineStr">
        <is>
          <t>Volunteer Management</t>
        </is>
      </c>
      <c r="C58112" t="inlineStr">
        <is>
          <t>https://www.getapp.com/hr-employee-management-software/volunteer-management/os/web-based</t>
        </is>
      </c>
      <c r="D58112" t="inlineStr">
        <is>
          <t>Track It Forward</t>
        </is>
      </c>
      <c r="E58112" t="inlineStr">
        <is>
          <t>https://www.getapp.com/hr-employee-management-software/a/track-it-forward/</t>
        </is>
      </c>
      <c r="F58112" t="inlineStr">
        <is>
          <t>Track it Forward’s Volunteer Time Tracking solution works great for nonprofits, schools, sports clubs, and other organizations looking to track and report on volunteer hours. The software offers web, mobile, and kiosk-based time tracking, advanced verifications, hour approvals, and more!Read more about Track It Forward</t>
        </is>
      </c>
    </row>
    <row r="58113">
      <c r="A58113" t="inlineStr">
        <is>
          <t>HR &amp; Employee Management</t>
        </is>
      </c>
      <c r="B58113" t="inlineStr">
        <is>
          <t>Volunteer Management</t>
        </is>
      </c>
      <c r="C58113" t="inlineStr">
        <is>
          <t>https://www.getapp.com/hr-employee-management-software/volunteer-management/os/web-based</t>
        </is>
      </c>
      <c r="D58113" t="inlineStr">
        <is>
          <t>Volunteer Impact</t>
        </is>
      </c>
      <c r="E58113" t="inlineStr">
        <is>
          <t>https://www.getapp.com/hr-employee-management-software/a/volunteer-impact/</t>
        </is>
      </c>
      <c r="F58113" t="inlineStr">
        <is>
          <t>Volunteer management software and industry leading user support for small and large nonprofits and government agencies across various sectors including social service, environmental, and sporting events.Read more about Volunteer Impact</t>
        </is>
      </c>
    </row>
    <row r="58114">
      <c r="A58114" t="inlineStr">
        <is>
          <t>HR &amp; Employee Management</t>
        </is>
      </c>
      <c r="B58114" t="inlineStr">
        <is>
          <t>Volunteer Management</t>
        </is>
      </c>
      <c r="C58114" t="inlineStr">
        <is>
          <t>https://www.getapp.com/hr-employee-management-software/volunteer-management/os/web-based</t>
        </is>
      </c>
      <c r="D58114" t="inlineStr">
        <is>
          <t>Duplie</t>
        </is>
      </c>
      <c r="E58114" t="inlineStr">
        <is>
          <t>https://www.getapp.com/hr-employee-management-software/a/duplie/</t>
        </is>
      </c>
      <c r="F58114" t="inlineStr">
        <is>
          <t>Duplie is a volunteer management solution designed to assist organizations with managing events, fundraising campaigns, payments, registration, and more. Event scheduling functionality lets users plan recurring events, provide role-based access, and post updates or images to a message board.Read more about Duplie</t>
        </is>
      </c>
    </row>
    <row r="58115">
      <c r="A58115" t="inlineStr">
        <is>
          <t>HR &amp; Employee Management</t>
        </is>
      </c>
      <c r="B58115" t="inlineStr">
        <is>
          <t>Volunteer Management</t>
        </is>
      </c>
      <c r="C58115" t="inlineStr">
        <is>
          <t>https://www.getapp.com/hr-employee-management-software/volunteer-management/os/web-based</t>
        </is>
      </c>
      <c r="D58115" t="inlineStr">
        <is>
          <t>ivolunteer.com</t>
        </is>
      </c>
      <c r="E58115" t="inlineStr">
        <is>
          <t>https://www.getapp.com/hr-employee-management-software/a/ivolunteer-com/</t>
        </is>
      </c>
      <c r="F58115" t="inlineStr">
        <is>
          <t>ivolunteer.com is feature-rich signup management—and so much more. Invite, sign up, and manage participants for one-time or recurring opportunities.Read more about ivolunteer.com</t>
        </is>
      </c>
    </row>
    <row r="58116">
      <c r="A58116" t="inlineStr">
        <is>
          <t>HR &amp; Employee Management</t>
        </is>
      </c>
      <c r="B58116" t="inlineStr">
        <is>
          <t>Volunteer Management</t>
        </is>
      </c>
      <c r="C58116" t="inlineStr">
        <is>
          <t>https://www.getapp.com/hr-employee-management-software/volunteer-management/os/web-based</t>
        </is>
      </c>
      <c r="D58116" t="inlineStr">
        <is>
          <t>Zelos Team Management</t>
        </is>
      </c>
      <c r="E58116" t="inlineStr">
        <is>
          <t>https://www.getapp.com/hr-employee-management-software/a/zelos/</t>
        </is>
      </c>
      <c r="F58116" t="inlineStr">
        <is>
          <t>A very simple signup app with shifts, tasks, live chats and gamification! Free plan includes unlimited volunteers.Read more about Zelos Team Management</t>
        </is>
      </c>
    </row>
    <row r="58117">
      <c r="A58117" t="inlineStr">
        <is>
          <t>HR &amp; Employee Management</t>
        </is>
      </c>
      <c r="B58117" t="inlineStr">
        <is>
          <t>Volunteer Management</t>
        </is>
      </c>
      <c r="C58117" t="inlineStr">
        <is>
          <t>https://www.getapp.com/hr-employee-management-software/volunteer-management/os/web-based</t>
        </is>
      </c>
      <c r="D58117" t="inlineStr">
        <is>
          <t>VolunteerHub</t>
        </is>
      </c>
      <c r="E58117" t="inlineStr">
        <is>
          <t>https://www.getapp.com/hr-employee-management-software/a/volunteerhub/</t>
        </is>
      </c>
      <c r="F58117" t="inlineStr">
        <is>
          <t>VolunteerHub is a secure volunteer management software that streamlines volunteer recruitment, scheduling, hour tracking, fundraising, liability waivers, rewards and recognition, and reporting. VolunteerHub integrates with leading CRM and nonprofit platforms.Read more about VolunteerHub</t>
        </is>
      </c>
    </row>
    <row r="58118">
      <c r="A58118" t="inlineStr">
        <is>
          <t>HR &amp; Employee Management</t>
        </is>
      </c>
      <c r="B58118" t="inlineStr">
        <is>
          <t>Volunteer Management</t>
        </is>
      </c>
      <c r="C58118" t="inlineStr">
        <is>
          <t>https://www.getapp.com/hr-employee-management-software/volunteer-management/os/web-based</t>
        </is>
      </c>
      <c r="D58118" t="inlineStr">
        <is>
          <t>Vome Volunteer</t>
        </is>
      </c>
      <c r="E58118" t="inlineStr">
        <is>
          <t>https://www.getapp.com/hr-employee-management-software/a/vome-volunteer/</t>
        </is>
      </c>
      <c r="F58118" t="inlineStr">
        <is>
          <t>Vome Volunteer is a volunteer management platform designed to streamline administrative tasks and the volunteer journey. It offers a complete applicant tracking system, advanced scheduling features, database management, email &amp; IM communication tools, and instant reporting and analytics.Read more about Vome Volunteer</t>
        </is>
      </c>
    </row>
    <row r="58119">
      <c r="A58119" t="inlineStr">
        <is>
          <t>HR &amp; Employee Management</t>
        </is>
      </c>
      <c r="B58119" t="inlineStr">
        <is>
          <t>Volunteer Management</t>
        </is>
      </c>
      <c r="C58119" t="inlineStr">
        <is>
          <t>https://www.getapp.com/hr-employee-management-software/volunteer-management/os/web-based</t>
        </is>
      </c>
      <c r="D58119" t="inlineStr">
        <is>
          <t>Offero</t>
        </is>
      </c>
      <c r="E58119" t="inlineStr">
        <is>
          <t>https://www.getapp.com/hr-employee-management-software/a/offero/</t>
        </is>
      </c>
      <c r="F58119" t="inlineStr">
        <is>
          <t>Offero is a cloud-based &amp; mobile-responsive volunteer &amp; event management system designed to meet the needs of local and state government organizations with a range of tools for staff, volunteers, and participants like automated hour tracking, self-reported site visits, eLearning &amp; more.Read more about Offero</t>
        </is>
      </c>
    </row>
    <row r="58120">
      <c r="A58120" t="inlineStr">
        <is>
          <t>HR &amp; Employee Management</t>
        </is>
      </c>
      <c r="B58120" t="inlineStr">
        <is>
          <t>Volunteer Management</t>
        </is>
      </c>
      <c r="C58120" t="inlineStr">
        <is>
          <t>https://www.getapp.com/hr-employee-management-software/volunteer-management/os/web-based</t>
        </is>
      </c>
      <c r="D58120" t="inlineStr">
        <is>
          <t>TeamKinetic</t>
        </is>
      </c>
      <c r="E58120" t="inlineStr">
        <is>
          <t>https://www.getapp.com/hr-employee-management-software/a/volunteerkinetic/</t>
        </is>
      </c>
      <c r="F58120" t="inlineStr">
        <is>
          <t>TeamKinetic exists to make volunteering easier for everyone - the organisation, the volunteer manager, and especially the volunteer.You can start a free trial at anytime with no obligation.Read more about TeamKinetic</t>
        </is>
      </c>
    </row>
    <row r="58121">
      <c r="A58121" t="inlineStr">
        <is>
          <t>HR &amp; Employee Management</t>
        </is>
      </c>
      <c r="B58121" t="inlineStr">
        <is>
          <t>Volunteer Management</t>
        </is>
      </c>
      <c r="C58121" t="inlineStr">
        <is>
          <t>https://www.getapp.com/hr-employee-management-software/volunteer-management/os/web-based</t>
        </is>
      </c>
      <c r="D58121" t="inlineStr">
        <is>
          <t>QuickStaff</t>
        </is>
      </c>
      <c r="E58121" t="inlineStr">
        <is>
          <t>https://www.getapp.com/collaboration-software/a/quickstaff/</t>
        </is>
      </c>
      <c r="F58121" t="inlineStr">
        <is>
          <t>Designed for vendors, wedding businesses, and staffing agencies, QuickStaff is a cloud-based event-scheduling solution that helps send work invitations, track event details, check staff availability, and more on a unified platform.Read more about QuickStaff</t>
        </is>
      </c>
    </row>
    <row r="58122">
      <c r="A58122" t="inlineStr">
        <is>
          <t>HR &amp; Employee Management</t>
        </is>
      </c>
      <c r="B58122" t="inlineStr">
        <is>
          <t>Volunteer Management</t>
        </is>
      </c>
      <c r="C58122" t="inlineStr">
        <is>
          <t>https://www.getapp.com/hr-employee-management-software/volunteer-management/os/web-based</t>
        </is>
      </c>
      <c r="D58122" t="inlineStr">
        <is>
          <t>Timecounts</t>
        </is>
      </c>
      <c r="E58122" t="inlineStr">
        <is>
          <t>https://www.getapp.com/hr-employee-management-software/a/timecounts/</t>
        </is>
      </c>
      <c r="F58122" t="inlineStr">
        <is>
          <t>Timecounts is a volunteer management solution for the modern organizer.Read more about Timecounts</t>
        </is>
      </c>
    </row>
    <row r="58123">
      <c r="A58123" t="inlineStr">
        <is>
          <t>HR &amp; Employee Management</t>
        </is>
      </c>
      <c r="B58123" t="inlineStr">
        <is>
          <t>Volunteer Management</t>
        </is>
      </c>
      <c r="C58123" t="inlineStr">
        <is>
          <t>https://www.getapp.com/hr-employee-management-software/volunteer-management/os/web-based</t>
        </is>
      </c>
      <c r="D58123" t="inlineStr">
        <is>
          <t>Panorama</t>
        </is>
      </c>
      <c r="E58123" t="inlineStr">
        <is>
          <t>https://www.getapp.com/nonprofit-software/a/firstgiving/</t>
        </is>
      </c>
      <c r="F58123" t="inlineStr">
        <is>
          <t>FrontStream’s fundraising software has helped 20,000 nonprofits and socially-responsible corporations raise and process more funds.Read more about Panorama</t>
        </is>
      </c>
    </row>
    <row r="58124">
      <c r="A58124" t="inlineStr">
        <is>
          <t>HR &amp; Employee Management</t>
        </is>
      </c>
      <c r="B58124" t="inlineStr">
        <is>
          <t>Volunteer Management</t>
        </is>
      </c>
      <c r="C58124" t="inlineStr">
        <is>
          <t>https://www.getapp.com/hr-employee-management-software/volunteer-management/os/web-based</t>
        </is>
      </c>
      <c r="D58124" t="inlineStr">
        <is>
          <t>Goodworld</t>
        </is>
      </c>
      <c r="E58124" t="inlineStr">
        <is>
          <t>https://www.getapp.com/nonprofit-software/a/goodworld/</t>
        </is>
      </c>
      <c r="F58124" t="inlineStr">
        <is>
          <t>Goodworld is a social impact platform for companies and nonprofits.Read more about Goodworld</t>
        </is>
      </c>
    </row>
    <row r="58125">
      <c r="A58125" t="inlineStr">
        <is>
          <t>HR &amp; Employee Management</t>
        </is>
      </c>
      <c r="B58125" t="inlineStr">
        <is>
          <t>Volunteer Management</t>
        </is>
      </c>
      <c r="C58125" t="inlineStr">
        <is>
          <t>https://www.getapp.com/hr-employee-management-software/volunteer-management/os/web-based</t>
        </is>
      </c>
      <c r="D58125" t="inlineStr">
        <is>
          <t>Mobilize</t>
        </is>
      </c>
      <c r="E58125" t="inlineStr">
        <is>
          <t>https://www.getapp.com/hr-employee-management-software/a/mobilize-us/</t>
        </is>
      </c>
      <c r="F58125" t="inlineStr">
        <is>
          <t>Mobilize helps mission-driven organizations manage events and recruit volunteers. We help supporters find the best opportunities for them, ensuring they sign up, show up, bring friends, and come back.Read more about Mobilize</t>
        </is>
      </c>
    </row>
    <row r="58126">
      <c r="A58126" t="inlineStr">
        <is>
          <t>HR &amp; Employee Management</t>
        </is>
      </c>
      <c r="B58126" t="inlineStr">
        <is>
          <t>Volunteer Management</t>
        </is>
      </c>
      <c r="C58126" t="inlineStr">
        <is>
          <t>https://www.getapp.com/hr-employee-management-software/volunteer-management/os/web-based</t>
        </is>
      </c>
      <c r="D58126" t="inlineStr">
        <is>
          <t>VolunteerMark</t>
        </is>
      </c>
      <c r="E58126" t="inlineStr">
        <is>
          <t>https://www.getapp.com/nonprofit-software/a/volunteermark/</t>
        </is>
      </c>
      <c r="F58126" t="inlineStr">
        <is>
          <t>VolunteerMark is a cloud-based volunteer recruitment, program management, communication, scheduling, and reporting software for non-profit organizationsRead more about VolunteerMark</t>
        </is>
      </c>
    </row>
    <row r="58127">
      <c r="A58127" t="inlineStr">
        <is>
          <t>HR &amp; Employee Management</t>
        </is>
      </c>
      <c r="B58127" t="inlineStr">
        <is>
          <t>Volunteer Management</t>
        </is>
      </c>
      <c r="C58127" t="inlineStr">
        <is>
          <t>https://www.getapp.com/hr-employee-management-software/volunteer-management/os/web-based</t>
        </is>
      </c>
      <c r="D58127" t="inlineStr">
        <is>
          <t>CiviCRM</t>
        </is>
      </c>
      <c r="E58127" t="inlineStr">
        <is>
          <t>https://www.getapp.com/customer-management-software/a/appcenter123/</t>
        </is>
      </c>
      <c r="F58127" t="inlineStr">
        <is>
          <t>CiviCRM is a comprehensive and powerful open source software CRM dedicated to maximizing your impact. Organize and managing your contacts, donations, memberships and campaigns all in one place.Read more about CiviCRM</t>
        </is>
      </c>
    </row>
    <row r="58128">
      <c r="A58128" t="inlineStr">
        <is>
          <t>HR &amp; Employee Management</t>
        </is>
      </c>
      <c r="B58128" t="inlineStr">
        <is>
          <t>Volunteer Management</t>
        </is>
      </c>
      <c r="C58128" t="inlineStr">
        <is>
          <t>https://www.getapp.com/hr-employee-management-software/volunteer-management/os/web-based</t>
        </is>
      </c>
      <c r="D58128" t="inlineStr">
        <is>
          <t>CharityWave</t>
        </is>
      </c>
      <c r="E58128" t="inlineStr">
        <is>
          <t>https://www.getapp.com/nonprofit-software/a/charitywave/</t>
        </is>
      </c>
      <c r="F58128" t="inlineStr">
        <is>
          <t>CharityWave is a cloud-based and AI-enabled fundraising platform that helps users manage campaigns, donations, volunteers, contributions, and more.Read more about CharityWave</t>
        </is>
      </c>
    </row>
    <row r="58129">
      <c r="A58129" t="inlineStr">
        <is>
          <t>HR &amp; Employee Management</t>
        </is>
      </c>
      <c r="B58129" t="inlineStr">
        <is>
          <t>Volunteer Management</t>
        </is>
      </c>
      <c r="C58129" t="inlineStr">
        <is>
          <t>https://www.getapp.com/hr-employee-management-software/volunteer-management/os/web-based</t>
        </is>
      </c>
      <c r="D58129" t="inlineStr">
        <is>
          <t>Membership Toolkit</t>
        </is>
      </c>
      <c r="E58129" t="inlineStr">
        <is>
          <t>https://www.getapp.com/nonprofit-software/a/membership-toolkit/</t>
        </is>
      </c>
      <c r="F58129" t="inlineStr">
        <is>
          <t>Membership Toolkit's software was designed to make running a nonprofit organization easier. It provides a user-friendly, integrated suite of powerful tools for membership and volunteer management that saves time and allows teams to focus on helping the nonprofit thrive.Read more about Membership Toolkit</t>
        </is>
      </c>
    </row>
    <row r="58130">
      <c r="A58130" t="inlineStr">
        <is>
          <t>HR &amp; Employee Management</t>
        </is>
      </c>
      <c r="B58130" t="inlineStr">
        <is>
          <t>Volunteer Management</t>
        </is>
      </c>
      <c r="C58130" t="inlineStr">
        <is>
          <t>https://www.getapp.com/hr-employee-management-software/volunteer-management/os/web-based</t>
        </is>
      </c>
      <c r="D58130" t="inlineStr">
        <is>
          <t>CERVIS</t>
        </is>
      </c>
      <c r="E58130" t="inlineStr">
        <is>
          <t>https://www.getapp.com/nonprofit-software/a/cervis/</t>
        </is>
      </c>
      <c r="F58130" t="inlineStr">
        <is>
          <t>At CERVIS, we understand the importance of a well-coordinated volunteer effort. That’s why we are passionate about providing volunteer management software that offers easy online scheduling, automatic text &amp; email reminders, unmatched training &amp; support, &amp; unlimited volunteers at no additional cost.Read more about CERVIS</t>
        </is>
      </c>
    </row>
    <row r="58131">
      <c r="A58131" t="inlineStr">
        <is>
          <t>HR &amp; Employee Management</t>
        </is>
      </c>
      <c r="B58131" t="inlineStr">
        <is>
          <t>Volunteer Management</t>
        </is>
      </c>
      <c r="C58131" t="inlineStr">
        <is>
          <t>https://www.getapp.com/hr-employee-management-software/volunteer-management/os/web-based</t>
        </is>
      </c>
      <c r="D58131" t="inlineStr">
        <is>
          <t>GivePulse</t>
        </is>
      </c>
      <c r="E58131" t="inlineStr">
        <is>
          <t>https://www.getapp.com/hr-employee-management-software/a/givepulse/</t>
        </is>
      </c>
      <c r="F58131" t="inlineStr">
        <is>
          <t>GivePulse is the community engagement platform analyzing collective impact for cities, universities, schools, businesses, groups and individuals. This platform brings people together to volunteer and address issues and gaps in the community.Read more about GivePulse</t>
        </is>
      </c>
    </row>
    <row r="58132">
      <c r="A58132" t="inlineStr">
        <is>
          <t>HR &amp; Employee Management</t>
        </is>
      </c>
      <c r="B58132" t="inlineStr">
        <is>
          <t>Volunteer Management</t>
        </is>
      </c>
      <c r="C58132" t="inlineStr">
        <is>
          <t>https://www.getapp.com/hr-employee-management-software/volunteer-management/os/web-based</t>
        </is>
      </c>
      <c r="D58132" t="inlineStr">
        <is>
          <t>Open Social</t>
        </is>
      </c>
      <c r="E58132" t="inlineStr">
        <is>
          <t>https://www.getapp.com/industries-software/a/open-social/</t>
        </is>
      </c>
      <c r="F58132" t="inlineStr">
        <is>
          <t>Open Social helps organizations create, deploy, and manage online spaces to streamline communication, collaboration, and engagement operations. The white-labeling capabilities lets users personalize the platform with custom colors, images, taxonomies, header and footer menus, and other elements.Read more about Open Social</t>
        </is>
      </c>
    </row>
    <row r="58133">
      <c r="A58133" t="inlineStr">
        <is>
          <t>HR &amp; Employee Management</t>
        </is>
      </c>
      <c r="B58133" t="inlineStr">
        <is>
          <t>Volunteer Management</t>
        </is>
      </c>
      <c r="C58133" t="inlineStr">
        <is>
          <t>https://www.getapp.com/hr-employee-management-software/volunteer-management/os/web-based</t>
        </is>
      </c>
      <c r="D58133" t="inlineStr">
        <is>
          <t>Groop</t>
        </is>
      </c>
      <c r="E58133" t="inlineStr">
        <is>
          <t>https://www.getapp.com/recreation-wellness-software/a/groop/</t>
        </is>
      </c>
      <c r="F58133" t="inlineStr">
        <is>
          <t>Groop software is a management platform for individuals or groups involved in public charities or events. It has CRM functions for handling data, administrative tasks, and facilitating communication. Key features include group management, community engagement, event organization, and payment processing.Read more about Groop</t>
        </is>
      </c>
    </row>
    <row r="58134">
      <c r="A58134" t="inlineStr">
        <is>
          <t>HR &amp; Employee Management</t>
        </is>
      </c>
      <c r="B58134" t="inlineStr">
        <is>
          <t>Volunteer Management</t>
        </is>
      </c>
      <c r="C58134" t="inlineStr">
        <is>
          <t>https://www.getapp.com/hr-employee-management-software/volunteer-management/os/web-based</t>
        </is>
      </c>
      <c r="D58134" t="inlineStr">
        <is>
          <t>NextWare Pro</t>
        </is>
      </c>
      <c r="E58134" t="inlineStr">
        <is>
          <t>https://www.getapp.com/nonprofit-software/a/nextware-pro/</t>
        </is>
      </c>
      <c r="F58134" t="inlineStr">
        <is>
          <t>NextWare Pro is a non-profit management solution that helps give users more time and resources to focus on their cause.Read more about NextWare Pro</t>
        </is>
      </c>
    </row>
    <row r="58135">
      <c r="A58135" t="inlineStr">
        <is>
          <t>HR &amp; Employee Management</t>
        </is>
      </c>
      <c r="B58135" t="inlineStr">
        <is>
          <t>Volunteer Management</t>
        </is>
      </c>
      <c r="C58135" t="inlineStr">
        <is>
          <t>https://www.getapp.com/hr-employee-management-software/volunteer-management/os/web-based</t>
        </is>
      </c>
      <c r="D58135" t="inlineStr">
        <is>
          <t>Benevity</t>
        </is>
      </c>
      <c r="E58135" t="inlineStr">
        <is>
          <t>https://www.getapp.com/hr-employee-management-software/a/benevity/</t>
        </is>
      </c>
      <c r="F58135" t="inlineStr">
        <is>
          <t>Benevity is a corporate social responsibility platform that helps companies of all sizes define and manage their corporate purpose.Read more about Benevity</t>
        </is>
      </c>
    </row>
    <row r="58136">
      <c r="A58136" t="inlineStr">
        <is>
          <t>HR &amp; Employee Management</t>
        </is>
      </c>
      <c r="B58136" t="inlineStr">
        <is>
          <t>Volunteer Management</t>
        </is>
      </c>
      <c r="C58136" t="inlineStr">
        <is>
          <t>https://www.getapp.com/hr-employee-management-software/volunteer-management/os/web-based</t>
        </is>
      </c>
      <c r="D58136" t="inlineStr">
        <is>
          <t>KeepnTrack</t>
        </is>
      </c>
      <c r="E58136" t="inlineStr">
        <is>
          <t>https://www.getapp.com/operations-management-software/a/keepntrack/</t>
        </is>
      </c>
      <c r="F58136" t="inlineStr">
        <is>
          <t>KeepnTrack offers secure solutions for school and facility visitor management, volunteer management, and student tracking via a single platformRead more about KeepnTrack</t>
        </is>
      </c>
    </row>
    <row r="58137">
      <c r="A58137" t="inlineStr">
        <is>
          <t>HR &amp; Employee Management</t>
        </is>
      </c>
      <c r="B58137" t="inlineStr">
        <is>
          <t>Volunteer Management</t>
        </is>
      </c>
      <c r="C58137" t="inlineStr">
        <is>
          <t>https://www.getapp.com/hr-employee-management-software/volunteer-management/os/web-based</t>
        </is>
      </c>
      <c r="D58137" t="inlineStr">
        <is>
          <t>WhenToHelp</t>
        </is>
      </c>
      <c r="E58137" t="inlineStr">
        <is>
          <t>https://www.getapp.com/hr-employee-management-software/a/whentohelp/</t>
        </is>
      </c>
      <c r="F58137" t="inlineStr">
        <is>
          <t>WhenToHelp is a cloud-based scheduling software designed to help businesses in the hospitality, event services, non-profit, fundraising, consumer services, recreational facilities, government administration, and healthcare industries. Organizations can utilize the mobile application to create, view, edit, track, and manage volunteer schedules across devices.Read more about WhenToHelp</t>
        </is>
      </c>
    </row>
    <row r="58138">
      <c r="A58138" t="inlineStr">
        <is>
          <t>HR &amp; Employee Management</t>
        </is>
      </c>
      <c r="B58138" t="inlineStr">
        <is>
          <t>Volunteer Management</t>
        </is>
      </c>
      <c r="C58138" t="inlineStr">
        <is>
          <t>https://www.getapp.com/hr-employee-management-software/volunteer-management/os/web-based</t>
        </is>
      </c>
      <c r="D58138" t="inlineStr">
        <is>
          <t>Deed</t>
        </is>
      </c>
      <c r="E58138" t="inlineStr">
        <is>
          <t>https://www.getapp.com/hr-employee-management-software/a/deed/</t>
        </is>
      </c>
      <c r="F58138" t="inlineStr">
        <is>
          <t>Deed is the modern workplace platform for social good, providing a trusted all-in-one solution for employee engagement.Read more about Deed</t>
        </is>
      </c>
    </row>
    <row r="58139">
      <c r="A58139" t="inlineStr">
        <is>
          <t>HR &amp; Employee Management</t>
        </is>
      </c>
      <c r="B58139" t="inlineStr">
        <is>
          <t>Volunteer Management</t>
        </is>
      </c>
      <c r="C58139" t="inlineStr">
        <is>
          <t>https://www.getapp.com/hr-employee-management-software/volunteer-management/os/web-based</t>
        </is>
      </c>
      <c r="D58139" t="inlineStr">
        <is>
          <t>VolunteerMatch</t>
        </is>
      </c>
      <c r="E58139" t="inlineStr">
        <is>
          <t>https://www.getapp.com/hr-employee-management-software/a/yourmatch/</t>
        </is>
      </c>
      <c r="F58139" t="inlineStr">
        <is>
          <t>VolunteerMatch is a volunteering program management software with access to a network of 100K+ nonprofits, personalized dashboards, customizable homepages, &amp; moreRead more about VolunteerMatch</t>
        </is>
      </c>
    </row>
    <row r="58140">
      <c r="A58140" t="inlineStr">
        <is>
          <t>HR &amp; Employee Management</t>
        </is>
      </c>
      <c r="B58140" t="inlineStr">
        <is>
          <t>Volunteer Management</t>
        </is>
      </c>
      <c r="C58140" t="inlineStr">
        <is>
          <t>https://www.getapp.com/hr-employee-management-software/volunteer-management/os/web-based</t>
        </is>
      </c>
      <c r="D58140" t="inlineStr">
        <is>
          <t>eCoordinator</t>
        </is>
      </c>
      <c r="E58140" t="inlineStr">
        <is>
          <t>https://www.getapp.com/hr-employee-management-software/a/ecoordinator/</t>
        </is>
      </c>
      <c r="F58140" t="inlineStr">
        <is>
          <t>eCoordinator is a volunteer management system designed to help recruit &amp; manage volunteers as well as track &amp; report on hours &amp; volunteer survey resultsRead more about eCoordinator</t>
        </is>
      </c>
    </row>
    <row r="58141">
      <c r="A58141" t="inlineStr">
        <is>
          <t>HR &amp; Employee Management</t>
        </is>
      </c>
      <c r="B58141" t="inlineStr">
        <is>
          <t>Volunteer Management</t>
        </is>
      </c>
      <c r="C58141" t="inlineStr">
        <is>
          <t>https://www.getapp.com/hr-employee-management-software/volunteer-management/os/web-based</t>
        </is>
      </c>
      <c r="D58141" t="inlineStr">
        <is>
          <t>The Social Collective</t>
        </is>
      </c>
      <c r="E58141" t="inlineStr">
        <is>
          <t>https://www.getapp.com/website-ecommerce-software/a/the-social-collective/</t>
        </is>
      </c>
      <c r="F58141" t="inlineStr">
        <is>
          <t>The Social Collective is a comprehensive community management software system that helps you build, grow and manage your organization by providing tools that help you engage your members and volunteers, track their performance and find new ways to grow the organization.Read more about The Social Collective</t>
        </is>
      </c>
    </row>
    <row r="58142">
      <c r="A58142" t="inlineStr">
        <is>
          <t>HR &amp; Employee Management</t>
        </is>
      </c>
      <c r="B58142" t="inlineStr">
        <is>
          <t>Volunteer Management</t>
        </is>
      </c>
      <c r="C58142" t="inlineStr">
        <is>
          <t>https://www.getapp.com/hr-employee-management-software/volunteer-management/os/web-based</t>
        </is>
      </c>
      <c r="D58142" t="inlineStr">
        <is>
          <t>The Church CREW</t>
        </is>
      </c>
      <c r="E58142" t="inlineStr">
        <is>
          <t>https://www.getapp.com/hr-employee-management-software/a/the-church-crew/</t>
        </is>
      </c>
      <c r="F58142" t="inlineStr">
        <is>
          <t>The Church CREW helps small to mid-sized churches automatically create their recurring volunteer schedules with the click of a button! Pulling from a pool of volunteers, this tool will ensure everyone is treated fairly with the most fair schedule possible.Read more about The Church CREW</t>
        </is>
      </c>
    </row>
    <row r="58143">
      <c r="A58143" t="inlineStr">
        <is>
          <t>HR &amp; Employee Management</t>
        </is>
      </c>
      <c r="B58143" t="inlineStr">
        <is>
          <t>Volunteer Management</t>
        </is>
      </c>
      <c r="C58143" t="inlineStr">
        <is>
          <t>https://www.getapp.com/hr-employee-management-software/volunteer-management/os/web-based</t>
        </is>
      </c>
      <c r="D58143" t="inlineStr">
        <is>
          <t>Raptor Volunteer Management</t>
        </is>
      </c>
      <c r="E58143" t="inlineStr">
        <is>
          <t>https://www.getapp.com/hr-employee-management-software/a/raptor-volunteer-management/</t>
        </is>
      </c>
      <c r="F58143" t="inlineStr">
        <is>
          <t>Streamline volunteer management with automated screening, approvals, and monthly monitoring. Boost engagement through an online portal, ensure compliance with district protocols, and track program impact with easy reporting.Read more about Raptor Volunteer Management</t>
        </is>
      </c>
    </row>
    <row r="58144">
      <c r="A58144" t="inlineStr">
        <is>
          <t>HR &amp; Employee Management</t>
        </is>
      </c>
      <c r="B58144" t="inlineStr">
        <is>
          <t>Volunteer Management</t>
        </is>
      </c>
      <c r="C58144" t="inlineStr">
        <is>
          <t>https://www.getapp.com/hr-employee-management-software/volunteer-management/os/web-based</t>
        </is>
      </c>
      <c r="D58144" t="inlineStr">
        <is>
          <t>Lineup</t>
        </is>
      </c>
      <c r="E58144" t="inlineStr">
        <is>
          <t>https://www.getapp.com/collaboration-software/a/lineup/</t>
        </is>
      </c>
      <c r="F58144" t="inlineStr">
        <is>
          <t>Lineup is a cloud-based volunteer management software designed to help small and medium-sized businesses track employee and subject matter expert (SME) data, create a team database, and collect and compile information using surveys and forms. The platform lets teams bulk upload data and spreadsheets, which can be edited, filtered, and sorted based on individual requirements.Read more about Lineup</t>
        </is>
      </c>
    </row>
    <row r="58145">
      <c r="A58145" t="inlineStr">
        <is>
          <t>HR &amp; Employee Management</t>
        </is>
      </c>
      <c r="B58145" t="inlineStr">
        <is>
          <t>Volunteer Management</t>
        </is>
      </c>
      <c r="C58145" t="inlineStr">
        <is>
          <t>https://www.getapp.com/hr-employee-management-software/volunteer-management/os/web-based</t>
        </is>
      </c>
      <c r="D58145" t="inlineStr">
        <is>
          <t>Qoezion</t>
        </is>
      </c>
      <c r="E58145" t="inlineStr">
        <is>
          <t>https://www.getapp.com/customer-management-software/a/qoezion/</t>
        </is>
      </c>
      <c r="F58145" t="inlineStr">
        <is>
          <t>Qoezion is THE solution for Volunteer and Staff management for your Events. With Qoezion apps you can Plan your activities, recruit your staff, schedule meetings and appointments, keep in touch with your team, forecast your budget &amp; expenses, and save money &amp;time.Dare to work more efficiently.Read more about Qoezion</t>
        </is>
      </c>
    </row>
    <row r="58146">
      <c r="A58146" t="inlineStr">
        <is>
          <t>HR &amp; Employee Management</t>
        </is>
      </c>
      <c r="B58146" t="inlineStr">
        <is>
          <t>Volunteer Management</t>
        </is>
      </c>
      <c r="C58146" t="inlineStr">
        <is>
          <t>https://www.getapp.com/hr-employee-management-software/volunteer-management/os/web-based</t>
        </is>
      </c>
      <c r="D58146" t="inlineStr">
        <is>
          <t>Blerter</t>
        </is>
      </c>
      <c r="E58146" t="inlineStr">
        <is>
          <t>https://www.getapp.com/collaboration-software/a/blerter/</t>
        </is>
      </c>
      <c r="F58146" t="inlineStr">
        <is>
          <t>Blerter is a cloud-based platform which helps event managers collaborate &amp; communicate with their workforce, whilst also managing incident protocols, ensuring operational efficiency. It comes with a run sheet module, which allows users to access, control &amp; update data on incidents in real time.Read more about Blerter</t>
        </is>
      </c>
    </row>
    <row r="58147">
      <c r="A58147" t="inlineStr">
        <is>
          <t>HR &amp; Employee Management</t>
        </is>
      </c>
      <c r="B58147" t="inlineStr">
        <is>
          <t>Volunteer Management</t>
        </is>
      </c>
      <c r="C58147" t="inlineStr">
        <is>
          <t>https://www.getapp.com/hr-employee-management-software/volunteer-management/os/web-based</t>
        </is>
      </c>
      <c r="D58147" t="inlineStr">
        <is>
          <t>GiveLife365</t>
        </is>
      </c>
      <c r="E58147" t="inlineStr">
        <is>
          <t>https://www.getapp.com/all-software/a/givelife365/</t>
        </is>
      </c>
      <c r="F58147" t="inlineStr">
        <is>
          <t>GiveLife365 is an all-in-one CRM software designed specifically for nonprofit organizations. The Microsoft-powered platform centralizes donor, volunteer, membership, event, and case management functions in a single system, allowing nonprofits to streamline operations and improve efficiency. GiveLife365 features automated workflows, customizable reporting tools, and integrations with popular business applications like Stripe, PayPal, and Eventbrite.Read more about GiveLife365</t>
        </is>
      </c>
    </row>
    <row r="58148">
      <c r="A58148" t="inlineStr">
        <is>
          <t>HR &amp; Employee Management</t>
        </is>
      </c>
      <c r="B58148" t="inlineStr">
        <is>
          <t>Volunteer Management</t>
        </is>
      </c>
      <c r="C58148" t="inlineStr">
        <is>
          <t>https://www.getapp.com/hr-employee-management-software/volunteer-management/os/web-based</t>
        </is>
      </c>
      <c r="D58148" t="inlineStr">
        <is>
          <t>ViVil</t>
        </is>
      </c>
      <c r="E58148" t="inlineStr">
        <is>
          <t>https://www.getapp.com/nonprofit-software/a/vivil/</t>
        </is>
      </c>
      <c r="F58148" t="inlineStr">
        <is>
          <t>ViVil is a collaborative platform that provides activity centers, sports clubs, and conferences with tools to manage and improve communication between volunteering groups. Professionals can utilize the calendar to view upcoming event details and send invitations to specific individuals.Read more about ViVil</t>
        </is>
      </c>
    </row>
    <row r="58149">
      <c r="A58149" t="inlineStr">
        <is>
          <t>HR &amp; Employee Management</t>
        </is>
      </c>
      <c r="B58149" t="inlineStr">
        <is>
          <t>Volunteer Management</t>
        </is>
      </c>
      <c r="C58149" t="inlineStr">
        <is>
          <t>https://www.getapp.com/hr-employee-management-software/volunteer-management/os/web-based</t>
        </is>
      </c>
      <c r="D58149" t="inlineStr">
        <is>
          <t>Purposely</t>
        </is>
      </c>
      <c r="E58149" t="inlineStr">
        <is>
          <t>https://www.getapp.com/hr-employee-management-software/a/purposely/</t>
        </is>
      </c>
      <c r="F58149" t="inlineStr">
        <is>
          <t>Purposely is the culture building platform to connect, inspire, and retain extraordinary employeesRead more about Purposely</t>
        </is>
      </c>
    </row>
    <row r="58150">
      <c r="A58150" t="inlineStr">
        <is>
          <t>HR &amp; Employee Management</t>
        </is>
      </c>
      <c r="B58150" t="inlineStr">
        <is>
          <t>Volunteer Management</t>
        </is>
      </c>
      <c r="C58150" t="inlineStr">
        <is>
          <t>https://www.getapp.com/hr-employee-management-software/volunteer-management/os/web-based</t>
        </is>
      </c>
      <c r="D58150" t="inlineStr">
        <is>
          <t>Bonterra CyberGrants</t>
        </is>
      </c>
      <c r="E58150" t="inlineStr">
        <is>
          <t>https://www.getapp.com/nonprofit-software/a/cybergrants/</t>
        </is>
      </c>
      <c r="F58150" t="inlineStr">
        <is>
          <t>Bonterra's Grants Management solution streamlines your grantmaking to save time, accelerate fund delivery, and amplify your community impact.Read more about Bonterra CyberGrants</t>
        </is>
      </c>
    </row>
    <row r="58151">
      <c r="A58151" t="inlineStr">
        <is>
          <t>HR &amp; Employee Management</t>
        </is>
      </c>
      <c r="B58151" t="inlineStr">
        <is>
          <t>Volunteer Management</t>
        </is>
      </c>
      <c r="C58151" t="inlineStr">
        <is>
          <t>https://www.getapp.com/hr-employee-management-software/volunteer-management/os/web-based</t>
        </is>
      </c>
      <c r="D58151" t="inlineStr">
        <is>
          <t>Andar/360</t>
        </is>
      </c>
      <c r="E58151" t="inlineStr">
        <is>
          <t>https://www.getapp.com/nonprofit-software/a/andar-360/</t>
        </is>
      </c>
      <c r="F58151" t="inlineStr">
        <is>
          <t>Andar/360 is a cloud-based and on-premise donor management software that assists organizations with campaign management. fundraising and distribution, volunteer management, and more.Read more about Andar/360</t>
        </is>
      </c>
    </row>
    <row r="58152">
      <c r="A58152" t="inlineStr">
        <is>
          <t>HR &amp; Employee Management</t>
        </is>
      </c>
      <c r="B58152" t="inlineStr">
        <is>
          <t>Volunteer Management</t>
        </is>
      </c>
      <c r="C58152" t="inlineStr">
        <is>
          <t>https://www.getapp.com/hr-employee-management-software/volunteer-management/os/web-based</t>
        </is>
      </c>
      <c r="D58152" t="inlineStr">
        <is>
          <t>Volaby</t>
        </is>
      </c>
      <c r="E58152" t="inlineStr">
        <is>
          <t>https://www.getapp.com/all-software/a/volaby/</t>
        </is>
      </c>
      <c r="F58152" t="inlineStr">
        <is>
          <t>Volaby is a volunteer management platform for the nonprofit sector. Key features include onboarding workflows for applications, opportunity management for volunteer selection, and managerial overviews of all operations and personnel. It also includes communication and data analysis tools.Read more about Volaby</t>
        </is>
      </c>
    </row>
    <row r="58153">
      <c r="A58153" t="inlineStr">
        <is>
          <t>HR &amp; Employee Management</t>
        </is>
      </c>
      <c r="B58153" t="inlineStr">
        <is>
          <t>Volunteer Management</t>
        </is>
      </c>
      <c r="C58153" t="inlineStr">
        <is>
          <t>https://www.getapp.com/hr-employee-management-software/volunteer-management/os/web-based</t>
        </is>
      </c>
      <c r="D58153" t="inlineStr">
        <is>
          <t>FestiVOL</t>
        </is>
      </c>
      <c r="E58153" t="inlineStr">
        <is>
          <t>https://www.getapp.com/recreation-wellness-software/a/festivol/</t>
        </is>
      </c>
      <c r="F58153" t="inlineStr">
        <is>
          <t>festiVOL is a web-based volunteer management solution designed to help event organizers manage volunteer applications, financial transactions &amp; on-site operations for multiple event types. Users can create custom programs, prepare event schedules, sort volunteer information &amp; handle applications.Read more about FestiVOL</t>
        </is>
      </c>
    </row>
    <row r="58154">
      <c r="A58154" t="inlineStr">
        <is>
          <t>HR &amp; Employee Management</t>
        </is>
      </c>
      <c r="B58154" t="inlineStr">
        <is>
          <t>Volunteer Management</t>
        </is>
      </c>
      <c r="C58154" t="inlineStr">
        <is>
          <t>https://www.getapp.com/hr-employee-management-software/volunteer-management/os/web-based</t>
        </is>
      </c>
      <c r="D58154" t="inlineStr">
        <is>
          <t>Field Day</t>
        </is>
      </c>
      <c r="E58154" t="inlineStr">
        <is>
          <t>https://www.getapp.com/all-software/a/field-day/</t>
        </is>
      </c>
      <c r="F58154" t="inlineStr">
        <is>
          <t>Field Day empowers companies to build employee volunteer programs and corporate giving programs, coordinate events with nonprofits, and track their collective social impact.Read more about Field Day</t>
        </is>
      </c>
    </row>
    <row r="58155">
      <c r="A58155" t="inlineStr">
        <is>
          <t>HR &amp; Employee Management</t>
        </is>
      </c>
      <c r="B58155" t="inlineStr">
        <is>
          <t>Volunteer Management</t>
        </is>
      </c>
      <c r="C58155" t="inlineStr">
        <is>
          <t>https://www.getapp.com/hr-employee-management-software/volunteer-management/os/web-based</t>
        </is>
      </c>
      <c r="D58155" t="inlineStr">
        <is>
          <t>NoiseMaker</t>
        </is>
      </c>
      <c r="E58155" t="inlineStr">
        <is>
          <t>https://www.getapp.com/hr-employee-management-software/a/noisemaker/</t>
        </is>
      </c>
      <c r="F58155" t="inlineStr">
        <is>
          <t>NoiseMaker is an automated ambassador marketing platform that helps nonprofits explode new donor growth via trusted volunteers who earn rewards for raising funds.Read more about NoiseMaker</t>
        </is>
      </c>
    </row>
    <row r="58156">
      <c r="A58156" t="inlineStr">
        <is>
          <t>HR &amp; Employee Management</t>
        </is>
      </c>
      <c r="B58156" t="inlineStr">
        <is>
          <t>Volunteer Management</t>
        </is>
      </c>
      <c r="C58156" t="inlineStr">
        <is>
          <t>https://www.getapp.com/hr-employee-management-software/volunteer-management/os/web-based</t>
        </is>
      </c>
      <c r="D58156" t="inlineStr">
        <is>
          <t>KindLink</t>
        </is>
      </c>
      <c r="E58156" t="inlineStr">
        <is>
          <t>https://www.getapp.com/nonprofit-software/a/kindlink/</t>
        </is>
      </c>
      <c r="F58156" t="inlineStr">
        <is>
          <t>Streamline your CSR management and reporting with KindLink. Engage employees, run community and sustainability campaigns with ease. From fundraising and volunteering to CO2 tracking and environmental support - bring your CSR in the digital era.Read more about KindLink</t>
        </is>
      </c>
    </row>
    <row r="58157">
      <c r="A58157" t="inlineStr">
        <is>
          <t>HR &amp; Employee Management</t>
        </is>
      </c>
      <c r="B58157" t="inlineStr">
        <is>
          <t>Volunteer Management</t>
        </is>
      </c>
      <c r="C58157" t="inlineStr">
        <is>
          <t>https://www.getapp.com/hr-employee-management-software/volunteer-management/os/web-based</t>
        </is>
      </c>
      <c r="D58157" t="inlineStr">
        <is>
          <t>Kambeo</t>
        </is>
      </c>
      <c r="E58157" t="inlineStr">
        <is>
          <t>https://www.getapp.com/nonprofit-software/a/kambeo/</t>
        </is>
      </c>
      <c r="F58157" t="inlineStr">
        <is>
          <t>Employees want more than just a job - they also want work to be purposeful. Kambeo is a social impact platform that links employees to rewarding volunteer opportunities in their community.Read more about Kambeo</t>
        </is>
      </c>
    </row>
    <row r="58158">
      <c r="A58158" t="inlineStr">
        <is>
          <t>HR &amp; Employee Management</t>
        </is>
      </c>
      <c r="B58158" t="inlineStr">
        <is>
          <t>Volunteer Management</t>
        </is>
      </c>
      <c r="C58158" t="inlineStr">
        <is>
          <t>https://www.getapp.com/hr-employee-management-software/volunteer-management/os/web-based</t>
        </is>
      </c>
      <c r="D58158" t="inlineStr">
        <is>
          <t>StratusLIVE</t>
        </is>
      </c>
      <c r="E58158" t="inlineStr">
        <is>
          <t>https://www.getapp.com/nonprofit-software/a/stratuslive/</t>
        </is>
      </c>
      <c r="F58158" t="inlineStr">
        <is>
          <t>StratusLIVE is committed to serving nonprofits, companies, and foundations in their goal to reach a greater impact for social good. The suite includes StratusLIVE 365, Nonprofit CRM, and StratusLIVE Ignite, Digital Engagement Platform.Read more about StratusLIVE</t>
        </is>
      </c>
    </row>
    <row r="58159">
      <c r="A58159" t="inlineStr">
        <is>
          <t>HR &amp; Employee Management</t>
        </is>
      </c>
      <c r="B58159" t="inlineStr">
        <is>
          <t>Volunteer Management</t>
        </is>
      </c>
      <c r="C58159" t="inlineStr">
        <is>
          <t>https://www.getapp.com/hr-employee-management-software/volunteer-management/os/web-based</t>
        </is>
      </c>
      <c r="D58159" t="inlineStr">
        <is>
          <t>Goodera Volunteer</t>
        </is>
      </c>
      <c r="E58159" t="inlineStr">
        <is>
          <t>https://www.getapp.com/nonprofit-software/a/goodera-volunteer/</t>
        </is>
      </c>
      <c r="F58159" t="inlineStr">
        <is>
          <t>Goodera Volunteer is a cloud-based software designed to help non-profit organizations and corporate businesses manage employee volunteer programs. Staff members can register for multiple events and discover new programs based on cause, interests, skills, or location.Read more about Goodera Volunteer</t>
        </is>
      </c>
    </row>
    <row r="58160">
      <c r="A58160" t="inlineStr">
        <is>
          <t>HR &amp; Employee Management</t>
        </is>
      </c>
      <c r="B58160" t="inlineStr">
        <is>
          <t>Volunteer Management</t>
        </is>
      </c>
      <c r="C58160" t="inlineStr">
        <is>
          <t>https://www.getapp.com/hr-employee-management-software/volunteer-management/os/web-based</t>
        </is>
      </c>
      <c r="D58160" t="inlineStr">
        <is>
          <t>Patron Assist</t>
        </is>
      </c>
      <c r="E58160" t="inlineStr">
        <is>
          <t>https://www.getapp.com/hospitality-travel-software/a/patron-assist/</t>
        </is>
      </c>
      <c r="F58160" t="inlineStr">
        <is>
          <t>PatronAssist is an all-in-one solution to help attractions (e.g. botanic gardens, zoos, aquariums, museums) manage their ticketing, membership, development, education, giving, volunteers, email campaigns and calendar.It's self-serve portal enables public sign up for tours, membership &amp; donations.Read more about Patron Assist</t>
        </is>
      </c>
    </row>
    <row r="58161">
      <c r="A58161" t="inlineStr">
        <is>
          <t>HR &amp; Employee Management</t>
        </is>
      </c>
      <c r="B58161" t="inlineStr">
        <is>
          <t>Volunteer Management</t>
        </is>
      </c>
      <c r="C58161" t="inlineStr">
        <is>
          <t>https://www.getapp.com/hr-employee-management-software/volunteer-management/os/web-based</t>
        </is>
      </c>
      <c r="D58161" t="inlineStr">
        <is>
          <t>Impactive</t>
        </is>
      </c>
      <c r="E58161" t="inlineStr">
        <is>
          <t>https://www.getapp.com/government-social-services-software/a/impactive/</t>
        </is>
      </c>
      <c r="F58161" t="inlineStr">
        <is>
          <t>Impactive is the leading all-in-one digital organizing platform for Democratic campaigns and progressive organizations. We offer outreach tools, like Peer-to-Peer Texting, Broadcast Texting, Phone Banking, Friends and Family Messaging, and more.Read more about Impactive</t>
        </is>
      </c>
    </row>
    <row r="58162">
      <c r="A58162" t="inlineStr">
        <is>
          <t>HR &amp; Employee Management</t>
        </is>
      </c>
      <c r="B58162" t="inlineStr">
        <is>
          <t>Volunteer Management</t>
        </is>
      </c>
      <c r="C58162" t="inlineStr">
        <is>
          <t>https://www.getapp.com/hr-employee-management-software/volunteer-management/os/web-based</t>
        </is>
      </c>
      <c r="D58162" t="inlineStr">
        <is>
          <t>Neighbourly</t>
        </is>
      </c>
      <c r="E58162" t="inlineStr">
        <is>
          <t>https://www.getapp.com/nonprofit-software/a/neighbourly/</t>
        </is>
      </c>
      <c r="F58162" t="inlineStr">
        <is>
          <t>Neighbourly delivers impact-led, volunteering programmes across the UK and Ireland that deliver social and environmental value while increasing employee engagement. We provide you with detailed impact reports for every volunteer hour tracked through the platform.Read more about Neighbourly</t>
        </is>
      </c>
    </row>
    <row r="58163">
      <c r="A58163" t="inlineStr">
        <is>
          <t>HR &amp; Employee Management</t>
        </is>
      </c>
      <c r="B58163" t="inlineStr">
        <is>
          <t>Volunteer Management</t>
        </is>
      </c>
      <c r="C58163" t="inlineStr">
        <is>
          <t>https://www.getapp.com/hr-employee-management-software/volunteer-management/os/web-based</t>
        </is>
      </c>
      <c r="D58163" t="inlineStr">
        <is>
          <t>Brightest</t>
        </is>
      </c>
      <c r="E58163" t="inlineStr">
        <is>
          <t>https://www.getapp.com/hr-employee-management-software/a/brightest/</t>
        </is>
      </c>
      <c r="F58163" t="inlineStr">
        <is>
          <t>Intelligent software for sustainability, environmental social governance (ESG), corporate social responsibility (CSR), and social impact data management, measurement, and reportingRead more about Brightest</t>
        </is>
      </c>
    </row>
    <row r="58164">
      <c r="A58164" t="inlineStr">
        <is>
          <t>HR &amp; Employee Management</t>
        </is>
      </c>
      <c r="B58164" t="inlineStr">
        <is>
          <t>Volunteer Management</t>
        </is>
      </c>
      <c r="C58164" t="inlineStr">
        <is>
          <t>https://www.getapp.com/hr-employee-management-software/volunteer-management/os/web-based</t>
        </is>
      </c>
      <c r="D58164" t="inlineStr">
        <is>
          <t>BackPac</t>
        </is>
      </c>
      <c r="E58164" t="inlineStr">
        <is>
          <t>https://www.getapp.com/hr-employee-management-software/a/backpac/</t>
        </is>
      </c>
      <c r="F58164" t="inlineStr">
        <is>
          <t>BackPac allows users to build engaging DEIB and social impact campaigns in a matter of minutes.Read more about BackPac</t>
        </is>
      </c>
    </row>
    <row r="58165">
      <c r="A58165" t="inlineStr">
        <is>
          <t>HR &amp; Employee Management</t>
        </is>
      </c>
      <c r="B58165" t="inlineStr">
        <is>
          <t>Volunteer Management</t>
        </is>
      </c>
      <c r="C58165" t="inlineStr">
        <is>
          <t>https://www.getapp.com/hr-employee-management-software/volunteer-management/os/web-based</t>
        </is>
      </c>
      <c r="D58165" t="inlineStr">
        <is>
          <t>WhoCanBeThere</t>
        </is>
      </c>
      <c r="E58165" t="inlineStr">
        <is>
          <t>https://www.getapp.com/hr-employee-management-software/a/whocanbethere/</t>
        </is>
      </c>
      <c r="F58165" t="inlineStr">
        <is>
          <t>WhoCanBeThere is a proactive volunteer management software that handles recruitment, registration, reminders, and record-keeping.Read more about WhoCanBeThere</t>
        </is>
      </c>
    </row>
    <row r="58166">
      <c r="A58166" t="inlineStr">
        <is>
          <t>HR &amp; Employee Management</t>
        </is>
      </c>
      <c r="B58166" t="inlineStr">
        <is>
          <t>Volunteer Management</t>
        </is>
      </c>
      <c r="C58166" t="inlineStr">
        <is>
          <t>https://www.getapp.com/hr-employee-management-software/volunteer-management/os/web-based</t>
        </is>
      </c>
      <c r="D58166" t="inlineStr">
        <is>
          <t>Recrewteer</t>
        </is>
      </c>
      <c r="E58166" t="inlineStr">
        <is>
          <t>https://www.getapp.com/operations-management-software/a/recrewteer/</t>
        </is>
      </c>
      <c r="F58166" t="inlineStr">
        <is>
          <t>Recrewteer is a cloud-based volunteer management software designed specifically for event organizations. With Recrewteer, event organizers can centralize and digitize their volunteer program, making it easier to manage and coordinate volunteers. The software offers an all-in-one solution for volunteer and staff management, allowing event organizers to streamline their operations and focus on delivering a successful event.Read more about Recrewteer</t>
        </is>
      </c>
    </row>
    <row r="58167">
      <c r="A58167" t="inlineStr">
        <is>
          <t>HR &amp; Employee Management</t>
        </is>
      </c>
      <c r="B58167" t="inlineStr">
        <is>
          <t>Volunteer Management</t>
        </is>
      </c>
      <c r="C58167" t="inlineStr">
        <is>
          <t>https://www.getapp.com/hr-employee-management-software/volunteer-management/os/web-based</t>
        </is>
      </c>
      <c r="D58167" t="inlineStr">
        <is>
          <t>Nelis</t>
        </is>
      </c>
      <c r="E58167" t="inlineStr">
        <is>
          <t>https://www.getapp.com/hr-employee-management-software/a/nelis/</t>
        </is>
      </c>
      <c r="F58167" t="inlineStr">
        <is>
          <t>Nelis CRM is a solution that facilitates targeted communication by helping businesses of all sizes reach out to the appropriate contact at the ideal time. With this tool, users can identify important contacts, ensures the reliability and real-time evaluation of their contacts, and provides a secure environment for team collaboration.Read more about Nelis</t>
        </is>
      </c>
    </row>
    <row r="58168">
      <c r="A58168" t="inlineStr">
        <is>
          <t>HR &amp; Employee Management</t>
        </is>
      </c>
      <c r="B58168" t="inlineStr">
        <is>
          <t>Volunteer Management</t>
        </is>
      </c>
      <c r="C58168" t="inlineStr">
        <is>
          <t>https://www.getapp.com/hr-employee-management-software/volunteer-management/os/web-based</t>
        </is>
      </c>
      <c r="D58168" t="inlineStr">
        <is>
          <t>YourCause CSRconnect</t>
        </is>
      </c>
      <c r="E58168" t="inlineStr">
        <is>
          <t>https://www.getapp.com/all-software/a/yourcause-csrconnect/</t>
        </is>
      </c>
      <c r="F58168" t="inlineStr">
        <is>
          <t>Empower your team with CSRconnect for streamlined giving, volunteering, and detailed impact analytics. Enhance team unity and drive impactful change.Read more about YourCause CSRconnect</t>
        </is>
      </c>
    </row>
    <row r="58169">
      <c r="A58169" t="inlineStr">
        <is>
          <t>HR &amp; Employee Management</t>
        </is>
      </c>
      <c r="B58169" t="inlineStr">
        <is>
          <t>Volunteer Management</t>
        </is>
      </c>
      <c r="C58169" t="inlineStr">
        <is>
          <t>https://www.getapp.com/hr-employee-management-software/volunteer-management/os/web-based</t>
        </is>
      </c>
      <c r="D58169" t="inlineStr">
        <is>
          <t>VOLIFE</t>
        </is>
      </c>
      <c r="E58169" t="inlineStr">
        <is>
          <t>https://www.getapp.com/hr-employee-management-software/a/volife/</t>
        </is>
      </c>
      <c r="F58169" t="inlineStr">
        <is>
          <t>VOLIFE is a cloud-based digital platform and application designed to streamline the volunteer recruitment process.Read more about VOLIFE</t>
        </is>
      </c>
    </row>
    <row r="58170">
      <c r="A58170" t="inlineStr">
        <is>
          <t>HR &amp; Employee Management</t>
        </is>
      </c>
      <c r="B58170" t="inlineStr">
        <is>
          <t>Volunteer Management</t>
        </is>
      </c>
      <c r="C58170" t="inlineStr">
        <is>
          <t>https://www.getapp.com/hr-employee-management-software/volunteer-management/os/web-based</t>
        </is>
      </c>
      <c r="D58170" t="inlineStr">
        <is>
          <t>Mon Ami</t>
        </is>
      </c>
      <c r="E58170" t="inlineStr">
        <is>
          <t>https://www.getapp.com/government-social-services-software/a/mon-ami/</t>
        </is>
      </c>
      <c r="F58170" t="inlineStr">
        <is>
          <t>Data system built for Aging &amp; Disability agencies to manage services, clients, volunteers, &amp; provide reportingRead more about Mon Ami</t>
        </is>
      </c>
    </row>
    <row r="58171">
      <c r="A58171" t="inlineStr">
        <is>
          <t>HR &amp; Employee Management</t>
        </is>
      </c>
      <c r="B58171" t="inlineStr">
        <is>
          <t>Whistleblowing</t>
        </is>
      </c>
      <c r="C58171" t="inlineStr">
        <is>
          <t>https://www.getapp.com/hr-employee-management-software/whistleblowing/os/web-based</t>
        </is>
      </c>
      <c r="D58171" t="inlineStr">
        <is>
          <t>Whistleblower Software</t>
        </is>
      </c>
      <c r="E58171" t="inlineStr">
        <is>
          <t>https://www.capterra.com/ppc/clicks/collect/GA/directory/448572f7-1809-45a1-b49a-63f7615e6df1/destination?country=ID&amp;language=en&amp;specificLocation=serp_oses&amp;sessionStartPage=&amp;categoryId=a4292945-5829-4435-87ab-aee9847725e2&amp;listingPosition=1&amp;gaClientId=R0ExLjEuMTc1NjYwNTYxMi4xNzU2NjIzO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3ee84cb-fc63-4d80-b352-429c8d09cf9c</t>
        </is>
      </c>
      <c r="F58171" t="inlineStr">
        <is>
          <t>Whistleblower Software is a leading whistleblower system used by organisations, companies and law firms throughout the world.Read more about Whistleblower Software</t>
        </is>
      </c>
    </row>
    <row r="58172">
      <c r="A58172" t="inlineStr">
        <is>
          <t>HR &amp; Employee Management</t>
        </is>
      </c>
      <c r="B58172" t="inlineStr">
        <is>
          <t>Whistleblowing</t>
        </is>
      </c>
      <c r="C58172" t="inlineStr">
        <is>
          <t>https://www.getapp.com/hr-employee-management-software/whistleblowing/os/web-based</t>
        </is>
      </c>
      <c r="D58172" t="inlineStr">
        <is>
          <t>Bizneo HR</t>
        </is>
      </c>
      <c r="E58172" t="inlineStr">
        <is>
          <t>https://www.getapp.com/hr-employee-management-software/a/bizneo/</t>
        </is>
      </c>
      <c r="F58172" t="inlineStr">
        <is>
          <t>Bizneo HR is a self-management software with more than 16 modules that optimizes over 35% of operational processes in talent management for companies of all sizes.Read more about Bizneo HR</t>
        </is>
      </c>
    </row>
    <row r="58173">
      <c r="A58173" t="inlineStr">
        <is>
          <t>HR &amp; Employee Management</t>
        </is>
      </c>
      <c r="B58173" t="inlineStr">
        <is>
          <t>Whistleblowing</t>
        </is>
      </c>
      <c r="C58173" t="inlineStr">
        <is>
          <t>https://www.getapp.com/hr-employee-management-software/whistleblowing/os/web-based</t>
        </is>
      </c>
      <c r="D58173" t="inlineStr">
        <is>
          <t>Factorial</t>
        </is>
      </c>
      <c r="E58173" t="inlineStr">
        <is>
          <t>https://www.getapp.com/hr-employee-management-software/a/factorial-hr-software/</t>
        </is>
      </c>
      <c r="F58173" t="inlineStr">
        <is>
          <t>Factorial is an all-in-one business management solution designed to automate and simplify processes across the employee life cycle.Read more about Factorial</t>
        </is>
      </c>
    </row>
    <row r="58174">
      <c r="A58174" t="inlineStr">
        <is>
          <t>HR &amp; Employee Management</t>
        </is>
      </c>
      <c r="B58174" t="inlineStr">
        <is>
          <t>Whistleblowing</t>
        </is>
      </c>
      <c r="C58174" t="inlineStr">
        <is>
          <t>https://www.getapp.com/hr-employee-management-software/whistleblowing/os/web-based</t>
        </is>
      </c>
      <c r="D58174" t="inlineStr">
        <is>
          <t>Resolver</t>
        </is>
      </c>
      <c r="E58174" t="inlineStr">
        <is>
          <t>https://www.getapp.com/operations-management-software/a/perspective/</t>
        </is>
      </c>
      <c r="F58174" t="inlineStr">
        <is>
          <t>Resolver’s Whistleblower &amp; Case Management Software automate workflows, ensures secure and confidential hotline reporting, and speeds up compliance investigations — all in one platform. Protect whistleblowers, reduce risk, and resolve cases faster while meeting global regulations.Read more about Resolver</t>
        </is>
      </c>
    </row>
    <row r="58175">
      <c r="A58175" t="inlineStr">
        <is>
          <t>HR &amp; Employee Management</t>
        </is>
      </c>
      <c r="B58175" t="inlineStr">
        <is>
          <t>Whistleblowing</t>
        </is>
      </c>
      <c r="C58175" t="inlineStr">
        <is>
          <t>https://www.getapp.com/hr-employee-management-software/whistleblowing/os/web-based</t>
        </is>
      </c>
      <c r="D58175" t="inlineStr">
        <is>
          <t>FaceUp Whistleblowing System</t>
        </is>
      </c>
      <c r="E58175" t="inlineStr">
        <is>
          <t>https://www.getapp.com/hr-employee-management-software/a/faceup/</t>
        </is>
      </c>
      <c r="F58175" t="inlineStr">
        <is>
          <t>FaceUp is a comprehensive anonymous reporting platform. It is an easy-to-use solution with customizable forms, advanced report management, and advanced data security. FaceUp is compliant with international whistleblowing laws and trusted by over 3,700 organizations. Try FaceUp for free today!Read more about FaceUp Whistleblowing System</t>
        </is>
      </c>
    </row>
    <row r="58176">
      <c r="A58176" t="inlineStr">
        <is>
          <t>HR &amp; Employee Management</t>
        </is>
      </c>
      <c r="B58176" t="inlineStr">
        <is>
          <t>Whistleblowing</t>
        </is>
      </c>
      <c r="C58176" t="inlineStr">
        <is>
          <t>https://www.getapp.com/hr-employee-management-software/whistleblowing/os/web-based</t>
        </is>
      </c>
      <c r="D58176" t="inlineStr">
        <is>
          <t>Falcony</t>
        </is>
      </c>
      <c r="E58176" t="inlineStr">
        <is>
          <t>https://www.getapp.com/security-software/a/audits-dot-io/</t>
        </is>
      </c>
      <c r="F58176" t="inlineStr">
        <is>
          <t>Falcony is a cloud-based audit management platform for organizations of all sizes, designed to streamline the auditing process and visually highlight resultsRead more about Falcony</t>
        </is>
      </c>
    </row>
    <row r="58177">
      <c r="A58177" t="inlineStr">
        <is>
          <t>HR &amp; Employee Management</t>
        </is>
      </c>
      <c r="B58177" t="inlineStr">
        <is>
          <t>Whistleblowing</t>
        </is>
      </c>
      <c r="C58177" t="inlineStr">
        <is>
          <t>https://www.getapp.com/hr-employee-management-software/whistleblowing/os/web-based</t>
        </is>
      </c>
      <c r="D58177" t="inlineStr">
        <is>
          <t>Suggestion Ox</t>
        </is>
      </c>
      <c r="E58177" t="inlineStr">
        <is>
          <t>https://www.getapp.com/hr-employee-management-software/a/suggestion-ox/</t>
        </is>
      </c>
      <c r="F58177" t="inlineStr">
        <is>
          <t>Protect your business and your team from wrongdoing, and take action on time with the leading Whistleblowing software—Suggestion Ox. Provide a safe, trusted, 100% anonymous environment for your team, and build a healthier, happier workplace. Try for free!Read more about Suggestion Ox</t>
        </is>
      </c>
    </row>
    <row r="58178">
      <c r="A58178" t="inlineStr">
        <is>
          <t>HR &amp; Employee Management</t>
        </is>
      </c>
      <c r="B58178" t="inlineStr">
        <is>
          <t>Whistleblowing</t>
        </is>
      </c>
      <c r="C58178" t="inlineStr">
        <is>
          <t>https://www.getapp.com/hr-employee-management-software/whistleblowing/os/web-based</t>
        </is>
      </c>
      <c r="D58178" t="inlineStr">
        <is>
          <t>ithikios</t>
        </is>
      </c>
      <c r="E58178" t="inlineStr">
        <is>
          <t>https://www.getapp.com/hr-employee-management-software/a/ithikios/</t>
        </is>
      </c>
      <c r="F58178" t="inlineStr">
        <is>
          <t>The simple, secure and easy to implement saas whistleblowing channel for the small and medium enterpriseRead more about ithikios</t>
        </is>
      </c>
    </row>
    <row r="58179">
      <c r="A58179" t="inlineStr">
        <is>
          <t>HR &amp; Employee Management</t>
        </is>
      </c>
      <c r="B58179" t="inlineStr">
        <is>
          <t>Whistleblowing</t>
        </is>
      </c>
      <c r="C58179" t="inlineStr">
        <is>
          <t>https://www.getapp.com/hr-employee-management-software/whistleblowing/os/web-based</t>
        </is>
      </c>
      <c r="D58179" t="inlineStr">
        <is>
          <t>GlobalSuite</t>
        </is>
      </c>
      <c r="E58179" t="inlineStr">
        <is>
          <t>https://www.getapp.com/security-software/a/globalsuite/</t>
        </is>
      </c>
      <c r="F58179" t="inlineStr">
        <is>
          <t>GlobalSuite is a cloud-based governance, risk, and compliance (GRC) solution that helps organizations optimize their security, business continuity, and audit processes. The software features optimized management and automation capabilities that allow organizations to focus on what truly matters and keep threats under control. GlobalSuite also offers traceability in all actions and continuous monitoring.Read more about GlobalSuite</t>
        </is>
      </c>
    </row>
    <row r="58180">
      <c r="A58180" t="inlineStr">
        <is>
          <t>HR &amp; Employee Management</t>
        </is>
      </c>
      <c r="B58180" t="inlineStr">
        <is>
          <t>Whistleblowing</t>
        </is>
      </c>
      <c r="C58180" t="inlineStr">
        <is>
          <t>https://www.getapp.com/hr-employee-management-software/whistleblowing/os/web-based</t>
        </is>
      </c>
      <c r="D58180" t="inlineStr">
        <is>
          <t>KENJO</t>
        </is>
      </c>
      <c r="E58180" t="inlineStr">
        <is>
          <t>https://www.getapp.com/hr-employee-management-software/a/kenjo/</t>
        </is>
      </c>
      <c r="F58180" t="inlineStr">
        <is>
          <t>Kenjo's Whistleblowing ensures GDPR-compliant reporting aligned with EU and local guidelines. Our secure, anonymous channel empowers employees to voice concerns without fear of sanctions. Meet whistleblower protection laws while fostering transparency and trust among your team.Read more about KENJO</t>
        </is>
      </c>
    </row>
    <row r="58181">
      <c r="A58181" t="inlineStr">
        <is>
          <t>HR &amp; Employee Management</t>
        </is>
      </c>
      <c r="B58181" t="inlineStr">
        <is>
          <t>Whistleblowing</t>
        </is>
      </c>
      <c r="C58181" t="inlineStr">
        <is>
          <t>https://www.getapp.com/hr-employee-management-software/whistleblowing/os/web-based</t>
        </is>
      </c>
      <c r="D58181" t="inlineStr">
        <is>
          <t>WeMoral</t>
        </is>
      </c>
      <c r="E58181" t="inlineStr">
        <is>
          <t>https://www.getapp.com/hr-employee-management-software/a/wemoral/</t>
        </is>
      </c>
      <c r="F58181" t="inlineStr">
        <is>
          <t>WeMoral is a whistleblowing solution designed to help encourage and gather anonymous feedback, securely store records, and manage incidents in your company.Read more about WeMoral</t>
        </is>
      </c>
    </row>
    <row r="58182">
      <c r="A58182" t="inlineStr">
        <is>
          <t>HR &amp; Employee Management</t>
        </is>
      </c>
      <c r="B58182" t="inlineStr">
        <is>
          <t>Whistleblowing</t>
        </is>
      </c>
      <c r="C58182" t="inlineStr">
        <is>
          <t>https://www.getapp.com/hr-employee-management-software/whistleblowing/os/web-based</t>
        </is>
      </c>
      <c r="D58182" t="inlineStr">
        <is>
          <t>a3innuva Nómina</t>
        </is>
      </c>
      <c r="E58182" t="inlineStr">
        <is>
          <t>https://www.getapp.com/operations-management-software/a/a3innuva/</t>
        </is>
      </c>
      <c r="F58182"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8183">
      <c r="A58183" t="inlineStr">
        <is>
          <t>HR &amp; Employee Management</t>
        </is>
      </c>
      <c r="B58183" t="inlineStr">
        <is>
          <t>Whistleblowing</t>
        </is>
      </c>
      <c r="C58183" t="inlineStr">
        <is>
          <t>https://www.getapp.com/hr-employee-management-software/whistleblowing/os/web-based</t>
        </is>
      </c>
      <c r="D58183" t="inlineStr">
        <is>
          <t>AllVoices</t>
        </is>
      </c>
      <c r="E58183" t="inlineStr">
        <is>
          <t>https://www.getapp.com/hr-employee-management-software/a/allvoices/</t>
        </is>
      </c>
      <c r="F58183" t="inlineStr">
        <is>
          <t>AllVoices is an employee feedback management platform, which encourages employees to anonymously share feedback,  ask questions and report workplace harassment, bullying, bias, compliance, or other issues through a messaging portal to promote diversity, equity, and inclusion across the organization.Read more about AllVoices</t>
        </is>
      </c>
    </row>
    <row r="58184">
      <c r="A58184" t="inlineStr">
        <is>
          <t>HR &amp; Employee Management</t>
        </is>
      </c>
      <c r="B58184" t="inlineStr">
        <is>
          <t>Whistleblowing</t>
        </is>
      </c>
      <c r="C58184" t="inlineStr">
        <is>
          <t>https://www.getapp.com/hr-employee-management-software/whistleblowing/os/web-based</t>
        </is>
      </c>
      <c r="D58184" t="inlineStr">
        <is>
          <t>AlexisHR</t>
        </is>
      </c>
      <c r="E58184" t="inlineStr">
        <is>
          <t>https://www.getapp.com/hr-employee-management-software/a/alexishr/</t>
        </is>
      </c>
      <c r="F58184" t="inlineStr">
        <is>
          <t>Alexis All-In-One HR platform is a cost-efficient and complete solution for small &amp; medium businesses. It helps simplify and automate HR administration across the organization and solve tasks from the initiative chatbot experience in Slack &amp; Teams while master data is stored in one place.Read more about AlexisHR</t>
        </is>
      </c>
    </row>
    <row r="58185">
      <c r="A58185" t="inlineStr">
        <is>
          <t>HR &amp; Employee Management</t>
        </is>
      </c>
      <c r="B58185" t="inlineStr">
        <is>
          <t>Whistleblowing</t>
        </is>
      </c>
      <c r="C58185" t="inlineStr">
        <is>
          <t>https://www.getapp.com/hr-employee-management-software/whistleblowing/os/web-based</t>
        </is>
      </c>
      <c r="D58185" t="inlineStr">
        <is>
          <t>OpenBlow</t>
        </is>
      </c>
      <c r="E58185" t="inlineStr">
        <is>
          <t>https://www.getapp.com/operations-management-software/a/open-whistleblowing/</t>
        </is>
      </c>
      <c r="F58185" t="inlineStr">
        <is>
          <t>OpenBlow is a web-based software that is designed for public administration, healthcare organizations, banks, and universities. It enables staff members to report frauds, irregular conducts, and other offenses without retaliation from superiors, colleagues, and business leaders.Read more about OpenBlow</t>
        </is>
      </c>
    </row>
    <row r="58186">
      <c r="A58186" t="inlineStr">
        <is>
          <t>HR &amp; Employee Management</t>
        </is>
      </c>
      <c r="B58186" t="inlineStr">
        <is>
          <t>Whistleblowing</t>
        </is>
      </c>
      <c r="C58186" t="inlineStr">
        <is>
          <t>https://www.getapp.com/hr-employee-management-software/whistleblowing/os/web-based</t>
        </is>
      </c>
      <c r="D58186" t="inlineStr">
        <is>
          <t>SpeakUp</t>
        </is>
      </c>
      <c r="E58186" t="inlineStr">
        <is>
          <t>https://www.getapp.com/finance-accounting-software/a/speakup/</t>
        </is>
      </c>
      <c r="F58186" t="inlineStr">
        <is>
          <t>SpeakUp® is an AI-powered compliance platform used by 600+ companies to manage misconduct reports, disclosures, and risks. Secure, multilingual, and customizable—trusted by teams to meet legal standards, reduce workload, and build ethical workplaces.Read more about SpeakUp</t>
        </is>
      </c>
    </row>
    <row r="58187">
      <c r="A58187" t="inlineStr">
        <is>
          <t>HR &amp; Employee Management</t>
        </is>
      </c>
      <c r="B58187" t="inlineStr">
        <is>
          <t>Whistleblowing</t>
        </is>
      </c>
      <c r="C58187" t="inlineStr">
        <is>
          <t>https://www.getapp.com/hr-employee-management-software/whistleblowing/os/web-based</t>
        </is>
      </c>
      <c r="D58187" t="inlineStr">
        <is>
          <t>Ethicontrol</t>
        </is>
      </c>
      <c r="E58187" t="inlineStr">
        <is>
          <t>https://www.getapp.com/finance-accounting-software/a/ethicontrol/</t>
        </is>
      </c>
      <c r="F58187" t="inlineStr">
        <is>
          <t>Ethicontrol is a whistleblowing platform designed to help SMEs discover, investigate, react to, and remediate incidents through a centralized dashboard. Informers can anonymously share incident-related details via toll-free phone calls, live chat, email, chat bots, and company hotline portals.Read more about Ethicontrol</t>
        </is>
      </c>
    </row>
    <row r="58188">
      <c r="A58188" t="inlineStr">
        <is>
          <t>HR &amp; Employee Management</t>
        </is>
      </c>
      <c r="B58188" t="inlineStr">
        <is>
          <t>Whistleblowing</t>
        </is>
      </c>
      <c r="C58188" t="inlineStr">
        <is>
          <t>https://www.getapp.com/hr-employee-management-software/whistleblowing/os/web-based</t>
        </is>
      </c>
      <c r="D58188" t="inlineStr">
        <is>
          <t>GlobaLeaks</t>
        </is>
      </c>
      <c r="E58188" t="inlineStr">
        <is>
          <t>https://www.getapp.com/legal-law-software/a/globaleaks/</t>
        </is>
      </c>
      <c r="F58188" t="inlineStr">
        <is>
          <t>GlobaLeaks helps organizations create, launch, and manage whistleblowing platforms to anonymously capture information about issues related to theft, fraud, corruption, money laundering, and other unethical activities. Administrators can manage multiple websites and categorize reports using labels.Read more about GlobaLeaks</t>
        </is>
      </c>
    </row>
    <row r="58189">
      <c r="A58189" t="inlineStr">
        <is>
          <t>HR &amp; Employee Management</t>
        </is>
      </c>
      <c r="B58189" t="inlineStr">
        <is>
          <t>Whistleblowing</t>
        </is>
      </c>
      <c r="C58189" t="inlineStr">
        <is>
          <t>https://www.getapp.com/hr-employee-management-software/whistleblowing/os/web-based</t>
        </is>
      </c>
      <c r="D58189" t="inlineStr">
        <is>
          <t>Gendas</t>
        </is>
      </c>
      <c r="E58189" t="inlineStr">
        <is>
          <t>https://www.getapp.com/hr-employee-management-software/a/gendas/</t>
        </is>
      </c>
      <c r="F58189" t="inlineStr">
        <is>
          <t>Gendas offers comprehensive whistleblower software at a favourable unit price. All functions are already included in each plan. The focus is on security and data protection, making the user-friendly platform fully compliant with the current EU directive.Read more about Gendas</t>
        </is>
      </c>
    </row>
    <row r="58190">
      <c r="A58190" t="inlineStr">
        <is>
          <t>HR &amp; Employee Management</t>
        </is>
      </c>
      <c r="B58190" t="inlineStr">
        <is>
          <t>Whistleblowing</t>
        </is>
      </c>
      <c r="C58190" t="inlineStr">
        <is>
          <t>https://www.getapp.com/hr-employee-management-software/whistleblowing/os/web-based</t>
        </is>
      </c>
      <c r="D58190" t="inlineStr">
        <is>
          <t>Case IQ</t>
        </is>
      </c>
      <c r="E58190" t="inlineStr">
        <is>
          <t>https://www.getapp.com/operations-management-software/a/case-iq/</t>
        </is>
      </c>
      <c r="F58190" t="inlineStr">
        <is>
          <t>Case IQ is the leading investigative case management software solution for ethics and compliance, human resources, fraud, and corporate security functions within small to large organizations. The platform provides unrivaled case intake capabilities, workflow configuration, automation, and advanced analytics that are essential for increasing the capacity, accuracy, and efficiency of workplace investigation teams.Read more about Case IQ</t>
        </is>
      </c>
    </row>
    <row r="58191">
      <c r="A58191" t="inlineStr">
        <is>
          <t>HR &amp; Employee Management</t>
        </is>
      </c>
      <c r="B58191" t="inlineStr">
        <is>
          <t>Whistleblowing</t>
        </is>
      </c>
      <c r="C58191" t="inlineStr">
        <is>
          <t>https://www.getapp.com/hr-employee-management-software/whistleblowing/os/web-based</t>
        </is>
      </c>
      <c r="D58191" t="inlineStr">
        <is>
          <t>Rely</t>
        </is>
      </c>
      <c r="E58191" t="inlineStr">
        <is>
          <t>https://www.getapp.com/operations-management-software/a/rely/</t>
        </is>
      </c>
      <c r="F58191" t="inlineStr">
        <is>
          <t>Rely is an intelligent case management system that helps organizations prevent, detect and respond to workplace issues, such as bullying, harassment, discrimination, violence, and abuse. It helps administrators address the root causes of issues to help prevent the same issues from happening over and over again.Read more about Rely</t>
        </is>
      </c>
    </row>
    <row r="58192">
      <c r="A58192" t="inlineStr">
        <is>
          <t>HR &amp; Employee Management</t>
        </is>
      </c>
      <c r="B58192" t="inlineStr">
        <is>
          <t>Whistleblowing</t>
        </is>
      </c>
      <c r="C58192" t="inlineStr">
        <is>
          <t>https://www.getapp.com/hr-employee-management-software/whistleblowing/os/web-based</t>
        </is>
      </c>
      <c r="D58192" t="inlineStr">
        <is>
          <t>EQS Integrity Line</t>
        </is>
      </c>
      <c r="E58192" t="inlineStr">
        <is>
          <t>https://www.getapp.com/operations-management-software/a/eqs-integrity-line/</t>
        </is>
      </c>
      <c r="F58192" t="inlineStr">
        <is>
          <t>EQS Integrity Line is an integrated risk management software designed to help businesses manage cases regarding unethical behavior and misconduct across workplaces. The platform enables whistleblowers to anonymously report and communicate with legal teams on details related to incidents.Read more about EQS Integrity Line</t>
        </is>
      </c>
    </row>
    <row r="58193">
      <c r="A58193" t="inlineStr">
        <is>
          <t>HR &amp; Employee Management</t>
        </is>
      </c>
      <c r="B58193" t="inlineStr">
        <is>
          <t>Whistleblowing</t>
        </is>
      </c>
      <c r="C58193" t="inlineStr">
        <is>
          <t>https://www.getapp.com/hr-employee-management-software/whistleblowing/os/web-based</t>
        </is>
      </c>
      <c r="D58193" t="inlineStr">
        <is>
          <t>Vispato</t>
        </is>
      </c>
      <c r="E58193" t="inlineStr">
        <is>
          <t>https://www.getapp.com/finance-accounting-software/a/vispato/</t>
        </is>
      </c>
      <c r="F58193" t="inlineStr">
        <is>
          <t>Vispato is a modern, secure, and anonymous whistleblowing system that will protect your company from wrongdoing.Read more about Vispato</t>
        </is>
      </c>
    </row>
    <row r="58194">
      <c r="A58194" t="inlineStr">
        <is>
          <t>HR &amp; Employee Management</t>
        </is>
      </c>
      <c r="B58194" t="inlineStr">
        <is>
          <t>Whistleblowing</t>
        </is>
      </c>
      <c r="C58194" t="inlineStr">
        <is>
          <t>https://www.getapp.com/hr-employee-management-software/whistleblowing/os/web-based</t>
        </is>
      </c>
      <c r="D58194" t="inlineStr">
        <is>
          <t>Spot</t>
        </is>
      </c>
      <c r="E58194" t="inlineStr">
        <is>
          <t>https://www.getapp.com/hr-employee-management-software/a/spot/</t>
        </is>
      </c>
      <c r="F58194" t="inlineStr">
        <is>
          <t>Spot is a cloud-based whistleblowing software that helps organizations design custom workflows to manage sensitive issues and streamline communication between HR teams and staff members. Features include single sign-on, case management, multi-language, trend analysis, and pattern detection.Read more about Spot</t>
        </is>
      </c>
    </row>
    <row r="58195">
      <c r="A58195" t="inlineStr">
        <is>
          <t>HR &amp; Employee Management</t>
        </is>
      </c>
      <c r="B58195" t="inlineStr">
        <is>
          <t>Whistleblowing</t>
        </is>
      </c>
      <c r="C58195" t="inlineStr">
        <is>
          <t>https://www.getapp.com/hr-employee-management-software/whistleblowing/os/web-based</t>
        </is>
      </c>
      <c r="D58195" t="inlineStr">
        <is>
          <t>MyCM</t>
        </is>
      </c>
      <c r="E58195" t="inlineStr">
        <is>
          <t>https://www.getapp.com/finance-accounting-software/a/mycm/</t>
        </is>
      </c>
      <c r="F58195" t="inlineStr">
        <is>
          <t>A unified case management platform designed for managing incoming ethics, compliance, and misconduct reports coming in from multiple avenues such as hotline reports, webforms, phone text reports, disclosure forms, and exit interviews.Read more about MyCM</t>
        </is>
      </c>
    </row>
    <row r="58196">
      <c r="A58196" t="inlineStr">
        <is>
          <t>HR &amp; Employee Management</t>
        </is>
      </c>
      <c r="B58196" t="inlineStr">
        <is>
          <t>Whistleblowing</t>
        </is>
      </c>
      <c r="C58196" t="inlineStr">
        <is>
          <t>https://www.getapp.com/hr-employee-management-software/whistleblowing/os/web-based</t>
        </is>
      </c>
      <c r="D58196" t="inlineStr">
        <is>
          <t>My Whistleblowing</t>
        </is>
      </c>
      <c r="E58196" t="inlineStr">
        <is>
          <t>https://www.getapp.com/hr-employee-management-software/a/my-whistleblowing/</t>
        </is>
      </c>
      <c r="F58196" t="inlineStr">
        <is>
          <t>My Whistleblowing is a SaaS software used by companies and law firms to manage reports of illicits in a simple and effective way, in compliance with SOX and the EU Directive and the GDPR.Read more about My Whistleblowing</t>
        </is>
      </c>
    </row>
    <row r="58197">
      <c r="A58197" t="inlineStr">
        <is>
          <t>HR &amp; Employee Management</t>
        </is>
      </c>
      <c r="B58197" t="inlineStr">
        <is>
          <t>Whistleblowing</t>
        </is>
      </c>
      <c r="C58197" t="inlineStr">
        <is>
          <t>https://www.getapp.com/hr-employee-management-software/whistleblowing/os/web-based</t>
        </is>
      </c>
      <c r="D58197" t="inlineStr">
        <is>
          <t>Legality Whistleblowing</t>
        </is>
      </c>
      <c r="E58197" t="inlineStr">
        <is>
          <t>https://www.getapp.com/hr-employee-management-software/a/legality-whistleblowing/</t>
        </is>
      </c>
      <c r="F58197" t="inlineStr">
        <is>
          <t>Legality Whistleblowing is a wrongdoing reporting management system that is fully compliant with national and international regulations, such as EU Directive 2019/1937 and GDPR.Thanks to the certified and highest level of security, the platform assures whistleblower confidentiality and anonymity.Read more about Legality Whistleblowing</t>
        </is>
      </c>
    </row>
    <row r="58198">
      <c r="A58198" t="inlineStr">
        <is>
          <t>HR &amp; Employee Management</t>
        </is>
      </c>
      <c r="B58198" t="inlineStr">
        <is>
          <t>Whistleblowing</t>
        </is>
      </c>
      <c r="C58198" t="inlineStr">
        <is>
          <t>https://www.getapp.com/hr-employee-management-software/whistleblowing/os/web-based</t>
        </is>
      </c>
      <c r="D58198" t="inlineStr">
        <is>
          <t>Flowers</t>
        </is>
      </c>
      <c r="E58198" t="inlineStr">
        <is>
          <t>https://www.getapp.com/finance-accounting-software/a/flowers/</t>
        </is>
      </c>
      <c r="F58198" t="inlineStr">
        <is>
          <t>Flowers Whistleblower Software: Secure, EU Whistleblower Act compliant, and user-friendly software for anonymous reporting and case management. Protect your organization's integrity, ensure GDPR adherence, and foster a culture of transparency with our cutting-edge whistleblower platform.Read more about Flowers</t>
        </is>
      </c>
    </row>
    <row r="58199">
      <c r="A58199" t="inlineStr">
        <is>
          <t>HR &amp; Employee Management</t>
        </is>
      </c>
      <c r="B58199" t="inlineStr">
        <is>
          <t>Whistleblowing</t>
        </is>
      </c>
      <c r="C58199" t="inlineStr">
        <is>
          <t>https://www.getapp.com/hr-employee-management-software/whistleblowing/os/web-based</t>
        </is>
      </c>
      <c r="D58199" t="inlineStr">
        <is>
          <t>CLUE#ZO</t>
        </is>
      </c>
      <c r="E58199" t="inlineStr">
        <is>
          <t>https://www.getapp.com/hr-employee-management-software/a/clue-zo/</t>
        </is>
      </c>
      <c r="F58199" t="inlineStr">
        <is>
          <t>CLUE#ZO is a digital, cloud-based, and multilingual whistleblowing service. This solution is for small businesses to enterprise companies to comply with EU-directive 2019/ 1937. It helps to avoid reputational damage and financial losses for your organization. It is GDPR compliant, easy and secure.Read more about CLUE#ZO</t>
        </is>
      </c>
    </row>
    <row r="58200">
      <c r="A58200" t="inlineStr">
        <is>
          <t>HR &amp; Employee Management</t>
        </is>
      </c>
      <c r="B58200" t="inlineStr">
        <is>
          <t>Whistleblowing</t>
        </is>
      </c>
      <c r="C58200" t="inlineStr">
        <is>
          <t>https://www.getapp.com/hr-employee-management-software/whistleblowing/os/web-based</t>
        </is>
      </c>
      <c r="D58200" t="inlineStr">
        <is>
          <t>AKARION Compliance Cloud</t>
        </is>
      </c>
      <c r="E58200" t="inlineStr">
        <is>
          <t>https://www.getapp.com/operations-management-software/a/akarion-compliance-cloud/</t>
        </is>
      </c>
      <c r="F58200" t="inlineStr">
        <is>
          <t>The AKARION Compliance Cloud is a cloud-based compliance solution that offers users features such as dashboard overview, data protection, information security, audit, whistleblowing and more.Read more about AKARION Compliance Cloud</t>
        </is>
      </c>
    </row>
    <row r="58201">
      <c r="A58201" t="inlineStr">
        <is>
          <t>HR &amp; Employee Management</t>
        </is>
      </c>
      <c r="B58201" t="inlineStr">
        <is>
          <t>Whistleblowing</t>
        </is>
      </c>
      <c r="C58201" t="inlineStr">
        <is>
          <t>https://www.getapp.com/hr-employee-management-software/whistleblowing/os/web-based</t>
        </is>
      </c>
      <c r="D58201" t="inlineStr">
        <is>
          <t>Whispli</t>
        </is>
      </c>
      <c r="E58201" t="inlineStr">
        <is>
          <t>https://www.getapp.com/finance-accounting-software/a/whispli/</t>
        </is>
      </c>
      <c r="F58201" t="inlineStr">
        <is>
          <t>Whispli is a whistleblowing software, which enables businesses to interact with employees anonymously via various communication channels such as phone, email, live chat, SMS, and more. Administrators can use the centralized dashboard to configure permissions for partners to access issues or cases.Read more about Whispli</t>
        </is>
      </c>
    </row>
    <row r="58202">
      <c r="A58202" t="inlineStr">
        <is>
          <t>HR &amp; Employee Management</t>
        </is>
      </c>
      <c r="B58202" t="inlineStr">
        <is>
          <t>Whistleblowing</t>
        </is>
      </c>
      <c r="C58202" t="inlineStr">
        <is>
          <t>https://www.getapp.com/hr-employee-management-software/whistleblowing/os/web-based</t>
        </is>
      </c>
      <c r="D58202" t="inlineStr">
        <is>
          <t>Whistlehub</t>
        </is>
      </c>
      <c r="E58202" t="inlineStr">
        <is>
          <t>https://www.getapp.com/hr-employee-management-software/a/whistlehub/</t>
        </is>
      </c>
      <c r="F58202" t="inlineStr">
        <is>
          <t>Whistlehub is an anonymous reporting system designed to help organizations combat fraud, misconduct, and scandals. Users can create public and private inboxes that serve as a platform for employees to anonymously report issues.Read more about Whistlehub</t>
        </is>
      </c>
    </row>
    <row r="58203">
      <c r="A58203" t="inlineStr">
        <is>
          <t>HR &amp; Employee Management</t>
        </is>
      </c>
      <c r="B58203" t="inlineStr">
        <is>
          <t>Whistleblowing</t>
        </is>
      </c>
      <c r="C58203" t="inlineStr">
        <is>
          <t>https://www.getapp.com/hr-employee-management-software/whistleblowing/os/web-based</t>
        </is>
      </c>
      <c r="D58203" t="inlineStr">
        <is>
          <t>IntegrityLog</t>
        </is>
      </c>
      <c r="E58203" t="inlineStr">
        <is>
          <t>https://www.getapp.com/operations-management-software/a/integritylog/</t>
        </is>
      </c>
      <c r="F58203" t="inlineStr">
        <is>
          <t>IntegrityLog is an easy web-based whistleblowing device that allows safe, anonymous reporting of any potential ethical infractions and misconduct, ensuring you comply with the EU Whistleblowing Directive.Read more about IntegrityLog</t>
        </is>
      </c>
    </row>
    <row r="58204">
      <c r="A58204" t="inlineStr">
        <is>
          <t>HR &amp; Employee Management</t>
        </is>
      </c>
      <c r="B58204" t="inlineStr">
        <is>
          <t>Whistleblowing</t>
        </is>
      </c>
      <c r="C58204" t="inlineStr">
        <is>
          <t>https://www.getapp.com/hr-employee-management-software/whistleblowing/os/web-based</t>
        </is>
      </c>
      <c r="D58204" t="inlineStr">
        <is>
          <t>SAI360</t>
        </is>
      </c>
      <c r="E58204" t="inlineStr">
        <is>
          <t>https://www.getapp.com/it-management-software/a/sai360/</t>
        </is>
      </c>
      <c r="F58204" t="inlineStr">
        <is>
          <t>SAI360 is a cloud-based Governance, Risk &amp; Compliance (GRC) solution that helps businesses in finance, healthcare, manufacturing, IT, pharmaceutical, and other industries manage risks, monitor cybersecurity, and access reports from a unified platform. It is a compliance training platform that helps enterprises manage ethical and compliance risks across their entire supply chain.Read more about SAI360</t>
        </is>
      </c>
    </row>
    <row r="58205">
      <c r="A58205" t="inlineStr">
        <is>
          <t>HR &amp; Employee Management</t>
        </is>
      </c>
      <c r="B58205" t="inlineStr">
        <is>
          <t>Whistleblowing</t>
        </is>
      </c>
      <c r="C58205" t="inlineStr">
        <is>
          <t>https://www.getapp.com/hr-employee-management-software/whistleblowing/os/web-based</t>
        </is>
      </c>
      <c r="D58205" t="inlineStr">
        <is>
          <t>Conduct Watch</t>
        </is>
      </c>
      <c r="E58205" t="inlineStr">
        <is>
          <t>https://www.getapp.com/finance-accounting-software/a/conduct-watch/</t>
        </is>
      </c>
      <c r="F58205" t="inlineStr">
        <is>
          <t>Conduct Watch is a cloud-based digital whistleblowing solution that offers a secure platform with multiple reporting channels and a case management system. It helps users access insights to identify and address systemic issues within their organization to support an ethical workplace.Read more about Conduct Watch</t>
        </is>
      </c>
    </row>
    <row r="58206">
      <c r="A58206" t="inlineStr">
        <is>
          <t>HR &amp; Employee Management</t>
        </is>
      </c>
      <c r="B58206" t="inlineStr">
        <is>
          <t>Whistleblowing</t>
        </is>
      </c>
      <c r="C58206" t="inlineStr">
        <is>
          <t>https://www.getapp.com/hr-employee-management-software/whistleblowing/os/web-based</t>
        </is>
      </c>
      <c r="D58206" t="inlineStr">
        <is>
          <t>Speeki</t>
        </is>
      </c>
      <c r="E58206" t="inlineStr">
        <is>
          <t>https://www.getapp.com/security-software/a/speeki/</t>
        </is>
      </c>
      <c r="F58206" t="inlineStr">
        <is>
          <t>Speeki helps companies design, build, manage, report and assure their non-financial business performance within an all-in-one performance management and reporting platform.Read more about Speeki</t>
        </is>
      </c>
    </row>
    <row r="58207">
      <c r="A58207" t="inlineStr">
        <is>
          <t>HR &amp; Employee Management</t>
        </is>
      </c>
      <c r="B58207" t="inlineStr">
        <is>
          <t>Whistleblowing</t>
        </is>
      </c>
      <c r="C58207" t="inlineStr">
        <is>
          <t>https://www.getapp.com/hr-employee-management-software/whistleblowing/os/web-based</t>
        </is>
      </c>
      <c r="D58207" t="inlineStr">
        <is>
          <t>hintcatcher</t>
        </is>
      </c>
      <c r="E58207" t="inlineStr">
        <is>
          <t>https://www.getapp.com/hr-employee-management-software/a/hintcatcher/</t>
        </is>
      </c>
      <c r="F58207" t="inlineStr">
        <is>
          <t>hintcatcher is a digital whistleblowing system that allows you to set up an internal reporting office for misconduct reporting with just a few clicks.It lets you easily set up an internal reporting point for anonymous misconduct reporting and offers an easy-to-use reporting form for whistleblowers.Read more about hintcatcher</t>
        </is>
      </c>
    </row>
    <row r="58208">
      <c r="A58208" t="inlineStr">
        <is>
          <t>HR &amp; Employee Management</t>
        </is>
      </c>
      <c r="B58208" t="inlineStr">
        <is>
          <t>Whistleblowing</t>
        </is>
      </c>
      <c r="C58208" t="inlineStr">
        <is>
          <t>https://www.getapp.com/hr-employee-management-software/whistleblowing/os/web-based</t>
        </is>
      </c>
      <c r="D58208" t="inlineStr">
        <is>
          <t>Whistle Willow</t>
        </is>
      </c>
      <c r="E58208" t="inlineStr">
        <is>
          <t>https://www.getapp.com/hr-employee-management-software/a/whistle-willow/</t>
        </is>
      </c>
      <c r="F58208" t="inlineStr">
        <is>
          <t>Simple and quick-to-implement solution for whistleblowing and anonymous reporting. It operates in your Jira, JSM, or Confluence and utilizes already configured accounts, security groups, integrations, and end-to-end data processing. Go live in 5 minutes or less with a free 30-day trial!Read more about Whistle Willow</t>
        </is>
      </c>
    </row>
    <row r="58209">
      <c r="A58209" t="inlineStr">
        <is>
          <t>HR &amp; Employee Management</t>
        </is>
      </c>
      <c r="B58209" t="inlineStr">
        <is>
          <t>Whistleblowing</t>
        </is>
      </c>
      <c r="C58209" t="inlineStr">
        <is>
          <t>https://www.getapp.com/hr-employee-management-software/whistleblowing/os/web-based</t>
        </is>
      </c>
      <c r="D58209" t="inlineStr">
        <is>
          <t>Vault Platform</t>
        </is>
      </c>
      <c r="E58209" t="inlineStr">
        <is>
          <t>https://www.getapp.com/operations-management-software/a/vault-platform/</t>
        </is>
      </c>
      <c r="F58209" t="inlineStr">
        <is>
          <t>Vault Platform is a whistleblowing software designed to help legal, compliance and HR professionals record and manage misconducts across the organization. Whistleblowers can report the incident anonymously, individually, or in groups to relevant case managers.Read more about Vault Platform</t>
        </is>
      </c>
    </row>
    <row r="58210">
      <c r="A58210" t="inlineStr">
        <is>
          <t>HR &amp; Employee Management</t>
        </is>
      </c>
      <c r="B58210" t="inlineStr">
        <is>
          <t>Whistleblowing</t>
        </is>
      </c>
      <c r="C58210" t="inlineStr">
        <is>
          <t>https://www.getapp.com/hr-employee-management-software/whistleblowing/os/web-based</t>
        </is>
      </c>
      <c r="D58210" t="inlineStr">
        <is>
          <t>WHISTLEBLOWING &amp; CASE MANAGEMENT SYSTEM</t>
        </is>
      </c>
      <c r="E58210" t="inlineStr">
        <is>
          <t>https://www.getapp.com/hr-employee-management-software/a/whistleblowing-case-management-system/</t>
        </is>
      </c>
      <c r="F58210" t="inlineStr">
        <is>
          <t>Utilize Compliance Solutions' Whistleblowing System to deliver secure and confidential whistleblowing while adhering to legal regulations.Read more about WHISTLEBLOWING &amp; CASE MANAGEMENT SYSTEM</t>
        </is>
      </c>
    </row>
    <row r="58211">
      <c r="A58211" t="inlineStr">
        <is>
          <t>HR &amp; Employee Management</t>
        </is>
      </c>
      <c r="B58211" t="inlineStr">
        <is>
          <t>Whistleblowing</t>
        </is>
      </c>
      <c r="C58211" t="inlineStr">
        <is>
          <t>https://www.getapp.com/hr-employee-management-software/whistleblowing/os/web-based</t>
        </is>
      </c>
      <c r="D58211" t="inlineStr">
        <is>
          <t>WhistleForm</t>
        </is>
      </c>
      <c r="E58211" t="inlineStr">
        <is>
          <t>https://www.getapp.com/operations-management-software/a/whistleform/</t>
        </is>
      </c>
      <c r="F58211" t="inlineStr">
        <is>
          <t>With WhistleForm, you can create and manage all your companies' whistleblowing channels, with very powerful tools to manage files and all communication with the complainant internally.All this in a simple way, easy to learn, adaptable to your internal work processes and efficiently.Read more about WhistleForm</t>
        </is>
      </c>
    </row>
    <row r="58212">
      <c r="A58212" t="inlineStr">
        <is>
          <t>HR &amp; Employee Management</t>
        </is>
      </c>
      <c r="B58212" t="inlineStr">
        <is>
          <t>Whistleblowing</t>
        </is>
      </c>
      <c r="C58212" t="inlineStr">
        <is>
          <t>https://www.getapp.com/hr-employee-management-software/whistleblowing/os/web-based</t>
        </is>
      </c>
      <c r="D58212" t="inlineStr">
        <is>
          <t>Smart Integrity Platform</t>
        </is>
      </c>
      <c r="E58212" t="inlineStr">
        <is>
          <t>https://www.getapp.com/finance-accounting-software/a/smart-integrity-platform/</t>
        </is>
      </c>
      <c r="F58212" t="inlineStr">
        <is>
          <t>The Smart Integrity Platform by DISS-CO is a secure, blockchain-based software for confidential and anonymous reporting, complaints and breaches. It is quick to implement and easy to use. Visit us at: https://diss-co.techRead more about Smart Integrity Platform</t>
        </is>
      </c>
    </row>
    <row r="58213">
      <c r="A58213" t="inlineStr">
        <is>
          <t>HR &amp; Employee Management</t>
        </is>
      </c>
      <c r="B58213" t="inlineStr">
        <is>
          <t>Whistleblowing</t>
        </is>
      </c>
      <c r="C58213" t="inlineStr">
        <is>
          <t>https://www.getapp.com/hr-employee-management-software/whistleblowing/os/web-based</t>
        </is>
      </c>
      <c r="D58213" t="inlineStr">
        <is>
          <t>Speakfully</t>
        </is>
      </c>
      <c r="E58213" t="inlineStr">
        <is>
          <t>https://www.getapp.com/hr-employee-management-software/a/speakfully/</t>
        </is>
      </c>
      <c r="F58213" t="inlineStr">
        <is>
          <t>Speakfully is an anonymous employee workplace reporting software that allows employees to submit reports of issues and concerns directly to the organization in real time for prompt action. The software provides messaging capabilities between employees and organizations regarding submitted reports and tracks report status to show transparency.Read more about Speakfully</t>
        </is>
      </c>
    </row>
    <row r="58214">
      <c r="A58214" t="inlineStr">
        <is>
          <t>HR &amp; Employee Management</t>
        </is>
      </c>
      <c r="B58214" t="inlineStr">
        <is>
          <t>Whistleblowing</t>
        </is>
      </c>
      <c r="C58214" t="inlineStr">
        <is>
          <t>https://www.getapp.com/hr-employee-management-software/whistleblowing/os/web-based</t>
        </is>
      </c>
      <c r="D58214" t="inlineStr">
        <is>
          <t>Elker</t>
        </is>
      </c>
      <c r="E58214" t="inlineStr">
        <is>
          <t>https://www.getapp.com/hr-employee-management-software/a/elker/</t>
        </is>
      </c>
      <c r="F58214" t="inlineStr">
        <is>
          <t>Take a stand against fraud, sexual harassment, and discrimination in your workplace with Elker, the anonymous reporting platform. Elker features tools for whistleblowing, pulse surveys and case management to foster a safe and compliant workplace.Read more about Elker</t>
        </is>
      </c>
    </row>
    <row r="58215">
      <c r="A58215" t="inlineStr">
        <is>
          <t>HR &amp; Employee Management</t>
        </is>
      </c>
      <c r="B58215" t="inlineStr">
        <is>
          <t>Whistleblowing</t>
        </is>
      </c>
      <c r="C58215" t="inlineStr">
        <is>
          <t>https://www.getapp.com/hr-employee-management-software/whistleblowing/os/web-based</t>
        </is>
      </c>
      <c r="D58215" t="inlineStr">
        <is>
          <t>Polonious</t>
        </is>
      </c>
      <c r="E58215" t="inlineStr">
        <is>
          <t>https://www.getapp.com/operations-management-software/a/polonious-1/</t>
        </is>
      </c>
      <c r="F58215" t="inlineStr">
        <is>
          <t>Polonious is a cloud-based case management solution that helps investigation teams with status, priority, resources, timelines and budget. The platform comes with features such as automated functions, process management, analytics, accounting, and more.Read more about Polonious</t>
        </is>
      </c>
    </row>
    <row r="58216">
      <c r="A58216" t="inlineStr">
        <is>
          <t>HR &amp; Employee Management</t>
        </is>
      </c>
      <c r="B58216" t="inlineStr">
        <is>
          <t>Whistleblowing</t>
        </is>
      </c>
      <c r="C58216" t="inlineStr">
        <is>
          <t>https://www.getapp.com/hr-employee-management-software/whistleblowing/os/web-based</t>
        </is>
      </c>
      <c r="D58216" t="inlineStr">
        <is>
          <t>BeSignal</t>
        </is>
      </c>
      <c r="E58216" t="inlineStr">
        <is>
          <t>https://www.getapp.com/hr-employee-management-software/a/signalement-net/</t>
        </is>
      </c>
      <c r="F58216" t="inlineStr">
        <is>
          <t>Signalement.Net is a platform for collecting whistleblower reports for small to midsize businesses, large companies, associations, foundations, and public institutions. It allows companies and other entities to comply with the Sapin 2 law concerning corruption and the protection of whistleblowers.Read more about BeSignal</t>
        </is>
      </c>
    </row>
    <row r="58217">
      <c r="A58217" t="inlineStr">
        <is>
          <t>HR &amp; Employee Management</t>
        </is>
      </c>
      <c r="B58217" t="inlineStr">
        <is>
          <t>Whistleblowing</t>
        </is>
      </c>
      <c r="C58217" t="inlineStr">
        <is>
          <t>https://www.getapp.com/hr-employee-management-software/whistleblowing/os/web-based</t>
        </is>
      </c>
      <c r="D58217" t="inlineStr">
        <is>
          <t>Syntrio</t>
        </is>
      </c>
      <c r="E58217" t="inlineStr">
        <is>
          <t>https://www.getapp.com/education-childcare-software/a/syntrio/</t>
        </is>
      </c>
      <c r="F58217" t="inlineStr">
        <is>
          <t>Syntrio is a solution focused on ethics and compliance. It offers organizations an anonymous ethics hotline and compliance training.Read more about Syntrio</t>
        </is>
      </c>
    </row>
    <row r="58218">
      <c r="A58218" t="inlineStr">
        <is>
          <t>HR &amp; Employee Management</t>
        </is>
      </c>
      <c r="B58218" t="inlineStr">
        <is>
          <t>Whistleblowing</t>
        </is>
      </c>
      <c r="C58218" t="inlineStr">
        <is>
          <t>https://www.getapp.com/hr-employee-management-software/whistleblowing/os/web-based</t>
        </is>
      </c>
      <c r="D58218" t="inlineStr">
        <is>
          <t>Whistleblowing Tool</t>
        </is>
      </c>
      <c r="E58218" t="inlineStr">
        <is>
          <t>https://www.getapp.com/hr-employee-management-software/a/whistleblowing-tool/</t>
        </is>
      </c>
      <c r="F58218" t="inlineStr">
        <is>
          <t>Whistleblowing Tool provides an online portal for employees, external consultants, public institutions, and more to report unlawful or unethical behavior in an organization. Key features include video conferencing, two-factor authentication, checklists, and case documentation.Read more about Whistleblowing Tool</t>
        </is>
      </c>
    </row>
    <row r="58219">
      <c r="A58219" t="inlineStr">
        <is>
          <t>HR &amp; Employee Management</t>
        </is>
      </c>
      <c r="B58219" t="inlineStr">
        <is>
          <t>Whistleblowing</t>
        </is>
      </c>
      <c r="C58219" t="inlineStr">
        <is>
          <t>https://www.getapp.com/hr-employee-management-software/whistleblowing/os/web-based</t>
        </is>
      </c>
      <c r="D58219" t="inlineStr">
        <is>
          <t>lawcode Suite</t>
        </is>
      </c>
      <c r="E58219" t="inlineStr">
        <is>
          <t>https://www.getapp.com/operations-management-software/a/lawcode-suite/</t>
        </is>
      </c>
      <c r="F58219" t="inlineStr">
        <is>
          <t>lawcode Suite is a cloud-based compliance software that helps businesses centralize sustainability reporting, supplier management, and whistleblowing processes.Read more about lawcode Suite</t>
        </is>
      </c>
    </row>
    <row r="58220">
      <c r="A58220" t="inlineStr">
        <is>
          <t>HR &amp; Employee Management</t>
        </is>
      </c>
      <c r="B58220" t="inlineStr">
        <is>
          <t>Workforce Management</t>
        </is>
      </c>
      <c r="C58220" t="inlineStr">
        <is>
          <t>https://www.getapp.com/hr-employee-management-software/workforce-management/os/web-based</t>
        </is>
      </c>
      <c r="D58220" t="inlineStr">
        <is>
          <t>Randstad RiseSmart</t>
        </is>
      </c>
      <c r="E58220" t="inlineStr">
        <is>
          <t>https://www.capterra.com/ppc/clicks/collect/GA/directory/6fa38b79-c657-42ac-b94e-a89a0060acee/destination?country=ID&amp;language=en&amp;specificLocation=serp_oses&amp;sessionStartPage=&amp;categoryId=90996816-2329-46ed-9bfb-9e6687f9416f&amp;listingPosition=1&amp;gaClientId=R0ExLjEuMzk2MDgzMzkxLjE3NTY2MjM5MT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3e1c8c8-f9f6-4adc-b972-72036bfcf9b5</t>
        </is>
      </c>
      <c r="F58220" t="inlineStr">
        <is>
          <t>RiseSmart Express is a cloud platform for businesses to support laid off employees with resume development, personal coaching, job search assistance, and moreRead more about Randstad RiseSmart</t>
        </is>
      </c>
    </row>
    <row r="58221">
      <c r="A58221" t="inlineStr">
        <is>
          <t>HR &amp; Employee Management</t>
        </is>
      </c>
      <c r="B58221" t="inlineStr">
        <is>
          <t>Workforce Management</t>
        </is>
      </c>
      <c r="C58221" t="inlineStr">
        <is>
          <t>https://www.getapp.com/hr-employee-management-software/workforce-management/os/web-based</t>
        </is>
      </c>
      <c r="D58221" t="inlineStr">
        <is>
          <t>Zoho Workerly</t>
        </is>
      </c>
      <c r="E58221" t="inlineStr">
        <is>
          <t>https://www.capterra.com/ppc/clicks/collect/GA/directory/9b8798ea-5d3e-44cb-a9d1-aaa300a65213/destination?country=ID&amp;language=en&amp;specificLocation=serp_oses&amp;sessionStartPage=&amp;categoryId=90996816-2329-46ed-9bfb-9e6687f9416f&amp;listingPosition=2&amp;gaClientId=R0ExLjEuMzk2MDgzMzkxLjE3NTY2MjM5MT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4081f5a-8cba-4e31-90e2-b08bdbc50512</t>
        </is>
      </c>
      <c r="F58221" t="inlineStr">
        <is>
          <t>Zoho Workerly's Workforce Management Software is here to manage the workforce proactively. Schedule or re-schedule jobs anytime as per temporary worker availability and let everyone be in the know. Also, have timely timesheets and invoices generated for closing all payments on-time.Read more about Zoho Workerly</t>
        </is>
      </c>
    </row>
    <row r="58222">
      <c r="A58222" t="inlineStr">
        <is>
          <t>HR &amp; Employee Management</t>
        </is>
      </c>
      <c r="B58222" t="inlineStr">
        <is>
          <t>Workforce Management</t>
        </is>
      </c>
      <c r="C58222" t="inlineStr">
        <is>
          <t>https://www.getapp.com/hr-employee-management-software/workforce-management/os/web-based</t>
        </is>
      </c>
      <c r="D58222" t="inlineStr">
        <is>
          <t>Clockify</t>
        </is>
      </c>
      <c r="E58222" t="inlineStr">
        <is>
          <t>https://www.getapp.com/project-management-planning-software/a/clockify/</t>
        </is>
      </c>
      <c r="F58222" t="inlineStr">
        <is>
          <t>Clockify is workforce management software designed to help business owners measure employee productivity. Track task activity, attendance, control costs, use reports to analyze workforce usage, make better estimates for future projects. Clockify is free for unlimited users and projects.Read more about Clockify</t>
        </is>
      </c>
    </row>
    <row r="58223">
      <c r="A58223" t="inlineStr">
        <is>
          <t>HR &amp; Employee Management</t>
        </is>
      </c>
      <c r="B58223" t="inlineStr">
        <is>
          <t>Workforce Management</t>
        </is>
      </c>
      <c r="C58223" t="inlineStr">
        <is>
          <t>https://www.getapp.com/hr-employee-management-software/workforce-management/os/web-based</t>
        </is>
      </c>
      <c r="D58223" t="inlineStr">
        <is>
          <t>Asana</t>
        </is>
      </c>
      <c r="E58223" t="inlineStr">
        <is>
          <t>https://www.getapp.com/collaboration-software/a/asana/</t>
        </is>
      </c>
      <c r="F58223" t="inlineStr">
        <is>
          <t>Asana is the leading workforce management platform for cross-team work that aligns employees around company goals and creates a system of record to help teams achieve them. Create clarity on priorities and responsibilities across teams, and monitor progress in real time to keep projects on track.Read more about Asana</t>
        </is>
      </c>
    </row>
    <row r="58224">
      <c r="A58224" t="inlineStr">
        <is>
          <t>HR &amp; Employee Management</t>
        </is>
      </c>
      <c r="B58224" t="inlineStr">
        <is>
          <t>Workforce Management</t>
        </is>
      </c>
      <c r="C58224" t="inlineStr">
        <is>
          <t>https://www.getapp.com/hr-employee-management-software/workforce-management/os/web-based</t>
        </is>
      </c>
      <c r="D58224" t="inlineStr">
        <is>
          <t>QuickBooks Time</t>
        </is>
      </c>
      <c r="E58224" t="inlineStr">
        <is>
          <t>https://www.getapp.com/hr-employee-management-software/a/tsheets/</t>
        </is>
      </c>
      <c r="F58224" t="inlineStr">
        <is>
          <t>QuickBooks Time is an online time &amp; labor management solution which allows users to track time from the desk or on the go, via a native iOS or Android mobile GPS-enabled app, text, dial in number and so much mor with clock in and clock out punch card or manual timesheet flexibility.Read more about QuickBooks Time</t>
        </is>
      </c>
    </row>
    <row r="58225">
      <c r="A58225" t="inlineStr">
        <is>
          <t>HR &amp; Employee Management</t>
        </is>
      </c>
      <c r="B58225" t="inlineStr">
        <is>
          <t>Workforce Management</t>
        </is>
      </c>
      <c r="C58225" t="inlineStr">
        <is>
          <t>https://www.getapp.com/hr-employee-management-software/workforce-management/os/web-based</t>
        </is>
      </c>
      <c r="D58225" t="inlineStr">
        <is>
          <t>Rippling</t>
        </is>
      </c>
      <c r="E58225" t="inlineStr">
        <is>
          <t>https://www.getapp.com/hr-employee-management-software/a/rippling/</t>
        </is>
      </c>
      <c r="F58225" t="inlineStr">
        <is>
          <t>Rippling's Workforce Management prevents compliance violations, automates tasks, staffs shifts, finds talent, and boosts productivity.Read more about Rippling</t>
        </is>
      </c>
    </row>
    <row r="58226">
      <c r="A58226" t="inlineStr">
        <is>
          <t>HR &amp; Employee Management</t>
        </is>
      </c>
      <c r="B58226" t="inlineStr">
        <is>
          <t>Workforce Management</t>
        </is>
      </c>
      <c r="C58226" t="inlineStr">
        <is>
          <t>https://www.getapp.com/hr-employee-management-software/workforce-management/os/web-based</t>
        </is>
      </c>
      <c r="D58226" t="inlineStr">
        <is>
          <t>Deel</t>
        </is>
      </c>
      <c r="E58226" t="inlineStr">
        <is>
          <t>https://www.getapp.com/hr-employee-management-software/a/deel/</t>
        </is>
      </c>
      <c r="F58226" t="inlineStr">
        <is>
          <t>Deel is the global payroll platform for managing your international workforce. Companies can hire anyone, anywhere, without worrying about local laws or complicated tax systems.Generate and sign compliant legal documents right from the dashboard, with flexible options and easy amendments.Read more about Deel</t>
        </is>
      </c>
    </row>
    <row r="58227">
      <c r="A58227" t="inlineStr">
        <is>
          <t>HR &amp; Employee Management</t>
        </is>
      </c>
      <c r="B58227" t="inlineStr">
        <is>
          <t>Workforce Management</t>
        </is>
      </c>
      <c r="C58227" t="inlineStr">
        <is>
          <t>https://www.getapp.com/hr-employee-management-software/workforce-management/os/web-based</t>
        </is>
      </c>
      <c r="D58227" t="inlineStr">
        <is>
          <t>ClickUp</t>
        </is>
      </c>
      <c r="E58227" t="inlineStr">
        <is>
          <t>https://www.getapp.com/project-management-planning-software/a/clickup/</t>
        </is>
      </c>
      <c r="F58227"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58228">
      <c r="A58228" t="inlineStr">
        <is>
          <t>HR &amp; Employee Management</t>
        </is>
      </c>
      <c r="B58228" t="inlineStr">
        <is>
          <t>Workforce Management</t>
        </is>
      </c>
      <c r="C58228" t="inlineStr">
        <is>
          <t>https://www.getapp.com/hr-employee-management-software/workforce-management/os/web-based</t>
        </is>
      </c>
      <c r="D58228" t="inlineStr">
        <is>
          <t>Connecteam</t>
        </is>
      </c>
      <c r="E58228" t="inlineStr">
        <is>
          <t>https://www.getapp.com/hr-employee-management-software/a/connecteam/</t>
        </is>
      </c>
      <c r="F58228" t="inlineStr">
        <is>
          <t>Save time &amp; boost productivity with mobile-first custom checklists, forms, and reports in the Connecteam workforce app. Start for free!Read more about Connecteam</t>
        </is>
      </c>
    </row>
    <row r="58229">
      <c r="A58229" t="inlineStr">
        <is>
          <t>HR &amp; Employee Management</t>
        </is>
      </c>
      <c r="B58229" t="inlineStr">
        <is>
          <t>Workforce Management</t>
        </is>
      </c>
      <c r="C58229" t="inlineStr">
        <is>
          <t>https://www.getapp.com/hr-employee-management-software/workforce-management/os/web-based</t>
        </is>
      </c>
      <c r="D58229" t="inlineStr">
        <is>
          <t>ADP Workforce Now</t>
        </is>
      </c>
      <c r="E58229" t="inlineStr">
        <is>
          <t>https://www.getapp.com/hr-employee-management-software/a/workforcenow/</t>
        </is>
      </c>
      <c r="F58229" t="inlineStr">
        <is>
          <t>ADP Workforce Now is a cloud-based human capital management, talent management, and benefits software built for mid-sized companies with 50 - 5,000 employees.Read more about ADP Workforce Now</t>
        </is>
      </c>
    </row>
    <row r="58230">
      <c r="A58230" t="inlineStr">
        <is>
          <t>HR &amp; Employee Management</t>
        </is>
      </c>
      <c r="B58230" t="inlineStr">
        <is>
          <t>Workforce Management</t>
        </is>
      </c>
      <c r="C58230" t="inlineStr">
        <is>
          <t>https://www.getapp.com/hr-employee-management-software/workforce-management/os/web-based</t>
        </is>
      </c>
      <c r="D58230" t="inlineStr">
        <is>
          <t>Achievers</t>
        </is>
      </c>
      <c r="E58230" t="inlineStr">
        <is>
          <t>https://www.getapp.com/hr-employee-management-software/a/achievers/</t>
        </is>
      </c>
      <c r="F58230" t="inlineStr">
        <is>
          <t>The leading employee experience platform with all the products you need to effectively move the dial on engagement. Each product suite (Listen, Recognize, Reward) is powerful alone, but they’re even stronger when used together.Read more about Achievers</t>
        </is>
      </c>
    </row>
    <row r="58231">
      <c r="A58231" t="inlineStr">
        <is>
          <t>HR &amp; Employee Management</t>
        </is>
      </c>
      <c r="B58231" t="inlineStr">
        <is>
          <t>Workforce Management</t>
        </is>
      </c>
      <c r="C58231" t="inlineStr">
        <is>
          <t>https://www.getapp.com/hr-employee-management-software/workforce-management/os/web-based</t>
        </is>
      </c>
      <c r="D58231" t="inlineStr">
        <is>
          <t>BambooHR</t>
        </is>
      </c>
      <c r="E58231" t="inlineStr">
        <is>
          <t>https://www.getapp.com/hr-employee-management-software/a/bamboohr/</t>
        </is>
      </c>
      <c r="F58231" t="inlineStr">
        <is>
          <t>BambooHR® helps to manage your workforce with the ability for employees to request time off, for you to approve time off, to set policies and generate reports.Read more about BambooHR</t>
        </is>
      </c>
    </row>
    <row r="58232">
      <c r="A58232" t="inlineStr">
        <is>
          <t>HR &amp; Employee Management</t>
        </is>
      </c>
      <c r="B58232" t="inlineStr">
        <is>
          <t>Workforce Management</t>
        </is>
      </c>
      <c r="C58232" t="inlineStr">
        <is>
          <t>https://www.getapp.com/hr-employee-management-software/workforce-management/os/web-based</t>
        </is>
      </c>
      <c r="D58232" t="inlineStr">
        <is>
          <t>Confluence</t>
        </is>
      </c>
      <c r="E58232" t="inlineStr">
        <is>
          <t>https://www.getapp.com/collaboration-software/a/confluence/</t>
        </is>
      </c>
      <c r="F58232" t="inlineStr">
        <is>
          <t>Confluence is a shared workspace to create and manage all your work. From product roadmaps to creative briefs, help your team do their best work together.Read more about Confluence</t>
        </is>
      </c>
    </row>
    <row r="58233">
      <c r="A58233" t="inlineStr">
        <is>
          <t>HR &amp; Employee Management</t>
        </is>
      </c>
      <c r="B58233" t="inlineStr">
        <is>
          <t>Workforce Management</t>
        </is>
      </c>
      <c r="C58233" t="inlineStr">
        <is>
          <t>https://www.getapp.com/hr-employee-management-software/workforce-management/os/web-based</t>
        </is>
      </c>
      <c r="D58233" t="inlineStr">
        <is>
          <t>Jibble</t>
        </is>
      </c>
      <c r="E58233" t="inlineStr">
        <is>
          <t>https://www.getapp.com/hr-employee-management-software/a/jibble/</t>
        </is>
      </c>
      <c r="F58233" t="inlineStr">
        <is>
          <t>The 100% free time tracking software, used by Tesla, Pizza Hut, Hyundai, Skanska, and thousands of users across the world.It's easy-to-use, and free forever for unlimited users.Clock in from mobile, tablet, web, Slack or MS Teams, with facial recognition and GPS for accurate attendance.Read more about Jibble</t>
        </is>
      </c>
    </row>
    <row r="58234">
      <c r="A58234" t="inlineStr">
        <is>
          <t>HR &amp; Employee Management</t>
        </is>
      </c>
      <c r="B58234" t="inlineStr">
        <is>
          <t>Workforce Management</t>
        </is>
      </c>
      <c r="C58234" t="inlineStr">
        <is>
          <t>https://www.getapp.com/hr-employee-management-software/workforce-management/os/web-based</t>
        </is>
      </c>
      <c r="D58234" t="inlineStr">
        <is>
          <t>ClockShark</t>
        </is>
      </c>
      <c r="E58234" t="inlineStr">
        <is>
          <t>https://www.getapp.com/operations-management-software/a/clockshark/</t>
        </is>
      </c>
      <c r="F58234" t="inlineStr">
        <is>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is>
      </c>
    </row>
    <row r="58235">
      <c r="A58235" t="inlineStr">
        <is>
          <t>HR &amp; Employee Management</t>
        </is>
      </c>
      <c r="B58235" t="inlineStr">
        <is>
          <t>Workforce Management</t>
        </is>
      </c>
      <c r="C58235" t="inlineStr">
        <is>
          <t>https://www.getapp.com/hr-employee-management-software/workforce-management/os/web-based</t>
        </is>
      </c>
      <c r="D58235" t="inlineStr">
        <is>
          <t>Procore</t>
        </is>
      </c>
      <c r="E58235" t="inlineStr">
        <is>
          <t>https://www.getapp.com/construction-software/a/procore/</t>
        </is>
      </c>
      <c r="F58235"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58236">
      <c r="A58236" t="inlineStr">
        <is>
          <t>HR &amp; Employee Management</t>
        </is>
      </c>
      <c r="B58236" t="inlineStr">
        <is>
          <t>Workforce Management</t>
        </is>
      </c>
      <c r="C58236" t="inlineStr">
        <is>
          <t>https://www.getapp.com/hr-employee-management-software/workforce-management/os/web-based</t>
        </is>
      </c>
      <c r="D58236" t="inlineStr">
        <is>
          <t>Time Tracker</t>
        </is>
      </c>
      <c r="E58236" t="inlineStr">
        <is>
          <t>https://www.getapp.com/project-management-planning-software/a/ebillity-time-tracker/</t>
        </is>
      </c>
      <c r="F58236" t="inlineStr">
        <is>
          <t>Time Tracker by eBillity is a timekeeping application for business teams of all sizes. A simple and affordable solution for capturing employee time to run payroll, invoice clients and manage productivity. Approved time entries sync with your payroll and accounting software in one-click.Read more about Time Tracker</t>
        </is>
      </c>
    </row>
    <row r="58237">
      <c r="A58237" t="inlineStr">
        <is>
          <t>HR &amp; Employee Management</t>
        </is>
      </c>
      <c r="B58237" t="inlineStr">
        <is>
          <t>Workforce Management</t>
        </is>
      </c>
      <c r="C58237" t="inlineStr">
        <is>
          <t>https://www.getapp.com/hr-employee-management-software/workforce-management/os/web-based</t>
        </is>
      </c>
      <c r="D58237" t="inlineStr">
        <is>
          <t>Buddy Punch</t>
        </is>
      </c>
      <c r="E58237" t="inlineStr">
        <is>
          <t>https://www.getapp.com/hr-employee-management-software/a/buddy-punch/</t>
        </is>
      </c>
      <c r="F58237" t="inlineStr">
        <is>
          <t>Buddy Punch delivers end-to-end workforce management—schedule shifts, track attendance, manage leave, and export payroll data seamlessly, all from a single platform to keep your operations running smoothly.Read more about Buddy Punch</t>
        </is>
      </c>
    </row>
    <row r="58238">
      <c r="A58238" t="inlineStr">
        <is>
          <t>HR &amp; Employee Management</t>
        </is>
      </c>
      <c r="B58238" t="inlineStr">
        <is>
          <t>Workforce Management</t>
        </is>
      </c>
      <c r="C58238" t="inlineStr">
        <is>
          <t>https://www.getapp.com/hr-employee-management-software/workforce-management/os/web-based</t>
        </is>
      </c>
      <c r="D58238" t="inlineStr">
        <is>
          <t>Wrike</t>
        </is>
      </c>
      <c r="E58238" t="inlineStr">
        <is>
          <t>https://www.getapp.com/project-management-planning-software/a/wrike/</t>
        </is>
      </c>
      <c r="F58238" t="inlineStr">
        <is>
          <t>Automate recurring workflows. Wrike’s automation engine works in the background to sync related tasks, thereby reducing errors and tedious activities without requiring you to update other projects and tasks.Read more about Wrike</t>
        </is>
      </c>
    </row>
    <row r="58239">
      <c r="A58239" t="inlineStr">
        <is>
          <t>HR &amp; Employee Management</t>
        </is>
      </c>
      <c r="B58239" t="inlineStr">
        <is>
          <t>Workforce Management</t>
        </is>
      </c>
      <c r="C58239" t="inlineStr">
        <is>
          <t>https://www.getapp.com/hr-employee-management-software/workforce-management/os/web-based</t>
        </is>
      </c>
      <c r="D58239" t="inlineStr">
        <is>
          <t>7shifts</t>
        </is>
      </c>
      <c r="E58239" t="inlineStr">
        <is>
          <t>https://www.getapp.com/hr-employee-management-software/a/7shifts/</t>
        </is>
      </c>
      <c r="F58239" t="inlineStr">
        <is>
          <t>7shifts helps restaurants manage their work schedules, time clock, team communication, labor compliance, payroll, tips and more. Save $1,000s every month in reduced labor costs, cut staff call &amp; text chaos by 50%, create schedules with 95% labor accuracy, and manage staff when you're on-the-go.Read more about 7shifts</t>
        </is>
      </c>
    </row>
    <row r="58240">
      <c r="A58240" t="inlineStr">
        <is>
          <t>HR &amp; Employee Management</t>
        </is>
      </c>
      <c r="B58240" t="inlineStr">
        <is>
          <t>Workforce Management</t>
        </is>
      </c>
      <c r="C58240" t="inlineStr">
        <is>
          <t>https://www.getapp.com/hr-employee-management-software/workforce-management/os/web-based</t>
        </is>
      </c>
      <c r="D58240" t="inlineStr">
        <is>
          <t>Hubstaff</t>
        </is>
      </c>
      <c r="E58240" t="inlineStr">
        <is>
          <t>https://www.getapp.com/project-management-planning-software/a/hubstaff/</t>
        </is>
      </c>
      <c r="F58240" t="inlineStr">
        <is>
          <t>Hubstaff streamlines workforce management, boosting revenue and reducing costs. It simplifies payroll, time tracking, and scheduling, supporting all team types. Features include GPS tracking and productivity insights, fostering a culture of trust. Ideal for growing businesses focused on efficiency.Read more about Hubstaff</t>
        </is>
      </c>
    </row>
    <row r="58241">
      <c r="A58241" t="inlineStr">
        <is>
          <t>HR &amp; Employee Management</t>
        </is>
      </c>
      <c r="B58241" t="inlineStr">
        <is>
          <t>Workforce Management</t>
        </is>
      </c>
      <c r="C58241" t="inlineStr">
        <is>
          <t>https://www.getapp.com/hr-employee-management-software/workforce-management/os/web-based</t>
        </is>
      </c>
      <c r="D58241" t="inlineStr">
        <is>
          <t>Float</t>
        </is>
      </c>
      <c r="E58241" t="inlineStr">
        <is>
          <t>https://www.getapp.com/project-management-planning-software/a/float/</t>
        </is>
      </c>
      <c r="F58241"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58242">
      <c r="A58242" t="inlineStr">
        <is>
          <t>HR &amp; Employee Management</t>
        </is>
      </c>
      <c r="B58242" t="inlineStr">
        <is>
          <t>Workforce Management</t>
        </is>
      </c>
      <c r="C58242" t="inlineStr">
        <is>
          <t>https://www.getapp.com/hr-employee-management-software/workforce-management/os/web-based</t>
        </is>
      </c>
      <c r="D58242" t="inlineStr">
        <is>
          <t>Findmyshift</t>
        </is>
      </c>
      <c r="E58242" t="inlineStr">
        <is>
          <t>https://www.getapp.com/hr-employee-management-software/a/findmyshift/</t>
        </is>
      </c>
      <c r="F58242" t="inlineStr">
        <is>
          <t>Findmyshift is an online employee scheduling solution which enables organizations to manage their workforce with time-clocking, timesheets, shift reminders, real-time reporting, payroll calculations, time-off management, text messaging, &amp; moreRead more about Findmyshift</t>
        </is>
      </c>
    </row>
    <row r="58243">
      <c r="A58243" t="inlineStr">
        <is>
          <t>HR &amp; Employee Management</t>
        </is>
      </c>
      <c r="B58243" t="inlineStr">
        <is>
          <t>Workforce Management</t>
        </is>
      </c>
      <c r="C58243" t="inlineStr">
        <is>
          <t>https://www.getapp.com/hr-employee-management-software/workforce-management/os/web-based</t>
        </is>
      </c>
      <c r="D58243" t="inlineStr">
        <is>
          <t>Workday HCM</t>
        </is>
      </c>
      <c r="E58243" t="inlineStr">
        <is>
          <t>https://www.getapp.com/hr-employee-management-software/a/workday-hcm/</t>
        </is>
      </c>
      <c r="F58243"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58244">
      <c r="A58244" t="inlineStr">
        <is>
          <t>HR &amp; Employee Management</t>
        </is>
      </c>
      <c r="B58244" t="inlineStr">
        <is>
          <t>Workforce Management</t>
        </is>
      </c>
      <c r="C58244" t="inlineStr">
        <is>
          <t>https://www.getapp.com/hr-employee-management-software/workforce-management/os/web-based</t>
        </is>
      </c>
      <c r="D58244" t="inlineStr">
        <is>
          <t>Jobber</t>
        </is>
      </c>
      <c r="E58244" t="inlineStr">
        <is>
          <t>https://www.getapp.com/operations-management-software/a/jobber/</t>
        </is>
      </c>
      <c r="F58244" t="inlineStr">
        <is>
          <t>Join over 250,000 home service pros using Jobber. We make it easy to schedule appointments, quote, invoice, and get paid faster. Organize your field service business and impress your clients - get started today.Read more about Jobber</t>
        </is>
      </c>
    </row>
    <row r="58245">
      <c r="A58245" t="inlineStr">
        <is>
          <t>HR &amp; Employee Management</t>
        </is>
      </c>
      <c r="B58245" t="inlineStr">
        <is>
          <t>Workforce Management</t>
        </is>
      </c>
      <c r="C58245" t="inlineStr">
        <is>
          <t>https://www.getapp.com/hr-employee-management-software/workforce-management/os/web-based</t>
        </is>
      </c>
      <c r="D58245" t="inlineStr">
        <is>
          <t>Timesheets.com</t>
        </is>
      </c>
      <c r="E58245" t="inlineStr">
        <is>
          <t>https://www.getapp.com/project-management-planning-software/a/timesheets-com/</t>
        </is>
      </c>
      <c r="F58245" t="inlineStr">
        <is>
          <t>Timesheets.com combines an online time clock, time off requests, a calendar, &amp; reporting tools, with project time tracking, leave management &amp; expense tracking.Read more about Timesheets.com</t>
        </is>
      </c>
    </row>
    <row r="58246">
      <c r="A58246" t="inlineStr">
        <is>
          <t>HR &amp; Employee Management</t>
        </is>
      </c>
      <c r="B58246" t="inlineStr">
        <is>
          <t>Workforce Management</t>
        </is>
      </c>
      <c r="C58246" t="inlineStr">
        <is>
          <t>https://www.getapp.com/hr-employee-management-software/workforce-management/os/web-based</t>
        </is>
      </c>
      <c r="D58246" t="inlineStr">
        <is>
          <t>When I Work</t>
        </is>
      </c>
      <c r="E58246" t="inlineStr">
        <is>
          <t>https://www.getapp.com/hr-employee-management-software/a/when-i-work/</t>
        </is>
      </c>
      <c r="F58246" t="inlineStr">
        <is>
          <t>Use When I Work to schedule, track time and attendance, and communicate with employees, all in one place. Create schedules quickly and easily, and send the schedule to staff with just a click. Save time. Improve accountability. 14-day free trial.Read more about When I Work</t>
        </is>
      </c>
    </row>
    <row r="58247">
      <c r="A58247" t="inlineStr">
        <is>
          <t>HR &amp; Employee Management</t>
        </is>
      </c>
      <c r="B58247" t="inlineStr">
        <is>
          <t>Workforce Management</t>
        </is>
      </c>
      <c r="C58247" t="inlineStr">
        <is>
          <t>https://www.getapp.com/hr-employee-management-software/workforce-management/os/web-based</t>
        </is>
      </c>
      <c r="D58247" t="inlineStr">
        <is>
          <t>Built</t>
        </is>
      </c>
      <c r="E58247" t="inlineStr">
        <is>
          <t>https://www.getapp.com/hr-employee-management-software/a/built-for-teams/</t>
        </is>
      </c>
      <c r="F58247" t="inlineStr">
        <is>
          <t>The Built for Teams interactive Org Chart allows you to manage your current workforce and implement succession planning as needed. Using "what if" scenarios you can easily explore hypothetical or future org chart states.Read more about Built</t>
        </is>
      </c>
    </row>
    <row r="58248">
      <c r="A58248" t="inlineStr">
        <is>
          <t>HR &amp; Employee Management</t>
        </is>
      </c>
      <c r="B58248" t="inlineStr">
        <is>
          <t>Workforce Management</t>
        </is>
      </c>
      <c r="C58248" t="inlineStr">
        <is>
          <t>https://www.getapp.com/hr-employee-management-software/workforce-management/os/web-based</t>
        </is>
      </c>
      <c r="D58248" t="inlineStr">
        <is>
          <t>Deputy</t>
        </is>
      </c>
      <c r="E58248" t="inlineStr">
        <is>
          <t>https://www.getapp.com/operations-management-software/a/deputy/</t>
        </is>
      </c>
      <c r="F58248" t="inlineStr">
        <is>
          <t>With great schedules built in minutes, digital time-clocks for employee time and attendance, payroll integrations and much more, workforce management is easy.Read more about Deputy</t>
        </is>
      </c>
    </row>
    <row r="58249">
      <c r="A58249" t="inlineStr">
        <is>
          <t>HR &amp; Employee Management</t>
        </is>
      </c>
      <c r="B58249" t="inlineStr">
        <is>
          <t>Workforce Management</t>
        </is>
      </c>
      <c r="C58249" t="inlineStr">
        <is>
          <t>https://www.getapp.com/hr-employee-management-software/workforce-management/os/web-based</t>
        </is>
      </c>
      <c r="D58249" t="inlineStr">
        <is>
          <t>Paycom</t>
        </is>
      </c>
      <c r="E58249" t="inlineStr">
        <is>
          <t>https://www.getapp.com/hr-employee-management-software/a/paycom/</t>
        </is>
      </c>
      <c r="F58249" t="inlineStr">
        <is>
          <t>Paycom offers user-friendly HR and employee-driven payroll technology to enhance the entire employee life cycle, all in a single software. With Paycom's all-in-one software, you can boost employee satisfaction by linking performance with compensation.Read more about Paycom</t>
        </is>
      </c>
    </row>
    <row r="58250">
      <c r="A58250" t="inlineStr">
        <is>
          <t>HR &amp; Employee Management</t>
        </is>
      </c>
      <c r="B58250" t="inlineStr">
        <is>
          <t>Workforce Management</t>
        </is>
      </c>
      <c r="C58250" t="inlineStr">
        <is>
          <t>https://www.getapp.com/hr-employee-management-software/workforce-management/os/web-based</t>
        </is>
      </c>
      <c r="D58250" t="inlineStr">
        <is>
          <t>NetSuite</t>
        </is>
      </c>
      <c r="E58250" t="inlineStr">
        <is>
          <t>https://www.getapp.com/operations-management-software/a/netsuite/</t>
        </is>
      </c>
      <c r="F58250"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58251">
      <c r="A58251" t="inlineStr">
        <is>
          <t>HR &amp; Employee Management</t>
        </is>
      </c>
      <c r="B58251" t="inlineStr">
        <is>
          <t>Workforce Management</t>
        </is>
      </c>
      <c r="C58251" t="inlineStr">
        <is>
          <t>https://www.getapp.com/hr-employee-management-software/workforce-management/os/web-based</t>
        </is>
      </c>
      <c r="D58251" t="inlineStr">
        <is>
          <t>Calamari</t>
        </is>
      </c>
      <c r="E58251" t="inlineStr">
        <is>
          <t>https://www.getapp.com/hr-employee-management-software/a/calamari/</t>
        </is>
      </c>
      <c r="F58251" t="inlineStr">
        <is>
          <t>Calamari supports workforce management with integrated time tracking, absence monitoring, and employee data organization. Gain real-time visibility into team availability, attendance patterns, and leave balances. Automated reports and seamless integrations help optimize workforce planning decisions.Read more about Calamari</t>
        </is>
      </c>
    </row>
    <row r="58252">
      <c r="A58252" t="inlineStr">
        <is>
          <t>HR &amp; Employee Management</t>
        </is>
      </c>
      <c r="B58252" t="inlineStr">
        <is>
          <t>Workforce Management</t>
        </is>
      </c>
      <c r="C58252" t="inlineStr">
        <is>
          <t>https://www.getapp.com/hr-employee-management-software/workforce-management/os/web-based</t>
        </is>
      </c>
      <c r="D58252" t="inlineStr">
        <is>
          <t>Workleap Pingboard</t>
        </is>
      </c>
      <c r="E58252" t="inlineStr">
        <is>
          <t>https://www.getapp.com/hr-employee-management-software/a/pingboard/</t>
        </is>
      </c>
      <c r="F58252" t="inlineStr">
        <is>
          <t>Employee directory software lets you learn about your coworkers and ensure your team has important information handy, wherever they are.Read more about Workleap Pingboard</t>
        </is>
      </c>
    </row>
    <row r="58253">
      <c r="A58253" t="inlineStr">
        <is>
          <t>HR &amp; Employee Management</t>
        </is>
      </c>
      <c r="B58253" t="inlineStr">
        <is>
          <t>Workforce Management</t>
        </is>
      </c>
      <c r="C58253" t="inlineStr">
        <is>
          <t>https://www.getapp.com/hr-employee-management-software/workforce-management/os/web-based</t>
        </is>
      </c>
      <c r="D58253" t="inlineStr">
        <is>
          <t>Salesforce Service Cloud</t>
        </is>
      </c>
      <c r="E58253" t="inlineStr">
        <is>
          <t>https://www.getapp.com/operations-management-software/a/salesforce-1-service-cloud/</t>
        </is>
      </c>
      <c r="F58253" t="inlineStr">
        <is>
          <t>Engage with your customers when and where they are. Deliver service across every channel, over any device. Empower your customers with communities. Track key contact center metrics in real-time. And enable every employee to deliver outstanding service at every point of interaction.Read more about Salesforce Service Cloud</t>
        </is>
      </c>
    </row>
    <row r="58254">
      <c r="A58254" t="inlineStr">
        <is>
          <t>HR &amp; Employee Management</t>
        </is>
      </c>
      <c r="B58254" t="inlineStr">
        <is>
          <t>Workforce Management</t>
        </is>
      </c>
      <c r="C58254" t="inlineStr">
        <is>
          <t>https://www.getapp.com/hr-employee-management-software/workforce-management/os/web-based</t>
        </is>
      </c>
      <c r="D58254" t="inlineStr">
        <is>
          <t>Resource Guru</t>
        </is>
      </c>
      <c r="E58254" t="inlineStr">
        <is>
          <t>https://www.getapp.com/operations-management-software/a/resource-guru/</t>
        </is>
      </c>
      <c r="F58254" t="inlineStr">
        <is>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is>
      </c>
    </row>
    <row r="58255">
      <c r="A58255" t="inlineStr">
        <is>
          <t>HR &amp; Employee Management</t>
        </is>
      </c>
      <c r="B58255" t="inlineStr">
        <is>
          <t>Workforce Management</t>
        </is>
      </c>
      <c r="C58255" t="inlineStr">
        <is>
          <t>https://www.getapp.com/hr-employee-management-software/workforce-management/os/web-based</t>
        </is>
      </c>
      <c r="D58255" t="inlineStr">
        <is>
          <t>Dayforce HCM</t>
        </is>
      </c>
      <c r="E58255" t="inlineStr">
        <is>
          <t>https://www.getapp.com/hr-employee-management-software/a/dayforce-hcm/</t>
        </is>
      </c>
      <c r="F58255" t="inlineStr">
        <is>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is>
      </c>
    </row>
    <row r="58256">
      <c r="A58256" t="inlineStr">
        <is>
          <t>HR &amp; Employee Management</t>
        </is>
      </c>
      <c r="B58256" t="inlineStr">
        <is>
          <t>Workforce Management</t>
        </is>
      </c>
      <c r="C58256" t="inlineStr">
        <is>
          <t>https://www.getapp.com/hr-employee-management-software/workforce-management/os/web-based</t>
        </is>
      </c>
      <c r="D58256" t="inlineStr">
        <is>
          <t>Paylocity</t>
        </is>
      </c>
      <c r="E58256" t="inlineStr">
        <is>
          <t>https://www.getapp.com/hr-employee-management-software/a/webpay/</t>
        </is>
      </c>
      <c r="F58256" t="inlineStr">
        <is>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is>
      </c>
    </row>
    <row r="58257">
      <c r="A58257" t="inlineStr">
        <is>
          <t>HR &amp; Employee Management</t>
        </is>
      </c>
      <c r="B58257" t="inlineStr">
        <is>
          <t>Workforce Management</t>
        </is>
      </c>
      <c r="C58257" t="inlineStr">
        <is>
          <t>https://www.getapp.com/hr-employee-management-software/workforce-management/os/web-based</t>
        </is>
      </c>
      <c r="D58257" t="inlineStr">
        <is>
          <t>ShiftWizard</t>
        </is>
      </c>
      <c r="E58257" t="inlineStr">
        <is>
          <t>https://www.getapp.com/healthcare-pharmaceuticals-software/a/shiftwizard/</t>
        </is>
      </c>
      <c r="F58257" t="inlineStr">
        <is>
          <t>ShiftWizard is a cloud-based nurse scheduling solution that enables healthcare organizations to streamline processes related to staff management, employee communications, incentives, shift swapping, and more.Read more about ShiftWizard</t>
        </is>
      </c>
    </row>
    <row r="58258">
      <c r="A58258" t="inlineStr">
        <is>
          <t>HR &amp; Employee Management</t>
        </is>
      </c>
      <c r="B58258" t="inlineStr">
        <is>
          <t>Workforce Management</t>
        </is>
      </c>
      <c r="C58258" t="inlineStr">
        <is>
          <t>https://www.getapp.com/hr-employee-management-software/workforce-management/os/web-based</t>
        </is>
      </c>
      <c r="D58258" t="inlineStr">
        <is>
          <t>mHelpDesk</t>
        </is>
      </c>
      <c r="E58258" t="inlineStr">
        <is>
          <t>https://www.getapp.com/operations-management-software/a/mhelpdesk-field-service-software/</t>
        </is>
      </c>
      <c r="F58258" t="inlineStr">
        <is>
          <t>Use mHelpDesk to manage your workforce's activity with job scheduling, job status tracking, and online access to all job details, work orders and documents.Read more about mHelpDesk</t>
        </is>
      </c>
    </row>
    <row r="58259">
      <c r="A58259" t="inlineStr">
        <is>
          <t>HR &amp; Employee Management</t>
        </is>
      </c>
      <c r="B58259" t="inlineStr">
        <is>
          <t>Workforce Management</t>
        </is>
      </c>
      <c r="C58259" t="inlineStr">
        <is>
          <t>https://www.getapp.com/hr-employee-management-software/workforce-management/os/web-based</t>
        </is>
      </c>
      <c r="D58259" t="inlineStr">
        <is>
          <t>SocialSchedules</t>
        </is>
      </c>
      <c r="E58259" t="inlineStr">
        <is>
          <t>https://www.getapp.com/hr-employee-management-software/a/opensimsim/</t>
        </is>
      </c>
      <c r="F58259" t="inlineStr">
        <is>
          <t>SocialSchedules is a free scheduling solution for hourly employees. Build the schedule in minutes, make changes to it easily and send it to your team in a click. Free iOS &amp; Android apps mean you can edit &amp; check the schedule on the go + your employees always have the most updated version.Read more about SocialSchedules</t>
        </is>
      </c>
    </row>
    <row r="58260">
      <c r="A58260" t="inlineStr">
        <is>
          <t>HR &amp; Employee Management</t>
        </is>
      </c>
      <c r="B58260" t="inlineStr">
        <is>
          <t>Workforce Management</t>
        </is>
      </c>
      <c r="C58260" t="inlineStr">
        <is>
          <t>https://www.getapp.com/hr-employee-management-software/workforce-management/os/web-based</t>
        </is>
      </c>
      <c r="D58260" t="inlineStr">
        <is>
          <t>Nowsta</t>
        </is>
      </c>
      <c r="E58260" t="inlineStr">
        <is>
          <t>https://www.getapp.com/hr-employee-management-software/a/nowsta/</t>
        </is>
      </c>
      <c r="F58260" t="inlineStr">
        <is>
          <t>Nowsta is a cloud-based workforce management software designed to help businesses handle staff scheduling, communications, time or attendance tracking, and payroll processing, among other administrative operations. Supervisors can gain insights into workers' ratings, projected and actual costs.Read more about Nowsta</t>
        </is>
      </c>
    </row>
    <row r="58261">
      <c r="A58261" t="inlineStr">
        <is>
          <t>HR &amp; Employee Management</t>
        </is>
      </c>
      <c r="B58261" t="inlineStr">
        <is>
          <t>Workforce Management</t>
        </is>
      </c>
      <c r="C58261" t="inlineStr">
        <is>
          <t>https://www.getapp.com/hr-employee-management-software/workforce-management/os/web-based</t>
        </is>
      </c>
      <c r="D58261" t="inlineStr">
        <is>
          <t>Replicon</t>
        </is>
      </c>
      <c r="E58261" t="inlineStr">
        <is>
          <t>https://www.getapp.com/finance-accounting-software/a/replicon-timebill/</t>
        </is>
      </c>
      <c r="F58261" t="inlineStr">
        <is>
          <t>Replicon is a project time and cost tracking platform designed to help businesses accurately bill clients &amp; contractors. Features include real-time project updates, GPS time tracking, configurable data validation, invoicing, multi-currency billing, productivity dashboards, and advanced analytics.Read more about Replicon</t>
        </is>
      </c>
    </row>
    <row r="58262">
      <c r="A58262" t="inlineStr">
        <is>
          <t>HR &amp; Employee Management</t>
        </is>
      </c>
      <c r="B58262" t="inlineStr">
        <is>
          <t>Workforce Management</t>
        </is>
      </c>
      <c r="C58262" t="inlineStr">
        <is>
          <t>https://www.getapp.com/hr-employee-management-software/workforce-management/os/web-based</t>
        </is>
      </c>
      <c r="D58262" t="inlineStr">
        <is>
          <t>Apploi</t>
        </is>
      </c>
      <c r="E58262" t="inlineStr">
        <is>
          <t>https://www.getapp.com/hr-employee-management-software/a/apploi-1/</t>
        </is>
      </c>
      <c r="F58262" t="inlineStr">
        <is>
          <t>Apploi is a workforce management platform designed specifically for the healthcare industry. The platform streamlines the entire employee lifecycle from recruitment through scheduling, addressing the unique challenges healthcare facilities face with staffing shortages.Read more about Apploi</t>
        </is>
      </c>
    </row>
    <row r="58263">
      <c r="A58263" t="inlineStr">
        <is>
          <t>HR &amp; Employee Management</t>
        </is>
      </c>
      <c r="B58263" t="inlineStr">
        <is>
          <t>Workforce Management</t>
        </is>
      </c>
      <c r="C58263" t="inlineStr">
        <is>
          <t>https://www.getapp.com/hr-employee-management-software/workforce-management/os/web-based</t>
        </is>
      </c>
      <c r="D58263" t="inlineStr">
        <is>
          <t>Bitrix24</t>
        </is>
      </c>
      <c r="E58263" t="inlineStr">
        <is>
          <t>https://www.getapp.com/collaboration-software/a/bitrix24/</t>
        </is>
      </c>
      <c r="F58263" t="inlineStr">
        <is>
          <t>Bitrix24 is free workforce management software with a social twist. Sure it has company directory, intranet, leave requests, absence calendar, employee profiles, company wide announcements, self service portal and other traditional HRMS tools.Read more about Bitrix24</t>
        </is>
      </c>
    </row>
    <row r="58264">
      <c r="A58264" t="inlineStr">
        <is>
          <t>HR &amp; Employee Management</t>
        </is>
      </c>
      <c r="B58264" t="inlineStr">
        <is>
          <t>Workforce Management</t>
        </is>
      </c>
      <c r="C58264" t="inlineStr">
        <is>
          <t>https://www.getapp.com/hr-employee-management-software/workforce-management/os/web-based</t>
        </is>
      </c>
      <c r="D58264" t="inlineStr">
        <is>
          <t>ApplicantPRO</t>
        </is>
      </c>
      <c r="E58264" t="inlineStr">
        <is>
          <t>https://www.getapp.com/hr-employee-management-software/a/applicantpro/</t>
        </is>
      </c>
      <c r="F58264" t="inlineStr">
        <is>
          <t>ApplicantPro facilitates job advertising across multiple channels; applicant tracking &amp; assessments; video interviewing; background checks; HRIS, &amp; onboarding.Read more about ApplicantPRO</t>
        </is>
      </c>
    </row>
    <row r="58265">
      <c r="A58265" t="inlineStr">
        <is>
          <t>HR &amp; Employee Management</t>
        </is>
      </c>
      <c r="B58265" t="inlineStr">
        <is>
          <t>Workforce Management</t>
        </is>
      </c>
      <c r="C58265" t="inlineStr">
        <is>
          <t>https://www.getapp.com/hr-employee-management-software/workforce-management/os/web-based</t>
        </is>
      </c>
      <c r="D58265" t="inlineStr">
        <is>
          <t>UKG Ready</t>
        </is>
      </c>
      <c r="E58265" t="inlineStr">
        <is>
          <t>https://www.getapp.com/hr-employee-management-software/a/kronos-workforce-ready/</t>
        </is>
      </c>
      <c r="F58265"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58266">
      <c r="A58266" t="inlineStr">
        <is>
          <t>HR &amp; Employee Management</t>
        </is>
      </c>
      <c r="B58266" t="inlineStr">
        <is>
          <t>Workforce Management</t>
        </is>
      </c>
      <c r="C58266" t="inlineStr">
        <is>
          <t>https://www.getapp.com/hr-employee-management-software/workforce-management/os/web-based</t>
        </is>
      </c>
      <c r="D58266" t="inlineStr">
        <is>
          <t>TriNet HR Plus</t>
        </is>
      </c>
      <c r="E58266" t="inlineStr">
        <is>
          <t>https://www.getapp.com/hr-employee-management-software/a/zenefits/</t>
        </is>
      </c>
      <c r="F58266" t="inlineStr">
        <is>
          <t>Use TriNet to track, record and report on all changes to your workforce's information such as titles, salary, location, department, manager &amp; custom fields.Read more about TriNet HR Plus</t>
        </is>
      </c>
    </row>
    <row r="58267">
      <c r="A58267" t="inlineStr">
        <is>
          <t>HR &amp; Employee Management</t>
        </is>
      </c>
      <c r="B58267" t="inlineStr">
        <is>
          <t>Workforce Management</t>
        </is>
      </c>
      <c r="C58267" t="inlineStr">
        <is>
          <t>https://www.getapp.com/hr-employee-management-software/workforce-management/os/web-based</t>
        </is>
      </c>
      <c r="D58267" t="inlineStr">
        <is>
          <t>UKG Pro</t>
        </is>
      </c>
      <c r="E58267" t="inlineStr">
        <is>
          <t>https://www.getapp.com/hr-employee-management-software/a/ukg-pro/</t>
        </is>
      </c>
      <c r="F58267"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58268">
      <c r="A58268" t="inlineStr">
        <is>
          <t>HR &amp; Employee Management</t>
        </is>
      </c>
      <c r="B58268" t="inlineStr">
        <is>
          <t>Workforce Management</t>
        </is>
      </c>
      <c r="C58268" t="inlineStr">
        <is>
          <t>https://www.getapp.com/hr-employee-management-software/workforce-management/os/web-based</t>
        </is>
      </c>
      <c r="D58268" t="inlineStr">
        <is>
          <t>Jolt</t>
        </is>
      </c>
      <c r="E58268" t="inlineStr">
        <is>
          <t>https://www.getapp.com/hr-employee-management-software/a/jolt/</t>
        </is>
      </c>
      <c r="F58268" t="inlineStr">
        <is>
          <t>Jolt is a tablet-based software that helps you maintain records, create trainings, and field applications with ease. Jolt is a comprehensive suite for managing all your hourly employees. Use our training library, logbook, time clock, and more to help stay organized and be more efficient.Read more about Jolt</t>
        </is>
      </c>
    </row>
    <row r="58269">
      <c r="A58269" t="inlineStr">
        <is>
          <t>HR &amp; Employee Management</t>
        </is>
      </c>
      <c r="B58269" t="inlineStr">
        <is>
          <t>Workforce Management</t>
        </is>
      </c>
      <c r="C58269" t="inlineStr">
        <is>
          <t>https://www.getapp.com/hr-employee-management-software/workforce-management/os/web-based</t>
        </is>
      </c>
      <c r="D58269" t="inlineStr">
        <is>
          <t>HotSchedules</t>
        </is>
      </c>
      <c r="E58269" t="inlineStr">
        <is>
          <t>https://www.getapp.com/hr-employee-management-software/a/hotschedules/</t>
        </is>
      </c>
      <c r="F58269" t="inlineStr">
        <is>
          <t>HotSchedules reduces restauranteurs, hoteliers, and retail operator’s time to create, communicate, and manage hourly employee work schedules.Read more about HotSchedules</t>
        </is>
      </c>
    </row>
    <row r="58270">
      <c r="A58270" t="inlineStr">
        <is>
          <t>HR &amp; Employee Management</t>
        </is>
      </c>
      <c r="B58270" t="inlineStr">
        <is>
          <t>Workforce Management</t>
        </is>
      </c>
      <c r="C58270" t="inlineStr">
        <is>
          <t>https://www.getapp.com/hr-employee-management-software/workforce-management/os/web-based</t>
        </is>
      </c>
      <c r="D58270" t="inlineStr">
        <is>
          <t>FieldPulse</t>
        </is>
      </c>
      <c r="E58270" t="inlineStr">
        <is>
          <t>https://www.getapp.com/operations-management-software/a/fieldpulse/</t>
        </is>
      </c>
      <c r="F58270" t="inlineStr">
        <is>
          <t>If you don't know what your team is up to at any moment, then your business will suffer. FieldPulse makes it easy to keep an eye on your crews in the field, giving you the edge in taking on new jobs, managing emergencies, and keeping customers happy. Try FieldPulse, the easiest app out there!Read more about FieldPulse</t>
        </is>
      </c>
    </row>
    <row r="58271">
      <c r="A58271" t="inlineStr">
        <is>
          <t>HR &amp; Employee Management</t>
        </is>
      </c>
      <c r="B58271" t="inlineStr">
        <is>
          <t>Workforce Management</t>
        </is>
      </c>
      <c r="C58271" t="inlineStr">
        <is>
          <t>https://www.getapp.com/hr-employee-management-software/workforce-management/os/web-based</t>
        </is>
      </c>
      <c r="D58271" t="inlineStr">
        <is>
          <t>RazorSync</t>
        </is>
      </c>
      <c r="E58271" t="inlineStr">
        <is>
          <t>https://www.getapp.com/operations-management-software/a/razorsync/</t>
        </is>
      </c>
      <c r="F58271" t="inlineStr">
        <is>
          <t>Keep tabs on your employee’s schedule with the color-coded onscreen map, allowing easy assignment for technicians &amp; reduces drive time.Read more about RazorSync</t>
        </is>
      </c>
    </row>
    <row r="58272">
      <c r="A58272" t="inlineStr">
        <is>
          <t>HR &amp; Employee Management</t>
        </is>
      </c>
      <c r="B58272" t="inlineStr">
        <is>
          <t>Workforce Management</t>
        </is>
      </c>
      <c r="C58272" t="inlineStr">
        <is>
          <t>https://www.getapp.com/hr-employee-management-software/workforce-management/os/web-based</t>
        </is>
      </c>
      <c r="D58272" t="inlineStr">
        <is>
          <t>Sage HR</t>
        </is>
      </c>
      <c r="E58272" t="inlineStr">
        <is>
          <t>https://www.getapp.com/hr-employee-management-software/a/sagehr/</t>
        </is>
      </c>
      <c r="F58272" t="inlineStr">
        <is>
          <t>Sage HR is built with ease of use in mind. With the help of clean user interface, it's easy for both managers and employees to use.Read more about Sage HR</t>
        </is>
      </c>
    </row>
    <row r="58273">
      <c r="A58273" t="inlineStr">
        <is>
          <t>HR &amp; Employee Management</t>
        </is>
      </c>
      <c r="B58273" t="inlineStr">
        <is>
          <t>Workforce Management</t>
        </is>
      </c>
      <c r="C58273" t="inlineStr">
        <is>
          <t>https://www.getapp.com/hr-employee-management-software/workforce-management/os/web-based</t>
        </is>
      </c>
      <c r="D58273" t="inlineStr">
        <is>
          <t>Kickserv</t>
        </is>
      </c>
      <c r="E58273" t="inlineStr">
        <is>
          <t>https://www.getapp.com/operations-management-software/a/kickserv/</t>
        </is>
      </c>
      <c r="F58273" t="inlineStr">
        <is>
          <t>Manage all workforce activity using the color-coded, drag-n-drop calendar and scheduler. View employee availability, assign work, create events &amp; schedule jobs.Read more about Kickserv</t>
        </is>
      </c>
    </row>
    <row r="58274">
      <c r="A58274" t="inlineStr">
        <is>
          <t>HR &amp; Employee Management</t>
        </is>
      </c>
      <c r="B58274" t="inlineStr">
        <is>
          <t>Workforce Management</t>
        </is>
      </c>
      <c r="C58274" t="inlineStr">
        <is>
          <t>https://www.getapp.com/hr-employee-management-software/workforce-management/os/web-based</t>
        </is>
      </c>
      <c r="D58274" t="inlineStr">
        <is>
          <t>CXone Mpower</t>
        </is>
      </c>
      <c r="E58274" t="inlineStr">
        <is>
          <t>https://www.getapp.com/customer-service-support-software/a/incontact-call-center-software/</t>
        </is>
      </c>
      <c r="F58274" t="inlineStr">
        <is>
          <t>NICE Workforce Management (WFM) Suite offers the most advanced AI-based workforce management tool to plan and staff across all digital channels. WFM uncovers hidden patterns, makes accurate forecasts, and identifies the best forecasting model and the best candidates during the hiring process.Read more about CXone Mpower</t>
        </is>
      </c>
    </row>
    <row r="58275">
      <c r="A58275" t="inlineStr">
        <is>
          <t>HR &amp; Employee Management</t>
        </is>
      </c>
      <c r="B58275" t="inlineStr">
        <is>
          <t>Workforce Management</t>
        </is>
      </c>
      <c r="C58275" t="inlineStr">
        <is>
          <t>https://www.getapp.com/hr-employee-management-software/workforce-management/os/web-based</t>
        </is>
      </c>
      <c r="D58275" t="inlineStr">
        <is>
          <t>Agendrix</t>
        </is>
      </c>
      <c r="E58275" t="inlineStr">
        <is>
          <t>https://www.getapp.com/hr-employee-management-software/a/agendrix/</t>
        </is>
      </c>
      <c r="F58275" t="inlineStr">
        <is>
          <t>Agendrix is an employee management solution that helps businesses optimize the organization of work schedules, simplify the recording of work hours, centralize workplace communications, and build HR records in addition to other features.Read more about Agendrix</t>
        </is>
      </c>
    </row>
    <row r="58276">
      <c r="A58276" t="inlineStr">
        <is>
          <t>HR &amp; Employee Management</t>
        </is>
      </c>
      <c r="B58276" t="inlineStr">
        <is>
          <t>Workforce Management</t>
        </is>
      </c>
      <c r="C58276" t="inlineStr">
        <is>
          <t>https://www.getapp.com/hr-employee-management-software/workforce-management/os/web-based</t>
        </is>
      </c>
      <c r="D58276" t="inlineStr">
        <is>
          <t>WorkMotion</t>
        </is>
      </c>
      <c r="E58276" t="inlineStr">
        <is>
          <t>https://www.getapp.com/hr-employee-management-software/a/workmotion/</t>
        </is>
      </c>
      <c r="F58276" t="inlineStr">
        <is>
          <t>Manage your global workforce in 160+ countries - compliantly onboard, pay, and support employees and contractors all in one platformRead more about WorkMotion</t>
        </is>
      </c>
    </row>
    <row r="58277">
      <c r="A58277" t="inlineStr">
        <is>
          <t>HR &amp; Employee Management</t>
        </is>
      </c>
      <c r="B58277" t="inlineStr">
        <is>
          <t>Workforce Management</t>
        </is>
      </c>
      <c r="C58277" t="inlineStr">
        <is>
          <t>https://www.getapp.com/hr-employee-management-software/workforce-management/os/web-based</t>
        </is>
      </c>
      <c r="D58277" t="inlineStr">
        <is>
          <t>Commusoft</t>
        </is>
      </c>
      <c r="E58277" t="inlineStr">
        <is>
          <t>https://www.getapp.com/industries-software/a/commusoft/</t>
        </is>
      </c>
      <c r="F58277" t="inlineStr">
        <is>
          <t>Our workforce management software allows you to take control of your technician schedules, customer data, and business communications to maximise profitability.Read more about Commusoft</t>
        </is>
      </c>
    </row>
    <row r="58278">
      <c r="A58278" t="inlineStr">
        <is>
          <t>HR &amp; Employee Management</t>
        </is>
      </c>
      <c r="B58278" t="inlineStr">
        <is>
          <t>Workforce Management</t>
        </is>
      </c>
      <c r="C58278" t="inlineStr">
        <is>
          <t>https://www.getapp.com/hr-employee-management-software/workforce-management/os/web-based</t>
        </is>
      </c>
      <c r="D58278" t="inlineStr">
        <is>
          <t>ClearCompany</t>
        </is>
      </c>
      <c r="E58278" t="inlineStr">
        <is>
          <t>https://www.getapp.com/hr-employee-management-software/a/clearcompany/</t>
        </is>
      </c>
      <c r="F58278" t="inlineStr">
        <is>
          <t>Ensure your HR, finance, and business leaders effectively forecast, plan, and collaborate on staffing needs and budgets. ClearCompany Workforce Planning enables you to easily build and share staffing scenarios and facilitate decision-making with centralized headcount forecasting.Read more about ClearCompany</t>
        </is>
      </c>
    </row>
    <row r="58279">
      <c r="A58279" t="inlineStr">
        <is>
          <t>HR &amp; Employee Management</t>
        </is>
      </c>
      <c r="B58279" t="inlineStr">
        <is>
          <t>Workforce Management</t>
        </is>
      </c>
      <c r="C58279" t="inlineStr">
        <is>
          <t>https://www.getapp.com/hr-employee-management-software/workforce-management/os/web-based</t>
        </is>
      </c>
      <c r="D58279" t="inlineStr">
        <is>
          <t>Access PeopleHR</t>
        </is>
      </c>
      <c r="E58279" t="inlineStr">
        <is>
          <t>https://www.getapp.com/hr-employee-management-software/a/access-people-hr/</t>
        </is>
      </c>
      <c r="F58279"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58280">
      <c r="A58280" t="inlineStr">
        <is>
          <t>HR &amp; Employee Management</t>
        </is>
      </c>
      <c r="B58280" t="inlineStr">
        <is>
          <t>Workforce Management</t>
        </is>
      </c>
      <c r="C58280" t="inlineStr">
        <is>
          <t>https://www.getapp.com/hr-employee-management-software/workforce-management/os/web-based</t>
        </is>
      </c>
      <c r="D58280" t="inlineStr">
        <is>
          <t>Quickbase</t>
        </is>
      </c>
      <c r="E58280" t="inlineStr">
        <is>
          <t>https://www.getapp.com/project-management-planning-software/a/quickbase/</t>
        </is>
      </c>
      <c r="F58280" t="inlineStr">
        <is>
          <t>Quickbase is a secure, compliant, and easily governed platform that enables you to track and manage everything you need to keep your workforce effective. Plan, track, and manage the allocation of resources digitally and at scale to keep your team moving through any disruption with safety and speed.Read more about Quickbase</t>
        </is>
      </c>
    </row>
    <row r="58281">
      <c r="A58281" t="inlineStr">
        <is>
          <t>HR &amp; Employee Management</t>
        </is>
      </c>
      <c r="B58281" t="inlineStr">
        <is>
          <t>Workforce Management</t>
        </is>
      </c>
      <c r="C58281" t="inlineStr">
        <is>
          <t>https://www.getapp.com/hr-employee-management-software/workforce-management/os/web-based</t>
        </is>
      </c>
      <c r="D58281" t="inlineStr">
        <is>
          <t>Runa</t>
        </is>
      </c>
      <c r="E58281" t="inlineStr">
        <is>
          <t>https://www.getapp.com/hr-employee-management-software/a/runa/</t>
        </is>
      </c>
      <c r="F58281" t="inlineStr">
        <is>
          <t>Runa HR is the main automated payroll platform that serves small and medium businesses in Mexico, hosted in the cloud. With Runa, anyone, with or without payroll experience, can pay their employees in just 4 clicks.Runa reduce the time you spend managing people, to focus on your company's strategyRead more about Runa</t>
        </is>
      </c>
    </row>
    <row r="58282">
      <c r="A58282" t="inlineStr">
        <is>
          <t>HR &amp; Employee Management</t>
        </is>
      </c>
      <c r="B58282" t="inlineStr">
        <is>
          <t>Workforce Management</t>
        </is>
      </c>
      <c r="C58282" t="inlineStr">
        <is>
          <t>https://www.getapp.com/hr-employee-management-software/workforce-management/os/web-based</t>
        </is>
      </c>
      <c r="D58282" t="inlineStr">
        <is>
          <t>Bizneo HR</t>
        </is>
      </c>
      <c r="E58282" t="inlineStr">
        <is>
          <t>https://www.getapp.com/hr-employee-management-software/a/bizneo/</t>
        </is>
      </c>
      <c r="F58282" t="inlineStr">
        <is>
          <t>Bizneo HR is a cloud-based HR Suite made of 11 modules. A solution that covers the entire employee cycle: attraction, identification, development and engagement. Switch to the entire suite or choose one of our softwares if you are a mid-size or large company that needs to improve its HR processes.Read more about Bizneo HR</t>
        </is>
      </c>
    </row>
    <row r="58283">
      <c r="A58283" t="inlineStr">
        <is>
          <t>HR &amp; Employee Management</t>
        </is>
      </c>
      <c r="B58283" t="inlineStr">
        <is>
          <t>Workforce Management</t>
        </is>
      </c>
      <c r="C58283" t="inlineStr">
        <is>
          <t>https://www.getapp.com/hr-employee-management-software/workforce-management/os/web-based</t>
        </is>
      </c>
      <c r="D58283" t="inlineStr">
        <is>
          <t>Calabrio ONE</t>
        </is>
      </c>
      <c r="E58283" t="inlineStr">
        <is>
          <t>https://www.getapp.com/all-software/a/calabrio-one-suite/</t>
        </is>
      </c>
      <c r="F58283" t="inlineStr">
        <is>
          <t>Calabrio One Suite is a comprehensive performance software designed to enable contact centers to deliver seamless and hyper-personalized experiences. With AI-fueled insights and automated workflows, the suite enables contact centers to work smarter and faster. Calabrio One offers a fully integrated solution to tackle the growing demands and challenges faced by contact centers. It allows businesses to turn challenges into competitive advantages by providing customer-centric business intelligence.Read more about Calabrio ONE</t>
        </is>
      </c>
    </row>
    <row r="58284">
      <c r="A58284" t="inlineStr">
        <is>
          <t>HR &amp; Employee Management</t>
        </is>
      </c>
      <c r="B58284" t="inlineStr">
        <is>
          <t>Workforce Management</t>
        </is>
      </c>
      <c r="C58284" t="inlineStr">
        <is>
          <t>https://www.getapp.com/hr-employee-management-software/workforce-management/os/web-based</t>
        </is>
      </c>
      <c r="D58284" t="inlineStr">
        <is>
          <t>Rentman</t>
        </is>
      </c>
      <c r="E58284" t="inlineStr">
        <is>
          <t>https://www.getapp.com/industries-software/a/rentman/</t>
        </is>
      </c>
      <c r="F58284" t="inlineStr">
        <is>
          <t>All-in-1 workforce management software. Create schedules and send out invites to your employees in a minute. Your team can self-report their availability, and you can always know who is free to work. Want to streamline your communication and eliminate manual scheduling tasks? Rentman is the answer.Read more about Rentman</t>
        </is>
      </c>
    </row>
    <row r="58285">
      <c r="A58285" t="inlineStr">
        <is>
          <t>HR &amp; Employee Management</t>
        </is>
      </c>
      <c r="B58285" t="inlineStr">
        <is>
          <t>Workforce Management</t>
        </is>
      </c>
      <c r="C58285" t="inlineStr">
        <is>
          <t>https://www.getapp.com/hr-employee-management-software/workforce-management/os/web-based</t>
        </is>
      </c>
      <c r="D58285" t="inlineStr">
        <is>
          <t>Factorial</t>
        </is>
      </c>
      <c r="E58285" t="inlineStr">
        <is>
          <t>https://www.getapp.com/hr-employee-management-software/a/factorial-hr-software/</t>
        </is>
      </c>
      <c r="F58285" t="inlineStr">
        <is>
          <t>Factorial is an all-in-one business management solution designed to automate and simplify processes across the employee life cycle.Read more about Factorial</t>
        </is>
      </c>
    </row>
    <row r="58286">
      <c r="A58286" t="inlineStr">
        <is>
          <t>HR &amp; Employee Management</t>
        </is>
      </c>
      <c r="B58286" t="inlineStr">
        <is>
          <t>Workforce Management</t>
        </is>
      </c>
      <c r="C58286" t="inlineStr">
        <is>
          <t>https://www.getapp.com/hr-employee-management-software/workforce-management/os/web-based</t>
        </is>
      </c>
      <c r="D58286" t="inlineStr">
        <is>
          <t>BigChange</t>
        </is>
      </c>
      <c r="E58286" t="inlineStr">
        <is>
          <t>https://www.getapp.com/operations-management-software/a/jobwatch-powered-by-bigchange/</t>
        </is>
      </c>
      <c r="F58286" t="inlineStr">
        <is>
          <t>BigChange is the complete Job Management Platform, helping field service companies to plan, manage, schedule &amp; track jobs in one simple to use, easy to integrate, cloud-based platform. Streamline your operations &amp; seamlessly connect your office, &amp; field teams in one platform.Read more about BigChange</t>
        </is>
      </c>
    </row>
    <row r="58287">
      <c r="A58287" t="inlineStr">
        <is>
          <t>HR &amp; Employee Management</t>
        </is>
      </c>
      <c r="B58287" t="inlineStr">
        <is>
          <t>Workforce Management</t>
        </is>
      </c>
      <c r="C58287" t="inlineStr">
        <is>
          <t>https://www.getapp.com/hr-employee-management-software/workforce-management/os/web-based</t>
        </is>
      </c>
      <c r="D58287" t="inlineStr">
        <is>
          <t>Rotageek</t>
        </is>
      </c>
      <c r="E58287" t="inlineStr">
        <is>
          <t>https://www.getapp.com/hr-employee-management-software/a/rotageek/</t>
        </is>
      </c>
      <c r="F58287" t="inlineStr">
        <is>
          <t>From simple digital rotas to powerful demand forecasting to improve productivity, profitability and employee happiness. Rotageek’s best-in-class workforce management solution does more than just schedule smarter.Read more about Rotageek</t>
        </is>
      </c>
    </row>
    <row r="58288">
      <c r="A58288" t="inlineStr">
        <is>
          <t>HR &amp; Employee Management</t>
        </is>
      </c>
      <c r="B58288" t="inlineStr">
        <is>
          <t>Workforce Management</t>
        </is>
      </c>
      <c r="C58288" t="inlineStr">
        <is>
          <t>https://www.getapp.com/hr-employee-management-software/workforce-management/os/web-based</t>
        </is>
      </c>
      <c r="D58288" t="inlineStr">
        <is>
          <t>Sign In Solutions</t>
        </is>
      </c>
      <c r="E58288" t="inlineStr">
        <is>
          <t>https://www.getapp.com/operations-management-software/a/traction-guest/</t>
        </is>
      </c>
      <c r="F58288" t="inlineStr">
        <is>
          <t>Disorganized tracking and manual compliance create security risks and inefficiencies.Sign In Solutions' workforce management system provides real-time tracking, automated compliance reporting, and role-based access controls to enhance security, streamline operations, and ensure compliance.Read more about Sign In Solutions</t>
        </is>
      </c>
    </row>
    <row r="58289">
      <c r="A58289" t="inlineStr">
        <is>
          <t>HR &amp; Employee Management</t>
        </is>
      </c>
      <c r="B58289" t="inlineStr">
        <is>
          <t>Workforce Management</t>
        </is>
      </c>
      <c r="C58289" t="inlineStr">
        <is>
          <t>https://www.getapp.com/hr-employee-management-software/workforce-management/os/web-based</t>
        </is>
      </c>
      <c r="D58289" t="inlineStr">
        <is>
          <t>Wageloch</t>
        </is>
      </c>
      <c r="E58289" t="inlineStr">
        <is>
          <t>https://www.getapp.com/hr-employee-management-software/a/wageloch/</t>
        </is>
      </c>
      <c r="F58289" t="inlineStr">
        <is>
          <t>Wageloch is a cloud-based human resource and workforce management platform that automates rostering, staffing, time and attendance tasks, onboarding, and other processes.Read more about Wageloch</t>
        </is>
      </c>
    </row>
    <row r="58290">
      <c r="A58290" t="inlineStr">
        <is>
          <t>HR &amp; Employee Management</t>
        </is>
      </c>
      <c r="B58290" t="inlineStr">
        <is>
          <t>Workforce Management</t>
        </is>
      </c>
      <c r="C58290" t="inlineStr">
        <is>
          <t>https://www.getapp.com/hr-employee-management-software/workforce-management/os/web-based</t>
        </is>
      </c>
      <c r="D58290" t="inlineStr">
        <is>
          <t>Trakstar Perform</t>
        </is>
      </c>
      <c r="E58290" t="inlineStr">
        <is>
          <t>https://www.getapp.com/hr-employee-management-software/a/trakstar/</t>
        </is>
      </c>
      <c r="F58290" t="inlineStr">
        <is>
          <t>Online performance management system that helps you save time with an easy to use interface at an affordable price.Read more about Trakstar Perform</t>
        </is>
      </c>
    </row>
    <row r="58291">
      <c r="A58291" t="inlineStr">
        <is>
          <t>HR &amp; Employee Management</t>
        </is>
      </c>
      <c r="B58291" t="inlineStr">
        <is>
          <t>Workforce Management</t>
        </is>
      </c>
      <c r="C58291" t="inlineStr">
        <is>
          <t>https://www.getapp.com/hr-employee-management-software/workforce-management/os/web-based</t>
        </is>
      </c>
      <c r="D58291" t="inlineStr">
        <is>
          <t>ClickTime</t>
        </is>
      </c>
      <c r="E58291" t="inlineStr">
        <is>
          <t>https://www.getapp.com/project-management-planning-software/a/clicktime/</t>
        </is>
      </c>
      <c r="F58291" t="inlineStr">
        <is>
          <t>If you need to manage 20 to 1000+ employees, ClickTime's project-based workforce management software is perfect for your business.1.) Easily plan and manage employee time.2.) Increase project visibility.3.) Easily track, manage, and report on Project Time &amp; Expenses.Read more about ClickTime</t>
        </is>
      </c>
    </row>
    <row r="58292">
      <c r="A58292" t="inlineStr">
        <is>
          <t>HR &amp; Employee Management</t>
        </is>
      </c>
      <c r="B58292" t="inlineStr">
        <is>
          <t>Workforce Management</t>
        </is>
      </c>
      <c r="C58292" t="inlineStr">
        <is>
          <t>https://www.getapp.com/hr-employee-management-software/workforce-management/os/web-based</t>
        </is>
      </c>
      <c r="D58292" t="inlineStr">
        <is>
          <t>ELMO Software</t>
        </is>
      </c>
      <c r="E58292" t="inlineStr">
        <is>
          <t>https://www.getapp.com/hr-employee-management-software/a/elmo-software/</t>
        </is>
      </c>
      <c r="F58292" t="inlineStr">
        <is>
          <t>ELMO Software is a cloud-based solution that helps thousands of organisations across Australia, New Zealand and the United Kingdom to effectively manage their people, process and pay.Read more about ELMO Software</t>
        </is>
      </c>
    </row>
    <row r="58293">
      <c r="A58293" t="inlineStr">
        <is>
          <t>HR &amp; Employee Management</t>
        </is>
      </c>
      <c r="B58293" t="inlineStr">
        <is>
          <t>Workforce Management</t>
        </is>
      </c>
      <c r="C58293" t="inlineStr">
        <is>
          <t>https://www.getapp.com/hr-employee-management-software/workforce-management/os/web-based</t>
        </is>
      </c>
      <c r="D58293" t="inlineStr">
        <is>
          <t>LawnPro</t>
        </is>
      </c>
      <c r="E58293" t="inlineStr">
        <is>
          <t>https://www.getapp.com/industries-software/a/lawnpro/</t>
        </is>
      </c>
      <c r="F58293"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58294">
      <c r="A58294" t="inlineStr">
        <is>
          <t>HR &amp; Employee Management</t>
        </is>
      </c>
      <c r="B58294" t="inlineStr">
        <is>
          <t>Workforce Management</t>
        </is>
      </c>
      <c r="C58294" t="inlineStr">
        <is>
          <t>https://www.getapp.com/hr-employee-management-software/workforce-management/os/web-based</t>
        </is>
      </c>
      <c r="D58294" t="inlineStr">
        <is>
          <t>Sling</t>
        </is>
      </c>
      <c r="E58294" t="inlineStr">
        <is>
          <t>https://www.getapp.com/operations-management-software/a/sling/</t>
        </is>
      </c>
      <c r="F58294" t="inlineStr">
        <is>
          <t>Sling is a scheduling and communication solution that incorporates employee scheduling, team messaging, time tracking, task management and reporting functionalities and allows managers and employees alike to organize all aspects of work on a single platform.Read more about Sling</t>
        </is>
      </c>
    </row>
    <row r="58295">
      <c r="A58295" t="inlineStr">
        <is>
          <t>HR &amp; Employee Management</t>
        </is>
      </c>
      <c r="B58295" t="inlineStr">
        <is>
          <t>Workforce Management</t>
        </is>
      </c>
      <c r="C58295" t="inlineStr">
        <is>
          <t>https://www.getapp.com/hr-employee-management-software/workforce-management/os/web-based</t>
        </is>
      </c>
      <c r="D58295" t="inlineStr">
        <is>
          <t>Hotel Effectiveness</t>
        </is>
      </c>
      <c r="E58295" t="inlineStr">
        <is>
          <t>https://www.getapp.com/hr-employee-management-software/a/hotel-effectiveness/</t>
        </is>
      </c>
      <c r="F58295" t="inlineStr">
        <is>
          <t>Hotel Effectiveness is a labor cost management system that helps hotel owners and administrators monitor, benchmark, and optimize labor costs for their properties. Hotel Effectiveness also fully integrates time and attendance tracking capabilities into its labor management system.Read more about Hotel Effectiveness</t>
        </is>
      </c>
    </row>
    <row r="58296">
      <c r="A58296" t="inlineStr">
        <is>
          <t>HR &amp; Employee Management</t>
        </is>
      </c>
      <c r="B58296" t="inlineStr">
        <is>
          <t>Workforce Management</t>
        </is>
      </c>
      <c r="C58296" t="inlineStr">
        <is>
          <t>https://www.getapp.com/hr-employee-management-software/workforce-management/os/web-based</t>
        </is>
      </c>
      <c r="D58296" t="inlineStr">
        <is>
          <t>Humanity</t>
        </is>
      </c>
      <c r="E58296" t="inlineStr">
        <is>
          <t>https://www.getapp.com/hr-employee-management-software/a/humanity/</t>
        </is>
      </c>
      <c r="F58296" t="inlineStr">
        <is>
          <t>Web-based workforce management with streamlined communication flows, extensive reporting options, and automatic conflict resolutions.Read more about Humanity</t>
        </is>
      </c>
    </row>
    <row r="58297">
      <c r="A58297" t="inlineStr">
        <is>
          <t>HR &amp; Employee Management</t>
        </is>
      </c>
      <c r="B58297" t="inlineStr">
        <is>
          <t>Workforce Management</t>
        </is>
      </c>
      <c r="C58297" t="inlineStr">
        <is>
          <t>https://www.getapp.com/hr-employee-management-software/workforce-management/os/web-based</t>
        </is>
      </c>
      <c r="D58297" t="inlineStr">
        <is>
          <t>Zoho People</t>
        </is>
      </c>
      <c r="E58297" t="inlineStr">
        <is>
          <t>https://www.getapp.com/hr-employee-management-software/a/zoho-people/</t>
        </is>
      </c>
      <c r="F58297" t="inlineStr">
        <is>
          <t>Short Description:Integrated HR solution that provides you with the tools to track working hours, calculate time on projects, manage performance, schedule shifts, and generate reports.To know more: https://www.zoho.com/people/Read more about Zoho People</t>
        </is>
      </c>
    </row>
    <row r="58298">
      <c r="A58298" t="inlineStr">
        <is>
          <t>HR &amp; Employee Management</t>
        </is>
      </c>
      <c r="B58298" t="inlineStr">
        <is>
          <t>Workforce Management</t>
        </is>
      </c>
      <c r="C58298" t="inlineStr">
        <is>
          <t>https://www.getapp.com/hr-employee-management-software/workforce-management/os/web-based</t>
        </is>
      </c>
      <c r="D58298" t="inlineStr">
        <is>
          <t>Beebole Project Time Tracking</t>
        </is>
      </c>
      <c r="E58298" t="inlineStr">
        <is>
          <t>https://www.getapp.com/hr-employee-management-software/a/beebole-web-timesheet/</t>
        </is>
      </c>
      <c r="F58298" t="inlineStr">
        <is>
          <t>Beebole is a versatile, user-friendly time tracking tool for teams of all sizes. Track time, costs, budgets, billing and more for unlimited projects and clients. It includes powerful reporting, timesheet approvals, roles, integrations, automated reminders, a mobile app and multilingual live support.Read more about Beebole Project Time Tracking</t>
        </is>
      </c>
    </row>
    <row r="58299">
      <c r="A58299" t="inlineStr">
        <is>
          <t>HR &amp; Employee Management</t>
        </is>
      </c>
      <c r="B58299" t="inlineStr">
        <is>
          <t>Workforce Management</t>
        </is>
      </c>
      <c r="C58299" t="inlineStr">
        <is>
          <t>https://www.getapp.com/hr-employee-management-software/workforce-management/os/web-based</t>
        </is>
      </c>
      <c r="D58299" t="inlineStr">
        <is>
          <t>Employment Hero</t>
        </is>
      </c>
      <c r="E58299" t="inlineStr">
        <is>
          <t>https://www.getapp.com/hr-employee-management-software/a/employment-hero/</t>
        </is>
      </c>
      <c r="F58299" t="inlineStr">
        <is>
          <t>We help you and your employees manage employment admin tasks quickly and easily.Read more about Employment Hero</t>
        </is>
      </c>
    </row>
    <row r="58300">
      <c r="A58300" t="inlineStr">
        <is>
          <t>HR &amp; Employee Management</t>
        </is>
      </c>
      <c r="B58300" t="inlineStr">
        <is>
          <t>Workforce Management</t>
        </is>
      </c>
      <c r="C58300" t="inlineStr">
        <is>
          <t>https://www.getapp.com/hr-employee-management-software/workforce-management/os/web-based</t>
        </is>
      </c>
      <c r="D58300" t="inlineStr">
        <is>
          <t>isolved</t>
        </is>
      </c>
      <c r="E58300" t="inlineStr">
        <is>
          <t>https://www.getapp.com/hr-employee-management-software/a/isolved/</t>
        </is>
      </c>
      <c r="F58300" t="inlineStr">
        <is>
          <t>isolved People Cloud is built to revolutionize the employee experience and transform your organization. It includes Workforce Management and Engagement tools that simplify the processes associated with time tracking, expenses, and benefits.Read more about isolved</t>
        </is>
      </c>
    </row>
    <row r="58301">
      <c r="A58301" t="inlineStr">
        <is>
          <t>HR &amp; Employee Management</t>
        </is>
      </c>
      <c r="B58301" t="inlineStr">
        <is>
          <t>Workforce Management</t>
        </is>
      </c>
      <c r="C58301" t="inlineStr">
        <is>
          <t>https://www.getapp.com/hr-employee-management-software/workforce-management/os/web-based</t>
        </is>
      </c>
      <c r="D58301" t="inlineStr">
        <is>
          <t>ScheduleFlex</t>
        </is>
      </c>
      <c r="E58301" t="inlineStr">
        <is>
          <t>https://www.getapp.com/hr-employee-management-software/a/shiftboard/</t>
        </is>
      </c>
      <c r="F58301" t="inlineStr">
        <is>
          <t>Shiftboard helps companies optimize their employee scheduling and workforce management to increase productivity and lower costs.Read more about ScheduleFlex</t>
        </is>
      </c>
    </row>
    <row r="58302">
      <c r="A58302" t="inlineStr">
        <is>
          <t>HR &amp; Employee Management</t>
        </is>
      </c>
      <c r="B58302" t="inlineStr">
        <is>
          <t>Workforce Management</t>
        </is>
      </c>
      <c r="C58302" t="inlineStr">
        <is>
          <t>https://www.getapp.com/hr-employee-management-software/workforce-management/os/web-based</t>
        </is>
      </c>
      <c r="D58302" t="inlineStr">
        <is>
          <t>HiBob</t>
        </is>
      </c>
      <c r="E58302" t="inlineStr">
        <is>
          <t>https://www.getapp.com/hr-employee-management-software/a/hibob/</t>
        </is>
      </c>
      <c r="F58302" t="inlineStr">
        <is>
          <t>HiBob provides HR teams with agile workforce planning tools to manage positions, prepare headcount scenarios, and track changes in real time. By centralizing data and processes, HiBob helps optimize efficiency and align workforce strategies with business needs.Read more about HiBob</t>
        </is>
      </c>
    </row>
    <row r="58303">
      <c r="A58303" t="inlineStr">
        <is>
          <t>HR &amp; Employee Management</t>
        </is>
      </c>
      <c r="B58303" t="inlineStr">
        <is>
          <t>Workforce Management</t>
        </is>
      </c>
      <c r="C58303" t="inlineStr">
        <is>
          <t>https://www.getapp.com/hr-employee-management-software/workforce-management/os/web-based</t>
        </is>
      </c>
      <c r="D58303" t="inlineStr">
        <is>
          <t>Hourly</t>
        </is>
      </c>
      <c r="E58303" t="inlineStr">
        <is>
          <t>https://www.getapp.com/hr-employee-management-software/a/hourly/</t>
        </is>
      </c>
      <c r="F58303" t="inlineStr">
        <is>
          <t>Hourly is a cloud-based human resource (HR) management application that enables small businesses to manage workers' compensation and payroll processes and track employees' working hours and live location in real-time.Read more about Hourly</t>
        </is>
      </c>
    </row>
    <row r="58304">
      <c r="A58304" t="inlineStr">
        <is>
          <t>HR &amp; Employee Management</t>
        </is>
      </c>
      <c r="B58304" t="inlineStr">
        <is>
          <t>Workforce Management</t>
        </is>
      </c>
      <c r="C58304" t="inlineStr">
        <is>
          <t>https://www.getapp.com/hr-employee-management-software/workforce-management/os/web-based</t>
        </is>
      </c>
      <c r="D58304" t="inlineStr">
        <is>
          <t>MobiWork</t>
        </is>
      </c>
      <c r="E58304" t="inlineStr">
        <is>
          <t>https://www.getapp.com/operations-management-software/a/mobiwork/</t>
        </is>
      </c>
      <c r="F58304"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58305">
      <c r="A58305" t="inlineStr">
        <is>
          <t>HR &amp; Employee Management</t>
        </is>
      </c>
      <c r="B58305" t="inlineStr">
        <is>
          <t>Workforce Management</t>
        </is>
      </c>
      <c r="C58305" t="inlineStr">
        <is>
          <t>https://www.getapp.com/hr-employee-management-software/workforce-management/os/web-based</t>
        </is>
      </c>
      <c r="D58305" t="inlineStr">
        <is>
          <t>Shiftbase</t>
        </is>
      </c>
      <c r="E58305" t="inlineStr">
        <is>
          <t>https://www.getapp.com/hr-employee-management-software/a/shiftbase/</t>
        </is>
      </c>
      <c r="F58305" t="inlineStr">
        <is>
          <t>Shiftbase is an all-in-one workforce management tool for scheduling, time tracking, and HRM. Easily manage shifts, hours, and absences with real-time insights. Accessible via app or web, it helps teams save time and focus on delivering great service.Read more about Shiftbase</t>
        </is>
      </c>
    </row>
    <row r="58306">
      <c r="A58306" t="inlineStr">
        <is>
          <t>HR &amp; Employee Management</t>
        </is>
      </c>
      <c r="B58306" t="inlineStr">
        <is>
          <t>Workforce Management</t>
        </is>
      </c>
      <c r="C58306" t="inlineStr">
        <is>
          <t>https://www.getapp.com/hr-employee-management-software/workforce-management/os/web-based</t>
        </is>
      </c>
      <c r="D58306" t="inlineStr">
        <is>
          <t>TimeClock Plus</t>
        </is>
      </c>
      <c r="E58306" t="inlineStr">
        <is>
          <t>https://www.getapp.com/hr-employee-management-software/a/timeclock-plus/</t>
        </is>
      </c>
      <c r="F58306" t="inlineStr">
        <is>
          <t>More than Time &amp; AttendanceWhile time and attendance remains at the heart of what we do, today’s TCP offers a broad range of capabilities, enhancements and integrations designed to deliver a comprehensive workforce management suite so your teams can work better.Read more about TimeClock Plus</t>
        </is>
      </c>
    </row>
    <row r="58307">
      <c r="A58307" t="inlineStr">
        <is>
          <t>HR &amp; Employee Management</t>
        </is>
      </c>
      <c r="B58307" t="inlineStr">
        <is>
          <t>Workforce Management</t>
        </is>
      </c>
      <c r="C58307" t="inlineStr">
        <is>
          <t>https://www.getapp.com/hr-employee-management-software/workforce-management/os/web-based</t>
        </is>
      </c>
      <c r="D58307" t="inlineStr">
        <is>
          <t>edays</t>
        </is>
      </c>
      <c r="E58307" t="inlineStr">
        <is>
          <t>https://www.getapp.com/hr-employee-management-software/a/e-days/</t>
        </is>
      </c>
      <c r="F58307" t="inlineStr">
        <is>
          <t>edays is a global, world-leading online staff holiday planner and absence management software. The online app covers holiday planning, sickness leave, and absence tracking in one customisable and easy-to-use system.edays is widely acknowledged to be the best-in-class choice for absence &amp; leave.Read more about edays</t>
        </is>
      </c>
    </row>
    <row r="58308">
      <c r="A58308" t="inlineStr">
        <is>
          <t>HR &amp; Employee Management</t>
        </is>
      </c>
      <c r="B58308" t="inlineStr">
        <is>
          <t>Workforce Management</t>
        </is>
      </c>
      <c r="C58308" t="inlineStr">
        <is>
          <t>https://www.getapp.com/hr-employee-management-software/workforce-management/os/web-based</t>
        </is>
      </c>
      <c r="D58308" t="inlineStr">
        <is>
          <t>ProjectManager</t>
        </is>
      </c>
      <c r="E58308" t="inlineStr">
        <is>
          <t>https://www.getapp.com/project-management-planning-software/a/project-manager-online/</t>
        </is>
      </c>
      <c r="F58308" t="inlineStr">
        <is>
          <t>ProjectManager is an award-winning project and work management software solution designed to empower teams and improve collaboration.Read more about ProjectManager</t>
        </is>
      </c>
    </row>
    <row r="58309">
      <c r="A58309" t="inlineStr">
        <is>
          <t>HR &amp; Employee Management</t>
        </is>
      </c>
      <c r="B58309" t="inlineStr">
        <is>
          <t>Workforce Management</t>
        </is>
      </c>
      <c r="C58309" t="inlineStr">
        <is>
          <t>https://www.getapp.com/hr-employee-management-software/workforce-management/os/web-based</t>
        </is>
      </c>
      <c r="D58309" t="inlineStr">
        <is>
          <t>Eagle CMMS</t>
        </is>
      </c>
      <c r="E58309" t="inlineStr">
        <is>
          <t>https://www.getapp.com/operations-management-software/a/maxpanda-cmms/</t>
        </is>
      </c>
      <c r="F58309" t="inlineStr">
        <is>
          <t>Before you invest your valuable time and energy implementing any old Work Order Maintenance Management Software, there are some things to consider.Read more about Eagle CMMS</t>
        </is>
      </c>
    </row>
    <row r="58310">
      <c r="A58310" t="inlineStr">
        <is>
          <t>HR &amp; Employee Management</t>
        </is>
      </c>
      <c r="B58310" t="inlineStr">
        <is>
          <t>Workforce Management</t>
        </is>
      </c>
      <c r="C58310" t="inlineStr">
        <is>
          <t>https://www.getapp.com/hr-employee-management-software/workforce-management/os/web-based</t>
        </is>
      </c>
      <c r="D58310" t="inlineStr">
        <is>
          <t>Aplano</t>
        </is>
      </c>
      <c r="E58310" t="inlineStr">
        <is>
          <t>https://www.getapp.com/all-software/a/aplano/</t>
        </is>
      </c>
      <c r="F58310" t="inlineStr">
        <is>
          <t>Aplano is an employee scheduling software offering multiple solutions over one platform. It can be used on all devices and works in real-time. Main functions: time-tracking, vacation-management, multiple schedule views, availabilities, chat and reports.Read more about Aplano</t>
        </is>
      </c>
    </row>
    <row r="58311">
      <c r="A58311" t="inlineStr">
        <is>
          <t>HR &amp; Employee Management</t>
        </is>
      </c>
      <c r="B58311" t="inlineStr">
        <is>
          <t>Workforce Management</t>
        </is>
      </c>
      <c r="C58311" t="inlineStr">
        <is>
          <t>https://www.getapp.com/hr-employee-management-software/workforce-management/os/web-based</t>
        </is>
      </c>
      <c r="D58311" t="inlineStr">
        <is>
          <t>SINC</t>
        </is>
      </c>
      <c r="E58311" t="inlineStr">
        <is>
          <t>https://www.getapp.com/hr-employee-management-software/a/sinc-workforce/</t>
        </is>
      </c>
      <c r="F58311" t="inlineStr">
        <is>
          <t>SINC Workforce is a mobile-first, cloud-based workforce management platform, which helps organizations manage and track job productivity across a mobile workforce. Features include timekeeping, task template creation, job status tracking, project notes, offline access, punch lists, and reporting.Read more about SINC</t>
        </is>
      </c>
    </row>
    <row r="58312">
      <c r="A58312" t="inlineStr">
        <is>
          <t>HR &amp; Employee Management</t>
        </is>
      </c>
      <c r="B58312" t="inlineStr">
        <is>
          <t>Workforce Management</t>
        </is>
      </c>
      <c r="C58312" t="inlineStr">
        <is>
          <t>https://www.getapp.com/hr-employee-management-software/workforce-management/os/web-based</t>
        </is>
      </c>
      <c r="D58312" t="inlineStr">
        <is>
          <t>Playvox</t>
        </is>
      </c>
      <c r="E58312" t="inlineStr">
        <is>
          <t>https://www.getapp.com/customer-service-support-software/a/playvox/</t>
        </is>
      </c>
      <c r="F58312" t="inlineStr">
        <is>
          <t>Enhance contact center efficiency using Playvox WEM. Streamline operations via Playvox WFM, automate feedback via Playvox QM, and track KPIs for optimal performance.Read more about Playvox</t>
        </is>
      </c>
    </row>
    <row r="58313">
      <c r="A58313" t="inlineStr">
        <is>
          <t>HR &amp; Employee Management</t>
        </is>
      </c>
      <c r="B58313" t="inlineStr">
        <is>
          <t>Workforce Management</t>
        </is>
      </c>
      <c r="C58313" t="inlineStr">
        <is>
          <t>https://www.getapp.com/hr-employee-management-software/workforce-management/os/web-based</t>
        </is>
      </c>
      <c r="D58313" t="inlineStr">
        <is>
          <t>Asure Payroll &amp; Tax Management</t>
        </is>
      </c>
      <c r="E58313" t="inlineStr">
        <is>
          <t>https://www.getapp.com/all-software/a/asure-payroll-tax-management/</t>
        </is>
      </c>
      <c r="F58313" t="inlineStr">
        <is>
          <t>Asure Payroll &amp; Tax Management is a payroll management software that helps businesses manage general ledgers, handle compliance requirements, generate reports, and more on a centralized platform.Read more about Asure Payroll &amp; Tax Management</t>
        </is>
      </c>
    </row>
    <row r="58314">
      <c r="A58314" t="inlineStr">
        <is>
          <t>HR &amp; Employee Management</t>
        </is>
      </c>
      <c r="B58314" t="inlineStr">
        <is>
          <t>Workforce Management</t>
        </is>
      </c>
      <c r="C58314" t="inlineStr">
        <is>
          <t>https://www.getapp.com/hr-employee-management-software/workforce-management/os/web-based</t>
        </is>
      </c>
      <c r="D58314" t="inlineStr">
        <is>
          <t>Tempo Timesheets</t>
        </is>
      </c>
      <c r="E58314" t="inlineStr">
        <is>
          <t>https://www.getapp.com/project-management-planning-software/a/tempo/</t>
        </is>
      </c>
      <c r="F58314"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58315">
      <c r="A58315" t="inlineStr">
        <is>
          <t>HR &amp; Employee Management</t>
        </is>
      </c>
      <c r="B58315" t="inlineStr">
        <is>
          <t>Workforce Management</t>
        </is>
      </c>
      <c r="C58315" t="inlineStr">
        <is>
          <t>https://www.getapp.com/hr-employee-management-software/workforce-management/os/web-based</t>
        </is>
      </c>
      <c r="D58315" t="inlineStr">
        <is>
          <t>Bizimply</t>
        </is>
      </c>
      <c r="E58315" t="inlineStr">
        <is>
          <t>https://www.getapp.com/hr-employee-management-software/a/bizimply/</t>
        </is>
      </c>
      <c r="F58315" t="inlineStr">
        <is>
          <t>Bizimply is a people management solution that empowers multisite hospitality, retail, and healthcare companies in the UK and Ireland to save time and money.We help you control costs, save valuable time and boost employee satisfaction by automating tasks and integrating with your tech stack.Read more about Bizimply</t>
        </is>
      </c>
    </row>
    <row r="58316">
      <c r="A58316" t="inlineStr">
        <is>
          <t>HR &amp; Employee Management</t>
        </is>
      </c>
      <c r="B58316" t="inlineStr">
        <is>
          <t>Workforce Management</t>
        </is>
      </c>
      <c r="C58316" t="inlineStr">
        <is>
          <t>https://www.getapp.com/hr-employee-management-software/workforce-management/os/web-based</t>
        </is>
      </c>
      <c r="D58316" t="inlineStr">
        <is>
          <t>Aspect Workforce</t>
        </is>
      </c>
      <c r="E58316" t="inlineStr">
        <is>
          <t>https://www.getapp.com/hr-employee-management-software/a/aspect-eq-workforce-management/</t>
        </is>
      </c>
      <c r="F58316" t="inlineStr">
        <is>
          <t>Aspect Workforce is a top WFM solution for contact centers, boosting productivity, efficiency, and satisfaction. With tools for precise forecasting, automated scheduling, real-time tracking, and self-service options, it empowers teams, streamlines workflows, and reduces compliance risks.Read more about Aspect Workforce</t>
        </is>
      </c>
    </row>
    <row r="58317">
      <c r="A58317" t="inlineStr">
        <is>
          <t>HR &amp; Employee Management</t>
        </is>
      </c>
      <c r="B58317" t="inlineStr">
        <is>
          <t>Workforce Management</t>
        </is>
      </c>
      <c r="C58317" t="inlineStr">
        <is>
          <t>https://www.getapp.com/hr-employee-management-software/workforce-management/os/web-based</t>
        </is>
      </c>
      <c r="D58317" t="inlineStr">
        <is>
          <t>Netchex</t>
        </is>
      </c>
      <c r="E58317" t="inlineStr">
        <is>
          <t>https://www.getapp.com/hr-employee-management-software/a/netchex/</t>
        </is>
      </c>
      <c r="F58317" t="inlineStr">
        <is>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is>
      </c>
    </row>
    <row r="58318">
      <c r="A58318" t="inlineStr">
        <is>
          <t>HR &amp; Employee Management</t>
        </is>
      </c>
      <c r="B58318" t="inlineStr">
        <is>
          <t>Workforce Management</t>
        </is>
      </c>
      <c r="C58318" t="inlineStr">
        <is>
          <t>https://www.getapp.com/hr-employee-management-software/workforce-management/os/web-based</t>
        </is>
      </c>
      <c r="D58318" t="inlineStr">
        <is>
          <t>RingCX</t>
        </is>
      </c>
      <c r="E58318" t="inlineStr">
        <is>
          <t>https://www.getapp.com/customer-service-support-software/a/ringcentral-contact-centre/</t>
        </is>
      </c>
      <c r="F58318" t="inlineStr">
        <is>
          <t>RingCentral RingCX: AI-powered, omnichannel contact center with unified communications. Simplify customer experiences effortlessly.Read more about RingCX</t>
        </is>
      </c>
    </row>
    <row r="58319">
      <c r="A58319" t="inlineStr">
        <is>
          <t>HR &amp; Employee Management</t>
        </is>
      </c>
      <c r="B58319" t="inlineStr">
        <is>
          <t>Workforce Management</t>
        </is>
      </c>
      <c r="C58319" t="inlineStr">
        <is>
          <t>https://www.getapp.com/hr-employee-management-software/workforce-management/os/web-based</t>
        </is>
      </c>
      <c r="D58319" t="inlineStr">
        <is>
          <t>Combo</t>
        </is>
      </c>
      <c r="E58319" t="inlineStr">
        <is>
          <t>https://www.getapp.com/hr-employee-management-software/a/combo/</t>
        </is>
      </c>
      <c r="F58319" t="inlineStr">
        <is>
          <t>Combo (ex-Snapshift) is a SaaS application created to simplify HR Management of retailers (restaurants, bakeries, pharmacies, gyms, food retailers…)More than 8,000 customers of all shapes and sizes use Combo (ex-Snapshift) to simplify their business and save time on a daily basis.Read more about Combo</t>
        </is>
      </c>
    </row>
    <row r="58320">
      <c r="A58320" t="inlineStr">
        <is>
          <t>HR &amp; Employee Management</t>
        </is>
      </c>
      <c r="B58320" t="inlineStr">
        <is>
          <t>Workforce Management</t>
        </is>
      </c>
      <c r="C58320" t="inlineStr">
        <is>
          <t>https://www.getapp.com/hr-employee-management-software/workforce-management/os/web-based</t>
        </is>
      </c>
      <c r="D58320" t="inlineStr">
        <is>
          <t>Workyard</t>
        </is>
      </c>
      <c r="E58320" t="inlineStr">
        <is>
          <t>https://www.getapp.com/hr-employee-management-software/a/workyard/</t>
        </is>
      </c>
      <c r="F58320" t="inlineStr">
        <is>
          <t>Manage crews with GPS time tracking, job scheduling, compliance tools, and payroll integration. Get full visibility into labor, productivity, and costs—all from a simple mobile and web platform.Read more about Workyard</t>
        </is>
      </c>
    </row>
    <row r="58321">
      <c r="A58321" t="inlineStr">
        <is>
          <t>HR &amp; Employee Management</t>
        </is>
      </c>
      <c r="B58321" t="inlineStr">
        <is>
          <t>Workforce Management</t>
        </is>
      </c>
      <c r="C58321" t="inlineStr">
        <is>
          <t>https://www.getapp.com/hr-employee-management-software/workforce-management/os/web-based</t>
        </is>
      </c>
      <c r="D58321" t="inlineStr">
        <is>
          <t>InTime</t>
        </is>
      </c>
      <c r="E58321" t="inlineStr">
        <is>
          <t>https://www.getapp.com/hr-employee-management-software/a/intime-solutions/</t>
        </is>
      </c>
      <c r="F58321" t="inlineStr">
        <is>
          <t>InTime Solutions is a cloud-based scheduling and workforce management application which assists public safety agencies with timekeeping and employee training. Key features include equipment tracking, human resource management, compliance, employee database, shift planning and data filtering.Read more about InTime</t>
        </is>
      </c>
    </row>
    <row r="58322">
      <c r="A58322" t="inlineStr">
        <is>
          <t>HR &amp; Employee Management</t>
        </is>
      </c>
      <c r="B58322" t="inlineStr">
        <is>
          <t>Workforce Management</t>
        </is>
      </c>
      <c r="C58322" t="inlineStr">
        <is>
          <t>https://www.getapp.com/hr-employee-management-software/workforce-management/os/web-based</t>
        </is>
      </c>
      <c r="D58322" t="inlineStr">
        <is>
          <t>Ubeya</t>
        </is>
      </c>
      <c r="E58322" t="inlineStr">
        <is>
          <t>https://www.getapp.com/hr-employee-management-software/a/ubeya/</t>
        </is>
      </c>
      <c r="F58322" t="inlineStr">
        <is>
          <t>Ubeya is the only temp workforce management platform that seamlessly connects to your customers, suppliers and workers in one OS.it's time to manage with ease.Read more about Ubeya</t>
        </is>
      </c>
    </row>
    <row r="58323">
      <c r="A58323" t="inlineStr">
        <is>
          <t>HR &amp; Employee Management</t>
        </is>
      </c>
      <c r="B58323" t="inlineStr">
        <is>
          <t>Workforce Management</t>
        </is>
      </c>
      <c r="C58323" t="inlineStr">
        <is>
          <t>https://www.getapp.com/hr-employee-management-software/workforce-management/os/web-based</t>
        </is>
      </c>
      <c r="D58323" t="inlineStr">
        <is>
          <t>Viventium Software</t>
        </is>
      </c>
      <c r="E58323" t="inlineStr">
        <is>
          <t>https://www.getapp.com/hr-employee-management-software/a/viventium-software/</t>
        </is>
      </c>
      <c r="F58323" t="inlineStr">
        <is>
          <t>Viventium is your ally for payroll, HR, compliance, and workforce management. Tailor-made for facility-, community-, and home-based care, Viventium simplifies staffing complexities so you can focus on what matters most—providing compassionate care.Read more about Viventium Software</t>
        </is>
      </c>
    </row>
    <row r="58324">
      <c r="A58324" t="inlineStr">
        <is>
          <t>HR &amp; Employee Management</t>
        </is>
      </c>
      <c r="B58324" t="inlineStr">
        <is>
          <t>Workforce Management</t>
        </is>
      </c>
      <c r="C58324" t="inlineStr">
        <is>
          <t>https://www.getapp.com/hr-employee-management-software/workforce-management/os/web-based</t>
        </is>
      </c>
      <c r="D58324" t="inlineStr">
        <is>
          <t>Projectworks</t>
        </is>
      </c>
      <c r="E58324" t="inlineStr">
        <is>
          <t>https://www.getapp.com/hr-employee-management-software/a/projectworks/</t>
        </is>
      </c>
      <c r="F58324" t="inlineStr">
        <is>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is>
      </c>
    </row>
    <row r="58325">
      <c r="A58325" t="inlineStr">
        <is>
          <t>HR &amp; Employee Management</t>
        </is>
      </c>
      <c r="B58325" t="inlineStr">
        <is>
          <t>Workforce Management</t>
        </is>
      </c>
      <c r="C58325" t="inlineStr">
        <is>
          <t>https://www.getapp.com/hr-employee-management-software/workforce-management/os/web-based</t>
        </is>
      </c>
      <c r="D58325" t="inlineStr">
        <is>
          <t>Native Teams</t>
        </is>
      </c>
      <c r="E58325" t="inlineStr">
        <is>
          <t>https://www.getapp.com/collaboration-software/a/native-teams/</t>
        </is>
      </c>
      <c r="F58325" t="inlineStr">
        <is>
          <t>Native Teams streamlines workforce management for global businesses, simplifying hiring, payroll, and compliance for teams in 80+ countries.Read more about Native Teams</t>
        </is>
      </c>
    </row>
    <row r="58326">
      <c r="A58326" t="inlineStr">
        <is>
          <t>HR &amp; Employee Management</t>
        </is>
      </c>
      <c r="B58326" t="inlineStr">
        <is>
          <t>Workforce Management</t>
        </is>
      </c>
      <c r="C58326" t="inlineStr">
        <is>
          <t>https://www.getapp.com/hr-employee-management-software/workforce-management/os/web-based</t>
        </is>
      </c>
      <c r="D58326" t="inlineStr">
        <is>
          <t>CEIPAL Workforce</t>
        </is>
      </c>
      <c r="E58326" t="inlineStr">
        <is>
          <t>https://www.getapp.com/hr-employee-management-software/a/ceipal-workforce/</t>
        </is>
      </c>
      <c r="F58326" t="inlineStr">
        <is>
          <t>CEIPAL's HR is a cloud-based human capital management solution which assists organizations in hiring, onboarding and administering their workforceRead more about CEIPAL Workforce</t>
        </is>
      </c>
    </row>
    <row r="58327">
      <c r="A58327" t="inlineStr">
        <is>
          <t>HR &amp; Employee Management</t>
        </is>
      </c>
      <c r="B58327" t="inlineStr">
        <is>
          <t>Workforce Management</t>
        </is>
      </c>
      <c r="C58327" t="inlineStr">
        <is>
          <t>https://www.getapp.com/hr-employee-management-software/workforce-management/os/web-based</t>
        </is>
      </c>
      <c r="D58327" t="inlineStr">
        <is>
          <t>yoffix</t>
        </is>
      </c>
      <c r="E58327" t="inlineStr">
        <is>
          <t>https://www.getapp.com/operations-management-software/a/yoffix/</t>
        </is>
      </c>
      <c r="F58327" t="inlineStr">
        <is>
          <t>𝗬𝗼𝗳𝗳𝗶𝘅 – 𝗦𝗺𝗮𝗿𝘁 𝗪𝗼𝗿𝗸𝗳𝗼𝗿𝗰𝗲 𝗠𝗮𝗻𝗮𝗴𝗲𝗺𝗲𝗻𝘁.Easily manage hybrid teams, office attendance, and workspace allocation. Yoffix optimizes team coordination, presence planning, and collaboration to enhance productivity and engagement. 🚀Read more about yoffix</t>
        </is>
      </c>
    </row>
    <row r="58328">
      <c r="A58328" t="inlineStr">
        <is>
          <t>HR &amp; Employee Management</t>
        </is>
      </c>
      <c r="B58328" t="inlineStr">
        <is>
          <t>Workforce Management</t>
        </is>
      </c>
      <c r="C58328" t="inlineStr">
        <is>
          <t>https://www.getapp.com/hr-employee-management-software/workforce-management/os/web-based</t>
        </is>
      </c>
      <c r="D58328" t="inlineStr">
        <is>
          <t>SAP SuccessFactors HCM</t>
        </is>
      </c>
      <c r="E58328" t="inlineStr">
        <is>
          <t>https://www.getapp.com/hr-employee-management-software/a/successfactors-perform-and-reward/</t>
        </is>
      </c>
      <c r="F58328" t="inlineStr">
        <is>
          <t>SAP SuccessFactors HCM is a global, AI-powered cloud HR suite helping 10,000+ firms transform and empower every employee to succeed.Read more about SAP SuccessFactors HCM</t>
        </is>
      </c>
    </row>
    <row r="58329">
      <c r="A58329" t="inlineStr">
        <is>
          <t>HR &amp; Employee Management</t>
        </is>
      </c>
      <c r="B58329" t="inlineStr">
        <is>
          <t>Workforce Management</t>
        </is>
      </c>
      <c r="C58329" t="inlineStr">
        <is>
          <t>https://www.getapp.com/hr-employee-management-software/workforce-management/os/web-based</t>
        </is>
      </c>
      <c r="D58329" t="inlineStr">
        <is>
          <t>AI Field Management</t>
        </is>
      </c>
      <c r="E58329" t="inlineStr">
        <is>
          <t>https://www.getapp.com/operations-management-software/a/ai-field-management/</t>
        </is>
      </c>
      <c r="F58329" t="inlineStr">
        <is>
          <t>Is AI-FM Different? Easy as 1-2-3!AI-FM = 1) Award Winning Tech + 2) Fair Price +  3) 5 Star Reviews- No less than EIGHT 2019/20/21/22 Awards from Gartner- Pricing starts at only $/€ 7.99/user/mo- Genuine 5 Star Reviews- Integrations: Quickbooks, Zapier, Siri, Google Asst, Calendars....Read more about AI Field Management</t>
        </is>
      </c>
    </row>
    <row r="58330">
      <c r="A58330" t="inlineStr">
        <is>
          <t>HR &amp; Employee Management</t>
        </is>
      </c>
      <c r="B58330" t="inlineStr">
        <is>
          <t>Workforce Management</t>
        </is>
      </c>
      <c r="C58330" t="inlineStr">
        <is>
          <t>https://www.getapp.com/hr-employee-management-software/workforce-management/os/web-based</t>
        </is>
      </c>
      <c r="D58330" t="inlineStr">
        <is>
          <t>PayClock Online</t>
        </is>
      </c>
      <c r="E58330" t="inlineStr">
        <is>
          <t>https://www.getapp.com/all-software/a/payclock-online/</t>
        </is>
      </c>
      <c r="F58330" t="inlineStr">
        <is>
          <t>PayClock Online is a cloud-based employee time tracking and attendance management software. It caters to businesses of all sizes by providing an efficient clock-in and clock-out process, regardless of the employee's location.Read more about PayClock Online</t>
        </is>
      </c>
    </row>
    <row r="58331">
      <c r="A58331" t="inlineStr">
        <is>
          <t>HR &amp; Employee Management</t>
        </is>
      </c>
      <c r="B58331" t="inlineStr">
        <is>
          <t>Workforce Management</t>
        </is>
      </c>
      <c r="C58331" t="inlineStr">
        <is>
          <t>https://www.getapp.com/hr-employee-management-software/workforce-management/os/web-based</t>
        </is>
      </c>
      <c r="D58331" t="inlineStr">
        <is>
          <t>Synerion</t>
        </is>
      </c>
      <c r="E58331" t="inlineStr">
        <is>
          <t>https://www.getapp.com/hr-employee-management-software/a/synerion/</t>
        </is>
      </c>
      <c r="F58331" t="inlineStr">
        <is>
          <t>Synerion is a leader in workforce management. With a full suite of solutions Synerion has what you need to start reducing payroll and administrative time.Read more about Synerion</t>
        </is>
      </c>
    </row>
    <row r="58332">
      <c r="A58332" t="inlineStr">
        <is>
          <t>HR &amp; Employee Management</t>
        </is>
      </c>
      <c r="B58332" t="inlineStr">
        <is>
          <t>Workforce Management</t>
        </is>
      </c>
      <c r="C58332" t="inlineStr">
        <is>
          <t>https://www.getapp.com/hr-employee-management-software/workforce-management/os/web-based</t>
        </is>
      </c>
      <c r="D58332" t="inlineStr">
        <is>
          <t>ServiceBox</t>
        </is>
      </c>
      <c r="E58332" t="inlineStr">
        <is>
          <t>https://www.getapp.com/operations-management-software/a/servicebox/</t>
        </is>
      </c>
      <c r="F58332" t="inlineStr">
        <is>
          <t>Take your company mobile, manage tasks, sales, quoting, work orders, maintenance, recurring contracts, timesheets, invoicing and more!Read more about ServiceBox</t>
        </is>
      </c>
    </row>
    <row r="58333">
      <c r="A58333" t="inlineStr">
        <is>
          <t>HR &amp; Employee Management</t>
        </is>
      </c>
      <c r="B58333" t="inlineStr">
        <is>
          <t>Workforce Management</t>
        </is>
      </c>
      <c r="C58333" t="inlineStr">
        <is>
          <t>https://www.getapp.com/hr-employee-management-software/workforce-management/os/web-based</t>
        </is>
      </c>
      <c r="D58333" t="inlineStr">
        <is>
          <t>MakeShift</t>
        </is>
      </c>
      <c r="E58333" t="inlineStr">
        <is>
          <t>https://www.getapp.com/hr-employee-management-software/a/makeshift/</t>
        </is>
      </c>
      <c r="F58333" t="inlineStr">
        <is>
          <t>MakeShift is the go-to web and mobile employee scheduling solution for people-first businesses. It lets managers build schedules, track time and attendance accurately and communicate with employees in real-time.Read more about MakeShift</t>
        </is>
      </c>
    </row>
    <row r="58334">
      <c r="A58334" t="inlineStr">
        <is>
          <t>HR &amp; Employee Management</t>
        </is>
      </c>
      <c r="B58334" t="inlineStr">
        <is>
          <t>Workforce Management</t>
        </is>
      </c>
      <c r="C58334" t="inlineStr">
        <is>
          <t>https://www.getapp.com/hr-employee-management-software/workforce-management/os/web-based</t>
        </is>
      </c>
      <c r="D58334" t="inlineStr">
        <is>
          <t>Hrider</t>
        </is>
      </c>
      <c r="E58334" t="inlineStr">
        <is>
          <t>https://www.getapp.com/hr-employee-management-software/a/hrider/</t>
        </is>
      </c>
      <c r="F58334" t="inlineStr">
        <is>
          <t>Hrider optimizes workforce management with enhanced performance evaluations, competency tracking, scheduling, and data-driven insights.Read more about Hrider</t>
        </is>
      </c>
    </row>
    <row r="58335">
      <c r="A58335" t="inlineStr">
        <is>
          <t>HR &amp; Employee Management</t>
        </is>
      </c>
      <c r="B58335" t="inlineStr">
        <is>
          <t>Workforce Management</t>
        </is>
      </c>
      <c r="C58335" t="inlineStr">
        <is>
          <t>https://www.getapp.com/hr-employee-management-software/workforce-management/os/web-based</t>
        </is>
      </c>
      <c r="D58335" t="inlineStr">
        <is>
          <t>Folks HR</t>
        </is>
      </c>
      <c r="E58335" t="inlineStr">
        <is>
          <t>https://www.getapp.com/hr-employee-management-software/a/folks-hr/</t>
        </is>
      </c>
      <c r="F58335" t="inlineStr">
        <is>
          <t>Folks HR is an all-in-one HRIS software for HR professionals in Canada and includes features such as employee onboarding, performance evaluations, and absence management.Simply add a little bit of maple syrup on top, and you have Folks HR, the best HRIS for Canadian SMBs!Read more about Folks HR</t>
        </is>
      </c>
    </row>
    <row r="58336">
      <c r="A58336" t="inlineStr">
        <is>
          <t>HR &amp; Employee Management</t>
        </is>
      </c>
      <c r="B58336" t="inlineStr">
        <is>
          <t>Workforce Management</t>
        </is>
      </c>
      <c r="C58336" t="inlineStr">
        <is>
          <t>https://www.getapp.com/hr-employee-management-software/workforce-management/os/web-based</t>
        </is>
      </c>
      <c r="D58336" t="inlineStr">
        <is>
          <t>WhenToWork</t>
        </is>
      </c>
      <c r="E58336" t="inlineStr">
        <is>
          <t>https://www.getapp.com/hr-employee-management-software/a/whentowork/</t>
        </is>
      </c>
      <c r="F58336" t="inlineStr">
        <is>
          <t>WhenToWork is an online employee scheduling solution that enables businesses of all sizes to schedule employee shifts manually or automatically, and allows employees to view schedules, swap shifts, request time off, and more. With WhenToWork, users can create repeating or varied weekly schedules for one or multiple locations, with the ability to add shifts manually or import them from a template.Read more about WhenToWork</t>
        </is>
      </c>
    </row>
    <row r="58337">
      <c r="A58337" t="inlineStr">
        <is>
          <t>HR &amp; Employee Management</t>
        </is>
      </c>
      <c r="B58337" t="inlineStr">
        <is>
          <t>Workforce Management</t>
        </is>
      </c>
      <c r="C58337" t="inlineStr">
        <is>
          <t>https://www.getapp.com/hr-employee-management-software/workforce-management/os/web-based</t>
        </is>
      </c>
      <c r="D58337" t="inlineStr">
        <is>
          <t>Pandapé</t>
        </is>
      </c>
      <c r="E58337" t="inlineStr">
        <is>
          <t>https://www.getapp.com/it-communications-software/a/holmeshr/</t>
        </is>
      </c>
      <c r="F58337" t="inlineStr">
        <is>
          <t>Con Pandapé simplifica tu reclutamiento, accede a millones de candidatos y encuentra el candidato ideal con la ayuda de la IA integradaRead more about Pandapé</t>
        </is>
      </c>
    </row>
    <row r="58338">
      <c r="A58338" t="inlineStr">
        <is>
          <t>HR &amp; Employee Management</t>
        </is>
      </c>
      <c r="B58338" t="inlineStr">
        <is>
          <t>Workforce Management</t>
        </is>
      </c>
      <c r="C58338" t="inlineStr">
        <is>
          <t>https://www.getapp.com/hr-employee-management-software/workforce-management/os/web-based</t>
        </is>
      </c>
      <c r="D58338" t="inlineStr">
        <is>
          <t>AttendanceBot</t>
        </is>
      </c>
      <c r="E58338" t="inlineStr">
        <is>
          <t>https://www.getapp.com/hr-employee-management-software/a/attendancebot/</t>
        </is>
      </c>
      <c r="F58338" t="inlineStr">
        <is>
          <t>AttendanceBot is a vacation management, time tracking &amp; employee scheduling solution for Slack which provides a central location from which to manage &amp; approve staff leave requests, track attendance, billable hours &amp; payroll, plus manage shift schedules, time off, availability, &amp; moreRead more about AttendanceBot</t>
        </is>
      </c>
    </row>
    <row r="58339">
      <c r="A58339" t="inlineStr">
        <is>
          <t>HR &amp; Employee Management</t>
        </is>
      </c>
      <c r="B58339" t="inlineStr">
        <is>
          <t>Workforce Management</t>
        </is>
      </c>
      <c r="C58339" t="inlineStr">
        <is>
          <t>https://www.getapp.com/hr-employee-management-software/workforce-management/os/web-based</t>
        </is>
      </c>
      <c r="D58339" t="inlineStr">
        <is>
          <t>Payworks</t>
        </is>
      </c>
      <c r="E58339" t="inlineStr">
        <is>
          <t>https://www.getapp.com/hr-employee-management-software/a/payworks/</t>
        </is>
      </c>
      <c r="F58339" t="inlineStr">
        <is>
          <t>Canadian-owned and operated, Payworks is a leader in workforce management solutions, that helps businesses manage payroll, time and absence, and human resource operations from coast to coast.Read more about Payworks</t>
        </is>
      </c>
    </row>
    <row r="58340">
      <c r="A58340" t="inlineStr">
        <is>
          <t>HR &amp; Employee Management</t>
        </is>
      </c>
      <c r="B58340" t="inlineStr">
        <is>
          <t>Workforce Management</t>
        </is>
      </c>
      <c r="C58340" t="inlineStr">
        <is>
          <t>https://www.getapp.com/hr-employee-management-software/workforce-management/os/web-based</t>
        </is>
      </c>
      <c r="D58340" t="inlineStr">
        <is>
          <t>Celayix</t>
        </is>
      </c>
      <c r="E58340" t="inlineStr">
        <is>
          <t>https://www.getapp.com/hr-employee-management-software/a/etime-xpress/</t>
        </is>
      </c>
      <c r="F58340" t="inlineStr">
        <is>
          <t>Workforce management means more than scheduling—it’s syncing people, time, and tasks seamlessly. There are plenty of all-in-one tools out there, but few are built best-in-class like Celayix, combining depth, flexibility, and reliability in one powerful platform.Read more about Celayix</t>
        </is>
      </c>
    </row>
    <row r="58341">
      <c r="A58341" t="inlineStr">
        <is>
          <t>HR &amp; Employee Management</t>
        </is>
      </c>
      <c r="B58341" t="inlineStr">
        <is>
          <t>Workforce Management</t>
        </is>
      </c>
      <c r="C58341" t="inlineStr">
        <is>
          <t>https://www.getapp.com/hr-employee-management-software/workforce-management/os/web-based</t>
        </is>
      </c>
      <c r="D58341" t="inlineStr">
        <is>
          <t>Humanforce</t>
        </is>
      </c>
      <c r="E58341" t="inlineStr">
        <is>
          <t>https://www.getapp.com/hr-employee-management-software/a/humanforce/</t>
        </is>
      </c>
      <c r="F58341" t="inlineStr">
        <is>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is>
      </c>
    </row>
    <row r="58342">
      <c r="A58342" t="inlineStr">
        <is>
          <t>HR &amp; Employee Management</t>
        </is>
      </c>
      <c r="B58342" t="inlineStr">
        <is>
          <t>Workforce Management</t>
        </is>
      </c>
      <c r="C58342" t="inlineStr">
        <is>
          <t>https://www.getapp.com/hr-employee-management-software/workforce-management/os/web-based</t>
        </is>
      </c>
      <c r="D58342" t="inlineStr">
        <is>
          <t>Teamplify</t>
        </is>
      </c>
      <c r="E58342" t="inlineStr">
        <is>
          <t>https://www.getapp.com/collaboration-software/a/teamplify/</t>
        </is>
      </c>
      <c r="F58342" t="inlineStr">
        <is>
          <t>Teamplify is a cloud-based application that helps organizations manage projects, analyze data, track project status and team tasks, and more. The platform offers various tools to handle time tracking, vacation planning, and daily standups.Read more about Teamplify</t>
        </is>
      </c>
    </row>
    <row r="58343">
      <c r="A58343" t="inlineStr">
        <is>
          <t>HR &amp; Employee Management</t>
        </is>
      </c>
      <c r="B58343" t="inlineStr">
        <is>
          <t>Workforce Management</t>
        </is>
      </c>
      <c r="C58343" t="inlineStr">
        <is>
          <t>https://www.getapp.com/hr-employee-management-software/workforce-management/os/web-based</t>
        </is>
      </c>
      <c r="D58343" t="inlineStr">
        <is>
          <t>Contractor Compliance</t>
        </is>
      </c>
      <c r="E58343" t="inlineStr">
        <is>
          <t>https://www.getapp.com/operations-management-software/a/contractor-compliance/</t>
        </is>
      </c>
      <c r="F58343" t="inlineStr">
        <is>
          <t>Identify and manage the employees of third party contractors to ensure all visitors have met all compliance and health/safety requirements prior to site visits.Read more about Contractor Compliance</t>
        </is>
      </c>
    </row>
    <row r="58344">
      <c r="A58344" t="inlineStr">
        <is>
          <t>HR &amp; Employee Management</t>
        </is>
      </c>
      <c r="B58344" t="inlineStr">
        <is>
          <t>Workforce Management</t>
        </is>
      </c>
      <c r="C58344" t="inlineStr">
        <is>
          <t>https://www.getapp.com/hr-employee-management-software/workforce-management/os/web-based</t>
        </is>
      </c>
      <c r="D58344" t="inlineStr">
        <is>
          <t>Axonify</t>
        </is>
      </c>
      <c r="E58344" t="inlineStr">
        <is>
          <t>https://www.getapp.com/education-childcare-software/a/axonify/</t>
        </is>
      </c>
      <c r="F58344" t="inlineStr">
        <is>
          <t>Enhance your tech stack with seamless WFM integration. Align training with operational needs for a truly connected ecosystem.Read more about Axonify</t>
        </is>
      </c>
    </row>
    <row r="58345">
      <c r="A58345" t="inlineStr">
        <is>
          <t>HR &amp; Employee Management</t>
        </is>
      </c>
      <c r="B58345" t="inlineStr">
        <is>
          <t>Workforce Management</t>
        </is>
      </c>
      <c r="C58345" t="inlineStr">
        <is>
          <t>https://www.getapp.com/hr-employee-management-software/workforce-management/os/web-based</t>
        </is>
      </c>
      <c r="D58345" t="inlineStr">
        <is>
          <t>Roomex</t>
        </is>
      </c>
      <c r="E58345" t="inlineStr">
        <is>
          <t>https://www.getapp.com/hospitality-travel-software/a/roomex/</t>
        </is>
      </c>
      <c r="F58345" t="inlineStr">
        <is>
          <t>Roomex provides a purpose-built travel platform to book accommodation, manage expenses and consolidate spend. The all-in-one platform enables users to seamlessly manage every element of travel booking in one place.Read more about Roomex</t>
        </is>
      </c>
    </row>
    <row r="58346">
      <c r="A58346" t="inlineStr">
        <is>
          <t>HR &amp; Employee Management</t>
        </is>
      </c>
      <c r="B58346" t="inlineStr">
        <is>
          <t>Workforce Management</t>
        </is>
      </c>
      <c r="C58346" t="inlineStr">
        <is>
          <t>https://www.getapp.com/hr-employee-management-software/workforce-management/os/web-based</t>
        </is>
      </c>
      <c r="D58346" t="inlineStr">
        <is>
          <t>WinTeam</t>
        </is>
      </c>
      <c r="E58346" t="inlineStr">
        <is>
          <t>https://www.getapp.com/hr-employee-management-software/a/winteam/</t>
        </is>
      </c>
      <c r="F58346"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58347">
      <c r="A58347" t="inlineStr">
        <is>
          <t>HR &amp; Employee Management</t>
        </is>
      </c>
      <c r="B58347" t="inlineStr">
        <is>
          <t>Workforce Management</t>
        </is>
      </c>
      <c r="C58347" t="inlineStr">
        <is>
          <t>https://www.getapp.com/hr-employee-management-software/workforce-management/os/web-based</t>
        </is>
      </c>
      <c r="D58347" t="inlineStr">
        <is>
          <t>Cloud Assess</t>
        </is>
      </c>
      <c r="E58347" t="inlineStr">
        <is>
          <t>https://www.getapp.com/hr-employee-management-software/a/cloud-assess/</t>
        </is>
      </c>
      <c r="F58347" t="inlineStr">
        <is>
          <t>Cloud Assess simplifies workforce management. Our Skills Matrix supports quick analysis of skills gaps to mitigate risk &amp; forecast labour needs. Drive employee development through customisable assessments, automated onboarding &amp; instant progress tracking + seamlessly integrate with your systems.Read more about Cloud Assess</t>
        </is>
      </c>
    </row>
    <row r="58348">
      <c r="A58348" t="inlineStr">
        <is>
          <t>HR &amp; Employee Management</t>
        </is>
      </c>
      <c r="B58348" t="inlineStr">
        <is>
          <t>Workforce Management</t>
        </is>
      </c>
      <c r="C58348" t="inlineStr">
        <is>
          <t>https://www.getapp.com/hr-employee-management-software/workforce-management/os/web-based</t>
        </is>
      </c>
      <c r="D58348" t="inlineStr">
        <is>
          <t>Restaurant Systems Pro</t>
        </is>
      </c>
      <c r="E58348" t="inlineStr">
        <is>
          <t>https://www.getapp.com/project-management-planning-software/a/restaurant-systems-pro/</t>
        </is>
      </c>
      <c r="F58348" t="inlineStr">
        <is>
          <t>Restaurant Systems Pro is a restaurant management software designed to help businesses handle food menus, pricing, inventory, employee schedules, orders, online checklists, and more from within a unified platform. Users can upload invoices, send order notifications to sales representatives, and control labor costs according to requirements.Read more about Restaurant Systems Pro</t>
        </is>
      </c>
    </row>
    <row r="58349">
      <c r="A58349" t="inlineStr">
        <is>
          <t>HR &amp; Employee Management</t>
        </is>
      </c>
      <c r="B58349" t="inlineStr">
        <is>
          <t>Workforce Management</t>
        </is>
      </c>
      <c r="C58349" t="inlineStr">
        <is>
          <t>https://www.getapp.com/hr-employee-management-software/workforce-management/os/web-based</t>
        </is>
      </c>
      <c r="D58349" t="inlineStr">
        <is>
          <t>FieldEZ</t>
        </is>
      </c>
      <c r="E58349" t="inlineStr">
        <is>
          <t>https://www.getapp.com/operations-management-software/a/fieldez/</t>
        </is>
      </c>
      <c r="F58349" t="inlineStr">
        <is>
          <t>FieldEZ mobile workforce management software helps team manage every aspect of field operations including work order management, timesheets and auto-schedulingRead more about FieldEZ</t>
        </is>
      </c>
    </row>
    <row r="58350">
      <c r="A58350" t="inlineStr">
        <is>
          <t>HR &amp; Employee Management</t>
        </is>
      </c>
      <c r="B58350" t="inlineStr">
        <is>
          <t>Workforce Management</t>
        </is>
      </c>
      <c r="C58350" t="inlineStr">
        <is>
          <t>https://www.getapp.com/hr-employee-management-software/workforce-management/os/web-based</t>
        </is>
      </c>
      <c r="D58350" t="inlineStr">
        <is>
          <t>Bridgit Bench</t>
        </is>
      </c>
      <c r="E58350" t="inlineStr">
        <is>
          <t>https://www.getapp.com/construction-software/a/bridgit-bench/</t>
        </is>
      </c>
      <c r="F58350" t="inlineStr">
        <is>
          <t>Workforce intelligence transforms workforce data into actionable insights to inform an organization's strategic and tactical decisions.Read more about Bridgit Bench</t>
        </is>
      </c>
    </row>
    <row r="58351">
      <c r="A58351" t="inlineStr">
        <is>
          <t>HR &amp; Employee Management</t>
        </is>
      </c>
      <c r="B58351" t="inlineStr">
        <is>
          <t>Workforce Management</t>
        </is>
      </c>
      <c r="C58351" t="inlineStr">
        <is>
          <t>https://www.getapp.com/hr-employee-management-software/workforce-management/os/web-based</t>
        </is>
      </c>
      <c r="D58351" t="inlineStr">
        <is>
          <t>Coast</t>
        </is>
      </c>
      <c r="E58351" t="inlineStr">
        <is>
          <t>https://www.getapp.com/operations-management-software/a/coast/</t>
        </is>
      </c>
      <c r="F58351" t="inlineStr">
        <is>
          <t>Coast is a software company that offers maintenance management solutions tailored for businesses that rely on frontline workers. The platform aims to streamline operations by providing tools for work order scheduling, preventive maintenance, asset inventory management and team collaboration.Read more about Coast</t>
        </is>
      </c>
    </row>
    <row r="58352">
      <c r="A58352" t="inlineStr">
        <is>
          <t>HR &amp; Employee Management</t>
        </is>
      </c>
      <c r="B58352" t="inlineStr">
        <is>
          <t>Workforce Management</t>
        </is>
      </c>
      <c r="C58352" t="inlineStr">
        <is>
          <t>https://www.getapp.com/hr-employee-management-software/workforce-management/os/web-based</t>
        </is>
      </c>
      <c r="D58352" t="inlineStr">
        <is>
          <t>TimeWellScheduled</t>
        </is>
      </c>
      <c r="E58352" t="inlineStr">
        <is>
          <t>https://www.getapp.com/all-software/a/timewellscheduled/</t>
        </is>
      </c>
      <c r="F58352" t="inlineStr">
        <is>
          <t>Online Time &amp; Attendance used for tracking employee attendance clock-ins/outs, late times, absence, scheduling, and payroll.Read more about TimeWellScheduled</t>
        </is>
      </c>
    </row>
    <row r="58353">
      <c r="A58353" t="inlineStr">
        <is>
          <t>HR &amp; Employee Management</t>
        </is>
      </c>
      <c r="B58353" t="inlineStr">
        <is>
          <t>Workforce Management</t>
        </is>
      </c>
      <c r="C58353" t="inlineStr">
        <is>
          <t>https://www.getapp.com/hr-employee-management-software/workforce-management/os/web-based</t>
        </is>
      </c>
      <c r="D58353" t="inlineStr">
        <is>
          <t>Qualee</t>
        </is>
      </c>
      <c r="E58353" t="inlineStr">
        <is>
          <t>https://www.getapp.com/hr-employee-management-software/a/qualee/</t>
        </is>
      </c>
      <c r="F58353" t="inlineStr">
        <is>
          <t>Qualee is an employee experience app that is focused on talent engagement and onboarding.Read more about Qualee</t>
        </is>
      </c>
    </row>
    <row r="58354">
      <c r="A58354" t="inlineStr">
        <is>
          <t>HR &amp; Employee Management</t>
        </is>
      </c>
      <c r="B58354" t="inlineStr">
        <is>
          <t>Workforce Management</t>
        </is>
      </c>
      <c r="C58354" t="inlineStr">
        <is>
          <t>https://www.getapp.com/hr-employee-management-software/workforce-management/os/web-based</t>
        </is>
      </c>
      <c r="D58354" t="inlineStr">
        <is>
          <t>Ingentis org.manager</t>
        </is>
      </c>
      <c r="E58354" t="inlineStr">
        <is>
          <t>https://www.getapp.com/operations-management-software/a/ingentis-org-manager/</t>
        </is>
      </c>
      <c r="F58354" t="inlineStr">
        <is>
          <t>A leading software solution for people and organizational analytics. It is already used by over 2,000 renowned corporations worldwide and ensures transparency and clarity by automatically and demand-oriented visualizing HR and organizational data from virtually any data source.Read more about Ingentis org.manager</t>
        </is>
      </c>
    </row>
    <row r="58355">
      <c r="A58355" t="inlineStr">
        <is>
          <t>HR &amp; Employee Management</t>
        </is>
      </c>
      <c r="B58355" t="inlineStr">
        <is>
          <t>Workforce Management</t>
        </is>
      </c>
      <c r="C58355" t="inlineStr">
        <is>
          <t>https://www.getapp.com/hr-employee-management-software/workforce-management/os/web-based</t>
        </is>
      </c>
      <c r="D58355" t="inlineStr">
        <is>
          <t>Assembled</t>
        </is>
      </c>
      <c r="E58355" t="inlineStr">
        <is>
          <t>https://www.getapp.com/hr-employee-management-software/a/assembled/</t>
        </is>
      </c>
      <c r="F58355" t="inlineStr">
        <is>
          <t>Leading brands use Assembled’s workforce and vendor management capabilities to make optimal staffing decisions, gain visibility into performance and productivity, and unlock new ways to serve evolving customer needs.Read more about Assembled</t>
        </is>
      </c>
    </row>
    <row r="58356">
      <c r="A58356" t="inlineStr">
        <is>
          <t>HR &amp; Employee Management</t>
        </is>
      </c>
      <c r="B58356" t="inlineStr">
        <is>
          <t>Workforce Management</t>
        </is>
      </c>
      <c r="C58356" t="inlineStr">
        <is>
          <t>https://www.getapp.com/hr-employee-management-software/workforce-management/os/web-based</t>
        </is>
      </c>
      <c r="D58356" t="inlineStr">
        <is>
          <t>Synchroteam</t>
        </is>
      </c>
      <c r="E58356" t="inlineStr">
        <is>
          <t>https://www.getapp.com/operations-management-software/a/synchroteam-com/</t>
        </is>
      </c>
      <c r="F58356" t="inlineStr">
        <is>
          <t>Workforce Management software. Features mobile workforce tracking, scheduling, dispatch, calendar, job management, invoicing and map. Live support.Read more about Synchroteam</t>
        </is>
      </c>
    </row>
    <row r="58357">
      <c r="A58357" t="inlineStr">
        <is>
          <t>HR &amp; Employee Management</t>
        </is>
      </c>
      <c r="B58357" t="inlineStr">
        <is>
          <t>Workforce Management</t>
        </is>
      </c>
      <c r="C58357" t="inlineStr">
        <is>
          <t>https://www.getapp.com/hr-employee-management-software/workforce-management/os/web-based</t>
        </is>
      </c>
      <c r="D58357" t="inlineStr">
        <is>
          <t>Tanda</t>
        </is>
      </c>
      <c r="E58357" t="inlineStr">
        <is>
          <t>https://www.getapp.com/hr-employee-management-software/a/tanda/</t>
        </is>
      </c>
      <c r="F58357" t="inlineStr">
        <is>
          <t>With Tanda, you know when your staff work and how much to pay them, from 15 to 100,000+ staff.Read more about Tanda</t>
        </is>
      </c>
    </row>
    <row r="58358">
      <c r="A58358" t="inlineStr">
        <is>
          <t>HR &amp; Employee Management</t>
        </is>
      </c>
      <c r="B58358" t="inlineStr">
        <is>
          <t>Workforce Management</t>
        </is>
      </c>
      <c r="C58358" t="inlineStr">
        <is>
          <t>https://www.getapp.com/hr-employee-management-software/workforce-management/os/web-based</t>
        </is>
      </c>
      <c r="D58358" t="inlineStr">
        <is>
          <t>Assignar</t>
        </is>
      </c>
      <c r="E58358" t="inlineStr">
        <is>
          <t>https://www.getapp.com/construction-software/a/assignar/</t>
        </is>
      </c>
      <c r="F58358" t="inlineStr">
        <is>
          <t>Assignar simplifies the scheduling of your crews and equipment. Ensure that all resources are maximized to the fullest and that workers have all the crucial jobsite data at their fingertips via the Fieldworker App.Read more about Assignar</t>
        </is>
      </c>
    </row>
    <row r="58359">
      <c r="A58359" t="inlineStr">
        <is>
          <t>HR &amp; Employee Management</t>
        </is>
      </c>
      <c r="B58359" t="inlineStr">
        <is>
          <t>Workforce Management</t>
        </is>
      </c>
      <c r="C58359" t="inlineStr">
        <is>
          <t>https://www.getapp.com/hr-employee-management-software/workforce-management/os/web-based</t>
        </is>
      </c>
      <c r="D58359" t="inlineStr">
        <is>
          <t>Avature</t>
        </is>
      </c>
      <c r="E58359" t="inlineStr">
        <is>
          <t>https://www.getapp.com/hr-employee-management-software/a/avature-ats/</t>
        </is>
      </c>
      <c r="F58359" t="inlineStr">
        <is>
          <t>Avature CWM offers powerful engagement tools and talent marketplaces that enable companies to attract top independent talent and maintain relationships with them over time, supporting a direct sourcing strategy that reduces time to fill and contingent labor costs.Read more about Avature</t>
        </is>
      </c>
    </row>
    <row r="58360">
      <c r="A58360" t="inlineStr">
        <is>
          <t>HR &amp; Employee Management</t>
        </is>
      </c>
      <c r="B58360" t="inlineStr">
        <is>
          <t>Workforce Management</t>
        </is>
      </c>
      <c r="C58360" t="inlineStr">
        <is>
          <t>https://www.getapp.com/hr-employee-management-software/workforce-management/os/web-based</t>
        </is>
      </c>
      <c r="D58360" t="inlineStr">
        <is>
          <t>WorkPal</t>
        </is>
      </c>
      <c r="E58360" t="inlineStr">
        <is>
          <t>https://www.getapp.com/operations-management-software/a/workpal/</t>
        </is>
      </c>
      <c r="F58360" t="inlineStr">
        <is>
          <t>WorkPal is an end-to-end job management solution for mobile workflow management, designed to streamline job assignment, reporting, tracking and client invoicing.Read more about WorkPal</t>
        </is>
      </c>
    </row>
    <row r="58361">
      <c r="A58361" t="inlineStr">
        <is>
          <t>HR &amp; Employee Management</t>
        </is>
      </c>
      <c r="B58361" t="inlineStr">
        <is>
          <t>Workforce Management</t>
        </is>
      </c>
      <c r="C58361" t="inlineStr">
        <is>
          <t>https://www.getapp.com/hr-employee-management-software/workforce-management/os/web-based</t>
        </is>
      </c>
      <c r="D58361" t="inlineStr">
        <is>
          <t>TalentHR</t>
        </is>
      </c>
      <c r="E58361" t="inlineStr">
        <is>
          <t>https://www.getapp.com/hr-employee-management-software/a/talenthr/</t>
        </is>
      </c>
      <c r="F58361" t="inlineStr">
        <is>
          <t>TalentHR is a fresh take on HRIS, an all-in-one tool built for people management and job applicant tracking (ATS) success. Streamline your hiring process and day-to-day people data management with TalentHR, a fresh take on HRIS. No IT skills required, all at a reasonable price.Read more about TalentHR</t>
        </is>
      </c>
    </row>
    <row r="58362">
      <c r="A58362" t="inlineStr">
        <is>
          <t>HR &amp; Employee Management</t>
        </is>
      </c>
      <c r="B58362" t="inlineStr">
        <is>
          <t>Workforce Management</t>
        </is>
      </c>
      <c r="C58362" t="inlineStr">
        <is>
          <t>https://www.getapp.com/hr-employee-management-software/workforce-management/os/web-based</t>
        </is>
      </c>
      <c r="D58362" t="inlineStr">
        <is>
          <t>Alkimii People</t>
        </is>
      </c>
      <c r="E58362" t="inlineStr">
        <is>
          <t>https://www.getapp.com/collaboration-software/a/alkimii-people/</t>
        </is>
      </c>
      <c r="F58362" t="inlineStr">
        <is>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is>
      </c>
    </row>
    <row r="58363">
      <c r="A58363" t="inlineStr">
        <is>
          <t>HR &amp; Employee Management</t>
        </is>
      </c>
      <c r="B58363" t="inlineStr">
        <is>
          <t>Workforce Management</t>
        </is>
      </c>
      <c r="C58363" t="inlineStr">
        <is>
          <t>https://www.getapp.com/hr-employee-management-software/workforce-management/os/web-based</t>
        </is>
      </c>
      <c r="D58363" t="inlineStr">
        <is>
          <t>Roosted</t>
        </is>
      </c>
      <c r="E58363" t="inlineStr">
        <is>
          <t>https://www.getapp.com/hr-employee-management-software/a/roosted/</t>
        </is>
      </c>
      <c r="F58363" t="inlineStr">
        <is>
          <t>Roosted uses AI to help schedule staff for event companies. In fact, we can make you up to 90% faster at scheduling &amp; time-tracking. We focus on event companies, and we make the world's easiest software for staff scheduling.Read more about Roosted</t>
        </is>
      </c>
    </row>
    <row r="58364">
      <c r="A58364" t="inlineStr">
        <is>
          <t>HR &amp; Employee Management</t>
        </is>
      </c>
      <c r="B58364" t="inlineStr">
        <is>
          <t>Workforce Management</t>
        </is>
      </c>
      <c r="C58364" t="inlineStr">
        <is>
          <t>https://www.getapp.com/hr-employee-management-software/workforce-management/os/web-based</t>
        </is>
      </c>
      <c r="D58364" t="inlineStr">
        <is>
          <t>Papershift</t>
        </is>
      </c>
      <c r="E58364" t="inlineStr">
        <is>
          <t>https://www.getapp.com/hr-employee-management-software/a/papershift/</t>
        </is>
      </c>
      <c r="F58364" t="inlineStr">
        <is>
          <t>Papershift is an employee scheduling and time tracking software which enables users to plan, manage and automate shift and roster schedules and projects, as well as plan resources and manage absences online via any internet-enabled device. Papershift supports native iOS and Android mobile apps.Read more about Papershift</t>
        </is>
      </c>
    </row>
    <row r="58365">
      <c r="A58365" t="inlineStr">
        <is>
          <t>HR &amp; Employee Management</t>
        </is>
      </c>
      <c r="B58365" t="inlineStr">
        <is>
          <t>Workforce Management</t>
        </is>
      </c>
      <c r="C58365" t="inlineStr">
        <is>
          <t>https://www.getapp.com/hr-employee-management-software/workforce-management/os/web-based</t>
        </is>
      </c>
      <c r="D58365" t="inlineStr">
        <is>
          <t>Remote</t>
        </is>
      </c>
      <c r="E58365" t="inlineStr">
        <is>
          <t>https://www.getapp.com/hr-employee-management-software/a/remote/</t>
        </is>
      </c>
      <c r="F58365" t="inlineStr">
        <is>
          <t>Remote offers global payroll, benefits, taxes, compliance and HR management for businesses big and small. Because Remote fully owns local legal entities in all our covered countries and employs labor law attorneys, we bring superior flexibility, speed, and cost efficiency to our customers.Read more about Remote</t>
        </is>
      </c>
    </row>
    <row r="58366">
      <c r="A58366" t="inlineStr">
        <is>
          <t>HR &amp; Employee Management</t>
        </is>
      </c>
      <c r="B58366" t="inlineStr">
        <is>
          <t>Workforce Management</t>
        </is>
      </c>
      <c r="C58366" t="inlineStr">
        <is>
          <t>https://www.getapp.com/hr-employee-management-software/workforce-management/os/web-based</t>
        </is>
      </c>
      <c r="D58366" t="inlineStr">
        <is>
          <t>SutiHR</t>
        </is>
      </c>
      <c r="E58366" t="inlineStr">
        <is>
          <t>https://www.getapp.com/hr-employee-management-software/a/sutihr/</t>
        </is>
      </c>
      <c r="F58366" t="inlineStr">
        <is>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is>
      </c>
    </row>
    <row r="58367">
      <c r="A58367" t="inlineStr">
        <is>
          <t>HR &amp; Employee Management</t>
        </is>
      </c>
      <c r="B58367" t="inlineStr">
        <is>
          <t>Workforce Management</t>
        </is>
      </c>
      <c r="C58367" t="inlineStr">
        <is>
          <t>https://www.getapp.com/hr-employee-management-software/workforce-management/os/web-based</t>
        </is>
      </c>
      <c r="D58367" t="inlineStr">
        <is>
          <t>Keka</t>
        </is>
      </c>
      <c r="E58367" t="inlineStr">
        <is>
          <t>https://www.getapp.com/hr-employee-management-software/a/keka/</t>
        </is>
      </c>
      <c r="F58367" t="inlineStr">
        <is>
          <t>Keka is a people platform that helps growing businesses manage HR, payroll, performance, and time tracking in one place. With modular setup, mobile access, and deep integrations, Keka simplifies operations and drives adoption across teams and functions.Read more about Keka</t>
        </is>
      </c>
    </row>
    <row r="58368">
      <c r="A58368" t="inlineStr">
        <is>
          <t>HR &amp; Employee Management</t>
        </is>
      </c>
      <c r="B58368" t="inlineStr">
        <is>
          <t>Workforce Management</t>
        </is>
      </c>
      <c r="C58368" t="inlineStr">
        <is>
          <t>https://www.getapp.com/hr-employee-management-software/workforce-management/os/web-based</t>
        </is>
      </c>
      <c r="D58368" t="inlineStr">
        <is>
          <t>ScheduleAnywhere</t>
        </is>
      </c>
      <c r="E58368" t="inlineStr">
        <is>
          <t>https://www.getapp.com/hr-employee-management-software/a/scheduleanywhere/</t>
        </is>
      </c>
      <c r="F58368" t="inlineStr">
        <is>
          <t>ScheduleAnywhere is a must-have productivity tool for any organization that needs a better way to schedule employees, communicate work schedules, and streamline the entire employee scheduling process. Save time, save money, and end scheduling headaches.Read more about ScheduleAnywhere</t>
        </is>
      </c>
    </row>
    <row r="58369">
      <c r="A58369" t="inlineStr">
        <is>
          <t>HR &amp; Employee Management</t>
        </is>
      </c>
      <c r="B58369" t="inlineStr">
        <is>
          <t>Workforce Management</t>
        </is>
      </c>
      <c r="C58369" t="inlineStr">
        <is>
          <t>https://www.getapp.com/hr-employee-management-software/workforce-management/os/web-based</t>
        </is>
      </c>
      <c r="D58369" t="inlineStr">
        <is>
          <t>Empuls</t>
        </is>
      </c>
      <c r="E58369" t="inlineStr">
        <is>
          <t>https://www.getapp.com/hr-employee-management-software/a/xoxoday-empuls/</t>
        </is>
      </c>
      <c r="F58369" t="inlineStr">
        <is>
          <t>Xoxoday Empuls is a cloud-based solution designed to help HR personnel automate processes related to team communication, continuous feedback, &amp; employee rewards. It lets users share ideas, daily tasks, updates, &amp; more with team members in order to facilitate collaboration across the organization.Read more about Empuls</t>
        </is>
      </c>
    </row>
    <row r="58370">
      <c r="A58370" t="inlineStr">
        <is>
          <t>HR &amp; Employee Management</t>
        </is>
      </c>
      <c r="B58370" t="inlineStr">
        <is>
          <t>Workforce Management</t>
        </is>
      </c>
      <c r="C58370" t="inlineStr">
        <is>
          <t>https://www.getapp.com/hr-employee-management-software/workforce-management/os/web-based</t>
        </is>
      </c>
      <c r="D58370" t="inlineStr">
        <is>
          <t>Worksuite</t>
        </is>
      </c>
      <c r="E58370" t="inlineStr">
        <is>
          <t>https://www.getapp.com/operations-management-software/a/shortlist/</t>
        </is>
      </c>
      <c r="F58370" t="inlineStr">
        <is>
          <t>Worksuite is the world's premier end-to-end workforce management system with enterprise grade security &amp; SOC2 compliance. From sourcing &amp; classifying your contractors, to automated onboarding workflows, to managing tasks, to invoicing &amp; payments across international borders—all in one central place.Read more about Worksuite</t>
        </is>
      </c>
    </row>
    <row r="58371">
      <c r="A58371" t="inlineStr">
        <is>
          <t>HR &amp; Employee Management</t>
        </is>
      </c>
      <c r="B58371" t="inlineStr">
        <is>
          <t>Workforce Management</t>
        </is>
      </c>
      <c r="C58371" t="inlineStr">
        <is>
          <t>https://www.getapp.com/hr-employee-management-software/workforce-management/os/web-based</t>
        </is>
      </c>
      <c r="D58371" t="inlineStr">
        <is>
          <t>OnSinch</t>
        </is>
      </c>
      <c r="E58371" t="inlineStr">
        <is>
          <t>https://www.getapp.com/hr-employee-management-software/a/onsinch/</t>
        </is>
      </c>
      <c r="F58371" t="inlineStr">
        <is>
          <t>OnSinch is a staff management solution designed to help businesses across multiple sectors from event staffing and healthcare to film production and disaster response streamline operations, optimize resources, and secure data.Read more about OnSinch</t>
        </is>
      </c>
    </row>
    <row r="58372">
      <c r="A58372" t="inlineStr">
        <is>
          <t>HR &amp; Employee Management</t>
        </is>
      </c>
      <c r="B58372" t="inlineStr">
        <is>
          <t>Workforce Management</t>
        </is>
      </c>
      <c r="C58372" t="inlineStr">
        <is>
          <t>https://www.getapp.com/hr-employee-management-software/workforce-management/os/web-based</t>
        </is>
      </c>
      <c r="D58372" t="inlineStr">
        <is>
          <t>Flex Plus</t>
        </is>
      </c>
      <c r="E58372" t="inlineStr">
        <is>
          <t>https://www.getapp.com/hr-employee-management-software/a/flex-plus/</t>
        </is>
      </c>
      <c r="F58372" t="inlineStr">
        <is>
          <t>Flex Plus is a workforce management solution that provides businesses with the control, flexibility, and visibility they need to effectively manage their entire labor force. This innovative platform consolidates all workforce-related tasks and data into a single, intuitive interface, empowering organizations to streamline their operations and drive their labor goals forward.Read more about Flex Plus</t>
        </is>
      </c>
    </row>
    <row r="58373">
      <c r="A58373" t="inlineStr">
        <is>
          <t>HR &amp; Employee Management</t>
        </is>
      </c>
      <c r="B58373" t="inlineStr">
        <is>
          <t>Workforce Management</t>
        </is>
      </c>
      <c r="C58373" t="inlineStr">
        <is>
          <t>https://www.getapp.com/hr-employee-management-software/workforce-management/os/web-based</t>
        </is>
      </c>
      <c r="D58373" t="inlineStr">
        <is>
          <t>Joblogic</t>
        </is>
      </c>
      <c r="E58373" t="inlineStr">
        <is>
          <t>https://www.getapp.com/operations-management-software/a/joblogic/</t>
        </is>
      </c>
      <c r="F58373" t="inlineStr">
        <is>
          <t>Bring your workforce together with Joblogic Service Management Software. Joblogic's workforce management system optimises all your service operations including planned maintenance, stock control, job costing and tracking, quoting and invoicing. Office access &amp; Mobile App. Book a Free Demo CallRead more about Joblogic</t>
        </is>
      </c>
    </row>
    <row r="58374">
      <c r="A58374" t="inlineStr">
        <is>
          <t>HR &amp; Employee Management</t>
        </is>
      </c>
      <c r="B58374" t="inlineStr">
        <is>
          <t>Workforce Management</t>
        </is>
      </c>
      <c r="C58374" t="inlineStr">
        <is>
          <t>https://www.getapp.com/hr-employee-management-software/workforce-management/os/web-based</t>
        </is>
      </c>
      <c r="D58374" t="inlineStr">
        <is>
          <t>Unifocus</t>
        </is>
      </c>
      <c r="E58374" t="inlineStr">
        <is>
          <t>https://www.getapp.com/hr-employee-management-software/a/unifocus/</t>
        </is>
      </c>
      <c r="F58374" t="inlineStr">
        <is>
          <t>Unifocus is an all-in-one platform for hotels that unifies workforce management and operations. It features AI-driven scheduling, time tracking, task management, mobile apps, and real-time analytics to optimize labor, ensure compliance, and boost guest service.Read more about Unifocus</t>
        </is>
      </c>
    </row>
    <row r="58375">
      <c r="A58375" t="inlineStr">
        <is>
          <t>HR &amp; Employee Management</t>
        </is>
      </c>
      <c r="B58375" t="inlineStr">
        <is>
          <t>Workforce Management</t>
        </is>
      </c>
      <c r="C58375" t="inlineStr">
        <is>
          <t>https://www.getapp.com/hr-employee-management-software/workforce-management/os/web-based</t>
        </is>
      </c>
      <c r="D58375" t="inlineStr">
        <is>
          <t>WorkforceHub</t>
        </is>
      </c>
      <c r="E58375" t="inlineStr">
        <is>
          <t>https://www.getapp.com/hr-employee-management-software/a/workforcehub/</t>
        </is>
      </c>
      <c r="F58375" t="inlineStr">
        <is>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is>
      </c>
    </row>
    <row r="58376">
      <c r="A58376" t="inlineStr">
        <is>
          <t>HR &amp; Employee Management</t>
        </is>
      </c>
      <c r="B58376" t="inlineStr">
        <is>
          <t>Workforce Management</t>
        </is>
      </c>
      <c r="C58376" t="inlineStr">
        <is>
          <t>https://www.getapp.com/hr-employee-management-software/workforce-management/os/web-based</t>
        </is>
      </c>
      <c r="D58376" t="inlineStr">
        <is>
          <t>StreetSmart</t>
        </is>
      </c>
      <c r="E58376" t="inlineStr">
        <is>
          <t>https://www.getapp.com/operations-management-software/a/streetsmart/</t>
        </is>
      </c>
      <c r="F58376" t="inlineStr">
        <is>
          <t>StreetSmart® offers turnkey, mobile workforce management solutions including Jobs, Forms, Timesheets, Mileage, and Track &amp; Trace.Read more about StreetSmart</t>
        </is>
      </c>
    </row>
    <row r="58377">
      <c r="A58377" t="inlineStr">
        <is>
          <t>HR &amp; Employee Management</t>
        </is>
      </c>
      <c r="B58377" t="inlineStr">
        <is>
          <t>Workforce Management</t>
        </is>
      </c>
      <c r="C58377" t="inlineStr">
        <is>
          <t>https://www.getapp.com/hr-employee-management-software/workforce-management/os/web-based</t>
        </is>
      </c>
      <c r="D58377" t="inlineStr">
        <is>
          <t>Rise</t>
        </is>
      </c>
      <c r="E58377" t="inlineStr">
        <is>
          <t>https://www.getapp.com/all-software/a/rise/</t>
        </is>
      </c>
      <c r="F58377" t="inlineStr">
        <is>
          <t>Rise is a cloud-based human resources software that helps companies with their people management, recruiting and performance responsibilities.Read more about Rise</t>
        </is>
      </c>
    </row>
    <row r="58378">
      <c r="A58378" t="inlineStr">
        <is>
          <t>HR &amp; Employee Management</t>
        </is>
      </c>
      <c r="B58378" t="inlineStr">
        <is>
          <t>Workforce Management</t>
        </is>
      </c>
      <c r="C58378" t="inlineStr">
        <is>
          <t>https://www.getapp.com/hr-employee-management-software/workforce-management/os/web-based</t>
        </is>
      </c>
      <c r="D58378" t="inlineStr">
        <is>
          <t>G-P</t>
        </is>
      </c>
      <c r="E58378" t="inlineStr">
        <is>
          <t>https://www.getapp.com/collaboration-software/a/g-p/</t>
        </is>
      </c>
      <c r="F58378" t="inlineStr">
        <is>
          <t>Globalization Partners offers a comprehensive global payroll solution designed to simplify payroll operations in over 180 countries worldwide. With the G-P, businesses can streamline their international payroll processes, ensure compliance with local laws, and focus on growing their business globally.Read more about G-P</t>
        </is>
      </c>
    </row>
    <row r="58379">
      <c r="A58379" t="inlineStr">
        <is>
          <t>HR &amp; Employee Management</t>
        </is>
      </c>
      <c r="B58379" t="inlineStr">
        <is>
          <t>Workforce Management</t>
        </is>
      </c>
      <c r="C58379" t="inlineStr">
        <is>
          <t>https://www.getapp.com/hr-employee-management-software/workforce-management/os/web-based</t>
        </is>
      </c>
      <c r="D58379" t="inlineStr">
        <is>
          <t>Flip</t>
        </is>
      </c>
      <c r="E58379" t="inlineStr">
        <is>
          <t>https://www.getapp.com/collaboration-software/a/flip/</t>
        </is>
      </c>
      <c r="F58379" t="inlineStr">
        <is>
          <t>Flip is a super app for your company. For the first time, employers can empower all their frontline employees by providing a solution that combines not only information and communication but also HR tools. Companies like Porsche, Bosch, McDonald's Germany, and GLS already use the app successfully.Read more about Flip</t>
        </is>
      </c>
    </row>
    <row r="58380">
      <c r="A58380" t="inlineStr">
        <is>
          <t>HR &amp; Employee Management</t>
        </is>
      </c>
      <c r="B58380" t="inlineStr">
        <is>
          <t>Workforce Management</t>
        </is>
      </c>
      <c r="C58380" t="inlineStr">
        <is>
          <t>https://www.getapp.com/hr-employee-management-software/workforce-management/os/web-based</t>
        </is>
      </c>
      <c r="D58380" t="inlineStr">
        <is>
          <t>Schedule it</t>
        </is>
      </c>
      <c r="E58380" t="inlineStr">
        <is>
          <t>https://www.getapp.com/customer-management-software/a/schedule-it/</t>
        </is>
      </c>
      <c r="F58380" t="inlineStr">
        <is>
          <t>From only £249 month - Schedule It is a tool for scheduling employees, resources, rooms, training, and more, with automated double-booking checks and conflict resolution capabilitiesRead more about Schedule it</t>
        </is>
      </c>
    </row>
    <row r="58381">
      <c r="A58381" t="inlineStr">
        <is>
          <t>HR &amp; Employee Management</t>
        </is>
      </c>
      <c r="B58381" t="inlineStr">
        <is>
          <t>Workforce Management</t>
        </is>
      </c>
      <c r="C58381" t="inlineStr">
        <is>
          <t>https://www.getapp.com/hr-employee-management-software/workforce-management/os/web-based</t>
        </is>
      </c>
      <c r="D58381" t="inlineStr">
        <is>
          <t>Fluida</t>
        </is>
      </c>
      <c r="E58381" t="inlineStr">
        <is>
          <t>https://www.getapp.com/hr-employee-management-software/a/fluida/</t>
        </is>
      </c>
      <c r="F58381" t="inlineStr">
        <is>
          <t>Fluida simplifies employee management by streamlining routine HR tasks through its mobile, cloud-native platform. Turn complex processes such as attendance tracking, shift scheduling, and expense reporting into smartphone-friendly tasks completed in just a few taps.Read more about Fluida</t>
        </is>
      </c>
    </row>
    <row r="58382">
      <c r="A58382" t="inlineStr">
        <is>
          <t>HR &amp; Employee Management</t>
        </is>
      </c>
      <c r="B58382" t="inlineStr">
        <is>
          <t>Workforce Management</t>
        </is>
      </c>
      <c r="C58382" t="inlineStr">
        <is>
          <t>https://www.getapp.com/hr-employee-management-software/workforce-management/os/web-based</t>
        </is>
      </c>
      <c r="D58382" t="inlineStr">
        <is>
          <t>Quinyx</t>
        </is>
      </c>
      <c r="E58382" t="inlineStr">
        <is>
          <t>https://www.getapp.com/hr-employee-management-software/a/quinyx/</t>
        </is>
      </c>
      <c r="F58382" t="inlineStr">
        <is>
          <t>With over 500,000 users in staff intense industries, Quinyx is a perfect solution for organisations within retail, hotel, restaurant, healthcare, transportation &amp; warehousing.Read more about Quinyx</t>
        </is>
      </c>
    </row>
    <row r="58383">
      <c r="A58383" t="inlineStr">
        <is>
          <t>HR &amp; Employee Management</t>
        </is>
      </c>
      <c r="B58383" t="inlineStr">
        <is>
          <t>Workforce Management</t>
        </is>
      </c>
      <c r="C58383" t="inlineStr">
        <is>
          <t>https://www.getapp.com/hr-employee-management-software/workforce-management/os/web-based</t>
        </is>
      </c>
      <c r="D58383" t="inlineStr">
        <is>
          <t>honeybeeBase</t>
        </is>
      </c>
      <c r="E58383" t="inlineStr">
        <is>
          <t>https://www.getapp.com/hr-employee-management-software/a/honeybeebase/</t>
        </is>
      </c>
      <c r="F58383" t="inlineStr">
        <is>
          <t>honeybeeBase is a cloud-based employee management solution which covers task management, employee scheduling, attendance management, time tracking, communication, file sharing, and moreRead more about honeybeeBase</t>
        </is>
      </c>
    </row>
    <row r="58384">
      <c r="A58384" t="inlineStr">
        <is>
          <t>HR &amp; Employee Management</t>
        </is>
      </c>
      <c r="B58384" t="inlineStr">
        <is>
          <t>Workforce Management</t>
        </is>
      </c>
      <c r="C58384" t="inlineStr">
        <is>
          <t>https://www.getapp.com/hr-employee-management-software/workforce-management/os/web-based</t>
        </is>
      </c>
      <c r="D58384" t="inlineStr">
        <is>
          <t>TimeCloud Time and Attendance</t>
        </is>
      </c>
      <c r="E58384" t="inlineStr">
        <is>
          <t>https://www.getapp.com/hr-employee-management-software/a/timecloud/</t>
        </is>
      </c>
      <c r="F58384" t="inlineStr">
        <is>
          <t>Timecloud is a powerful all-in-one workforce management solution. Easily manage time &amp; attendance, staff Leave, and employee rostering with time clocks, mobile app, payroll integration, and advanced reporting. Gain real-time workforce insights and ensure you stay on top of your workflows.Read more about TimeCloud Time and Attendance</t>
        </is>
      </c>
    </row>
    <row r="58385">
      <c r="A58385" t="inlineStr">
        <is>
          <t>HR &amp; Employee Management</t>
        </is>
      </c>
      <c r="B58385" t="inlineStr">
        <is>
          <t>Workforce Management</t>
        </is>
      </c>
      <c r="C58385" t="inlineStr">
        <is>
          <t>https://www.getapp.com/hr-employee-management-software/workforce-management/os/web-based</t>
        </is>
      </c>
      <c r="D58385" t="inlineStr">
        <is>
          <t>OneHash CRM</t>
        </is>
      </c>
      <c r="E58385" t="inlineStr">
        <is>
          <t>https://www.getapp.com/operations-management-software/a/onehash/</t>
        </is>
      </c>
      <c r="F58385" t="inlineStr">
        <is>
          <t>A 100% smart SaaS-based, Robust, Scalable, Economical, &amp; Fully- Featured platform with CRM, ERP, HCM, Project Management, Helpdesk solution, sales automation solution with built-in integrations available at $99/month for Unlimited Users.Read more about OneHash CRM</t>
        </is>
      </c>
    </row>
    <row r="58386">
      <c r="A58386" t="inlineStr">
        <is>
          <t>HR &amp; Employee Management</t>
        </is>
      </c>
      <c r="B58386" t="inlineStr">
        <is>
          <t>Workforce Management</t>
        </is>
      </c>
      <c r="C58386" t="inlineStr">
        <is>
          <t>https://www.getapp.com/hr-employee-management-software/workforce-management/os/web-based</t>
        </is>
      </c>
      <c r="D58386" t="inlineStr">
        <is>
          <t>Eddy</t>
        </is>
      </c>
      <c r="E58386" t="inlineStr">
        <is>
          <t>https://www.getapp.com/hr-employee-management-software/a/eddyhr/</t>
        </is>
      </c>
      <c r="F58386" t="inlineStr">
        <is>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is>
      </c>
    </row>
    <row r="58387">
      <c r="A58387" t="inlineStr">
        <is>
          <t>HR &amp; Employee Management</t>
        </is>
      </c>
      <c r="B58387" t="inlineStr">
        <is>
          <t>Workforce Management</t>
        </is>
      </c>
      <c r="C58387" t="inlineStr">
        <is>
          <t>https://www.getapp.com/hr-employee-management-software/workforce-management/os/web-based</t>
        </is>
      </c>
      <c r="D58387" t="inlineStr">
        <is>
          <t>Soon</t>
        </is>
      </c>
      <c r="E58387" t="inlineStr">
        <is>
          <t>https://www.getapp.com/hr-employee-management-software/a/soon/</t>
        </is>
      </c>
      <c r="F58387" t="inlineStr">
        <is>
          <t>Soon transforms workforce management with AI-driven scheduling, time-off management, and advanced forecasting. Optimize staff allocation, track attendance, and analyze workforce trends while fostering team collaboration through intuitive tools and seamless integrations.Read more about Soon</t>
        </is>
      </c>
    </row>
    <row r="58388">
      <c r="A58388" t="inlineStr">
        <is>
          <t>HR &amp; Employee Management</t>
        </is>
      </c>
      <c r="B58388" t="inlineStr">
        <is>
          <t>Workforce Management</t>
        </is>
      </c>
      <c r="C58388" t="inlineStr">
        <is>
          <t>https://www.getapp.com/hr-employee-management-software/workforce-management/os/web-based</t>
        </is>
      </c>
      <c r="D58388" t="inlineStr">
        <is>
          <t>Sesame HR</t>
        </is>
      </c>
      <c r="E58388" t="inlineStr">
        <is>
          <t>https://www.getapp.com/hr-employee-management-software/a/sesame-time/</t>
        </is>
      </c>
      <c r="F58388" t="inlineStr">
        <is>
          <t>Sesame HR is an all-in-one HR software that centralizes employee management, providing real-time updates and easy access to the latest employee data anytime.Read more about Sesame HR</t>
        </is>
      </c>
    </row>
    <row r="58389">
      <c r="A58389" t="inlineStr">
        <is>
          <t>HR &amp; Employee Management</t>
        </is>
      </c>
      <c r="B58389" t="inlineStr">
        <is>
          <t>Workforce Management</t>
        </is>
      </c>
      <c r="C58389" t="inlineStr">
        <is>
          <t>https://www.getapp.com/hr-employee-management-software/workforce-management/os/web-based</t>
        </is>
      </c>
      <c r="D58389" t="inlineStr">
        <is>
          <t>Skillsoft</t>
        </is>
      </c>
      <c r="E58389" t="inlineStr">
        <is>
          <t>https://www.getapp.com/education-childcare-software/a/skillsoft/</t>
        </is>
      </c>
      <c r="F58389" t="inlineStr">
        <is>
          <t>Skillsoft is a cloud-based learning management software that provides businesses with scenario-based courses, videos, online books, and other resources to train employees.Read more about Skillsoft</t>
        </is>
      </c>
    </row>
    <row r="58390">
      <c r="A58390" t="inlineStr">
        <is>
          <t>HR &amp; Employee Management</t>
        </is>
      </c>
      <c r="B58390" t="inlineStr">
        <is>
          <t>Workforce Management</t>
        </is>
      </c>
      <c r="C58390" t="inlineStr">
        <is>
          <t>https://www.getapp.com/hr-employee-management-software/workforce-management/os/web-based</t>
        </is>
      </c>
      <c r="D58390" t="inlineStr">
        <is>
          <t>Crew</t>
        </is>
      </c>
      <c r="E58390" t="inlineStr">
        <is>
          <t>https://www.getapp.com/hr-employee-management-software/a/crew/</t>
        </is>
      </c>
      <c r="F58390" t="inlineStr">
        <is>
          <t>Crew is the #1 digital workplace trusted by the world’s largest enterprises. Core to the platform is a highly engaging mobile app that transforms how work gets done for teams.Read more about Crew</t>
        </is>
      </c>
    </row>
    <row r="58391">
      <c r="A58391" t="inlineStr">
        <is>
          <t>HR &amp; Employee Management</t>
        </is>
      </c>
      <c r="B58391" t="inlineStr">
        <is>
          <t>Workforce Management</t>
        </is>
      </c>
      <c r="C58391" t="inlineStr">
        <is>
          <t>https://www.getapp.com/hr-employee-management-software/workforce-management/os/web-based</t>
        </is>
      </c>
      <c r="D58391" t="inlineStr">
        <is>
          <t>Teambook</t>
        </is>
      </c>
      <c r="E58391" t="inlineStr">
        <is>
          <t>https://www.getapp.com/collaboration-software/a/teambook/</t>
        </is>
      </c>
      <c r="F58391" t="inlineStr">
        <is>
          <t>Teambook provides an intuitive, visual, cloud-based solution for project team planning, medium-term capacity planning and real time (timesheet) monitoring.Read more about Teambook</t>
        </is>
      </c>
    </row>
    <row r="58392">
      <c r="A58392" t="inlineStr">
        <is>
          <t>HR &amp; Employee Management</t>
        </is>
      </c>
      <c r="B58392" t="inlineStr">
        <is>
          <t>Workforce Management</t>
        </is>
      </c>
      <c r="C58392" t="inlineStr">
        <is>
          <t>https://www.getapp.com/hr-employee-management-software/workforce-management/os/web-based</t>
        </is>
      </c>
      <c r="D58392" t="inlineStr">
        <is>
          <t>Workforce.com</t>
        </is>
      </c>
      <c r="E58392" t="inlineStr">
        <is>
          <t>https://www.getapp.com/operations-management-software/a/workforce-com/</t>
        </is>
      </c>
      <c r="F58392" t="inlineStr">
        <is>
          <t>Workforce.com is a cloud-based, all-in-one solution for shift-based businesses looking to manage scheduling, attendance, HR, and payroll.Read more about Workforce.com</t>
        </is>
      </c>
    </row>
    <row r="58393">
      <c r="A58393" t="inlineStr">
        <is>
          <t>HR &amp; Employee Management</t>
        </is>
      </c>
      <c r="B58393" t="inlineStr">
        <is>
          <t>Workforce Management</t>
        </is>
      </c>
      <c r="C58393" t="inlineStr">
        <is>
          <t>https://www.getapp.com/hr-employee-management-software/workforce-management/os/web-based</t>
        </is>
      </c>
      <c r="D58393" t="inlineStr">
        <is>
          <t>Merinio</t>
        </is>
      </c>
      <c r="E58393" t="inlineStr">
        <is>
          <t>https://www.getapp.com/all-software/a/merinio/</t>
        </is>
      </c>
      <c r="F58393" t="inlineStr">
        <is>
          <t>Our employee scheduling software empowers you to swiftly reach and replace employees, update shifts, and adhere to your business rules. Overcome labor shortages, boost profits, and enhance efficiency by adapting to unforeseen events, thus averting excessive hiring and overtime expenses.Read more about Merinio</t>
        </is>
      </c>
    </row>
    <row r="58394">
      <c r="A58394" t="inlineStr">
        <is>
          <t>HR &amp; Employee Management</t>
        </is>
      </c>
      <c r="B58394" t="inlineStr">
        <is>
          <t>Workforce Management</t>
        </is>
      </c>
      <c r="C58394" t="inlineStr">
        <is>
          <t>https://www.getapp.com/hr-employee-management-software/workforce-management/os/web-based</t>
        </is>
      </c>
      <c r="D58394" t="inlineStr">
        <is>
          <t>Fingercheck</t>
        </is>
      </c>
      <c r="E58394" t="inlineStr">
        <is>
          <t>https://www.getapp.com/hr-employee-management-software/a/fingercheck/</t>
        </is>
      </c>
      <c r="F58394" t="inlineStr">
        <is>
          <t>Fingercheck is a human resource management system (HRMS) that helps businesses manage employees’ payroll, benefits, or insurance and streamline the entire recruitment lifecycle, from applicant tracking to onboarding. Key features include time clock, work scheduling, expense tracking, and more.Read more about Fingercheck</t>
        </is>
      </c>
    </row>
    <row r="58395">
      <c r="A58395" t="inlineStr">
        <is>
          <t>HR &amp; Employee Management</t>
        </is>
      </c>
      <c r="B58395" t="inlineStr">
        <is>
          <t>Workforce Management</t>
        </is>
      </c>
      <c r="C58395" t="inlineStr">
        <is>
          <t>https://www.getapp.com/hr-employee-management-software/workforce-management/os/web-based</t>
        </is>
      </c>
      <c r="D58395" t="inlineStr">
        <is>
          <t>emPerform</t>
        </is>
      </c>
      <c r="E58395" t="inlineStr">
        <is>
          <t>https://www.getapp.com/hr-employee-management-software/a/crg-emperform/</t>
        </is>
      </c>
      <c r="F58395" t="inlineStr">
        <is>
          <t>emPerform is a cloud-based employee performance management software designed for medium to large businesses that helps streamline vital performance processes, such as employee reviews, goal tracking, 360 feedback, and compensation planning.Read more about emPerform</t>
        </is>
      </c>
    </row>
    <row r="58396">
      <c r="A58396" t="inlineStr">
        <is>
          <t>HR &amp; Employee Management</t>
        </is>
      </c>
      <c r="B58396" t="inlineStr">
        <is>
          <t>Workforce Management</t>
        </is>
      </c>
      <c r="C58396" t="inlineStr">
        <is>
          <t>https://www.getapp.com/hr-employee-management-software/workforce-management/os/web-based</t>
        </is>
      </c>
      <c r="D58396" t="inlineStr">
        <is>
          <t>ADP Vantage HCM</t>
        </is>
      </c>
      <c r="E58396" t="inlineStr">
        <is>
          <t>https://www.getapp.com/hr-employee-management-software/a/adp-vantage/</t>
        </is>
      </c>
      <c r="F58396" t="inlineStr">
        <is>
          <t>ADP Vantage HCM is a global human resource management and talent management software enabling businesses to manage all aspects of their HR process via one dashboard. ADP Vantage HCM is completely web based and optimized for mobile devices.Read more about ADP Vantage HCM</t>
        </is>
      </c>
    </row>
    <row r="58397">
      <c r="A58397" t="inlineStr">
        <is>
          <t>HR &amp; Employee Management</t>
        </is>
      </c>
      <c r="B58397" t="inlineStr">
        <is>
          <t>Workforce Management</t>
        </is>
      </c>
      <c r="C58397" t="inlineStr">
        <is>
          <t>https://www.getapp.com/hr-employee-management-software/workforce-management/os/web-based</t>
        </is>
      </c>
      <c r="D58397" t="inlineStr">
        <is>
          <t>ClockIn Portal</t>
        </is>
      </c>
      <c r="E58397" t="inlineStr">
        <is>
          <t>https://www.getapp.com/hr-employee-management-software/a/clockin-portal/</t>
        </is>
      </c>
      <c r="F58397" t="inlineStr">
        <is>
          <t>Organize employees in work groups, and specify supervisors for each group to manage timesheet edit requests and reports.Read more about ClockIn Portal</t>
        </is>
      </c>
    </row>
    <row r="58398">
      <c r="A58398" t="inlineStr">
        <is>
          <t>HR &amp; Employee Management</t>
        </is>
      </c>
      <c r="B58398" t="inlineStr">
        <is>
          <t>Workforce Management</t>
        </is>
      </c>
      <c r="C58398" t="inlineStr">
        <is>
          <t>https://www.getapp.com/hr-employee-management-software/workforce-management/os/web-based</t>
        </is>
      </c>
      <c r="D58398" t="inlineStr">
        <is>
          <t>TimeLog</t>
        </is>
      </c>
      <c r="E58398" t="inlineStr">
        <is>
          <t>https://www.getapp.com/project-management-planning-software/a/timelog/</t>
        </is>
      </c>
      <c r="F58398" t="inlineStr">
        <is>
          <t>TimeLog is a cloud-based Professional Services Automation solution for consultancy businesses of all sizes, with tools for tracking time &amp; expenses, planning projects and resources, invoicing customers &amp; much more.Read more about TimeLog</t>
        </is>
      </c>
    </row>
    <row r="58399">
      <c r="A58399" t="inlineStr">
        <is>
          <t>HR &amp; Employee Management</t>
        </is>
      </c>
      <c r="B58399" t="inlineStr">
        <is>
          <t>Workforce Management</t>
        </is>
      </c>
      <c r="C58399" t="inlineStr">
        <is>
          <t>https://www.getapp.com/hr-employee-management-software/workforce-management/os/web-based</t>
        </is>
      </c>
      <c r="D58399" t="inlineStr">
        <is>
          <t>TimeForge</t>
        </is>
      </c>
      <c r="E58399" t="inlineStr">
        <is>
          <t>https://www.getapp.com/hr-employee-management-software/a/timeforge-scheduling/</t>
        </is>
      </c>
      <c r="F58399" t="inlineStr">
        <is>
          <t>TimeForge Labor Management software brings the full employee lifecycle to a centralized dashboard to save businesses time and money. Features include: ATS and onboarding, employee scheduling, timekeeping, HR, manager logbooks, sales-to-labor tools, and even select POS and payroll integrations.Read more about TimeForge</t>
        </is>
      </c>
    </row>
    <row r="58400">
      <c r="A58400" t="inlineStr">
        <is>
          <t>HR &amp; Employee Management</t>
        </is>
      </c>
      <c r="B58400" t="inlineStr">
        <is>
          <t>Workforce Management</t>
        </is>
      </c>
      <c r="C58400" t="inlineStr">
        <is>
          <t>https://www.getapp.com/hr-employee-management-software/workforce-management/os/web-based</t>
        </is>
      </c>
      <c r="D58400" t="inlineStr">
        <is>
          <t>Peoplelink</t>
        </is>
      </c>
      <c r="E58400" t="inlineStr">
        <is>
          <t>https://www.getapp.com/hr-employee-management-software/a/peoplelink/</t>
        </is>
      </c>
      <c r="F58400" t="inlineStr">
        <is>
          <t>Peoplelink is an Italian language human resources software that helps companies optimize and organize their HR responsibilities.Read more about Peoplelink</t>
        </is>
      </c>
    </row>
    <row r="58401">
      <c r="A58401" t="inlineStr">
        <is>
          <t>HR &amp; Employee Management</t>
        </is>
      </c>
      <c r="B58401" t="inlineStr">
        <is>
          <t>Workforce Management</t>
        </is>
      </c>
      <c r="C58401" t="inlineStr">
        <is>
          <t>https://www.getapp.com/hr-employee-management-software/workforce-management/os/web-based</t>
        </is>
      </c>
      <c r="D58401" t="inlineStr">
        <is>
          <t>netTime one</t>
        </is>
      </c>
      <c r="E58401" t="inlineStr">
        <is>
          <t>https://www.getapp.com/hr-employee-management-software/a/nettime-one/</t>
        </is>
      </c>
      <c r="F58401" t="inlineStr">
        <is>
          <t>Grupo SPEC: Pioneers in time and access control with over 40 years of experience. Leaders in human resources management and security software.Read more about netTime one</t>
        </is>
      </c>
    </row>
    <row r="58402">
      <c r="A58402" t="inlineStr">
        <is>
          <t>HR &amp; Employee Management</t>
        </is>
      </c>
      <c r="B58402" t="inlineStr">
        <is>
          <t>Workforce Management</t>
        </is>
      </c>
      <c r="C58402" t="inlineStr">
        <is>
          <t>https://www.getapp.com/hr-employee-management-software/workforce-management/os/web-based</t>
        </is>
      </c>
      <c r="D58402" t="inlineStr">
        <is>
          <t>Jet HR</t>
        </is>
      </c>
      <c r="E58402" t="inlineStr">
        <is>
          <t>https://www.getapp.com/hr-employee-management-software/a/jet-hr/</t>
        </is>
      </c>
      <c r="F58402" t="inlineStr">
        <is>
          <t>Payroll solution for businesses in Italy to manage hiring, employee directories, expenses, holidays, salaries, and more.Read more about Jet HR</t>
        </is>
      </c>
    </row>
    <row r="58403">
      <c r="A58403" t="inlineStr">
        <is>
          <t>HR &amp; Employee Management</t>
        </is>
      </c>
      <c r="B58403" t="inlineStr">
        <is>
          <t>Workforce Management</t>
        </is>
      </c>
      <c r="C58403" t="inlineStr">
        <is>
          <t>https://www.getapp.com/hr-employee-management-software/workforce-management/os/web-based</t>
        </is>
      </c>
      <c r="D58403" t="inlineStr">
        <is>
          <t>Travitor</t>
        </is>
      </c>
      <c r="E58403" t="inlineStr">
        <is>
          <t>https://www.getapp.com/hr-employee-management-software/a/travitor/</t>
        </is>
      </c>
      <c r="F58403" t="inlineStr">
        <is>
          <t>Simplify learning at work. Create courses and manage live training events. Plus get 200+ courses included.Read more about Travitor</t>
        </is>
      </c>
    </row>
    <row r="58404">
      <c r="A58404" t="inlineStr">
        <is>
          <t>HR &amp; Employee Management</t>
        </is>
      </c>
      <c r="B58404" t="inlineStr">
        <is>
          <t>Workforce Management</t>
        </is>
      </c>
      <c r="C58404" t="inlineStr">
        <is>
          <t>https://www.getapp.com/hr-employee-management-software/workforce-management/os/web-based</t>
        </is>
      </c>
      <c r="D58404" t="inlineStr">
        <is>
          <t>Cegid Talentsoft</t>
        </is>
      </c>
      <c r="E58404" t="inlineStr">
        <is>
          <t>https://www.getapp.com/business-intelligence-analytics-software/a/cegid-talentsoft/</t>
        </is>
      </c>
      <c r="F58404"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58405">
      <c r="A58405" t="inlineStr">
        <is>
          <t>HR &amp; Employee Management</t>
        </is>
      </c>
      <c r="B58405" t="inlineStr">
        <is>
          <t>Workforce Management</t>
        </is>
      </c>
      <c r="C58405" t="inlineStr">
        <is>
          <t>https://www.getapp.com/hr-employee-management-software/workforce-management/os/web-based</t>
        </is>
      </c>
      <c r="D58405" t="inlineStr">
        <is>
          <t>Event Staff App</t>
        </is>
      </c>
      <c r="E58405" t="inlineStr">
        <is>
          <t>https://www.getapp.com/hr-employee-management-software/a/event-staff-app/</t>
        </is>
      </c>
      <c r="F58405" t="inlineStr">
        <is>
          <t>Event Staff App helps automate the tedious work of scheduling and managing your event staff. Cute down on communication time via text messaging, easily track time, and mange all work shifts.Read more about Event Staff App</t>
        </is>
      </c>
    </row>
    <row r="58406">
      <c r="A58406" t="inlineStr">
        <is>
          <t>HR &amp; Employee Management</t>
        </is>
      </c>
      <c r="B58406" t="inlineStr">
        <is>
          <t>Workforce Management</t>
        </is>
      </c>
      <c r="C58406" t="inlineStr">
        <is>
          <t>https://www.getapp.com/hr-employee-management-software/workforce-management/os/web-based</t>
        </is>
      </c>
      <c r="D58406" t="inlineStr">
        <is>
          <t>Unanet ERP GovCon</t>
        </is>
      </c>
      <c r="E58406" t="inlineStr">
        <is>
          <t>https://www.getapp.com/project-management-planning-software/a/unanet/</t>
        </is>
      </c>
      <c r="F58406" t="inlineStr">
        <is>
          <t>Unanet is an integrated project management solution which offers tools for resource planning, accounting, workforce collaboration, timesheet management and moreRead more about Unanet ERP GovCon</t>
        </is>
      </c>
    </row>
    <row r="58407">
      <c r="A58407" t="inlineStr">
        <is>
          <t>HR &amp; Employee Management</t>
        </is>
      </c>
      <c r="B58407" t="inlineStr">
        <is>
          <t>Workforce Management</t>
        </is>
      </c>
      <c r="C58407" t="inlineStr">
        <is>
          <t>https://www.getapp.com/hr-employee-management-software/workforce-management/os/web-based</t>
        </is>
      </c>
      <c r="D58407" t="inlineStr">
        <is>
          <t>Webfleet</t>
        </is>
      </c>
      <c r="E58407" t="inlineStr">
        <is>
          <t>https://www.getapp.com/operations-management-software/a/tomtom-webfleet/</t>
        </is>
      </c>
      <c r="F58407" t="inlineStr">
        <is>
          <t>Connect our Webfleet solution with a PRO Driver Terminal and get all the valuable information you need about your orders and drivers. We give you seamless commu­nic­ation with your team in the field. The result? Happier customers and more jobs done.Read more about Webfleet</t>
        </is>
      </c>
    </row>
    <row r="58408">
      <c r="A58408" t="inlineStr">
        <is>
          <t>HR &amp; Employee Management</t>
        </is>
      </c>
      <c r="B58408" t="inlineStr">
        <is>
          <t>Workforce Management</t>
        </is>
      </c>
      <c r="C58408" t="inlineStr">
        <is>
          <t>https://www.getapp.com/hr-employee-management-software/workforce-management/os/web-based</t>
        </is>
      </c>
      <c r="D58408" t="inlineStr">
        <is>
          <t>FIELDMOTION</t>
        </is>
      </c>
      <c r="E58408" t="inlineStr">
        <is>
          <t>https://www.getapp.com/operations-management-software/a/fieldmotion/</t>
        </is>
      </c>
      <c r="F58408" t="inlineStr">
        <is>
          <t>Fieldmotion is a cloud-based field service management software which supports appointment management, job scheduling, real-time job reports, invoicing, and moreRead more about FIELDMOTION</t>
        </is>
      </c>
    </row>
    <row r="58409">
      <c r="A58409" t="inlineStr">
        <is>
          <t>HR &amp; Employee Management</t>
        </is>
      </c>
      <c r="B58409" t="inlineStr">
        <is>
          <t>Workforce Management</t>
        </is>
      </c>
      <c r="C58409" t="inlineStr">
        <is>
          <t>https://www.getapp.com/hr-employee-management-software/workforce-management/os/web-based</t>
        </is>
      </c>
      <c r="D58409" t="inlineStr">
        <is>
          <t>PlanningPME</t>
        </is>
      </c>
      <c r="E58409" t="inlineStr">
        <is>
          <t>https://www.getapp.com/operations-management-software/a/planningpme/</t>
        </is>
      </c>
      <c r="F58409" t="inlineStr">
        <is>
          <t>PlanningPME is a workforce management solution that adapts to all types of companies, whatever their sector of activity (construction, manufacturing, IT, public works, services...). PlanningPME allows you to efficiently manage your employees, your events and to share information in real time.Read more about PlanningPME</t>
        </is>
      </c>
    </row>
    <row r="58410">
      <c r="A58410" t="inlineStr">
        <is>
          <t>HR &amp; Employee Management</t>
        </is>
      </c>
      <c r="B58410" t="inlineStr">
        <is>
          <t>Workforce Management</t>
        </is>
      </c>
      <c r="C58410" t="inlineStr">
        <is>
          <t>https://www.getapp.com/hr-employee-management-software/workforce-management/os/web-based</t>
        </is>
      </c>
      <c r="D58410" t="inlineStr">
        <is>
          <t>Avanti</t>
        </is>
      </c>
      <c r="E58410" t="inlineStr">
        <is>
          <t>https://www.getapp.com/hr-employee-management-software/a/avanti/</t>
        </is>
      </c>
      <c r="F58410" t="inlineStr">
        <is>
          <t>Run your payroll in half the time with Avanti.We’re Avanti Software. We’ve been processing payrolls and developing HR technology in Canada for over four decades. Our cloud-based People Management solution helps mid-sized Canadian companies?empower and engage their teams to build better workplaceRead more about Avanti</t>
        </is>
      </c>
    </row>
    <row r="58411">
      <c r="A58411" t="inlineStr">
        <is>
          <t>HR &amp; Employee Management</t>
        </is>
      </c>
      <c r="B58411" t="inlineStr">
        <is>
          <t>Workforce Management</t>
        </is>
      </c>
      <c r="C58411" t="inlineStr">
        <is>
          <t>https://www.getapp.com/hr-employee-management-software/workforce-management/os/web-based</t>
        </is>
      </c>
      <c r="D58411" t="inlineStr">
        <is>
          <t>LENA</t>
        </is>
      </c>
      <c r="E58411" t="inlineStr">
        <is>
          <t>https://www.getapp.com/education-childcare-software/a/lena/</t>
        </is>
      </c>
      <c r="F58411" t="inlineStr">
        <is>
          <t>LENA is the instruction platform for mandatory trainings. The software saves you time and makes legal compliance easy.Read more about LENA</t>
        </is>
      </c>
    </row>
    <row r="58412">
      <c r="A58412" t="inlineStr">
        <is>
          <t>HR &amp; Employee Management</t>
        </is>
      </c>
      <c r="B58412" t="inlineStr">
        <is>
          <t>Workforce Management</t>
        </is>
      </c>
      <c r="C58412" t="inlineStr">
        <is>
          <t>https://www.getapp.com/hr-employee-management-software/workforce-management/os/web-based</t>
        </is>
      </c>
      <c r="D58412" t="inlineStr">
        <is>
          <t>Skuad</t>
        </is>
      </c>
      <c r="E58412" t="inlineStr">
        <is>
          <t>https://www.getapp.com/hr-employee-management-software/a/skuad/</t>
        </is>
      </c>
      <c r="F58412" t="inlineStr">
        <is>
          <t>Manage global teams and the entire employment lifecycle—from onboarding to payroll and offboarding—on one, unified platform.Read more about Skuad</t>
        </is>
      </c>
    </row>
    <row r="58413">
      <c r="A58413" t="inlineStr">
        <is>
          <t>HR &amp; Employee Management</t>
        </is>
      </c>
      <c r="B58413" t="inlineStr">
        <is>
          <t>Workforce Management</t>
        </is>
      </c>
      <c r="C58413" t="inlineStr">
        <is>
          <t>https://www.getapp.com/hr-employee-management-software/workforce-management/os/web-based</t>
        </is>
      </c>
      <c r="D58413" t="inlineStr">
        <is>
          <t>QGenda</t>
        </is>
      </c>
      <c r="E58413" t="inlineStr">
        <is>
          <t>https://www.getapp.com/healthcare-pharmaceuticals-software/a/qgenda/</t>
        </is>
      </c>
      <c r="F58413" t="inlineStr">
        <is>
          <t>QGenda is a cloud-based physician scheduling software that enables academic medical centers, hospitals, healthcare practices, and federal organizations to communicate within teams, track employees' timings, and manage compensations on a centralized platform.Read more about QGenda</t>
        </is>
      </c>
    </row>
    <row r="58414">
      <c r="A58414" t="inlineStr">
        <is>
          <t>HR &amp; Employee Management</t>
        </is>
      </c>
      <c r="B58414" t="inlineStr">
        <is>
          <t>Workforce Management</t>
        </is>
      </c>
      <c r="C58414" t="inlineStr">
        <is>
          <t>https://www.getapp.com/hr-employee-management-software/workforce-management/os/web-based</t>
        </is>
      </c>
      <c r="D58414" t="inlineStr">
        <is>
          <t>Parallax</t>
        </is>
      </c>
      <c r="E58414" t="inlineStr">
        <is>
          <t>https://www.getapp.com/operations-management-software/a/parallax/</t>
        </is>
      </c>
      <c r="F58414" t="inlineStr">
        <is>
          <t>Resource planning and forecasting for digital agencies and development firms. Your central command center for improving utilization, margin, and driving forward-looking plans centered on profitability and efficiency.Read more about Parallax</t>
        </is>
      </c>
    </row>
    <row r="58415">
      <c r="A58415" t="inlineStr">
        <is>
          <t>HR &amp; Employee Management</t>
        </is>
      </c>
      <c r="B58415" t="inlineStr">
        <is>
          <t>Workforce Management</t>
        </is>
      </c>
      <c r="C58415" t="inlineStr">
        <is>
          <t>https://www.getapp.com/hr-employee-management-software/workforce-management/os/web-based</t>
        </is>
      </c>
      <c r="D58415" t="inlineStr">
        <is>
          <t>Resource Management</t>
        </is>
      </c>
      <c r="E58415" t="inlineStr">
        <is>
          <t>https://www.getapp.com/project-management-planning-software/a/10-000ft/</t>
        </is>
      </c>
      <c r="F58415" t="inlineStr">
        <is>
          <t>10,000ft's high-level project and resource management software helps modern teams make confident decisions about project planning, team capacity, budget forecasting, team utilization, and hiring needs in real time.Read more about Resource Management</t>
        </is>
      </c>
    </row>
    <row r="58416">
      <c r="A58416" t="inlineStr">
        <is>
          <t>HR &amp; Employee Management</t>
        </is>
      </c>
      <c r="B58416" t="inlineStr">
        <is>
          <t>Workforce Management</t>
        </is>
      </c>
      <c r="C58416" t="inlineStr">
        <is>
          <t>https://www.getapp.com/hr-employee-management-software/workforce-management/os/web-based</t>
        </is>
      </c>
      <c r="D58416" t="inlineStr">
        <is>
          <t>ADP Streamline</t>
        </is>
      </c>
      <c r="E58416" t="inlineStr">
        <is>
          <t>https://www.getapp.com/hr-employee-management-software/a/adp-streamline/</t>
        </is>
      </c>
      <c r="F58416" t="inlineStr">
        <is>
          <t>ADP Streamline is a payroll and HR software created to help enterprise manage employees in multiple countries. It provides set of processes and tools for managing multi-country payroll and human resources administration and provides knowledge of local requirements and access to local resources.Read more about ADP Streamline</t>
        </is>
      </c>
    </row>
    <row r="58417">
      <c r="A58417" t="inlineStr">
        <is>
          <t>HR &amp; Employee Management</t>
        </is>
      </c>
      <c r="B58417" t="inlineStr">
        <is>
          <t>Workforce Management</t>
        </is>
      </c>
      <c r="C58417" t="inlineStr">
        <is>
          <t>https://www.getapp.com/hr-employee-management-software/workforce-management/os/web-based</t>
        </is>
      </c>
      <c r="D58417" t="inlineStr">
        <is>
          <t>MaxContact</t>
        </is>
      </c>
      <c r="E58417" t="inlineStr">
        <is>
          <t>https://www.getapp.com/customer-management-software/a/maxcontact/</t>
        </is>
      </c>
      <c r="F58417" t="inlineStr">
        <is>
          <t>MaxContact is the AI-powered customer engagement platform that turns conversations into revenue. Our advanced, omnichannel features enhanced with powerful AI capabilities help businesses connect smarter, convert more, and scale efficiently - delivering proven results.Read more about MaxContact</t>
        </is>
      </c>
    </row>
    <row r="58418">
      <c r="A58418" t="inlineStr">
        <is>
          <t>HR &amp; Employee Management</t>
        </is>
      </c>
      <c r="B58418" t="inlineStr">
        <is>
          <t>Workforce Management</t>
        </is>
      </c>
      <c r="C58418" t="inlineStr">
        <is>
          <t>https://www.getapp.com/hr-employee-management-software/workforce-management/os/web-based</t>
        </is>
      </c>
      <c r="D58418" t="inlineStr">
        <is>
          <t>Tookan</t>
        </is>
      </c>
      <c r="E58418" t="inlineStr">
        <is>
          <t>https://www.getapp.com/operations-management-software/a/tookan/</t>
        </is>
      </c>
      <c r="F58418" t="inlineStr">
        <is>
          <t>The most configurable mobile workforce management solution. Unified solution to hire, manage, and schedule your field workers on a scaling platform. Creating best-fit schedules, tracking time and attendance, administering absence and leave, and measuring productivity are vital to managing the fleet.Read more about Tookan</t>
        </is>
      </c>
    </row>
    <row r="58419">
      <c r="A58419" t="inlineStr">
        <is>
          <t>HR &amp; Employee Management</t>
        </is>
      </c>
      <c r="B58419" t="inlineStr">
        <is>
          <t>Workforce Management</t>
        </is>
      </c>
      <c r="C58419" t="inlineStr">
        <is>
          <t>https://www.getapp.com/hr-employee-management-software/workforce-management/os/web-based</t>
        </is>
      </c>
      <c r="D58419" t="inlineStr">
        <is>
          <t>TrackTik</t>
        </is>
      </c>
      <c r="E58419" t="inlineStr">
        <is>
          <t>https://www.getapp.com/operations-management-software/a/tracktik/</t>
        </is>
      </c>
      <c r="F58419" t="inlineStr">
        <is>
          <t>https://www.tracktik.com/guarding-suite/Read more about TrackTik</t>
        </is>
      </c>
    </row>
    <row r="58420">
      <c r="A58420" t="inlineStr">
        <is>
          <t>HR &amp; Employee Management</t>
        </is>
      </c>
      <c r="B58420" t="inlineStr">
        <is>
          <t>Workforce Management</t>
        </is>
      </c>
      <c r="C58420" t="inlineStr">
        <is>
          <t>https://www.getapp.com/hr-employee-management-software/workforce-management/os/web-based</t>
        </is>
      </c>
      <c r="D58420" t="inlineStr">
        <is>
          <t>Time and Attendance</t>
        </is>
      </c>
      <c r="E58420" t="inlineStr">
        <is>
          <t>https://www.getapp.com/hr-employee-management-software/a/advanced-time-and-attendance/</t>
        </is>
      </c>
      <c r="F58420" t="inlineStr">
        <is>
          <t>Time &amp; Attendance is a dynamic, user-friendly software solution designed to streamline workforce management.Read more about Time and Attendance</t>
        </is>
      </c>
    </row>
    <row r="58421">
      <c r="A58421" t="inlineStr">
        <is>
          <t>HR &amp; Employee Management</t>
        </is>
      </c>
      <c r="B58421" t="inlineStr">
        <is>
          <t>Workforce Management</t>
        </is>
      </c>
      <c r="C58421" t="inlineStr">
        <is>
          <t>https://www.getapp.com/hr-employee-management-software/workforce-management/os/web-based</t>
        </is>
      </c>
      <c r="D58421" t="inlineStr">
        <is>
          <t>PARiM</t>
        </is>
      </c>
      <c r="E58421" t="inlineStr">
        <is>
          <t>https://www.getapp.com/hr-employee-management-software/a/parim-workforce-management-software/</t>
        </is>
      </c>
      <c r="F58421" t="inlineStr">
        <is>
          <t>PARiM is the rare case of the most innovative product in a niche being also the most cost-effective. 100,000+ professionals rely on our intuitive and easy to use workforce management software for remote and flexible staff management and monitoring: scheduling, time clock, absences, payroll &amp; HR dataRead more about PARiM</t>
        </is>
      </c>
    </row>
    <row r="58422">
      <c r="A58422" t="inlineStr">
        <is>
          <t>HR &amp; Employee Management</t>
        </is>
      </c>
      <c r="B58422" t="inlineStr">
        <is>
          <t>Workforce Management</t>
        </is>
      </c>
      <c r="C58422" t="inlineStr">
        <is>
          <t>https://www.getapp.com/hr-employee-management-software/workforce-management/os/web-based</t>
        </is>
      </c>
      <c r="D58422" t="inlineStr">
        <is>
          <t>Recrutei</t>
        </is>
      </c>
      <c r="E58422" t="inlineStr">
        <is>
          <t>https://www.getapp.com/hr-employee-management-software/a/recrutei/</t>
        </is>
      </c>
      <c r="F58422" t="inlineStr">
        <is>
          <t>Recrutei is a recruitment and selection solution that allows managers to have extensive control over selection processes in an integrated platform. It lets businesses advertise vacancies across various job portals and interact with candidates via a chatbot.Read more about Recrutei</t>
        </is>
      </c>
    </row>
    <row r="58423">
      <c r="A58423" t="inlineStr">
        <is>
          <t>HR &amp; Employee Management</t>
        </is>
      </c>
      <c r="B58423" t="inlineStr">
        <is>
          <t>Workforce Management</t>
        </is>
      </c>
      <c r="C58423" t="inlineStr">
        <is>
          <t>https://www.getapp.com/hr-employee-management-software/workforce-management/os/web-based</t>
        </is>
      </c>
      <c r="D58423" t="inlineStr">
        <is>
          <t>SAP Fieldglass</t>
        </is>
      </c>
      <c r="E58423" t="inlineStr">
        <is>
          <t>https://www.getapp.com/operations-management-software/a/sap-fieldglass/</t>
        </is>
      </c>
      <c r="F58423" t="inlineStr">
        <is>
          <t>The SAP Fieldglass platform automates the entire process of procuring and managing flexible labor – from requisition  through invoice and payment. Our platform supports any program model including those managed in-house, through one or more Managed Service Providers (MSPs), on- or off-site.Read more about SAP Fieldglass</t>
        </is>
      </c>
    </row>
    <row r="58424">
      <c r="A58424" t="inlineStr">
        <is>
          <t>HR &amp; Employee Management</t>
        </is>
      </c>
      <c r="B58424" t="inlineStr">
        <is>
          <t>Workforce Management</t>
        </is>
      </c>
      <c r="C58424" t="inlineStr">
        <is>
          <t>https://www.getapp.com/hr-employee-management-software/workforce-management/os/web-based</t>
        </is>
      </c>
      <c r="D58424" t="inlineStr">
        <is>
          <t>Rabbiit</t>
        </is>
      </c>
      <c r="E58424" t="inlineStr">
        <is>
          <t>https://www.getapp.com/hr-employee-management-software/a/rabbit/</t>
        </is>
      </c>
      <c r="F58424" t="inlineStr">
        <is>
          <t>Rabbiit controls hours on projects.Read more about Rabbiit</t>
        </is>
      </c>
    </row>
    <row r="58425">
      <c r="A58425" t="inlineStr">
        <is>
          <t>HR &amp; Employee Management</t>
        </is>
      </c>
      <c r="B58425" t="inlineStr">
        <is>
          <t>Workforce Management</t>
        </is>
      </c>
      <c r="C58425" t="inlineStr">
        <is>
          <t>https://www.getapp.com/hr-employee-management-software/workforce-management/os/web-based</t>
        </is>
      </c>
      <c r="D58425" t="inlineStr">
        <is>
          <t>Planday</t>
        </is>
      </c>
      <c r="E58425" t="inlineStr">
        <is>
          <t>https://www.getapp.com/hr-employee-management-software/a/planday/</t>
        </is>
      </c>
      <c r="F58425" t="inlineStr">
        <is>
          <t>Planday is the best way for shift-based businesses to manage employee scheduling, communication, time clocking and payroll all in one online system.Read more about Planday</t>
        </is>
      </c>
    </row>
    <row r="58426">
      <c r="A58426" t="inlineStr">
        <is>
          <t>HR &amp; Employee Management</t>
        </is>
      </c>
      <c r="B58426" t="inlineStr">
        <is>
          <t>Workforce Management</t>
        </is>
      </c>
      <c r="C58426" t="inlineStr">
        <is>
          <t>https://www.getapp.com/hr-employee-management-software/workforce-management/os/web-based</t>
        </is>
      </c>
      <c r="D58426" t="inlineStr">
        <is>
          <t>ClearTouch Operator</t>
        </is>
      </c>
      <c r="E58426" t="inlineStr">
        <is>
          <t>https://www.getapp.com/it-communications-software/a/cleartouch-operator/</t>
        </is>
      </c>
      <c r="F58426" t="inlineStr">
        <is>
          <t>ClearTouch is a cloud-hosted contact center platform provider, which specializes in boosting the customer experience of organizations in BPOs, consumer goods, and services, healthcare, insurance, and bankingRead more about ClearTouch Operator</t>
        </is>
      </c>
    </row>
    <row r="58427">
      <c r="A58427" t="inlineStr">
        <is>
          <t>HR &amp; Employee Management</t>
        </is>
      </c>
      <c r="B58427" t="inlineStr">
        <is>
          <t>Workforce Management</t>
        </is>
      </c>
      <c r="C58427" t="inlineStr">
        <is>
          <t>https://www.getapp.com/hr-employee-management-software/workforce-management/os/web-based</t>
        </is>
      </c>
      <c r="D58427" t="inlineStr">
        <is>
          <t>Speakap</t>
        </is>
      </c>
      <c r="E58427" t="inlineStr">
        <is>
          <t>https://www.getapp.com/collaboration-software/a/speakap/</t>
        </is>
      </c>
      <c r="F58427" t="inlineStr">
        <is>
          <t>Speakap is an enterprise social network and communication platform which enables organizations of all sizes to improve engagement with non-desk and customer-facing employees to share new knowledge, ideas, internal achievements, and moreRead more about Speakap</t>
        </is>
      </c>
    </row>
    <row r="58428">
      <c r="A58428" t="inlineStr">
        <is>
          <t>HR &amp; Employee Management</t>
        </is>
      </c>
      <c r="B58428" t="inlineStr">
        <is>
          <t>Workforce Management</t>
        </is>
      </c>
      <c r="C58428" t="inlineStr">
        <is>
          <t>https://www.getapp.com/hr-employee-management-software/workforce-management/os/web-based</t>
        </is>
      </c>
      <c r="D58428" t="inlineStr">
        <is>
          <t>Mosaic</t>
        </is>
      </c>
      <c r="E58428" t="inlineStr">
        <is>
          <t>https://www.getapp.com/project-management-planning-software/a/mosaic/</t>
        </is>
      </c>
      <c r="F58428"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58429">
      <c r="A58429" t="inlineStr">
        <is>
          <t>HR &amp; Employee Management</t>
        </is>
      </c>
      <c r="B58429" t="inlineStr">
        <is>
          <t>Workforce Management</t>
        </is>
      </c>
      <c r="C58429" t="inlineStr">
        <is>
          <t>https://www.getapp.com/hr-employee-management-software/workforce-management/os/web-based</t>
        </is>
      </c>
      <c r="D58429" t="inlineStr">
        <is>
          <t>LaborChart</t>
        </is>
      </c>
      <c r="E58429" t="inlineStr">
        <is>
          <t>https://www.getapp.com/hr-employee-management-software/a/laborchart/</t>
        </is>
      </c>
      <c r="F58429" t="inlineStr">
        <is>
          <t>LaborChart is a cloud-based digital workforce management solution that helps businesses in the construction industry plan, schedule, and manage the assignment of labor. The application enables supervisors to send assignment or project requests to field executives based on their skillsets, certifications, availability, and more.Read more about LaborChart</t>
        </is>
      </c>
    </row>
    <row r="58430">
      <c r="A58430" t="inlineStr">
        <is>
          <t>HR &amp; Employee Management</t>
        </is>
      </c>
      <c r="B58430" t="inlineStr">
        <is>
          <t>Workforce Management</t>
        </is>
      </c>
      <c r="C58430" t="inlineStr">
        <is>
          <t>https://www.getapp.com/hr-employee-management-software/workforce-management/os/web-based</t>
        </is>
      </c>
      <c r="D58430" t="inlineStr">
        <is>
          <t>energage</t>
        </is>
      </c>
      <c r="E58430" t="inlineStr">
        <is>
          <t>https://www.getapp.com/hr-employee-management-software/a/energage/</t>
        </is>
      </c>
      <c r="F58430" t="inlineStr">
        <is>
          <t>Energage is a cloud-based employee engagement platform that caters to the needs of businesses in a variety of industries (construction, education, government etc.) with features such as employee and cultural alignment, performance and feedback management, surveys, and moreRead more about energage</t>
        </is>
      </c>
    </row>
    <row r="58431">
      <c r="A58431" t="inlineStr">
        <is>
          <t>HR &amp; Employee Management</t>
        </is>
      </c>
      <c r="B58431" t="inlineStr">
        <is>
          <t>Workforce Management</t>
        </is>
      </c>
      <c r="C58431" t="inlineStr">
        <is>
          <t>https://www.getapp.com/hr-employee-management-software/workforce-management/os/web-based</t>
        </is>
      </c>
      <c r="D58431" t="inlineStr">
        <is>
          <t>Buk</t>
        </is>
      </c>
      <c r="E58431" t="inlineStr">
        <is>
          <t>https://www.getapp.com/hr-employee-management-software/a/buk/</t>
        </is>
      </c>
      <c r="F58431" t="inlineStr">
        <is>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is>
      </c>
    </row>
    <row r="58432">
      <c r="A58432" t="inlineStr">
        <is>
          <t>HR &amp; Employee Management</t>
        </is>
      </c>
      <c r="B58432" t="inlineStr">
        <is>
          <t>Workforce Management</t>
        </is>
      </c>
      <c r="C58432" t="inlineStr">
        <is>
          <t>https://www.getapp.com/hr-employee-management-software/workforce-management/os/web-based</t>
        </is>
      </c>
      <c r="D58432" t="inlineStr">
        <is>
          <t>Evolia</t>
        </is>
      </c>
      <c r="E58432" t="inlineStr">
        <is>
          <t>https://www.getapp.com/hr-employee-management-software/a/voila/</t>
        </is>
      </c>
      <c r="F58432" t="inlineStr">
        <is>
          <t>Evolia is an employee scheduling and workforce optimization platform aimed at optimizing your business’s profitability. On top of its core smart scheduling features, it offers powerful time &amp; attendance and leave management features that integrate with leading HRIS and payroll solutions.Read more about Evolia</t>
        </is>
      </c>
    </row>
    <row r="58433">
      <c r="A58433" t="inlineStr">
        <is>
          <t>HR &amp; Employee Management</t>
        </is>
      </c>
      <c r="B58433" t="inlineStr">
        <is>
          <t>Workforce Management</t>
        </is>
      </c>
      <c r="C58433" t="inlineStr">
        <is>
          <t>https://www.getapp.com/hr-employee-management-software/workforce-management/os/web-based</t>
        </is>
      </c>
      <c r="D58433" t="inlineStr">
        <is>
          <t>Opsyte</t>
        </is>
      </c>
      <c r="E58433" t="inlineStr">
        <is>
          <t>https://www.getapp.com/hr-employee-management-software/a/opsyte/</t>
        </is>
      </c>
      <c r="F58433" t="inlineStr">
        <is>
          <t>Opsyte is an online portal dedictated to optimising back of house tasks in any hospitality setting.Read more about Opsyte</t>
        </is>
      </c>
    </row>
    <row r="58434">
      <c r="A58434" t="inlineStr">
        <is>
          <t>HR &amp; Employee Management</t>
        </is>
      </c>
      <c r="B58434" t="inlineStr">
        <is>
          <t>Workforce Management</t>
        </is>
      </c>
      <c r="C58434" t="inlineStr">
        <is>
          <t>https://www.getapp.com/hr-employee-management-software/workforce-management/os/web-based</t>
        </is>
      </c>
      <c r="D58434" t="inlineStr">
        <is>
          <t>LASSO</t>
        </is>
      </c>
      <c r="E58434" t="inlineStr">
        <is>
          <t>https://www.getapp.com/hr-employee-management-software/a/lasso-1/</t>
        </is>
      </c>
      <c r="F58434" t="inlineStr">
        <is>
          <t>LASSO provides a comprehensive platform for event companies to streamline their operations efficiently. The platform offers project management capabilities, enabling users to control costs, minimize risk, and grow revenue with live insights into their business. LASSO's crew management features, including bulk scheduling and full visibility of crew availability, help users attract top talent and make informed staffing decisions.Read more about LASSO</t>
        </is>
      </c>
    </row>
    <row r="58435">
      <c r="A58435" t="inlineStr">
        <is>
          <t>HR &amp; Employee Management</t>
        </is>
      </c>
      <c r="B58435" t="inlineStr">
        <is>
          <t>Workforce Management</t>
        </is>
      </c>
      <c r="C58435" t="inlineStr">
        <is>
          <t>https://www.getapp.com/hr-employee-management-software/workforce-management/os/web-based</t>
        </is>
      </c>
      <c r="D58435" t="inlineStr">
        <is>
          <t>Workday Workforce Management</t>
        </is>
      </c>
      <c r="E58435" t="inlineStr">
        <is>
          <t>https://www.getapp.com/all-software/a/workday-payroll-and-workforce-management/</t>
        </is>
      </c>
      <c r="F58435" t="inlineStr">
        <is>
          <t>Workday Payroll delivers all the functionality needed to manage payroll and staffing through a single platform. It’s comprehensive, covering finance, HR, planning, analytics — everything a business needs to manage its finances, payroll and workforce.Read more about Workday Workforce Management</t>
        </is>
      </c>
    </row>
    <row r="58436">
      <c r="A58436" t="inlineStr">
        <is>
          <t>HR &amp; Employee Management</t>
        </is>
      </c>
      <c r="B58436" t="inlineStr">
        <is>
          <t>Workforce Management</t>
        </is>
      </c>
      <c r="C58436" t="inlineStr">
        <is>
          <t>https://www.getapp.com/hr-employee-management-software/workforce-management/os/web-based</t>
        </is>
      </c>
      <c r="D58436" t="inlineStr">
        <is>
          <t>MindSalt Time &amp; Expense</t>
        </is>
      </c>
      <c r="E58436" t="inlineStr">
        <is>
          <t>https://www.getapp.com/project-management-planning-software/a/mindsalt/</t>
        </is>
      </c>
      <c r="F58436" t="inlineStr">
        <is>
          <t>MindSalt Time &amp; Expense is a web-based application that allows managers and employees to access timesheets and expenses from anywhere through the online interface for tracking time and expenses, monitoring projects in real time, as well as managing and approving timesheets and expense reports.Read more about MindSalt Time &amp; Expense</t>
        </is>
      </c>
    </row>
    <row r="58437">
      <c r="A58437" t="inlineStr">
        <is>
          <t>HR &amp; Employee Management</t>
        </is>
      </c>
      <c r="B58437" t="inlineStr">
        <is>
          <t>Workforce Management</t>
        </is>
      </c>
      <c r="C58437" t="inlineStr">
        <is>
          <t>https://www.getapp.com/hr-employee-management-software/workforce-management/os/web-based</t>
        </is>
      </c>
      <c r="D58437" t="inlineStr">
        <is>
          <t>Teem</t>
        </is>
      </c>
      <c r="E58437" t="inlineStr">
        <is>
          <t>https://www.getapp.com/operations-management-software/a/teem/</t>
        </is>
      </c>
      <c r="F58437" t="inlineStr">
        <is>
          <t>Teem is a cloud-based meeting room booking solution with at-a-glance availability, real-time scheduling, trouble ticketing, utilization reporting, and moreRead more about Teem</t>
        </is>
      </c>
    </row>
    <row r="58438">
      <c r="A58438" t="inlineStr">
        <is>
          <t>HR &amp; Employee Management</t>
        </is>
      </c>
      <c r="B58438" t="inlineStr">
        <is>
          <t>Workforce Management</t>
        </is>
      </c>
      <c r="C58438" t="inlineStr">
        <is>
          <t>https://www.getapp.com/hr-employee-management-software/workforce-management/os/web-based</t>
        </is>
      </c>
      <c r="D58438" t="inlineStr">
        <is>
          <t>UpGlide</t>
        </is>
      </c>
      <c r="E58438" t="inlineStr">
        <is>
          <t>https://www.getapp.com/hr-employee-management-software/a/upglide/</t>
        </is>
      </c>
      <c r="F58438" t="inlineStr">
        <is>
          <t>UpGlide is the cloud-based software for full visibility over your entire workforce and total talent management. The tool supports staffing business models to engage and manage talent and staffing vendors. UpGlide can be used as a VMS, sub-vendor management tool, and/or time and expense solution.Read more about UpGlide</t>
        </is>
      </c>
    </row>
    <row r="58439">
      <c r="A58439" t="inlineStr">
        <is>
          <t>HR &amp; Employee Management</t>
        </is>
      </c>
      <c r="B58439" t="inlineStr">
        <is>
          <t>Workforce Management</t>
        </is>
      </c>
      <c r="C58439" t="inlineStr">
        <is>
          <t>https://www.getapp.com/hr-employee-management-software/workforce-management/os/web-based</t>
        </is>
      </c>
      <c r="D58439" t="inlineStr">
        <is>
          <t>Ascentis</t>
        </is>
      </c>
      <c r="E58439" t="inlineStr">
        <is>
          <t>https://www.getapp.com/hr-employee-management-software/a/ascentis/</t>
        </is>
      </c>
      <c r="F58439" t="inlineStr">
        <is>
          <t>Ascentis offers powerful but easy-to-use, full-suite HCM software for mid-sized, U.S.-based businessesRead more about Ascentis</t>
        </is>
      </c>
    </row>
    <row r="58440">
      <c r="A58440" t="inlineStr">
        <is>
          <t>HR &amp; Employee Management</t>
        </is>
      </c>
      <c r="B58440" t="inlineStr">
        <is>
          <t>Workforce Management</t>
        </is>
      </c>
      <c r="C58440" t="inlineStr">
        <is>
          <t>https://www.getapp.com/hr-employee-management-software/workforce-management/os/web-based</t>
        </is>
      </c>
      <c r="D58440" t="inlineStr">
        <is>
          <t>Collage HR</t>
        </is>
      </c>
      <c r="E58440" t="inlineStr">
        <is>
          <t>https://www.getapp.com/hr-employee-management-software/a/collage/</t>
        </is>
      </c>
      <c r="F58440" t="inlineStr">
        <is>
          <t>Collage is an all-in-one HR platform for modern businesses with features like: employee database management, time off tracking, performance management, etc.Read more about Collage HR</t>
        </is>
      </c>
    </row>
    <row r="58441">
      <c r="A58441" t="inlineStr">
        <is>
          <t>HR &amp; Employee Management</t>
        </is>
      </c>
      <c r="B58441" t="inlineStr">
        <is>
          <t>Workforce Management</t>
        </is>
      </c>
      <c r="C58441" t="inlineStr">
        <is>
          <t>https://www.getapp.com/hr-employee-management-software/workforce-management/os/web-based</t>
        </is>
      </c>
      <c r="D58441" t="inlineStr">
        <is>
          <t>Zuper</t>
        </is>
      </c>
      <c r="E58441" t="inlineStr">
        <is>
          <t>https://www.getapp.com/hr-employee-management-software/a/zuper/</t>
        </is>
      </c>
      <c r="F58441" t="inlineStr">
        <is>
          <t>Zuper’s Workforce Management Software helps businesses efficiently manage their field teams by automating scheduling, task assignments, and performance tracking. Field technicians can access job details, update statuses, and log work hours through the mobile app.Read more about Zuper</t>
        </is>
      </c>
    </row>
    <row r="58442">
      <c r="A58442" t="inlineStr">
        <is>
          <t>HR &amp; Employee Management</t>
        </is>
      </c>
      <c r="B58442" t="inlineStr">
        <is>
          <t>Workforce Management</t>
        </is>
      </c>
      <c r="C58442" t="inlineStr">
        <is>
          <t>https://www.getapp.com/hr-employee-management-software/workforce-management/os/web-based</t>
        </is>
      </c>
      <c r="D58442" t="inlineStr">
        <is>
          <t>Workever</t>
        </is>
      </c>
      <c r="E58442" t="inlineStr">
        <is>
          <t>https://www.getapp.com/operations-management-software/a/workforce-fm/</t>
        </is>
      </c>
      <c r="F58442" t="inlineStr">
        <is>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is>
      </c>
    </row>
    <row r="58443">
      <c r="A58443" t="inlineStr">
        <is>
          <t>HR &amp; Employee Management</t>
        </is>
      </c>
      <c r="B58443" t="inlineStr">
        <is>
          <t>Workforce Management</t>
        </is>
      </c>
      <c r="C58443" t="inlineStr">
        <is>
          <t>https://www.getapp.com/hr-employee-management-software/workforce-management/os/web-based</t>
        </is>
      </c>
      <c r="D58443" t="inlineStr">
        <is>
          <t>KENJO</t>
        </is>
      </c>
      <c r="E58443" t="inlineStr">
        <is>
          <t>https://www.getapp.com/hr-employee-management-software/a/kenjo/</t>
        </is>
      </c>
      <c r="F58443" t="inlineStr">
        <is>
          <t>Kenjo's Workforce Management digitally organises employee data, from personnel files to document management. Our solution minimises administrative work, maximising efficiency in workforce control and information accessibility.Read more about KENJO</t>
        </is>
      </c>
    </row>
    <row r="58444">
      <c r="A58444" t="inlineStr">
        <is>
          <t>HR &amp; Employee Management</t>
        </is>
      </c>
      <c r="B58444" t="inlineStr">
        <is>
          <t>Workforce Management</t>
        </is>
      </c>
      <c r="C58444" t="inlineStr">
        <is>
          <t>https://www.getapp.com/hr-employee-management-software/workforce-management/os/web-based</t>
        </is>
      </c>
      <c r="D58444" t="inlineStr">
        <is>
          <t>VisiLean</t>
        </is>
      </c>
      <c r="E58444" t="inlineStr">
        <is>
          <t>https://www.getapp.com/all-software/a/visilean/</t>
        </is>
      </c>
      <c r="F58444" t="inlineStr">
        <is>
          <t>VisiLean is a cloud-based construction management software designed to help businesses connect and manage projects, teams, and data in real-time.Read more about VisiLean</t>
        </is>
      </c>
    </row>
    <row r="58445">
      <c r="A58445" t="inlineStr">
        <is>
          <t>HR &amp; Employee Management</t>
        </is>
      </c>
      <c r="B58445" t="inlineStr">
        <is>
          <t>Workforce Management</t>
        </is>
      </c>
      <c r="C58445" t="inlineStr">
        <is>
          <t>https://www.getapp.com/hr-employee-management-software/workforce-management/os/web-based</t>
        </is>
      </c>
      <c r="D58445" t="inlineStr">
        <is>
          <t>teamdeck</t>
        </is>
      </c>
      <c r="E58445" t="inlineStr">
        <is>
          <t>https://www.getapp.com/project-management-planning-software/a/teamdeck/</t>
        </is>
      </c>
      <c r="F58445" t="inlineStr">
        <is>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is>
      </c>
    </row>
    <row r="58446">
      <c r="A58446" t="inlineStr">
        <is>
          <t>HR &amp; Employee Management</t>
        </is>
      </c>
      <c r="B58446" t="inlineStr">
        <is>
          <t>Workforce Management</t>
        </is>
      </c>
      <c r="C58446" t="inlineStr">
        <is>
          <t>https://www.getapp.com/hr-employee-management-software/workforce-management/os/web-based</t>
        </is>
      </c>
      <c r="D58446" t="inlineStr">
        <is>
          <t>Axelor</t>
        </is>
      </c>
      <c r="E58446" t="inlineStr">
        <is>
          <t>https://www.getapp.com/operations-management-software/a/axelor/</t>
        </is>
      </c>
      <c r="F58446"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58447">
      <c r="A58447" t="inlineStr">
        <is>
          <t>HR &amp; Employee Management</t>
        </is>
      </c>
      <c r="B58447" t="inlineStr">
        <is>
          <t>Workforce Management</t>
        </is>
      </c>
      <c r="C58447" t="inlineStr">
        <is>
          <t>https://www.getapp.com/hr-employee-management-software/workforce-management/os/web-based</t>
        </is>
      </c>
      <c r="D58447" t="inlineStr">
        <is>
          <t>RedeApp</t>
        </is>
      </c>
      <c r="E58447" t="inlineStr">
        <is>
          <t>https://www.getapp.com/hr-employee-management-software/a/red-e-app/</t>
        </is>
      </c>
      <c r="F58447" t="inlineStr">
        <is>
          <t>RedeApp is the mobile-first communication and workforce management platform that bridges the digital divide between employers and frontline workers. Organizations of all sizes gain more effective, engaged workers and more efficient operations.Read more about RedeApp</t>
        </is>
      </c>
    </row>
    <row r="58448">
      <c r="A58448" t="inlineStr">
        <is>
          <t>HR &amp; Employee Management</t>
        </is>
      </c>
      <c r="B58448" t="inlineStr">
        <is>
          <t>Workforce Management</t>
        </is>
      </c>
      <c r="C58448" t="inlineStr">
        <is>
          <t>https://www.getapp.com/hr-employee-management-software/workforce-management/os/web-based</t>
        </is>
      </c>
      <c r="D58448" t="inlineStr">
        <is>
          <t>EMP Trust HR</t>
        </is>
      </c>
      <c r="E58448" t="inlineStr">
        <is>
          <t>https://www.getapp.com/hr-employee-management-software/a/emp-trust-hr/</t>
        </is>
      </c>
      <c r="F58448" t="inlineStr">
        <is>
          <t>Provides workflow automation with rapidly configurable multi level approval, emails, alerts and information based on rules, locations and settings.Read more about EMP Trust HR</t>
        </is>
      </c>
    </row>
    <row r="58449">
      <c r="A58449" t="inlineStr">
        <is>
          <t>HR &amp; Employee Management</t>
        </is>
      </c>
      <c r="B58449" t="inlineStr">
        <is>
          <t>Workforce Management</t>
        </is>
      </c>
      <c r="C58449" t="inlineStr">
        <is>
          <t>https://www.getapp.com/hr-employee-management-software/workforce-management/os/web-based</t>
        </is>
      </c>
      <c r="D58449" t="inlineStr">
        <is>
          <t>Openforce</t>
        </is>
      </c>
      <c r="E58449" t="inlineStr">
        <is>
          <t>https://www.getapp.com/all-software/a/openforce/</t>
        </is>
      </c>
      <c r="F58449" t="inlineStr">
        <is>
          <t>Openforce's award-winning contractor management software offers compliant solutions for independent contractor recruitment, onboarding, insurance handling, payment processing, and retention management.Read more about Openforce</t>
        </is>
      </c>
    </row>
    <row r="58450">
      <c r="A58450" t="inlineStr">
        <is>
          <t>HR &amp; Employee Management</t>
        </is>
      </c>
      <c r="B58450" t="inlineStr">
        <is>
          <t>Workforce Management</t>
        </is>
      </c>
      <c r="C58450" t="inlineStr">
        <is>
          <t>https://www.getapp.com/hr-employee-management-software/workforce-management/os/web-based</t>
        </is>
      </c>
      <c r="D58450" t="inlineStr">
        <is>
          <t>Planery</t>
        </is>
      </c>
      <c r="E58450" t="inlineStr">
        <is>
          <t>https://www.getapp.com/hr-employee-management-software/a/planery/</t>
        </is>
      </c>
      <c r="F58450" t="inlineStr">
        <is>
          <t>Planery is a software for duty scheduling, time recording and absence management.Read more about Planery</t>
        </is>
      </c>
    </row>
    <row r="58451">
      <c r="A58451" t="inlineStr">
        <is>
          <t>HR &amp; Employee Management</t>
        </is>
      </c>
      <c r="B58451" t="inlineStr">
        <is>
          <t>Workforce Management</t>
        </is>
      </c>
      <c r="C58451" t="inlineStr">
        <is>
          <t>https://www.getapp.com/hr-employee-management-software/workforce-management/os/web-based</t>
        </is>
      </c>
      <c r="D58451" t="inlineStr">
        <is>
          <t>GeoOp</t>
        </is>
      </c>
      <c r="E58451" t="inlineStr">
        <is>
          <t>https://www.getapp.com/operations-management-software/a/geoop/</t>
        </is>
      </c>
      <c r="F58451" t="inlineStr">
        <is>
          <t>Keep jobs, staff and payments all in one place so nothing falls through the cracks. Check availability, create and send invoices, track your expenses and communicate with the team all from your PC or mobile.Read more about GeoOp</t>
        </is>
      </c>
    </row>
    <row r="58452">
      <c r="A58452" t="inlineStr">
        <is>
          <t>HR &amp; Employee Management</t>
        </is>
      </c>
      <c r="B58452" t="inlineStr">
        <is>
          <t>Workforce Management</t>
        </is>
      </c>
      <c r="C58452" t="inlineStr">
        <is>
          <t>https://www.getapp.com/hr-employee-management-software/workforce-management/os/web-based</t>
        </is>
      </c>
      <c r="D58452" t="inlineStr">
        <is>
          <t>HRworks</t>
        </is>
      </c>
      <c r="E58452" t="inlineStr">
        <is>
          <t>https://www.getapp.com/hr-employee-management-software/a/hrworks/</t>
        </is>
      </c>
      <c r="F58452" t="inlineStr">
        <is>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is>
      </c>
    </row>
    <row r="58453">
      <c r="A58453" t="inlineStr">
        <is>
          <t>HR &amp; Employee Management</t>
        </is>
      </c>
      <c r="B58453" t="inlineStr">
        <is>
          <t>Workforce Management</t>
        </is>
      </c>
      <c r="C58453" t="inlineStr">
        <is>
          <t>https://www.getapp.com/hr-employee-management-software/workforce-management/os/web-based</t>
        </is>
      </c>
      <c r="D58453" t="inlineStr">
        <is>
          <t>Harri</t>
        </is>
      </c>
      <c r="E58453" t="inlineStr">
        <is>
          <t>https://www.getapp.com/hr-employee-management-software/a/harri/</t>
        </is>
      </c>
      <c r="F58453" t="inlineStr">
        <is>
          <t>Manage, engage, and pay your team with Harri’s all in one workforce management platform.Harri’s scheduling functionality offers an integrated approach to optimise critical scheduling considerations such as labour cost, compliance, sales performance, and publishing efficiency.Read more about Harri</t>
        </is>
      </c>
    </row>
    <row r="58454">
      <c r="A58454" t="inlineStr">
        <is>
          <t>HR &amp; Employee Management</t>
        </is>
      </c>
      <c r="B58454" t="inlineStr">
        <is>
          <t>Workforce Management</t>
        </is>
      </c>
      <c r="C58454" t="inlineStr">
        <is>
          <t>https://www.getapp.com/hr-employee-management-software/workforce-management/os/web-based</t>
        </is>
      </c>
      <c r="D58454" t="inlineStr">
        <is>
          <t>Dusk FSM</t>
        </is>
      </c>
      <c r="E58454" t="inlineStr">
        <is>
          <t>https://www.getapp.com/operations-management-software/a/intelligent-operations-platform/</t>
        </is>
      </c>
      <c r="F58454" t="inlineStr">
        <is>
          <t>A feature rich workforce management capability allows you to keep on track of jobs, training, certifications, licences, inductions and skills. Manage rosters, shifts, locations, regions and compliance and provide your field resources the information at their finger tips with native apps.Read more about Dusk FSM</t>
        </is>
      </c>
    </row>
    <row r="58455">
      <c r="A58455" t="inlineStr">
        <is>
          <t>HR &amp; Employee Management</t>
        </is>
      </c>
      <c r="B58455" t="inlineStr">
        <is>
          <t>Workforce Management</t>
        </is>
      </c>
      <c r="C58455" t="inlineStr">
        <is>
          <t>https://www.getapp.com/hr-employee-management-software/workforce-management/os/web-based</t>
        </is>
      </c>
      <c r="D58455" t="inlineStr">
        <is>
          <t>Operandio</t>
        </is>
      </c>
      <c r="E58455" t="inlineStr">
        <is>
          <t>https://www.getapp.com/retail-consumer-services-software/a/operandio/</t>
        </is>
      </c>
      <c r="F58455" t="inlineStr">
        <is>
          <t>Operandio provides QSR, restaurant, hotel and franchise brands with tools for HACCP-compliant food safety, audits, employee training, &amp; task managementRead more about Operandio</t>
        </is>
      </c>
    </row>
    <row r="58456">
      <c r="A58456" t="inlineStr">
        <is>
          <t>HR &amp; Employee Management</t>
        </is>
      </c>
      <c r="B58456" t="inlineStr">
        <is>
          <t>Workforce Management</t>
        </is>
      </c>
      <c r="C58456" t="inlineStr">
        <is>
          <t>https://www.getapp.com/hr-employee-management-software/workforce-management/os/web-based</t>
        </is>
      </c>
      <c r="D58456" t="inlineStr">
        <is>
          <t>Worky Nómina</t>
        </is>
      </c>
      <c r="E58456" t="inlineStr">
        <is>
          <t>https://www.getapp.com/hr-employee-management-software/a/zentric/</t>
        </is>
      </c>
      <c r="F58456" t="inlineStr">
        <is>
          <t>Zentric is a payroll and IMSS software designed to help businesses streamline payroll calculation and processing operations.With Active Calculation(TM) a unique process to calculate in real-time payrollRead more about Worky Nómina</t>
        </is>
      </c>
    </row>
    <row r="58457">
      <c r="A58457" t="inlineStr">
        <is>
          <t>HR &amp; Employee Management</t>
        </is>
      </c>
      <c r="B58457" t="inlineStr">
        <is>
          <t>Workforce Management</t>
        </is>
      </c>
      <c r="C58457" t="inlineStr">
        <is>
          <t>https://www.getapp.com/hr-employee-management-software/workforce-management/os/web-based</t>
        </is>
      </c>
      <c r="D58457" t="inlineStr">
        <is>
          <t>Papaya Global</t>
        </is>
      </c>
      <c r="E58457" t="inlineStr">
        <is>
          <t>https://www.getapp.com/hr-employee-management-software/a/papaya-platform/</t>
        </is>
      </c>
      <c r="F58457" t="inlineStr">
        <is>
          <t>Papaya Global is a unified platform for global payroll and payments, enabling businesses to manage their international workforce operations. It integrates workforce management tools with payment processing technology to streamline hiring, compliance, and payroll functions for global teams.Read more about Papaya Global</t>
        </is>
      </c>
    </row>
    <row r="58458">
      <c r="A58458" t="inlineStr">
        <is>
          <t>HR &amp; Employee Management</t>
        </is>
      </c>
      <c r="B58458" t="inlineStr">
        <is>
          <t>Workforce Management</t>
        </is>
      </c>
      <c r="C58458" t="inlineStr">
        <is>
          <t>https://www.getapp.com/hr-employee-management-software/workforce-management/os/web-based</t>
        </is>
      </c>
      <c r="D58458" t="inlineStr">
        <is>
          <t>ADP Workforce Now On the Go</t>
        </is>
      </c>
      <c r="E58458" t="inlineStr">
        <is>
          <t>https://www.getapp.com/hr-employee-management-software/a/adp-workforce-now-on-the-go/</t>
        </is>
      </c>
      <c r="F58458" t="inlineStr">
        <is>
          <t>ADP Workforce Now On the Go is a Canadian comprehensive payroll and HR software solution that's available on your phone and tablet. You can manage onboarding, time-off requests, workforce management, compliance updates, and more.Read more about ADP Workforce Now On the Go</t>
        </is>
      </c>
    </row>
    <row r="58459">
      <c r="A58459" t="inlineStr">
        <is>
          <t>HR &amp; Employee Management</t>
        </is>
      </c>
      <c r="B58459" t="inlineStr">
        <is>
          <t>Workforce Management</t>
        </is>
      </c>
      <c r="C58459" t="inlineStr">
        <is>
          <t>https://www.getapp.com/hr-employee-management-software/workforce-management/os/web-based</t>
        </is>
      </c>
      <c r="D58459" t="inlineStr">
        <is>
          <t>Oracle Fusion Cloud HCM</t>
        </is>
      </c>
      <c r="E58459" t="inlineStr">
        <is>
          <t>https://www.getapp.com/hr-employee-management-software/a/oracle-hcm-cloud/</t>
        </is>
      </c>
      <c r="F58459" t="inlineStr">
        <is>
          <t>Oracle HCM Cloud is a suite of human capital management applications that help find and retain talent including HR, benefits, payroll, &amp; performance managementRead more about Oracle Fusion Cloud HCM</t>
        </is>
      </c>
    </row>
    <row r="58460">
      <c r="A58460" t="inlineStr">
        <is>
          <t>HR &amp; Employee Management</t>
        </is>
      </c>
      <c r="B58460" t="inlineStr">
        <is>
          <t>Workforce Management</t>
        </is>
      </c>
      <c r="C58460" t="inlineStr">
        <is>
          <t>https://www.getapp.com/hr-employee-management-software/workforce-management/os/web-based</t>
        </is>
      </c>
      <c r="D58460" t="inlineStr">
        <is>
          <t>COMP4</t>
        </is>
      </c>
      <c r="E58460" t="inlineStr">
        <is>
          <t>https://www.getapp.com/operations-management-software/a/comp4/</t>
        </is>
      </c>
      <c r="F58460" t="inlineStr">
        <is>
          <t>COMP4 from Betterbits is a scalable, cloud-based field service management solution that helps companies manage daily field service with end-to-end visibility of all processes, field workers, and sub-contractors.Read more about COMP4</t>
        </is>
      </c>
    </row>
    <row r="58461">
      <c r="A58461" t="inlineStr">
        <is>
          <t>HR &amp; Employee Management</t>
        </is>
      </c>
      <c r="B58461" t="inlineStr">
        <is>
          <t>Workforce Management</t>
        </is>
      </c>
      <c r="C58461" t="inlineStr">
        <is>
          <t>https://www.getapp.com/hr-employee-management-software/workforce-management/os/web-based</t>
        </is>
      </c>
      <c r="D58461" t="inlineStr">
        <is>
          <t>EmployeeConnect</t>
        </is>
      </c>
      <c r="E58461" t="inlineStr">
        <is>
          <t>https://www.getapp.com/hr-employee-management-software/a/employeeconnect/</t>
        </is>
      </c>
      <c r="F58461" t="inlineStr">
        <is>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is>
      </c>
    </row>
    <row r="58462">
      <c r="A58462" t="inlineStr">
        <is>
          <t>HR &amp; Employee Management</t>
        </is>
      </c>
      <c r="B58462" t="inlineStr">
        <is>
          <t>Workforce Management</t>
        </is>
      </c>
      <c r="C58462" t="inlineStr">
        <is>
          <t>https://www.getapp.com/hr-employee-management-software/workforce-management/os/web-based</t>
        </is>
      </c>
      <c r="D58462" t="inlineStr">
        <is>
          <t>MYOB Acumatica</t>
        </is>
      </c>
      <c r="E58462" t="inlineStr">
        <is>
          <t>https://www.getapp.com/finance-accounting-software/a/myob-advanced/</t>
        </is>
      </c>
      <c r="F58462" t="inlineStr">
        <is>
          <t>Australia and New Zealand's #1 cloud ERP designed specifically for mid-sized businesses (20-1,000+FTEs) that have outgrown accounting software, the platform connects finance, sales, inventory, production, and people workflows all in one place and is tailored to the specific needs of ANZ businesses.Read more about MYOB Acumatica</t>
        </is>
      </c>
    </row>
    <row r="58463">
      <c r="A58463" t="inlineStr">
        <is>
          <t>HR &amp; Employee Management</t>
        </is>
      </c>
      <c r="B58463" t="inlineStr">
        <is>
          <t>Workforce Management</t>
        </is>
      </c>
      <c r="C58463" t="inlineStr">
        <is>
          <t>https://www.getapp.com/hr-employee-management-software/workforce-management/os/web-based</t>
        </is>
      </c>
      <c r="D58463" t="inlineStr">
        <is>
          <t>WorkforceHub Time &amp; Attendance</t>
        </is>
      </c>
      <c r="E58463" t="inlineStr">
        <is>
          <t>https://www.getapp.com/hr-employee-management-software/a/swipeclock/</t>
        </is>
      </c>
      <c r="F58463" t="inlineStr">
        <is>
          <t>Small, medium and large businesses in construction, education, restaurant, healthcare, hospitality, retail and more with 5-500 employees per location are idealRead more about WorkforceHub Time &amp; Attendance</t>
        </is>
      </c>
    </row>
    <row r="58464">
      <c r="A58464" t="inlineStr">
        <is>
          <t>HR &amp; Employee Management</t>
        </is>
      </c>
      <c r="B58464" t="inlineStr">
        <is>
          <t>Workforce Management</t>
        </is>
      </c>
      <c r="C58464" t="inlineStr">
        <is>
          <t>https://www.getapp.com/hr-employee-management-software/workforce-management/os/web-based</t>
        </is>
      </c>
      <c r="D58464" t="inlineStr">
        <is>
          <t>Unrubble</t>
        </is>
      </c>
      <c r="E58464" t="inlineStr">
        <is>
          <t>https://www.getapp.com/hr-employee-management-software/a/tracktime24/</t>
        </is>
      </c>
      <c r="F58464" t="inlineStr">
        <is>
          <t>Revolutionize the way you manage work time with Unrubble! Over 300K users trust our ultimate tool to streamline time tracking, scheduling, and travel requests. Get powerful mobile apps, GPS tracking, overtime monitoring, real-time reports, and unlimited support. Work smarter, not harder with us!Read more about Unrubble</t>
        </is>
      </c>
    </row>
    <row r="58465">
      <c r="A58465" t="inlineStr">
        <is>
          <t>HR &amp; Employee Management</t>
        </is>
      </c>
      <c r="B58465" t="inlineStr">
        <is>
          <t>Workforce Management</t>
        </is>
      </c>
      <c r="C58465" t="inlineStr">
        <is>
          <t>https://www.getapp.com/hr-employee-management-software/workforce-management/os/web-based</t>
        </is>
      </c>
      <c r="D58465" t="inlineStr">
        <is>
          <t>Guardhouse</t>
        </is>
      </c>
      <c r="E58465" t="inlineStr">
        <is>
          <t>https://www.getapp.com/operations-management-software/a/guardhouse/</t>
        </is>
      </c>
      <c r="F58465" t="inlineStr">
        <is>
          <t>Guardhouse is an end-to-end workforce management system custom-built for security companies which enables open communication between the field and the office, smarter guard scheduling, GPS tracking, compliance licenses and renewal reminders, and error-free invoicingRead more about Guardhouse</t>
        </is>
      </c>
    </row>
    <row r="58466">
      <c r="A58466" t="inlineStr">
        <is>
          <t>HR &amp; Employee Management</t>
        </is>
      </c>
      <c r="B58466" t="inlineStr">
        <is>
          <t>Workforce Management</t>
        </is>
      </c>
      <c r="C58466" t="inlineStr">
        <is>
          <t>https://www.getapp.com/hr-employee-management-software/workforce-management/os/web-based</t>
        </is>
      </c>
      <c r="D58466" t="inlineStr">
        <is>
          <t>Klipboard</t>
        </is>
      </c>
      <c r="E58466" t="inlineStr">
        <is>
          <t>https://www.getapp.com/it-management-software/a/klipboard/</t>
        </is>
      </c>
      <c r="F58466" t="inlineStr">
        <is>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is>
      </c>
    </row>
    <row r="58467">
      <c r="A58467" t="inlineStr">
        <is>
          <t>HR &amp; Employee Management</t>
        </is>
      </c>
      <c r="B58467" t="inlineStr">
        <is>
          <t>Workforce Management</t>
        </is>
      </c>
      <c r="C58467" t="inlineStr">
        <is>
          <t>https://www.getapp.com/hr-employee-management-software/workforce-management/os/web-based</t>
        </is>
      </c>
      <c r="D58467" t="inlineStr">
        <is>
          <t>ServiceMax</t>
        </is>
      </c>
      <c r="E58467" t="inlineStr">
        <is>
          <t>https://www.getapp.com/operations-management-software/a/servicemax-suite-field-service-on-demand/</t>
        </is>
      </c>
      <c r="F58467" t="inlineStr">
        <is>
          <t>ServiceMax is the field service  and asset management solution for hundreds of companies worldwide. The software is a complete suite of field service and asset management applications including scheduling &amp; workforce optimization, installed base, contract management, inventory management and more.Read more about ServiceMax</t>
        </is>
      </c>
    </row>
    <row r="58468">
      <c r="A58468" t="inlineStr">
        <is>
          <t>HR &amp; Employee Management</t>
        </is>
      </c>
      <c r="B58468" t="inlineStr">
        <is>
          <t>Workforce Management</t>
        </is>
      </c>
      <c r="C58468" t="inlineStr">
        <is>
          <t>https://www.getapp.com/hr-employee-management-software/workforce-management/os/web-based</t>
        </is>
      </c>
      <c r="D58468" t="inlineStr">
        <is>
          <t>HRLocker</t>
        </is>
      </c>
      <c r="E58468" t="inlineStr">
        <is>
          <t>https://www.getapp.com/hr-employee-management-software/a/hrlocker/</t>
        </is>
      </c>
      <c r="F58468" t="inlineStr">
        <is>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is>
      </c>
    </row>
    <row r="58469">
      <c r="A58469" t="inlineStr">
        <is>
          <t>HR &amp; Employee Management</t>
        </is>
      </c>
      <c r="B58469" t="inlineStr">
        <is>
          <t>Workforce Management</t>
        </is>
      </c>
      <c r="C58469" t="inlineStr">
        <is>
          <t>https://www.getapp.com/hr-employee-management-software/workforce-management/os/web-based</t>
        </is>
      </c>
      <c r="D58469" t="inlineStr">
        <is>
          <t>Zimyo</t>
        </is>
      </c>
      <c r="E58469" t="inlineStr">
        <is>
          <t>https://www.getapp.com/hr-employee-management-software/a/zimyo-hrms/</t>
        </is>
      </c>
      <c r="F58469" t="inlineStr">
        <is>
          <t>The all-in-one end-to-end HRMS platform that simplifies and streamlines HR operations for businesses of all kinds.Read more about Zimyo</t>
        </is>
      </c>
    </row>
    <row r="58470">
      <c r="A58470" t="inlineStr">
        <is>
          <t>HR &amp; Employee Management</t>
        </is>
      </c>
      <c r="B58470" t="inlineStr">
        <is>
          <t>Workforce Management</t>
        </is>
      </c>
      <c r="C58470" t="inlineStr">
        <is>
          <t>https://www.getapp.com/hr-employee-management-software/workforce-management/os/web-based</t>
        </is>
      </c>
      <c r="D58470" t="inlineStr">
        <is>
          <t>OurRecords</t>
        </is>
      </c>
      <c r="E58470" t="inlineStr">
        <is>
          <t>https://www.getapp.com/operations-management-software/a/ourrecords/</t>
        </is>
      </c>
      <c r="F58470" t="inlineStr">
        <is>
          <t>OurRecords is a record and credentialing management solution that allows businesses to manage the compliance of their business partners, vendors or workforceRead more about OurRecords</t>
        </is>
      </c>
    </row>
    <row r="58471">
      <c r="A58471" t="inlineStr">
        <is>
          <t>HR &amp; Employee Management</t>
        </is>
      </c>
      <c r="B58471" t="inlineStr">
        <is>
          <t>Workforce Management</t>
        </is>
      </c>
      <c r="C58471" t="inlineStr">
        <is>
          <t>https://www.getapp.com/hr-employee-management-software/workforce-management/os/web-based</t>
        </is>
      </c>
      <c r="D58471" t="inlineStr">
        <is>
          <t>HRweb</t>
        </is>
      </c>
      <c r="E58471" t="inlineStr">
        <is>
          <t>https://www.getapp.com/all-software/a/hrweb/</t>
        </is>
      </c>
      <c r="F58471" t="inlineStr">
        <is>
          <t>HRweb is a cloud-based tool that helps SMEs manage core HR operations. It automates job posting, application tracking, and data entry and maintenance from onboarding onwards. It tracks time, attendance, and performance levels and integrates with QuickBooks for payroll processing.Read more about HRweb</t>
        </is>
      </c>
    </row>
    <row r="58472">
      <c r="A58472" t="inlineStr">
        <is>
          <t>HR &amp; Employee Management</t>
        </is>
      </c>
      <c r="B58472" t="inlineStr">
        <is>
          <t>Workforce Management</t>
        </is>
      </c>
      <c r="C58472" t="inlineStr">
        <is>
          <t>https://www.getapp.com/hr-employee-management-software/workforce-management/os/web-based</t>
        </is>
      </c>
      <c r="D58472" t="inlineStr">
        <is>
          <t>DATIS HR Cloud</t>
        </is>
      </c>
      <c r="E58472" t="inlineStr">
        <is>
          <t>https://www.getapp.com/all-software/a/datis-hr-cloud-part-of-the-continuumcloud/</t>
        </is>
      </c>
      <c r="F58472" t="inlineStr">
        <is>
          <t>At DATIS, Part of the ContinuumCloud, we know that when teams work together, they produce better outcomes. So, we designed a complete HR &amp; Payroll software solution that enables your entire organization to work together, achieve more, and make an impact.Read more about DATIS HR Cloud</t>
        </is>
      </c>
    </row>
    <row r="58473">
      <c r="A58473" t="inlineStr">
        <is>
          <t>HR &amp; Employee Management</t>
        </is>
      </c>
      <c r="B58473" t="inlineStr">
        <is>
          <t>Workforce Management</t>
        </is>
      </c>
      <c r="C58473" t="inlineStr">
        <is>
          <t>https://www.getapp.com/hr-employee-management-software/workforce-management/os/web-based</t>
        </is>
      </c>
      <c r="D58473" t="inlineStr">
        <is>
          <t>SISTEMA OTTO presenze in cloud</t>
        </is>
      </c>
      <c r="E58473" t="inlineStr">
        <is>
          <t>https://www.getapp.com/hr-employee-management-software/a/sistema-otto-presenze-in-cloud/</t>
        </is>
      </c>
      <c r="F58473" t="inlineStr">
        <is>
          <t>SISTEMA OTTO presenze in cloud is a time and attendance tracking solution designed for small to mid-size businesses across various industries.Read more about SISTEMA OTTO presenze in cloud</t>
        </is>
      </c>
    </row>
    <row r="58474">
      <c r="A58474" t="inlineStr">
        <is>
          <t>HR &amp; Employee Management</t>
        </is>
      </c>
      <c r="B58474" t="inlineStr">
        <is>
          <t>Workforce Management</t>
        </is>
      </c>
      <c r="C58474" t="inlineStr">
        <is>
          <t>https://www.getapp.com/hr-employee-management-software/workforce-management/os/web-based</t>
        </is>
      </c>
      <c r="D58474" t="inlineStr">
        <is>
          <t>Lanteria HR</t>
        </is>
      </c>
      <c r="E58474" t="inlineStr">
        <is>
          <t>https://www.getapp.com/hr-employee-management-software/a/lanteria-hr/</t>
        </is>
      </c>
      <c r="F58474" t="inlineStr">
        <is>
          <t>All-in-one HR platform, easy to customize and integrate with Microsoft apps like Office 365 and Teams. Trusted by 250 000+ users.Read more about Lanteria HR</t>
        </is>
      </c>
    </row>
    <row r="58475">
      <c r="A58475" t="inlineStr">
        <is>
          <t>HR &amp; Employee Management</t>
        </is>
      </c>
      <c r="B58475" t="inlineStr">
        <is>
          <t>Workforce Management</t>
        </is>
      </c>
      <c r="C58475" t="inlineStr">
        <is>
          <t>https://www.getapp.com/hr-employee-management-software/workforce-management/os/web-based</t>
        </is>
      </c>
      <c r="D58475" t="inlineStr">
        <is>
          <t>StaffingNation</t>
        </is>
      </c>
      <c r="E58475" t="inlineStr">
        <is>
          <t>https://www.getapp.com/hr-employee-management-software/a/staffingnation/</t>
        </is>
      </c>
      <c r="F58475" t="inlineStr">
        <is>
          <t>StaffingNation is a contingent workforce management software that helps human resources, legal and technology professionals manage processes for pre-employment screening, onboarding, job costing, and more. The platform allows businesses to onboard new workers by modifying pre-filled forms.Read more about StaffingNation</t>
        </is>
      </c>
    </row>
    <row r="58476">
      <c r="A58476" t="inlineStr">
        <is>
          <t>HR &amp; Employee Management</t>
        </is>
      </c>
      <c r="B58476" t="inlineStr">
        <is>
          <t>Workforce Management</t>
        </is>
      </c>
      <c r="C58476" t="inlineStr">
        <is>
          <t>https://www.getapp.com/hr-employee-management-software/workforce-management/os/web-based</t>
        </is>
      </c>
      <c r="D58476" t="inlineStr">
        <is>
          <t>remberg</t>
        </is>
      </c>
      <c r="E58476" t="inlineStr">
        <is>
          <t>https://www.getapp.com/operations-management-software/a/remberg/</t>
        </is>
      </c>
      <c r="F58476" t="inlineStr">
        <is>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is>
      </c>
    </row>
    <row r="58477">
      <c r="A58477" t="inlineStr">
        <is>
          <t>HR &amp; Employee Management</t>
        </is>
      </c>
      <c r="B58477" t="inlineStr">
        <is>
          <t>Workforce Management</t>
        </is>
      </c>
      <c r="C58477" t="inlineStr">
        <is>
          <t>https://www.getapp.com/hr-employee-management-software/workforce-management/os/web-based</t>
        </is>
      </c>
      <c r="D58477" t="inlineStr">
        <is>
          <t>QuickStaff</t>
        </is>
      </c>
      <c r="E58477" t="inlineStr">
        <is>
          <t>https://www.getapp.com/collaboration-software/a/quickstaff/</t>
        </is>
      </c>
      <c r="F58477" t="inlineStr">
        <is>
          <t>Designed for vendors, wedding businesses, and staffing agencies, QuickStaff is a cloud-based event-scheduling solution that helps send work invitations, track event details, check staff availability, and more on a unified platform.Read more about QuickStaff</t>
        </is>
      </c>
    </row>
    <row r="58478">
      <c r="A58478" t="inlineStr">
        <is>
          <t>HR &amp; Employee Management</t>
        </is>
      </c>
      <c r="B58478" t="inlineStr">
        <is>
          <t>Workforce Management</t>
        </is>
      </c>
      <c r="C58478" t="inlineStr">
        <is>
          <t>https://www.getapp.com/hr-employee-management-software/workforce-management/os/web-based</t>
        </is>
      </c>
      <c r="D58478" t="inlineStr">
        <is>
          <t>TimeTrex</t>
        </is>
      </c>
      <c r="E58478" t="inlineStr">
        <is>
          <t>https://www.getapp.com/hr-employee-management-software/a/timetrex/</t>
        </is>
      </c>
      <c r="F58478" t="inlineStr">
        <is>
          <t>TimeTrex offers comprehensive workforce management solutions. Streamline time &amp; attendance, payroll, scheduling, and HR. Reduce overtime costs and ensure compliance. Empower employees with a mobile app and self-service. Optimize your entire workforce for peak efficiency.Read more about TimeTrex</t>
        </is>
      </c>
    </row>
    <row r="58479">
      <c r="A58479" t="inlineStr">
        <is>
          <t>HR &amp; Employee Management</t>
        </is>
      </c>
      <c r="B58479" t="inlineStr">
        <is>
          <t>Workforce Management</t>
        </is>
      </c>
      <c r="C58479" t="inlineStr">
        <is>
          <t>https://www.getapp.com/hr-employee-management-software/workforce-management/os/web-based</t>
        </is>
      </c>
      <c r="D58479" t="inlineStr">
        <is>
          <t>Mercateam</t>
        </is>
      </c>
      <c r="E58479" t="inlineStr">
        <is>
          <t>https://www.getapp.com/transportation-logistics-software/a/mercateam/</t>
        </is>
      </c>
      <c r="F58479" t="inlineStr">
        <is>
          <t>Mercateam is the SaaS for industrials to digitize skills, training, compliance, and planning. Centralize know-how, fill skill gaps, upskill teams, and assign operators faster.+25% versatility, –90% audit prep time.Trusted by LVMH, Bonduelle, Lisi, Saint-Gobain &amp; more.Read more about Mercateam</t>
        </is>
      </c>
    </row>
    <row r="58480">
      <c r="A58480" t="inlineStr">
        <is>
          <t>HR &amp; Employee Management</t>
        </is>
      </c>
      <c r="B58480" t="inlineStr">
        <is>
          <t>Workforce Management</t>
        </is>
      </c>
      <c r="C58480" t="inlineStr">
        <is>
          <t>https://www.getapp.com/hr-employee-management-software/workforce-management/os/web-based</t>
        </is>
      </c>
      <c r="D58480" t="inlineStr">
        <is>
          <t>Sage People</t>
        </is>
      </c>
      <c r="E58480" t="inlineStr">
        <is>
          <t>https://www.getapp.com/hr-employee-management-software/a/sage-business-cloud-people/</t>
        </is>
      </c>
      <c r="F58480" t="inlineStr">
        <is>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is>
      </c>
    </row>
    <row r="58481">
      <c r="A58481" t="inlineStr">
        <is>
          <t>HR &amp; Employee Management</t>
        </is>
      </c>
      <c r="B58481" t="inlineStr">
        <is>
          <t>Workforce Management</t>
        </is>
      </c>
      <c r="C58481" t="inlineStr">
        <is>
          <t>https://www.getapp.com/hr-employee-management-software/workforce-management/os/web-based</t>
        </is>
      </c>
      <c r="D58481" t="inlineStr">
        <is>
          <t>SafetyIQ</t>
        </is>
      </c>
      <c r="E58481" t="inlineStr">
        <is>
          <t>https://www.getapp.com/operations-management-software/a/jesi/</t>
        </is>
      </c>
      <c r="F58481" t="inlineStr">
        <is>
          <t>Beyond reactive and proactive safety. SafetyIQ transforms untapped safety data to predict &amp; prevent workplace incidents.- Mobile Worker Safety- EHS (environment, health and safety)- Fatigue Management- TrainingSafetyIQ helps you protect workers, ensure compliance &amp; boost your bottom line.Read more about SafetyIQ</t>
        </is>
      </c>
    </row>
    <row r="58482">
      <c r="A58482" t="inlineStr">
        <is>
          <t>HR &amp; Employee Management</t>
        </is>
      </c>
      <c r="B58482" t="inlineStr">
        <is>
          <t>Workforce Management</t>
        </is>
      </c>
      <c r="C58482" t="inlineStr">
        <is>
          <t>https://www.getapp.com/hr-employee-management-software/workforce-management/os/web-based</t>
        </is>
      </c>
      <c r="D58482" t="inlineStr">
        <is>
          <t>Lighthouse.io</t>
        </is>
      </c>
      <c r="E58482" t="inlineStr">
        <is>
          <t>https://www.getapp.com/business-intelligence-analytics-software/a/lighthouse-io/</t>
        </is>
      </c>
      <c r="F58482" t="inlineStr">
        <is>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is>
      </c>
    </row>
    <row r="58483">
      <c r="A58483" t="inlineStr">
        <is>
          <t>HR &amp; Employee Management</t>
        </is>
      </c>
      <c r="B58483" t="inlineStr">
        <is>
          <t>Workforce Management</t>
        </is>
      </c>
      <c r="C58483" t="inlineStr">
        <is>
          <t>https://www.getapp.com/hr-employee-management-software/workforce-management/os/web-based</t>
        </is>
      </c>
      <c r="D58483" t="inlineStr">
        <is>
          <t>ezServiceHUB</t>
        </is>
      </c>
      <c r="E58483" t="inlineStr">
        <is>
          <t>https://www.getapp.com/operations-management-software/a/ezservicehub/</t>
        </is>
      </c>
      <c r="F58483" t="inlineStr">
        <is>
          <t>Field Service Management Software and App to manage office and remote employees, PPM contracts and fully automate service workflows.It integrates with various accounting platforms including Xero, QuickBooks, Sage, Big Red Cloud, and more.Read more about ezServiceHUB</t>
        </is>
      </c>
    </row>
    <row r="58484">
      <c r="A58484" t="inlineStr">
        <is>
          <t>HR &amp; Employee Management</t>
        </is>
      </c>
      <c r="B58484" t="inlineStr">
        <is>
          <t>Workforce Management</t>
        </is>
      </c>
      <c r="C58484" t="inlineStr">
        <is>
          <t>https://www.getapp.com/hr-employee-management-software/workforce-management/os/web-based</t>
        </is>
      </c>
      <c r="D58484" t="inlineStr">
        <is>
          <t>Lystable</t>
        </is>
      </c>
      <c r="E58484" t="inlineStr">
        <is>
          <t>https://www.getapp.com/hr-employee-management-software/a/kalo/</t>
        </is>
      </c>
      <c r="F58484" t="inlineStr">
        <is>
          <t>Kalo is the leading freelancer management system that empowers the worlds best technology and media companies to onboard, manage and scale their 1099 freelance workforce in an efficient and compliant way.Read more about Lystable</t>
        </is>
      </c>
    </row>
    <row r="58485">
      <c r="A58485" t="inlineStr">
        <is>
          <t>HR &amp; Employee Management</t>
        </is>
      </c>
      <c r="B58485" t="inlineStr">
        <is>
          <t>Workforce Management</t>
        </is>
      </c>
      <c r="C58485" t="inlineStr">
        <is>
          <t>https://www.getapp.com/hr-employee-management-software/workforce-management/os/web-based</t>
        </is>
      </c>
      <c r="D58485" t="inlineStr">
        <is>
          <t>HROne</t>
        </is>
      </c>
      <c r="E58485" t="inlineStr">
        <is>
          <t>https://www.getapp.com/hr-employee-management-software/a/hrone/</t>
        </is>
      </c>
      <c r="F58485" t="inlineStr">
        <is>
          <t>HR-One is a workforce management software with which it easy to track and maintain thousands of employee records from different locations &amp; departments.Read more about HROne</t>
        </is>
      </c>
    </row>
    <row r="58486">
      <c r="A58486" t="inlineStr">
        <is>
          <t>HR &amp; Employee Management</t>
        </is>
      </c>
      <c r="B58486" t="inlineStr">
        <is>
          <t>Workforce Management</t>
        </is>
      </c>
      <c r="C58486" t="inlineStr">
        <is>
          <t>https://www.getapp.com/hr-employee-management-software/workforce-management/os/web-based</t>
        </is>
      </c>
      <c r="D58486" t="inlineStr">
        <is>
          <t>foundU</t>
        </is>
      </c>
      <c r="E58486" t="inlineStr">
        <is>
          <t>https://www.getapp.com/hr-employee-management-software/a/foundu/</t>
        </is>
      </c>
      <c r="F58486" t="inlineStr">
        <is>
          <t>foundU streamlines payroll and workforce management for Australian medium-sized businesses. Our all-in-one automated platform supports labour-intensive sectors like construction, mining, transport, health, childcare, cleaning, and sports clubs, addressing their unique needs efficiently.Read more about foundU</t>
        </is>
      </c>
    </row>
    <row r="58487">
      <c r="A58487" t="inlineStr">
        <is>
          <t>HR &amp; Employee Management</t>
        </is>
      </c>
      <c r="B58487" t="inlineStr">
        <is>
          <t>Workforce Management</t>
        </is>
      </c>
      <c r="C58487" t="inlineStr">
        <is>
          <t>https://www.getapp.com/hr-employee-management-software/workforce-management/os/web-based</t>
        </is>
      </c>
      <c r="D58487" t="inlineStr">
        <is>
          <t>goporter</t>
        </is>
      </c>
      <c r="E58487" t="inlineStr">
        <is>
          <t>https://www.getapp.com/healthcare-pharmaceuticals-software/a/goporter/</t>
        </is>
      </c>
      <c r="F58487" t="inlineStr">
        <is>
          <t>goporter is a comprehensive workforce management software that simplifies monitoring and enhancing your team's productivity. Equipped with real-time tracking and task management capabilities, goporter drives better operational outcomes while providing actionable insights into workforce efficiency.Read more about goporter</t>
        </is>
      </c>
    </row>
    <row r="58488">
      <c r="A58488" t="inlineStr">
        <is>
          <t>HR &amp; Employee Management</t>
        </is>
      </c>
      <c r="B58488" t="inlineStr">
        <is>
          <t>Workforce Management</t>
        </is>
      </c>
      <c r="C58488" t="inlineStr">
        <is>
          <t>https://www.getapp.com/hr-employee-management-software/workforce-management/os/web-based</t>
        </is>
      </c>
      <c r="D58488" t="inlineStr">
        <is>
          <t>Pazo</t>
        </is>
      </c>
      <c r="E58488" t="inlineStr">
        <is>
          <t>https://www.getapp.com/operations-management-software/a/pazo/</t>
        </is>
      </c>
      <c r="F58488" t="inlineStr">
        <is>
          <t>Mobile FirstGPS EnabledQR/NFC SupportIntegrations ReadyAI EnhancedOffline SupportWe simplify task assignments, verification, attendance, and shift planning (with PJP). Real-time tracking and analytics help ensure team productivity, making it ideal for operations across multiple locations.Read more about Pazo</t>
        </is>
      </c>
    </row>
    <row r="58489">
      <c r="A58489" t="inlineStr">
        <is>
          <t>HR &amp; Employee Management</t>
        </is>
      </c>
      <c r="B58489" t="inlineStr">
        <is>
          <t>Workforce Management</t>
        </is>
      </c>
      <c r="C58489" t="inlineStr">
        <is>
          <t>https://www.getapp.com/hr-employee-management-software/workforce-management/os/web-based</t>
        </is>
      </c>
      <c r="D58489" t="inlineStr">
        <is>
          <t>TimeKeeper</t>
        </is>
      </c>
      <c r="E58489" t="inlineStr">
        <is>
          <t>https://www.getapp.com/construction-software/a/timekeeper/</t>
        </is>
      </c>
      <c r="F58489" t="inlineStr">
        <is>
          <t>Simplify your time and attendance processes with TimeKeeper, and eliminate paper timesheets forever. Facial recognition, GPS geofencing and intuitive reporting to save you time and money.Read more about TimeKeeper</t>
        </is>
      </c>
    </row>
    <row r="58490">
      <c r="A58490" t="inlineStr">
        <is>
          <t>HR &amp; Employee Management</t>
        </is>
      </c>
      <c r="B58490" t="inlineStr">
        <is>
          <t>Workforce Management</t>
        </is>
      </c>
      <c r="C58490" t="inlineStr">
        <is>
          <t>https://www.getapp.com/hr-employee-management-software/workforce-management/os/web-based</t>
        </is>
      </c>
      <c r="D58490" t="inlineStr">
        <is>
          <t>Structural</t>
        </is>
      </c>
      <c r="E58490" t="inlineStr">
        <is>
          <t>https://www.getapp.com/hr-employee-management-software/a/structural/</t>
        </is>
      </c>
      <c r="F58490" t="inlineStr">
        <is>
          <t>Structural is an organizational success platform for profiling and engaging employees with a view to connecting staff, developing talent and analyzing dataRead more about Structural</t>
        </is>
      </c>
    </row>
    <row r="58491">
      <c r="A58491" t="inlineStr">
        <is>
          <t>HR &amp; Employee Management</t>
        </is>
      </c>
      <c r="B58491" t="inlineStr">
        <is>
          <t>Workforce Management</t>
        </is>
      </c>
      <c r="C58491" t="inlineStr">
        <is>
          <t>https://www.getapp.com/hr-employee-management-software/workforce-management/os/web-based</t>
        </is>
      </c>
      <c r="D58491" t="inlineStr">
        <is>
          <t>elapseit</t>
        </is>
      </c>
      <c r="E58491" t="inlineStr">
        <is>
          <t>https://www.getapp.com/project-management-planning-software/a/elapseit/</t>
        </is>
      </c>
      <c r="F58491" t="inlineStr">
        <is>
          <t>Resource planning, time tracking and project management application, from project kick-start to invoice.Read more about elapseit</t>
        </is>
      </c>
    </row>
    <row r="58492">
      <c r="A58492" t="inlineStr">
        <is>
          <t>HR &amp; Employee Management</t>
        </is>
      </c>
      <c r="B58492" t="inlineStr">
        <is>
          <t>Workforce Management</t>
        </is>
      </c>
      <c r="C58492" t="inlineStr">
        <is>
          <t>https://www.getapp.com/hr-employee-management-software/workforce-management/os/web-based</t>
        </is>
      </c>
      <c r="D58492" t="inlineStr">
        <is>
          <t>Caretime</t>
        </is>
      </c>
      <c r="E58492" t="inlineStr">
        <is>
          <t>https://www.getapp.com/healthcare-pharmaceuticals-software/a/caretime-employee-management-system-for-home-health/</t>
        </is>
      </c>
      <c r="F58492" t="inlineStr">
        <is>
          <t>Easy to Use Home Care software with REAL CUSTOMER SERVICE! EVV, Scheduling, Billing, Payroll, Documentation, Authorizations, Messaging, and Analytics to Run Your Business Better.Read more about Caretime</t>
        </is>
      </c>
    </row>
    <row r="58493">
      <c r="A58493" t="inlineStr">
        <is>
          <t>HR &amp; Employee Management</t>
        </is>
      </c>
      <c r="B58493" t="inlineStr">
        <is>
          <t>Workforce Management</t>
        </is>
      </c>
      <c r="C58493" t="inlineStr">
        <is>
          <t>https://www.getapp.com/hr-employee-management-software/workforce-management/os/web-based</t>
        </is>
      </c>
      <c r="D58493" t="inlineStr">
        <is>
          <t>EvaluAgent</t>
        </is>
      </c>
      <c r="E58493" t="inlineStr">
        <is>
          <t>https://www.getapp.com/customer-management-software/a/evaluagent/</t>
        </is>
      </c>
      <c r="F58493" t="inlineStr">
        <is>
          <t>EvaluAgent is a cloud-based quality assurance solution for customer service and sales teams. It offers robust workflows for performance management. The platform unifies customer conversations, surveys, and agent performance data. EvaluAgent provides automated scoring for calls, emails, and chat.Read more about EvaluAgent</t>
        </is>
      </c>
    </row>
    <row r="58494">
      <c r="A58494" t="inlineStr">
        <is>
          <t>HR &amp; Employee Management</t>
        </is>
      </c>
      <c r="B58494" t="inlineStr">
        <is>
          <t>Workforce Management</t>
        </is>
      </c>
      <c r="C58494" t="inlineStr">
        <is>
          <t>https://www.getapp.com/hr-employee-management-software/workforce-management/os/web-based</t>
        </is>
      </c>
      <c r="D58494" t="inlineStr">
        <is>
          <t>Groupe.io</t>
        </is>
      </c>
      <c r="E58494" t="inlineStr">
        <is>
          <t>https://www.getapp.com/it-communications-software/a/groupe-io/</t>
        </is>
      </c>
      <c r="F58494" t="inlineStr">
        <is>
          <t>Digitize and supercharge your entire workforce, from HQ to the frontline, with an all-in-one workforce management platform that combines rich internal communications, collaboration tools, mobile forms, digital checklists, multi-step workflows, HR automation, rich analytics, and more.Read more about Groupe.io</t>
        </is>
      </c>
    </row>
    <row r="58495">
      <c r="A58495" t="inlineStr">
        <is>
          <t>HR &amp; Employee Management</t>
        </is>
      </c>
      <c r="B58495" t="inlineStr">
        <is>
          <t>Workforce Management</t>
        </is>
      </c>
      <c r="C58495" t="inlineStr">
        <is>
          <t>https://www.getapp.com/hr-employee-management-software/workforce-management/os/web-based</t>
        </is>
      </c>
      <c r="D58495" t="inlineStr">
        <is>
          <t>IFS Field Service Management</t>
        </is>
      </c>
      <c r="E58495" t="inlineStr">
        <is>
          <t>https://www.getapp.com/operations-management-software/a/ifs-field-service-management/</t>
        </is>
      </c>
      <c r="F58495" t="inlineStr">
        <is>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is>
      </c>
    </row>
    <row r="58496">
      <c r="A58496" t="inlineStr">
        <is>
          <t>HR &amp; Employee Management</t>
        </is>
      </c>
      <c r="B58496" t="inlineStr">
        <is>
          <t>Workforce Management</t>
        </is>
      </c>
      <c r="C58496" t="inlineStr">
        <is>
          <t>https://www.getapp.com/hr-employee-management-software/workforce-management/os/web-based</t>
        </is>
      </c>
      <c r="D58496" t="inlineStr">
        <is>
          <t>Teamogy</t>
        </is>
      </c>
      <c r="E58496" t="inlineStr">
        <is>
          <t>https://www.getapp.com/marketing-software/a/ad-in-one/</t>
        </is>
      </c>
      <c r="F58496" t="inlineStr">
        <is>
          <t>Easy to use cloud system for professional services companies from startups to large international companies. Helps to manage company finances, people and documents. Share, access and collaborate anytime and anywhere.Read more about Teamogy</t>
        </is>
      </c>
    </row>
    <row r="58497">
      <c r="A58497" t="inlineStr">
        <is>
          <t>HR &amp; Employee Management</t>
        </is>
      </c>
      <c r="B58497" t="inlineStr">
        <is>
          <t>Workforce Management</t>
        </is>
      </c>
      <c r="C58497" t="inlineStr">
        <is>
          <t>https://www.getapp.com/hr-employee-management-software/workforce-management/os/web-based</t>
        </is>
      </c>
      <c r="D58497" t="inlineStr">
        <is>
          <t>HiveDesk</t>
        </is>
      </c>
      <c r="E58497" t="inlineStr">
        <is>
          <t>https://www.getapp.com/project-management-planning-software/a/hivedesk/</t>
        </is>
      </c>
      <c r="F58497" t="inlineStr">
        <is>
          <t>HiveDesk is a workforce management software used by used by BPOs, Call Centers, Agencies, and Software Developers and other growing businesses.Manage time-off requests, holidays and track attendance.Schedule employees in shifts.Read more about HiveDesk</t>
        </is>
      </c>
    </row>
    <row r="58498">
      <c r="A58498" t="inlineStr">
        <is>
          <t>HR &amp; Employee Management</t>
        </is>
      </c>
      <c r="B58498" t="inlineStr">
        <is>
          <t>Workforce Management</t>
        </is>
      </c>
      <c r="C58498" t="inlineStr">
        <is>
          <t>https://www.getapp.com/hr-employee-management-software/workforce-management/os/web-based</t>
        </is>
      </c>
      <c r="D58498" t="inlineStr">
        <is>
          <t>Zendesk WFM</t>
        </is>
      </c>
      <c r="E58498" t="inlineStr">
        <is>
          <t>https://www.getapp.com/hr-employee-management-software/a/tymeshift/</t>
        </is>
      </c>
      <c r="F58498" t="inlineStr">
        <is>
          <t>Zendesk's workforce management tool designed to help users better manage their contact center operations.Read more about Zendesk WFM</t>
        </is>
      </c>
    </row>
    <row r="58499">
      <c r="A58499" t="inlineStr">
        <is>
          <t>HR &amp; Employee Management</t>
        </is>
      </c>
      <c r="B58499" t="inlineStr">
        <is>
          <t>Workforce Management</t>
        </is>
      </c>
      <c r="C58499" t="inlineStr">
        <is>
          <t>https://www.getapp.com/hr-employee-management-software/workforce-management/os/web-based</t>
        </is>
      </c>
      <c r="D58499" t="inlineStr">
        <is>
          <t>Dispatch</t>
        </is>
      </c>
      <c r="E58499" t="inlineStr">
        <is>
          <t>https://www.getapp.com/operations-management-software/a/dispatch/</t>
        </is>
      </c>
      <c r="F58499" t="inlineStr">
        <is>
          <t>Dispatch is the only field service software platform to help enterprises successfully unlock the potential of flexible service provider networks to provide world-class customer experiences.Read more about Dispatch</t>
        </is>
      </c>
    </row>
    <row r="58500">
      <c r="A58500" t="inlineStr">
        <is>
          <t>HR &amp; Employee Management</t>
        </is>
      </c>
      <c r="B58500" t="inlineStr">
        <is>
          <t>Workforce Management</t>
        </is>
      </c>
      <c r="C58500" t="inlineStr">
        <is>
          <t>https://www.getapp.com/hr-employee-management-software/workforce-management/os/web-based</t>
        </is>
      </c>
      <c r="D58500" t="inlineStr">
        <is>
          <t>WhosOff</t>
        </is>
      </c>
      <c r="E58500" t="inlineStr">
        <is>
          <t>https://www.getapp.com/hr-employee-management-software/a/online-staff-vacation-holiday-planner/</t>
        </is>
      </c>
      <c r="F58500" t="inlineStr">
        <is>
          <t>Online staff leave planner since 2007Streamline leave management, no more holiday formsVacation, holiday, absence, meetings can be tracked in WhosOff.Add upto 30 different vacation/leave types to suit your business.Manage Staff leave in Days/Hours.Tag users for easy grouping and reportingRead more about WhosOff</t>
        </is>
      </c>
    </row>
    <row r="58501">
      <c r="A58501" t="inlineStr">
        <is>
          <t>HR &amp; Employee Management</t>
        </is>
      </c>
      <c r="B58501" t="inlineStr">
        <is>
          <t>Workforce Management</t>
        </is>
      </c>
      <c r="C58501" t="inlineStr">
        <is>
          <t>https://www.getapp.com/hr-employee-management-software/workforce-management/os/web-based</t>
        </is>
      </c>
      <c r="D58501" t="inlineStr">
        <is>
          <t>Nrby</t>
        </is>
      </c>
      <c r="E58501" t="inlineStr">
        <is>
          <t>https://www.getapp.com/it-communications-software/a/nrby/</t>
        </is>
      </c>
      <c r="F58501" t="inlineStr">
        <is>
          <t>Nrby's location intelligence software allows you and your team to digitize existing manual processes to improve the efficiency and accuracy of your data.Read more about Nrby</t>
        </is>
      </c>
    </row>
    <row r="58502">
      <c r="A58502" t="inlineStr">
        <is>
          <t>HR &amp; Employee Management</t>
        </is>
      </c>
      <c r="B58502" t="inlineStr">
        <is>
          <t>Workforce Management</t>
        </is>
      </c>
      <c r="C58502" t="inlineStr">
        <is>
          <t>https://www.getapp.com/hr-employee-management-software/workforce-management/os/web-based</t>
        </is>
      </c>
      <c r="D58502" t="inlineStr">
        <is>
          <t>ShopWorks</t>
        </is>
      </c>
      <c r="E58502" t="inlineStr">
        <is>
          <t>https://www.getapp.com/hr-employee-management-software/a/shopworks/</t>
        </is>
      </c>
      <c r="F58502" t="inlineStr">
        <is>
          <t>Highly intuitive and smart workforce management system powered by AI that allows you to manage and optimise your workforce across your entire estate.Read more about ShopWorks</t>
        </is>
      </c>
    </row>
    <row r="58503">
      <c r="A58503" t="inlineStr">
        <is>
          <t>HR &amp; Employee Management</t>
        </is>
      </c>
      <c r="B58503" t="inlineStr">
        <is>
          <t>Workforce Management</t>
        </is>
      </c>
      <c r="C58503" t="inlineStr">
        <is>
          <t>https://www.getapp.com/hr-employee-management-software/workforce-management/os/web-based</t>
        </is>
      </c>
      <c r="D58503" t="inlineStr">
        <is>
          <t>SubItUp</t>
        </is>
      </c>
      <c r="E58503" t="inlineStr">
        <is>
          <t>https://www.getapp.com/hr-employee-management-software/a/subitup/</t>
        </is>
      </c>
      <c r="F58503" t="inlineStr">
        <is>
          <t>SubItUp is a cloud-based workforce management software that helps organizations schedule jobs and analyze their employees' work progress. Features include customizable branding, single sign-on, attendance tracking, shift swapping, leave management, group messaging, reminders, and reporting.Read more about SubItUp</t>
        </is>
      </c>
    </row>
    <row r="58504">
      <c r="A58504" t="inlineStr">
        <is>
          <t>HR &amp; Employee Management</t>
        </is>
      </c>
      <c r="B58504" t="inlineStr">
        <is>
          <t>Workforce Management</t>
        </is>
      </c>
      <c r="C58504" t="inlineStr">
        <is>
          <t>https://www.getapp.com/hr-employee-management-software/workforce-management/os/web-based</t>
        </is>
      </c>
      <c r="D58504" t="inlineStr">
        <is>
          <t>Prospr At Work</t>
        </is>
      </c>
      <c r="E58504" t="inlineStr">
        <is>
          <t>https://www.getapp.com/hr-employee-management-software/a/prospr-at-work/</t>
        </is>
      </c>
      <c r="F58504" t="inlineStr">
        <is>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is>
      </c>
    </row>
    <row r="58505">
      <c r="A58505" t="inlineStr">
        <is>
          <t>HR &amp; Employee Management</t>
        </is>
      </c>
      <c r="B58505" t="inlineStr">
        <is>
          <t>Workforce Management</t>
        </is>
      </c>
      <c r="C58505" t="inlineStr">
        <is>
          <t>https://www.getapp.com/hr-employee-management-software/workforce-management/os/web-based</t>
        </is>
      </c>
      <c r="D58505" t="inlineStr">
        <is>
          <t>Worksome</t>
        </is>
      </c>
      <c r="E58505" t="inlineStr">
        <is>
          <t>https://www.getapp.com/hr-employee-management-software/a/worksome/</t>
        </is>
      </c>
      <c r="F58505" t="inlineStr">
        <is>
          <t>Worksome is a cloud-based solution designed to help businesses of all sizes manage freelancers' hiring, onboarding, payments, compliance, contracts, taxes, and more via a unified portal. The platform enables organizations to create an internal talent pool to streamline the candidate hiring process for internal teams and clients.Read more about Worksome</t>
        </is>
      </c>
    </row>
    <row r="58506">
      <c r="A58506" t="inlineStr">
        <is>
          <t>HR &amp; Employee Management</t>
        </is>
      </c>
      <c r="B58506" t="inlineStr">
        <is>
          <t>Workforce Management</t>
        </is>
      </c>
      <c r="C58506" t="inlineStr">
        <is>
          <t>https://www.getapp.com/hr-employee-management-software/workforce-management/os/web-based</t>
        </is>
      </c>
      <c r="D58506" t="inlineStr">
        <is>
          <t>Journyx</t>
        </is>
      </c>
      <c r="E58506" t="inlineStr">
        <is>
          <t>https://www.getapp.com/project-management-planning-software/a/journyx/</t>
        </is>
      </c>
      <c r="F58506" t="inlineStr">
        <is>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is>
      </c>
    </row>
    <row r="58507">
      <c r="A58507" t="inlineStr">
        <is>
          <t>HR &amp; Employee Management</t>
        </is>
      </c>
      <c r="B58507" t="inlineStr">
        <is>
          <t>Workforce Management</t>
        </is>
      </c>
      <c r="C58507" t="inlineStr">
        <is>
          <t>https://www.getapp.com/hr-employee-management-software/workforce-management/os/web-based</t>
        </is>
      </c>
      <c r="D58507" t="inlineStr">
        <is>
          <t>Entire OnHire</t>
        </is>
      </c>
      <c r="E58507" t="inlineStr">
        <is>
          <t>https://www.getapp.com/all-software/a/entire-recruit/</t>
        </is>
      </c>
      <c r="F58507" t="inlineStr">
        <is>
          <t>Entire Recruit is an end-to-end ERP workforce management software that handles all the complexities of recruitment &amp; staffing agencies. With Entire OnHire, everything you need to efficiently manage your business is streamlined and automated.Read more about Entire OnHire</t>
        </is>
      </c>
    </row>
    <row r="58508">
      <c r="A58508" t="inlineStr">
        <is>
          <t>HR &amp; Employee Management</t>
        </is>
      </c>
      <c r="B58508" t="inlineStr">
        <is>
          <t>Workforce Management</t>
        </is>
      </c>
      <c r="C58508" t="inlineStr">
        <is>
          <t>https://www.getapp.com/hr-employee-management-software/workforce-management/os/web-based</t>
        </is>
      </c>
      <c r="D58508" t="inlineStr">
        <is>
          <t>Salesforce Work.com</t>
        </is>
      </c>
      <c r="E58508" t="inlineStr">
        <is>
          <t>https://www.getapp.com/hr-employee-management-software/a/salesforce-work-dot-com/</t>
        </is>
      </c>
      <c r="F58508" t="inlineStr">
        <is>
          <t>Salesforce Work.com is a suite of solutions which provides features such as an operations management portal, shift management, learning management, contact tracing, emergency response management, employee experience, help center, and messaging.Read more about Salesforce Work.com</t>
        </is>
      </c>
    </row>
    <row r="58509">
      <c r="A58509" t="inlineStr">
        <is>
          <t>HR &amp; Employee Management</t>
        </is>
      </c>
      <c r="B58509" t="inlineStr">
        <is>
          <t>Workforce Management</t>
        </is>
      </c>
      <c r="C58509" t="inlineStr">
        <is>
          <t>https://www.getapp.com/hr-employee-management-software/workforce-management/os/web-based</t>
        </is>
      </c>
      <c r="D58509" t="inlineStr">
        <is>
          <t>Smart Square</t>
        </is>
      </c>
      <c r="E58509" t="inlineStr">
        <is>
          <t>https://www.getapp.com/hr-employee-management-software/a/smart-square/</t>
        </is>
      </c>
      <c r="F58509" t="inlineStr">
        <is>
          <t>AMN Healthcare's predictive analytics and scheduling software solution, Smart Square, enables healthcare provider organizations to determine labor needs based on forecasted demand, automatically post unfilled shifts, and utilize a calendar methodology to fill the shifts.Read more about Smart Square</t>
        </is>
      </c>
    </row>
    <row r="58510">
      <c r="A58510" t="inlineStr">
        <is>
          <t>HR &amp; Employee Management</t>
        </is>
      </c>
      <c r="B58510" t="inlineStr">
        <is>
          <t>Workforce Management</t>
        </is>
      </c>
      <c r="C58510" t="inlineStr">
        <is>
          <t>https://www.getapp.com/hr-employee-management-software/workforce-management/os/web-based</t>
        </is>
      </c>
      <c r="D58510" t="inlineStr">
        <is>
          <t>Teambridge</t>
        </is>
      </c>
      <c r="E58510" t="inlineStr">
        <is>
          <t>https://www.getapp.com/hr-employee-management-software/a/zira/</t>
        </is>
      </c>
      <c r="F58510" t="inlineStr">
        <is>
          <t>Easy-to-use scheduling software includes powerful automation and compliance features, saving money and time for your team.Read more about Teambridge</t>
        </is>
      </c>
    </row>
    <row r="58511">
      <c r="A58511" t="inlineStr">
        <is>
          <t>HR &amp; Employee Management</t>
        </is>
      </c>
      <c r="B58511" t="inlineStr">
        <is>
          <t>Workforce Management</t>
        </is>
      </c>
      <c r="C58511" t="inlineStr">
        <is>
          <t>https://www.getapp.com/hr-employee-management-software/workforce-management/os/web-based</t>
        </is>
      </c>
      <c r="D58511" t="inlineStr">
        <is>
          <t>Salesforce Maps</t>
        </is>
      </c>
      <c r="E58511" t="inlineStr">
        <is>
          <t>https://www.getapp.com/operations-management-software/a/salesforce-maps/</t>
        </is>
      </c>
      <c r="F58511" t="inlineStr">
        <is>
          <t>Salesforce Maps is a cloud-based location intelligence platform designed to help businesses across healthcare, life sciences, technology, manufacturing, and other industries streamline route and territory optimization operations for field service executives. It enables supervisors to manage the workforce, generate custom reports, and track leads via a unified platform.Read more about Salesforce Maps</t>
        </is>
      </c>
    </row>
    <row r="58512">
      <c r="A58512" t="inlineStr">
        <is>
          <t>HR &amp; Employee Management</t>
        </is>
      </c>
      <c r="B58512" t="inlineStr">
        <is>
          <t>Workforce Management</t>
        </is>
      </c>
      <c r="C58512" t="inlineStr">
        <is>
          <t>https://www.getapp.com/hr-employee-management-software/workforce-management/os/web-based</t>
        </is>
      </c>
      <c r="D58512" t="inlineStr">
        <is>
          <t>Profiler Cloud</t>
        </is>
      </c>
      <c r="E58512" t="inlineStr">
        <is>
          <t>https://www.getapp.com/project-management-planning-software/a/profiler-cloud/</t>
        </is>
      </c>
      <c r="F58512" t="inlineStr">
        <is>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is>
      </c>
    </row>
    <row r="58513">
      <c r="A58513" t="inlineStr">
        <is>
          <t>HR &amp; Employee Management</t>
        </is>
      </c>
      <c r="B58513" t="inlineStr">
        <is>
          <t>Workforce Management</t>
        </is>
      </c>
      <c r="C58513" t="inlineStr">
        <is>
          <t>https://www.getapp.com/hr-employee-management-software/workforce-management/os/web-based</t>
        </is>
      </c>
      <c r="D58513" t="inlineStr">
        <is>
          <t>Novagems</t>
        </is>
      </c>
      <c r="E58513" t="inlineStr">
        <is>
          <t>https://www.getapp.com/hr-employee-management-software/a/novagems/</t>
        </is>
      </c>
      <c r="F58513" t="inlineStr">
        <is>
          <t>Novagems is used by every shift-based industry. But is popular amongst security, cleaning, healthcare, and retail with features like employee scheduling, tracking, and payroll across many locations.Read more about Novagems</t>
        </is>
      </c>
    </row>
    <row r="58514">
      <c r="A58514" t="inlineStr">
        <is>
          <t>HR &amp; Employee Management</t>
        </is>
      </c>
      <c r="B58514" t="inlineStr">
        <is>
          <t>Workforce Management</t>
        </is>
      </c>
      <c r="C58514" t="inlineStr">
        <is>
          <t>https://www.getapp.com/hr-employee-management-software/workforce-management/os/web-based</t>
        </is>
      </c>
      <c r="D58514" t="inlineStr">
        <is>
          <t>a3innuva Nómina</t>
        </is>
      </c>
      <c r="E58514" t="inlineStr">
        <is>
          <t>https://www.getapp.com/operations-management-software/a/a3innuva/</t>
        </is>
      </c>
      <c r="F58514" t="inlineStr">
        <is>
          <t>a3innuva | Nómina is a modular management platform for companies in Spain needing to manage payroll, and HR operations. The application is in the cloud and accessible from any device. Modules can be integrated to suit the needs of each company.Read more about a3innuva Nómina</t>
        </is>
      </c>
    </row>
    <row r="58515">
      <c r="A58515" t="inlineStr">
        <is>
          <t>HR &amp; Employee Management</t>
        </is>
      </c>
      <c r="B58515" t="inlineStr">
        <is>
          <t>Workforce Management</t>
        </is>
      </c>
      <c r="C58515" t="inlineStr">
        <is>
          <t>https://www.getapp.com/hr-employee-management-software/workforce-management/os/web-based</t>
        </is>
      </c>
      <c r="D58515" t="inlineStr">
        <is>
          <t>Evotix</t>
        </is>
      </c>
      <c r="E58515" t="inlineStr">
        <is>
          <t>https://www.getapp.com/all-software/a/assure-2/</t>
        </is>
      </c>
      <c r="F58515"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58516">
      <c r="A58516" t="inlineStr">
        <is>
          <t>HR &amp; Employee Management</t>
        </is>
      </c>
      <c r="B58516" t="inlineStr">
        <is>
          <t>Workforce Management</t>
        </is>
      </c>
      <c r="C58516" t="inlineStr">
        <is>
          <t>https://www.getapp.com/hr-employee-management-software/workforce-management/os/web-based</t>
        </is>
      </c>
      <c r="D58516" t="inlineStr">
        <is>
          <t>Coolfire Core</t>
        </is>
      </c>
      <c r="E58516" t="inlineStr">
        <is>
          <t>https://www.getapp.com/operations-management-software/a/coolfire-core/</t>
        </is>
      </c>
      <c r="F58516" t="inlineStr">
        <is>
          <t>Workforce Management tools to defeate operational chaos. Digitize your team's tasks, foster team communication, and deliver results. Improve decision-making, ensure punctual deliveries, and elevate customer satisfaction. Experience the unmatched efficiency of Coolfire Core in workforce management.Read more about Coolfire Core</t>
        </is>
      </c>
    </row>
    <row r="58517">
      <c r="A58517" t="inlineStr">
        <is>
          <t>HR &amp; Employee Management</t>
        </is>
      </c>
      <c r="B58517" t="inlineStr">
        <is>
          <t>Workforce Management</t>
        </is>
      </c>
      <c r="C58517" t="inlineStr">
        <is>
          <t>https://www.getapp.com/hr-employee-management-software/workforce-management/os/web-based</t>
        </is>
      </c>
      <c r="D58517" t="inlineStr">
        <is>
          <t>PeopleCloud</t>
        </is>
      </c>
      <c r="E58517" t="inlineStr">
        <is>
          <t>https://www.getapp.com/hr-employee-management-software/a/peoplecloud/</t>
        </is>
      </c>
      <c r="F58517" t="inlineStr">
        <is>
          <t>People Cloud is a cloud-based HR software that centralizes recruitment, development, retention, and payroll to boost efficiency.Read more about PeopleCloud</t>
        </is>
      </c>
    </row>
    <row r="58518">
      <c r="A58518" t="inlineStr">
        <is>
          <t>HR &amp; Employee Management</t>
        </is>
      </c>
      <c r="B58518" t="inlineStr">
        <is>
          <t>Workforce Management</t>
        </is>
      </c>
      <c r="C58518" t="inlineStr">
        <is>
          <t>https://www.getapp.com/hr-employee-management-software/workforce-management/os/web-based</t>
        </is>
      </c>
      <c r="D58518" t="inlineStr">
        <is>
          <t>Juggl</t>
        </is>
      </c>
      <c r="E58518" t="inlineStr">
        <is>
          <t>https://www.getapp.com/hr-employee-management-software/a/juggl/</t>
        </is>
      </c>
      <c r="F58518" t="inlineStr">
        <is>
          <t>Bring structure and transparency  to your worldwide team. All you need is one interface to keep your teams connected. Use Juggl to build org charts and gain a full overview of your company at a glance and easily share it with remote teams, executives, and newcomers.Read more about Juggl</t>
        </is>
      </c>
    </row>
    <row r="58519">
      <c r="A58519" t="inlineStr">
        <is>
          <t>HR &amp; Employee Management</t>
        </is>
      </c>
      <c r="B58519" t="inlineStr">
        <is>
          <t>Workforce Management</t>
        </is>
      </c>
      <c r="C58519" t="inlineStr">
        <is>
          <t>https://www.getapp.com/hr-employee-management-software/workforce-management/os/web-based</t>
        </is>
      </c>
      <c r="D58519" t="inlineStr">
        <is>
          <t>SYNCrew</t>
        </is>
      </c>
      <c r="E58519" t="inlineStr">
        <is>
          <t>https://www.getapp.com/hr-employee-management-software/a/syncrew/</t>
        </is>
      </c>
      <c r="F58519" t="inlineStr">
        <is>
          <t>SYNCrew is a mobile workforce management solution which allows managers to track their work teams out in the field. The platform offers clock-in/clock-out with photo &amp; GPS verification, time tracking, employee &amp; team scheduling, email alerts, progress photos, customizable forms, reporting, and more.Read more about SYNCrew</t>
        </is>
      </c>
    </row>
    <row r="58520">
      <c r="A58520" t="inlineStr">
        <is>
          <t>HR &amp; Employee Management</t>
        </is>
      </c>
      <c r="B58520" t="inlineStr">
        <is>
          <t>Workforce Management</t>
        </is>
      </c>
      <c r="C58520" t="inlineStr">
        <is>
          <t>https://www.getapp.com/hr-employee-management-software/workforce-management/os/web-based</t>
        </is>
      </c>
      <c r="D58520" t="inlineStr">
        <is>
          <t>HR Neeti</t>
        </is>
      </c>
      <c r="E58520" t="inlineStr">
        <is>
          <t>https://www.getapp.com/hr-employee-management-software/a/hr-neeti/</t>
        </is>
      </c>
      <c r="F58520" t="inlineStr">
        <is>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is>
      </c>
    </row>
    <row r="58521">
      <c r="A58521" t="inlineStr">
        <is>
          <t>HR &amp; Employee Management</t>
        </is>
      </c>
      <c r="B58521" t="inlineStr">
        <is>
          <t>Workforce Management</t>
        </is>
      </c>
      <c r="C58521" t="inlineStr">
        <is>
          <t>https://www.getapp.com/hr-employee-management-software/workforce-management/os/web-based</t>
        </is>
      </c>
      <c r="D58521" t="inlineStr">
        <is>
          <t>Ciphr</t>
        </is>
      </c>
      <c r="E58521" t="inlineStr">
        <is>
          <t>https://www.getapp.com/hr-employee-management-software/a/ciphr/</t>
        </is>
      </c>
      <c r="F58521" t="inlineStr">
        <is>
          <t>Ciphr is a specialist UK provider of online HR, payroll, recruitment and learning solutionsCiphr's software, and our expertise, help busy HR teams to streamline their processes, secure employees’ sensitive personal data, and spend more time working strategically.Read more about Ciphr</t>
        </is>
      </c>
    </row>
    <row r="58522">
      <c r="A58522" t="inlineStr">
        <is>
          <t>HR &amp; Employee Management</t>
        </is>
      </c>
      <c r="B58522" t="inlineStr">
        <is>
          <t>Workforce Management</t>
        </is>
      </c>
      <c r="C58522" t="inlineStr">
        <is>
          <t>https://www.getapp.com/hr-employee-management-software/workforce-management/os/web-based</t>
        </is>
      </c>
      <c r="D58522" t="inlineStr">
        <is>
          <t>People First</t>
        </is>
      </c>
      <c r="E58522" t="inlineStr">
        <is>
          <t>https://www.getapp.com/all-software/a/people-first/</t>
        </is>
      </c>
      <c r="F58522" t="inlineStr">
        <is>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is>
      </c>
    </row>
    <row r="58523">
      <c r="A58523" t="inlineStr">
        <is>
          <t>HR &amp; Employee Management</t>
        </is>
      </c>
      <c r="B58523" t="inlineStr">
        <is>
          <t>Workforce Management</t>
        </is>
      </c>
      <c r="C58523" t="inlineStr">
        <is>
          <t>https://www.getapp.com/hr-employee-management-software/workforce-management/os/web-based</t>
        </is>
      </c>
      <c r="D58523" t="inlineStr">
        <is>
          <t>Sympa</t>
        </is>
      </c>
      <c r="E58523" t="inlineStr">
        <is>
          <t>https://www.getapp.com/hr-employee-management-software/a/sympa-hr/</t>
        </is>
      </c>
      <c r="F58523" t="inlineStr">
        <is>
          <t>Sympa automates workforce management, streamlining data transfers, ensuring GDPR compliance, and offering scalable HR solutions.​Read more about Sympa</t>
        </is>
      </c>
    </row>
    <row r="58524">
      <c r="A58524" t="inlineStr">
        <is>
          <t>HR &amp; Employee Management</t>
        </is>
      </c>
      <c r="B58524" t="inlineStr">
        <is>
          <t>Workforce Management</t>
        </is>
      </c>
      <c r="C58524" t="inlineStr">
        <is>
          <t>https://www.getapp.com/hr-employee-management-software/workforce-management/os/web-based</t>
        </is>
      </c>
      <c r="D58524" t="inlineStr">
        <is>
          <t>NOVAtime</t>
        </is>
      </c>
      <c r="E58524" t="inlineStr">
        <is>
          <t>https://www.getapp.com/hr-employee-management-software/a/novatime-4000/</t>
        </is>
      </c>
      <c r="F58524" t="inlineStr">
        <is>
          <t>NOVAtime is a web-based workforce management software, which helps analyze employee productivity and manage time and attendance across the organization. Features include talent management, payroll processing, job costing, leave management, reminders, and reporting.Read more about NOVAtime</t>
        </is>
      </c>
    </row>
    <row r="58525">
      <c r="A58525" t="inlineStr">
        <is>
          <t>HR &amp; Employee Management</t>
        </is>
      </c>
      <c r="B58525" t="inlineStr">
        <is>
          <t>Workforce Management</t>
        </is>
      </c>
      <c r="C58525" t="inlineStr">
        <is>
          <t>https://www.getapp.com/hr-employee-management-software/workforce-management/os/web-based</t>
        </is>
      </c>
      <c r="D58525" t="inlineStr">
        <is>
          <t>Retain Resource Planning</t>
        </is>
      </c>
      <c r="E58525" t="inlineStr">
        <is>
          <t>https://www.getapp.com/operations-management-software/a/retain-resource-planning/</t>
        </is>
      </c>
      <c r="F58525" t="inlineStr">
        <is>
          <t>Revolutionise Your Resource Planning - Work smarter and win faster with cutting-edge solutions built for your business.Read more about Retain Resource Planning</t>
        </is>
      </c>
    </row>
    <row r="58526">
      <c r="A58526" t="inlineStr">
        <is>
          <t>HR &amp; Employee Management</t>
        </is>
      </c>
      <c r="B58526" t="inlineStr">
        <is>
          <t>Workforce Management</t>
        </is>
      </c>
      <c r="C58526" t="inlineStr">
        <is>
          <t>https://www.getapp.com/hr-employee-management-software/workforce-management/os/web-based</t>
        </is>
      </c>
      <c r="D58526" t="inlineStr">
        <is>
          <t>Trackforce Valiant</t>
        </is>
      </c>
      <c r="E58526" t="inlineStr">
        <is>
          <t>https://www.getapp.com/hr-employee-management-software/a/trackforce-valiant/</t>
        </is>
      </c>
      <c r="F58526" t="inlineStr">
        <is>
          <t>Trackforce Valiant is a cloud-based human capital management solution designed to help businesses manage processes related to time and labor, payroll, and more. The platform comes with a scheduling module, which enables managers to create and maintain rotating, as well as fixed, work schedules.Read more about Trackforce Valiant</t>
        </is>
      </c>
    </row>
    <row r="58527">
      <c r="A58527" t="inlineStr">
        <is>
          <t>HR &amp; Employee Management</t>
        </is>
      </c>
      <c r="B58527" t="inlineStr">
        <is>
          <t>Workforce Management</t>
        </is>
      </c>
      <c r="C58527" t="inlineStr">
        <is>
          <t>https://www.getapp.com/hr-employee-management-software/workforce-management/os/web-based</t>
        </is>
      </c>
      <c r="D58527" t="inlineStr">
        <is>
          <t>Emply</t>
        </is>
      </c>
      <c r="E58527" t="inlineStr">
        <is>
          <t>https://www.getapp.com/hr-employee-management-software/a/emply-hire/</t>
        </is>
      </c>
      <c r="F58527" t="inlineStr">
        <is>
          <t>Emply is a cloud-based employee hiring platform for businesses to find, screen and hire new people for their organizationsRead more about Emply</t>
        </is>
      </c>
    </row>
    <row r="58528">
      <c r="A58528" t="inlineStr">
        <is>
          <t>HR &amp; Employee Management</t>
        </is>
      </c>
      <c r="B58528" t="inlineStr">
        <is>
          <t>Workforce Management</t>
        </is>
      </c>
      <c r="C58528" t="inlineStr">
        <is>
          <t>https://www.getapp.com/hr-employee-management-software/workforce-management/os/web-based</t>
        </is>
      </c>
      <c r="D58528" t="inlineStr">
        <is>
          <t>SHEQSY</t>
        </is>
      </c>
      <c r="E58528" t="inlineStr">
        <is>
          <t>https://www.getapp.com/operations-management-software/a/sheqsy/</t>
        </is>
      </c>
      <c r="F58528" t="inlineStr">
        <is>
          <t>SHEQSY protects employees with duress alarms, periodic check-ins, overtime alerts, and safety screens. From the dashboard, organizations can seamlessly monitor, manage and report on lone worker activities in real-time. SHEQSY can be deployed via the SHEQSY smartphone app and lone worker devices.Read more about SHEQSY</t>
        </is>
      </c>
    </row>
    <row r="58529">
      <c r="A58529" t="inlineStr">
        <is>
          <t>HR &amp; Employee Management</t>
        </is>
      </c>
      <c r="B58529" t="inlineStr">
        <is>
          <t>Workforce Management</t>
        </is>
      </c>
      <c r="C58529" t="inlineStr">
        <is>
          <t>https://www.getapp.com/hr-employee-management-software/workforce-management/os/web-based</t>
        </is>
      </c>
      <c r="D58529" t="inlineStr">
        <is>
          <t>Workzoom</t>
        </is>
      </c>
      <c r="E58529" t="inlineStr">
        <is>
          <t>https://www.getapp.com/hr-employee-management-software/a/workzoom/</t>
        </is>
      </c>
      <c r="F58529" t="inlineStr">
        <is>
          <t>Enhance all aspects of your workforce by integrating clocking with payroll, creating schedules for multiple work areas and tracking leaves and expenses.Read more about Workzoom</t>
        </is>
      </c>
    </row>
    <row r="58530">
      <c r="A58530" t="inlineStr">
        <is>
          <t>HR &amp; Employee Management</t>
        </is>
      </c>
      <c r="B58530" t="inlineStr">
        <is>
          <t>Workforce Management</t>
        </is>
      </c>
      <c r="C58530" t="inlineStr">
        <is>
          <t>https://www.getapp.com/hr-employee-management-software/workforce-management/os/web-based</t>
        </is>
      </c>
      <c r="D58530" t="inlineStr">
        <is>
          <t>Moorepay</t>
        </is>
      </c>
      <c r="E58530" t="inlineStr">
        <is>
          <t>https://www.getapp.com/hr-employee-management-software/a/natural-hr/</t>
        </is>
      </c>
      <c r="F58530" t="inlineStr">
        <is>
          <t>Give yourself more time for strategic HR by easily automating common HR tasks. Easily keep an eye on all your employees, identify your top performers, and bring on fresh talent when you need to thanks to our comprehensive reporting functionality. Plus, it's super user-friendly!Read more about Moorepay</t>
        </is>
      </c>
    </row>
    <row r="58531">
      <c r="A58531" t="inlineStr">
        <is>
          <t>HR &amp; Employee Management</t>
        </is>
      </c>
      <c r="B58531" t="inlineStr">
        <is>
          <t>Workforce Management</t>
        </is>
      </c>
      <c r="C58531" t="inlineStr">
        <is>
          <t>https://www.getapp.com/hr-employee-management-software/workforce-management/os/web-based</t>
        </is>
      </c>
      <c r="D58531" t="inlineStr">
        <is>
          <t>Sisum</t>
        </is>
      </c>
      <c r="E58531" t="inlineStr">
        <is>
          <t>https://www.getapp.com/operations-management-software/a/sisum/</t>
        </is>
      </c>
      <c r="F58531" t="inlineStr">
        <is>
          <t>Sisum is an all-encompassing software platform engineered to optimize maintenance and service management processes across various industries.Read more about Sisum</t>
        </is>
      </c>
    </row>
    <row r="58532">
      <c r="A58532" t="inlineStr">
        <is>
          <t>HR &amp; Employee Management</t>
        </is>
      </c>
      <c r="B58532" t="inlineStr">
        <is>
          <t>Workforce Management</t>
        </is>
      </c>
      <c r="C58532" t="inlineStr">
        <is>
          <t>https://www.getapp.com/hr-employee-management-software/workforce-management/os/web-based</t>
        </is>
      </c>
      <c r="D58532" t="inlineStr">
        <is>
          <t>Teamhero</t>
        </is>
      </c>
      <c r="E58532" t="inlineStr">
        <is>
          <t>https://www.getapp.com/operations-management-software/a/teamhero/</t>
        </is>
      </c>
      <c r="F58532" t="inlineStr">
        <is>
          <t>Teamhero software is a web-based application for workforce management, and it is suitable for any industry. The digital solution supports companies with many different tasks involved with human resources, which helps reduce the need for resources and increases productivity.Read more about Teamhero</t>
        </is>
      </c>
    </row>
    <row r="58533">
      <c r="A58533" t="inlineStr">
        <is>
          <t>HR &amp; Employee Management</t>
        </is>
      </c>
      <c r="B58533" t="inlineStr">
        <is>
          <t>Workforce Management</t>
        </is>
      </c>
      <c r="C58533" t="inlineStr">
        <is>
          <t>https://www.getapp.com/hr-employee-management-software/workforce-management/os/web-based</t>
        </is>
      </c>
      <c r="D58533" t="inlineStr">
        <is>
          <t>Armada</t>
        </is>
      </c>
      <c r="E58533" t="inlineStr">
        <is>
          <t>https://www.getapp.com/hr-employee-management-software/a/armada/</t>
        </is>
      </c>
      <c r="F58533" t="inlineStr">
        <is>
          <t>Armada is end-to-end software that streamlines scheduling, time-tracking, payroll, invoicing, reporting, training, and more for shift-based jobs and workforces. It helps companies maximize productivity by staffing more jobs with better talent faster than ever before.Read more about Armada</t>
        </is>
      </c>
    </row>
    <row r="58534">
      <c r="A58534" t="inlineStr">
        <is>
          <t>HR &amp; Employee Management</t>
        </is>
      </c>
      <c r="B58534" t="inlineStr">
        <is>
          <t>Workforce Management</t>
        </is>
      </c>
      <c r="C58534" t="inlineStr">
        <is>
          <t>https://www.getapp.com/hr-employee-management-software/workforce-management/os/web-based</t>
        </is>
      </c>
      <c r="D58534" t="inlineStr">
        <is>
          <t>Wobbly</t>
        </is>
      </c>
      <c r="E58534" t="inlineStr">
        <is>
          <t>https://www.getapp.com/operations-management-software/a/wobbly/</t>
        </is>
      </c>
      <c r="F58534" t="inlineStr">
        <is>
          <t>Wobbly is a free, user-friendly time-tracking tool for freelancers, developers, and small businesses, offering features like task/project management, automatic reporting, team tracking, invoice generation, and integrations with Trello, Jira, GitLab, GitHub, Salesforce, Google services.Read more about Wobbly</t>
        </is>
      </c>
    </row>
    <row r="58535">
      <c r="A58535" t="inlineStr">
        <is>
          <t>HR &amp; Employee Management</t>
        </is>
      </c>
      <c r="B58535" t="inlineStr">
        <is>
          <t>Workforce Management</t>
        </is>
      </c>
      <c r="C58535" t="inlineStr">
        <is>
          <t>https://www.getapp.com/hr-employee-management-software/workforce-management/os/web-based</t>
        </is>
      </c>
      <c r="D58535" t="inlineStr">
        <is>
          <t>Daxium-Air</t>
        </is>
      </c>
      <c r="E58535" t="inlineStr">
        <is>
          <t>https://www.getapp.com/development-tools-software/a/daxium-air/</t>
        </is>
      </c>
      <c r="F58535"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58536">
      <c r="A58536" t="inlineStr">
        <is>
          <t>HR &amp; Employee Management</t>
        </is>
      </c>
      <c r="B58536" t="inlineStr">
        <is>
          <t>Workforce Management</t>
        </is>
      </c>
      <c r="C58536" t="inlineStr">
        <is>
          <t>https://www.getapp.com/hr-employee-management-software/workforce-management/os/web-based</t>
        </is>
      </c>
      <c r="D58536" t="inlineStr">
        <is>
          <t>Zipline</t>
        </is>
      </c>
      <c r="E58536" t="inlineStr">
        <is>
          <t>https://www.getapp.com/project-management-planning-software/a/zipline/</t>
        </is>
      </c>
      <c r="F58536" t="inlineStr">
        <is>
          <t>Zipline is a task management platform designed to help businesses in the retail industry streamline customer and employee experiences through surveys, assessments, messages, a resource library, and more. Administrators can create groups for team members and managers to share information and collaborate on tasks from within a digital workspace.Read more about Zipline</t>
        </is>
      </c>
    </row>
    <row r="58537">
      <c r="A58537" t="inlineStr">
        <is>
          <t>HR &amp; Employee Management</t>
        </is>
      </c>
      <c r="B58537" t="inlineStr">
        <is>
          <t>Workforce Management</t>
        </is>
      </c>
      <c r="C58537" t="inlineStr">
        <is>
          <t>https://www.getapp.com/hr-employee-management-software/workforce-management/os/web-based</t>
        </is>
      </c>
      <c r="D58537" t="inlineStr">
        <is>
          <t>StoreForce</t>
        </is>
      </c>
      <c r="E58537" t="inlineStr">
        <is>
          <t>https://www.getapp.com/hr-employee-management-software/a/storeforce/</t>
        </is>
      </c>
      <c r="F58537" t="inlineStr">
        <is>
          <t>StoreForce is a performance driven workforce management solution that empowers retailers to optimize the store experience. We bring together multiple solutions into a single platform that schedule staff, drive performance and empower associates to deliver our clients’ brands.Read more about StoreForce</t>
        </is>
      </c>
    </row>
    <row r="58538">
      <c r="A58538" t="inlineStr">
        <is>
          <t>HR &amp; Employee Management</t>
        </is>
      </c>
      <c r="B58538" t="inlineStr">
        <is>
          <t>Workforce Management</t>
        </is>
      </c>
      <c r="C58538" t="inlineStr">
        <is>
          <t>https://www.getapp.com/hr-employee-management-software/workforce-management/os/web-based</t>
        </is>
      </c>
      <c r="D58538" t="inlineStr">
        <is>
          <t>Sage HRMS</t>
        </is>
      </c>
      <c r="E58538" t="inlineStr">
        <is>
          <t>https://www.getapp.com/all-software/a/sage-hrms/</t>
        </is>
      </c>
      <c r="F58538" t="inlineStr">
        <is>
          <t>Sage HRMS is a cloud-based human resource management solution that helps companies improve their HR policies and optimize their everyday tasks.Read more about Sage HRMS</t>
        </is>
      </c>
    </row>
    <row r="58539">
      <c r="A58539" t="inlineStr">
        <is>
          <t>HR &amp; Employee Management</t>
        </is>
      </c>
      <c r="B58539" t="inlineStr">
        <is>
          <t>Workforce Management</t>
        </is>
      </c>
      <c r="C58539" t="inlineStr">
        <is>
          <t>https://www.getapp.com/hr-employee-management-software/workforce-management/os/web-based</t>
        </is>
      </c>
      <c r="D58539" t="inlineStr">
        <is>
          <t>Workforce Optimization (WFO)</t>
        </is>
      </c>
      <c r="E58539" t="inlineStr">
        <is>
          <t>https://www.getapp.com/customer-management-software/a/monet-live-wfo/</t>
        </is>
      </c>
      <c r="F58539" t="inlineStr">
        <is>
          <t>Workforce Optimization (WFO) is a unified cloud workforce optimization solution that includes workforce management, quality management, performance management &amp; analytics.Read more about Workforce Optimization (WFO)</t>
        </is>
      </c>
    </row>
    <row r="58540">
      <c r="A58540" t="inlineStr">
        <is>
          <t>HR &amp; Employee Management</t>
        </is>
      </c>
      <c r="B58540" t="inlineStr">
        <is>
          <t>Workforce Management</t>
        </is>
      </c>
      <c r="C58540" t="inlineStr">
        <is>
          <t>https://www.getapp.com/hr-employee-management-software/workforce-management/os/web-based</t>
        </is>
      </c>
      <c r="D58540" t="inlineStr">
        <is>
          <t>Tempo Capacity Planner</t>
        </is>
      </c>
      <c r="E58540" t="inlineStr">
        <is>
          <t>https://www.getapp.com/project-management-planning-software/a/tempo-planner/</t>
        </is>
      </c>
      <c r="F58540"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58541">
      <c r="A58541" t="inlineStr">
        <is>
          <t>HR &amp; Employee Management</t>
        </is>
      </c>
      <c r="B58541" t="inlineStr">
        <is>
          <t>Workforce Management</t>
        </is>
      </c>
      <c r="C58541" t="inlineStr">
        <is>
          <t>https://www.getapp.com/hr-employee-management-software/workforce-management/os/web-based</t>
        </is>
      </c>
      <c r="D58541" t="inlineStr">
        <is>
          <t>WorkJam</t>
        </is>
      </c>
      <c r="E58541" t="inlineStr">
        <is>
          <t>https://www.getapp.com/hr-employee-management-software/a/workjam/</t>
        </is>
      </c>
      <c r="F58541" t="inlineStr">
        <is>
          <t>WorkJam delivers a fully modular super app that connects frontline workers by orchestrating shift swapping, knowledge sharing, training, and every other workflow process for maximum performance. Empower your frontline by giving them the technology they need to do their jobs.Read more about WorkJam</t>
        </is>
      </c>
    </row>
    <row r="58542">
      <c r="A58542" t="inlineStr">
        <is>
          <t>HR &amp; Employee Management</t>
        </is>
      </c>
      <c r="B58542" t="inlineStr">
        <is>
          <t>Workforce Management</t>
        </is>
      </c>
      <c r="C58542" t="inlineStr">
        <is>
          <t>https://www.getapp.com/hr-employee-management-software/workforce-management/os/web-based</t>
        </is>
      </c>
      <c r="D58542" t="inlineStr">
        <is>
          <t>alternative logic</t>
        </is>
      </c>
      <c r="E58542" t="inlineStr">
        <is>
          <t>https://www.getapp.com/transportation-logistics-software/a/alternative-logic/</t>
        </is>
      </c>
      <c r="F58542" t="inlineStr">
        <is>
          <t>alternative logic is a workflow automation and integration platform that helps businesses manage workflows, assets, routes, cases, reports, and more using a drag-and-drop interface. Administrators can track tasks, inventory, consignments, performance, and other metrics from within a unified platform.Read more about alternative logic</t>
        </is>
      </c>
    </row>
    <row r="58543">
      <c r="A58543" t="inlineStr">
        <is>
          <t>HR &amp; Employee Management</t>
        </is>
      </c>
      <c r="B58543" t="inlineStr">
        <is>
          <t>Workforce Management</t>
        </is>
      </c>
      <c r="C58543" t="inlineStr">
        <is>
          <t>https://www.getapp.com/hr-employee-management-software/workforce-management/os/web-based</t>
        </is>
      </c>
      <c r="D58543" t="inlineStr">
        <is>
          <t>Remato</t>
        </is>
      </c>
      <c r="E58543" t="inlineStr">
        <is>
          <t>https://www.getapp.com/construction-software/a/remato/</t>
        </is>
      </c>
      <c r="F58543" t="inlineStr">
        <is>
          <t>Leading time tracking and tools management software for growing construction companies.Work 3x-5x faster and do more with less.Read more about Remato</t>
        </is>
      </c>
    </row>
    <row r="58544">
      <c r="A58544" t="inlineStr">
        <is>
          <t>HR &amp; Employee Management</t>
        </is>
      </c>
      <c r="B58544" t="inlineStr">
        <is>
          <t>Workforce Management</t>
        </is>
      </c>
      <c r="C58544" t="inlineStr">
        <is>
          <t>https://www.getapp.com/hr-employee-management-software/workforce-management/os/web-based</t>
        </is>
      </c>
      <c r="D58544" t="inlineStr">
        <is>
          <t>tamigo</t>
        </is>
      </c>
      <c r="E58544" t="inlineStr">
        <is>
          <t>https://www.getapp.com/hr-employee-management-software/a/tamigo/</t>
        </is>
      </c>
      <c r="F58544" t="inlineStr">
        <is>
          <t>Cloud-based workforce management solution that enables businesses to manage workforce scheduling, finance, communication, and more.Read more about tamigo</t>
        </is>
      </c>
    </row>
    <row r="58545">
      <c r="A58545" t="inlineStr">
        <is>
          <t>HR &amp; Employee Management</t>
        </is>
      </c>
      <c r="B58545" t="inlineStr">
        <is>
          <t>Workforce Management</t>
        </is>
      </c>
      <c r="C58545" t="inlineStr">
        <is>
          <t>https://www.getapp.com/hr-employee-management-software/workforce-management/os/web-based</t>
        </is>
      </c>
      <c r="D58545" t="inlineStr">
        <is>
          <t>Okappy</t>
        </is>
      </c>
      <c r="E58545" t="inlineStr">
        <is>
          <t>https://www.getapp.com/operations-management-software/a/okappy/</t>
        </is>
      </c>
      <c r="F58545" t="inlineStr">
        <is>
          <t>Simple to use workforce management software. Ideal for Electrical, Plumbing and Drainage Contractors, Facilities Managers and more. Manage your employees AND subcontractors with ease and get complete control of every job, every step of the way.Read more about Okappy</t>
        </is>
      </c>
    </row>
    <row r="58546">
      <c r="A58546" t="inlineStr">
        <is>
          <t>HR &amp; Employee Management</t>
        </is>
      </c>
      <c r="B58546" t="inlineStr">
        <is>
          <t>Workforce Management</t>
        </is>
      </c>
      <c r="C58546" t="inlineStr">
        <is>
          <t>https://www.getapp.com/hr-employee-management-software/workforce-management/os/web-based</t>
        </is>
      </c>
      <c r="D58546" t="inlineStr">
        <is>
          <t>AWMS Workforce Management</t>
        </is>
      </c>
      <c r="E58546" t="inlineStr">
        <is>
          <t>https://www.getapp.com/hr-employee-management-software/a/awms/</t>
        </is>
      </c>
      <c r="F58546" t="inlineStr">
        <is>
          <t>Advanced Workforce Management System: the platform that puts the right person, in the right place, at the right time, in safety. AWMS was born from the collaboration between WMF specialists and the heads of manufacturing companies.Read more about AWMS Workforce Management</t>
        </is>
      </c>
    </row>
    <row r="58547">
      <c r="A58547" t="inlineStr">
        <is>
          <t>HR &amp; Employee Management</t>
        </is>
      </c>
      <c r="B58547" t="inlineStr">
        <is>
          <t>Workforce Management</t>
        </is>
      </c>
      <c r="C58547" t="inlineStr">
        <is>
          <t>https://www.getapp.com/hr-employee-management-software/workforce-management/os/web-based</t>
        </is>
      </c>
      <c r="D58547" t="inlineStr">
        <is>
          <t>Saviom</t>
        </is>
      </c>
      <c r="E58547" t="inlineStr">
        <is>
          <t>https://www.getapp.com/project-management-planning-software/a/saviom-resource-management/</t>
        </is>
      </c>
      <c r="F58547" t="inlineStr">
        <is>
          <t>Saviom ERM solution is designed for enterprise-level organizations to help them drive more profitability and stay ahead in the hyper-competitive world.Read more about Saviom</t>
        </is>
      </c>
    </row>
    <row r="58548">
      <c r="A58548" t="inlineStr">
        <is>
          <t>HR &amp; Employee Management</t>
        </is>
      </c>
      <c r="B58548" t="inlineStr">
        <is>
          <t>Workforce Management</t>
        </is>
      </c>
      <c r="C58548" t="inlineStr">
        <is>
          <t>https://www.getapp.com/hr-employee-management-software/workforce-management/os/web-based</t>
        </is>
      </c>
      <c r="D58548" t="inlineStr">
        <is>
          <t>Plain</t>
        </is>
      </c>
      <c r="E58548" t="inlineStr">
        <is>
          <t>https://www.getapp.com/hr-employee-management-software/a/plain/</t>
        </is>
      </c>
      <c r="F58548" t="inlineStr">
        <is>
          <t>Plain is software that manages tasks related to time management, from planning schedules to the registration of working hours and absenteeism control. It facilitates the task of balancing staff shifts, including vacation planning, overtime, sick leave, and leaves.Read more about Plain</t>
        </is>
      </c>
    </row>
    <row r="58549">
      <c r="A58549" t="inlineStr">
        <is>
          <t>HR &amp; Employee Management</t>
        </is>
      </c>
      <c r="B58549" t="inlineStr">
        <is>
          <t>Workforce Management</t>
        </is>
      </c>
      <c r="C58549" t="inlineStr">
        <is>
          <t>https://www.getapp.com/hr-employee-management-software/workforce-management/os/web-based</t>
        </is>
      </c>
      <c r="D58549" t="inlineStr">
        <is>
          <t>Softworks</t>
        </is>
      </c>
      <c r="E58549" t="inlineStr">
        <is>
          <t>https://www.getapp.com/hr-employee-management-software/a/flexitime/</t>
        </is>
      </c>
      <c r="F58549" t="inlineStr">
        <is>
          <t>Softworks is a workforce management solution designed to assist companies in managing and tracking flexible working hours and family-friendly policies. Tools such as timesheet management, employee tracking, and payroll automation, help businesses retain employees, and benchmark KPIs.Read more about Softworks</t>
        </is>
      </c>
    </row>
    <row r="58550">
      <c r="A58550" t="inlineStr">
        <is>
          <t>HR &amp; Employee Management</t>
        </is>
      </c>
      <c r="B58550" t="inlineStr">
        <is>
          <t>Workforce Management</t>
        </is>
      </c>
      <c r="C58550" t="inlineStr">
        <is>
          <t>https://www.getapp.com/hr-employee-management-software/workforce-management/os/web-based</t>
        </is>
      </c>
      <c r="D58550" t="inlineStr">
        <is>
          <t>Skello</t>
        </is>
      </c>
      <c r="E58550" t="inlineStr">
        <is>
          <t>https://www.getapp.com/project-management-planning-software/a/skello/</t>
        </is>
      </c>
      <c r="F58550" t="inlineStr">
        <is>
          <t>Skello is a SaaS HR management solution built to optimise and automate the organisation of shift workers, from scheduling to payroll preparation. It helps over 10,000 customers make the best decisions by freeing them from the mental workload and risk of error.Read more about Skello</t>
        </is>
      </c>
    </row>
    <row r="58551">
      <c r="A58551" t="inlineStr">
        <is>
          <t>HR &amp; Employee Management</t>
        </is>
      </c>
      <c r="B58551" t="inlineStr">
        <is>
          <t>Workforce Management</t>
        </is>
      </c>
      <c r="C58551" t="inlineStr">
        <is>
          <t>https://www.getapp.com/hr-employee-management-software/workforce-management/os/web-based</t>
        </is>
      </c>
      <c r="D58551" t="inlineStr">
        <is>
          <t>mfr field service management</t>
        </is>
      </c>
      <c r="E58551" t="inlineStr">
        <is>
          <t>https://www.getapp.com/operations-management-software/a/mobile-field-report/</t>
        </is>
      </c>
      <c r="F58551" t="inlineStr">
        <is>
          <t>Smart dispatching can save you time and money. Our Drag &amp; Drop calender and the Google Maps integration lets you find the best technician for the current job.Read more about mfr field service management</t>
        </is>
      </c>
    </row>
    <row r="58552">
      <c r="A58552" t="inlineStr">
        <is>
          <t>HR &amp; Employee Management</t>
        </is>
      </c>
      <c r="B58552" t="inlineStr">
        <is>
          <t>Workforce Management</t>
        </is>
      </c>
      <c r="C58552" t="inlineStr">
        <is>
          <t>https://www.getapp.com/hr-employee-management-software/workforce-management/os/web-based</t>
        </is>
      </c>
      <c r="D58552" t="inlineStr">
        <is>
          <t>Alloc8</t>
        </is>
      </c>
      <c r="E58552" t="inlineStr">
        <is>
          <t>https://www.getapp.com/hr-employee-management-software/a/alloc8-1/</t>
        </is>
      </c>
      <c r="F58552" t="inlineStr">
        <is>
          <t>Alloc8 is a workforce management solution that provides features such as scheduling, timesheets, awards, and payroll. Using Alloc8’s scheduling features, businesses can benefit from the ability to manage staff availability based on their calendars and cut down on the time spent manually scheduling. The timesheet management capabilities within Alloc8 also offer the ability to fill out timesheets from a mobile device or tablet, and minimize errors with increased validation rules.Read more about Alloc8</t>
        </is>
      </c>
    </row>
    <row r="58553">
      <c r="A58553" t="inlineStr">
        <is>
          <t>HR &amp; Employee Management</t>
        </is>
      </c>
      <c r="B58553" t="inlineStr">
        <is>
          <t>Workforce Management</t>
        </is>
      </c>
      <c r="C58553" t="inlineStr">
        <is>
          <t>https://www.getapp.com/hr-employee-management-software/workforce-management/os/web-based</t>
        </is>
      </c>
      <c r="D58553" t="inlineStr">
        <is>
          <t>Effort</t>
        </is>
      </c>
      <c r="E58553" t="inlineStr">
        <is>
          <t>https://www.getapp.com/operations-management-software/a/effort/</t>
        </is>
      </c>
      <c r="F58553" t="inlineStr">
        <is>
          <t>Effort is a Field Operations Platform that enforces processes to comply with location-sensitive and time-critical activities. Our platform can interact, track and enhance the field workflows. “Effort” is the most Affordable, Flexible, and highly Configurable Field operations platform you can trust.Read more about Effort</t>
        </is>
      </c>
    </row>
    <row r="58554">
      <c r="A58554" t="inlineStr">
        <is>
          <t>HR &amp; Employee Management</t>
        </is>
      </c>
      <c r="B58554" t="inlineStr">
        <is>
          <t>Workforce Management</t>
        </is>
      </c>
      <c r="C58554" t="inlineStr">
        <is>
          <t>https://www.getapp.com/hr-employee-management-software/workforce-management/os/web-based</t>
        </is>
      </c>
      <c r="D58554" t="inlineStr">
        <is>
          <t>TimeCheck</t>
        </is>
      </c>
      <c r="E58554" t="inlineStr">
        <is>
          <t>https://www.getapp.com/hr-employee-management-software/a/timecheck/</t>
        </is>
      </c>
      <c r="F58554" t="inlineStr">
        <is>
          <t>TimeCheck is a web-based time and attendance management software designed to help organizations track and record employees’ working hours. Features include biometric authentication, geo-tracking, remote access, data import/export, user permission management, and audit trail.Read more about TimeCheck</t>
        </is>
      </c>
    </row>
    <row r="58555">
      <c r="A58555" t="inlineStr">
        <is>
          <t>HR &amp; Employee Management</t>
        </is>
      </c>
      <c r="B58555" t="inlineStr">
        <is>
          <t>Workforce Management</t>
        </is>
      </c>
      <c r="C58555" t="inlineStr">
        <is>
          <t>https://www.getapp.com/hr-employee-management-software/workforce-management/os/web-based</t>
        </is>
      </c>
      <c r="D58555" t="inlineStr">
        <is>
          <t>Movista</t>
        </is>
      </c>
      <c r="E58555" t="inlineStr">
        <is>
          <t>https://www.getapp.com/operations-management-software/a/mvmobile/</t>
        </is>
      </c>
      <c r="F58555" t="inlineStr">
        <is>
          <t>Movista is a field management solution for mobile workforces in retail which is designed to help improve in-store merchandising execution. The software includes tools for managing tasks, scheduling, location tracking, file sharing, item ordering, expense reporting, time tracking, and more.Read more about Movista</t>
        </is>
      </c>
    </row>
    <row r="58556">
      <c r="A58556" t="inlineStr">
        <is>
          <t>HR &amp; Employee Management</t>
        </is>
      </c>
      <c r="B58556" t="inlineStr">
        <is>
          <t>Workforce Management</t>
        </is>
      </c>
      <c r="C58556" t="inlineStr">
        <is>
          <t>https://www.getapp.com/hr-employee-management-software/workforce-management/os/web-based</t>
        </is>
      </c>
      <c r="D58556" t="inlineStr">
        <is>
          <t>Traffio</t>
        </is>
      </c>
      <c r="E58556" t="inlineStr">
        <is>
          <t>https://www.getapp.com/hr-employee-management-software/a/traffio/</t>
        </is>
      </c>
      <c r="F58556" t="inlineStr">
        <is>
          <t>Traffio centralizes scheduling, resource and workforce management, invoicing, payroll and your core operational processes into one end-to-end software.Read more about Traffio</t>
        </is>
      </c>
    </row>
    <row r="58557">
      <c r="A58557" t="inlineStr">
        <is>
          <t>HR &amp; Employee Management</t>
        </is>
      </c>
      <c r="B58557" t="inlineStr">
        <is>
          <t>Workforce Management</t>
        </is>
      </c>
      <c r="C58557" t="inlineStr">
        <is>
          <t>https://www.getapp.com/hr-employee-management-software/workforce-management/os/web-based</t>
        </is>
      </c>
      <c r="D58557" t="inlineStr">
        <is>
          <t>Intradiem</t>
        </is>
      </c>
      <c r="E58557" t="inlineStr">
        <is>
          <t>https://www.getapp.com/emerging-technology-software/a/intradiem/</t>
        </is>
      </c>
      <c r="F58557" t="inlineStr">
        <is>
          <t>Intradiem Intelligent Automation processes contact center management data in real-time to intelligently determine–and direct–each rep's activity to maximize productivity and engagement–every minute of every shift.Read more about Intradiem</t>
        </is>
      </c>
    </row>
    <row r="58558">
      <c r="A58558" t="inlineStr">
        <is>
          <t>HR &amp; Employee Management</t>
        </is>
      </c>
      <c r="B58558" t="inlineStr">
        <is>
          <t>Workforce Management</t>
        </is>
      </c>
      <c r="C58558" t="inlineStr">
        <is>
          <t>https://www.getapp.com/hr-employee-management-software/workforce-management/os/web-based</t>
        </is>
      </c>
      <c r="D58558" t="inlineStr">
        <is>
          <t>Aussie Time Sheets Workforce TNA</t>
        </is>
      </c>
      <c r="E58558" t="inlineStr">
        <is>
          <t>https://www.getapp.com/hr-employee-management-software/a/aussie-time-sheets-workforce-tna/</t>
        </is>
      </c>
      <c r="F58558" t="inlineStr">
        <is>
          <t>Aussie Time Sheets Workforce TNA is a cloud based employee time tracking, leave management, and live time sheet platform with payroll, accounting, and human resources (HR) integration. Users can track, monitor, and store employee working hours, leave requests, vacation days, sick pay, and more.Read more about Aussie Time Sheets Workforce TNA</t>
        </is>
      </c>
    </row>
    <row r="58559">
      <c r="A58559" t="inlineStr">
        <is>
          <t>HR &amp; Employee Management</t>
        </is>
      </c>
      <c r="B58559" t="inlineStr">
        <is>
          <t>Workforce Management</t>
        </is>
      </c>
      <c r="C58559" t="inlineStr">
        <is>
          <t>https://www.getapp.com/hr-employee-management-software/workforce-management/os/web-based</t>
        </is>
      </c>
      <c r="D58559" t="inlineStr">
        <is>
          <t>littlefleets</t>
        </is>
      </c>
      <c r="E58559" t="inlineStr">
        <is>
          <t>https://www.getapp.com/operations-management-software/a/littlefleets/</t>
        </is>
      </c>
      <c r="F58559" t="inlineStr">
        <is>
          <t>littlefleets helps companies streamline their daily business operations, better manage their teams, boost their bottom line and enrich customer care.Read more about littlefleets</t>
        </is>
      </c>
    </row>
    <row r="58560">
      <c r="A58560" t="inlineStr">
        <is>
          <t>HR &amp; Employee Management</t>
        </is>
      </c>
      <c r="B58560" t="inlineStr">
        <is>
          <t>Workforce Management</t>
        </is>
      </c>
      <c r="C58560" t="inlineStr">
        <is>
          <t>https://www.getapp.com/hr-employee-management-software/workforce-management/os/web-based</t>
        </is>
      </c>
      <c r="D58560" t="inlineStr">
        <is>
          <t>Verint Workforce Management</t>
        </is>
      </c>
      <c r="E58560" t="inlineStr">
        <is>
          <t>https://www.getapp.com/hr-employee-management-software/a/verint-workforce-management/</t>
        </is>
      </c>
      <c r="F58560" t="inlineStr">
        <is>
          <t>Verint® Workforce Management™ helps organizations to optimize resources across all engagement channels with AI-powered forecasting and scheduling solutions. Optimal resource plans schedule for both humans and bots maximizing efficiency across the enterprise.Read more about Verint Workforce Management</t>
        </is>
      </c>
    </row>
    <row r="58561">
      <c r="A58561" t="inlineStr">
        <is>
          <t>HR &amp; Employee Management</t>
        </is>
      </c>
      <c r="B58561" t="inlineStr">
        <is>
          <t>Workforce Management</t>
        </is>
      </c>
      <c r="C58561" t="inlineStr">
        <is>
          <t>https://www.getapp.com/hr-employee-management-software/workforce-management/os/web-based</t>
        </is>
      </c>
      <c r="D58561" t="inlineStr">
        <is>
          <t>Beamery</t>
        </is>
      </c>
      <c r="E58561" t="inlineStr">
        <is>
          <t>https://www.getapp.com/hr-employee-management-software/a/beamery/</t>
        </is>
      </c>
      <c r="F58561" t="inlineStr">
        <is>
          <t>Beamery Talent Operating System lets enterprises scale and deliver talent transformation, with the agility they need to build the future of work. Teams can plan and manage talent attraction, deliver DE&amp;I initiatives, power internal mobility and supercharge recruiter performance.Read more about Beamery</t>
        </is>
      </c>
    </row>
    <row r="58562">
      <c r="A58562" t="inlineStr">
        <is>
          <t>HR &amp; Employee Management</t>
        </is>
      </c>
      <c r="B58562" t="inlineStr">
        <is>
          <t>Workforce Management</t>
        </is>
      </c>
      <c r="C58562" t="inlineStr">
        <is>
          <t>https://www.getapp.com/hr-employee-management-software/workforce-management/os/web-based</t>
        </is>
      </c>
      <c r="D58562" t="inlineStr">
        <is>
          <t>tugesto</t>
        </is>
      </c>
      <c r="E58562" t="inlineStr">
        <is>
          <t>https://www.getapp.com/retail-consumer-services-software/a/tugesto/</t>
        </is>
      </c>
      <c r="F58562" t="inlineStr">
        <is>
          <t>Digitize internal company-employee processes thanks to the employee portal. Centralizes and simplifies people management.Read more about tugesto</t>
        </is>
      </c>
    </row>
    <row r="58563">
      <c r="A58563" t="inlineStr">
        <is>
          <t>HR &amp; Employee Management</t>
        </is>
      </c>
      <c r="B58563" t="inlineStr">
        <is>
          <t>Workforce Management</t>
        </is>
      </c>
      <c r="C58563" t="inlineStr">
        <is>
          <t>https://www.getapp.com/hr-employee-management-software/workforce-management/os/web-based</t>
        </is>
      </c>
      <c r="D58563" t="inlineStr">
        <is>
          <t>IFS Cloud</t>
        </is>
      </c>
      <c r="E58563" t="inlineStr">
        <is>
          <t>https://www.getapp.com/operations-management-software/a/ifs-applications/</t>
        </is>
      </c>
      <c r="F58563" t="inlineStr">
        <is>
          <t>A composable enterprise application delivering ERP, Service Management and Enterprise Asset Management capabilities on a single platform with IFS.ai as the backbone of the solution.Read more about IFS Cloud</t>
        </is>
      </c>
    </row>
    <row r="58564">
      <c r="A58564" t="inlineStr">
        <is>
          <t>HR &amp; Employee Management</t>
        </is>
      </c>
      <c r="B58564" t="inlineStr">
        <is>
          <t>Workforce Management</t>
        </is>
      </c>
      <c r="C58564" t="inlineStr">
        <is>
          <t>https://www.getapp.com/hr-employee-management-software/workforce-management/os/web-based</t>
        </is>
      </c>
      <c r="D58564" t="inlineStr">
        <is>
          <t>Snap Schedule</t>
        </is>
      </c>
      <c r="E58564" t="inlineStr">
        <is>
          <t>https://www.getapp.com/hr-employee-management-software/a/snap-schedule/</t>
        </is>
      </c>
      <c r="F58564" t="inlineStr">
        <is>
          <t>Snap Schedule is a solution designed to manage employees' schedules. Generate, administrate, track and analyze work schedules.Read more about Snap Schedule</t>
        </is>
      </c>
    </row>
    <row r="58565">
      <c r="A58565" t="inlineStr">
        <is>
          <t>HR &amp; Employee Management</t>
        </is>
      </c>
      <c r="B58565" t="inlineStr">
        <is>
          <t>Workforce Management</t>
        </is>
      </c>
      <c r="C58565" t="inlineStr">
        <is>
          <t>https://www.getapp.com/hr-employee-management-software/workforce-management/os/web-based</t>
        </is>
      </c>
      <c r="D58565" t="inlineStr">
        <is>
          <t>CrunchTime</t>
        </is>
      </c>
      <c r="E58565" t="inlineStr">
        <is>
          <t>https://www.getapp.com/retail-consumer-services-software/a/crunchtime/</t>
        </is>
      </c>
      <c r="F58565" t="inlineStr">
        <is>
          <t>Crunchtime is how the world’s top restaurant brands achieve ops excellence in every location. Our software is used in over 100,000 locations in 100+ countries to manage inventory, staff scheduling, learning and development, food safety, operational tasks and audits. For more information visit CrunchRead more about CrunchTime</t>
        </is>
      </c>
    </row>
    <row r="58566">
      <c r="A58566" t="inlineStr">
        <is>
          <t>HR &amp; Employee Management</t>
        </is>
      </c>
      <c r="B58566" t="inlineStr">
        <is>
          <t>Workforce Management</t>
        </is>
      </c>
      <c r="C58566" t="inlineStr">
        <is>
          <t>https://www.getapp.com/hr-employee-management-software/workforce-management/os/web-based</t>
        </is>
      </c>
      <c r="D58566" t="inlineStr">
        <is>
          <t>ProBusinessTools</t>
        </is>
      </c>
      <c r="E58566" t="inlineStr">
        <is>
          <t>https://www.getapp.com/operations-management-software/a/probusinesstools/</t>
        </is>
      </c>
      <c r="F58566" t="inlineStr">
        <is>
          <t>ProBusinessTools service management software for streamlining processes including customer sales, scheduling, dispatch, inventory, recurring billing and moreRead more about ProBusinessTools</t>
        </is>
      </c>
    </row>
    <row r="58567">
      <c r="A58567" t="inlineStr">
        <is>
          <t>HR &amp; Employee Management</t>
        </is>
      </c>
      <c r="B58567" t="inlineStr">
        <is>
          <t>Workforce Management</t>
        </is>
      </c>
      <c r="C58567" t="inlineStr">
        <is>
          <t>https://www.getapp.com/hr-employee-management-software/workforce-management/os/web-based</t>
        </is>
      </c>
      <c r="D58567" t="inlineStr">
        <is>
          <t>RELEX</t>
        </is>
      </c>
      <c r="E58567" t="inlineStr">
        <is>
          <t>https://www.getapp.com/operations-management-software/a/relex/</t>
        </is>
      </c>
      <c r="F58567" t="inlineStr">
        <is>
          <t>RELEX Solutions helps retailers, wholesalers and consumer brands drive profitable growth across all sales and distribution channels by maximizing customer satisfaction and minimizing operative costs.Read more about RELEX</t>
        </is>
      </c>
    </row>
    <row r="58568">
      <c r="A58568" t="inlineStr">
        <is>
          <t>HR &amp; Employee Management</t>
        </is>
      </c>
      <c r="B58568" t="inlineStr">
        <is>
          <t>Workforce Management</t>
        </is>
      </c>
      <c r="C58568" t="inlineStr">
        <is>
          <t>https://www.getapp.com/hr-employee-management-software/workforce-management/os/web-based</t>
        </is>
      </c>
      <c r="D58568" t="inlineStr">
        <is>
          <t>Personizer</t>
        </is>
      </c>
      <c r="E58568" t="inlineStr">
        <is>
          <t>https://www.getapp.com/hr-employee-management-software/a/personizer/</t>
        </is>
      </c>
      <c r="F58568" t="inlineStr">
        <is>
          <t>Personizer is a cloud-based HR tool for efficient time tracking, easy absence management and secure personnel file.Read more about Personizer</t>
        </is>
      </c>
    </row>
    <row r="58569">
      <c r="A58569" t="inlineStr">
        <is>
          <t>HR &amp; Employee Management</t>
        </is>
      </c>
      <c r="B58569" t="inlineStr">
        <is>
          <t>Workforce Management</t>
        </is>
      </c>
      <c r="C58569" t="inlineStr">
        <is>
          <t>https://www.getapp.com/hr-employee-management-software/workforce-management/os/web-based</t>
        </is>
      </c>
      <c r="D58569" t="inlineStr">
        <is>
          <t>Talenteer</t>
        </is>
      </c>
      <c r="E58569" t="inlineStr">
        <is>
          <t>https://www.getapp.com/hr-employee-management-software/a/talenteer/</t>
        </is>
      </c>
      <c r="F58569" t="inlineStr">
        <is>
          <t>Talenteer helps organizations efficiently manage, develop and deploy talent with AI-driven insights, reducing hiring costs and boosting team performance. Optimize workforce management for faster delivery by improving team formation, resource allocation, and internal mobility.Read more about Talenteer</t>
        </is>
      </c>
    </row>
    <row r="58570">
      <c r="A58570" t="inlineStr">
        <is>
          <t>HR &amp; Employee Management</t>
        </is>
      </c>
      <c r="B58570" t="inlineStr">
        <is>
          <t>Workforce Management</t>
        </is>
      </c>
      <c r="C58570" t="inlineStr">
        <is>
          <t>https://www.getapp.com/hr-employee-management-software/workforce-management/os/web-based</t>
        </is>
      </c>
      <c r="D58570" t="inlineStr">
        <is>
          <t>FLS VISITOUR</t>
        </is>
      </c>
      <c r="E58570" t="inlineStr">
        <is>
          <t>https://www.getapp.com/operations-management-software/a/fls-visitour-1/</t>
        </is>
      </c>
      <c r="F58570" t="inlineStr">
        <is>
          <t>FLS VISITOUR is a dynamic field service scheduling, route optimisation, and mobile workforce management solution.Algorithm and AI-backed optimisation enables digital transformation to achieve high levels of field operative productivity and customer engagement.Read more about FLS VISITOUR</t>
        </is>
      </c>
    </row>
    <row r="58571">
      <c r="A58571" t="inlineStr">
        <is>
          <t>HR &amp; Employee Management</t>
        </is>
      </c>
      <c r="B58571" t="inlineStr">
        <is>
          <t>Workforce Management</t>
        </is>
      </c>
      <c r="C58571" t="inlineStr">
        <is>
          <t>https://www.getapp.com/hr-employee-management-software/workforce-management/os/web-based</t>
        </is>
      </c>
      <c r="D58571" t="inlineStr">
        <is>
          <t>SAP Sales Cloud</t>
        </is>
      </c>
      <c r="E58571" t="inlineStr">
        <is>
          <t>https://www.getapp.com/sales-software/a/spm/</t>
        </is>
      </c>
      <c r="F58571" t="inlineStr">
        <is>
          <t>SAP Sales Cloud is a sales enablement software designed to help businesses measure marketing performance and manage leads, forecasting, contracts, quotes, commissions, billing, invoicing, and more on a centralized platform.Read more about SAP Sales Cloud</t>
        </is>
      </c>
    </row>
    <row r="58572">
      <c r="A58572" t="inlineStr">
        <is>
          <t>HR &amp; Employee Management</t>
        </is>
      </c>
      <c r="B58572" t="inlineStr">
        <is>
          <t>Workforce Management</t>
        </is>
      </c>
      <c r="C58572" t="inlineStr">
        <is>
          <t>https://www.getapp.com/hr-employee-management-software/workforce-management/os/web-based</t>
        </is>
      </c>
      <c r="D58572" t="inlineStr">
        <is>
          <t>AttendLab</t>
        </is>
      </c>
      <c r="E58572" t="inlineStr">
        <is>
          <t>https://www.getapp.com/hr-employee-management-software/a/attendlab/</t>
        </is>
      </c>
      <c r="F58572" t="inlineStr">
        <is>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is>
      </c>
    </row>
    <row r="58573">
      <c r="A58573" t="inlineStr">
        <is>
          <t>HR &amp; Employee Management</t>
        </is>
      </c>
      <c r="B58573" t="inlineStr">
        <is>
          <t>Workforce Management</t>
        </is>
      </c>
      <c r="C58573" t="inlineStr">
        <is>
          <t>https://www.getapp.com/hr-employee-management-software/workforce-management/os/web-based</t>
        </is>
      </c>
      <c r="D58573" t="inlineStr">
        <is>
          <t>WorkForce Suite</t>
        </is>
      </c>
      <c r="E58573" t="inlineStr">
        <is>
          <t>https://www.getapp.com/hr-employee-management-software/a/empcenter-r-suite/</t>
        </is>
      </c>
      <c r="F58573" t="inlineStr">
        <is>
          <t>WorkForce Suite is a mobile first, cloud-based modern workforce management solution with integrated employee communications and collaboration capabilities, which is designed for large enterprises with complex labor and compliance requirements.Read more about WorkForce Suite</t>
        </is>
      </c>
    </row>
    <row r="58574">
      <c r="A58574" t="inlineStr">
        <is>
          <t>HR &amp; Employee Management</t>
        </is>
      </c>
      <c r="B58574" t="inlineStr">
        <is>
          <t>Workforce Management</t>
        </is>
      </c>
      <c r="C58574" t="inlineStr">
        <is>
          <t>https://www.getapp.com/hr-employee-management-software/workforce-management/os/web-based</t>
        </is>
      </c>
      <c r="D58574" t="inlineStr">
        <is>
          <t>Skedulo</t>
        </is>
      </c>
      <c r="E58574" t="inlineStr">
        <is>
          <t>https://www.getapp.com/hr-employee-management-software/a/skedulo/</t>
        </is>
      </c>
      <c r="F58574" t="inlineStr">
        <is>
          <t>Skedulo is an AI-enabled field service management solution paired with a mobile app designed for enterprise level organizations. The platform streamlines scheduling, enhancing revenue, customer satisfaction (CSAT), and employee morale.Read more about Skedulo</t>
        </is>
      </c>
    </row>
    <row r="58575">
      <c r="A58575" t="inlineStr">
        <is>
          <t>HR &amp; Employee Management</t>
        </is>
      </c>
      <c r="B58575" t="inlineStr">
        <is>
          <t>Workforce Management</t>
        </is>
      </c>
      <c r="C58575" t="inlineStr">
        <is>
          <t>https://www.getapp.com/hr-employee-management-software/workforce-management/os/web-based</t>
        </is>
      </c>
      <c r="D58575" t="inlineStr">
        <is>
          <t>factoHR</t>
        </is>
      </c>
      <c r="E58575" t="inlineStr">
        <is>
          <t>https://www.getapp.com/hr-employee-management-software/a/factohr/</t>
        </is>
      </c>
      <c r="F58575" t="inlineStr">
        <is>
          <t>factoHR is the market leader in workforce management solutions serving more than 3500+ customers globally and 2.6 million employees. factoHR team believes in providing the best support to the clients as factoHR strongly believes that long-term client connections are the right way to enhance the B2BRead more about factoHR</t>
        </is>
      </c>
    </row>
    <row r="58576">
      <c r="A58576" t="inlineStr">
        <is>
          <t>HR &amp; Employee Management</t>
        </is>
      </c>
      <c r="B58576" t="inlineStr">
        <is>
          <t>Workforce Management</t>
        </is>
      </c>
      <c r="C58576" t="inlineStr">
        <is>
          <t>https://www.getapp.com/hr-employee-management-software/workforce-management/os/web-based</t>
        </is>
      </c>
      <c r="D58576" t="inlineStr">
        <is>
          <t>PayPro Workforce Management</t>
        </is>
      </c>
      <c r="E58576" t="inlineStr">
        <is>
          <t>https://www.getapp.com/hr-employee-management-software/a/paypro-workforce-management/</t>
        </is>
      </c>
      <c r="F58576" t="inlineStr">
        <is>
          <t>Paypro Workforce Management is a cloud-based human capital management solution designed to help businesses handle employee onboarding, scheduling, payroll and other processes.Read more about PayPro Workforce Management</t>
        </is>
      </c>
    </row>
    <row r="58577">
      <c r="A58577" t="inlineStr">
        <is>
          <t>HR &amp; Employee Management</t>
        </is>
      </c>
      <c r="B58577" t="inlineStr">
        <is>
          <t>Workforce Management</t>
        </is>
      </c>
      <c r="C58577" t="inlineStr">
        <is>
          <t>https://www.getapp.com/hr-employee-management-software/workforce-management/os/web-based</t>
        </is>
      </c>
      <c r="D58577" t="inlineStr">
        <is>
          <t>TeamUltim</t>
        </is>
      </c>
      <c r="E58577" t="inlineStr">
        <is>
          <t>https://www.getapp.com/operations-management-software/a/teamultim/</t>
        </is>
      </c>
      <c r="F58577" t="inlineStr">
        <is>
          <t>TeamUltim is a team management software designed to help small to midsize businesses in retail, hospitality, education and other sectors manage employees' schedules, time-offs, and other details according to requirements.Read more about TeamUltim</t>
        </is>
      </c>
    </row>
    <row r="58578">
      <c r="A58578" t="inlineStr">
        <is>
          <t>HR &amp; Employee Management</t>
        </is>
      </c>
      <c r="B58578" t="inlineStr">
        <is>
          <t>Workforce Management</t>
        </is>
      </c>
      <c r="C58578" t="inlineStr">
        <is>
          <t>https://www.getapp.com/hr-employee-management-software/workforce-management/os/web-based</t>
        </is>
      </c>
      <c r="D58578" t="inlineStr">
        <is>
          <t>Equifax</t>
        </is>
      </c>
      <c r="E58578" t="inlineStr">
        <is>
          <t>https://www.getapp.com/finance-accounting-software/a/equifax/</t>
        </is>
      </c>
      <c r="F58578" t="inlineStr">
        <is>
          <t>Equifax is a cloud-based compliance solution that helps businesses manage credit reports and identity theft on a centralized interface. The platform allows users to monitor and manage accounts, identify new customer credit risk, optimize portfolio performance, and analyze multi-data assets for credit risk. Equifax also helps businesses verify income, employment history, eligibility for government programs, and education history.Read more about Equifax</t>
        </is>
      </c>
    </row>
    <row r="58579">
      <c r="A58579" t="inlineStr">
        <is>
          <t>HR &amp; Employee Management</t>
        </is>
      </c>
      <c r="B58579" t="inlineStr">
        <is>
          <t>Workforce Management</t>
        </is>
      </c>
      <c r="C58579" t="inlineStr">
        <is>
          <t>https://www.getapp.com/hr-employee-management-software/workforce-management/os/web-based</t>
        </is>
      </c>
      <c r="D58579" t="inlineStr">
        <is>
          <t>AG5 Skills Management Software</t>
        </is>
      </c>
      <c r="E58579" t="inlineStr">
        <is>
          <t>https://www.getapp.com/hr-employee-management-software/a/ag5/</t>
        </is>
      </c>
      <c r="F58579" t="inlineStr">
        <is>
          <t>AG5 is a skills management platform that enables HR and operations managers to manage all professional and personal skills for every employee across an entire workforce. Managers can replace Excel skill sheets with AG5 customizable skill matrices.Read more about AG5 Skills Management Software</t>
        </is>
      </c>
    </row>
    <row r="58580">
      <c r="A58580" t="inlineStr">
        <is>
          <t>HR &amp; Employee Management</t>
        </is>
      </c>
      <c r="B58580" t="inlineStr">
        <is>
          <t>Workforce Management</t>
        </is>
      </c>
      <c r="C58580" t="inlineStr">
        <is>
          <t>https://www.getapp.com/hr-employee-management-software/workforce-management/os/web-based</t>
        </is>
      </c>
      <c r="D58580" t="inlineStr">
        <is>
          <t>Wello Solutions</t>
        </is>
      </c>
      <c r="E58580" t="inlineStr">
        <is>
          <t>https://www.getapp.com/operations-management-software/a/mobile-field-service/</t>
        </is>
      </c>
      <c r="F58580" t="inlineStr">
        <is>
          <t>Mobile field Service Solution:85% faster invoicing process93% Admin performance89% improved and better optimal planningRead more about Wello Solutions</t>
        </is>
      </c>
    </row>
    <row r="58581">
      <c r="A58581" t="inlineStr">
        <is>
          <t>HR &amp; Employee Management</t>
        </is>
      </c>
      <c r="B58581" t="inlineStr">
        <is>
          <t>Workforce Management</t>
        </is>
      </c>
      <c r="C58581" t="inlineStr">
        <is>
          <t>https://www.getapp.com/hr-employee-management-software/workforce-management/os/web-based</t>
        </is>
      </c>
      <c r="D58581" t="inlineStr">
        <is>
          <t>Alex</t>
        </is>
      </c>
      <c r="E58581" t="inlineStr">
        <is>
          <t>https://www.getapp.com/hr-employee-management-software/a/alex-1/</t>
        </is>
      </c>
      <c r="F58581" t="inlineStr">
        <is>
          <t>Alex puts people at the heart of the factory and gives them a collaborative and mobile tool that allows them to manage know-how and optimize the versatility of operational teams. Skills, training, and operational planning in the hands of the shop floor people.Read more about Alex</t>
        </is>
      </c>
    </row>
    <row r="58582">
      <c r="A58582" t="inlineStr">
        <is>
          <t>HR &amp; Employee Management</t>
        </is>
      </c>
      <c r="B58582" t="inlineStr">
        <is>
          <t>Workforce Management</t>
        </is>
      </c>
      <c r="C58582" t="inlineStr">
        <is>
          <t>https://www.getapp.com/hr-employee-management-software/workforce-management/os/web-based</t>
        </is>
      </c>
      <c r="D58582" t="inlineStr">
        <is>
          <t>PayNW</t>
        </is>
      </c>
      <c r="E58582" t="inlineStr">
        <is>
          <t>https://www.getapp.com/hr-employee-management-software/a/paynorthwest/</t>
        </is>
      </c>
      <c r="F58582" t="inlineStr">
        <is>
          <t>PayNW is a human capital management platform designed to automate finance management, operations, &amp; human resource administrative tasks. It offers multi-level cost centers &amp; labor distribution, geospatial tax identification, audit trails &amp; reporting, configurable data exports, &amp; more.Read more about PayNW</t>
        </is>
      </c>
    </row>
    <row r="58583">
      <c r="A58583" t="inlineStr">
        <is>
          <t>HR &amp; Employee Management</t>
        </is>
      </c>
      <c r="B58583" t="inlineStr">
        <is>
          <t>Workforce Management</t>
        </is>
      </c>
      <c r="C58583" t="inlineStr">
        <is>
          <t>https://www.getapp.com/hr-employee-management-software/workforce-management/os/web-based</t>
        </is>
      </c>
      <c r="D58583" t="inlineStr">
        <is>
          <t>Ideagen Damstra</t>
        </is>
      </c>
      <c r="E58583" t="inlineStr">
        <is>
          <t>https://www.getapp.com/finance-accounting-software/a/ideagen-damstra/</t>
        </is>
      </c>
      <c r="F58583" t="inlineStr">
        <is>
          <t>Damstra Enterprise Protection Platform (EPP) connects and protects an organization's resources - people, places, assets, and information. It orchestrates systems, processes, and locations to ensure resources are in the right place at the right time, maximizing performance and business advantage. Damstra EPP offers contractor management solutions, including workforce management, safety, access control, and other modules to ensure workers are prepared, workplaces are safe, and data is accurate.Read more about Ideagen Damstra</t>
        </is>
      </c>
    </row>
    <row r="58584">
      <c r="A58584" t="inlineStr">
        <is>
          <t>HR &amp; Employee Management</t>
        </is>
      </c>
      <c r="B58584" t="inlineStr">
        <is>
          <t>Workforce Management</t>
        </is>
      </c>
      <c r="C58584" t="inlineStr">
        <is>
          <t>https://www.getapp.com/hr-employee-management-software/workforce-management/os/web-based</t>
        </is>
      </c>
      <c r="D58584" t="inlineStr">
        <is>
          <t>Guard Center</t>
        </is>
      </c>
      <c r="E58584" t="inlineStr">
        <is>
          <t>https://www.getapp.com/operations-management-software/a/guard-center/</t>
        </is>
      </c>
      <c r="F58584" t="inlineStr">
        <is>
          <t>Guard Center is a cloud-based security management solution designed to automate security operations and back office managementRead more about Guard Center</t>
        </is>
      </c>
    </row>
    <row r="58585">
      <c r="A58585" t="inlineStr">
        <is>
          <t>HR &amp; Employee Management</t>
        </is>
      </c>
      <c r="B58585" t="inlineStr">
        <is>
          <t>Workforce Management</t>
        </is>
      </c>
      <c r="C58585" t="inlineStr">
        <is>
          <t>https://www.getapp.com/hr-employee-management-software/workforce-management/os/web-based</t>
        </is>
      </c>
      <c r="D58585" t="inlineStr">
        <is>
          <t>StaffScheduleCare</t>
        </is>
      </c>
      <c r="E58585" t="inlineStr">
        <is>
          <t>https://www.getapp.com/hr-employee-management-software/a/staffschedulecare/</t>
        </is>
      </c>
      <c r="F58585" t="inlineStr">
        <is>
          <t>StaffScheduleCare is a fully integrated on-demand workforce management solution for the health care sector. Designed to help manage Scheduling, Time and Attendance or Human Capital Management needs within healthcare organizations.Read more about StaffScheduleCare</t>
        </is>
      </c>
    </row>
    <row r="58586">
      <c r="A58586" t="inlineStr">
        <is>
          <t>HR &amp; Employee Management</t>
        </is>
      </c>
      <c r="B58586" t="inlineStr">
        <is>
          <t>Workforce Management</t>
        </is>
      </c>
      <c r="C58586" t="inlineStr">
        <is>
          <t>https://www.getapp.com/hr-employee-management-software/workforce-management/os/web-based</t>
        </is>
      </c>
      <c r="D58586" t="inlineStr">
        <is>
          <t>AcquireTM</t>
        </is>
      </c>
      <c r="E58586" t="inlineStr">
        <is>
          <t>https://www.getapp.com/hr-employee-management-software/a/acquiretm/</t>
        </is>
      </c>
      <c r="F58586" t="inlineStr">
        <is>
          <t>AcquireTM is a web-based applicant tracking solution that allows small and midsize companies to leverage a single platform to manage the complete applicant tracking and hiring process. Applicant tracking, employee on-boarding and background screening can be performed on a single interface.Read more about AcquireTM</t>
        </is>
      </c>
    </row>
    <row r="58587">
      <c r="A58587" t="inlineStr">
        <is>
          <t>HR &amp; Employee Management</t>
        </is>
      </c>
      <c r="B58587" t="inlineStr">
        <is>
          <t>Workforce Management</t>
        </is>
      </c>
      <c r="C58587" t="inlineStr">
        <is>
          <t>https://www.getapp.com/hr-employee-management-software/workforce-management/os/web-based</t>
        </is>
      </c>
      <c r="D58587" t="inlineStr">
        <is>
          <t>Astea Alliance</t>
        </is>
      </c>
      <c r="E58587" t="inlineStr">
        <is>
          <t>https://www.getapp.com/operations-management-software/a/astea-alliance/</t>
        </is>
      </c>
      <c r="F58587" t="inlineStr">
        <is>
          <t>Astea’s service management and mobile workforce solutions deliver a robust set of automated capabilities intended to streamline and improve management of field service activities - via cloud or on-premise.Read more about Astea Alliance</t>
        </is>
      </c>
    </row>
    <row r="58588">
      <c r="A58588" t="inlineStr">
        <is>
          <t>HR &amp; Employee Management</t>
        </is>
      </c>
      <c r="B58588" t="inlineStr">
        <is>
          <t>Workforce Management</t>
        </is>
      </c>
      <c r="C58588" t="inlineStr">
        <is>
          <t>https://www.getapp.com/hr-employee-management-software/workforce-management/os/web-based</t>
        </is>
      </c>
      <c r="D58588" t="inlineStr">
        <is>
          <t>MARKUS</t>
        </is>
      </c>
      <c r="E58588" t="inlineStr">
        <is>
          <t>https://www.getapp.com/operations-management-software/a/markus/</t>
        </is>
      </c>
      <c r="F58588" t="inlineStr">
        <is>
          <t>MARKUS, a UK-based Job Management software, offers comprehensive job management for organizations. Its modular system adapts to property, gas, electrical, and refrigeration/air conditioning businesses.Read more about MARKUS</t>
        </is>
      </c>
    </row>
    <row r="58589">
      <c r="A58589" t="inlineStr">
        <is>
          <t>HR &amp; Employee Management</t>
        </is>
      </c>
      <c r="B58589" t="inlineStr">
        <is>
          <t>Workforce Management</t>
        </is>
      </c>
      <c r="C58589" t="inlineStr">
        <is>
          <t>https://www.getapp.com/hr-employee-management-software/workforce-management/os/web-based</t>
        </is>
      </c>
      <c r="D58589" t="inlineStr">
        <is>
          <t>Nomadia Field Service</t>
        </is>
      </c>
      <c r="E58589" t="inlineStr">
        <is>
          <t>https://www.getapp.com/operations-management-software/a/opti-time-1/</t>
        </is>
      </c>
      <c r="F58589" t="inlineStr">
        <is>
          <t>Nomadia Field Service is a field service management software that helps optimize scheduling, routing, and productivity of mobile workers. It offers real-time scheduling, appointment booking, and transaction management cpabilities.Read more about Nomadia Field Service</t>
        </is>
      </c>
    </row>
    <row r="58590">
      <c r="A58590" t="inlineStr">
        <is>
          <t>HR &amp; Employee Management</t>
        </is>
      </c>
      <c r="B58590" t="inlineStr">
        <is>
          <t>Workforce Management</t>
        </is>
      </c>
      <c r="C58590" t="inlineStr">
        <is>
          <t>https://www.getapp.com/hr-employee-management-software/workforce-management/os/web-based</t>
        </is>
      </c>
      <c r="D58590" t="inlineStr">
        <is>
          <t>Payslip</t>
        </is>
      </c>
      <c r="E58590" t="inlineStr">
        <is>
          <t>https://www.getapp.com/hr-employee-management-software/a/payslip/</t>
        </is>
      </c>
      <c r="F58590" t="inlineStr">
        <is>
          <t>Payslip delivers a scale-up advantage for today’s global business leaders, harmonizing global payroll operations to fuel growth efficiency.Read more about Payslip</t>
        </is>
      </c>
    </row>
    <row r="58591">
      <c r="A58591" t="inlineStr">
        <is>
          <t>HR &amp; Employee Management</t>
        </is>
      </c>
      <c r="B58591" t="inlineStr">
        <is>
          <t>Workforce Management</t>
        </is>
      </c>
      <c r="C58591" t="inlineStr">
        <is>
          <t>https://www.getapp.com/hr-employee-management-software/workforce-management/os/web-based</t>
        </is>
      </c>
      <c r="D58591" t="inlineStr">
        <is>
          <t>MiHCM</t>
        </is>
      </c>
      <c r="E58591" t="inlineStr">
        <is>
          <t>https://www.getapp.com/hr-employee-management-software/a/mihcm/</t>
        </is>
      </c>
      <c r="F58591" t="inlineStr">
        <is>
          <t>MiHCM is a cloud-based human capital management system that helps businesses monitor workforce activity, automatically analyse performance, reward and retain the top talent in the company.Read more about MiHCM</t>
        </is>
      </c>
    </row>
    <row r="58592">
      <c r="A58592" t="inlineStr">
        <is>
          <t>HR &amp; Employee Management</t>
        </is>
      </c>
      <c r="B58592" t="inlineStr">
        <is>
          <t>Workforce Management</t>
        </is>
      </c>
      <c r="C58592" t="inlineStr">
        <is>
          <t>https://www.getapp.com/hr-employee-management-software/workforce-management/os/web-based</t>
        </is>
      </c>
      <c r="D58592" t="inlineStr">
        <is>
          <t>Empxtrack</t>
        </is>
      </c>
      <c r="E58592" t="inlineStr">
        <is>
          <t>https://www.getapp.com/hr-employee-management-software/a/empxtrack/</t>
        </is>
      </c>
      <c r="F58592" t="inlineStr">
        <is>
          <t>Empxtrack is a highly configurable, customizable and integrated cloud-based HR software that covers entire lifecycle of an employee. The product caters to needs of mid to large sized organizations, without disrupting their existing processes. Used in more than 20 countries, Empxtrack is known to improve user experience, increase employee productivity, empower workforce and accelerate overall business profitability. Use Empxtrack to build a high performing workforce.Read more about Empxtrack</t>
        </is>
      </c>
    </row>
    <row r="58593">
      <c r="A58593" t="inlineStr">
        <is>
          <t>HR &amp; Employee Management</t>
        </is>
      </c>
      <c r="B58593" t="inlineStr">
        <is>
          <t>Workforce Management</t>
        </is>
      </c>
      <c r="C58593" t="inlineStr">
        <is>
          <t>https://www.getapp.com/hr-employee-management-software/workforce-management/os/web-based</t>
        </is>
      </c>
      <c r="D58593" t="inlineStr">
        <is>
          <t>Core Schedule</t>
        </is>
      </c>
      <c r="E58593" t="inlineStr">
        <is>
          <t>https://www.getapp.com/healthcare-pharmaceuticals-software/a/core-schedule/</t>
        </is>
      </c>
      <c r="F58593" t="inlineStr">
        <is>
          <t>Core Schedule is a staff scheduling solution for hospital and healthcare rosters.Read more about Core Schedule</t>
        </is>
      </c>
    </row>
    <row r="58594">
      <c r="A58594" t="inlineStr">
        <is>
          <t>HR &amp; Employee Management</t>
        </is>
      </c>
      <c r="B58594" t="inlineStr">
        <is>
          <t>Workforce Management</t>
        </is>
      </c>
      <c r="C58594" t="inlineStr">
        <is>
          <t>https://www.getapp.com/hr-employee-management-software/workforce-management/os/web-based</t>
        </is>
      </c>
      <c r="D58594" t="inlineStr">
        <is>
          <t>FACTUS RH</t>
        </is>
      </c>
      <c r="E58594" t="inlineStr">
        <is>
          <t>https://www.getapp.com/hr-employee-management-software/a/factus-rh/</t>
        </is>
      </c>
      <c r="F58594" t="inlineStr">
        <is>
          <t>FactusRH elevates HR and Payroll management with an all-in-one HRMS. Simplify profiles and files, automate payroll, streamline evaluations, and ensure compliance.Read more about FACTUS RH</t>
        </is>
      </c>
    </row>
    <row r="58595">
      <c r="A58595" t="inlineStr">
        <is>
          <t>HR &amp; Employee Management</t>
        </is>
      </c>
      <c r="B58595" t="inlineStr">
        <is>
          <t>Workforce Management</t>
        </is>
      </c>
      <c r="C58595" t="inlineStr">
        <is>
          <t>https://www.getapp.com/hr-employee-management-software/workforce-management/os/web-based</t>
        </is>
      </c>
      <c r="D58595" t="inlineStr">
        <is>
          <t>FACTUS RH</t>
        </is>
      </c>
      <c r="E58595" t="inlineStr">
        <is>
          <t>https://www.getapp.com/hr-employee-management-software/a/factus-rh/</t>
        </is>
      </c>
      <c r="F58595" t="inlineStr">
        <is>
          <t>FactusRH elevates HR and Payroll management with an all-in-one HRMS. Simplify profiles and files, automate payroll, streamline evaluations, and ensure compliance.Read more about FACTUS RH</t>
        </is>
      </c>
    </row>
    <row r="58596">
      <c r="A58596" t="inlineStr">
        <is>
          <t>HR &amp; Employee Management</t>
        </is>
      </c>
      <c r="B58596" t="inlineStr">
        <is>
          <t>Workforce Management</t>
        </is>
      </c>
      <c r="C58596" t="inlineStr">
        <is>
          <t>https://www.getapp.com/hr-employee-management-software/workforce-management/os/web-based</t>
        </is>
      </c>
      <c r="D58596" t="inlineStr">
        <is>
          <t>Staff Squared</t>
        </is>
      </c>
      <c r="E58596" t="inlineStr">
        <is>
          <t>https://www.getapp.com/hr-employee-management-software/a/staff-squared/</t>
        </is>
      </c>
      <c r="F58596" t="inlineStr">
        <is>
          <t>Effortlessly track holiday balances, accrual and carry over whilst keeping track of sick leave too.Read more about Staff Squared</t>
        </is>
      </c>
    </row>
    <row r="58597">
      <c r="A58597" t="inlineStr">
        <is>
          <t>HR &amp; Employee Management</t>
        </is>
      </c>
      <c r="B58597" t="inlineStr">
        <is>
          <t>Workforce Management</t>
        </is>
      </c>
      <c r="C58597" t="inlineStr">
        <is>
          <t>https://www.getapp.com/hr-employee-management-software/workforce-management/os/web-based</t>
        </is>
      </c>
      <c r="D58597" t="inlineStr">
        <is>
          <t>PriceTable</t>
        </is>
      </c>
      <c r="E58597" t="inlineStr">
        <is>
          <t>https://www.getapp.com/operations-management-software/a/pricetable/</t>
        </is>
      </c>
      <c r="F58597" t="inlineStr">
        <is>
          <t>PriceTable is a cloud-based landscaping and scheduling software that helps businesses monitor customer loyalty and revenue programs on a unified platform.Read more about PriceTable</t>
        </is>
      </c>
    </row>
    <row r="58598">
      <c r="A58598" t="inlineStr">
        <is>
          <t>HR &amp; Employee Management</t>
        </is>
      </c>
      <c r="B58598" t="inlineStr">
        <is>
          <t>Workforce Management</t>
        </is>
      </c>
      <c r="C58598" t="inlineStr">
        <is>
          <t>https://www.getapp.com/hr-employee-management-software/workforce-management/os/web-based</t>
        </is>
      </c>
      <c r="D58598" t="inlineStr">
        <is>
          <t>Formstack Suite</t>
        </is>
      </c>
      <c r="E58598" t="inlineStr">
        <is>
          <t>https://www.getapp.com/operations-management-software/a/formstack-platform/</t>
        </is>
      </c>
      <c r="F58598" t="inlineStr">
        <is>
          <t>Formstack is a cloud-based form building solution that helps organizations with the tools to build online forms, collect information, integrate systems, automate workflows, and more.Read more about Formstack Suite</t>
        </is>
      </c>
    </row>
    <row r="58599">
      <c r="A58599" t="inlineStr">
        <is>
          <t>HR &amp; Employee Management</t>
        </is>
      </c>
      <c r="B58599" t="inlineStr">
        <is>
          <t>Workforce Management</t>
        </is>
      </c>
      <c r="C58599" t="inlineStr">
        <is>
          <t>https://www.getapp.com/hr-employee-management-software/workforce-management/os/web-based</t>
        </is>
      </c>
      <c r="D58599" t="inlineStr">
        <is>
          <t>Kepion</t>
        </is>
      </c>
      <c r="E58599" t="inlineStr">
        <is>
          <t>https://www.getapp.com/operations-management-software/a/kepion/</t>
        </is>
      </c>
      <c r="F58599"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58600">
      <c r="A58600" t="inlineStr">
        <is>
          <t>HR &amp; Employee Management</t>
        </is>
      </c>
      <c r="B58600" t="inlineStr">
        <is>
          <t>Workforce Management</t>
        </is>
      </c>
      <c r="C58600" t="inlineStr">
        <is>
          <t>https://www.getapp.com/hr-employee-management-software/workforce-management/os/web-based</t>
        </is>
      </c>
      <c r="D58600" t="inlineStr">
        <is>
          <t>Infor Workforce Management</t>
        </is>
      </c>
      <c r="E58600" t="inlineStr">
        <is>
          <t>https://www.getapp.com/hr-employee-management-software/a/infor-workforce-management/</t>
        </is>
      </c>
      <c r="F58600" t="inlineStr">
        <is>
          <t>Workforce Management is a powerful solution for managing all aspects of your workforce, from scheduling and timekeeping to end-to-end HR administration. Workforce Management provides a single source for you to run all HR processes, manage talent acquisition and development, automate payroll processing and provide high-level analysis tools all via a user-friendly web interface.Read more about Infor Workforce Management</t>
        </is>
      </c>
    </row>
    <row r="58601">
      <c r="A58601" t="inlineStr">
        <is>
          <t>HR &amp; Employee Management</t>
        </is>
      </c>
      <c r="B58601" t="inlineStr">
        <is>
          <t>Workforce Management</t>
        </is>
      </c>
      <c r="C58601" t="inlineStr">
        <is>
          <t>https://www.getapp.com/hr-employee-management-software/workforce-management/os/web-based</t>
        </is>
      </c>
      <c r="D58601" t="inlineStr">
        <is>
          <t>PeoplesHR</t>
        </is>
      </c>
      <c r="E58601" t="inlineStr">
        <is>
          <t>https://www.getapp.com/hr-employee-management-software/a/peopleshr-1/</t>
        </is>
      </c>
      <c r="F58601" t="inlineStr">
        <is>
          <t>PeoplesHR is an integrated, cloud-based HR solution that helps organizations manage their entire human resources function from one place.Read more about PeoplesHR</t>
        </is>
      </c>
    </row>
    <row r="58602">
      <c r="A58602" t="inlineStr">
        <is>
          <t>HR &amp; Employee Management</t>
        </is>
      </c>
      <c r="B58602" t="inlineStr">
        <is>
          <t>Workforce Management</t>
        </is>
      </c>
      <c r="C58602" t="inlineStr">
        <is>
          <t>https://www.getapp.com/hr-employee-management-software/workforce-management/os/web-based</t>
        </is>
      </c>
      <c r="D58602" t="inlineStr">
        <is>
          <t>Mobile Team Manager</t>
        </is>
      </c>
      <c r="E58602" t="inlineStr">
        <is>
          <t>https://www.getapp.com/operations-management-software/a/mobile-team-manager/</t>
        </is>
      </c>
      <c r="F58602" t="inlineStr">
        <is>
          <t>Mobile Team Manager is a cloud-based operations management solution designed for monitoring and scheduling mobile workforces. The platform has tools for office staff, as well as field teams, to aid with managing tasks such as scheduling, shift planning, job assignment, document management, and more.Read more about Mobile Team Manager</t>
        </is>
      </c>
    </row>
    <row r="58603">
      <c r="A58603" t="inlineStr">
        <is>
          <t>HR &amp; Employee Management</t>
        </is>
      </c>
      <c r="B58603" t="inlineStr">
        <is>
          <t>Workforce Management</t>
        </is>
      </c>
      <c r="C58603" t="inlineStr">
        <is>
          <t>https://www.getapp.com/hr-employee-management-software/workforce-management/os/web-based</t>
        </is>
      </c>
      <c r="D58603" t="inlineStr">
        <is>
          <t>Woffu</t>
        </is>
      </c>
      <c r="E58603" t="inlineStr">
        <is>
          <t>https://www.getapp.com/hr-employee-management-software/a/woffu/</t>
        </is>
      </c>
      <c r="F58603" t="inlineStr">
        <is>
          <t>Time Management solution making life at work easier and more productive.Read more about Woffu</t>
        </is>
      </c>
    </row>
    <row r="58604">
      <c r="A58604" t="inlineStr">
        <is>
          <t>HR &amp; Employee Management</t>
        </is>
      </c>
      <c r="B58604" t="inlineStr">
        <is>
          <t>Workforce Management</t>
        </is>
      </c>
      <c r="C58604" t="inlineStr">
        <is>
          <t>https://www.getapp.com/hr-employee-management-software/workforce-management/os/web-based</t>
        </is>
      </c>
      <c r="D58604" t="inlineStr">
        <is>
          <t>Tugboat Software</t>
        </is>
      </c>
      <c r="E58604" t="inlineStr">
        <is>
          <t>https://www.getapp.com/hr-employee-management-software/a/workforce-services/</t>
        </is>
      </c>
      <c r="F58604" t="inlineStr">
        <is>
          <t>Tugboat Software is a time tracking solution in supporting complex manufacturing and hospitality operations with fully automated workforce scheduling functionalities. The company's proprietary optimization technology is designed to reduce labor costs and meet operational improvement objectives.Read more about Tugboat Software</t>
        </is>
      </c>
    </row>
    <row r="58605">
      <c r="A58605" t="inlineStr">
        <is>
          <t>HR &amp; Employee Management</t>
        </is>
      </c>
      <c r="B58605" t="inlineStr">
        <is>
          <t>Workforce Management</t>
        </is>
      </c>
      <c r="C58605" t="inlineStr">
        <is>
          <t>https://www.getapp.com/hr-employee-management-software/workforce-management/os/web-based</t>
        </is>
      </c>
      <c r="D58605" t="inlineStr">
        <is>
          <t>NICE Workforce Management</t>
        </is>
      </c>
      <c r="E58605" t="inlineStr">
        <is>
          <t>https://www.getapp.com/hr-employee-management-software/a/http-www-nice-com-engage-workforce-optimization-workforce-management/</t>
        </is>
      </c>
      <c r="F58605" t="inlineStr">
        <is>
          <t>NICE Workforce Management suite helps companies with their strategic planning, agile scheduling, and AI predictive forecasting through machine learning.Read more about NICE Workforce Management</t>
        </is>
      </c>
    </row>
    <row r="58606">
      <c r="A58606" t="inlineStr">
        <is>
          <t>HR &amp; Employee Management</t>
        </is>
      </c>
      <c r="B58606" t="inlineStr">
        <is>
          <t>Workforce Management</t>
        </is>
      </c>
      <c r="C58606" t="inlineStr">
        <is>
          <t>https://www.getapp.com/hr-employee-management-software/workforce-management/os/web-based</t>
        </is>
      </c>
      <c r="D58606" t="inlineStr">
        <is>
          <t>Surfboard</t>
        </is>
      </c>
      <c r="E58606" t="inlineStr">
        <is>
          <t>https://www.getapp.com/customer-service-support-software/a/surfboard/</t>
        </is>
      </c>
      <c r="F58606" t="inlineStr">
        <is>
          <t>Surfboard is an intuitive workforce management software platform built specifically for customer support teams.Get shift planning, scheduling, forecasting, communication, &amp; integrations all in one beautiful place, for £10 per month.Read more about Surfboard</t>
        </is>
      </c>
    </row>
    <row r="58607">
      <c r="A58607" t="inlineStr">
        <is>
          <t>HR &amp; Employee Management</t>
        </is>
      </c>
      <c r="B58607" t="inlineStr">
        <is>
          <t>Workforce Management</t>
        </is>
      </c>
      <c r="C58607" t="inlineStr">
        <is>
          <t>https://www.getapp.com/hr-employee-management-software/workforce-management/os/web-based</t>
        </is>
      </c>
      <c r="D58607" t="inlineStr">
        <is>
          <t>MySalesDialerPro|FieldWorkMobility</t>
        </is>
      </c>
      <c r="E58607" t="inlineStr">
        <is>
          <t>https://www.getapp.com/customer-management-software/a/mysalesdialerpro-fieldworkmobility/</t>
        </is>
      </c>
      <c r="F58607" t="inlineStr">
        <is>
          <t>MySalesDialer.com is an enterprise-class Inside Sales CRM accessible on the cloud and as a mobile app for Android/iOS.Read more about MySalesDialerPro|FieldWorkMobility</t>
        </is>
      </c>
    </row>
    <row r="58608">
      <c r="A58608" t="inlineStr">
        <is>
          <t>HR &amp; Employee Management</t>
        </is>
      </c>
      <c r="B58608" t="inlineStr">
        <is>
          <t>Workforce Management</t>
        </is>
      </c>
      <c r="C58608" t="inlineStr">
        <is>
          <t>https://www.getapp.com/hr-employee-management-software/workforce-management/os/web-based</t>
        </is>
      </c>
      <c r="D58608" t="inlineStr">
        <is>
          <t>Indeavor Solutions</t>
        </is>
      </c>
      <c r="E58608" t="inlineStr">
        <is>
          <t>https://www.getapp.com/hr-employee-management-software/a/workloud/</t>
        </is>
      </c>
      <c r="F58608" t="inlineStr">
        <is>
          <t>Indeavor's workforce management solution offers automated scheduling and absence management to complex, shift-based labor environments. Make better decisions with real-time employee and demand data, allowing you to staff adequately, control overtime, and manage leave; all while remaining compliant.Read more about Indeavor Solutions</t>
        </is>
      </c>
    </row>
    <row r="58609">
      <c r="A58609" t="inlineStr">
        <is>
          <t>HR &amp; Employee Management</t>
        </is>
      </c>
      <c r="B58609" t="inlineStr">
        <is>
          <t>Workforce Management</t>
        </is>
      </c>
      <c r="C58609" t="inlineStr">
        <is>
          <t>https://www.getapp.com/hr-employee-management-software/workforce-management/os/web-based</t>
        </is>
      </c>
      <c r="D58609" t="inlineStr">
        <is>
          <t>OnePoint HCM</t>
        </is>
      </c>
      <c r="E58609" t="inlineStr">
        <is>
          <t>https://www.getapp.com/all-software/a/onepoint-hcm/</t>
        </is>
      </c>
      <c r="F58609" t="inlineStr">
        <is>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is>
      </c>
    </row>
    <row r="58610">
      <c r="A58610" t="inlineStr">
        <is>
          <t>HR &amp; Employee Management</t>
        </is>
      </c>
      <c r="B58610" t="inlineStr">
        <is>
          <t>Workforce Management</t>
        </is>
      </c>
      <c r="C58610" t="inlineStr">
        <is>
          <t>https://www.getapp.com/hr-employee-management-software/workforce-management/os/web-based</t>
        </is>
      </c>
      <c r="D58610" t="inlineStr">
        <is>
          <t>Workstaff</t>
        </is>
      </c>
      <c r="E58610" t="inlineStr">
        <is>
          <t>https://www.getapp.com/hr-employee-management-software/a/workstaff/</t>
        </is>
      </c>
      <c r="F58610" t="inlineStr">
        <is>
          <t>Built for staffing agencies and general event services, Workstaff lets you book and manage your staff easily and efficiently. Send jobs offers to specific people or book staff directly depending on their availabilities.Read more about Workstaff</t>
        </is>
      </c>
    </row>
    <row r="58611">
      <c r="A58611" t="inlineStr">
        <is>
          <t>HR &amp; Employee Management</t>
        </is>
      </c>
      <c r="B58611" t="inlineStr">
        <is>
          <t>Workforce Management</t>
        </is>
      </c>
      <c r="C58611" t="inlineStr">
        <is>
          <t>https://www.getapp.com/hr-employee-management-software/workforce-management/os/web-based</t>
        </is>
      </c>
      <c r="D58611" t="inlineStr">
        <is>
          <t>SONARH</t>
        </is>
      </c>
      <c r="E58611" t="inlineStr">
        <is>
          <t>https://www.getapp.com/hr-employee-management-software/a/sonarh/</t>
        </is>
      </c>
      <c r="F58611" t="inlineStr">
        <is>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is>
      </c>
    </row>
    <row r="58612">
      <c r="A58612" t="inlineStr">
        <is>
          <t>HR &amp; Employee Management</t>
        </is>
      </c>
      <c r="B58612" t="inlineStr">
        <is>
          <t>Workforce Management</t>
        </is>
      </c>
      <c r="C58612" t="inlineStr">
        <is>
          <t>https://www.getapp.com/hr-employee-management-software/workforce-management/os/web-based</t>
        </is>
      </c>
      <c r="D58612" t="inlineStr">
        <is>
          <t>OnShift</t>
        </is>
      </c>
      <c r="E58612" t="inlineStr">
        <is>
          <t>https://www.getapp.com/all-software/a/onshift/</t>
        </is>
      </c>
      <c r="F58612" t="inlineStr">
        <is>
          <t>Employee scheduling built for long-term care and senior living. Fill open shifts, control costs, and ensure quality care.Read more about OnShift</t>
        </is>
      </c>
    </row>
    <row r="58613">
      <c r="A58613" t="inlineStr">
        <is>
          <t>HR &amp; Employee Management</t>
        </is>
      </c>
      <c r="B58613" t="inlineStr">
        <is>
          <t>Workforce Management</t>
        </is>
      </c>
      <c r="C58613" t="inlineStr">
        <is>
          <t>https://www.getapp.com/hr-employee-management-software/workforce-management/os/web-based</t>
        </is>
      </c>
      <c r="D58613" t="inlineStr">
        <is>
          <t>L1NDA</t>
        </is>
      </c>
      <c r="E58613" t="inlineStr">
        <is>
          <t>https://www.getapp.com/hr-employee-management-software/a/l1nda/</t>
        </is>
      </c>
      <c r="F58613" t="inlineStr">
        <is>
          <t>Save up to 75% in time with L1NDA’s staff scheduling and hour registration. Smart features like the standard schedule and integrations automate repetitive tasks. Manage costs efficiently with key stats during planning. Employees use the app for real-time schedules, shift swaps, and availability.Read more about L1NDA</t>
        </is>
      </c>
    </row>
    <row r="58614">
      <c r="A58614" t="inlineStr">
        <is>
          <t>HR &amp; Employee Management</t>
        </is>
      </c>
      <c r="B58614" t="inlineStr">
        <is>
          <t>Workforce Management</t>
        </is>
      </c>
      <c r="C58614" t="inlineStr">
        <is>
          <t>https://www.getapp.com/hr-employee-management-software/workforce-management/os/web-based</t>
        </is>
      </c>
      <c r="D58614" t="inlineStr">
        <is>
          <t>stratustime</t>
        </is>
      </c>
      <c r="E58614" t="inlineStr">
        <is>
          <t>https://www.getapp.com/hr-employee-management-software/a/stratustime/</t>
        </is>
      </c>
      <c r="F58614" t="inlineStr">
        <is>
          <t>stratustime is a cloud-based time and attendance tracking software designed to help businesses calculate employees’ working hours and manage payroll processes. HR professionals can record staff members’ attendance using biometrics or clock-in/clock-out functionality.Read more about stratustime</t>
        </is>
      </c>
    </row>
    <row r="58615">
      <c r="A58615" t="inlineStr">
        <is>
          <t>HR &amp; Employee Management</t>
        </is>
      </c>
      <c r="B58615" t="inlineStr">
        <is>
          <t>Workforce Management</t>
        </is>
      </c>
      <c r="C58615" t="inlineStr">
        <is>
          <t>https://www.getapp.com/hr-employee-management-software/workforce-management/os/web-based</t>
        </is>
      </c>
      <c r="D58615" t="inlineStr">
        <is>
          <t>Sparkrock</t>
        </is>
      </c>
      <c r="E58615" t="inlineStr">
        <is>
          <t>https://www.getapp.com/nonprofit-software/a/donor-engage/</t>
        </is>
      </c>
      <c r="F58615" t="inlineStr">
        <is>
          <t>Sparkrock 365 is a SaaS based enterprise level software that has proven Workforce Management and Finance modules  for Not-for-profits, Health and Human Services, and K-12 &amp; Educational Organizations.   Our system can optimize your headcount, better engage your staff, and confidently make payroll.Read more about Sparkrock</t>
        </is>
      </c>
    </row>
    <row r="58616">
      <c r="A58616" t="inlineStr">
        <is>
          <t>HR &amp; Employee Management</t>
        </is>
      </c>
      <c r="B58616" t="inlineStr">
        <is>
          <t>Workforce Management</t>
        </is>
      </c>
      <c r="C58616" t="inlineStr">
        <is>
          <t>https://www.getapp.com/hr-employee-management-software/workforce-management/os/web-based</t>
        </is>
      </c>
      <c r="D58616" t="inlineStr">
        <is>
          <t>PeopleGuru HCM</t>
        </is>
      </c>
      <c r="E58616" t="inlineStr">
        <is>
          <t>https://www.getapp.com/hr-employee-management-software/a/peopleguru-hcm/</t>
        </is>
      </c>
      <c r="F58616" t="inlineStr">
        <is>
          <t>At PeopleGuru™, we help teams, both big and small, save time, reduce errors, and streamline HR, payroll, and recruiting— all in one affordable solution.Read more about PeopleGuru HCM</t>
        </is>
      </c>
    </row>
    <row r="58617">
      <c r="A58617" t="inlineStr">
        <is>
          <t>HR &amp; Employee Management</t>
        </is>
      </c>
      <c r="B58617" t="inlineStr">
        <is>
          <t>Workforce Management</t>
        </is>
      </c>
      <c r="C58617" t="inlineStr">
        <is>
          <t>https://www.getapp.com/hr-employee-management-software/workforce-management/os/web-based</t>
        </is>
      </c>
      <c r="D58617" t="inlineStr">
        <is>
          <t>HRpuls</t>
        </is>
      </c>
      <c r="E58617" t="inlineStr">
        <is>
          <t>https://www.getapp.com/hr-employee-management-software/a/hrpuls/</t>
        </is>
      </c>
      <c r="F58617" t="inlineStr">
        <is>
          <t>HRpuls is an HR software for recruiting, HR management and performance with servers in Germany.Read more about HRpuls</t>
        </is>
      </c>
    </row>
    <row r="58618">
      <c r="A58618" t="inlineStr">
        <is>
          <t>HR &amp; Employee Management</t>
        </is>
      </c>
      <c r="B58618" t="inlineStr">
        <is>
          <t>Workforce Management</t>
        </is>
      </c>
      <c r="C58618" t="inlineStr">
        <is>
          <t>https://www.getapp.com/hr-employee-management-software/workforce-management/os/web-based</t>
        </is>
      </c>
      <c r="D58618" t="inlineStr">
        <is>
          <t>flair</t>
        </is>
      </c>
      <c r="E58618" t="inlineStr">
        <is>
          <t>https://www.getapp.com/hr-employee-management-software/a/flair/</t>
        </is>
      </c>
      <c r="F58618" t="inlineStr">
        <is>
          <t>flair is a holistic cloud-based HRMS build on Salesforce and designed to help companies automate and manage processes related to recruiting, payroll, employee documents storage, and engagement.Read more about flair</t>
        </is>
      </c>
    </row>
    <row r="58619">
      <c r="A58619" t="inlineStr">
        <is>
          <t>HR &amp; Employee Management</t>
        </is>
      </c>
      <c r="B58619" t="inlineStr">
        <is>
          <t>Workforce Management</t>
        </is>
      </c>
      <c r="C58619" t="inlineStr">
        <is>
          <t>https://www.getapp.com/hr-employee-management-software/workforce-management/os/web-based</t>
        </is>
      </c>
      <c r="D58619" t="inlineStr">
        <is>
          <t>evohrp</t>
        </is>
      </c>
      <c r="E58619" t="inlineStr">
        <is>
          <t>https://www.getapp.com/hr-employee-management-software/a/evohrp/</t>
        </is>
      </c>
      <c r="F58619" t="inlineStr">
        <is>
          <t>evohrp is a cloud-based HR management software that helps businesses manage employee profiles, generate reports, access performance metrics, and more from a unified platform.Read more about evohrp</t>
        </is>
      </c>
    </row>
    <row r="58620">
      <c r="A58620" t="inlineStr">
        <is>
          <t>HR &amp; Employee Management</t>
        </is>
      </c>
      <c r="B58620" t="inlineStr">
        <is>
          <t>Workforce Management</t>
        </is>
      </c>
      <c r="C58620" t="inlineStr">
        <is>
          <t>https://www.getapp.com/hr-employee-management-software/workforce-management/os/web-based</t>
        </is>
      </c>
      <c r="D58620" t="inlineStr">
        <is>
          <t>Adaptive Pay</t>
        </is>
      </c>
      <c r="E58620" t="inlineStr">
        <is>
          <t>https://www.getapp.com/hr-employee-management-software/a/adaptive-payroll/</t>
        </is>
      </c>
      <c r="F58620" t="inlineStr">
        <is>
          <t>Adaptive Payroll is a complete payroll solution for SMBs featuring time &amp; attendance tracking, reporting &amp; analytics &amp; an Human Resource information systemRead more about Adaptive Pay</t>
        </is>
      </c>
    </row>
    <row r="58621">
      <c r="A58621" t="inlineStr">
        <is>
          <t>HR &amp; Employee Management</t>
        </is>
      </c>
      <c r="B58621" t="inlineStr">
        <is>
          <t>Workforce Management</t>
        </is>
      </c>
      <c r="C58621" t="inlineStr">
        <is>
          <t>https://www.getapp.com/hr-employee-management-software/workforce-management/os/web-based</t>
        </is>
      </c>
      <c r="D58621" t="inlineStr">
        <is>
          <t>BORIS</t>
        </is>
      </c>
      <c r="E58621" t="inlineStr">
        <is>
          <t>https://www.getapp.com/operations-management-software/a/boris/</t>
        </is>
      </c>
      <c r="F58621" t="inlineStr">
        <is>
          <t>The BORIS app provides workforce management software that supports both managers and operatives in their day-to-day operations, providing real-time data capture and reporting to ensure efficient and safe working practices.Read more about BORIS</t>
        </is>
      </c>
    </row>
    <row r="58622">
      <c r="A58622" t="inlineStr">
        <is>
          <t>HR &amp; Employee Management</t>
        </is>
      </c>
      <c r="B58622" t="inlineStr">
        <is>
          <t>Workforce Management</t>
        </is>
      </c>
      <c r="C58622" t="inlineStr">
        <is>
          <t>https://www.getapp.com/hr-employee-management-software/workforce-management/os/web-based</t>
        </is>
      </c>
      <c r="D58622" t="inlineStr">
        <is>
          <t>Liveforce</t>
        </is>
      </c>
      <c r="E58622" t="inlineStr">
        <is>
          <t>https://www.getapp.com/all-software/a/liveforce/</t>
        </is>
      </c>
      <c r="F58622" t="inlineStr">
        <is>
          <t>Liveforce is an event, temporary, and promotional staffing software that simplifies the recruitment, scheduling, and management of your workforce. This easy-to-use platform allows users to recruit, schedule, and pay event staff, temporary staff, and freelancers all in one place.Read more about Liveforce</t>
        </is>
      </c>
    </row>
    <row r="58623">
      <c r="A58623" t="inlineStr">
        <is>
          <t>HR &amp; Employee Management</t>
        </is>
      </c>
      <c r="B58623" t="inlineStr">
        <is>
          <t>Workforce Management</t>
        </is>
      </c>
      <c r="C58623" t="inlineStr">
        <is>
          <t>https://www.getapp.com/hr-employee-management-software/workforce-management/os/web-based</t>
        </is>
      </c>
      <c r="D58623" t="inlineStr">
        <is>
          <t>VCS</t>
        </is>
      </c>
      <c r="E58623" t="inlineStr">
        <is>
          <t>https://www.getapp.com/hr-employee-management-software/a/vcs/</t>
        </is>
      </c>
      <c r="F58623" t="inlineStr">
        <is>
          <t>VCS is a workforce management platform, which helps municipalities, law enforcement agencies, and police or fire departments create and schedule work requests for employees. Features include reminders, time clock, real-time updates, employee availability tracking, and reporting.Read more about VCS</t>
        </is>
      </c>
    </row>
    <row r="58624">
      <c r="A58624" t="inlineStr">
        <is>
          <t>HR &amp; Employee Management</t>
        </is>
      </c>
      <c r="B58624" t="inlineStr">
        <is>
          <t>Workforce Management</t>
        </is>
      </c>
      <c r="C58624" t="inlineStr">
        <is>
          <t>https://www.getapp.com/hr-employee-management-software/workforce-management/os/web-based</t>
        </is>
      </c>
      <c r="D58624" t="inlineStr">
        <is>
          <t>Financial Manager for Timesheets</t>
        </is>
      </c>
      <c r="E58624" t="inlineStr">
        <is>
          <t>https://www.getapp.com/project-management-planning-software/a/cost-tracker/</t>
        </is>
      </c>
      <c r="F58624"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58625">
      <c r="A58625" t="inlineStr">
        <is>
          <t>HR &amp; Employee Management</t>
        </is>
      </c>
      <c r="B58625" t="inlineStr">
        <is>
          <t>Workforce Management</t>
        </is>
      </c>
      <c r="C58625" t="inlineStr">
        <is>
          <t>https://www.getapp.com/hr-employee-management-software/workforce-management/os/web-based</t>
        </is>
      </c>
      <c r="D58625" t="inlineStr">
        <is>
          <t>Beeline</t>
        </is>
      </c>
      <c r="E58625" t="inlineStr">
        <is>
          <t>https://www.getapp.com/operations-management-software/a/beeline/</t>
        </is>
      </c>
      <c r="F58625" t="inlineStr">
        <is>
          <t>Beeline is a workforce and vendor management software designed to help businesses in retail, oil and gas, healthcare, transportation, financial services, and other industries handle contingent staff members, expense, timesheets, billing, talent sourcing, and more. The online portal securely stores information such as required documentation, payment details, and contact information for supplier onboarding.Read more about Beeline</t>
        </is>
      </c>
    </row>
    <row r="58626">
      <c r="A58626" t="inlineStr">
        <is>
          <t>HR &amp; Employee Management</t>
        </is>
      </c>
      <c r="B58626" t="inlineStr">
        <is>
          <t>Workforce Management</t>
        </is>
      </c>
      <c r="C58626" t="inlineStr">
        <is>
          <t>https://www.getapp.com/hr-employee-management-software/workforce-management/os/web-based</t>
        </is>
      </c>
      <c r="D58626" t="inlineStr">
        <is>
          <t>YourRadar</t>
        </is>
      </c>
      <c r="E58626" t="inlineStr">
        <is>
          <t>https://www.getapp.com/operations-management-software/a/yourradar/</t>
        </is>
      </c>
      <c r="F58626" t="inlineStr">
        <is>
          <t>Streamline scheduling, dispatching, &amp; invoicing; YourRadar is a comprehensive solution for commercial &amp; residential service businesses.Read more about YourRadar</t>
        </is>
      </c>
    </row>
    <row r="58627">
      <c r="A58627" t="inlineStr">
        <is>
          <t>HR &amp; Employee Management</t>
        </is>
      </c>
      <c r="B58627" t="inlineStr">
        <is>
          <t>Workforce Management</t>
        </is>
      </c>
      <c r="C58627" t="inlineStr">
        <is>
          <t>https://www.getapp.com/hr-employee-management-software/workforce-management/os/web-based</t>
        </is>
      </c>
      <c r="D58627" t="inlineStr">
        <is>
          <t>Xenqu</t>
        </is>
      </c>
      <c r="E58627" t="inlineStr">
        <is>
          <t>https://www.getapp.com/hr-employee-management-software/a/pryde/</t>
        </is>
      </c>
      <c r="F58627" t="inlineStr">
        <is>
          <t>Xenqu creates amazing worker experiences with a seamless onboarding process, I-9/E-verify, electronic signatures, communication tools and training portals. Process automation tracks credentials and licensing expirations creating a high level of compliance.Read more about Xenqu</t>
        </is>
      </c>
    </row>
    <row r="58628">
      <c r="A58628" t="inlineStr">
        <is>
          <t>HR &amp; Employee Management</t>
        </is>
      </c>
      <c r="B58628" t="inlineStr">
        <is>
          <t>Workforce Management</t>
        </is>
      </c>
      <c r="C58628" t="inlineStr">
        <is>
          <t>https://www.getapp.com/hr-employee-management-software/workforce-management/os/web-based</t>
        </is>
      </c>
      <c r="D58628" t="inlineStr">
        <is>
          <t>Sirenum Staff Management Platform</t>
        </is>
      </c>
      <c r="E58628" t="inlineStr">
        <is>
          <t>https://www.getapp.com/hr-employee-management-software/a/sirenum/</t>
        </is>
      </c>
      <c r="F58628" t="inlineStr">
        <is>
          <t>The only complete workforce management platform aimed at contingent workers. HR, compliance management, scheduling, time and attendance, payroll, unified.Read more about Sirenum Staff Management Platform</t>
        </is>
      </c>
    </row>
    <row r="58629">
      <c r="A58629" t="inlineStr">
        <is>
          <t>HR &amp; Employee Management</t>
        </is>
      </c>
      <c r="B58629" t="inlineStr">
        <is>
          <t>Workforce Management</t>
        </is>
      </c>
      <c r="C58629" t="inlineStr">
        <is>
          <t>https://www.getapp.com/hr-employee-management-software/workforce-management/os/web-based</t>
        </is>
      </c>
      <c r="D58629" t="inlineStr">
        <is>
          <t>Nakisa Workforce Planning</t>
        </is>
      </c>
      <c r="E58629" t="inlineStr">
        <is>
          <t>https://www.getapp.com/hr-employee-management-software/a/nakisa-organizational-management/</t>
        </is>
      </c>
      <c r="F58629" t="inlineStr">
        <is>
          <t>Cloud-native software for workforce planning, headcount planning, organizational design, org charting, and HR analytics designed for 5000+ employee enterprises.Read more about Nakisa Workforce Planning</t>
        </is>
      </c>
    </row>
    <row r="58630">
      <c r="A58630" t="inlineStr">
        <is>
          <t>HR &amp; Employee Management</t>
        </is>
      </c>
      <c r="B58630" t="inlineStr">
        <is>
          <t>Workforce Management</t>
        </is>
      </c>
      <c r="C58630" t="inlineStr">
        <is>
          <t>https://www.getapp.com/hr-employee-management-software/workforce-management/os/web-based</t>
        </is>
      </c>
      <c r="D58630" t="inlineStr">
        <is>
          <t>Inkling</t>
        </is>
      </c>
      <c r="E58630" t="inlineStr">
        <is>
          <t>https://www.getapp.com/collaboration-software/a/inkling/</t>
        </is>
      </c>
      <c r="F58630" t="inlineStr">
        <is>
          <t>Inkling is a mobile-first enablement platform which connects distributed workforces through interactive experiences, group messaging &amp; real-time updatesRead more about Inkling</t>
        </is>
      </c>
    </row>
    <row r="58631">
      <c r="A58631" t="inlineStr">
        <is>
          <t>HR &amp; Employee Management</t>
        </is>
      </c>
      <c r="B58631" t="inlineStr">
        <is>
          <t>Workforce Management</t>
        </is>
      </c>
      <c r="C58631" t="inlineStr">
        <is>
          <t>https://www.getapp.com/hr-employee-management-software/workforce-management/os/web-based</t>
        </is>
      </c>
      <c r="D58631" t="inlineStr">
        <is>
          <t>Shift Agent</t>
        </is>
      </c>
      <c r="E58631" t="inlineStr">
        <is>
          <t>https://www.getapp.com/hr-employee-management-software/a/shift-agent/</t>
        </is>
      </c>
      <c r="F58631" t="inlineStr">
        <is>
          <t>Shift Agent is an algorithm-based employee scheduling and shift management tool aimed at simplifying team communication and organization for small businessesRead more about Shift Agent</t>
        </is>
      </c>
    </row>
    <row r="58632">
      <c r="A58632" t="inlineStr">
        <is>
          <t>HR &amp; Employee Management</t>
        </is>
      </c>
      <c r="B58632" t="inlineStr">
        <is>
          <t>Workforce Management</t>
        </is>
      </c>
      <c r="C58632" t="inlineStr">
        <is>
          <t>https://www.getapp.com/hr-employee-management-software/workforce-management/os/web-based</t>
        </is>
      </c>
      <c r="D58632" t="inlineStr">
        <is>
          <t>VitalTeam</t>
        </is>
      </c>
      <c r="E58632" t="inlineStr">
        <is>
          <t>https://www.getapp.com/collaboration-software/a/vitalteam/</t>
        </is>
      </c>
      <c r="F58632" t="inlineStr">
        <is>
          <t>You wish to change the way of working in your company? VitalTeam helps you to implement participation and collaboration within your teams.Read more about VitalTeam</t>
        </is>
      </c>
    </row>
    <row r="58633">
      <c r="A58633" t="inlineStr">
        <is>
          <t>HR &amp; Employee Management</t>
        </is>
      </c>
      <c r="B58633" t="inlineStr">
        <is>
          <t>Workforce Management</t>
        </is>
      </c>
      <c r="C58633" t="inlineStr">
        <is>
          <t>https://www.getapp.com/hr-employee-management-software/workforce-management/os/web-based</t>
        </is>
      </c>
      <c r="D58633" t="inlineStr">
        <is>
          <t>Atlas</t>
        </is>
      </c>
      <c r="E58633" t="inlineStr">
        <is>
          <t>https://www.getapp.com/hr-employee-management-software/a/atlas-3/</t>
        </is>
      </c>
      <c r="F58633" t="inlineStr">
        <is>
          <t>Atlas is a SaaS platform that allows companies of all sizes, and in all industries to be able to hire talent outside of their country. It offers data analytics and insights to help businesses manage employees.Read more about Atlas</t>
        </is>
      </c>
    </row>
    <row r="58634">
      <c r="A58634" t="inlineStr">
        <is>
          <t>HR &amp; Employee Management</t>
        </is>
      </c>
      <c r="B58634" t="inlineStr">
        <is>
          <t>Workforce Management</t>
        </is>
      </c>
      <c r="C58634" t="inlineStr">
        <is>
          <t>https://www.getapp.com/hr-employee-management-software/workforce-management/os/web-based</t>
        </is>
      </c>
      <c r="D58634" t="inlineStr">
        <is>
          <t>e2eWorkforce</t>
        </is>
      </c>
      <c r="E58634" t="inlineStr">
        <is>
          <t>https://www.getapp.com/hr-employee-management-software/a/e2eworkforce/</t>
        </is>
      </c>
      <c r="F58634" t="inlineStr">
        <is>
          <t>e2eWorkforce is an AI-enabled HRMS platform that enables organizations to decisively meet and respond to HR management challenges.Read more about e2eWorkforce</t>
        </is>
      </c>
    </row>
    <row r="58635">
      <c r="A58635" t="inlineStr">
        <is>
          <t>HR &amp; Employee Management</t>
        </is>
      </c>
      <c r="B58635" t="inlineStr">
        <is>
          <t>Workforce Management</t>
        </is>
      </c>
      <c r="C58635" t="inlineStr">
        <is>
          <t>https://www.getapp.com/hr-employee-management-software/workforce-management/os/web-based</t>
        </is>
      </c>
      <c r="D58635" t="inlineStr">
        <is>
          <t>Flowace</t>
        </is>
      </c>
      <c r="E58635" t="inlineStr">
        <is>
          <t>https://www.getapp.com/hr-employee-management-software/a/flowace/</t>
        </is>
      </c>
      <c r="F58635" t="inlineStr">
        <is>
          <t>Flowace simplifies workforce management with smart tracking, shift planning, and insights to optimize team performance and well-being.Read more about Flowace</t>
        </is>
      </c>
    </row>
    <row r="58636">
      <c r="A58636" t="inlineStr">
        <is>
          <t>HR &amp; Employee Management</t>
        </is>
      </c>
      <c r="B58636" t="inlineStr">
        <is>
          <t>Workforce Management</t>
        </is>
      </c>
      <c r="C58636" t="inlineStr">
        <is>
          <t>https://www.getapp.com/hr-employee-management-software/workforce-management/os/web-based</t>
        </is>
      </c>
      <c r="D58636" t="inlineStr">
        <is>
          <t>Planado</t>
        </is>
      </c>
      <c r="E58636" t="inlineStr">
        <is>
          <t>https://www.getapp.com/operations-management-software/a/planado/</t>
        </is>
      </c>
      <c r="F58636" t="inlineStr">
        <is>
          <t>Planado is great for quality controlWith the tool, you can set up check lists for employees, control their routes, and make use of integrations with dozens of business tools.Read more about Planado</t>
        </is>
      </c>
    </row>
    <row r="58637">
      <c r="A58637" t="inlineStr">
        <is>
          <t>HR &amp; Employee Management</t>
        </is>
      </c>
      <c r="B58637" t="inlineStr">
        <is>
          <t>Workforce Management</t>
        </is>
      </c>
      <c r="C58637" t="inlineStr">
        <is>
          <t>https://www.getapp.com/hr-employee-management-software/workforce-management/os/web-based</t>
        </is>
      </c>
      <c r="D58637" t="inlineStr">
        <is>
          <t>symplr Workforce</t>
        </is>
      </c>
      <c r="E58637" t="inlineStr">
        <is>
          <t>https://www.getapp.com/hr-employee-management-software/a/symplr-workforce/</t>
        </is>
      </c>
      <c r="F58637" t="inlineStr">
        <is>
          <t>Developed specifically for healthcare, our cloud-based solution, symplr Workforce, for timekeeping and scheduling, provides actionable data for more proactive staffing decisions, transforming patient care delivery.Read more about symplr Workforce</t>
        </is>
      </c>
    </row>
    <row r="58638">
      <c r="A58638" t="inlineStr">
        <is>
          <t>HR &amp; Employee Management</t>
        </is>
      </c>
      <c r="B58638" t="inlineStr">
        <is>
          <t>Workforce Management</t>
        </is>
      </c>
      <c r="C58638" t="inlineStr">
        <is>
          <t>https://www.getapp.com/hr-employee-management-software/workforce-management/os/web-based</t>
        </is>
      </c>
      <c r="D58638" t="inlineStr">
        <is>
          <t>Ramco Global Payroll</t>
        </is>
      </c>
      <c r="E58638" t="inlineStr">
        <is>
          <t>https://www.getapp.com/hr-employee-management-software/a/ramco-global-payroll/</t>
        </is>
      </c>
      <c r="F58638" t="inlineStr">
        <is>
          <t>Ramco Global Payroll is a human resources (HR) management solution designed to help medium to large businesses automate processes related to employee transfers, deputations, reimbursement, payroll, attendance tracking, and managed services.Read more about Ramco Global Payroll</t>
        </is>
      </c>
    </row>
    <row r="58639">
      <c r="A58639" t="inlineStr">
        <is>
          <t>HR &amp; Employee Management</t>
        </is>
      </c>
      <c r="B58639" t="inlineStr">
        <is>
          <t>Workforce Management</t>
        </is>
      </c>
      <c r="C58639" t="inlineStr">
        <is>
          <t>https://www.getapp.com/hr-employee-management-software/workforce-management/os/web-based</t>
        </is>
      </c>
      <c r="D58639" t="inlineStr">
        <is>
          <t>PGi</t>
        </is>
      </c>
      <c r="E58639" t="inlineStr">
        <is>
          <t>https://www.getapp.com/hr-employee-management-software/a/pgi/</t>
        </is>
      </c>
      <c r="F58639" t="inlineStr">
        <is>
          <t>PGi is a cloud-based payroll solution that helps businesses remain compliant, manage errors, and handle all payroll tasks in a centralized platform.Read more about PGi</t>
        </is>
      </c>
    </row>
    <row r="58640">
      <c r="A58640" t="inlineStr">
        <is>
          <t>HR &amp; Employee Management</t>
        </is>
      </c>
      <c r="B58640" t="inlineStr">
        <is>
          <t>Workforce Management</t>
        </is>
      </c>
      <c r="C58640" t="inlineStr">
        <is>
          <t>https://www.getapp.com/hr-employee-management-software/workforce-management/os/web-based</t>
        </is>
      </c>
      <c r="D58640" t="inlineStr">
        <is>
          <t>Scissors</t>
        </is>
      </c>
      <c r="E58640" t="inlineStr">
        <is>
          <t>https://www.getapp.com/hr-employee-management-software/a/scissors/</t>
        </is>
      </c>
      <c r="F58640" t="inlineStr">
        <is>
          <t>Bespoke middle-office workforce management software. Do more with less. Delight candidates and clients with an intuitive mobile-first experience.Read more about Scissors</t>
        </is>
      </c>
    </row>
    <row r="58641">
      <c r="A58641" t="inlineStr">
        <is>
          <t>HR &amp; Employee Management</t>
        </is>
      </c>
      <c r="B58641" t="inlineStr">
        <is>
          <t>Workforce Management</t>
        </is>
      </c>
      <c r="C58641" t="inlineStr">
        <is>
          <t>https://www.getapp.com/hr-employee-management-software/workforce-management/os/web-based</t>
        </is>
      </c>
      <c r="D58641" t="inlineStr">
        <is>
          <t>Shyfter</t>
        </is>
      </c>
      <c r="E58641" t="inlineStr">
        <is>
          <t>https://www.getapp.com/hr-employee-management-software/a/shyfter/</t>
        </is>
      </c>
      <c r="F58641" t="inlineStr">
        <is>
          <t>Get ahead of the curve with our powerful staff scheduling and time tracking software. Shyfter is a cloud-based staff scheduling and time tracking software that helps businesses of all sizes save time and improve efficiency.Read more about Shyfter</t>
        </is>
      </c>
    </row>
    <row r="58642">
      <c r="A58642" t="inlineStr">
        <is>
          <t>HR &amp; Employee Management</t>
        </is>
      </c>
      <c r="B58642" t="inlineStr">
        <is>
          <t>Workforce Management</t>
        </is>
      </c>
      <c r="C58642" t="inlineStr">
        <is>
          <t>https://www.getapp.com/hr-employee-management-software/workforce-management/os/web-based</t>
        </is>
      </c>
      <c r="D58642" t="inlineStr">
        <is>
          <t>StrandumHR</t>
        </is>
      </c>
      <c r="E58642" t="inlineStr">
        <is>
          <t>https://www.getapp.com/hr-employee-management-software/a/strandumhr/</t>
        </is>
      </c>
      <c r="F58642" t="inlineStr">
        <is>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is>
      </c>
    </row>
    <row r="58643">
      <c r="A58643" t="inlineStr">
        <is>
          <t>HR &amp; Employee Management</t>
        </is>
      </c>
      <c r="B58643" t="inlineStr">
        <is>
          <t>Workforce Management</t>
        </is>
      </c>
      <c r="C58643" t="inlineStr">
        <is>
          <t>https://www.getapp.com/hr-employee-management-software/workforce-management/os/web-based</t>
        </is>
      </c>
      <c r="D58643" t="inlineStr">
        <is>
          <t>WorkEasy Software</t>
        </is>
      </c>
      <c r="E58643" t="inlineStr">
        <is>
          <t>https://www.getapp.com/all-software/a/easyworkforce/</t>
        </is>
      </c>
      <c r="F58643" t="inlineStr">
        <is>
          <t>One-Stop Workforce Management Software. --Get Back to Your Real WorkRead more about WorkEasy Software</t>
        </is>
      </c>
    </row>
    <row r="58644">
      <c r="A58644" t="inlineStr">
        <is>
          <t>HR &amp; Employee Management</t>
        </is>
      </c>
      <c r="B58644" t="inlineStr">
        <is>
          <t>Workforce Management</t>
        </is>
      </c>
      <c r="C58644" t="inlineStr">
        <is>
          <t>https://www.getapp.com/hr-employee-management-software/workforce-management/os/web-based</t>
        </is>
      </c>
      <c r="D58644" t="inlineStr">
        <is>
          <t>Timedox</t>
        </is>
      </c>
      <c r="E58644" t="inlineStr">
        <is>
          <t>https://www.getapp.com/hr-employee-management-software/a/timedox/</t>
        </is>
      </c>
      <c r="F58644" t="inlineStr">
        <is>
          <t>Timedox time clock helps reduce payroll costs and avoid buddy punching with alerts to prevent overtime, detailed reports exported to QuickBooks, Excel, &amp; moreRead more about Timedox</t>
        </is>
      </c>
    </row>
    <row r="58645">
      <c r="A58645" t="inlineStr">
        <is>
          <t>HR &amp; Employee Management</t>
        </is>
      </c>
      <c r="B58645" t="inlineStr">
        <is>
          <t>Workforce Management</t>
        </is>
      </c>
      <c r="C58645" t="inlineStr">
        <is>
          <t>https://www.getapp.com/hr-employee-management-software/workforce-management/os/web-based</t>
        </is>
      </c>
      <c r="D58645" t="inlineStr">
        <is>
          <t>niikiis</t>
        </is>
      </c>
      <c r="E58645" t="inlineStr">
        <is>
          <t>https://www.getapp.com/hr-employee-management-software/a/niikiis/</t>
        </is>
      </c>
      <c r="F58645" t="inlineStr">
        <is>
          <t>niikiis is the all-in-one HR software for SMEs that streamlines people operations at every stage of the employee life cycleRead more about niikiis</t>
        </is>
      </c>
    </row>
    <row r="58646">
      <c r="A58646" t="inlineStr">
        <is>
          <t>HR &amp; Employee Management</t>
        </is>
      </c>
      <c r="B58646" t="inlineStr">
        <is>
          <t>Workforce Management</t>
        </is>
      </c>
      <c r="C58646" t="inlineStr">
        <is>
          <t>https://www.getapp.com/hr-employee-management-software/workforce-management/os/web-based</t>
        </is>
      </c>
      <c r="D58646" t="inlineStr">
        <is>
          <t>Talexio</t>
        </is>
      </c>
      <c r="E58646" t="inlineStr">
        <is>
          <t>https://www.getapp.com/hr-employee-management-software/a/careerpassport-eu-recruit/</t>
        </is>
      </c>
      <c r="F58646" t="inlineStr">
        <is>
          <t>Talexio is a complete HR suite for human resources, recruitment and payroll professionals looking to work more efficiently.Read more about Talexio</t>
        </is>
      </c>
    </row>
    <row r="58647">
      <c r="A58647" t="inlineStr">
        <is>
          <t>HR &amp; Employee Management</t>
        </is>
      </c>
      <c r="B58647" t="inlineStr">
        <is>
          <t>Workforce Management</t>
        </is>
      </c>
      <c r="C58647" t="inlineStr">
        <is>
          <t>https://www.getapp.com/hr-employee-management-software/workforce-management/os/web-based</t>
        </is>
      </c>
      <c r="D58647" t="inlineStr">
        <is>
          <t>doForms</t>
        </is>
      </c>
      <c r="E58647" t="inlineStr">
        <is>
          <t>https://www.getapp.com/operations-management-software/a/doforms/</t>
        </is>
      </c>
      <c r="F58647" t="inlineStr">
        <is>
          <t>doForms is a mobile form creation solution which is designed to help businesses of all sizes to gather, connect, and share any type of data that is relevant to their workflows. The cloud-based tool offers a DIY form builder, dispatch and tracking tools, back-office integration, and more.Read more about doForms</t>
        </is>
      </c>
    </row>
    <row r="58648">
      <c r="A58648" t="inlineStr">
        <is>
          <t>HR &amp; Employee Management</t>
        </is>
      </c>
      <c r="B58648" t="inlineStr">
        <is>
          <t>Workforce Management</t>
        </is>
      </c>
      <c r="C58648" t="inlineStr">
        <is>
          <t>https://www.getapp.com/hr-employee-management-software/workforce-management/os/web-based</t>
        </is>
      </c>
      <c r="D58648" t="inlineStr">
        <is>
          <t>QuickHR</t>
        </is>
      </c>
      <c r="E58648" t="inlineStr">
        <is>
          <t>https://www.getapp.com/hr-employee-management-software/a/quickhr/</t>
        </is>
      </c>
      <c r="F58648" t="inlineStr">
        <is>
          <t>QuickHR offers an end-to-end HR solution including a comprehensive Workforce Management Solution which allows:• One-click payroll generation• Easy application and tracking of leave &amp; claim statusand moreHR Vendors Of The Year 2021 Award Winner: Best HRMSRead more about QuickHR</t>
        </is>
      </c>
    </row>
    <row r="58649">
      <c r="A58649" t="inlineStr">
        <is>
          <t>HR &amp; Employee Management</t>
        </is>
      </c>
      <c r="B58649" t="inlineStr">
        <is>
          <t>Workforce Management</t>
        </is>
      </c>
      <c r="C58649" t="inlineStr">
        <is>
          <t>https://www.getapp.com/hr-employee-management-software/workforce-management/os/web-based</t>
        </is>
      </c>
      <c r="D58649" t="inlineStr">
        <is>
          <t>Skills Assurance</t>
        </is>
      </c>
      <c r="E58649" t="inlineStr">
        <is>
          <t>https://www.getapp.com/education-childcare-software/a/skillsvx/</t>
        </is>
      </c>
      <c r="F58649" t="inlineStr">
        <is>
          <t>The Skills Assurance workforce planning module is designed to optimize resource allocation based on worker competency, availability, and project requirements.Read more about Skills Assurance</t>
        </is>
      </c>
    </row>
    <row r="58650">
      <c r="A58650" t="inlineStr">
        <is>
          <t>HR &amp; Employee Management</t>
        </is>
      </c>
      <c r="B58650" t="inlineStr">
        <is>
          <t>Workforce Management</t>
        </is>
      </c>
      <c r="C58650" t="inlineStr">
        <is>
          <t>https://www.getapp.com/hr-employee-management-software/workforce-management/os/web-based</t>
        </is>
      </c>
      <c r="D58650" t="inlineStr">
        <is>
          <t>Rex +</t>
        </is>
      </c>
      <c r="E58650" t="inlineStr">
        <is>
          <t>https://www.getapp.com/hr-employee-management-software/a/rex/</t>
        </is>
      </c>
      <c r="F58650" t="inlineStr">
        <is>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is>
      </c>
    </row>
    <row r="58651">
      <c r="A58651" t="inlineStr">
        <is>
          <t>HR &amp; Employee Management</t>
        </is>
      </c>
      <c r="B58651" t="inlineStr">
        <is>
          <t>Workforce Management</t>
        </is>
      </c>
      <c r="C58651" t="inlineStr">
        <is>
          <t>https://www.getapp.com/hr-employee-management-software/workforce-management/os/web-based</t>
        </is>
      </c>
      <c r="D58651" t="inlineStr">
        <is>
          <t>ProHance</t>
        </is>
      </c>
      <c r="E58651" t="inlineStr">
        <is>
          <t>https://www.getapp.com/project-management-planning-software/a/prohance/</t>
        </is>
      </c>
      <c r="F58651" t="inlineStr">
        <is>
          <t>ProHance is a cloud-based operations management software designed to help businesses view and monitor operations in real-time. The application enables organizations to identify opportunities to improve processes and collaborate on projects across different departments and processes.Read more about ProHance</t>
        </is>
      </c>
    </row>
    <row r="58652">
      <c r="A58652" t="inlineStr">
        <is>
          <t>HR &amp; Employee Management</t>
        </is>
      </c>
      <c r="B58652" t="inlineStr">
        <is>
          <t>Workforce Management</t>
        </is>
      </c>
      <c r="C58652" t="inlineStr">
        <is>
          <t>https://www.getapp.com/hr-employee-management-software/workforce-management/os/web-based</t>
        </is>
      </c>
      <c r="D58652" t="inlineStr">
        <is>
          <t>Bridge VMS</t>
        </is>
      </c>
      <c r="E58652" t="inlineStr">
        <is>
          <t>https://www.getapp.com/operations-management-software/a/bridge-vms/</t>
        </is>
      </c>
      <c r="F58652" t="inlineStr">
        <is>
          <t>A truly next-gen VMS, built for the modern contingent workforce and is packed with features making it perfect for staffing MSPs &amp; companies.Read more about Bridge VMS</t>
        </is>
      </c>
    </row>
    <row r="58653">
      <c r="A58653" t="inlineStr">
        <is>
          <t>HR &amp; Employee Management</t>
        </is>
      </c>
      <c r="B58653" t="inlineStr">
        <is>
          <t>Workforce Management</t>
        </is>
      </c>
      <c r="C58653" t="inlineStr">
        <is>
          <t>https://www.getapp.com/hr-employee-management-software/workforce-management/os/web-based</t>
        </is>
      </c>
      <c r="D58653" t="inlineStr">
        <is>
          <t>Vultus Connect</t>
        </is>
      </c>
      <c r="E58653" t="inlineStr">
        <is>
          <t>https://www.getapp.com/hr-employee-management-software/a/vultus-connect/</t>
        </is>
      </c>
      <c r="F58653" t="inlineStr">
        <is>
          <t>Vultus Connect is an all rounded Workforce Manager that completes several payroll and allied processes through a single dashboard.Read more about Vultus Connect</t>
        </is>
      </c>
    </row>
    <row r="58654">
      <c r="A58654" t="inlineStr">
        <is>
          <t>HR &amp; Employee Management</t>
        </is>
      </c>
      <c r="B58654" t="inlineStr">
        <is>
          <t>Workforce Management</t>
        </is>
      </c>
      <c r="C58654" t="inlineStr">
        <is>
          <t>https://www.getapp.com/hr-employee-management-software/workforce-management/os/web-based</t>
        </is>
      </c>
      <c r="D58654" t="inlineStr">
        <is>
          <t>Occly</t>
        </is>
      </c>
      <c r="E58654" t="inlineStr">
        <is>
          <t>https://www.getapp.com/operations-management-software/a/occly/</t>
        </is>
      </c>
      <c r="F58654" t="inlineStr">
        <is>
          <t>Occly is a cloud-based workforce safety management solution for businesses that offers a suite of features such as live real-time images &amp; video, team management, scheduling, real-time alerts, geo-fencing, workforce analytics, advanced reporting, &amp; more. Occly can also include proprietary wearables.Read more about Occly</t>
        </is>
      </c>
    </row>
    <row r="58655">
      <c r="A58655" t="inlineStr">
        <is>
          <t>HR &amp; Employee Management</t>
        </is>
      </c>
      <c r="B58655" t="inlineStr">
        <is>
          <t>Workforce Management</t>
        </is>
      </c>
      <c r="C58655" t="inlineStr">
        <is>
          <t>https://www.getapp.com/hr-employee-management-software/workforce-management/os/web-based</t>
        </is>
      </c>
      <c r="D58655" t="inlineStr">
        <is>
          <t>ActiveOps</t>
        </is>
      </c>
      <c r="E58655" t="inlineStr">
        <is>
          <t>https://www.getapp.com/hr-employee-management-software/a/workiq/</t>
        </is>
      </c>
      <c r="F58655" t="inlineStr">
        <is>
          <t>ActiveOps delivers more value for Service Operations through Decision Intelligence. Our blend of AI and human intelligence means you make better, more accurate decisions in real-time. Creating significant business impact 20+% MORE CAPACITY, 20+% MORE PRODUCTIVITY.Read more about ActiveOps</t>
        </is>
      </c>
    </row>
    <row r="58656">
      <c r="A58656" t="inlineStr">
        <is>
          <t>HR &amp; Employee Management</t>
        </is>
      </c>
      <c r="B58656" t="inlineStr">
        <is>
          <t>Workforce Management</t>
        </is>
      </c>
      <c r="C58656" t="inlineStr">
        <is>
          <t>https://www.getapp.com/hr-employee-management-software/workforce-management/os/web-based</t>
        </is>
      </c>
      <c r="D58656" t="inlineStr">
        <is>
          <t>Kimedics</t>
        </is>
      </c>
      <c r="E58656" t="inlineStr">
        <is>
          <t>https://www.getapp.com/hr-employee-management-software/a/kimedics/</t>
        </is>
      </c>
      <c r="F58656" t="inlineStr">
        <is>
          <t>Kimedics is a healthcare workforce relationship management platform optimizing staff coordination through data-driven staff coordination.Read more about Kimedics</t>
        </is>
      </c>
    </row>
    <row r="58657">
      <c r="A58657" t="inlineStr">
        <is>
          <t>HR &amp; Employee Management</t>
        </is>
      </c>
      <c r="B58657" t="inlineStr">
        <is>
          <t>Workforce Management</t>
        </is>
      </c>
      <c r="C58657" t="inlineStr">
        <is>
          <t>https://www.getapp.com/hr-employee-management-software/workforce-management/os/web-based</t>
        </is>
      </c>
      <c r="D58657" t="inlineStr">
        <is>
          <t>WorkAxle</t>
        </is>
      </c>
      <c r="E58657" t="inlineStr">
        <is>
          <t>https://www.getapp.com/hr-employee-management-software/a/workaxle/</t>
        </is>
      </c>
      <c r="F58657" t="inlineStr">
        <is>
          <t>WorkAxle is a workforce management software designed to help businesses in agriculture, education, aerospace, construction, manufacturing, hospitality, healthcare, and other industries handle processes such as employee scheduling, time tracking, staff communication, reporting, and more.Read more about WorkAxle</t>
        </is>
      </c>
    </row>
    <row r="58658">
      <c r="A58658" t="inlineStr">
        <is>
          <t>HR &amp; Employee Management</t>
        </is>
      </c>
      <c r="B58658" t="inlineStr">
        <is>
          <t>Workforce Management</t>
        </is>
      </c>
      <c r="C58658" t="inlineStr">
        <is>
          <t>https://www.getapp.com/hr-employee-management-software/workforce-management/os/web-based</t>
        </is>
      </c>
      <c r="D58658" t="inlineStr">
        <is>
          <t>Sapience Vue</t>
        </is>
      </c>
      <c r="E58658" t="inlineStr">
        <is>
          <t>https://www.getapp.com/business-intelligence-analytics-software/a/sapience-vue/</t>
        </is>
      </c>
      <c r="F58658" t="inlineStr">
        <is>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is>
      </c>
    </row>
    <row r="58659">
      <c r="A58659" t="inlineStr">
        <is>
          <t>HR &amp; Employee Management</t>
        </is>
      </c>
      <c r="B58659" t="inlineStr">
        <is>
          <t>Workforce Management</t>
        </is>
      </c>
      <c r="C58659" t="inlineStr">
        <is>
          <t>https://www.getapp.com/hr-employee-management-software/workforce-management/os/web-based</t>
        </is>
      </c>
      <c r="D58659" t="inlineStr">
        <is>
          <t>Legion</t>
        </is>
      </c>
      <c r="E58659" t="inlineStr">
        <is>
          <t>https://www.getapp.com/hr-employee-management-software/a/legion/</t>
        </is>
      </c>
      <c r="F58659" t="inlineStr">
        <is>
          <t>Legion is a cloud-based, artificial intelligence (AI) powered workforce management and employee engagement solution. The platform covers demand forecasting, labor optimization, scheduling automation, employee engagement, and time &amp; attendance tracking, and offers connectors for HRIS and POS systems.Read more about Legion</t>
        </is>
      </c>
    </row>
    <row r="58660">
      <c r="A58660" t="inlineStr">
        <is>
          <t>HR &amp; Employee Management</t>
        </is>
      </c>
      <c r="B58660" t="inlineStr">
        <is>
          <t>Workforce Management</t>
        </is>
      </c>
      <c r="C58660" t="inlineStr">
        <is>
          <t>https://www.getapp.com/hr-employee-management-software/workforce-management/os/web-based</t>
        </is>
      </c>
      <c r="D58660" t="inlineStr">
        <is>
          <t>aTurnos</t>
        </is>
      </c>
      <c r="E58660" t="inlineStr">
        <is>
          <t>https://www.getapp.com/hr-employee-management-software/a/aturnos/</t>
        </is>
      </c>
      <c r="F58660" t="inlineStr">
        <is>
          <t>aTurnos is a cloud-based software used by Ikea, Chiron and 600,000+ users to manage staff and control schedules. It offers advanced features such as shift schedules, demand-based scheduling and leave management. It automates and empowers managers for efficient human resource management.Read more about aTurnos</t>
        </is>
      </c>
    </row>
    <row r="58661">
      <c r="A58661" t="inlineStr">
        <is>
          <t>HR &amp; Employee Management</t>
        </is>
      </c>
      <c r="B58661" t="inlineStr">
        <is>
          <t>Workforce Management</t>
        </is>
      </c>
      <c r="C58661" t="inlineStr">
        <is>
          <t>https://www.getapp.com/hr-employee-management-software/workforce-management/os/web-based</t>
        </is>
      </c>
      <c r="D58661" t="inlineStr">
        <is>
          <t>Territory Manager</t>
        </is>
      </c>
      <c r="E58661" t="inlineStr">
        <is>
          <t>https://www.getapp.com/all-software/a/territory-manager/</t>
        </is>
      </c>
      <c r="F58661" t="inlineStr">
        <is>
          <t>A cloud-based software that helps businesses plan and manage and optimize their sales territories.Read more about Territory Manager</t>
        </is>
      </c>
    </row>
    <row r="58662">
      <c r="A58662" t="inlineStr">
        <is>
          <t>HR &amp; Employee Management</t>
        </is>
      </c>
      <c r="B58662" t="inlineStr">
        <is>
          <t>Workforce Management</t>
        </is>
      </c>
      <c r="C58662" t="inlineStr">
        <is>
          <t>https://www.getapp.com/hr-employee-management-software/workforce-management/os/web-based</t>
        </is>
      </c>
      <c r="D58662" t="inlineStr">
        <is>
          <t>Smartlinx</t>
        </is>
      </c>
      <c r="E58662" t="inlineStr">
        <is>
          <t>https://www.getapp.com/healthcare-pharmaceuticals-software/a/smartlinx/</t>
        </is>
      </c>
      <c r="F58662" t="inlineStr">
        <is>
          <t>The only workforce management solution purpose-built to optimize every facet of LTC, PAC &amp; senior care, including: Unified scheduling &amp; attendance - Real-time staffing management - Analytics to predict &amp; fill staffing gaps - Digital shift swapping - Correct missing timecard punches from mobileRead more about Smartlinx</t>
        </is>
      </c>
    </row>
    <row r="58663">
      <c r="A58663" t="inlineStr">
        <is>
          <t>HR &amp; Employee Management</t>
        </is>
      </c>
      <c r="B58663" t="inlineStr">
        <is>
          <t>Workforce Management</t>
        </is>
      </c>
      <c r="C58663" t="inlineStr">
        <is>
          <t>https://www.getapp.com/hr-employee-management-software/workforce-management/os/web-based</t>
        </is>
      </c>
      <c r="D58663" t="inlineStr">
        <is>
          <t>Flux</t>
        </is>
      </c>
      <c r="E58663" t="inlineStr">
        <is>
          <t>https://www.getapp.com/hr-employee-management-software/a/flux/</t>
        </is>
      </c>
      <c r="F58663" t="inlineStr">
        <is>
          <t>Flux is online workforce management software for permanent and flex personnel in one system.Read more about Flux</t>
        </is>
      </c>
    </row>
    <row r="58664">
      <c r="A58664" t="inlineStr">
        <is>
          <t>HR &amp; Employee Management</t>
        </is>
      </c>
      <c r="B58664" t="inlineStr">
        <is>
          <t>Workforce Management</t>
        </is>
      </c>
      <c r="C58664" t="inlineStr">
        <is>
          <t>https://www.getapp.com/hr-employee-management-software/workforce-management/os/web-based</t>
        </is>
      </c>
      <c r="D58664" t="inlineStr">
        <is>
          <t>SIGMA-RH</t>
        </is>
      </c>
      <c r="E58664" t="inlineStr">
        <is>
          <t>https://www.getapp.com/hr-employee-management-software/a/sigma-rh/</t>
        </is>
      </c>
      <c r="F58664" t="inlineStr">
        <is>
          <t>SIGMA-RH is a modular HRIS solution powered by AI, helping businesses manage onboarding, time management, payroll, health and safety, and more. It offers no-code customization, ensures compliance with security standards, and enhances HR efficiency through automation and real-time analytics.Read more about SIGMA-RH</t>
        </is>
      </c>
    </row>
    <row r="58665">
      <c r="A58665" t="inlineStr">
        <is>
          <t>HR &amp; Employee Management</t>
        </is>
      </c>
      <c r="B58665" t="inlineStr">
        <is>
          <t>Workforce Management</t>
        </is>
      </c>
      <c r="C58665" t="inlineStr">
        <is>
          <t>https://www.getapp.com/hr-employee-management-software/workforce-management/os/web-based</t>
        </is>
      </c>
      <c r="D58665" t="inlineStr">
        <is>
          <t>Softland HCM</t>
        </is>
      </c>
      <c r="E58665" t="inlineStr">
        <is>
          <t>https://www.getapp.com/hr-employee-management-software/a/softland-hcm/</t>
        </is>
      </c>
      <c r="F58665" t="inlineStr">
        <is>
          <t>Softland HCM, is an advanced 100% web-based payroll and HHRR solution. Designed to meet the needs of medium and large corporations, Softland HCM stands out for its ability to efficiently handle complex processes and large employee volumes, regardless of how complicated the  payroll is.Read more about Softland HCM</t>
        </is>
      </c>
    </row>
    <row r="58666">
      <c r="A58666" t="inlineStr">
        <is>
          <t>HR &amp; Employee Management</t>
        </is>
      </c>
      <c r="B58666" t="inlineStr">
        <is>
          <t>Workforce Management</t>
        </is>
      </c>
      <c r="C58666" t="inlineStr">
        <is>
          <t>https://www.getapp.com/hr-employee-management-software/workforce-management/os/web-based</t>
        </is>
      </c>
      <c r="D58666" t="inlineStr">
        <is>
          <t>Gomocha</t>
        </is>
      </c>
      <c r="E58666" t="inlineStr">
        <is>
          <t>https://www.getapp.com/operations-management-software/a/fmp360/</t>
        </is>
      </c>
      <c r="F58666" t="inlineStr">
        <is>
          <t>Gomocha is a field service platform and app intended for small and medium-sized companies. Gomocha's field service platform stands as a beacon of efficiency in field service management, tailored to meet the needs of tech-savvy businesses across diverse industries, including construction, energy, manufacturing, security services, utilities, and more.Read more about Gomocha</t>
        </is>
      </c>
    </row>
    <row r="58667">
      <c r="A58667" t="inlineStr">
        <is>
          <t>HR &amp; Employee Management</t>
        </is>
      </c>
      <c r="B58667" t="inlineStr">
        <is>
          <t>Workforce Management</t>
        </is>
      </c>
      <c r="C58667" t="inlineStr">
        <is>
          <t>https://www.getapp.com/hr-employee-management-software/workforce-management/os/web-based</t>
        </is>
      </c>
      <c r="D58667" t="inlineStr">
        <is>
          <t>MX-SmartTracker</t>
        </is>
      </c>
      <c r="E58667" t="inlineStr">
        <is>
          <t>https://www.getapp.com/hr-employee-management-software/a/mx-smarttracker/</t>
        </is>
      </c>
      <c r="F58667" t="inlineStr">
        <is>
          <t>MX-SmartTracker is a cloud-based time clock for businesses that helps track employee working hours and manage their working hours. MX-SmartTracker supports face/time clock, GPS tracking, GPS location, manual entry of work time and overtime request. The system helps users analyze timesheets, generate payroll data according to time spent on each task (project), and approve it for payment. You can also track expenses incurred by your team members along their daily travel route.Read more about MX-SmartTracker</t>
        </is>
      </c>
    </row>
    <row r="58668">
      <c r="A58668" t="inlineStr">
        <is>
          <t>HR &amp; Employee Management</t>
        </is>
      </c>
      <c r="B58668" t="inlineStr">
        <is>
          <t>Workforce Management</t>
        </is>
      </c>
      <c r="C58668" t="inlineStr">
        <is>
          <t>https://www.getapp.com/hr-employee-management-software/workforce-management/os/web-based</t>
        </is>
      </c>
      <c r="D58668" t="inlineStr">
        <is>
          <t>King of Time</t>
        </is>
      </c>
      <c r="E58668" t="inlineStr">
        <is>
          <t>https://www.getapp.com/hr-employee-management-software/a/king-of-time/</t>
        </is>
      </c>
      <c r="F58668" t="inlineStr">
        <is>
          <t>King of Time is a cloud-based attendance management software designed to help businesses view, modify, and track employees’ work hours in real time.Read more about King of Time</t>
        </is>
      </c>
    </row>
    <row r="58669">
      <c r="A58669" t="inlineStr">
        <is>
          <t>HR &amp; Employee Management</t>
        </is>
      </c>
      <c r="B58669" t="inlineStr">
        <is>
          <t>Workforce Management</t>
        </is>
      </c>
      <c r="C58669" t="inlineStr">
        <is>
          <t>https://www.getapp.com/hr-employee-management-software/workforce-management/os/web-based</t>
        </is>
      </c>
      <c r="D58669" t="inlineStr">
        <is>
          <t>Oneserve</t>
        </is>
      </c>
      <c r="E58669" t="inlineStr">
        <is>
          <t>https://www.getapp.com/operations-management-software/a/oneserve/</t>
        </is>
      </c>
      <c r="F58669" t="inlineStr">
        <is>
          <t>Oneserve’s workforce management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is>
      </c>
    </row>
    <row r="58670">
      <c r="A58670" t="inlineStr">
        <is>
          <t>HR &amp; Employee Management</t>
        </is>
      </c>
      <c r="B58670" t="inlineStr">
        <is>
          <t>Workforce Management</t>
        </is>
      </c>
      <c r="C58670" t="inlineStr">
        <is>
          <t>https://www.getapp.com/hr-employee-management-software/workforce-management/os/web-based</t>
        </is>
      </c>
      <c r="D58670" t="inlineStr">
        <is>
          <t>Myhrtoolkit</t>
        </is>
      </c>
      <c r="E58670" t="inlineStr">
        <is>
          <t>https://www.getapp.com/hr-employee-management-software/a/myhrtoolkit/</t>
        </is>
      </c>
      <c r="F58670" t="inlineStr">
        <is>
          <t>Myhrtoolkit is a cloud-based HR management solution which assists users in managing time off, tracking absences, scheduling tasks, managing documents, and moreRead more about Myhrtoolkit</t>
        </is>
      </c>
    </row>
    <row r="58671">
      <c r="A58671" t="inlineStr">
        <is>
          <t>HR &amp; Employee Management</t>
        </is>
      </c>
      <c r="B58671" t="inlineStr">
        <is>
          <t>Workforce Management</t>
        </is>
      </c>
      <c r="C58671" t="inlineStr">
        <is>
          <t>https://www.getapp.com/hr-employee-management-software/workforce-management/os/web-based</t>
        </is>
      </c>
      <c r="D58671" t="inlineStr">
        <is>
          <t>Officekit</t>
        </is>
      </c>
      <c r="E58671" t="inlineStr">
        <is>
          <t>https://www.getapp.com/hr-employee-management-software/a/officekit/</t>
        </is>
      </c>
      <c r="F58671" t="inlineStr">
        <is>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is>
      </c>
    </row>
    <row r="58672">
      <c r="A58672" t="inlineStr">
        <is>
          <t>HR &amp; Employee Management</t>
        </is>
      </c>
      <c r="B58672" t="inlineStr">
        <is>
          <t>Workforce Management</t>
        </is>
      </c>
      <c r="C58672" t="inlineStr">
        <is>
          <t>https://www.getapp.com/hr-employee-management-software/workforce-management/os/web-based</t>
        </is>
      </c>
      <c r="D58672" t="inlineStr">
        <is>
          <t>SAN Payroll</t>
        </is>
      </c>
      <c r="E58672" t="inlineStr">
        <is>
          <t>https://www.getapp.com/hr-employee-management-software/a/san-payroll/</t>
        </is>
      </c>
      <c r="F58672" t="inlineStr">
        <is>
          <t>The essential part of every organization is effective Payroll and HR software. This software aims to manage, organize and automate your employee’s salary as well as financial records.Read more about SAN Payroll</t>
        </is>
      </c>
    </row>
    <row r="58673">
      <c r="A58673" t="inlineStr">
        <is>
          <t>HR &amp; Employee Management</t>
        </is>
      </c>
      <c r="B58673" t="inlineStr">
        <is>
          <t>Workforce Management</t>
        </is>
      </c>
      <c r="C58673" t="inlineStr">
        <is>
          <t>https://www.getapp.com/hr-employee-management-software/workforce-management/os/web-based</t>
        </is>
      </c>
      <c r="D58673" t="inlineStr">
        <is>
          <t>iTrent</t>
        </is>
      </c>
      <c r="E58673" t="inlineStr">
        <is>
          <t>https://www.getapp.com/all-software/a/itrent/</t>
        </is>
      </c>
      <c r="F58673" t="inlineStr">
        <is>
          <t>iTrent from MHR is an award-winning integrated HR and Payroll solution.The software is modular and highly customisable and includes HR, payroll, workforce and talent management, learning, recruitment, analytics, and employee engagement.Read more about iTrent</t>
        </is>
      </c>
    </row>
    <row r="58674">
      <c r="A58674" t="inlineStr">
        <is>
          <t>HR &amp; Employee Management</t>
        </is>
      </c>
      <c r="B58674" t="inlineStr">
        <is>
          <t>Workforce Management</t>
        </is>
      </c>
      <c r="C58674" t="inlineStr">
        <is>
          <t>https://www.getapp.com/hr-employee-management-software/workforce-management/os/web-based</t>
        </is>
      </c>
      <c r="D58674" t="inlineStr">
        <is>
          <t>Access TeamSeer</t>
        </is>
      </c>
      <c r="E58674" t="inlineStr">
        <is>
          <t>https://www.getapp.com/hr-employee-management-software/a/teamseer/</t>
        </is>
      </c>
      <c r="F58674" t="inlineStr">
        <is>
          <t>TeamSeer is a complete absence management and holiday management software designed to save time, reduce unnecessary absence costs, deliver a better employee experience, and provide absolute clarity on absence in your business. The software automates HR processes, reduces costs, ensures compliance, and creates a single source of truth for your organization's people management needs.Read more about Access TeamSeer</t>
        </is>
      </c>
    </row>
    <row r="58675">
      <c r="A58675" t="inlineStr">
        <is>
          <t>HR &amp; Employee Management</t>
        </is>
      </c>
      <c r="B58675" t="inlineStr">
        <is>
          <t>Workforce Management</t>
        </is>
      </c>
      <c r="C58675" t="inlineStr">
        <is>
          <t>https://www.getapp.com/hr-employee-management-software/workforce-management/os/web-based</t>
        </is>
      </c>
      <c r="D58675" t="inlineStr">
        <is>
          <t>LightWork Performance Management</t>
        </is>
      </c>
      <c r="E58675" t="inlineStr">
        <is>
          <t>https://www.getapp.com/hr-employee-management-software/a/lightwork-talent-management/</t>
        </is>
      </c>
      <c r="F58675" t="inlineStr">
        <is>
          <t>The LightWork Performance Management system encourages employee development, highlights strengths, and identifies areas for improvement in employee performanceRead more about LightWork Performance Management</t>
        </is>
      </c>
    </row>
    <row r="58676">
      <c r="A58676" t="inlineStr">
        <is>
          <t>HR &amp; Employee Management</t>
        </is>
      </c>
      <c r="B58676" t="inlineStr">
        <is>
          <t>Workforce Management</t>
        </is>
      </c>
      <c r="C58676" t="inlineStr">
        <is>
          <t>https://www.getapp.com/hr-employee-management-software/workforce-management/os/web-based</t>
        </is>
      </c>
      <c r="D58676" t="inlineStr">
        <is>
          <t>Fourth</t>
        </is>
      </c>
      <c r="E58676" t="inlineStr">
        <is>
          <t>https://www.getapp.com/retail-consumer-services-software/a/fourth/</t>
        </is>
      </c>
      <c r="F58676" t="inlineStr">
        <is>
          <t>Fourth is a cloud-based solution designed to help restaurant, catering, hotel &amp; bar businesses manage back office operations through inventory management and workforce collaboration. Fourth provides role-based access to all applications with one set of credentials to ensure regulatory compliance.Read more about Fourth</t>
        </is>
      </c>
    </row>
    <row r="58677">
      <c r="A58677" t="inlineStr">
        <is>
          <t>HR &amp; Employee Management</t>
        </is>
      </c>
      <c r="B58677" t="inlineStr">
        <is>
          <t>Workforce Management</t>
        </is>
      </c>
      <c r="C58677" t="inlineStr">
        <is>
          <t>https://www.getapp.com/hr-employee-management-software/workforce-management/os/web-based</t>
        </is>
      </c>
      <c r="D58677" t="inlineStr">
        <is>
          <t>20X</t>
        </is>
      </c>
      <c r="E58677" t="inlineStr">
        <is>
          <t>https://www.getapp.com/hr-employee-management-software/a/20x/</t>
        </is>
      </c>
      <c r="F58677" t="inlineStr">
        <is>
          <t>20X CRM streamlines booking, timesheets, compliance, recruitment, invoicing, and payroll, all through a branded agency app for workersRead more about 20X</t>
        </is>
      </c>
    </row>
    <row r="58678">
      <c r="A58678" t="inlineStr">
        <is>
          <t>HR &amp; Employee Management</t>
        </is>
      </c>
      <c r="B58678" t="inlineStr">
        <is>
          <t>Workforce Management</t>
        </is>
      </c>
      <c r="C58678" t="inlineStr">
        <is>
          <t>https://www.getapp.com/hr-employee-management-software/workforce-management/os/web-based</t>
        </is>
      </c>
      <c r="D58678" t="inlineStr">
        <is>
          <t>Kelio</t>
        </is>
      </c>
      <c r="E58678" t="inlineStr">
        <is>
          <t>https://www.getapp.com/hr-employee-management-software/a/kelio-time-management-system/</t>
        </is>
      </c>
      <c r="F58678" t="inlineStr">
        <is>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is>
      </c>
    </row>
    <row r="58679">
      <c r="A58679" t="inlineStr">
        <is>
          <t>HR &amp; Employee Management</t>
        </is>
      </c>
      <c r="B58679" t="inlineStr">
        <is>
          <t>Workforce Management</t>
        </is>
      </c>
      <c r="C58679" t="inlineStr">
        <is>
          <t>https://www.getapp.com/hr-employee-management-software/workforce-management/os/web-based</t>
        </is>
      </c>
      <c r="D58679" t="inlineStr">
        <is>
          <t>Natural Insight</t>
        </is>
      </c>
      <c r="E58679" t="inlineStr">
        <is>
          <t>https://www.getapp.com/hr-employee-management-software/a/natural-insight/</t>
        </is>
      </c>
      <c r="F58679" t="inlineStr">
        <is>
          <t>Leading provider of field and retail execution cloud-based software and mobile applications for retailers, brand, and merchandisersRead more about Natural Insight</t>
        </is>
      </c>
    </row>
    <row r="58680">
      <c r="A58680" t="inlineStr">
        <is>
          <t>HR &amp; Employee Management</t>
        </is>
      </c>
      <c r="B58680" t="inlineStr">
        <is>
          <t>Workforce Management</t>
        </is>
      </c>
      <c r="C58680" t="inlineStr">
        <is>
          <t>https://www.getapp.com/hr-employee-management-software/workforce-management/os/web-based</t>
        </is>
      </c>
      <c r="D58680" t="inlineStr">
        <is>
          <t>Owiwi</t>
        </is>
      </c>
      <c r="E58680" t="inlineStr">
        <is>
          <t>https://www.getapp.com/hr-employee-management-software/a/owiwi/</t>
        </is>
      </c>
      <c r="F58680" t="inlineStr">
        <is>
          <t>Owiwi is a game based talent assessment tool for the candidate recruitment &amp; selection process using interactive gameplay and advanced scientific methodologyRead more about Owiwi</t>
        </is>
      </c>
    </row>
    <row r="58681">
      <c r="A58681" t="inlineStr">
        <is>
          <t>HR &amp; Employee Management</t>
        </is>
      </c>
      <c r="B58681" t="inlineStr">
        <is>
          <t>Workforce Management</t>
        </is>
      </c>
      <c r="C58681" t="inlineStr">
        <is>
          <t>https://www.getapp.com/hr-employee-management-software/workforce-management/os/web-based</t>
        </is>
      </c>
      <c r="D58681" t="inlineStr">
        <is>
          <t>SkillsBoard</t>
        </is>
      </c>
      <c r="E58681" t="inlineStr">
        <is>
          <t>https://www.getapp.com/hr-employee-management-software/a/skillsboard/</t>
        </is>
      </c>
      <c r="F58681" t="inlineStr">
        <is>
          <t>SkillsBoard is a skills-based talent management and workforce planning solution, which provides tools for identifying talents, assessing gaps and simulating changes impact. The cloud-based platform provides portable skills passports for employees to track and share their skills.Read more about SkillsBoard</t>
        </is>
      </c>
    </row>
    <row r="58682">
      <c r="A58682" t="inlineStr">
        <is>
          <t>HR &amp; Employee Management</t>
        </is>
      </c>
      <c r="B58682" t="inlineStr">
        <is>
          <t>Workforce Management</t>
        </is>
      </c>
      <c r="C58682" t="inlineStr">
        <is>
          <t>https://www.getapp.com/hr-employee-management-software/workforce-management/os/web-based</t>
        </is>
      </c>
      <c r="D58682" t="inlineStr">
        <is>
          <t>Schedule101</t>
        </is>
      </c>
      <c r="E58682" t="inlineStr">
        <is>
          <t>https://www.getapp.com/all-software/a/schedule101/</t>
        </is>
      </c>
      <c r="F58682" t="inlineStr">
        <is>
          <t>Schedule101 is an app for employees with schedule drop, swap, add shifts, messaging tools, document repository access, and more. It is suitable for restaurants, bars, hotels, and businesses with shift-based labor pools. Schedule101 can be used to manage all shift and job-related information and improve communication between all employees and managers.Read more about Schedule101</t>
        </is>
      </c>
    </row>
    <row r="58683">
      <c r="A58683" t="inlineStr">
        <is>
          <t>HR &amp; Employee Management</t>
        </is>
      </c>
      <c r="B58683" t="inlineStr">
        <is>
          <t>Workforce Management</t>
        </is>
      </c>
      <c r="C58683" t="inlineStr">
        <is>
          <t>https://www.getapp.com/hr-employee-management-software/workforce-management/os/web-based</t>
        </is>
      </c>
      <c r="D58683" t="inlineStr">
        <is>
          <t>Hitch</t>
        </is>
      </c>
      <c r="E58683" t="inlineStr">
        <is>
          <t>https://www.getapp.com/hr-employee-management-software/a/hitch/</t>
        </is>
      </c>
      <c r="F58683" t="inlineStr">
        <is>
          <t>Hitch is a web-based talent mobility and intelligence platform, which helps large enterprises build teams, upskill employees, and plan careers. It assists with skill supply, demand mapping, and mentoring.Read more about Hitch</t>
        </is>
      </c>
    </row>
    <row r="58684">
      <c r="A58684" t="inlineStr">
        <is>
          <t>HR &amp; Employee Management</t>
        </is>
      </c>
      <c r="B58684" t="inlineStr">
        <is>
          <t>Workforce Management</t>
        </is>
      </c>
      <c r="C58684" t="inlineStr">
        <is>
          <t>https://www.getapp.com/hr-employee-management-software/workforce-management/os/web-based</t>
        </is>
      </c>
      <c r="D58684" t="inlineStr">
        <is>
          <t>Eagle Eye Tracking</t>
        </is>
      </c>
      <c r="E58684" t="inlineStr">
        <is>
          <t>https://www.getapp.com/hr-employee-management-software/a/eagle-eye-tracking/</t>
        </is>
      </c>
      <c r="F58684" t="inlineStr">
        <is>
          <t>Create work orders and detail the customer’s service requirements for your driver/technician, and easily plan and schedule daily, weekly, or monthly routes. Schedule jobs more efficiently, optimize routes, dispatch your fleet, locate equipment, and monitor a route’s progress in real-time.Read more about Eagle Eye Tracking</t>
        </is>
      </c>
    </row>
    <row r="58685">
      <c r="A58685" t="inlineStr">
        <is>
          <t>HR &amp; Employee Management</t>
        </is>
      </c>
      <c r="B58685" t="inlineStr">
        <is>
          <t>Workforce Management</t>
        </is>
      </c>
      <c r="C58685" t="inlineStr">
        <is>
          <t>https://www.getapp.com/hr-employee-management-software/workforce-management/os/web-based</t>
        </is>
      </c>
      <c r="D58685" t="inlineStr">
        <is>
          <t>Definitiv</t>
        </is>
      </c>
      <c r="E58685" t="inlineStr">
        <is>
          <t>https://www.getapp.com/hr-employee-management-software/a/definitiv/</t>
        </is>
      </c>
      <c r="F58685" t="inlineStr">
        <is>
          <t>Access Definitiv is a cloud-based payroll and workforce management platform for large and complex enterprises. A flexible workforce management solution with enterprise-level functionality. One platform for payroll, compliance, rostering, time and attendance, and reporting, with a mobile app.Read more about Definitiv</t>
        </is>
      </c>
    </row>
    <row r="58686">
      <c r="A58686" t="inlineStr">
        <is>
          <t>HR &amp; Employee Management</t>
        </is>
      </c>
      <c r="B58686" t="inlineStr">
        <is>
          <t>Workforce Management</t>
        </is>
      </c>
      <c r="C58686" t="inlineStr">
        <is>
          <t>https://www.getapp.com/hr-employee-management-software/workforce-management/os/web-based</t>
        </is>
      </c>
      <c r="D58686" t="inlineStr">
        <is>
          <t>Quadzu</t>
        </is>
      </c>
      <c r="E58686" t="inlineStr">
        <is>
          <t>https://www.getapp.com/hr-employee-management-software/a/quadzu/</t>
        </is>
      </c>
      <c r="F58686" t="inlineStr">
        <is>
          <t>Quadzu is a labour management platform for recruiters that digitises all elements of the recruitment process from finding, registering and managing applicants to adding bookings and scheduling workers to managing timesheets and real-time reporting for informed decision making.Read more about Quadzu</t>
        </is>
      </c>
    </row>
    <row r="58687">
      <c r="A58687" t="inlineStr">
        <is>
          <t>HR &amp; Employee Management</t>
        </is>
      </c>
      <c r="B58687" t="inlineStr">
        <is>
          <t>Workforce Management</t>
        </is>
      </c>
      <c r="C58687" t="inlineStr">
        <is>
          <t>https://www.getapp.com/hr-employee-management-software/workforce-management/os/web-based</t>
        </is>
      </c>
      <c r="D58687" t="inlineStr">
        <is>
          <t>Apex HCM</t>
        </is>
      </c>
      <c r="E58687" t="inlineStr">
        <is>
          <t>https://www.getapp.com/hr-employee-management-software/a/apex-hcm/</t>
        </is>
      </c>
      <c r="F58687" t="inlineStr">
        <is>
          <t>Apex HCM is a full-featured payroll and human resources software suite that includes time and attendance, payroll, tax, and workforce management tools. It is backed by the best support in the industry and user-friendly applications.Read more about Apex HCM</t>
        </is>
      </c>
    </row>
    <row r="58688">
      <c r="A58688" t="inlineStr">
        <is>
          <t>HR &amp; Employee Management</t>
        </is>
      </c>
      <c r="B58688" t="inlineStr">
        <is>
          <t>Workforce Management</t>
        </is>
      </c>
      <c r="C58688" t="inlineStr">
        <is>
          <t>https://www.getapp.com/hr-employee-management-software/workforce-management/os/web-based</t>
        </is>
      </c>
      <c r="D58688" t="inlineStr">
        <is>
          <t>stayhome.ai</t>
        </is>
      </c>
      <c r="E58688" t="inlineStr">
        <is>
          <t>https://www.getapp.com/hr-employee-management-software/a/stayhome-ai/</t>
        </is>
      </c>
      <c r="F58688" t="inlineStr">
        <is>
          <t>stayhome.ai is a cloud-based office space planning and workforce management solution, which provides businesses with tools to plan, manage, and optimize office spaces. It facilitates the planning of space based on the requests both in-office and remote employees.Read more about stayhome.ai</t>
        </is>
      </c>
    </row>
    <row r="58689">
      <c r="A58689" t="inlineStr">
        <is>
          <t>HR &amp; Employee Management</t>
        </is>
      </c>
      <c r="B58689" t="inlineStr">
        <is>
          <t>Workforce Management</t>
        </is>
      </c>
      <c r="C58689" t="inlineStr">
        <is>
          <t>https://www.getapp.com/hr-employee-management-software/workforce-management/os/web-based</t>
        </is>
      </c>
      <c r="D58689" t="inlineStr">
        <is>
          <t>Lapzo</t>
        </is>
      </c>
      <c r="E58689" t="inlineStr">
        <is>
          <t>https://www.getapp.com/education-childcare-software/a/lapzo/</t>
        </is>
      </c>
      <c r="F58689" t="inlineStr">
        <is>
          <t>80% more committed employees.Read more about Lapzo</t>
        </is>
      </c>
    </row>
    <row r="58690">
      <c r="A58690" t="inlineStr">
        <is>
          <t>HR &amp; Employee Management</t>
        </is>
      </c>
      <c r="B58690" t="inlineStr">
        <is>
          <t>Workforce Management</t>
        </is>
      </c>
      <c r="C58690" t="inlineStr">
        <is>
          <t>https://www.getapp.com/hr-employee-management-software/workforce-management/os/web-based</t>
        </is>
      </c>
      <c r="D58690" t="inlineStr">
        <is>
          <t>empower</t>
        </is>
      </c>
      <c r="E58690" t="inlineStr">
        <is>
          <t>https://www.getapp.com/hr-employee-management-software/a/empower/</t>
        </is>
      </c>
      <c r="F58690" t="inlineStr">
        <is>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is>
      </c>
    </row>
    <row r="58691">
      <c r="A58691" t="inlineStr">
        <is>
          <t>HR &amp; Employee Management</t>
        </is>
      </c>
      <c r="B58691" t="inlineStr">
        <is>
          <t>Workforce Management</t>
        </is>
      </c>
      <c r="C58691" t="inlineStr">
        <is>
          <t>https://www.getapp.com/hr-employee-management-software/workforce-management/os/web-based</t>
        </is>
      </c>
      <c r="D58691" t="inlineStr">
        <is>
          <t>Shifton</t>
        </is>
      </c>
      <c r="E58691" t="inlineStr">
        <is>
          <t>https://www.getapp.com/hr-employee-management-software/a/shifton/</t>
        </is>
      </c>
      <c r="F58691" t="inlineStr">
        <is>
          <t>Shifton unifies workforce planning with tools for scheduling, attendance, time tracking, and absence management. Boost efficiency, reduce costs, and improve employee satisfaction through smart automation and real-time visibility.Read more about Shifton</t>
        </is>
      </c>
    </row>
    <row r="58692">
      <c r="A58692" t="inlineStr">
        <is>
          <t>HR &amp; Employee Management</t>
        </is>
      </c>
      <c r="B58692" t="inlineStr">
        <is>
          <t>Workforce Management</t>
        </is>
      </c>
      <c r="C58692" t="inlineStr">
        <is>
          <t>https://www.getapp.com/hr-employee-management-software/workforce-management/os/web-based</t>
        </is>
      </c>
      <c r="D58692" t="inlineStr">
        <is>
          <t>FinClock</t>
        </is>
      </c>
      <c r="E58692" t="inlineStr">
        <is>
          <t>https://www.getapp.com/hr-employee-management-software/a/finclock/</t>
        </is>
      </c>
      <c r="F58692" t="inlineStr">
        <is>
          <t>FinClock is a project management software specifically developed for project, employee and attendance management.Read more about FinClock</t>
        </is>
      </c>
    </row>
    <row r="58693">
      <c r="A58693" t="inlineStr">
        <is>
          <t>HR &amp; Employee Management</t>
        </is>
      </c>
      <c r="B58693" t="inlineStr">
        <is>
          <t>Workforce Management</t>
        </is>
      </c>
      <c r="C58693" t="inlineStr">
        <is>
          <t>https://www.getapp.com/hr-employee-management-software/workforce-management/os/web-based</t>
        </is>
      </c>
      <c r="D58693" t="inlineStr">
        <is>
          <t>Service Geeni</t>
        </is>
      </c>
      <c r="E58693" t="inlineStr">
        <is>
          <t>https://www.getapp.com/operations-management-software/a/service-geeni/</t>
        </is>
      </c>
      <c r="F58693" t="inlineStr">
        <is>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is>
      </c>
    </row>
    <row r="58694">
      <c r="A58694" t="inlineStr">
        <is>
          <t>HR &amp; Employee Management</t>
        </is>
      </c>
      <c r="B58694" t="inlineStr">
        <is>
          <t>Workforce Management</t>
        </is>
      </c>
      <c r="C58694" t="inlineStr">
        <is>
          <t>https://www.getapp.com/hr-employee-management-software/workforce-management/os/web-based</t>
        </is>
      </c>
      <c r="D58694" t="inlineStr">
        <is>
          <t>Shiftlab</t>
        </is>
      </c>
      <c r="E58694" t="inlineStr">
        <is>
          <t>https://www.getapp.com/operations-management-software/a/shiftlab/</t>
        </is>
      </c>
      <c r="F58694" t="inlineStr">
        <is>
          <t>Shiftlab is a retail performance platform featuring automated employee scheduling, time and attendance and real-time store operations data.Read more about Shiftlab</t>
        </is>
      </c>
    </row>
    <row r="58695">
      <c r="A58695" t="inlineStr">
        <is>
          <t>HR &amp; Employee Management</t>
        </is>
      </c>
      <c r="B58695" t="inlineStr">
        <is>
          <t>Workforce Management</t>
        </is>
      </c>
      <c r="C58695" t="inlineStr">
        <is>
          <t>https://www.getapp.com/hr-employee-management-software/workforce-management/os/web-based</t>
        </is>
      </c>
      <c r="D58695" t="inlineStr">
        <is>
          <t>iQCheckPoint</t>
        </is>
      </c>
      <c r="E58695" t="inlineStr">
        <is>
          <t>https://www.getapp.com/hr-employee-management-software/a/iqcheckpoint/</t>
        </is>
      </c>
      <c r="F58695" t="inlineStr">
        <is>
          <t>iQCheckPoint is a workforce management software that helps businesses create comprehensive staff budgets and schedules and share them with the team. Teams can manage staff leave, monitor time and attendance, and integrate the platform with the existing payroll system.Read more about iQCheckPoint</t>
        </is>
      </c>
    </row>
    <row r="58696">
      <c r="A58696" t="inlineStr">
        <is>
          <t>HR &amp; Employee Management</t>
        </is>
      </c>
      <c r="B58696" t="inlineStr">
        <is>
          <t>Workforce Management</t>
        </is>
      </c>
      <c r="C58696" t="inlineStr">
        <is>
          <t>https://www.getapp.com/hr-employee-management-software/workforce-management/os/web-based</t>
        </is>
      </c>
      <c r="D58696" t="inlineStr">
        <is>
          <t>Shiftlab</t>
        </is>
      </c>
      <c r="E58696" t="inlineStr">
        <is>
          <t>https://www.getapp.com/operations-management-software/a/shiftlab/</t>
        </is>
      </c>
      <c r="F58696" t="inlineStr">
        <is>
          <t>Shiftlab is a retail performance platform featuring automated employee scheduling, time and attendance and real-time store operations data.Read more about Shiftlab</t>
        </is>
      </c>
    </row>
    <row r="58697">
      <c r="A58697" t="inlineStr">
        <is>
          <t>HR &amp; Employee Management</t>
        </is>
      </c>
      <c r="B58697" t="inlineStr">
        <is>
          <t>Workforce Management</t>
        </is>
      </c>
      <c r="C58697" t="inlineStr">
        <is>
          <t>https://www.getapp.com/hr-employee-management-software/workforce-management/os/web-based</t>
        </is>
      </c>
      <c r="D58697" t="inlineStr">
        <is>
          <t>Lapzo</t>
        </is>
      </c>
      <c r="E58697" t="inlineStr">
        <is>
          <t>https://www.getapp.com/education-childcare-software/a/lapzo/</t>
        </is>
      </c>
      <c r="F58697" t="inlineStr">
        <is>
          <t>80% more committed employees.Read more about Lapzo</t>
        </is>
      </c>
    </row>
    <row r="58698">
      <c r="A58698" t="inlineStr">
        <is>
          <t>HR &amp; Employee Management</t>
        </is>
      </c>
      <c r="B58698" t="inlineStr">
        <is>
          <t>Workforce Management</t>
        </is>
      </c>
      <c r="C58698" t="inlineStr">
        <is>
          <t>https://www.getapp.com/hr-employee-management-software/workforce-management/os/web-based</t>
        </is>
      </c>
      <c r="D58698" t="inlineStr">
        <is>
          <t>SourceNow VMS</t>
        </is>
      </c>
      <c r="E58698" t="inlineStr">
        <is>
          <t>https://www.getapp.com/hr-employee-management-software/a/sourcenow-vms/</t>
        </is>
      </c>
      <c r="F58698" t="inlineStr">
        <is>
          <t>SourceNow offers a cloud-based vendor management system with multi-language and multi-currency capabilities. The platform features enterprise scalability, customizable workflows, and supports all labor categories while providing data management tools and over one thousand reports.Read more about SourceNow VMS</t>
        </is>
      </c>
    </row>
    <row r="58699">
      <c r="A58699" t="inlineStr">
        <is>
          <t>HR &amp; Employee Management</t>
        </is>
      </c>
      <c r="B58699" t="inlineStr">
        <is>
          <t>Workforce Management</t>
        </is>
      </c>
      <c r="C58699" t="inlineStr">
        <is>
          <t>https://www.getapp.com/hr-employee-management-software/workforce-management/os/web-based</t>
        </is>
      </c>
      <c r="D58699" t="inlineStr">
        <is>
          <t>PeopleStrategy</t>
        </is>
      </c>
      <c r="E58699" t="inlineStr">
        <is>
          <t>https://www.getapp.com/hr-employee-management-software/a/peoplestrategy-ehcm/</t>
        </is>
      </c>
      <c r="F58699" t="inlineStr">
        <is>
          <t>PeopleStrategy provides you with the ability to attract, hire, and engage with your most valuable asset, your people. Our solution equips your leadership with the ability to simplify human resources processes, payroll service, and benefits administration with Broker services.Read more about PeopleStrategy</t>
        </is>
      </c>
    </row>
    <row r="58700">
      <c r="A58700" t="inlineStr">
        <is>
          <t>HR &amp; Employee Management</t>
        </is>
      </c>
      <c r="B58700" t="inlineStr">
        <is>
          <t>Workforce Management</t>
        </is>
      </c>
      <c r="C58700" t="inlineStr">
        <is>
          <t>https://www.getapp.com/hr-employee-management-software/workforce-management/os/web-based</t>
        </is>
      </c>
      <c r="D58700" t="inlineStr">
        <is>
          <t>Comply Flow</t>
        </is>
      </c>
      <c r="E58700" t="inlineStr">
        <is>
          <t>https://www.getapp.com/hr-employee-management-software/a/comply-flow/</t>
        </is>
      </c>
      <c r="F58700" t="inlineStr">
        <is>
          <t>Comply Flow is a cloud-based human resource (HR), safety, and worker compliance management solution for property and asset managers, manufacturers, and mining and logistics businesses.Read more about Comply Flow</t>
        </is>
      </c>
    </row>
    <row r="58701">
      <c r="A58701" t="inlineStr">
        <is>
          <t>HR &amp; Employee Management</t>
        </is>
      </c>
      <c r="B58701" t="inlineStr">
        <is>
          <t>Workforce Management</t>
        </is>
      </c>
      <c r="C58701" t="inlineStr">
        <is>
          <t>https://www.getapp.com/hr-employee-management-software/workforce-management/os/web-based</t>
        </is>
      </c>
      <c r="D58701" t="inlineStr">
        <is>
          <t>e2Time.com</t>
        </is>
      </c>
      <c r="E58701" t="inlineStr">
        <is>
          <t>https://www.getapp.com/project-management-planning-software/a/e2time-com/</t>
        </is>
      </c>
      <c r="F58701" t="inlineStr">
        <is>
          <t>e2Time.com is a human resource (HR) management software designed to help businesses handle expenses, projects, employee profiles, staff schedules, and more on a unified platform. Administrators can store and sort documents, configure permissions for team members to access them, automatically generate contracts and track employees' activities using a centralized dashboard.Read more about e2Time.com</t>
        </is>
      </c>
    </row>
    <row r="58702">
      <c r="A58702" t="inlineStr">
        <is>
          <t>HR &amp; Employee Management</t>
        </is>
      </c>
      <c r="B58702" t="inlineStr">
        <is>
          <t>Workforce Management</t>
        </is>
      </c>
      <c r="C58702" t="inlineStr">
        <is>
          <t>https://www.getapp.com/hr-employee-management-software/workforce-management/os/web-based</t>
        </is>
      </c>
      <c r="D58702" t="inlineStr">
        <is>
          <t>Mind Workplace</t>
        </is>
      </c>
      <c r="E58702" t="inlineStr">
        <is>
          <t>https://www.getapp.com/hr-employee-management-software/a/mind-workplace/</t>
        </is>
      </c>
      <c r="F58702" t="inlineStr">
        <is>
          <t>Mind Workplace is a cloud-based software that offers users an intuitive interface and value-added options which can help companies manage their employees.Read more about Mind Workplace</t>
        </is>
      </c>
    </row>
    <row r="58703">
      <c r="A58703" t="inlineStr">
        <is>
          <t>HR &amp; Employee Management</t>
        </is>
      </c>
      <c r="B58703" t="inlineStr">
        <is>
          <t>Workforce Management</t>
        </is>
      </c>
      <c r="C58703" t="inlineStr">
        <is>
          <t>https://www.getapp.com/hr-employee-management-software/workforce-management/os/web-based</t>
        </is>
      </c>
      <c r="D58703" t="inlineStr">
        <is>
          <t>Terminal</t>
        </is>
      </c>
      <c r="E58703" t="inlineStr">
        <is>
          <t>https://www.getapp.com/hr-employee-management-software/a/terminal-talent-hub/</t>
        </is>
      </c>
      <c r="F58703" t="inlineStr">
        <is>
          <t>Terminal is suitable for human resource experts looking to streamline recruitment processes and optimize operational efficiency. Key features include employee onboarding, competency management, collaboration, career planning, compensation control, training management, and succession planning.Read more about Terminal</t>
        </is>
      </c>
    </row>
    <row r="58704">
      <c r="A58704" t="inlineStr">
        <is>
          <t>HR &amp; Employee Management</t>
        </is>
      </c>
      <c r="B58704" t="inlineStr">
        <is>
          <t>Workforce Management</t>
        </is>
      </c>
      <c r="C58704" t="inlineStr">
        <is>
          <t>https://www.getapp.com/hr-employee-management-software/workforce-management/os/web-based</t>
        </is>
      </c>
      <c r="D58704" t="inlineStr">
        <is>
          <t>Work Wallet</t>
        </is>
      </c>
      <c r="E58704" t="inlineStr">
        <is>
          <t>https://www.getapp.com/operations-management-software/a/work-wallet/</t>
        </is>
      </c>
      <c r="F58704" t="inlineStr">
        <is>
          <t>Work Wallet is a health and safety platform, supporting businesses report accidents, conduct inspections, build risk assessments, record asset inspections and much more.Read more about Work Wallet</t>
        </is>
      </c>
    </row>
    <row r="58705">
      <c r="A58705" t="inlineStr">
        <is>
          <t>HR &amp; Employee Management</t>
        </is>
      </c>
      <c r="B58705" t="inlineStr">
        <is>
          <t>Workforce Management</t>
        </is>
      </c>
      <c r="C58705" t="inlineStr">
        <is>
          <t>https://www.getapp.com/hr-employee-management-software/workforce-management/os/web-based</t>
        </is>
      </c>
      <c r="D58705" t="inlineStr">
        <is>
          <t>StaffConnect</t>
        </is>
      </c>
      <c r="E58705" t="inlineStr">
        <is>
          <t>https://www.getapp.com/hr-employee-management-software/a/staffconnect/</t>
        </is>
      </c>
      <c r="F58705" t="inlineStr">
        <is>
          <t>StaffConnect is an all-in-one staffing management system to help agencies with talent profiling, onboarding, shift management with GPS Check-In/Out, timesheets, invoicing, and payroll, automating a lot of the boring stuff in your daily business operation.Read more about StaffConnect</t>
        </is>
      </c>
    </row>
    <row r="58706">
      <c r="A58706" t="inlineStr">
        <is>
          <t>HR &amp; Employee Management</t>
        </is>
      </c>
      <c r="B58706" t="inlineStr">
        <is>
          <t>Workforce Management</t>
        </is>
      </c>
      <c r="C58706" t="inlineStr">
        <is>
          <t>https://www.getapp.com/hr-employee-management-software/workforce-management/os/web-based</t>
        </is>
      </c>
      <c r="D58706" t="inlineStr">
        <is>
          <t>compleet</t>
        </is>
      </c>
      <c r="E58706" t="inlineStr">
        <is>
          <t>https://www.getapp.com/hr-employee-management-software/a/compleet/</t>
        </is>
      </c>
      <c r="F58706" t="inlineStr">
        <is>
          <t>compleet is a cloud-based human resources (HR) platform that helps companies identify the right employees in the right place at the right time.Read more about compleet</t>
        </is>
      </c>
    </row>
    <row r="58707">
      <c r="A58707" t="inlineStr">
        <is>
          <t>HR &amp; Employee Management</t>
        </is>
      </c>
      <c r="B58707" t="inlineStr">
        <is>
          <t>Workforce Management</t>
        </is>
      </c>
      <c r="C58707" t="inlineStr">
        <is>
          <t>https://www.getapp.com/hr-employee-management-software/workforce-management/os/web-based</t>
        </is>
      </c>
      <c r="D58707" t="inlineStr">
        <is>
          <t>gulfHR</t>
        </is>
      </c>
      <c r="E58707" t="inlineStr">
        <is>
          <t>https://www.getapp.com/hr-employee-management-software/a/gulfhr/</t>
        </is>
      </c>
      <c r="F58707" t="inlineStr">
        <is>
          <t>GulfHR is an easy to use, cloud-based HRMS built to help companies manage their HR processes and deliver better service to employees. GulfHR's workforce management solution helps organizations streamline and automate the processes that manage workers' time. It helps improve employee productivity.Read more about gulfHR</t>
        </is>
      </c>
    </row>
    <row r="58708">
      <c r="A58708" t="inlineStr">
        <is>
          <t>HR &amp; Employee Management</t>
        </is>
      </c>
      <c r="B58708" t="inlineStr">
        <is>
          <t>Workforce Management</t>
        </is>
      </c>
      <c r="C58708" t="inlineStr">
        <is>
          <t>https://www.getapp.com/hr-employee-management-software/workforce-management/os/web-based</t>
        </is>
      </c>
      <c r="D58708" t="inlineStr">
        <is>
          <t>Clockspot</t>
        </is>
      </c>
      <c r="E58708" t="inlineStr">
        <is>
          <t>https://www.getapp.com/hr-employee-management-software/a/clockspot/</t>
        </is>
      </c>
      <c r="F58708" t="inlineStr">
        <is>
          <t>Clockspot is the leading time and attendance tracking service, trusted by thousands of businesses.  Whether your employees are stationary or on-the-go in the field, Clockspot will help you keep track of their hours.  Clockspot can perform time tracking via the web or the phone.Read more about Clockspot</t>
        </is>
      </c>
    </row>
    <row r="58709">
      <c r="A58709" t="inlineStr">
        <is>
          <t>HR &amp; Employee Management</t>
        </is>
      </c>
      <c r="B58709" t="inlineStr">
        <is>
          <t>Workforce Management</t>
        </is>
      </c>
      <c r="C58709" t="inlineStr">
        <is>
          <t>https://www.getapp.com/hr-employee-management-software/workforce-management/os/web-based</t>
        </is>
      </c>
      <c r="D58709" t="inlineStr">
        <is>
          <t>TalentDesk.io</t>
        </is>
      </c>
      <c r="E58709" t="inlineStr">
        <is>
          <t>https://www.getapp.com/operations-management-software/a/talentdesk-io/</t>
        </is>
      </c>
      <c r="F58709" t="inlineStr">
        <is>
          <t>TalentDesk.io is a distributed workforce management solution enabling remote working. Software to manage, pay &amp; collaborate with freelance &amp; internal teams.Read more about TalentDesk.io</t>
        </is>
      </c>
    </row>
    <row r="58710">
      <c r="A58710" t="inlineStr">
        <is>
          <t>HR &amp; Employee Management</t>
        </is>
      </c>
      <c r="B58710" t="inlineStr">
        <is>
          <t>Workforce Management</t>
        </is>
      </c>
      <c r="C58710" t="inlineStr">
        <is>
          <t>https://www.getapp.com/hr-employee-management-software/workforce-management/os/web-based</t>
        </is>
      </c>
      <c r="D58710" t="inlineStr">
        <is>
          <t>Epicor HCM</t>
        </is>
      </c>
      <c r="E58710" t="inlineStr">
        <is>
          <t>https://www.getapp.com/hr-employee-management-software/a/epicor-hcm/</t>
        </is>
      </c>
      <c r="F58710" t="inlineStr">
        <is>
          <t>Epicor's cloud HR software helps to foster talent within an organization, recruit new talent, track employee performance and manage the wealth of employee data. It helps improve communication between employees and HR teams through shared landing pages and direct access to data.Read more about Epicor HCM</t>
        </is>
      </c>
    </row>
    <row r="58711">
      <c r="A58711" t="inlineStr">
        <is>
          <t>HR &amp; Employee Management</t>
        </is>
      </c>
      <c r="B58711" t="inlineStr">
        <is>
          <t>Workforce Management</t>
        </is>
      </c>
      <c r="C58711" t="inlineStr">
        <is>
          <t>https://www.getapp.com/hr-employee-management-software/workforce-management/os/web-based</t>
        </is>
      </c>
      <c r="D58711" t="inlineStr">
        <is>
          <t>Twikkie</t>
        </is>
      </c>
      <c r="E58711" t="inlineStr">
        <is>
          <t>https://www.getapp.com/hr-employee-management-software/a/twikkie/</t>
        </is>
      </c>
      <c r="F58711" t="inlineStr">
        <is>
          <t>Twikkie is a people management software designed to empower small and medium-sized businesses by streamlining HR processes and enhancing productivity. Our platform offers a comprehensive suite of digital and productivity tools within a single, user-friendly system.Read more about Twikkie</t>
        </is>
      </c>
    </row>
    <row r="58712">
      <c r="A58712" t="inlineStr">
        <is>
          <t>HR &amp; Employee Management</t>
        </is>
      </c>
      <c r="B58712" t="inlineStr">
        <is>
          <t>Workforce Management</t>
        </is>
      </c>
      <c r="C58712" t="inlineStr">
        <is>
          <t>https://www.getapp.com/hr-employee-management-software/workforce-management/os/web-based</t>
        </is>
      </c>
      <c r="D58712" t="inlineStr">
        <is>
          <t>Performly Intra</t>
        </is>
      </c>
      <c r="E58712" t="inlineStr">
        <is>
          <t>https://www.getapp.com/hr-employee-management-software/a/performly-intra/</t>
        </is>
      </c>
      <c r="F58712" t="inlineStr">
        <is>
          <t>Performly INTRA is a human resources &amp; workforce management software which enables enterprises to control internal communications &amp; workflows efficientlyRead more about Performly Intra</t>
        </is>
      </c>
    </row>
    <row r="58713">
      <c r="A58713" t="inlineStr">
        <is>
          <t>HR &amp; Employee Management</t>
        </is>
      </c>
      <c r="B58713" t="inlineStr">
        <is>
          <t>Workforce Management</t>
        </is>
      </c>
      <c r="C58713" t="inlineStr">
        <is>
          <t>https://www.getapp.com/hr-employee-management-software/workforce-management/os/web-based</t>
        </is>
      </c>
      <c r="D58713" t="inlineStr">
        <is>
          <t>Pacific Timesheet</t>
        </is>
      </c>
      <c r="E58713" t="inlineStr">
        <is>
          <t>https://www.getapp.com/hr-employee-management-software/a/pacific-timesheet-software/</t>
        </is>
      </c>
      <c r="F58713" t="inlineStr">
        <is>
          <t>Time, expense, asset and log tracking in the office, plant or field to optimize productivity, attendance and employee scheduling.Read more about Pacific Timesheet</t>
        </is>
      </c>
    </row>
    <row r="58714">
      <c r="A58714" t="inlineStr">
        <is>
          <t>HR &amp; Employee Management</t>
        </is>
      </c>
      <c r="B58714" t="inlineStr">
        <is>
          <t>Workforce Management</t>
        </is>
      </c>
      <c r="C58714" t="inlineStr">
        <is>
          <t>https://www.getapp.com/hr-employee-management-software/workforce-management/os/web-based</t>
        </is>
      </c>
      <c r="D58714" t="inlineStr">
        <is>
          <t>GreenRoad</t>
        </is>
      </c>
      <c r="E58714" t="inlineStr">
        <is>
          <t>https://www.getapp.com/operations-management-software/a/greenroad/</t>
        </is>
      </c>
      <c r="F58714" t="inlineStr">
        <is>
          <t>GreenRoad is a fleet safety and performance management software designed to provide mobile workforces with the tools to improve driver safety &amp; operational efficiencyRead more about GreenRoad</t>
        </is>
      </c>
    </row>
    <row r="58715">
      <c r="A58715" t="inlineStr">
        <is>
          <t>HR &amp; Employee Management</t>
        </is>
      </c>
      <c r="B58715" t="inlineStr">
        <is>
          <t>Workforce Management</t>
        </is>
      </c>
      <c r="C58715" t="inlineStr">
        <is>
          <t>https://www.getapp.com/hr-employee-management-software/workforce-management/os/web-based</t>
        </is>
      </c>
      <c r="D58715" t="inlineStr">
        <is>
          <t>Tempus Resource</t>
        </is>
      </c>
      <c r="E58715" t="inlineStr">
        <is>
          <t>https://www.getapp.com/operations-management-software/a/tempus-resource/</t>
        </is>
      </c>
      <c r="F58715" t="inlineStr">
        <is>
          <t>Tempus Resource is a resource forecasting and capacity planning solution which provides businesses in industries such as IT, retail, manufacturing, and healthcare with resource management tools. Key features include data capture, project time tracking, visualization, analytics &amp; reporting.Read more about Tempus Resource</t>
        </is>
      </c>
    </row>
    <row r="58716">
      <c r="A58716" t="inlineStr">
        <is>
          <t>HR &amp; Employee Management</t>
        </is>
      </c>
      <c r="B58716" t="inlineStr">
        <is>
          <t>Workforce Management</t>
        </is>
      </c>
      <c r="C58716" t="inlineStr">
        <is>
          <t>https://www.getapp.com/hr-employee-management-software/workforce-management/os/web-based</t>
        </is>
      </c>
      <c r="D58716" t="inlineStr">
        <is>
          <t>pepito</t>
        </is>
      </c>
      <c r="E58716" t="inlineStr">
        <is>
          <t>https://www.getapp.com/all-software/a/pepito/</t>
        </is>
      </c>
      <c r="F58716" t="inlineStr">
        <is>
          <t>pepito allows companies to manage workforces, track vacations and absences, and record working hours practically on the go.Read more about pepito</t>
        </is>
      </c>
    </row>
    <row r="58717">
      <c r="A58717" t="inlineStr">
        <is>
          <t>HR &amp; Employee Management</t>
        </is>
      </c>
      <c r="B58717" t="inlineStr">
        <is>
          <t>Workforce Management</t>
        </is>
      </c>
      <c r="C58717" t="inlineStr">
        <is>
          <t>https://www.getapp.com/hr-employee-management-software/workforce-management/os/web-based</t>
        </is>
      </c>
      <c r="D58717" t="inlineStr">
        <is>
          <t>Fielder Agent</t>
        </is>
      </c>
      <c r="E58717" t="inlineStr">
        <is>
          <t>https://www.getapp.com/operations-management-software/a/fielder-agent/</t>
        </is>
      </c>
      <c r="F58717"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58718">
      <c r="A58718" t="inlineStr">
        <is>
          <t>HR &amp; Employee Management</t>
        </is>
      </c>
      <c r="B58718" t="inlineStr">
        <is>
          <t>Workforce Management</t>
        </is>
      </c>
      <c r="C58718" t="inlineStr">
        <is>
          <t>https://www.getapp.com/hr-employee-management-software/workforce-management/os/web-based</t>
        </is>
      </c>
      <c r="D58718" t="inlineStr">
        <is>
          <t>TAM-RH</t>
        </is>
      </c>
      <c r="E58718" t="inlineStr">
        <is>
          <t>https://www.getapp.com/hr-employee-management-software/a/tam-rh/</t>
        </is>
      </c>
      <c r="F58718" t="inlineStr">
        <is>
          <t>Cloud-based tool that lets businesses handle HR operations such as employees' time-off requests, onboarding, and payroll.Read more about TAM-RH</t>
        </is>
      </c>
    </row>
    <row r="58719">
      <c r="A58719" t="inlineStr">
        <is>
          <t>HR &amp; Employee Management</t>
        </is>
      </c>
      <c r="B58719" t="inlineStr">
        <is>
          <t>Workforce Management</t>
        </is>
      </c>
      <c r="C58719" t="inlineStr">
        <is>
          <t>https://www.getapp.com/hr-employee-management-software/workforce-management/os/web-based</t>
        </is>
      </c>
      <c r="D58719" t="inlineStr">
        <is>
          <t>Humaans</t>
        </is>
      </c>
      <c r="E58719" t="inlineStr">
        <is>
          <t>https://www.getapp.com/hr-employee-management-software/a/humaans/</t>
        </is>
      </c>
      <c r="F58719" t="inlineStr">
        <is>
          <t>Humaans is an employee management software designed to help human resource professionals streamline employee management processes.Read more about Humaans</t>
        </is>
      </c>
    </row>
    <row r="58720">
      <c r="A58720" t="inlineStr">
        <is>
          <t>HR &amp; Employee Management</t>
        </is>
      </c>
      <c r="B58720" t="inlineStr">
        <is>
          <t>Workforce Management</t>
        </is>
      </c>
      <c r="C58720" t="inlineStr">
        <is>
          <t>https://www.getapp.com/hr-employee-management-software/workforce-management/os/web-based</t>
        </is>
      </c>
      <c r="D58720" t="inlineStr">
        <is>
          <t>Herwig</t>
        </is>
      </c>
      <c r="E58720" t="inlineStr">
        <is>
          <t>https://www.getapp.com/all-software/a/herwig/</t>
        </is>
      </c>
      <c r="F58720" t="inlineStr">
        <is>
          <t>Herwig is a field service and workforce management software that enables energy suppliers to efficiently plan and document their work.Read more about Herwig</t>
        </is>
      </c>
    </row>
    <row r="58721">
      <c r="A58721" t="inlineStr">
        <is>
          <t>HR &amp; Employee Management</t>
        </is>
      </c>
      <c r="B58721" t="inlineStr">
        <is>
          <t>Workforce Management</t>
        </is>
      </c>
      <c r="C58721" t="inlineStr">
        <is>
          <t>https://www.getapp.com/hr-employee-management-software/workforce-management/os/web-based</t>
        </is>
      </c>
      <c r="D58721" t="inlineStr">
        <is>
          <t>Workstream</t>
        </is>
      </c>
      <c r="E58721" t="inlineStr">
        <is>
          <t>https://www.getapp.com/hr-employee-management-software/a/workstream/</t>
        </is>
      </c>
      <c r="F58721" t="inlineStr">
        <is>
          <t>Workstream's HR and payroll management platform is designed to helps businesses manage and pay the hourly workforce. The platform features 2-way texting, automation, flexibility, and location-specific functionality to streamline back-office operations and improve HR workflows.Read more about Workstream</t>
        </is>
      </c>
    </row>
    <row r="58722">
      <c r="A58722" t="inlineStr">
        <is>
          <t>HR &amp; Employee Management</t>
        </is>
      </c>
      <c r="B58722" t="inlineStr">
        <is>
          <t>Workforce Management</t>
        </is>
      </c>
      <c r="C58722" t="inlineStr">
        <is>
          <t>https://www.getapp.com/hr-employee-management-software/workforce-management/os/web-based</t>
        </is>
      </c>
      <c r="D58722" t="inlineStr">
        <is>
          <t>Certemy Employee Compliance Management</t>
        </is>
      </c>
      <c r="E58722" t="inlineStr">
        <is>
          <t>https://www.getapp.com/finance-accounting-software/a/employee-compliance-management/</t>
        </is>
      </c>
      <c r="F58722" t="inlineStr">
        <is>
          <t>Certemy is a cloud-based employee management software for ensuring workforce compliance. Key features include tracking, verifying, and managing credentials using one solution that integrates with existing systems. This software serves employers, certification boards, and licensing boards.Read more about Certemy Employee Compliance Management</t>
        </is>
      </c>
    </row>
    <row r="58723">
      <c r="A58723" t="inlineStr">
        <is>
          <t>HR &amp; Employee Management</t>
        </is>
      </c>
      <c r="B58723" t="inlineStr">
        <is>
          <t>Workforce Management</t>
        </is>
      </c>
      <c r="C58723" t="inlineStr">
        <is>
          <t>https://www.getapp.com/hr-employee-management-software/workforce-management/os/web-based</t>
        </is>
      </c>
      <c r="D58723" t="inlineStr">
        <is>
          <t>Trinetra iWay</t>
        </is>
      </c>
      <c r="E58723" t="inlineStr">
        <is>
          <t>https://www.getapp.com/project-management-planning-software/a/trinetra-iway/</t>
        </is>
      </c>
      <c r="F58723" t="inlineStr">
        <is>
          <t>Trinetra iWay's field force management software powers the interactions of all field work-centric companies' operations. Optimize the business fieldwork process and increase your revenue generation double.  Mobile application-based field employee software.Read more about Trinetra iWay</t>
        </is>
      </c>
    </row>
    <row r="58724">
      <c r="A58724" t="inlineStr">
        <is>
          <t>HR &amp; Employee Management</t>
        </is>
      </c>
      <c r="B58724" t="inlineStr">
        <is>
          <t>Workforce Management</t>
        </is>
      </c>
      <c r="C58724" t="inlineStr">
        <is>
          <t>https://www.getapp.com/hr-employee-management-software/workforce-management/os/web-based</t>
        </is>
      </c>
      <c r="D58724" t="inlineStr">
        <is>
          <t>Crown Workforce Management</t>
        </is>
      </c>
      <c r="E58724" t="inlineStr">
        <is>
          <t>https://www.getapp.com/hr-employee-management-software/a/crown-workforce-management/</t>
        </is>
      </c>
      <c r="F58724" t="inlineStr">
        <is>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is>
      </c>
    </row>
    <row r="58725">
      <c r="A58725" t="inlineStr">
        <is>
          <t>HR &amp; Employee Management</t>
        </is>
      </c>
      <c r="B58725" t="inlineStr">
        <is>
          <t>Workforce Management</t>
        </is>
      </c>
      <c r="C58725" t="inlineStr">
        <is>
          <t>https://www.getapp.com/hr-employee-management-software/workforce-management/os/web-based</t>
        </is>
      </c>
      <c r="D58725" t="inlineStr">
        <is>
          <t>Chronotek</t>
        </is>
      </c>
      <c r="E58725" t="inlineStr">
        <is>
          <t>https://www.getapp.com/hr-employee-management-software/a/chronotek-telephone-timekeeping/</t>
        </is>
      </c>
      <c r="F58725" t="inlineStr">
        <is>
          <t>Proprietary GPS &amp; IVR Technology to Report Employee Location and Daily Tracks. Workforce communication with voicemail &amp; in-app messages, schedules w/alerts.Read more about Chronotek</t>
        </is>
      </c>
    </row>
    <row r="58726">
      <c r="A58726" t="inlineStr">
        <is>
          <t>HR &amp; Employee Management</t>
        </is>
      </c>
      <c r="B58726" t="inlineStr">
        <is>
          <t>Workforce Management</t>
        </is>
      </c>
      <c r="C58726" t="inlineStr">
        <is>
          <t>https://www.getapp.com/hr-employee-management-software/workforce-management/os/web-based</t>
        </is>
      </c>
      <c r="D58726" t="inlineStr">
        <is>
          <t>Roubler</t>
        </is>
      </c>
      <c r="E58726" t="inlineStr">
        <is>
          <t>https://www.getapp.com/hr-employee-management-software/a/roubler/</t>
        </is>
      </c>
      <c r="F58726" t="inlineStr">
        <is>
          <t>Work more efficiently and save time and money with Roubler's all-in-one cloud-based system. With no need for messy integrations of multiple platforms, enjoy everything you need to effectively manage your entire workforce in one place. Onboard | Roster | Manage | PayRead more about Roubler</t>
        </is>
      </c>
    </row>
    <row r="58727">
      <c r="A58727" t="inlineStr">
        <is>
          <t>HR &amp; Employee Management</t>
        </is>
      </c>
      <c r="B58727" t="inlineStr">
        <is>
          <t>Workforce Management</t>
        </is>
      </c>
      <c r="C58727" t="inlineStr">
        <is>
          <t>https://www.getapp.com/hr-employee-management-software/workforce-management/os/web-based</t>
        </is>
      </c>
      <c r="D58727" t="inlineStr">
        <is>
          <t>ROMA BUSINESS MANAGER</t>
        </is>
      </c>
      <c r="E58727" t="inlineStr">
        <is>
          <t>https://www.getapp.com/operations-management-software/a/roma-workforce-manager/</t>
        </is>
      </c>
      <c r="F58727" t="inlineStr">
        <is>
          <t>Roma Workforce Manager is a cloud based workforce management system that links to its own monitoring and financial modules, for field service businessesRead more about ROMA BUSINESS MANAGER</t>
        </is>
      </c>
    </row>
    <row r="58728">
      <c r="A58728" t="inlineStr">
        <is>
          <t>HR &amp; Employee Management</t>
        </is>
      </c>
      <c r="B58728" t="inlineStr">
        <is>
          <t>Workforce Management</t>
        </is>
      </c>
      <c r="C58728" t="inlineStr">
        <is>
          <t>https://www.getapp.com/hr-employee-management-software/workforce-management/os/web-based</t>
        </is>
      </c>
      <c r="D58728" t="inlineStr">
        <is>
          <t>LightWork Time</t>
        </is>
      </c>
      <c r="E58728" t="inlineStr">
        <is>
          <t>https://www.getapp.com/hr-employee-management-software/a/lightwork-time/</t>
        </is>
      </c>
      <c r="F58728" t="inlineStr">
        <is>
          <t>LightWork Time tracks employee time for companies with single or multiple locations and easily accommodates remote employeesRead more about LightWork Time</t>
        </is>
      </c>
    </row>
    <row r="58729">
      <c r="A58729" t="inlineStr">
        <is>
          <t>HR &amp; Employee Management</t>
        </is>
      </c>
      <c r="B58729" t="inlineStr">
        <is>
          <t>Workforce Management</t>
        </is>
      </c>
      <c r="C58729" t="inlineStr">
        <is>
          <t>https://www.getapp.com/hr-employee-management-software/workforce-management/os/web-based</t>
        </is>
      </c>
      <c r="D58729" t="inlineStr">
        <is>
          <t>Labor Time Tracker</t>
        </is>
      </c>
      <c r="E58729" t="inlineStr">
        <is>
          <t>https://www.getapp.com/hr-employee-management-software/a/labor-time-tracker/</t>
        </is>
      </c>
      <c r="F58729" t="inlineStr">
        <is>
          <t>Labor Time Tracker is a employee time clock that trackers time and attendance via web and phone. Free 30 day Trial.Read more about Labor Time Tracker</t>
        </is>
      </c>
    </row>
    <row r="58730">
      <c r="A58730" t="inlineStr">
        <is>
          <t>HR &amp; Employee Management</t>
        </is>
      </c>
      <c r="B58730" t="inlineStr">
        <is>
          <t>Workforce Management</t>
        </is>
      </c>
      <c r="C58730" t="inlineStr">
        <is>
          <t>https://www.getapp.com/hr-employee-management-software/workforce-management/os/web-based</t>
        </is>
      </c>
      <c r="D58730" t="inlineStr">
        <is>
          <t>clock.in</t>
        </is>
      </c>
      <c r="E58730" t="inlineStr">
        <is>
          <t>https://www.getapp.com/hr-employee-management-software/a/clock-dot-in/</t>
        </is>
      </c>
      <c r="F58730" t="inlineStr">
        <is>
          <t>Clock.In is a powerful time management and productivity application that is so intuitive, it can be used by everyone in your company and so agile, it can be customized to the way you work in the real world. Whether an employee is on a mobile phone, tablet or desktop, they will find a feature rich solution that finally delivers on the promise of mobile productivity. When your business reaches that higher level of productivity, we call that Clockin'.Read more about clock.in</t>
        </is>
      </c>
    </row>
    <row r="58731">
      <c r="A58731" t="inlineStr">
        <is>
          <t>HR &amp; Employee Management</t>
        </is>
      </c>
      <c r="B58731" t="inlineStr">
        <is>
          <t>Workforce Management</t>
        </is>
      </c>
      <c r="C58731" t="inlineStr">
        <is>
          <t>https://www.getapp.com/hr-employee-management-software/workforce-management/os/web-based</t>
        </is>
      </c>
      <c r="D58731" t="inlineStr">
        <is>
          <t>EasyGrouper</t>
        </is>
      </c>
      <c r="E58731" t="inlineStr">
        <is>
          <t>https://www.getapp.com/hr-employee-management-software/a/easygrouper/</t>
        </is>
      </c>
      <c r="F58731" t="inlineStr">
        <is>
          <t>EasyGrouper is a company directory, includes mobile messaging, employee profiles, information storage and more. It can be accessed from any mobile device. Keep your valuable company contacts in a clean, separate and secure app. Onboard new employees easily. Integrates with Google Apps for Business!Read more about EasyGrouper</t>
        </is>
      </c>
    </row>
    <row r="58732">
      <c r="A58732" t="inlineStr">
        <is>
          <t>HR &amp; Employee Management</t>
        </is>
      </c>
      <c r="B58732" t="inlineStr">
        <is>
          <t>Workforce Management</t>
        </is>
      </c>
      <c r="C58732" t="inlineStr">
        <is>
          <t>https://www.getapp.com/hr-employee-management-software/workforce-management/os/web-based</t>
        </is>
      </c>
      <c r="D58732" t="inlineStr">
        <is>
          <t>Talygen</t>
        </is>
      </c>
      <c r="E58732" t="inlineStr">
        <is>
          <t>https://www.getapp.com/operations-management-software/a/talygen/</t>
        </is>
      </c>
      <c r="F58732" t="inlineStr">
        <is>
          <t>Talygen is a complete project management software incorporated with an online time tracking tool, CRM software, HR Module, Gantt Chart, Invoicing, Expense Tracking, and many more features. It enables its clients to track and manage projects, progress, and performance. Take a FREE trial today!Read more about Talygen</t>
        </is>
      </c>
    </row>
    <row r="58733">
      <c r="A58733" t="inlineStr">
        <is>
          <t>HR &amp; Employee Management</t>
        </is>
      </c>
      <c r="B58733" t="inlineStr">
        <is>
          <t>Workforce Management</t>
        </is>
      </c>
      <c r="C58733" t="inlineStr">
        <is>
          <t>https://www.getapp.com/hr-employee-management-software/workforce-management/os/web-based</t>
        </is>
      </c>
      <c r="D58733" t="inlineStr">
        <is>
          <t>Timezynk</t>
        </is>
      </c>
      <c r="E58733" t="inlineStr">
        <is>
          <t>https://www.getapp.com/hr-employee-management-software/a/timezynk/</t>
        </is>
      </c>
      <c r="F58733" t="inlineStr">
        <is>
          <t>Timezynk is a cloud-based online scheduling platform that allows employees and managers to manage schedules, time reporting, payroll, and booking requests. With mobile and desktop capabilities, users can manage scheduling operations from any location.Read more about Timezynk</t>
        </is>
      </c>
    </row>
    <row r="58734">
      <c r="A58734" t="inlineStr">
        <is>
          <t>HR &amp; Employee Management</t>
        </is>
      </c>
      <c r="B58734" t="inlineStr">
        <is>
          <t>Workforce Management</t>
        </is>
      </c>
      <c r="C58734" t="inlineStr">
        <is>
          <t>https://www.getapp.com/hr-employee-management-software/workforce-management/os/web-based</t>
        </is>
      </c>
      <c r="D58734" t="inlineStr">
        <is>
          <t>SAFEcheck</t>
        </is>
      </c>
      <c r="E58734" t="inlineStr">
        <is>
          <t>https://www.getapp.com/retail-consumer-services-software/a/safecheck/</t>
        </is>
      </c>
      <c r="F58734" t="inlineStr">
        <is>
          <t>SAFEcheck is an online software, available on mobile, computers, and tablets, to help Canadian organizations manage compliance.Read more about SAFEcheck</t>
        </is>
      </c>
    </row>
    <row r="58735">
      <c r="A58735" t="inlineStr">
        <is>
          <t>HR &amp; Employee Management</t>
        </is>
      </c>
      <c r="B58735" t="inlineStr">
        <is>
          <t>Workforce Management</t>
        </is>
      </c>
      <c r="C58735" t="inlineStr">
        <is>
          <t>https://www.getapp.com/hr-employee-management-software/workforce-management/os/web-based</t>
        </is>
      </c>
      <c r="D58735" t="inlineStr">
        <is>
          <t>CommunityWFM</t>
        </is>
      </c>
      <c r="E58735" t="inlineStr">
        <is>
          <t>https://www.getapp.com/hr-employee-management-software/a/communitywfm/</t>
        </is>
      </c>
      <c r="F58735" t="inlineStr">
        <is>
          <t>The CommunityWFM solution was created by industry experts with a core focus to help boost productivity and control costs. Founded in 2005 with a specific vision to make the day-to-day job of a WFM professional easier, the software has over a decade of carefully crafted and refined features.Read more about CommunityWFM</t>
        </is>
      </c>
    </row>
    <row r="58736">
      <c r="A58736" t="inlineStr">
        <is>
          <t>HR &amp; Employee Management</t>
        </is>
      </c>
      <c r="B58736" t="inlineStr">
        <is>
          <t>Workforce Management</t>
        </is>
      </c>
      <c r="C58736" t="inlineStr">
        <is>
          <t>https://www.getapp.com/hr-employee-management-software/workforce-management/os/web-based</t>
        </is>
      </c>
      <c r="D58736" t="inlineStr">
        <is>
          <t>Flentis</t>
        </is>
      </c>
      <c r="E58736" t="inlineStr">
        <is>
          <t>https://www.getapp.com/hr-employee-management-software/a/flentis/</t>
        </is>
      </c>
      <c r="F58736" t="inlineStr">
        <is>
          <t>Flentis is a next-gen VMS built to revolutionize how enterprises manage their contingent workforce.Read more about Flentis</t>
        </is>
      </c>
    </row>
    <row r="58737">
      <c r="A58737" t="inlineStr">
        <is>
          <t>HR &amp; Employee Management</t>
        </is>
      </c>
      <c r="B58737" t="inlineStr">
        <is>
          <t>Workforce Management</t>
        </is>
      </c>
      <c r="C58737" t="inlineStr">
        <is>
          <t>https://www.getapp.com/hr-employee-management-software/workforce-management/os/web-based</t>
        </is>
      </c>
      <c r="D58737" t="inlineStr">
        <is>
          <t>Cerely</t>
        </is>
      </c>
      <c r="E58737" t="inlineStr">
        <is>
          <t>https://www.getapp.com/hr-employee-management-software/a/cerely/</t>
        </is>
      </c>
      <c r="F58737" t="inlineStr">
        <is>
          <t>Cerely is a user-friendly and intelligent system with all the features to manage daily operations and client requirements. Cerely is your go-to solution for employee management, customer service, and operations management.Read more about Cerely</t>
        </is>
      </c>
    </row>
    <row r="58738">
      <c r="A58738" t="inlineStr">
        <is>
          <t>HR &amp; Employee Management</t>
        </is>
      </c>
      <c r="B58738" t="inlineStr">
        <is>
          <t>Workforce Management</t>
        </is>
      </c>
      <c r="C58738" t="inlineStr">
        <is>
          <t>https://www.getapp.com/hr-employee-management-software/workforce-management/os/web-based</t>
        </is>
      </c>
      <c r="D58738" t="inlineStr">
        <is>
          <t>Affinity Payroll</t>
        </is>
      </c>
      <c r="E58738" t="inlineStr">
        <is>
          <t>https://www.getapp.com/all-software/a/affinity-payroll/</t>
        </is>
      </c>
      <c r="F58738" t="inlineStr">
        <is>
          <t>We’ve built the very latest in real-time and event-driven payroll software and can easily integrate with your chosen systems.Read more about Affinity Payroll</t>
        </is>
      </c>
    </row>
    <row r="58739">
      <c r="A58739" t="inlineStr">
        <is>
          <t>HR &amp; Employee Management</t>
        </is>
      </c>
      <c r="B58739" t="inlineStr">
        <is>
          <t>Workforce Management</t>
        </is>
      </c>
      <c r="C58739" t="inlineStr">
        <is>
          <t>https://www.getapp.com/hr-employee-management-software/workforce-management/os/web-based</t>
        </is>
      </c>
      <c r="D58739" t="inlineStr">
        <is>
          <t>ExitPro</t>
        </is>
      </c>
      <c r="E58739" t="inlineStr">
        <is>
          <t>https://www.getapp.com/hr-employee-management-software/a/exitpro/</t>
        </is>
      </c>
      <c r="F58739" t="inlineStr">
        <is>
          <t>ExitPro is an exit interview solution to automate employee exit interviews. Predict and prevent employee turnover with actionable insights and reports.Read more about ExitPro</t>
        </is>
      </c>
    </row>
    <row r="58740">
      <c r="A58740" t="inlineStr">
        <is>
          <t>HR &amp; Employee Management</t>
        </is>
      </c>
      <c r="B58740" t="inlineStr">
        <is>
          <t>Workforce Management</t>
        </is>
      </c>
      <c r="C58740" t="inlineStr">
        <is>
          <t>https://www.getapp.com/hr-employee-management-software/workforce-management/os/web-based</t>
        </is>
      </c>
      <c r="D58740" t="inlineStr">
        <is>
          <t>iCombine</t>
        </is>
      </c>
      <c r="E58740" t="inlineStr">
        <is>
          <t>https://www.getapp.com/hr-employee-management-software/a/icombine/</t>
        </is>
      </c>
      <c r="F58740" t="inlineStr">
        <is>
          <t>iCombine connects employees in your organization to matching project roles, training and peers. With the help of our software, you will boost the project team fit, reduce time to staff projects, optimize people utilization and maximize employee retention.Read more about iCombine</t>
        </is>
      </c>
    </row>
    <row r="58741">
      <c r="A58741" t="inlineStr">
        <is>
          <t>HR &amp; Employee Management</t>
        </is>
      </c>
      <c r="B58741" t="inlineStr">
        <is>
          <t>Workforce Management</t>
        </is>
      </c>
      <c r="C58741" t="inlineStr">
        <is>
          <t>https://www.getapp.com/hr-employee-management-software/workforce-management/os/web-based</t>
        </is>
      </c>
      <c r="D58741" t="inlineStr">
        <is>
          <t>Square Team Management</t>
        </is>
      </c>
      <c r="E58741" t="inlineStr">
        <is>
          <t>https://www.getapp.com/project-management-planning-software/a/square-team-management/</t>
        </is>
      </c>
      <c r="F58741" t="inlineStr">
        <is>
          <t>Square Team Management is an all-in-one software that can be integrated with Square POS and Square Payroll to streamline team management processes. It provides features for employee scheduling, time tracking, tip pooling, time off requests, and more.Read more about Square Team Management</t>
        </is>
      </c>
    </row>
    <row r="58742">
      <c r="A58742" t="inlineStr">
        <is>
          <t>HR &amp; Employee Management</t>
        </is>
      </c>
      <c r="B58742" t="inlineStr">
        <is>
          <t>Workforce Management</t>
        </is>
      </c>
      <c r="C58742" t="inlineStr">
        <is>
          <t>https://www.getapp.com/hr-employee-management-software/workforce-management/os/web-based</t>
        </is>
      </c>
      <c r="D58742" t="inlineStr">
        <is>
          <t>The Work App</t>
        </is>
      </c>
      <c r="E58742" t="inlineStr">
        <is>
          <t>https://www.getapp.com/hr-employee-management-software/a/the-work-app/</t>
        </is>
      </c>
      <c r="F58742" t="inlineStr">
        <is>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is>
      </c>
    </row>
    <row r="58743">
      <c r="A58743" t="inlineStr">
        <is>
          <t>HR &amp; Employee Management</t>
        </is>
      </c>
      <c r="B58743" t="inlineStr">
        <is>
          <t>Workforce Management</t>
        </is>
      </c>
      <c r="C58743" t="inlineStr">
        <is>
          <t>https://www.getapp.com/hr-employee-management-software/workforce-management/os/web-based</t>
        </is>
      </c>
      <c r="D58743" t="inlineStr">
        <is>
          <t>Bubty</t>
        </is>
      </c>
      <c r="E58743" t="inlineStr">
        <is>
          <t>https://www.getapp.com/hr-employee-management-software/a/bubty/</t>
        </is>
      </c>
      <c r="F58743" t="inlineStr">
        <is>
          <t>Bubty is a cloud-based freelance management software that assists businesses with selecting, onboarding, and guiding freelancers. It helps create a database of freelancers.Read more about Bubty</t>
        </is>
      </c>
    </row>
    <row r="58744">
      <c r="A58744" t="inlineStr">
        <is>
          <t>HR &amp; Employee Management</t>
        </is>
      </c>
      <c r="B58744" t="inlineStr">
        <is>
          <t>Workforce Management</t>
        </is>
      </c>
      <c r="C58744" t="inlineStr">
        <is>
          <t>https://www.getapp.com/hr-employee-management-software/workforce-management/os/web-based</t>
        </is>
      </c>
      <c r="D58744" t="inlineStr">
        <is>
          <t>OK Alone</t>
        </is>
      </c>
      <c r="E58744" t="inlineStr">
        <is>
          <t>https://www.getapp.com/operations-management-software/a/ok-alone/</t>
        </is>
      </c>
      <c r="F58744" t="inlineStr">
        <is>
          <t>Employers need a low cost, reliable system to monitor the safety of their lone working staff. Ok Alone does just that.Read more about OK Alone</t>
        </is>
      </c>
    </row>
    <row r="58745">
      <c r="A58745" t="inlineStr">
        <is>
          <t>HR &amp; Employee Management</t>
        </is>
      </c>
      <c r="B58745" t="inlineStr">
        <is>
          <t>Workforce Management</t>
        </is>
      </c>
      <c r="C58745" t="inlineStr">
        <is>
          <t>https://www.getapp.com/hr-employee-management-software/workforce-management/os/web-based</t>
        </is>
      </c>
      <c r="D58745" t="inlineStr">
        <is>
          <t>jahanVerse</t>
        </is>
      </c>
      <c r="E58745" t="inlineStr">
        <is>
          <t>https://www.getapp.com/operations-management-software/a/jahanverse/</t>
        </is>
      </c>
      <c r="F58745" t="inlineStr">
        <is>
          <t>jahanVerse is a cloud-based and AI-enabled twin platform that optimizes demand forecasting, promotion, and assortment planning for retailers and supply chain businesses.Read more about jahanVerse</t>
        </is>
      </c>
    </row>
    <row r="58746">
      <c r="A58746" t="inlineStr">
        <is>
          <t>HR &amp; Employee Management</t>
        </is>
      </c>
      <c r="B58746" t="inlineStr">
        <is>
          <t>Workforce Management</t>
        </is>
      </c>
      <c r="C58746" t="inlineStr">
        <is>
          <t>https://www.getapp.com/hr-employee-management-software/workforce-management/os/web-based</t>
        </is>
      </c>
      <c r="D58746" t="inlineStr">
        <is>
          <t>Insperity</t>
        </is>
      </c>
      <c r="E58746" t="inlineStr">
        <is>
          <t>https://www.getapp.com/all-software/a/insperity-hcm-hr-technology-suite/</t>
        </is>
      </c>
      <c r="F58746" t="inlineStr">
        <is>
          <t>Insperity provides a personalized, optimal blend of service and HR technology that helps businesses focus on growth and opportunity.Read more about Insperity</t>
        </is>
      </c>
    </row>
    <row r="58747">
      <c r="A58747" t="inlineStr">
        <is>
          <t>HR &amp; Employee Management</t>
        </is>
      </c>
      <c r="B58747" t="inlineStr">
        <is>
          <t>Workforce Management</t>
        </is>
      </c>
      <c r="C58747" t="inlineStr">
        <is>
          <t>https://www.getapp.com/hr-employee-management-software/workforce-management/os/web-based</t>
        </is>
      </c>
      <c r="D58747" t="inlineStr">
        <is>
          <t>CrewSnap</t>
        </is>
      </c>
      <c r="E58747" t="inlineStr">
        <is>
          <t>https://www.getapp.com/hr-employee-management-software/a/crewsnap/</t>
        </is>
      </c>
      <c r="F58747" t="inlineStr">
        <is>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is>
      </c>
    </row>
    <row r="58748">
      <c r="A58748" t="inlineStr">
        <is>
          <t>HR &amp; Employee Management</t>
        </is>
      </c>
      <c r="B58748" t="inlineStr">
        <is>
          <t>Workforce Management</t>
        </is>
      </c>
      <c r="C58748" t="inlineStr">
        <is>
          <t>https://www.getapp.com/hr-employee-management-software/workforce-management/os/web-based</t>
        </is>
      </c>
      <c r="D58748" t="inlineStr">
        <is>
          <t>Octime Expresso</t>
        </is>
      </c>
      <c r="E58748" t="inlineStr">
        <is>
          <t>https://www.getapp.com/operations-management-software/a/octime/</t>
        </is>
      </c>
      <c r="F58748" t="inlineStr">
        <is>
          <t>Octime is a French-language modular solution for time management, planning, absence tracking, badge management, payroll management. It comes with a human resources portal.Read more about Octime Expresso</t>
        </is>
      </c>
    </row>
    <row r="58749">
      <c r="A58749" t="inlineStr">
        <is>
          <t>HR &amp; Employee Management</t>
        </is>
      </c>
      <c r="B58749" t="inlineStr">
        <is>
          <t>Workforce Management</t>
        </is>
      </c>
      <c r="C58749" t="inlineStr">
        <is>
          <t>https://www.getapp.com/hr-employee-management-software/workforce-management/os/web-based</t>
        </is>
      </c>
      <c r="D58749" t="inlineStr">
        <is>
          <t>Field Nation</t>
        </is>
      </c>
      <c r="E58749" t="inlineStr">
        <is>
          <t>https://www.getapp.com/operations-management-software/a/field-nation/</t>
        </is>
      </c>
      <c r="F58749" t="inlineStr">
        <is>
          <t>Field Nation is a labor marketplace for IT field service, connecting companies and skilled technicians to perform assignments across the United States. The platform enables service delivery teams to identify and hire independent professionals who are passionate about delivering desirable outcomes.Read more about Field Nation</t>
        </is>
      </c>
    </row>
    <row r="58750">
      <c r="A58750" t="inlineStr">
        <is>
          <t>HR &amp; Employee Management</t>
        </is>
      </c>
      <c r="B58750" t="inlineStr">
        <is>
          <t>Workforce Management</t>
        </is>
      </c>
      <c r="C58750" t="inlineStr">
        <is>
          <t>https://www.getapp.com/hr-employee-management-software/workforce-management/os/web-based</t>
        </is>
      </c>
      <c r="D58750" t="inlineStr">
        <is>
          <t>WhosOffice</t>
        </is>
      </c>
      <c r="E58750" t="inlineStr">
        <is>
          <t>https://www.getapp.com/hr-employee-management-software/a/whosoffice-com/</t>
        </is>
      </c>
      <c r="F58750" t="inlineStr">
        <is>
          <t>WhosOffice helps you to easily manage your staff leave (holidays, vacations, absences) alongside their working times (fixed Monday-Friday workers, part timers, shift workers, rostered workers) all in one systemRead more about WhosOffice</t>
        </is>
      </c>
    </row>
    <row r="58751">
      <c r="A58751" t="inlineStr">
        <is>
          <t>HR &amp; Employee Management</t>
        </is>
      </c>
      <c r="B58751" t="inlineStr">
        <is>
          <t>Workforce Management</t>
        </is>
      </c>
      <c r="C58751" t="inlineStr">
        <is>
          <t>https://www.getapp.com/hr-employee-management-software/workforce-management/os/web-based</t>
        </is>
      </c>
      <c r="D58751" t="inlineStr">
        <is>
          <t>SD Worx Payroll</t>
        </is>
      </c>
      <c r="E58751" t="inlineStr">
        <is>
          <t>https://www.getapp.com/hr-employee-management-software/a/sd-worx-payroll/</t>
        </is>
      </c>
      <c r="F58751" t="inlineStr">
        <is>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is>
      </c>
    </row>
    <row r="58752">
      <c r="A58752" t="inlineStr">
        <is>
          <t>HR &amp; Employee Management</t>
        </is>
      </c>
      <c r="B58752" t="inlineStr">
        <is>
          <t>Workforce Management</t>
        </is>
      </c>
      <c r="C58752" t="inlineStr">
        <is>
          <t>https://www.getapp.com/hr-employee-management-software/workforce-management/os/web-based</t>
        </is>
      </c>
      <c r="D58752" t="inlineStr">
        <is>
          <t>CleanPlan</t>
        </is>
      </c>
      <c r="E58752" t="inlineStr">
        <is>
          <t>https://www.getapp.com/hr-employee-management-software/a/cleanplan/</t>
        </is>
      </c>
      <c r="F58752" t="inlineStr">
        <is>
          <t>CleanPlan is a software built to enhance the operations of companies in the cleaning industry through technology. The software integrates cleaners, clients, and administrators on a front-end platform. Key attributes of the software include quality control, resource allocation, and task management.Read more about CleanPlan</t>
        </is>
      </c>
    </row>
    <row r="58753">
      <c r="A58753" t="inlineStr">
        <is>
          <t>HR &amp; Employee Management</t>
        </is>
      </c>
      <c r="B58753" t="inlineStr">
        <is>
          <t>Workforce Management</t>
        </is>
      </c>
      <c r="C58753" t="inlineStr">
        <is>
          <t>https://www.getapp.com/hr-employee-management-software/workforce-management/os/web-based</t>
        </is>
      </c>
      <c r="D58753" t="inlineStr">
        <is>
          <t>Fieldproxy</t>
        </is>
      </c>
      <c r="E58753" t="inlineStr">
        <is>
          <t>https://www.getapp.com/operations-management-software/a/fieldproxy/</t>
        </is>
      </c>
      <c r="F58753" t="inlineStr">
        <is>
          <t>All-in-one SaaS platform that helps managers and teams automate their deskless workforces. Transform your field sales teams with FieldproxyRead more about Fieldproxy</t>
        </is>
      </c>
    </row>
    <row r="58754">
      <c r="A58754" t="inlineStr">
        <is>
          <t>HR &amp; Employee Management</t>
        </is>
      </c>
      <c r="B58754" t="inlineStr">
        <is>
          <t>Workforce Management</t>
        </is>
      </c>
      <c r="C58754" t="inlineStr">
        <is>
          <t>https://www.getapp.com/hr-employee-management-software/workforce-management/os/web-based</t>
        </is>
      </c>
      <c r="D58754" t="inlineStr">
        <is>
          <t>Attendance on Demand</t>
        </is>
      </c>
      <c r="E58754" t="inlineStr">
        <is>
          <t>https://www.getapp.com/all-software/a/attendance-on-demand-1/</t>
        </is>
      </c>
      <c r="F58754" t="inlineStr">
        <is>
          <t>Attendance on Demand is a web-based software that provides highly secure, cost-effective time and labor management to organizations of all sizes. The solution offers features such as payroll monitoring, comprehensive compliance management, and flexible reporting to help businesses streamline their workforce management processes.Read more about Attendance on Demand</t>
        </is>
      </c>
    </row>
    <row r="58755">
      <c r="A58755" t="inlineStr">
        <is>
          <t>HR &amp; Employee Management</t>
        </is>
      </c>
      <c r="B58755" t="inlineStr">
        <is>
          <t>Workforce Management</t>
        </is>
      </c>
      <c r="C58755" t="inlineStr">
        <is>
          <t>https://www.getapp.com/hr-employee-management-software/workforce-management/os/web-based</t>
        </is>
      </c>
      <c r="D58755" t="inlineStr">
        <is>
          <t>FieldEquip</t>
        </is>
      </c>
      <c r="E58755" t="inlineStr">
        <is>
          <t>https://www.getapp.com/operations-management-software/a/fieldequip/</t>
        </is>
      </c>
      <c r="F58755" t="inlineStr">
        <is>
          <t>FieldEquip is a field service management system designed to help businesses in oil, eCommerce, and packaging industries handle equipment and communicate with on-field employees. It enables managers to monitor field operations, track labor and material, and streamline warranty management operations.Read more about FieldEquip</t>
        </is>
      </c>
    </row>
    <row r="58756">
      <c r="A58756" t="inlineStr">
        <is>
          <t>HR &amp; Employee Management</t>
        </is>
      </c>
      <c r="B58756" t="inlineStr">
        <is>
          <t>Workforce Management</t>
        </is>
      </c>
      <c r="C58756" t="inlineStr">
        <is>
          <t>https://www.getapp.com/hr-employee-management-software/workforce-management/os/web-based</t>
        </is>
      </c>
      <c r="D58756" t="inlineStr">
        <is>
          <t>INFINIT-I</t>
        </is>
      </c>
      <c r="E58756" t="inlineStr">
        <is>
          <t>https://www.getapp.com/hr-employee-management-software/a/infinit-i/</t>
        </is>
      </c>
      <c r="F58756" t="inlineStr">
        <is>
          <t>Founded in 1999, Vertical Alliance Group provides customizable online training &amp; communication tools for results orientated companies who are looking for a way to improve their bottom line through consistent, trackable, standardized communication.Read more about INFINIT-I</t>
        </is>
      </c>
    </row>
    <row r="58757">
      <c r="A58757" t="inlineStr">
        <is>
          <t>HR &amp; Employee Management</t>
        </is>
      </c>
      <c r="B58757" t="inlineStr">
        <is>
          <t>Workforce Management</t>
        </is>
      </c>
      <c r="C58757" t="inlineStr">
        <is>
          <t>https://www.getapp.com/hr-employee-management-software/workforce-management/os/web-based</t>
        </is>
      </c>
      <c r="D58757" t="inlineStr">
        <is>
          <t>AT&amp;T Workforce Manager</t>
        </is>
      </c>
      <c r="E58757" t="inlineStr">
        <is>
          <t>https://www.getapp.com/hr-employee-management-software/a/at-t-workforce-manager/</t>
        </is>
      </c>
      <c r="F58757" t="inlineStr">
        <is>
          <t>AT&amp;T Workforce Manager is a field service management software that helps businesses in the construction, healthcare, and other sectors remotely manage employees, assets, and vehicles. Key features include job order dispatching, timekeeping, event-based GPS location reporting, and form creation.Read more about AT&amp;T Workforce Manager</t>
        </is>
      </c>
    </row>
    <row r="58758">
      <c r="A58758" t="inlineStr">
        <is>
          <t>HR &amp; Employee Management</t>
        </is>
      </c>
      <c r="B58758" t="inlineStr">
        <is>
          <t>Workforce Management</t>
        </is>
      </c>
      <c r="C58758" t="inlineStr">
        <is>
          <t>https://www.getapp.com/hr-employee-management-software/workforce-management/os/web-based</t>
        </is>
      </c>
      <c r="D58758" t="inlineStr">
        <is>
          <t>Twib</t>
        </is>
      </c>
      <c r="E58758" t="inlineStr">
        <is>
          <t>https://www.getapp.com/operations-management-software/a/twib/</t>
        </is>
      </c>
      <c r="F58758" t="inlineStr">
        <is>
          <t>Twib is a sales tracking and sales reporting app for business owners and salesmen offering a web-based admin panel to track the location of sales employee activity, where supervisors can monitor activities of the sales team by capturing real-time data from their location with a GPS tracker. It helps the company and the sales personnel in the field to track sales visits and generate reports more efficiently with images.Read more about Twib</t>
        </is>
      </c>
    </row>
    <row r="58759">
      <c r="A58759" t="inlineStr">
        <is>
          <t>HR &amp; Employee Management</t>
        </is>
      </c>
      <c r="B58759" t="inlineStr">
        <is>
          <t>Workforce Management</t>
        </is>
      </c>
      <c r="C58759" t="inlineStr">
        <is>
          <t>https://www.getapp.com/hr-employee-management-software/workforce-management/os/web-based</t>
        </is>
      </c>
      <c r="D58759" t="inlineStr">
        <is>
          <t>PeopleForce</t>
        </is>
      </c>
      <c r="E58759" t="inlineStr">
        <is>
          <t>https://www.getapp.com/operations-management-software/a/peopleforce-1/</t>
        </is>
      </c>
      <c r="F58759" t="inlineStr">
        <is>
          <t>PeopleForce optimizes industrial staff scheduling and skills management. It centralizes planning to automate shifts, aligning with worker skills to enhance team composition. The software handles training, progression, and boosts productivity through skill utilization. It ensures compliance and workforce agility. PeopleForce streamlines schedule communication, replaces spreadsheets, connects with attendance systems, and provides reporting tools for continuous improvement.Read more about PeopleForce</t>
        </is>
      </c>
    </row>
    <row r="58760">
      <c r="A58760" t="inlineStr">
        <is>
          <t>HR &amp; Employee Management</t>
        </is>
      </c>
      <c r="B58760" t="inlineStr">
        <is>
          <t>Workforce Management</t>
        </is>
      </c>
      <c r="C58760" t="inlineStr">
        <is>
          <t>https://www.getapp.com/hr-employee-management-software/workforce-management/os/web-based</t>
        </is>
      </c>
      <c r="D58760" t="inlineStr">
        <is>
          <t>Wavity</t>
        </is>
      </c>
      <c r="E58760" t="inlineStr">
        <is>
          <t>https://www.getapp.com/development-tools-software/a/wavity/</t>
        </is>
      </c>
      <c r="F58760"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58761">
      <c r="A58761" t="inlineStr">
        <is>
          <t>HR &amp; Employee Management</t>
        </is>
      </c>
      <c r="B58761" t="inlineStr">
        <is>
          <t>Workforce Management</t>
        </is>
      </c>
      <c r="C58761" t="inlineStr">
        <is>
          <t>https://www.getapp.com/hr-employee-management-software/workforce-management/os/web-based</t>
        </is>
      </c>
      <c r="D58761" t="inlineStr">
        <is>
          <t>wAnywhere</t>
        </is>
      </c>
      <c r="E58761" t="inlineStr">
        <is>
          <t>https://www.getapp.com/hr-employee-management-software/a/wanywhere/</t>
        </is>
      </c>
      <c r="F58761" t="inlineStr">
        <is>
          <t>Set up wAnywhere in your unique workflows in less than 5 minutes.Read more about wAnywhere</t>
        </is>
      </c>
    </row>
    <row r="58762">
      <c r="A58762" t="inlineStr">
        <is>
          <t>HR &amp; Employee Management</t>
        </is>
      </c>
      <c r="B58762" t="inlineStr">
        <is>
          <t>Workforce Management</t>
        </is>
      </c>
      <c r="C58762" t="inlineStr">
        <is>
          <t>https://www.getapp.com/hr-employee-management-software/workforce-management/os/web-based</t>
        </is>
      </c>
      <c r="D58762" t="inlineStr">
        <is>
          <t>Protime</t>
        </is>
      </c>
      <c r="E58762" t="inlineStr">
        <is>
          <t>https://www.getapp.com/hr-employee-management-software/a/protime/</t>
        </is>
      </c>
      <c r="F58762" t="inlineStr">
        <is>
          <t>As no other, Protime manages the process of time to money. This process starts with the most user-friendly possible logging of time and attendance.Thanks to our online self-service module, employees can manage their own time and absences.Read more about Protime</t>
        </is>
      </c>
    </row>
    <row r="58763">
      <c r="A58763" t="inlineStr">
        <is>
          <t>HR &amp; Employee Management</t>
        </is>
      </c>
      <c r="B58763" t="inlineStr">
        <is>
          <t>Workforce Management</t>
        </is>
      </c>
      <c r="C58763" t="inlineStr">
        <is>
          <t>https://www.getapp.com/hr-employee-management-software/workforce-management/os/web-based</t>
        </is>
      </c>
      <c r="D58763" t="inlineStr">
        <is>
          <t>BarSight</t>
        </is>
      </c>
      <c r="E58763" t="inlineStr">
        <is>
          <t>https://www.getapp.com/hr-employee-management-software/a/barsight/</t>
        </is>
      </c>
      <c r="F58763" t="inlineStr">
        <is>
          <t>BarSight is a restaurant management software designed to help businesses in the hospitality sector create employee schedules, track expenses, and manage restaurant operations. Key features include employee management, time off and availability requests, group communication, expense reporting, sales forecasting, accounts payable reports, and training management.Read more about BarSight</t>
        </is>
      </c>
    </row>
    <row r="58764">
      <c r="A58764" t="inlineStr">
        <is>
          <t>HR &amp; Employee Management</t>
        </is>
      </c>
      <c r="B58764" t="inlineStr">
        <is>
          <t>Workforce Management</t>
        </is>
      </c>
      <c r="C58764" t="inlineStr">
        <is>
          <t>https://www.getapp.com/hr-employee-management-software/workforce-management/os/web-based</t>
        </is>
      </c>
      <c r="D58764" t="inlineStr">
        <is>
          <t>Qfiniti</t>
        </is>
      </c>
      <c r="E58764" t="inlineStr">
        <is>
          <t>https://www.getapp.com/all-software/a/qfiniti/</t>
        </is>
      </c>
      <c r="F58764" t="inlineStr">
        <is>
          <t>Qfiniti is a call center workforce management solution that helps businesses handle speech analytics, track employee performance, forecast staffing requirements, set up  online coaching, and manage screen recording from within a unified platform. It allows staff members to optimize workforce engagement, manage HIPAA compliance, automate employee performance management, handle desktop analytics, and more.Read more about Qfiniti</t>
        </is>
      </c>
    </row>
    <row r="58765">
      <c r="A58765" t="inlineStr">
        <is>
          <t>HR &amp; Employee Management</t>
        </is>
      </c>
      <c r="B58765" t="inlineStr">
        <is>
          <t>Workforce Management</t>
        </is>
      </c>
      <c r="C58765" t="inlineStr">
        <is>
          <t>https://www.getapp.com/hr-employee-management-software/workforce-management/os/web-based</t>
        </is>
      </c>
      <c r="D58765" t="inlineStr">
        <is>
          <t>Dispatcher</t>
        </is>
      </c>
      <c r="E58765" t="inlineStr">
        <is>
          <t>https://www.getapp.com/construction-software/a/dispatcher/</t>
        </is>
      </c>
      <c r="F58765" t="inlineStr">
        <is>
          <t>Dispatcher is a cloud-based workforce management platform that helps construction businesses manage projects and plan their resources. It helps managers centralize all staff information on a single platform, ergonomically access key business information, and better anticipate activity and production peaks.Read more about Dispatcher</t>
        </is>
      </c>
    </row>
    <row r="58766">
      <c r="A58766" t="inlineStr">
        <is>
          <t>HR &amp; Employee Management</t>
        </is>
      </c>
      <c r="B58766" t="inlineStr">
        <is>
          <t>Workforce Management</t>
        </is>
      </c>
      <c r="C58766" t="inlineStr">
        <is>
          <t>https://www.getapp.com/hr-employee-management-software/workforce-management/os/web-based</t>
        </is>
      </c>
      <c r="D58766" t="inlineStr">
        <is>
          <t>OPX</t>
        </is>
      </c>
      <c r="E58766" t="inlineStr">
        <is>
          <t>https://www.getapp.com/project-management-planning-software/a/opx/</t>
        </is>
      </c>
      <c r="F58766" t="inlineStr">
        <is>
          <t>OPX is an automated service request management solution that improves the operational efficiency of an organization. OPX orchestrates the delivery of service requests to the skilled staff at the right time, so they can deliver superior customer service.Read more about OPX</t>
        </is>
      </c>
    </row>
    <row r="58767">
      <c r="A58767" t="inlineStr">
        <is>
          <t>HR &amp; Employee Management</t>
        </is>
      </c>
      <c r="B58767" t="inlineStr">
        <is>
          <t>Workforce Management</t>
        </is>
      </c>
      <c r="C58767" t="inlineStr">
        <is>
          <t>https://www.getapp.com/hr-employee-management-software/workforce-management/os/web-based</t>
        </is>
      </c>
      <c r="D58767" t="inlineStr">
        <is>
          <t>Timecount Software</t>
        </is>
      </c>
      <c r="E58767" t="inlineStr">
        <is>
          <t>https://www.getapp.com/hr-employee-management-software/a/timecount-software/</t>
        </is>
      </c>
      <c r="F58767" t="inlineStr">
        <is>
          <t>Timecount is a cloud-based HR management solution which assists with digital employee records management, personnel planning, time tracking, preparatory payroll accounting, document creation and form filling.Read more about Timecount Software</t>
        </is>
      </c>
    </row>
    <row r="58768">
      <c r="A58768" t="inlineStr">
        <is>
          <t>HR &amp; Employee Management</t>
        </is>
      </c>
      <c r="B58768" t="inlineStr">
        <is>
          <t>Workforce Management</t>
        </is>
      </c>
      <c r="C58768" t="inlineStr">
        <is>
          <t>https://www.getapp.com/hr-employee-management-software/workforce-management/os/web-based</t>
        </is>
      </c>
      <c r="D58768" t="inlineStr">
        <is>
          <t>Zoho Shifts</t>
        </is>
      </c>
      <c r="E58768" t="inlineStr">
        <is>
          <t>https://www.getapp.com/operations-management-software/a/zoho-shifts/</t>
        </is>
      </c>
      <c r="F58768" t="inlineStr">
        <is>
          <t>Zoho Shifts is an employee scheduling and time management software designed for small and medium-sized businesses. A simple and intuitive interface allows you to create employee-friendly schedules in minutes. Draft work schedules, track team hours, and message employees from any device.Read more about Zoho Shifts</t>
        </is>
      </c>
    </row>
    <row r="58769">
      <c r="A58769" t="inlineStr">
        <is>
          <t>HR &amp; Employee Management</t>
        </is>
      </c>
      <c r="B58769" t="inlineStr">
        <is>
          <t>Workforce Management</t>
        </is>
      </c>
      <c r="C58769" t="inlineStr">
        <is>
          <t>https://www.getapp.com/hr-employee-management-software/workforce-management/os/web-based</t>
        </is>
      </c>
      <c r="D58769" t="inlineStr">
        <is>
          <t>Click2Coach</t>
        </is>
      </c>
      <c r="E58769" t="inlineStr">
        <is>
          <t>https://www.getapp.com/customer-management-software/a/click2coach/</t>
        </is>
      </c>
      <c r="F58769" t="inlineStr">
        <is>
          <t>Click2Coach is a workforce optimization solution that helps call centers monitor &amp; analyze agent performance and put measures in place to improve operations.Read more about Click2Coach</t>
        </is>
      </c>
    </row>
    <row r="58770">
      <c r="A58770" t="inlineStr">
        <is>
          <t>HR &amp; Employee Management</t>
        </is>
      </c>
      <c r="B58770" t="inlineStr">
        <is>
          <t>Workforce Management</t>
        </is>
      </c>
      <c r="C58770" t="inlineStr">
        <is>
          <t>https://www.getapp.com/hr-employee-management-software/workforce-management/os/web-based</t>
        </is>
      </c>
      <c r="D58770" t="inlineStr">
        <is>
          <t>Exenta HRMS</t>
        </is>
      </c>
      <c r="E58770" t="inlineStr">
        <is>
          <t>https://www.getapp.com/hr-employee-management-software/a/exenta/</t>
        </is>
      </c>
      <c r="F58770" t="inlineStr">
        <is>
          <t>HRMS platform with twenty well-defined modules that integrates and automates workforce and human capital managementRead more about Exenta HRMS</t>
        </is>
      </c>
    </row>
    <row r="58771">
      <c r="A58771" t="inlineStr">
        <is>
          <t>HR &amp; Employee Management</t>
        </is>
      </c>
      <c r="B58771" t="inlineStr">
        <is>
          <t>Workforce Management</t>
        </is>
      </c>
      <c r="C58771" t="inlineStr">
        <is>
          <t>https://www.getapp.com/hr-employee-management-software/workforce-management/os/web-based</t>
        </is>
      </c>
      <c r="D58771" t="inlineStr">
        <is>
          <t>Vantage Point</t>
        </is>
      </c>
      <c r="E58771" t="inlineStr">
        <is>
          <t>https://www.getapp.com/hr-employee-management-software/a/vantage-point/</t>
        </is>
      </c>
      <c r="F58771" t="inlineStr">
        <is>
          <t>Vantage Point is a cloud-based workforce management software designed to help businesses streamline scheduling, forecasting, planning, and other operations via a unified portal. The application allows organizations to handle various operations including front and back-office, multi-site activities, contact center workforce, and more.Read more about Vantage Point</t>
        </is>
      </c>
    </row>
    <row r="58772">
      <c r="A58772" t="inlineStr">
        <is>
          <t>HR &amp; Employee Management</t>
        </is>
      </c>
      <c r="B58772" t="inlineStr">
        <is>
          <t>Workforce Management</t>
        </is>
      </c>
      <c r="C58772" t="inlineStr">
        <is>
          <t>https://www.getapp.com/hr-employee-management-software/workforce-management/os/web-based</t>
        </is>
      </c>
      <c r="D58772" t="inlineStr">
        <is>
          <t>Peopleware</t>
        </is>
      </c>
      <c r="E58772" t="inlineStr">
        <is>
          <t>https://www.getapp.com/hr-employee-management-software/a/peopleware/</t>
        </is>
      </c>
      <c r="F58772" t="inlineStr">
        <is>
          <t>Peopleware, an award-winning workforce management solution, provides advanced forecasting, scheduling, real-time management, and employee engagement tools. Peoplew is trusted globally by over 200,000 users in more than 30 countries to empower their people and optimize workforce efficiency every day.Read more about Peopleware</t>
        </is>
      </c>
    </row>
    <row r="58773">
      <c r="A58773" t="inlineStr">
        <is>
          <t>HR &amp; Employee Management</t>
        </is>
      </c>
      <c r="B58773" t="inlineStr">
        <is>
          <t>Workforce Management</t>
        </is>
      </c>
      <c r="C58773" t="inlineStr">
        <is>
          <t>https://www.getapp.com/hr-employee-management-software/workforce-management/os/web-based</t>
        </is>
      </c>
      <c r="D58773" t="inlineStr">
        <is>
          <t>Visma Severa</t>
        </is>
      </c>
      <c r="E58773" t="inlineStr">
        <is>
          <t>https://www.getapp.com/project-management-planning-software/a/severa-visma/</t>
        </is>
      </c>
      <c r="F58773" t="inlineStr">
        <is>
          <t>With Visma Severe Project Management software you can handle individual projects. Be it sales or billing or even your entire project portfolio. Visma Severa’s PSA software adapts perfectly to your existing workflow to provides the information you need with integrated CRM, project management, resourcing, time tracking and invoicing. Available to the software are industry standard compatibilities with third-party systems and customization services.Read more about Visma Severa</t>
        </is>
      </c>
    </row>
    <row r="58774">
      <c r="A58774" t="inlineStr">
        <is>
          <t>HR &amp; Employee Management</t>
        </is>
      </c>
      <c r="B58774" t="inlineStr">
        <is>
          <t>Workforce Management</t>
        </is>
      </c>
      <c r="C58774" t="inlineStr">
        <is>
          <t>https://www.getapp.com/hr-employee-management-software/workforce-management/os/web-based</t>
        </is>
      </c>
      <c r="D58774" t="inlineStr">
        <is>
          <t>iTouchVision HR Helpdesk</t>
        </is>
      </c>
      <c r="E58774" t="inlineStr">
        <is>
          <t>https://www.getapp.com/hr-employee-management-software/a/hr-helpdesk/</t>
        </is>
      </c>
      <c r="F58774" t="inlineStr">
        <is>
          <t>Once you have a request from an employee you can use the mobile worker platform to send tasks out to your workforceRead more about iTouchVision HR Helpdesk</t>
        </is>
      </c>
    </row>
    <row r="58775">
      <c r="A58775" t="inlineStr">
        <is>
          <t>HR &amp; Employee Management</t>
        </is>
      </c>
      <c r="B58775" t="inlineStr">
        <is>
          <t>Workforce Management</t>
        </is>
      </c>
      <c r="C58775" t="inlineStr">
        <is>
          <t>https://www.getapp.com/hr-employee-management-software/workforce-management/os/web-based</t>
        </is>
      </c>
      <c r="D58775" t="inlineStr">
        <is>
          <t>Nicoka SIRH</t>
        </is>
      </c>
      <c r="E58775" t="inlineStr">
        <is>
          <t>https://www.getapp.com/hr-employee-management-software/a/nicoka-hr/</t>
        </is>
      </c>
      <c r="F58775" t="inlineStr">
        <is>
          <t>Nicoka is a complete HRIS with employee data management, time-off requests, approvals, recruitment and applicant tracking features.Read more about Nicoka SIRH</t>
        </is>
      </c>
    </row>
    <row r="58776">
      <c r="A58776" t="inlineStr">
        <is>
          <t>HR &amp; Employee Management</t>
        </is>
      </c>
      <c r="B58776" t="inlineStr">
        <is>
          <t>Workforce Management</t>
        </is>
      </c>
      <c r="C58776" t="inlineStr">
        <is>
          <t>https://www.getapp.com/hr-employee-management-software/workforce-management/os/web-based</t>
        </is>
      </c>
      <c r="D58776" t="inlineStr">
        <is>
          <t>Breez Workforce Management</t>
        </is>
      </c>
      <c r="E58776" t="inlineStr">
        <is>
          <t>https://www.getapp.com/construction-software/a/breez-workforce/</t>
        </is>
      </c>
      <c r="F58776" t="inlineStr">
        <is>
          <t>Running a business can be tough, managing your workforce doesn’t have to be! Breez is a user-friendly software that is built for the trades. We make it extremely simple to manage your workforce and eliminates the messy paperwork.Read more about Breez Workforce Management</t>
        </is>
      </c>
    </row>
    <row r="58777">
      <c r="A58777" t="inlineStr">
        <is>
          <t>HR &amp; Employee Management</t>
        </is>
      </c>
      <c r="B58777" t="inlineStr">
        <is>
          <t>Workforce Management</t>
        </is>
      </c>
      <c r="C58777" t="inlineStr">
        <is>
          <t>https://www.getapp.com/hr-employee-management-software/workforce-management/os/web-based</t>
        </is>
      </c>
      <c r="D58777" t="inlineStr">
        <is>
          <t>Securtime</t>
        </is>
      </c>
      <c r="E58777" t="inlineStr">
        <is>
          <t>https://www.getapp.com/hr-employee-management-software/a/securtime/</t>
        </is>
      </c>
      <c r="F58777" t="inlineStr">
        <is>
          <t>SecurTime is a cloud-based workforce management software, which helps organizations track time and analyze job productivity of both internal and remote employees. Features include absence management, automated alerts, job costing, reports, and analytics.Read more about Securtime</t>
        </is>
      </c>
    </row>
    <row r="58778">
      <c r="A58778" t="inlineStr">
        <is>
          <t>HR &amp; Employee Management</t>
        </is>
      </c>
      <c r="B58778" t="inlineStr">
        <is>
          <t>Workforce Management</t>
        </is>
      </c>
      <c r="C58778" t="inlineStr">
        <is>
          <t>https://www.getapp.com/hr-employee-management-software/workforce-management/os/web-based</t>
        </is>
      </c>
      <c r="D58778" t="inlineStr">
        <is>
          <t>AgencyHR</t>
        </is>
      </c>
      <c r="E58778" t="inlineStr">
        <is>
          <t>https://www.getapp.com/hr-employee-management-software/a/agencyhr/</t>
        </is>
      </c>
      <c r="F58778" t="inlineStr">
        <is>
          <t>AgencyHR is a cloud-based workforce management software, which helps insurance agencies manage time-off requests, monitor work hours, and onboard new hires. Features include notifications, overtime calculation, remote access, attendance tracking, and roster management.Read more about AgencyHR</t>
        </is>
      </c>
    </row>
    <row r="58779">
      <c r="A58779" t="inlineStr">
        <is>
          <t>HR &amp; Employee Management</t>
        </is>
      </c>
      <c r="B58779" t="inlineStr">
        <is>
          <t>Workforce Management</t>
        </is>
      </c>
      <c r="C58779" t="inlineStr">
        <is>
          <t>https://www.getapp.com/hr-employee-management-software/workforce-management/os/web-based</t>
        </is>
      </c>
      <c r="D58779" t="inlineStr">
        <is>
          <t>TradesFactor</t>
        </is>
      </c>
      <c r="E58779" t="inlineStr">
        <is>
          <t>https://www.getapp.com/hr-employee-management-software/a/tradesfactor/</t>
        </is>
      </c>
      <c r="F58779" t="inlineStr">
        <is>
          <t>A workforce management software with HR tools for employees, managers, students &amp; schools. All in one platform.Read more about TradesFactor</t>
        </is>
      </c>
    </row>
    <row r="58780">
      <c r="A58780" t="inlineStr">
        <is>
          <t>HR &amp; Employee Management</t>
        </is>
      </c>
      <c r="B58780" t="inlineStr">
        <is>
          <t>Workforce Management</t>
        </is>
      </c>
      <c r="C58780" t="inlineStr">
        <is>
          <t>https://www.getapp.com/hr-employee-management-software/workforce-management/os/web-based</t>
        </is>
      </c>
      <c r="D58780" t="inlineStr">
        <is>
          <t>Gloat</t>
        </is>
      </c>
      <c r="E58780" t="inlineStr">
        <is>
          <t>https://www.getapp.com/hr-employee-management-software/a/gloat/</t>
        </is>
      </c>
      <c r="F58780" t="inlineStr">
        <is>
          <t>Gloat is a talent marketplace designed to help businesses manage processes across workforce' upskilling, reskilling, career development, succession planning, networking, and other use cases. The platform uses artificial intelligence (AI) technology to analyze multiple data sources including resumes, LinkedIn profiles, and employment records to gain insights into employees' experience.Read more about Gloat</t>
        </is>
      </c>
    </row>
    <row r="58781">
      <c r="A58781" t="inlineStr">
        <is>
          <t>HR &amp; Employee Management</t>
        </is>
      </c>
      <c r="B58781" t="inlineStr">
        <is>
          <t>Workforce Management</t>
        </is>
      </c>
      <c r="C58781" t="inlineStr">
        <is>
          <t>https://www.getapp.com/hr-employee-management-software/workforce-management/os/web-based</t>
        </is>
      </c>
      <c r="D58781" t="inlineStr">
        <is>
          <t>fissara MANAGE</t>
        </is>
      </c>
      <c r="E58781" t="inlineStr">
        <is>
          <t>https://www.getapp.com/hr-employee-management-software/a/fissara-manage/</t>
        </is>
      </c>
      <c r="F58781" t="inlineStr">
        <is>
          <t>fissara MANAGE is a workforce management software solution that helps companies manage their entire business processeses.Read more about fissara MANAGE</t>
        </is>
      </c>
    </row>
    <row r="58782">
      <c r="A58782" t="inlineStr">
        <is>
          <t>HR &amp; Employee Management</t>
        </is>
      </c>
      <c r="B58782" t="inlineStr">
        <is>
          <t>Workforce Management</t>
        </is>
      </c>
      <c r="C58782" t="inlineStr">
        <is>
          <t>https://www.getapp.com/hr-employee-management-software/workforce-management/os/web-based</t>
        </is>
      </c>
      <c r="D58782" t="inlineStr">
        <is>
          <t>EXPERT</t>
        </is>
      </c>
      <c r="E58782" t="inlineStr">
        <is>
          <t>https://www.getapp.com/hr-employee-management-software/a/millenium-plus/</t>
        </is>
      </c>
      <c r="F58782" t="inlineStr">
        <is>
          <t>EXPERT provides entities with process automation solutions, contributing to operational efficiency, transparency, and commitment by staff members. Key features include time &amp; leave tracking, overtime calculation, payroll &amp; calendar management, employee scheduling &amp; database, online time clock, etc.Read more about EXPERT</t>
        </is>
      </c>
    </row>
    <row r="58783">
      <c r="A58783" t="inlineStr">
        <is>
          <t>HR &amp; Employee Management</t>
        </is>
      </c>
      <c r="B58783" t="inlineStr">
        <is>
          <t>Workforce Management</t>
        </is>
      </c>
      <c r="C58783" t="inlineStr">
        <is>
          <t>https://www.getapp.com/hr-employee-management-software/workforce-management/os/web-based</t>
        </is>
      </c>
      <c r="D58783" t="inlineStr">
        <is>
          <t>Rota</t>
        </is>
      </c>
      <c r="E58783" t="inlineStr">
        <is>
          <t>https://www.getapp.com/hr-employee-management-software/a/rota/</t>
        </is>
      </c>
      <c r="F58783" t="inlineStr">
        <is>
          <t>Rota supports people-driven organisations to build, manage &amp; engage their entire workforce all in one place.Our leading technology brings your internal &amp; external staffing processes together to ensure the very best outcomes for you and your teams using data-driven insights.Read more about Rota</t>
        </is>
      </c>
    </row>
    <row r="58784">
      <c r="A58784" t="inlineStr">
        <is>
          <t>HR &amp; Employee Management</t>
        </is>
      </c>
      <c r="B58784" t="inlineStr">
        <is>
          <t>Workforce Management</t>
        </is>
      </c>
      <c r="C58784" t="inlineStr">
        <is>
          <t>https://www.getapp.com/hr-employee-management-software/workforce-management/os/web-based</t>
        </is>
      </c>
      <c r="D58784" t="inlineStr">
        <is>
          <t>Breez Workforce Management</t>
        </is>
      </c>
      <c r="E58784" t="inlineStr">
        <is>
          <t>https://www.getapp.com/construction-software/a/breez-workforce/</t>
        </is>
      </c>
      <c r="F58784" t="inlineStr">
        <is>
          <t>Running a business can be tough, managing your workforce doesn’t have to be! Breez is a user-friendly software that is built for the trades. We make it extremely simple to manage your workforce and eliminates the messy paperwork.Read more about Breez Workforce Management</t>
        </is>
      </c>
    </row>
    <row r="58785">
      <c r="A58785" t="inlineStr">
        <is>
          <t>HR &amp; Employee Management</t>
        </is>
      </c>
      <c r="B58785" t="inlineStr">
        <is>
          <t>Workforce Management</t>
        </is>
      </c>
      <c r="C58785" t="inlineStr">
        <is>
          <t>https://www.getapp.com/hr-employee-management-software/workforce-management/os/web-based</t>
        </is>
      </c>
      <c r="D58785" t="inlineStr">
        <is>
          <t>Workuments</t>
        </is>
      </c>
      <c r="E58785" t="inlineStr">
        <is>
          <t>https://www.getapp.com/hr-employee-management-software/a/workuments/</t>
        </is>
      </c>
      <c r="F58785" t="inlineStr">
        <is>
          <t>Workuments was launched on three philosophical underpinnings: infinite product flexibility, a white glove level of support, and a deep understanding of every customer's business.Read more about Workuments</t>
        </is>
      </c>
    </row>
    <row r="58786">
      <c r="A58786" t="inlineStr">
        <is>
          <t>HR &amp; Employee Management</t>
        </is>
      </c>
      <c r="B58786" t="inlineStr">
        <is>
          <t>Workforce Management</t>
        </is>
      </c>
      <c r="C58786" t="inlineStr">
        <is>
          <t>https://www.getapp.com/hr-employee-management-software/workforce-management/os/web-based</t>
        </is>
      </c>
      <c r="D58786" t="inlineStr">
        <is>
          <t>EXPERT</t>
        </is>
      </c>
      <c r="E58786" t="inlineStr">
        <is>
          <t>https://www.getapp.com/hr-employee-management-software/a/millenium-plus/</t>
        </is>
      </c>
      <c r="F58786" t="inlineStr">
        <is>
          <t>EXPERT provides entities with process automation solutions, contributing to operational efficiency, transparency, and commitment by staff members. Key features include time &amp; leave tracking, overtime calculation, payroll &amp; calendar management, employee scheduling &amp; database, online time clock, etc.Read more about EXPERT</t>
        </is>
      </c>
    </row>
    <row r="58787">
      <c r="A58787" t="inlineStr">
        <is>
          <t>HR &amp; Employee Management</t>
        </is>
      </c>
      <c r="B58787" t="inlineStr">
        <is>
          <t>Workforce Management</t>
        </is>
      </c>
      <c r="C58787" t="inlineStr">
        <is>
          <t>https://www.getapp.com/hr-employee-management-software/workforce-management/os/web-based</t>
        </is>
      </c>
      <c r="D58787" t="inlineStr">
        <is>
          <t>Intella</t>
        </is>
      </c>
      <c r="E58787" t="inlineStr">
        <is>
          <t>https://www.getapp.com/hr-employee-management-software/a/intella-1/</t>
        </is>
      </c>
      <c r="F58787" t="inlineStr">
        <is>
          <t>End-to-end talent management solution designed to help users exceed business goals by making the entire recruitment process easy.Read more about Intella</t>
        </is>
      </c>
    </row>
    <row r="58788">
      <c r="A58788" t="inlineStr">
        <is>
          <t>HR &amp; Employee Management</t>
        </is>
      </c>
      <c r="B58788" t="inlineStr">
        <is>
          <t>Workforce Management</t>
        </is>
      </c>
      <c r="C58788" t="inlineStr">
        <is>
          <t>https://www.getapp.com/hr-employee-management-software/workforce-management/os/web-based</t>
        </is>
      </c>
      <c r="D58788" t="inlineStr">
        <is>
          <t>Movinmotion</t>
        </is>
      </c>
      <c r="E58788" t="inlineStr">
        <is>
          <t>https://www.getapp.com/hr-employee-management-software/a/movinmotion/</t>
        </is>
      </c>
      <c r="F58788" t="inlineStr">
        <is>
          <t>Movinmotion is a platform for the culture industry. It consists of five modules or services to deal with issues related to bookkeeping, talent management, social, human resources, and management of insurance.Read more about Movinmotion</t>
        </is>
      </c>
    </row>
    <row r="58789">
      <c r="A58789" t="inlineStr">
        <is>
          <t>HR &amp; Employee Management</t>
        </is>
      </c>
      <c r="B58789" t="inlineStr">
        <is>
          <t>Workforce Management</t>
        </is>
      </c>
      <c r="C58789" t="inlineStr">
        <is>
          <t>https://www.getapp.com/hr-employee-management-software/workforce-management/os/web-based</t>
        </is>
      </c>
      <c r="D58789" t="inlineStr">
        <is>
          <t>Planerio</t>
        </is>
      </c>
      <c r="E58789" t="inlineStr">
        <is>
          <t>https://www.getapp.com/operations-management-software/a/planerio/</t>
        </is>
      </c>
      <c r="F58789" t="inlineStr">
        <is>
          <t>AI-powered software for shift planning and time tracking for the healthcare industry and all other industries with complex shift planning needs.Read more about Planerio</t>
        </is>
      </c>
    </row>
    <row r="58790">
      <c r="A58790" t="inlineStr">
        <is>
          <t>HR &amp; Employee Management</t>
        </is>
      </c>
      <c r="B58790" t="inlineStr">
        <is>
          <t>Workforce Management</t>
        </is>
      </c>
      <c r="C58790" t="inlineStr">
        <is>
          <t>https://www.getapp.com/hr-employee-management-software/workforce-management/os/web-based</t>
        </is>
      </c>
      <c r="D58790" t="inlineStr">
        <is>
          <t>Hallmark Health Care Solutions Contingent Labor</t>
        </is>
      </c>
      <c r="E58790" t="inlineStr">
        <is>
          <t>https://www.getapp.com/hr-employee-management-software/a/einstein-ii-irp/</t>
        </is>
      </c>
      <c r="F58790" t="inlineStr">
        <is>
          <t>Hallmark Health Care Solutions' Einstein II is a complete, end-to-end solution for talent sourcing, deployment, and vendor management.Read more about Hallmark Health Care Solutions Contingent Labor</t>
        </is>
      </c>
    </row>
    <row r="58791">
      <c r="A58791" t="inlineStr">
        <is>
          <t>HR &amp; Employee Management</t>
        </is>
      </c>
      <c r="B58791" t="inlineStr">
        <is>
          <t>Workforce Management</t>
        </is>
      </c>
      <c r="C58791" t="inlineStr">
        <is>
          <t>https://www.getapp.com/hr-employee-management-software/workforce-management/os/web-based</t>
        </is>
      </c>
      <c r="D58791" t="inlineStr">
        <is>
          <t>c2go</t>
        </is>
      </c>
      <c r="E58791" t="inlineStr">
        <is>
          <t>https://www.getapp.com/construction-software/a/c2go/</t>
        </is>
      </c>
      <c r="F58791" t="inlineStr">
        <is>
          <t>With c2go we cover all needs in one software for the construction industry. c2go replaces various isolated applications. Manage your DMS, CRM, ERP, HR, construction diary, and defect notification and many more processes in one app. Automation with BigData, Machine learning &amp; AI - included!Read more about c2go</t>
        </is>
      </c>
    </row>
    <row r="58792">
      <c r="A58792" t="inlineStr">
        <is>
          <t>HR &amp; Employee Management</t>
        </is>
      </c>
      <c r="B58792" t="inlineStr">
        <is>
          <t>Workforce Management</t>
        </is>
      </c>
      <c r="C58792" t="inlineStr">
        <is>
          <t>https://www.getapp.com/hr-employee-management-software/workforce-management/os/web-based</t>
        </is>
      </c>
      <c r="D58792" t="inlineStr">
        <is>
          <t>StaffSavvy</t>
        </is>
      </c>
      <c r="E58792" t="inlineStr">
        <is>
          <t>https://www.getapp.com/hr-employee-management-software/a/staffsavvy/</t>
        </is>
      </c>
      <c r="F58792" t="inlineStr">
        <is>
          <t>StaffSavvy is the essential platform for getting the most from your workforce.It combines recruitment management, HR tools, document management, learning management, online training, shift planning, compliance tools, timesheets, communication tools, and so much more on one platform.Read more about StaffSavvy</t>
        </is>
      </c>
    </row>
    <row r="58793">
      <c r="A58793" t="inlineStr">
        <is>
          <t>HR &amp; Employee Management</t>
        </is>
      </c>
      <c r="B58793" t="inlineStr">
        <is>
          <t>Workforce Management</t>
        </is>
      </c>
      <c r="C58793" t="inlineStr">
        <is>
          <t>https://www.getapp.com/hr-employee-management-software/workforce-management/os/web-based</t>
        </is>
      </c>
      <c r="D58793" t="inlineStr">
        <is>
          <t>Omnipresent</t>
        </is>
      </c>
      <c r="E58793" t="inlineStr">
        <is>
          <t>https://www.getapp.com/collaboration-software/a/omnipresent/</t>
        </is>
      </c>
      <c r="F58793" t="inlineStr">
        <is>
          <t>Omnipresent is a global employment platform that handles compliance, payroll, benefits, and more so companies can efficiently hire international talent. It combines human expertise with automation to provide a streamlined process for onboarding global remote teams while ensuring legal and regulatory requirements are met. Omnipresent aims to enable businesses to build distributed teams all over the world.Read more about Omnipresent</t>
        </is>
      </c>
    </row>
    <row r="58794">
      <c r="A58794" t="inlineStr">
        <is>
          <t>HR &amp; Employee Management</t>
        </is>
      </c>
      <c r="B58794" t="inlineStr">
        <is>
          <t>Workforce Management</t>
        </is>
      </c>
      <c r="C58794" t="inlineStr">
        <is>
          <t>https://www.getapp.com/hr-employee-management-software/workforce-management/os/web-based</t>
        </is>
      </c>
      <c r="D58794" t="inlineStr">
        <is>
          <t>Artesa</t>
        </is>
      </c>
      <c r="E58794" t="inlineStr">
        <is>
          <t>https://www.getapp.com/operations-management-software/a/artesa/</t>
        </is>
      </c>
      <c r="F58794" t="inlineStr">
        <is>
          <t>Artesa is a comprehensive software designed to streamline and optimize the operations of handcraft businesses. With its robust set of features, Artesa empowers companies to manage their orders, plan their workforce, track time, document their work, and coordinate their teams with ease.Read more about Artesa</t>
        </is>
      </c>
    </row>
    <row r="58795">
      <c r="A58795" t="inlineStr">
        <is>
          <t>HR &amp; Employee Management</t>
        </is>
      </c>
      <c r="B58795" t="inlineStr">
        <is>
          <t>Workforce Management</t>
        </is>
      </c>
      <c r="C58795" t="inlineStr">
        <is>
          <t>https://www.getapp.com/hr-employee-management-software/workforce-management/os/web-based</t>
        </is>
      </c>
      <c r="D58795" t="inlineStr">
        <is>
          <t>TimeWizz</t>
        </is>
      </c>
      <c r="E58795" t="inlineStr">
        <is>
          <t>https://www.getapp.com/project-management-planning-software/a/timewizz/</t>
        </is>
      </c>
      <c r="F58795" t="inlineStr">
        <is>
          <t>TimeWizz handles all time-related needs for agencies and SMBs.Do everything from time tracking, budget controlling, work law compliance and invoicing from within one, convenient tool.Read more about TimeWizz</t>
        </is>
      </c>
    </row>
    <row r="58796">
      <c r="A58796" t="inlineStr">
        <is>
          <t>HR &amp; Employee Management</t>
        </is>
      </c>
      <c r="B58796" t="inlineStr">
        <is>
          <t>Workforce Management</t>
        </is>
      </c>
      <c r="C58796" t="inlineStr">
        <is>
          <t>https://www.getapp.com/hr-employee-management-software/workforce-management/os/web-based</t>
        </is>
      </c>
      <c r="D58796" t="inlineStr">
        <is>
          <t>Next Generation StaffingWare</t>
        </is>
      </c>
      <c r="E58796" t="inlineStr">
        <is>
          <t>https://www.getapp.com/hr-employee-management-software/a/next-generation-staffingware/</t>
        </is>
      </c>
      <c r="F58796" t="inlineStr">
        <is>
          <t>Next Generation StaffingWare helps users streamline collaboration through a customer access portal for managing and reviewing staffing assignments. Managers can engage with teams via the recruitment dashboard and access clinician profiles, shift details, or messaging interface with SMS and email integration.Read more about Next Generation StaffingWare</t>
        </is>
      </c>
    </row>
    <row r="58797">
      <c r="A58797" t="inlineStr">
        <is>
          <t>HR &amp; Employee Management</t>
        </is>
      </c>
      <c r="B58797" t="inlineStr">
        <is>
          <t>Workforce Management</t>
        </is>
      </c>
      <c r="C58797" t="inlineStr">
        <is>
          <t>https://www.getapp.com/hr-employee-management-software/workforce-management/os/web-based</t>
        </is>
      </c>
      <c r="D58797" t="inlineStr">
        <is>
          <t>SumTotal Workforce Management</t>
        </is>
      </c>
      <c r="E58797" t="inlineStr">
        <is>
          <t>https://www.getapp.com/hr-employee-management-software/a/sumtotal-workforce-management-1/</t>
        </is>
      </c>
      <c r="F58797" t="inlineStr">
        <is>
          <t>SumTotal Workforce Management is a cloud-based software designed to help that help human resource (HR) professionals manage their employees, processes, and data. It provides features such as employee self-service, time tracking, absence management, compliance reporting, and more.Read more about SumTotal Workforce Management</t>
        </is>
      </c>
    </row>
    <row r="58798">
      <c r="A58798" t="inlineStr">
        <is>
          <t>HR &amp; Employee Management</t>
        </is>
      </c>
      <c r="B58798" t="inlineStr">
        <is>
          <t>Workforce Management</t>
        </is>
      </c>
      <c r="C58798" t="inlineStr">
        <is>
          <t>https://www.getapp.com/hr-employee-management-software/workforce-management/os/web-based</t>
        </is>
      </c>
      <c r="D58798" t="inlineStr">
        <is>
          <t>Staffvelox</t>
        </is>
      </c>
      <c r="E58798" t="inlineStr">
        <is>
          <t>https://www.getapp.com/hr-employee-management-software/a/staffvelox/</t>
        </is>
      </c>
      <c r="F58798" t="inlineStr">
        <is>
          <t>Staffvelox is an employee scheduling software for SMBs, with features for time &amp; attendance tracking, scheduling, and time off managementRead more about Staffvelox</t>
        </is>
      </c>
    </row>
    <row r="58799">
      <c r="A58799" t="inlineStr">
        <is>
          <t>HR &amp; Employee Management</t>
        </is>
      </c>
      <c r="B58799" t="inlineStr">
        <is>
          <t>Workforce Management</t>
        </is>
      </c>
      <c r="C58799" t="inlineStr">
        <is>
          <t>https://www.getapp.com/hr-employee-management-software/workforce-management/os/web-based</t>
        </is>
      </c>
      <c r="D58799" t="inlineStr">
        <is>
          <t>Enterprise Asset Management (EAM) Software</t>
        </is>
      </c>
      <c r="E58799" t="inlineStr">
        <is>
          <t>https://www.getapp.com/operations-management-software/a/ifs-enterprise-asset-management-eam/</t>
        </is>
      </c>
      <c r="F58799" t="inlineStr">
        <is>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is>
      </c>
    </row>
    <row r="58800">
      <c r="A58800" t="inlineStr">
        <is>
          <t>HR &amp; Employee Management</t>
        </is>
      </c>
      <c r="B58800" t="inlineStr">
        <is>
          <t>Workforce Management</t>
        </is>
      </c>
      <c r="C58800" t="inlineStr">
        <is>
          <t>https://www.getapp.com/hr-employee-management-software/workforce-management/os/web-based</t>
        </is>
      </c>
      <c r="D58800" t="inlineStr">
        <is>
          <t>RecMan</t>
        </is>
      </c>
      <c r="E58800" t="inlineStr">
        <is>
          <t>https://www.getapp.com/hr-employee-management-software/a/recman/</t>
        </is>
      </c>
      <c r="F58800" t="inlineStr">
        <is>
          <t>RecMan is a cloud-based recruiting and staffing software that allows organizations to manage candidate profiles, job posts, hiring, and more.Read more about RecMan</t>
        </is>
      </c>
    </row>
    <row r="58801">
      <c r="A58801" t="inlineStr">
        <is>
          <t>HR &amp; Employee Management</t>
        </is>
      </c>
      <c r="B58801" t="inlineStr">
        <is>
          <t>Workforce Management</t>
        </is>
      </c>
      <c r="C58801" t="inlineStr">
        <is>
          <t>https://www.getapp.com/hr-employee-management-software/workforce-management/os/web-based</t>
        </is>
      </c>
      <c r="D58801" t="inlineStr">
        <is>
          <t>Intelogos</t>
        </is>
      </c>
      <c r="E58801" t="inlineStr">
        <is>
          <t>https://www.getapp.com/hr-employee-management-software/a/intelogos/</t>
        </is>
      </c>
      <c r="F58801" t="inlineStr">
        <is>
          <t>Intelogos is a workforce analytics software that transforms businesses with advanced insights and data-driven decisions. This all-in-one solution goes beyond basic time and activity tracking, providing a cutting-edge remote employee monitoring system that evaluates focus, stamina, availability, and various other performance metrics.Read more about Intelogos</t>
        </is>
      </c>
    </row>
    <row r="58802">
      <c r="A58802" t="inlineStr">
        <is>
          <t>HR &amp; Employee Management</t>
        </is>
      </c>
      <c r="B58802" t="inlineStr">
        <is>
          <t>Workforce Management</t>
        </is>
      </c>
      <c r="C58802" t="inlineStr">
        <is>
          <t>https://www.getapp.com/hr-employee-management-software/workforce-management/os/web-based</t>
        </is>
      </c>
      <c r="D58802" t="inlineStr">
        <is>
          <t>BINOCS</t>
        </is>
      </c>
      <c r="E58802" t="inlineStr">
        <is>
          <t>https://www.getapp.com/operations-management-software/a/binocs/</t>
        </is>
      </c>
      <c r="F58802" t="inlineStr">
        <is>
          <t>Binocs is a web-based resource demand &amp; capacity planning solution that assists laboratories, QC/QA, and R&amp;D facilities to optimize workloads and track progress. As an AI-enhanced system, it represents a co-bot platform that proposes optimized solutions while ultimate control remains with managers.Read more about BINOCS</t>
        </is>
      </c>
    </row>
    <row r="58803">
      <c r="A58803" t="inlineStr">
        <is>
          <t>HR &amp; Employee Management</t>
        </is>
      </c>
      <c r="B58803" t="inlineStr">
        <is>
          <t>Workforce Management</t>
        </is>
      </c>
      <c r="C58803" t="inlineStr">
        <is>
          <t>https://www.getapp.com/hr-employee-management-software/workforce-management/os/web-based</t>
        </is>
      </c>
      <c r="D58803" t="inlineStr">
        <is>
          <t>Reflexis Workforce Scheduler</t>
        </is>
      </c>
      <c r="E58803" t="inlineStr">
        <is>
          <t>https://www.getapp.com/hr-employee-management-software/a/reflexis-workforce-manager/</t>
        </is>
      </c>
      <c r="F58803" t="inlineStr">
        <is>
          <t>Reflexis Workforce Manager creates accurate labor forecasts, budgets, &amp; schedules, while factoring in variables such as labor laws &amp; employee skillsRead more about Reflexis Workforce Scheduler</t>
        </is>
      </c>
    </row>
    <row r="58804">
      <c r="A58804" t="inlineStr">
        <is>
          <t>HR &amp; Employee Management</t>
        </is>
      </c>
      <c r="B58804" t="inlineStr">
        <is>
          <t>Workforce Management</t>
        </is>
      </c>
      <c r="C58804" t="inlineStr">
        <is>
          <t>https://www.getapp.com/hr-employee-management-software/workforce-management/os/web-based</t>
        </is>
      </c>
      <c r="D58804" t="inlineStr">
        <is>
          <t>WebDPW</t>
        </is>
      </c>
      <c r="E58804" t="inlineStr">
        <is>
          <t>https://www.getapp.com/operations-management-software/a/webdpw/</t>
        </is>
      </c>
      <c r="F58804" t="inlineStr">
        <is>
          <t>WebDPW offers a complete service package for organizations looking to easily automate their operations. Manage your work orders, technicians, inventory and invoices with our easy to use, web-based program.Easily generate Work Orders And Invoices, manage your Assets, Equipment, Projects and Inventory. WebDPW also links to the powerful BMSI Fund Accounting and other accounting software packages.Read more about WebDPW</t>
        </is>
      </c>
    </row>
    <row r="58805">
      <c r="A58805" t="inlineStr">
        <is>
          <t>HR &amp; Employee Management</t>
        </is>
      </c>
      <c r="B58805" t="inlineStr">
        <is>
          <t>Workforce Management</t>
        </is>
      </c>
      <c r="C58805" t="inlineStr">
        <is>
          <t>https://www.getapp.com/hr-employee-management-software/workforce-management/os/web-based</t>
        </is>
      </c>
      <c r="D58805" t="inlineStr">
        <is>
          <t>EazeHR</t>
        </is>
      </c>
      <c r="E58805" t="inlineStr">
        <is>
          <t>https://www.getapp.com/hr-employee-management-software/a/employee-self-service/</t>
        </is>
      </c>
      <c r="F58805" t="inlineStr">
        <is>
          <t>Web based tool, designed to help Employees, Managers, HR Administrators and Accounts Department to manage Employee centric HR and Admin processes. It includes HRIS, Onboarding, Leaves, Attendance and Timesheet, Expense Management and more. ISO 27001 certified and SAS 70 Type II audited Data Center.Read more about EazeHR</t>
        </is>
      </c>
    </row>
    <row r="58806">
      <c r="A58806" t="inlineStr">
        <is>
          <t>HR &amp; Employee Management</t>
        </is>
      </c>
      <c r="B58806" t="inlineStr">
        <is>
          <t>Workforce Management</t>
        </is>
      </c>
      <c r="C58806" t="inlineStr">
        <is>
          <t>https://www.getapp.com/hr-employee-management-software/workforce-management/os/web-based</t>
        </is>
      </c>
      <c r="D58806" t="inlineStr">
        <is>
          <t>Time&amp;Space</t>
        </is>
      </c>
      <c r="E58806" t="inlineStr">
        <is>
          <t>https://www.getapp.com/hr-employee-management-software/a/time-space/</t>
        </is>
      </c>
      <c r="F58806" t="inlineStr">
        <is>
          <t>Time&amp;Space is a cloud-based workforce management solution that helps enterprises record employee attendance using timeclocks. It enables employees to track the status of absence requests, and review clocking details and vacation quotas on a graphical interface.Read more about Time&amp;Space</t>
        </is>
      </c>
    </row>
    <row r="58807">
      <c r="A58807" t="inlineStr">
        <is>
          <t>HR &amp; Employee Management</t>
        </is>
      </c>
      <c r="B58807" t="inlineStr">
        <is>
          <t>Workforce Management</t>
        </is>
      </c>
      <c r="C58807" t="inlineStr">
        <is>
          <t>https://www.getapp.com/hr-employee-management-software/workforce-management/os/web-based</t>
        </is>
      </c>
      <c r="D58807" t="inlineStr">
        <is>
          <t>betterplace</t>
        </is>
      </c>
      <c r="E58807" t="inlineStr">
        <is>
          <t>https://www.getapp.com/hr-employee-management-software/a/betterplace/</t>
        </is>
      </c>
      <c r="F58807" t="inlineStr">
        <is>
          <t>BetterPlace HRMS is a platform to address the lifecycle of your blue-collar workforce in an organizationRead more about betterplace</t>
        </is>
      </c>
    </row>
    <row r="58808">
      <c r="A58808" t="inlineStr">
        <is>
          <t>HR &amp; Employee Management</t>
        </is>
      </c>
      <c r="B58808" t="inlineStr">
        <is>
          <t>Workforce Management</t>
        </is>
      </c>
      <c r="C58808" t="inlineStr">
        <is>
          <t>https://www.getapp.com/hr-employee-management-software/workforce-management/os/web-based</t>
        </is>
      </c>
      <c r="D58808" t="inlineStr">
        <is>
          <t>betterplace</t>
        </is>
      </c>
      <c r="E58808" t="inlineStr">
        <is>
          <t>https://www.getapp.com/hr-employee-management-software/a/betterplace/</t>
        </is>
      </c>
      <c r="F58808" t="inlineStr">
        <is>
          <t>BetterPlace HRMS is a platform to address the lifecycle of your blue-collar workforce in an organizationRead more about betterplace</t>
        </is>
      </c>
    </row>
    <row r="58809">
      <c r="A58809" t="inlineStr">
        <is>
          <t>HR &amp; Employee Management</t>
        </is>
      </c>
      <c r="B58809" t="inlineStr">
        <is>
          <t>Workforce Management</t>
        </is>
      </c>
      <c r="C58809" t="inlineStr">
        <is>
          <t>https://www.getapp.com/hr-employee-management-software/workforce-management/os/web-based</t>
        </is>
      </c>
      <c r="D58809" t="inlineStr">
        <is>
          <t>MYOB PayGlobal</t>
        </is>
      </c>
      <c r="E58809" t="inlineStr">
        <is>
          <t>https://www.getapp.com/hr-employee-management-software/a/myob-payglobal/</t>
        </is>
      </c>
      <c r="F58809" t="inlineStr">
        <is>
          <t>MYOB PayGlobal is a comprehensive payroll and workforce management system, designed for larger Australian and New Zealand businesses to streamline payroll processes with accuracy.Read more about MYOB PayGlobal</t>
        </is>
      </c>
    </row>
    <row r="58810">
      <c r="A58810" t="inlineStr">
        <is>
          <t>HR &amp; Employee Management</t>
        </is>
      </c>
      <c r="B58810" t="inlineStr">
        <is>
          <t>Workforce Management</t>
        </is>
      </c>
      <c r="C58810" t="inlineStr">
        <is>
          <t>https://www.getapp.com/hr-employee-management-software/workforce-management/os/web-based</t>
        </is>
      </c>
      <c r="D58810" t="inlineStr">
        <is>
          <t>TraQSuite</t>
        </is>
      </c>
      <c r="E58810" t="inlineStr">
        <is>
          <t>https://www.getapp.com/transportation-logistics-software/a/traqsuite/</t>
        </is>
      </c>
      <c r="F58810" t="inlineStr">
        <is>
          <t>It is a simple, secure, and uniquely designed product that enables its users to be at the helm of managing their task workforce, processes, and transactions.TraQSuite offers software as a service (SaaS) and is the digital solution for all your distribution needs.Read more about TraQSuite</t>
        </is>
      </c>
    </row>
    <row r="58811">
      <c r="A58811" t="inlineStr">
        <is>
          <t>HR &amp; Employee Management</t>
        </is>
      </c>
      <c r="B58811" t="inlineStr">
        <is>
          <t>Workforce Management</t>
        </is>
      </c>
      <c r="C58811" t="inlineStr">
        <is>
          <t>https://www.getapp.com/hr-employee-management-software/workforce-management/os/web-based</t>
        </is>
      </c>
      <c r="D58811" t="inlineStr">
        <is>
          <t>StaffReady</t>
        </is>
      </c>
      <c r="E58811" t="inlineStr">
        <is>
          <t>https://www.getapp.com/healthcare-pharmaceuticals-software/a/scheduleready/</t>
        </is>
      </c>
      <c r="F58811" t="inlineStr">
        <is>
          <t>Cloud-based staff scheduling software designed to help medical organizations automate staff schedules based on competency and varying shift rotations.Read more about StaffReady</t>
        </is>
      </c>
    </row>
    <row r="58812">
      <c r="A58812" t="inlineStr">
        <is>
          <t>HR &amp; Employee Management</t>
        </is>
      </c>
      <c r="B58812" t="inlineStr">
        <is>
          <t>Workforce Management</t>
        </is>
      </c>
      <c r="C58812" t="inlineStr">
        <is>
          <t>https://www.getapp.com/hr-employee-management-software/workforce-management/os/web-based</t>
        </is>
      </c>
      <c r="D58812" t="inlineStr">
        <is>
          <t>HR Artis</t>
        </is>
      </c>
      <c r="E58812" t="inlineStr">
        <is>
          <t>https://www.getapp.com/hr-employee-management-software/a/hr-artis/</t>
        </is>
      </c>
      <c r="F58812" t="inlineStr">
        <is>
          <t>HR Artis, an all-in-one workforce management app that enables self-service with user-friendly technology. Empower your workforce with global access to all workforce data and detailed reports through one application that includes 24/7 support.Read more about HR Artis</t>
        </is>
      </c>
    </row>
    <row r="58813">
      <c r="A58813" t="inlineStr">
        <is>
          <t>HR &amp; Employee Management</t>
        </is>
      </c>
      <c r="B58813" t="inlineStr">
        <is>
          <t>Workforce Management</t>
        </is>
      </c>
      <c r="C58813" t="inlineStr">
        <is>
          <t>https://www.getapp.com/hr-employee-management-software/workforce-management/os/web-based</t>
        </is>
      </c>
      <c r="D58813" t="inlineStr">
        <is>
          <t>EcosAgile People</t>
        </is>
      </c>
      <c r="E58813" t="inlineStr">
        <is>
          <t>https://www.getapp.com/hr-employee-management-software/a/ecosagile-people/</t>
        </is>
      </c>
      <c r="F58813" t="inlineStr">
        <is>
          <t>EcosAgile People includes a complete and up-to-date business intelligence system for the entire workforce, with daily and monthly dashboards, KPIs, staff indicators, charts, and HR analytics for data-driven decisions.Read more about EcosAgile People</t>
        </is>
      </c>
    </row>
    <row r="58814">
      <c r="A58814" t="inlineStr">
        <is>
          <t>HR &amp; Employee Management</t>
        </is>
      </c>
      <c r="B58814" t="inlineStr">
        <is>
          <t>Workforce Management</t>
        </is>
      </c>
      <c r="C58814" t="inlineStr">
        <is>
          <t>https://www.getapp.com/hr-employee-management-software/workforce-management/os/web-based</t>
        </is>
      </c>
      <c r="D58814" t="inlineStr">
        <is>
          <t>ScheduleSource TeamWork</t>
        </is>
      </c>
      <c r="E58814" t="inlineStr">
        <is>
          <t>https://www.getapp.com/hr-employee-management-software/a/schedulesource-teamwork/</t>
        </is>
      </c>
      <c r="F58814" t="inlineStr">
        <is>
          <t>ScheduleSource TeamWork is a workforce management software that provides features such as employee self-service, shift swaps, and trades, leave management, time tracking, reporting, and mobile access.Read more about ScheduleSource TeamWork</t>
        </is>
      </c>
    </row>
    <row r="58815">
      <c r="A58815" t="inlineStr">
        <is>
          <t>HR &amp; Employee Management</t>
        </is>
      </c>
      <c r="B58815" t="inlineStr">
        <is>
          <t>Workforce Management</t>
        </is>
      </c>
      <c r="C58815" t="inlineStr">
        <is>
          <t>https://www.getapp.com/hr-employee-management-software/workforce-management/os/web-based</t>
        </is>
      </c>
      <c r="D58815" t="inlineStr">
        <is>
          <t>All Gravy</t>
        </is>
      </c>
      <c r="E58815" t="inlineStr">
        <is>
          <t>https://www.getapp.com/hr-employee-management-software/a/all-gravy/</t>
        </is>
      </c>
      <c r="F58815" t="inlineStr">
        <is>
          <t>All Gravy is an employee management application for designed for restaurant or retail businesses. From onboarding and handbooks to chat and newsfeeds, All Gravy provides a centralized platform for all communication needs.Read more about All Gravy</t>
        </is>
      </c>
    </row>
    <row r="58816">
      <c r="A58816" t="inlineStr">
        <is>
          <t>HR &amp; Employee Management</t>
        </is>
      </c>
      <c r="B58816" t="inlineStr">
        <is>
          <t>Workforce Management</t>
        </is>
      </c>
      <c r="C58816" t="inlineStr">
        <is>
          <t>https://www.getapp.com/hr-employee-management-software/workforce-management/os/web-based</t>
        </is>
      </c>
      <c r="D58816" t="inlineStr">
        <is>
          <t>Worx Squad</t>
        </is>
      </c>
      <c r="E58816" t="inlineStr">
        <is>
          <t>https://www.getapp.com/hr-employee-management-software/a/worx-squad/</t>
        </is>
      </c>
      <c r="F58816" t="inlineStr">
        <is>
          <t>Worx Squad is a cloud-based productivity and employee experience platform that helps businesses manage daily operations on a centralized interface. It offers various features such as project management, performance reviews, time spent analysis, and upskilling. Additionally, Worx Squad also offers live office collaboration, kudos and rewards, and social bonding tools for employee engagement. The solution also allows users to create group broadcasts, manage team leaves, and track employee health.Read more about Worx Squad</t>
        </is>
      </c>
    </row>
    <row r="58817">
      <c r="A58817" t="inlineStr">
        <is>
          <t>HR &amp; Employee Management</t>
        </is>
      </c>
      <c r="B58817" t="inlineStr">
        <is>
          <t>Workforce Management</t>
        </is>
      </c>
      <c r="C58817" t="inlineStr">
        <is>
          <t>https://www.getapp.com/hr-employee-management-software/workforce-management/os/web-based</t>
        </is>
      </c>
      <c r="D58817" t="inlineStr">
        <is>
          <t>WipIT</t>
        </is>
      </c>
      <c r="E58817" t="inlineStr">
        <is>
          <t>https://www.getapp.com/all-software/a/wipit/</t>
        </is>
      </c>
      <c r="F58817" t="inlineStr">
        <is>
          <t>WipIT is a cloud-based workflow management solution that allows businesses to manage their supply chain operations via a unified portal. Users can transform supply chain challenges into opportunities by efficiently managing diverse workflows and making data-driven decisions in real-time.Read more about WipIT</t>
        </is>
      </c>
    </row>
    <row r="58818">
      <c r="A58818" t="inlineStr">
        <is>
          <t>HR &amp; Employee Management</t>
        </is>
      </c>
      <c r="B58818" t="inlineStr">
        <is>
          <t>Workforce Management</t>
        </is>
      </c>
      <c r="C58818" t="inlineStr">
        <is>
          <t>https://www.getapp.com/hr-employee-management-software/workforce-management/os/web-based</t>
        </is>
      </c>
      <c r="D58818" t="inlineStr">
        <is>
          <t>Network</t>
        </is>
      </c>
      <c r="E58818" t="inlineStr">
        <is>
          <t>https://www.getapp.com/hr-employee-management-software/a/network/</t>
        </is>
      </c>
      <c r="F58818" t="inlineStr">
        <is>
          <t>Network is a platform for shift-based workforces that leverages AI to help businesses transform frontline and contingent labor management. It offers VMS and WFM tools for optimal scheduling, compliance, and boosted productivity. Network helps streamline workflows and operational effectiveness for shift-based businesses.Read more about Network</t>
        </is>
      </c>
    </row>
    <row r="58819">
      <c r="A58819" t="inlineStr">
        <is>
          <t>HR &amp; Employee Management</t>
        </is>
      </c>
      <c r="B58819" t="inlineStr">
        <is>
          <t>Workforce Management</t>
        </is>
      </c>
      <c r="C58819" t="inlineStr">
        <is>
          <t>https://www.getapp.com/hr-employee-management-software/workforce-management/os/web-based</t>
        </is>
      </c>
      <c r="D58819" t="inlineStr">
        <is>
          <t>OrgPublisher</t>
        </is>
      </c>
      <c r="E58819" t="inlineStr">
        <is>
          <t>https://www.getapp.com/hr-employee-management-software/a/orgpublisher/</t>
        </is>
      </c>
      <c r="F58819" t="inlineStr">
        <is>
          <t>OrgPublisher is an organizational charting software that helps enterprises gain clarity to streamline decision-making by defining organizational structures and locating talent gaps. Users can align talent with business goals, control workforce costs, and enable strategic workforce planning from within a unified platform.Read more about OrgPublisher</t>
        </is>
      </c>
    </row>
    <row r="58820">
      <c r="A58820" t="inlineStr">
        <is>
          <t>HR &amp; Employee Management</t>
        </is>
      </c>
      <c r="B58820" t="inlineStr">
        <is>
          <t>Workforce Management</t>
        </is>
      </c>
      <c r="C58820" t="inlineStr">
        <is>
          <t>https://www.getapp.com/hr-employee-management-software/workforce-management/os/web-based</t>
        </is>
      </c>
      <c r="D58820" t="inlineStr">
        <is>
          <t>Eazy ERP</t>
        </is>
      </c>
      <c r="E58820" t="inlineStr">
        <is>
          <t>https://www.getapp.com/operations-management-software/a/eazy-erp/</t>
        </is>
      </c>
      <c r="F58820" t="inlineStr">
        <is>
          <t>Eazy ERP is an enterprise resource planning solution for optimizing, streamlining, and managing daily operations procedures of the business. It efficiently handles inventory, procurement, sales, purchase, etc.Read more about Eazy ERP</t>
        </is>
      </c>
    </row>
    <row r="58821">
      <c r="A58821" t="inlineStr">
        <is>
          <t>HR &amp; Employee Management</t>
        </is>
      </c>
      <c r="B58821" t="inlineStr">
        <is>
          <t>Workforce Management</t>
        </is>
      </c>
      <c r="C58821" t="inlineStr">
        <is>
          <t>https://www.getapp.com/hr-employee-management-software/workforce-management/os/web-based</t>
        </is>
      </c>
      <c r="D58821" t="inlineStr">
        <is>
          <t>Leavetrack</t>
        </is>
      </c>
      <c r="E58821" t="inlineStr">
        <is>
          <t>https://www.getapp.com/hr-employee-management-software/a/leavetrack/</t>
        </is>
      </c>
      <c r="F58821" t="inlineStr">
        <is>
          <t>Leavetrack is a web-based absence management software that lets businesses manage, approve and track employees' holiday, sick leave and other absences. It provides online approvals, built-in email notification, audit trail and a dashboard that keeps note of outstanding requests.Read more about Leavetrack</t>
        </is>
      </c>
    </row>
    <row r="58822">
      <c r="A58822" t="inlineStr">
        <is>
          <t>HR &amp; Employee Management</t>
        </is>
      </c>
      <c r="B58822" t="inlineStr">
        <is>
          <t>Workforce Management</t>
        </is>
      </c>
      <c r="C58822" t="inlineStr">
        <is>
          <t>https://www.getapp.com/hr-employee-management-software/workforce-management/os/web-based</t>
        </is>
      </c>
      <c r="D58822" t="inlineStr">
        <is>
          <t>IQ Timecard</t>
        </is>
      </c>
      <c r="E58822" t="inlineStr">
        <is>
          <t>https://www.getapp.com/hr-employee-management-software/a/iq-timecard/</t>
        </is>
      </c>
      <c r="F58822" t="inlineStr">
        <is>
          <t>IQTimecard is a web based application using leading edge telephony services that lets you monitor, manage and track time of your workforce. It allows you to save time and money through its intuitive online application that helps you store, track and organise your workforce’s time in one place.Read more about IQ Timecard</t>
        </is>
      </c>
    </row>
    <row r="58823">
      <c r="A58823" t="inlineStr">
        <is>
          <t>HR &amp; Employee Management</t>
        </is>
      </c>
      <c r="B58823" t="inlineStr">
        <is>
          <t>Workforce Management</t>
        </is>
      </c>
      <c r="C58823" t="inlineStr">
        <is>
          <t>https://www.getapp.com/hr-employee-management-software/workforce-management/os/web-based</t>
        </is>
      </c>
      <c r="D58823" t="inlineStr">
        <is>
          <t>WorkforceGrowth</t>
        </is>
      </c>
      <c r="E58823" t="inlineStr">
        <is>
          <t>https://www.getapp.com/hr-employee-management-software/a/workforcegrowth/</t>
        </is>
      </c>
      <c r="F58823" t="inlineStr">
        <is>
          <t>WorkforceGrowth is the world's easiest  online employee performance management system. It allows HR  to setup and conduct reviews instantly. Executives can visually analyze entire company's performance so they can get a clear and strategic understanding of their workforce to make better decisions.Read more about WorkforceGrowth</t>
        </is>
      </c>
    </row>
    <row r="58824">
      <c r="A58824" t="inlineStr">
        <is>
          <t>HR &amp; Employee Management</t>
        </is>
      </c>
      <c r="B58824" t="inlineStr">
        <is>
          <t>Workforce Management</t>
        </is>
      </c>
      <c r="C58824" t="inlineStr">
        <is>
          <t>https://www.getapp.com/hr-employee-management-software/workforce-management/os/web-based</t>
        </is>
      </c>
      <c r="D58824" t="inlineStr">
        <is>
          <t>InfiniTime Online</t>
        </is>
      </c>
      <c r="E58824" t="inlineStr">
        <is>
          <t>https://www.getapp.com/hr-employee-management-software/a/infinitime-online/</t>
        </is>
      </c>
      <c r="F58824" t="inlineStr">
        <is>
          <t>InfiniTime Online is a SaaS workforce management solution designed to help businesses streamline time tracking, labor management, and employee scheduling operations. It enables managers to view or edit timecards, monitor job costing activities, approve leave requests, and process employees’ payroll via a unified platform.Read more about InfiniTime Online</t>
        </is>
      </c>
    </row>
    <row r="58825">
      <c r="A58825" t="inlineStr">
        <is>
          <t>HR &amp; Employee Management</t>
        </is>
      </c>
      <c r="B58825" t="inlineStr">
        <is>
          <t>Workforce Management</t>
        </is>
      </c>
      <c r="C58825" t="inlineStr">
        <is>
          <t>https://www.getapp.com/hr-employee-management-software/workforce-management/os/web-based</t>
        </is>
      </c>
      <c r="D58825" t="inlineStr">
        <is>
          <t>ATOSS Staff Efficiency Suite</t>
        </is>
      </c>
      <c r="E58825" t="inlineStr">
        <is>
          <t>https://www.getapp.com/hr-employee-management-software/a/atoss/</t>
        </is>
      </c>
      <c r="F58825" t="inlineStr">
        <is>
          <t>ATOSS is a cloud-based workforce management solution that enables businesses to manage productivity and track employees. Digital workforce management connects time management with scheduling while HR analytics functionalities and self-services help businesses engage all employees in time management processes.Read more about ATOSS Staff Efficiency Suite</t>
        </is>
      </c>
    </row>
    <row r="58826">
      <c r="A58826" t="inlineStr">
        <is>
          <t>HR &amp; Employee Management</t>
        </is>
      </c>
      <c r="B58826" t="inlineStr">
        <is>
          <t>Workforce Management</t>
        </is>
      </c>
      <c r="C58826" t="inlineStr">
        <is>
          <t>https://www.getapp.com/hr-employee-management-software/workforce-management/os/web-based</t>
        </is>
      </c>
      <c r="D58826" t="inlineStr">
        <is>
          <t>Gaia WFM Suite</t>
        </is>
      </c>
      <c r="E58826" t="inlineStr">
        <is>
          <t>https://www.getapp.com/hr-employee-management-software/a/gaia-wfm-suite/</t>
        </is>
      </c>
      <c r="F58826" t="inlineStr">
        <is>
          <t>Gaia WFM suite is an all-in-one workforce management for different businesses, consisting of Core HR, Employee Scheduling, Time &amp; Attendance, Leave Management, Workforce Analytics, and Workforce Mobile. It helps businesses and organizations increase work efficiency and lower costs.Read more about Gaia WFM Suite</t>
        </is>
      </c>
    </row>
    <row r="58827">
      <c r="A58827" t="inlineStr">
        <is>
          <t>HR &amp; Employee Management</t>
        </is>
      </c>
      <c r="B58827" t="inlineStr">
        <is>
          <t>Workforce Management</t>
        </is>
      </c>
      <c r="C58827" t="inlineStr">
        <is>
          <t>https://www.getapp.com/hr-employee-management-software/workforce-management/os/web-based</t>
        </is>
      </c>
      <c r="D58827" t="inlineStr">
        <is>
          <t>ServiceMate</t>
        </is>
      </c>
      <c r="E58827" t="inlineStr">
        <is>
          <t>https://www.getapp.com/hr-employee-management-software/a/servicemate/</t>
        </is>
      </c>
      <c r="F58827" t="inlineStr">
        <is>
          <t>ServiceMate is a cloud-based job management software specifically developed for domestic Appliance Engineers.Read more about ServiceMate</t>
        </is>
      </c>
    </row>
    <row r="58828">
      <c r="A58828" t="inlineStr">
        <is>
          <t>HR &amp; Employee Management</t>
        </is>
      </c>
      <c r="B58828" t="inlineStr">
        <is>
          <t>Workforce Management</t>
        </is>
      </c>
      <c r="C58828" t="inlineStr">
        <is>
          <t>https://www.getapp.com/hr-employee-management-software/workforce-management/os/web-based</t>
        </is>
      </c>
      <c r="D58828" t="inlineStr">
        <is>
          <t>Timesquare</t>
        </is>
      </c>
      <c r="E58828" t="inlineStr">
        <is>
          <t>https://www.getapp.com/project-management-planning-software/a/timesquare/</t>
        </is>
      </c>
      <c r="F58828" t="inlineStr">
        <is>
          <t>Timesquare is a cloud-based time-tracking software that helps users optimize activity modeling, resource planning, and time-tracking processes, all in a collaborative environment.It allows users to align HR and operations with the same objectives.Read more about Timesquare</t>
        </is>
      </c>
    </row>
    <row r="58829">
      <c r="A58829" t="inlineStr">
        <is>
          <t>HR &amp; Employee Management</t>
        </is>
      </c>
      <c r="B58829" t="inlineStr">
        <is>
          <t>Workforce Management</t>
        </is>
      </c>
      <c r="C58829" t="inlineStr">
        <is>
          <t>https://www.getapp.com/hr-employee-management-software/workforce-management/os/web-based</t>
        </is>
      </c>
      <c r="D58829" t="inlineStr">
        <is>
          <t>GFOS</t>
        </is>
      </c>
      <c r="E58829" t="inlineStr">
        <is>
          <t>https://www.getapp.com/hr-employee-management-software/a/gfos-workforce/</t>
        </is>
      </c>
      <c r="F58829" t="inlineStr">
        <is>
          <t>Manage your personnel processes with workforce scheduling from GFOS. Organize the scheduling of your employees flexibly and cost-effectively.Read more about GFOS</t>
        </is>
      </c>
    </row>
    <row r="58830">
      <c r="A58830" t="inlineStr">
        <is>
          <t>HR &amp; Employee Management</t>
        </is>
      </c>
      <c r="B58830" t="inlineStr">
        <is>
          <t>Workforce Management</t>
        </is>
      </c>
      <c r="C58830" t="inlineStr">
        <is>
          <t>https://www.getapp.com/hr-employee-management-software/workforce-management/os/web-based</t>
        </is>
      </c>
      <c r="D58830" t="inlineStr">
        <is>
          <t>Timegate</t>
        </is>
      </c>
      <c r="E58830" t="inlineStr">
        <is>
          <t>https://www.getapp.com/finance-accounting-software/a/timegate/</t>
        </is>
      </c>
      <c r="F58830" t="inlineStr">
        <is>
          <t>Timegate helps hire and retain talentTimegate helps reduce costs and increase complianceTimegate enables you to win more business and retain clientsTimegate connects and mobilises your entire workforceCombine scheduling, payroll, compliance and employee engagement essentials in one platformRead more about Timegate</t>
        </is>
      </c>
    </row>
    <row r="58831">
      <c r="A58831" t="inlineStr">
        <is>
          <t>HR &amp; Employee Management</t>
        </is>
      </c>
      <c r="B58831" t="inlineStr">
        <is>
          <t>Workforce Management</t>
        </is>
      </c>
      <c r="C58831" t="inlineStr">
        <is>
          <t>https://www.getapp.com/hr-employee-management-software/workforce-management/os/web-based</t>
        </is>
      </c>
      <c r="D58831" t="inlineStr">
        <is>
          <t>M&amp;H OneSource</t>
        </is>
      </c>
      <c r="E58831" t="inlineStr">
        <is>
          <t>https://www.getapp.com/hr-employee-management-software/a/m-h-onesource/</t>
        </is>
      </c>
      <c r="F58831" t="inlineStr">
        <is>
          <t>M&amp;H OneSource is a compliant, all-in-one HRIS with modules for recruiting, applicant tracking, onboarding, payroll, time off tracking, employee benefits &amp; moreRead more about M&amp;H OneSource</t>
        </is>
      </c>
    </row>
    <row r="58832">
      <c r="A58832" t="inlineStr">
        <is>
          <t>HR &amp; Employee Management</t>
        </is>
      </c>
      <c r="B58832" t="inlineStr">
        <is>
          <t>Workforce Management</t>
        </is>
      </c>
      <c r="C58832" t="inlineStr">
        <is>
          <t>https://www.getapp.com/hr-employee-management-software/workforce-management/os/web-based</t>
        </is>
      </c>
      <c r="D58832" t="inlineStr">
        <is>
          <t>Dayshape</t>
        </is>
      </c>
      <c r="E58832" t="inlineStr">
        <is>
          <t>https://www.getapp.com/operations-management-software/a/braid/</t>
        </is>
      </c>
      <c r="F58832" t="inlineStr">
        <is>
          <t>Dayshape delivers leading resource management software designed to help professional services firms achieve extraordinary results. Dayshape's platform is the only solution combining advanced AI, real-time project financials, and firm-wide insights enabling customers to elevate resource management.Read more about Dayshape</t>
        </is>
      </c>
    </row>
    <row r="58833">
      <c r="A58833" t="inlineStr">
        <is>
          <t>HR &amp; Employee Management</t>
        </is>
      </c>
      <c r="B58833" t="inlineStr">
        <is>
          <t>Workforce Management</t>
        </is>
      </c>
      <c r="C58833" t="inlineStr">
        <is>
          <t>https://www.getapp.com/hr-employee-management-software/workforce-management/os/web-based</t>
        </is>
      </c>
      <c r="D58833" t="inlineStr">
        <is>
          <t>RealCADENCE</t>
        </is>
      </c>
      <c r="E58833" t="inlineStr">
        <is>
          <t>https://www.getapp.com/retail-consumer-services-software/a/realcadence/</t>
        </is>
      </c>
      <c r="F58833" t="inlineStr">
        <is>
          <t>RealCADENCE is a cloud-based organizational action management platform which enables task management across multiple retail stores &amp; locations in real-timeRead more about RealCADENCE</t>
        </is>
      </c>
    </row>
    <row r="58834">
      <c r="A58834" t="inlineStr">
        <is>
          <t>HR &amp; Employee Management</t>
        </is>
      </c>
      <c r="B58834" t="inlineStr">
        <is>
          <t>Workforce Management</t>
        </is>
      </c>
      <c r="C58834" t="inlineStr">
        <is>
          <t>https://www.getapp.com/hr-employee-management-software/workforce-management/os/web-based</t>
        </is>
      </c>
      <c r="D58834" t="inlineStr">
        <is>
          <t>Mobile Worker</t>
        </is>
      </c>
      <c r="E58834" t="inlineStr">
        <is>
          <t>https://www.getapp.com/operations-management-software/a/mobile-worker/</t>
        </is>
      </c>
      <c r="F58834" t="inlineStr">
        <is>
          <t>With over 5,000+ Mobile workers | you can access the information via your iPhone, iPad, android or windows device via our mobile worker suite.Read more about Mobile Worker</t>
        </is>
      </c>
    </row>
    <row r="58835">
      <c r="A58835" t="inlineStr">
        <is>
          <t>HR &amp; Employee Management</t>
        </is>
      </c>
      <c r="B58835" t="inlineStr">
        <is>
          <t>Workforce Management</t>
        </is>
      </c>
      <c r="C58835" t="inlineStr">
        <is>
          <t>https://www.getapp.com/hr-employee-management-software/workforce-management/os/web-based</t>
        </is>
      </c>
      <c r="D58835" t="inlineStr">
        <is>
          <t>Pixid VMS</t>
        </is>
      </c>
      <c r="E58835" t="inlineStr">
        <is>
          <t>https://www.getapp.com/operations-management-software/a/mypixid/</t>
        </is>
      </c>
      <c r="F58835" t="inlineStr">
        <is>
          <t>Pixid VMS is a cloud-based recruitment Vendor Management System, designed for small to mid-scale temporary staffing. The platform offers one centralized ecosystem connecting companies, recruiters, and workers, and streamlining the management of a contingent workforce across multiple locations.Read more about Pixid VMS</t>
        </is>
      </c>
    </row>
    <row r="58836">
      <c r="A58836" t="inlineStr">
        <is>
          <t>HR &amp; Employee Management</t>
        </is>
      </c>
      <c r="B58836" t="inlineStr">
        <is>
          <t>Workforce Management</t>
        </is>
      </c>
      <c r="C58836" t="inlineStr">
        <is>
          <t>https://www.getapp.com/hr-employee-management-software/workforce-management/os/web-based</t>
        </is>
      </c>
      <c r="D58836" t="inlineStr">
        <is>
          <t>AnnualLeave</t>
        </is>
      </c>
      <c r="E58836" t="inlineStr">
        <is>
          <t>https://www.getapp.com/hr-employee-management-software/a/annualleave-com/</t>
        </is>
      </c>
      <c r="F58836" t="inlineStr">
        <is>
          <t>AnnualLeave is an online application, which helps organizations manage employees' absences, track annual and sick leave, paid time off (PTO), sick leave, overtime, time in lieu, jury duty, maternity leave, and more.Read more about AnnualLeave</t>
        </is>
      </c>
    </row>
    <row r="58837">
      <c r="A58837" t="inlineStr">
        <is>
          <t>HR &amp; Employee Management</t>
        </is>
      </c>
      <c r="B58837" t="inlineStr">
        <is>
          <t>Workforce Management</t>
        </is>
      </c>
      <c r="C58837" t="inlineStr">
        <is>
          <t>https://www.getapp.com/hr-employee-management-software/workforce-management/os/web-based</t>
        </is>
      </c>
      <c r="D58837" t="inlineStr">
        <is>
          <t>Digital Timesheets</t>
        </is>
      </c>
      <c r="E58837" t="inlineStr">
        <is>
          <t>https://www.getapp.com/project-management-planning-software/a/digital-timesheets/</t>
        </is>
      </c>
      <c r="F58837" t="inlineStr">
        <is>
          <t>Time management application designed for construction and associated services.It enables the collection the hours worked per task/site, for a simplified report to the HR and financial departments.Read more about Digital Timesheets</t>
        </is>
      </c>
    </row>
    <row r="58838">
      <c r="A58838" t="inlineStr">
        <is>
          <t>HR &amp; Employee Management</t>
        </is>
      </c>
      <c r="B58838" t="inlineStr">
        <is>
          <t>Workforce Management</t>
        </is>
      </c>
      <c r="C58838" t="inlineStr">
        <is>
          <t>https://www.getapp.com/hr-employee-management-software/workforce-management/os/web-based</t>
        </is>
      </c>
      <c r="D58838" t="inlineStr">
        <is>
          <t>I-9 Management</t>
        </is>
      </c>
      <c r="E58838" t="inlineStr">
        <is>
          <t>https://www.getapp.com/finance-accounting-software/a/i-9-management/</t>
        </is>
      </c>
      <c r="F58838" t="inlineStr">
        <is>
          <t>No matter your size, you can manage each I-9 at every stage with I-9 employment services designed to make the completion, storage, and maintenance of your I-9s easier and more streamlined.Section 1 CompletionSection 2 and Section 3 ExpertiseNotifications and In-App Compliance PromptsRead more about I-9 Management</t>
        </is>
      </c>
    </row>
    <row r="58839">
      <c r="A58839" t="inlineStr">
        <is>
          <t>HR &amp; Employee Management</t>
        </is>
      </c>
      <c r="B58839" t="inlineStr">
        <is>
          <t>Workforce Management</t>
        </is>
      </c>
      <c r="C58839" t="inlineStr">
        <is>
          <t>https://www.getapp.com/hr-employee-management-software/workforce-management/os/web-based</t>
        </is>
      </c>
      <c r="D58839" t="inlineStr">
        <is>
          <t>StaffBridge</t>
        </is>
      </c>
      <c r="E58839" t="inlineStr">
        <is>
          <t>https://www.getapp.com/healthcare-pharmaceuticals-software/a/staffbridge/</t>
        </is>
      </c>
      <c r="F58839" t="inlineStr">
        <is>
          <t>StaffBridge is a workforce management software designed to help healthcare facilities and staffing agencies and streamline employee scheduling, timekeeping, and credential management operations via a unified platform. It enables organizations to capture and store workforce data in a centralized repository, conduct data analytics, and configure workflows in real-time.Read more about StaffBridge</t>
        </is>
      </c>
    </row>
    <row r="58840">
      <c r="A58840" t="inlineStr">
        <is>
          <t>HR &amp; Employee Management</t>
        </is>
      </c>
      <c r="B58840" t="inlineStr">
        <is>
          <t>Workforce Management</t>
        </is>
      </c>
      <c r="C58840" t="inlineStr">
        <is>
          <t>https://www.getapp.com/hr-employee-management-software/workforce-management/os/web-based</t>
        </is>
      </c>
      <c r="D58840" t="inlineStr">
        <is>
          <t>smartPlan</t>
        </is>
      </c>
      <c r="E58840" t="inlineStr">
        <is>
          <t>https://www.getapp.com/hr-employee-management-software/a/smartplan/</t>
        </is>
      </c>
      <c r="F58840" t="inlineStr">
        <is>
          <t>smartPlan is a SaaS platform for strategic workforce planning. This solution helps organizations manage multiple tasks like strategic hiring and planning workforce demand. Out of the box, smartPlan offers a complete workforce planning suite of tools. They include skills gap management, planning of the future workforce and skills demand, simulation of unforeseen events, and more.Read more about smartPlan</t>
        </is>
      </c>
    </row>
    <row r="58841">
      <c r="A58841" t="inlineStr">
        <is>
          <t>HR &amp; Employee Management</t>
        </is>
      </c>
      <c r="B58841" t="inlineStr">
        <is>
          <t>Workforce Management</t>
        </is>
      </c>
      <c r="C58841" t="inlineStr">
        <is>
          <t>https://www.getapp.com/hr-employee-management-software/workforce-management/os/web-based</t>
        </is>
      </c>
      <c r="D58841" t="inlineStr">
        <is>
          <t>Causeway Donseed</t>
        </is>
      </c>
      <c r="E58841" t="inlineStr">
        <is>
          <t>https://www.getapp.com/hr-employee-management-software/a/causeway-donseed/</t>
        </is>
      </c>
      <c r="F58841" t="inlineStr">
        <is>
          <t>Causeway Donseed enables contractors to track, monitor, and manage staff across their entire operations, including time and attendance, payroll and expenses, health and safety, training and qualifications, labor tracking, and online inductions.Read more about Causeway Donseed</t>
        </is>
      </c>
    </row>
    <row r="58842">
      <c r="A58842" t="inlineStr">
        <is>
          <t>HR &amp; Employee Management</t>
        </is>
      </c>
      <c r="B58842" t="inlineStr">
        <is>
          <t>Workforce Management</t>
        </is>
      </c>
      <c r="C58842" t="inlineStr">
        <is>
          <t>https://www.getapp.com/hr-employee-management-software/workforce-management/os/web-based</t>
        </is>
      </c>
      <c r="D58842" t="inlineStr">
        <is>
          <t>Canopy</t>
        </is>
      </c>
      <c r="E58842" t="inlineStr">
        <is>
          <t>https://www.getapp.com/hr-employee-management-software/a/canopy-1/</t>
        </is>
      </c>
      <c r="F58842" t="inlineStr">
        <is>
          <t>Canopy consolidates all HR data and apps into a centralized platform, allowing firms to reduce costs, improve employee experience, and increase operational efficiency. Key attributes include employee profiles &amp; database, payroll &amp; time-off management, reporting, onboarding, and applicant tracking.Read more about Canopy</t>
        </is>
      </c>
    </row>
    <row r="58843">
      <c r="A58843" t="inlineStr">
        <is>
          <t>HR &amp; Employee Management</t>
        </is>
      </c>
      <c r="B58843" t="inlineStr">
        <is>
          <t>Workforce Management</t>
        </is>
      </c>
      <c r="C58843" t="inlineStr">
        <is>
          <t>https://www.getapp.com/hr-employee-management-software/workforce-management/os/web-based</t>
        </is>
      </c>
      <c r="D58843" t="inlineStr">
        <is>
          <t>EDLIGO Talent Analytics</t>
        </is>
      </c>
      <c r="E58843" t="inlineStr">
        <is>
          <t>https://www.getapp.com/hr-employee-management-software/a/edligo-talent-analytics/</t>
        </is>
      </c>
      <c r="F58843" t="inlineStr">
        <is>
          <t>AI Talent Analytics enables your organization to measure the impact of a range of metrics on Business and Talent performance and make decisions based on data.Organizations can diagnose projects' and departments' performance and risks, identify and match the right employees and skills to tasks.Read more about EDLIGO Talent Analytics</t>
        </is>
      </c>
    </row>
    <row r="58844">
      <c r="A58844" t="inlineStr">
        <is>
          <t>HR &amp; Employee Management</t>
        </is>
      </c>
      <c r="B58844" t="inlineStr">
        <is>
          <t>Workforce Management</t>
        </is>
      </c>
      <c r="C58844" t="inlineStr">
        <is>
          <t>https://www.getapp.com/hr-employee-management-software/workforce-management/os/web-based</t>
        </is>
      </c>
      <c r="D58844" t="inlineStr">
        <is>
          <t>Scoop</t>
        </is>
      </c>
      <c r="E58844" t="inlineStr">
        <is>
          <t>https://www.getapp.com/hr-employee-management-software/a/scoop/</t>
        </is>
      </c>
      <c r="F58844" t="inlineStr">
        <is>
          <t>Scoop empowers organizations to get the most out of their hybrid work environments. Get the tools and data you need to optimize operational spending while providing employees with the flexibility to do their best work from anywhere.Read more about Scoop</t>
        </is>
      </c>
    </row>
    <row r="58845">
      <c r="A58845" t="inlineStr">
        <is>
          <t>HR &amp; Employee Management</t>
        </is>
      </c>
      <c r="B58845" t="inlineStr">
        <is>
          <t>Workforce Management</t>
        </is>
      </c>
      <c r="C58845" t="inlineStr">
        <is>
          <t>https://www.getapp.com/hr-employee-management-software/workforce-management/os/web-based</t>
        </is>
      </c>
      <c r="D58845" t="inlineStr">
        <is>
          <t>Causeway Donseed</t>
        </is>
      </c>
      <c r="E58845" t="inlineStr">
        <is>
          <t>https://www.getapp.com/hr-employee-management-software/a/causeway-donseed/</t>
        </is>
      </c>
      <c r="F58845" t="inlineStr">
        <is>
          <t>Causeway Donseed enables contractors to track, monitor, and manage staff across their entire operations, including time and attendance, payroll and expenses, health and safety, training and qualifications, labor tracking, and online inductions.Read more about Causeway Donseed</t>
        </is>
      </c>
    </row>
    <row r="58846">
      <c r="A58846" t="inlineStr">
        <is>
          <t>HR &amp; Employee Management</t>
        </is>
      </c>
      <c r="B58846" t="inlineStr">
        <is>
          <t>Workforce Management</t>
        </is>
      </c>
      <c r="C58846" t="inlineStr">
        <is>
          <t>https://www.getapp.com/hr-employee-management-software/workforce-management/os/web-based</t>
        </is>
      </c>
      <c r="D58846" t="inlineStr">
        <is>
          <t>Smartplan</t>
        </is>
      </c>
      <c r="E58846" t="inlineStr">
        <is>
          <t>https://www.getapp.com/hr-employee-management-software/a/smartplan-1/</t>
        </is>
      </c>
      <c r="F58846" t="inlineStr">
        <is>
          <t>Smartplan supports small and midsized companies with optimizing and digitalizing their Workforce Management processes. We offer employee scheduling tools, precise time-tracking, overtime management, absence management, a communication platform, ESS and data exports for executing further analysis.Read more about Smartplan</t>
        </is>
      </c>
    </row>
    <row r="58847">
      <c r="A58847" t="inlineStr">
        <is>
          <t>HR &amp; Employee Management</t>
        </is>
      </c>
      <c r="B58847" t="inlineStr">
        <is>
          <t>Workforce Management</t>
        </is>
      </c>
      <c r="C58847" t="inlineStr">
        <is>
          <t>https://www.getapp.com/hr-employee-management-software/workforce-management/os/web-based</t>
        </is>
      </c>
      <c r="D58847" t="inlineStr">
        <is>
          <t>NETPlanning</t>
        </is>
      </c>
      <c r="E58847" t="inlineStr">
        <is>
          <t>https://www.getapp.com/hr-employee-management-software/a/netplanning/</t>
        </is>
      </c>
      <c r="F58847" t="inlineStr">
        <is>
          <t>NETPlanning is a web-based application that helps healthcare facilities easily manage their resources (i.e., personnel activities schedule, shifts, and absence).Read more about NETPlanning</t>
        </is>
      </c>
    </row>
    <row r="58848">
      <c r="A58848" t="inlineStr">
        <is>
          <t>HR &amp; Employee Management</t>
        </is>
      </c>
      <c r="B58848" t="inlineStr">
        <is>
          <t>Workforce Management</t>
        </is>
      </c>
      <c r="C58848" t="inlineStr">
        <is>
          <t>https://www.getapp.com/hr-employee-management-software/workforce-management/os/web-based</t>
        </is>
      </c>
      <c r="D58848" t="inlineStr">
        <is>
          <t>Varasset</t>
        </is>
      </c>
      <c r="E58848" t="inlineStr">
        <is>
          <t>https://www.getapp.com/hr-employee-management-software/a/varasset/</t>
        </is>
      </c>
      <c r="F58848" t="inlineStr">
        <is>
          <t>Varasset is a comprehensive solution that combines work orders and assets for power utilities and telecommunications companies. It offers configurable functionality to meet unique needs and specific requirements. Varasset includes a workflow notification system and open REST API.Read more about Varasset</t>
        </is>
      </c>
    </row>
    <row r="58849">
      <c r="A58849" t="inlineStr">
        <is>
          <t>HR &amp; Employee Management</t>
        </is>
      </c>
      <c r="B58849" t="inlineStr">
        <is>
          <t>Workforce Management</t>
        </is>
      </c>
      <c r="C58849" t="inlineStr">
        <is>
          <t>https://www.getapp.com/hr-employee-management-software/workforce-management/os/web-based</t>
        </is>
      </c>
      <c r="D58849" t="inlineStr">
        <is>
          <t>Verint Forecasting and Scheduling</t>
        </is>
      </c>
      <c r="E58849" t="inlineStr">
        <is>
          <t>https://www.getapp.com/hr-employee-management-software/a/verint-forecasting-and-scheduling/</t>
        </is>
      </c>
      <c r="F58849" t="inlineStr">
        <is>
          <t>Verint Forecasting and Scheduling is a workforce management and contact center quality assurance solution that helps businesses manage shift swapping, track employee performance, handle capacity planning, and more from within a unified platform.Read more about Verint Forecasting and Scheduling</t>
        </is>
      </c>
    </row>
    <row r="58850">
      <c r="A58850" t="inlineStr">
        <is>
          <t>HR &amp; Employee Management</t>
        </is>
      </c>
      <c r="B58850" t="inlineStr">
        <is>
          <t>Workforce Management</t>
        </is>
      </c>
      <c r="C58850" t="inlineStr">
        <is>
          <t>https://www.getapp.com/hr-employee-management-software/workforce-management/os/web-based</t>
        </is>
      </c>
      <c r="D58850" t="inlineStr">
        <is>
          <t>Workbeat</t>
        </is>
      </c>
      <c r="E58850" t="inlineStr">
        <is>
          <t>https://www.getapp.com/hr-employee-management-software/a/workbeat/</t>
        </is>
      </c>
      <c r="F58850" t="inlineStr">
        <is>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is>
      </c>
    </row>
    <row r="58851">
      <c r="A58851" t="inlineStr">
        <is>
          <t>HR &amp; Employee Management</t>
        </is>
      </c>
      <c r="B58851" t="inlineStr">
        <is>
          <t>Workforce Management</t>
        </is>
      </c>
      <c r="C58851" t="inlineStr">
        <is>
          <t>https://www.getapp.com/hr-employee-management-software/workforce-management/os/web-based</t>
        </is>
      </c>
      <c r="D58851" t="inlineStr">
        <is>
          <t>Common Surface</t>
        </is>
      </c>
      <c r="E58851" t="inlineStr">
        <is>
          <t>https://www.getapp.com/operations-management-software/a/common-surface/</t>
        </is>
      </c>
      <c r="F58851" t="inlineStr">
        <is>
          <t>Common Surface is a workforce management platform designed to help businesses build hybrid work cultures and facilitate collaboration among employees.Read more about Common Surface</t>
        </is>
      </c>
    </row>
    <row r="58852">
      <c r="A58852" t="inlineStr">
        <is>
          <t>HR &amp; Employee Management</t>
        </is>
      </c>
      <c r="B58852" t="inlineStr">
        <is>
          <t>Workforce Management</t>
        </is>
      </c>
      <c r="C58852" t="inlineStr">
        <is>
          <t>https://www.getapp.com/hr-employee-management-software/workforce-management/os/web-based</t>
        </is>
      </c>
      <c r="D58852" t="inlineStr">
        <is>
          <t>TimeKompas</t>
        </is>
      </c>
      <c r="E58852" t="inlineStr">
        <is>
          <t>https://www.getapp.com/operations-management-software/a/timekompas/</t>
        </is>
      </c>
      <c r="F58852" t="inlineStr">
        <is>
          <t>TimeKompas is an award winning selfie based employee attendance and Workforce management application.Read more about TimeKompas</t>
        </is>
      </c>
    </row>
    <row r="58853">
      <c r="A58853" t="inlineStr">
        <is>
          <t>HR &amp; Employee Management</t>
        </is>
      </c>
      <c r="B58853" t="inlineStr">
        <is>
          <t>Workforce Management</t>
        </is>
      </c>
      <c r="C58853" t="inlineStr">
        <is>
          <t>https://www.getapp.com/hr-employee-management-software/workforce-management/os/web-based</t>
        </is>
      </c>
      <c r="D58853" t="inlineStr">
        <is>
          <t>Altays</t>
        </is>
      </c>
      <c r="E58853" t="inlineStr">
        <is>
          <t>https://www.getapp.com/hr-employee-management-software/a/altays/</t>
        </is>
      </c>
      <c r="F58853" t="inlineStr">
        <is>
          <t>Altays is a human resource (HR) management software designed to help businesses streamline the entire recruitment lifecycle, from applicant tracking to employee onboarding. Supervisors can use the dashboard to publish vacancies across job boards and retrieve the details of suitable candidates.Read more about Altays</t>
        </is>
      </c>
    </row>
    <row r="58854">
      <c r="A58854" t="inlineStr">
        <is>
          <t>HR &amp; Employee Management</t>
        </is>
      </c>
      <c r="B58854" t="inlineStr">
        <is>
          <t>Workforce Management</t>
        </is>
      </c>
      <c r="C58854" t="inlineStr">
        <is>
          <t>https://www.getapp.com/hr-employee-management-software/workforce-management/os/web-based</t>
        </is>
      </c>
      <c r="D58854" t="inlineStr">
        <is>
          <t>IMPRINT</t>
        </is>
      </c>
      <c r="E58854" t="inlineStr">
        <is>
          <t>https://www.getapp.com/sales-software/a/imprint/</t>
        </is>
      </c>
      <c r="F58854" t="inlineStr">
        <is>
          <t>Imprint software is a web-based Salesforce tracking and management solution. The platform helps automate and streamline sales operations for businesses. Key features include lead management, referral tracking, sales forecasting, performance metrics, document and contact storage database management.Read more about IMPRINT</t>
        </is>
      </c>
    </row>
    <row r="58855">
      <c r="A58855" t="inlineStr">
        <is>
          <t>HR &amp; Employee Management</t>
        </is>
      </c>
      <c r="B58855" t="inlineStr">
        <is>
          <t>Workforce Management</t>
        </is>
      </c>
      <c r="C58855" t="inlineStr">
        <is>
          <t>https://www.getapp.com/hr-employee-management-software/workforce-management/os/web-based</t>
        </is>
      </c>
      <c r="D58855" t="inlineStr">
        <is>
          <t>Aspect League</t>
        </is>
      </c>
      <c r="E58855" t="inlineStr">
        <is>
          <t>https://www.getapp.com/hr-employee-management-software/a/alvaria-motivate-mobile/</t>
        </is>
      </c>
      <c r="F58855" t="inlineStr">
        <is>
          <t>Using game mechanics to motivate and engage call center employees both intrinsically and extrinsically seamlessly aligns employee behaviors to company goals — resulting in improved employee retention, performance, customer satisfaction and profitability.Read more about Aspect League</t>
        </is>
      </c>
    </row>
    <row r="58856">
      <c r="A58856" t="inlineStr">
        <is>
          <t>HR &amp; Employee Management</t>
        </is>
      </c>
      <c r="B58856" t="inlineStr">
        <is>
          <t>Workforce Management</t>
        </is>
      </c>
      <c r="C58856" t="inlineStr">
        <is>
          <t>https://www.getapp.com/hr-employee-management-software/workforce-management/os/web-based</t>
        </is>
      </c>
      <c r="D58856" t="inlineStr">
        <is>
          <t>WePlan</t>
        </is>
      </c>
      <c r="E58856" t="inlineStr">
        <is>
          <t>https://www.getapp.com/hr-employee-management-software/a/weplan/</t>
        </is>
      </c>
      <c r="F58856" t="inlineStr">
        <is>
          <t>WePlan offers new opportunities in workforce planning and helps you overcome the challenges associated with today’s operational complexity.Read more about WePlan</t>
        </is>
      </c>
    </row>
    <row r="58857">
      <c r="A58857" t="inlineStr">
        <is>
          <t>HR &amp; Employee Management</t>
        </is>
      </c>
      <c r="B58857" t="inlineStr">
        <is>
          <t>Workforce Management</t>
        </is>
      </c>
      <c r="C58857" t="inlineStr">
        <is>
          <t>https://www.getapp.com/hr-employee-management-software/workforce-management/os/web-based</t>
        </is>
      </c>
      <c r="D58857" t="inlineStr">
        <is>
          <t>Canopy</t>
        </is>
      </c>
      <c r="E58857" t="inlineStr">
        <is>
          <t>https://www.getapp.com/hr-employee-management-software/a/canopy-1/</t>
        </is>
      </c>
      <c r="F58857" t="inlineStr">
        <is>
          <t>Canopy consolidates all HR data and apps into a centralized platform, allowing firms to reduce costs, improve employee experience, and increase operational efficiency. Key attributes include employee profiles &amp; database, payroll &amp; time-off management, reporting, onboarding, and applicant tracking.Read more about Canopy</t>
        </is>
      </c>
    </row>
    <row r="58858">
      <c r="A58858" t="inlineStr">
        <is>
          <t>HR &amp; Employee Management</t>
        </is>
      </c>
      <c r="B58858" t="inlineStr">
        <is>
          <t>Workforce Management</t>
        </is>
      </c>
      <c r="C58858" t="inlineStr">
        <is>
          <t>https://www.getapp.com/hr-employee-management-software/workforce-management/os/web-based</t>
        </is>
      </c>
      <c r="D58858" t="inlineStr">
        <is>
          <t>HRBrain</t>
        </is>
      </c>
      <c r="E58858" t="inlineStr">
        <is>
          <t>https://www.getapp.com/all-software/a/hrbrain/</t>
        </is>
      </c>
      <c r="F58858" t="inlineStr">
        <is>
          <t>Designed for staffing and recruiting, management consulting, human resources, and other sectors, HRBrain is a cloud-based software that helps streamline various HR operations, such as personnel evaluation, reporting, 360-degree assessment, talent management, and more.Read more about HRBrain</t>
        </is>
      </c>
    </row>
    <row r="58859">
      <c r="A58859" t="inlineStr">
        <is>
          <t>HR &amp; Employee Management</t>
        </is>
      </c>
      <c r="B58859" t="inlineStr">
        <is>
          <t>Workforce Management</t>
        </is>
      </c>
      <c r="C58859" t="inlineStr">
        <is>
          <t>https://www.getapp.com/hr-employee-management-software/workforce-management/os/web-based</t>
        </is>
      </c>
      <c r="D58859" t="inlineStr">
        <is>
          <t>Harmony Roze, HCM</t>
        </is>
      </c>
      <c r="E58859" t="inlineStr">
        <is>
          <t>https://www.getapp.com/hr-employee-management-software/a/harmony-roze-hcm/</t>
        </is>
      </c>
      <c r="F58859" t="inlineStr">
        <is>
          <t>Simplify your payroll processes and provide a best-in-class employee experience with our automated payroll solutions. Reduce processing time, ensure compliance, create the perfect paycheck by managing time, tax, and pay in a single, unified solution which builds lasting trust and boosting efficiency.Read more about Harmony Roze, HCM</t>
        </is>
      </c>
    </row>
    <row r="58860">
      <c r="A58860" t="inlineStr">
        <is>
          <t>HR &amp; Employee Management</t>
        </is>
      </c>
      <c r="B58860" t="inlineStr">
        <is>
          <t>Workforce Management</t>
        </is>
      </c>
      <c r="C58860" t="inlineStr">
        <is>
          <t>https://www.getapp.com/hr-employee-management-software/workforce-management/os/web-based</t>
        </is>
      </c>
      <c r="D58860" t="inlineStr">
        <is>
          <t>FlexTraining Universal Learning Platform</t>
        </is>
      </c>
      <c r="E58860" t="inlineStr">
        <is>
          <t>https://www.getapp.com/hr-employee-management-software/a/flextraining-universal-learning-platform/</t>
        </is>
      </c>
      <c r="F58860" t="inlineStr">
        <is>
          <t>FlexTraining Universal Learning Platform is a solution that helps trainers across various industries create custom online courses. It can be used by organizations and departments of all sizes to deliver learning materials without the need for complex systems or coding skills. Users can build professional e-learning courses using the platform's content wizards and easy-to-use templates.Read more about FlexTraining Universal Learning Platform</t>
        </is>
      </c>
    </row>
    <row r="58861">
      <c r="A58861" t="inlineStr">
        <is>
          <t>HR &amp; Employee Management</t>
        </is>
      </c>
      <c r="B58861" t="inlineStr">
        <is>
          <t>Workforce Management</t>
        </is>
      </c>
      <c r="C58861" t="inlineStr">
        <is>
          <t>https://www.getapp.com/hr-employee-management-software/workforce-management/os/web-based</t>
        </is>
      </c>
      <c r="D58861" t="inlineStr">
        <is>
          <t>inteam</t>
        </is>
      </c>
      <c r="E58861" t="inlineStr">
        <is>
          <t>https://www.getapp.com/hr-employee-management-software/a/inconcert-workforce-engagement/</t>
        </is>
      </c>
      <c r="F58861" t="inlineStr">
        <is>
          <t>inConcert Workforce Management helps you to perfect the art of contact center workforce utilization, customer satisfaction, cost optimization and staff motivation, exceeding your KPI’s.Read more about inteam</t>
        </is>
      </c>
    </row>
    <row r="58862">
      <c r="A58862" t="inlineStr">
        <is>
          <t>HR &amp; Employee Management</t>
        </is>
      </c>
      <c r="B58862" t="inlineStr">
        <is>
          <t>Workforce Management</t>
        </is>
      </c>
      <c r="C58862" t="inlineStr">
        <is>
          <t>https://www.getapp.com/hr-employee-management-software/workforce-management/os/web-based</t>
        </is>
      </c>
      <c r="D58862" t="inlineStr">
        <is>
          <t>RouteGenius</t>
        </is>
      </c>
      <c r="E58862" t="inlineStr">
        <is>
          <t>https://www.getapp.com/transportation-logistics-software/a/routegenius/</t>
        </is>
      </c>
      <c r="F58862" t="inlineStr">
        <is>
          <t>RouteGenius offers a solution to optimize daily routes for multiple employees at the same time. Users can import Excel files or create jobs and select which drivers to optimize. Teams can distribute schedules to employees by mail.Read more about RouteGenius</t>
        </is>
      </c>
    </row>
    <row r="58863">
      <c r="A58863" t="inlineStr">
        <is>
          <t>HR &amp; Employee Management</t>
        </is>
      </c>
      <c r="B58863" t="inlineStr">
        <is>
          <t>Workforce Management</t>
        </is>
      </c>
      <c r="C58863" t="inlineStr">
        <is>
          <t>https://www.getapp.com/hr-employee-management-software/workforce-management/os/web-based</t>
        </is>
      </c>
      <c r="D58863" t="inlineStr">
        <is>
          <t>IntraHub</t>
        </is>
      </c>
      <c r="E58863" t="inlineStr">
        <is>
          <t>https://www.getapp.com/security-software/a/intrahub/</t>
        </is>
      </c>
      <c r="F58863"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58864">
      <c r="A58864" t="inlineStr">
        <is>
          <t>HR &amp; Employee Management</t>
        </is>
      </c>
      <c r="B58864" t="inlineStr">
        <is>
          <t>Workforce Management</t>
        </is>
      </c>
      <c r="C58864" t="inlineStr">
        <is>
          <t>https://www.getapp.com/hr-employee-management-software/workforce-management/os/web-based</t>
        </is>
      </c>
      <c r="D58864" t="inlineStr">
        <is>
          <t>YESOD</t>
        </is>
      </c>
      <c r="E58864" t="inlineStr">
        <is>
          <t>https://www.getapp.com/security-software/a/yesod/</t>
        </is>
      </c>
      <c r="F58864" t="inlineStr">
        <is>
          <t>YESOD is a cloud-based SaaS management platform for integrating various business operations scattered in different departments and branches, allowing users to customize various features relevant to their company. Additionally, the platform allows users to personalize information delivery to ensure only authorized people have access. The platform is designed for Japanese companies with multiple departments.Read more about YESOD</t>
        </is>
      </c>
    </row>
    <row r="58865">
      <c r="A58865" t="inlineStr">
        <is>
          <t>HR &amp; Employee Management</t>
        </is>
      </c>
      <c r="B58865" t="inlineStr">
        <is>
          <t>Workforce Management</t>
        </is>
      </c>
      <c r="C58865" t="inlineStr">
        <is>
          <t>https://www.getapp.com/hr-employee-management-software/workforce-management/os/web-based</t>
        </is>
      </c>
      <c r="D58865" t="inlineStr">
        <is>
          <t>NETPlanning</t>
        </is>
      </c>
      <c r="E58865" t="inlineStr">
        <is>
          <t>https://www.getapp.com/hr-employee-management-software/a/netplanning/</t>
        </is>
      </c>
      <c r="F58865" t="inlineStr">
        <is>
          <t>NETPlanning is a web-based application that helps healthcare facilities easily manage their resources (i.e., personnel activities schedule, shifts, and absence).Read more about NETPlanning</t>
        </is>
      </c>
    </row>
    <row r="58866">
      <c r="A58866" t="inlineStr">
        <is>
          <t>HR &amp; Employee Management</t>
        </is>
      </c>
      <c r="B58866" t="inlineStr">
        <is>
          <t>Workforce Management</t>
        </is>
      </c>
      <c r="C58866" t="inlineStr">
        <is>
          <t>https://www.getapp.com/hr-employee-management-software/workforce-management/os/web-based</t>
        </is>
      </c>
      <c r="D58866" t="inlineStr">
        <is>
          <t>Varasset</t>
        </is>
      </c>
      <c r="E58866" t="inlineStr">
        <is>
          <t>https://www.getapp.com/hr-employee-management-software/a/varasset/</t>
        </is>
      </c>
      <c r="F58866" t="inlineStr">
        <is>
          <t>Varasset is a comprehensive solution that combines work orders and assets for power utilities and telecommunications companies. It offers configurable functionality to meet unique needs and specific requirements. Varasset includes a workflow notification system and open REST API.Read more about Varasset</t>
        </is>
      </c>
    </row>
    <row r="58867">
      <c r="A58867" t="inlineStr">
        <is>
          <t>HR &amp; Employee Management</t>
        </is>
      </c>
      <c r="B58867" t="inlineStr">
        <is>
          <t>Workforce Management</t>
        </is>
      </c>
      <c r="C58867" t="inlineStr">
        <is>
          <t>https://www.getapp.com/hr-employee-management-software/workforce-management/os/web-based</t>
        </is>
      </c>
      <c r="D58867" t="inlineStr">
        <is>
          <t>Verint Forecasting and Scheduling</t>
        </is>
      </c>
      <c r="E58867" t="inlineStr">
        <is>
          <t>https://www.getapp.com/hr-employee-management-software/a/verint-forecasting-and-scheduling/</t>
        </is>
      </c>
      <c r="F58867" t="inlineStr">
        <is>
          <t>Verint Forecasting and Scheduling is a workforce management and contact center quality assurance solution that helps businesses manage shift swapping, track employee performance, handle capacity planning, and more from within a unified platform.Read more about Verint Forecasting and Scheduling</t>
        </is>
      </c>
    </row>
    <row r="58868">
      <c r="A58868" t="inlineStr">
        <is>
          <t>HR &amp; Employee Management</t>
        </is>
      </c>
      <c r="B58868" t="inlineStr">
        <is>
          <t>Workforce Management</t>
        </is>
      </c>
      <c r="C58868" t="inlineStr">
        <is>
          <t>https://www.getapp.com/hr-employee-management-software/workforce-management/os/web-based</t>
        </is>
      </c>
      <c r="D58868" t="inlineStr">
        <is>
          <t>Rosterspace</t>
        </is>
      </c>
      <c r="E58868" t="inlineStr">
        <is>
          <t>https://www.getapp.com/hr-employee-management-software/a/rosterspace/</t>
        </is>
      </c>
      <c r="F58868" t="inlineStr">
        <is>
          <t>The workforce management solution for complex industry awards and Enterprise Agreements in Australia and New Zealand.Read more about Rosterspace</t>
        </is>
      </c>
    </row>
    <row r="58869">
      <c r="A58869" t="inlineStr">
        <is>
          <t>HR &amp; Employee Management</t>
        </is>
      </c>
      <c r="B58869" t="inlineStr">
        <is>
          <t>Workforce Management</t>
        </is>
      </c>
      <c r="C58869" t="inlineStr">
        <is>
          <t>https://www.getapp.com/hr-employee-management-software/workforce-management/os/web-based</t>
        </is>
      </c>
      <c r="D58869" t="inlineStr">
        <is>
          <t>Intrflex</t>
        </is>
      </c>
      <c r="E58869" t="inlineStr">
        <is>
          <t>https://www.getapp.com/operations-management-software/a/intrflex/</t>
        </is>
      </c>
      <c r="F58869" t="inlineStr">
        <is>
          <t>Optimise your field service management and business workflows to increase productivity. CRM, Job Tracking, HR, Projects &amp; Tasks, Vehicle Tracking, Quotes + Invoicing, Plus your personal assistant AI Vector!Read more about Intrflex</t>
        </is>
      </c>
    </row>
    <row r="58870">
      <c r="A58870" t="inlineStr">
        <is>
          <t>HR &amp; Employee Management</t>
        </is>
      </c>
      <c r="B58870" t="inlineStr">
        <is>
          <t>Workforce Management</t>
        </is>
      </c>
      <c r="C58870" t="inlineStr">
        <is>
          <t>https://www.getapp.com/hr-employee-management-software/workforce-management/os/web-based</t>
        </is>
      </c>
      <c r="D58870" t="inlineStr">
        <is>
          <t>TULIP platform</t>
        </is>
      </c>
      <c r="E58870" t="inlineStr">
        <is>
          <t>https://www.getapp.com/hr-employee-management-software/a/tulip-platform/</t>
        </is>
      </c>
      <c r="F58870" t="inlineStr">
        <is>
          <t>TULIP serves as a secure self-service portal with HR data digitization. It allows businesses to manage attendance, approval processes, pay slips, and more.Read more about TULIP platform</t>
        </is>
      </c>
    </row>
    <row r="58871">
      <c r="A58871" t="inlineStr">
        <is>
          <t>HR &amp; Employee Management</t>
        </is>
      </c>
      <c r="B58871" t="inlineStr">
        <is>
          <t>Workforce Management</t>
        </is>
      </c>
      <c r="C58871" t="inlineStr">
        <is>
          <t>https://www.getapp.com/hr-employee-management-software/workforce-management/os/web-based</t>
        </is>
      </c>
      <c r="D58871" t="inlineStr">
        <is>
          <t>StaySafe</t>
        </is>
      </c>
      <c r="E58871" t="inlineStr">
        <is>
          <t>https://www.getapp.com/hr-employee-management-software/a/staysafe/</t>
        </is>
      </c>
      <c r="F58871" t="inlineStr">
        <is>
          <t>Protect lone workers 24/7 with the StaySafe app—quick, easy to use, and fits seamlessly into your employees' working day.Read more about StaySafe</t>
        </is>
      </c>
    </row>
    <row r="58872">
      <c r="A58872" t="inlineStr">
        <is>
          <t>HR &amp; Employee Management</t>
        </is>
      </c>
      <c r="B58872" t="inlineStr">
        <is>
          <t>Workforce Management</t>
        </is>
      </c>
      <c r="C58872" t="inlineStr">
        <is>
          <t>https://www.getapp.com/hr-employee-management-software/workforce-management/os/web-based</t>
        </is>
      </c>
      <c r="D58872" t="inlineStr">
        <is>
          <t>ShiftMatch</t>
        </is>
      </c>
      <c r="E58872" t="inlineStr">
        <is>
          <t>https://www.getapp.com/hr-employee-management-software/a/shiftmatch/</t>
        </is>
      </c>
      <c r="F58872" t="inlineStr">
        <is>
          <t>ShiftMatch is a cloud-based workforce management solution that provides businesses with the tools to manage and respond to employee schedules directly. The mobile-responsive platform lets users handle shift adjustments and immediate communications.Read more about ShiftMatch</t>
        </is>
      </c>
    </row>
    <row r="58873">
      <c r="A58873" t="inlineStr">
        <is>
          <t>HR &amp; Employee Management</t>
        </is>
      </c>
      <c r="B58873" t="inlineStr">
        <is>
          <t>Workforce Management</t>
        </is>
      </c>
      <c r="C58873" t="inlineStr">
        <is>
          <t>https://www.getapp.com/hr-employee-management-software/workforce-management/os/web-based</t>
        </is>
      </c>
      <c r="D58873" t="inlineStr">
        <is>
          <t>m-work</t>
        </is>
      </c>
      <c r="E58873" t="inlineStr">
        <is>
          <t>https://www.getapp.com/operations-management-software/a/m-work/</t>
        </is>
      </c>
      <c r="F58873" t="inlineStr">
        <is>
          <t>Maximize your hybrid workforce's potential, optimize real estate, and foster team unity with the m-work app. Seamlessly integrating with internal tools, it ensures data reliability workspace optimization, and talent retention.Read more about m-work</t>
        </is>
      </c>
    </row>
    <row r="58874">
      <c r="A58874" t="inlineStr">
        <is>
          <t>HR &amp; Employee Management</t>
        </is>
      </c>
      <c r="B58874" t="inlineStr">
        <is>
          <t>Workforce Management</t>
        </is>
      </c>
      <c r="C58874" t="inlineStr">
        <is>
          <t>https://www.getapp.com/hr-employee-management-software/workforce-management/os/web-based</t>
        </is>
      </c>
      <c r="D58874" t="inlineStr">
        <is>
          <t>Echo AI</t>
        </is>
      </c>
      <c r="E58874" t="inlineStr">
        <is>
          <t>https://www.getapp.com/sales-software/a/echo-ai/</t>
        </is>
      </c>
      <c r="F58874" t="inlineStr">
        <is>
          <t>Echo AI is a conversation intelligence platform that helps businesses transform customer conversations into insights. Features include AI models, call reviewing and scoring, sentiment analysis, and more.Read more about Echo AI</t>
        </is>
      </c>
    </row>
    <row r="58875">
      <c r="A58875" t="inlineStr">
        <is>
          <t>HR &amp; Employee Management</t>
        </is>
      </c>
      <c r="B58875" t="inlineStr">
        <is>
          <t>Workforce Management</t>
        </is>
      </c>
      <c r="C58875" t="inlineStr">
        <is>
          <t>https://www.getapp.com/hr-employee-management-software/workforce-management/os/web-based</t>
        </is>
      </c>
      <c r="D58875" t="inlineStr">
        <is>
          <t>i3 Public Sector</t>
        </is>
      </c>
      <c r="E58875" t="inlineStr">
        <is>
          <t>https://www.getapp.com/legal-law-software/a/i3-public-sector/</t>
        </is>
      </c>
      <c r="F58875"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58876">
      <c r="A58876" t="inlineStr">
        <is>
          <t>HR &amp; Employee Management</t>
        </is>
      </c>
      <c r="B58876" t="inlineStr">
        <is>
          <t>Workforce Management</t>
        </is>
      </c>
      <c r="C58876" t="inlineStr">
        <is>
          <t>https://www.getapp.com/hr-employee-management-software/workforce-management/os/web-based</t>
        </is>
      </c>
      <c r="D58876" t="inlineStr">
        <is>
          <t>Sales Genie</t>
        </is>
      </c>
      <c r="E58876" t="inlineStr">
        <is>
          <t>https://www.getapp.com/operations-management-software/a/sales-genie/</t>
        </is>
      </c>
      <c r="F58876" t="inlineStr">
        <is>
          <t>Sales Genie is an Android-based sales employee tracking app with a web-based admin panel. It covers the GPS location of on-field sales representatives, activity management, real-time performance tracking, customer meetings, orders, payments, and feedback.Read more about Sales Genie</t>
        </is>
      </c>
    </row>
    <row r="58877">
      <c r="A58877" t="inlineStr">
        <is>
          <t>HR &amp; Employee Management</t>
        </is>
      </c>
      <c r="B58877" t="inlineStr">
        <is>
          <t>Workforce Management</t>
        </is>
      </c>
      <c r="C58877" t="inlineStr">
        <is>
          <t>https://www.getapp.com/hr-employee-management-software/workforce-management/os/web-based</t>
        </is>
      </c>
      <c r="D58877" t="inlineStr">
        <is>
          <t>SIA</t>
        </is>
      </c>
      <c r="E58877" t="inlineStr">
        <is>
          <t>https://www.getapp.com/hr-employee-management-software/a/sia/</t>
        </is>
      </c>
      <c r="F58877"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8878">
      <c r="A58878" t="inlineStr">
        <is>
          <t>HR &amp; Employee Management</t>
        </is>
      </c>
      <c r="B58878" t="inlineStr">
        <is>
          <t>Workforce Management</t>
        </is>
      </c>
      <c r="C58878" t="inlineStr">
        <is>
          <t>https://www.getapp.com/hr-employee-management-software/workforce-management/os/web-based</t>
        </is>
      </c>
      <c r="D58878" t="inlineStr">
        <is>
          <t>Collatree HR Management System</t>
        </is>
      </c>
      <c r="E58878" t="inlineStr">
        <is>
          <t>https://www.getapp.com/hr-employee-management-software/a/collatree-hr-management-system/</t>
        </is>
      </c>
      <c r="F58878"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8879">
      <c r="A58879" t="inlineStr">
        <is>
          <t>HR &amp; Employee Management</t>
        </is>
      </c>
      <c r="B58879" t="inlineStr">
        <is>
          <t>Workforce Management</t>
        </is>
      </c>
      <c r="C58879" t="inlineStr">
        <is>
          <t>https://www.getapp.com/hr-employee-management-software/workforce-management/os/web-based</t>
        </is>
      </c>
      <c r="D58879" t="inlineStr">
        <is>
          <t>Flexwell</t>
        </is>
      </c>
      <c r="E58879" t="inlineStr">
        <is>
          <t>https://www.getapp.com/hr-employee-management-software/a/flexwell/</t>
        </is>
      </c>
      <c r="F58879" t="inlineStr">
        <is>
          <t>Flexwell is a service dispatch solution designed to help businesses launch a white-label job platform to manage their workforce and offer shifts and gigs. The application caters to temporary agencies and job brokers.Read more about Flexwell</t>
        </is>
      </c>
    </row>
    <row r="58880">
      <c r="A58880" t="inlineStr">
        <is>
          <t>HR &amp; Employee Management</t>
        </is>
      </c>
      <c r="B58880" t="inlineStr">
        <is>
          <t>Workforce Management</t>
        </is>
      </c>
      <c r="C58880" t="inlineStr">
        <is>
          <t>https://www.getapp.com/hr-employee-management-software/workforce-management/os/web-based</t>
        </is>
      </c>
      <c r="D58880" t="inlineStr">
        <is>
          <t>Sage 300 People</t>
        </is>
      </c>
      <c r="E58880" t="inlineStr">
        <is>
          <t>https://www.getapp.com/finance-accounting-software/a/sage-300-people/</t>
        </is>
      </c>
      <c r="F58880" t="inlineStr">
        <is>
          <t>Sage 300 People is an integrated human resources and payroll software solution designed for medium to large businesses.Read more about Sage 300 People</t>
        </is>
      </c>
    </row>
    <row r="58881">
      <c r="A58881" t="inlineStr">
        <is>
          <t>HR &amp; Employee Management</t>
        </is>
      </c>
      <c r="B58881" t="inlineStr">
        <is>
          <t>Workforce Management</t>
        </is>
      </c>
      <c r="C58881" t="inlineStr">
        <is>
          <t>https://www.getapp.com/hr-employee-management-software/workforce-management/os/web-based</t>
        </is>
      </c>
      <c r="D58881" t="inlineStr">
        <is>
          <t>FLOW</t>
        </is>
      </c>
      <c r="E58881" t="inlineStr">
        <is>
          <t>https://www.getapp.com/hr-employee-management-software/a/flow-5/</t>
        </is>
      </c>
      <c r="F58881" t="inlineStr">
        <is>
          <t>FLOW is a cloud-based Workforce Management (WFM) platform that uses AI and cloud technologies to optimize planning for businesses. With multiple data sources, Flow analyzes metrics from and matches the relevant agent for every customer. By pairing customer preferences with their current usage patterns and accounting for future changes, Flow's AutoML ML-powered algorithms make it possible for agencies to accurately forecast what resources will be needed next week or next year.Read more about FLOW</t>
        </is>
      </c>
    </row>
    <row r="58882">
      <c r="A58882" t="inlineStr">
        <is>
          <t>HR &amp; Employee Management</t>
        </is>
      </c>
      <c r="B58882" t="inlineStr">
        <is>
          <t>Workforce Management</t>
        </is>
      </c>
      <c r="C58882" t="inlineStr">
        <is>
          <t>https://www.getapp.com/hr-employee-management-software/workforce-management/os/web-based</t>
        </is>
      </c>
      <c r="D58882" t="inlineStr">
        <is>
          <t>ManaTime</t>
        </is>
      </c>
      <c r="E58882" t="inlineStr">
        <is>
          <t>https://www.getapp.com/hr-employee-management-software/a/manatime/</t>
        </is>
      </c>
      <c r="F58882" t="inlineStr">
        <is>
          <t>ManaTime software is a human resources platform that allows users to track the scheduling of employees, and they can plan or manage leaves as well as track their absences. The software also allows employees to declare the start and end of their work day with a virtual badge reader.Read more about ManaTime</t>
        </is>
      </c>
    </row>
    <row r="58883">
      <c r="A58883" t="inlineStr">
        <is>
          <t>HR &amp; Employee Management</t>
        </is>
      </c>
      <c r="B58883" t="inlineStr">
        <is>
          <t>Workforce Management</t>
        </is>
      </c>
      <c r="C58883" t="inlineStr">
        <is>
          <t>https://www.getapp.com/hr-employee-management-software/workforce-management/os/web-based</t>
        </is>
      </c>
      <c r="D58883" t="inlineStr">
        <is>
          <t>ADP Next Gen HCM</t>
        </is>
      </c>
      <c r="E58883" t="inlineStr">
        <is>
          <t>https://www.getapp.com/hr-employee-management-software/a/adp-next-gen-hcm/</t>
        </is>
      </c>
      <c r="F58883" t="inlineStr">
        <is>
          <t>DP Next Gen HCM helps businesses make it easier for managers and employees alike by handling payroll, HR tools, and more.With ADP Next Gen HCM, users can manage their employees’ benefits, time and attendance records, and employee perks from one easy dashboard with access to flexible administration tools in order to provide a better work experience for their employees.Read more about ADP Next Gen HCM</t>
        </is>
      </c>
    </row>
    <row r="58884">
      <c r="A58884" t="inlineStr">
        <is>
          <t>HR &amp; Employee Management</t>
        </is>
      </c>
      <c r="B58884" t="inlineStr">
        <is>
          <t>Workforce Management</t>
        </is>
      </c>
      <c r="C58884" t="inlineStr">
        <is>
          <t>https://www.getapp.com/hr-employee-management-software/workforce-management/os/web-based</t>
        </is>
      </c>
      <c r="D58884" t="inlineStr">
        <is>
          <t>ShiftMatch</t>
        </is>
      </c>
      <c r="E58884" t="inlineStr">
        <is>
          <t>https://www.getapp.com/hr-employee-management-software/a/shiftmatch/</t>
        </is>
      </c>
      <c r="F58884" t="inlineStr">
        <is>
          <t>ShiftMatch is a cloud-based workforce management solution that provides businesses with the tools to manage and respond to employee schedules directly. The mobile-responsive platform lets users handle shift adjustments and immediate communications.Read more about ShiftMatch</t>
        </is>
      </c>
    </row>
    <row r="58885">
      <c r="A58885" t="inlineStr">
        <is>
          <t>HR &amp; Employee Management</t>
        </is>
      </c>
      <c r="B58885" t="inlineStr">
        <is>
          <t>Workforce Management</t>
        </is>
      </c>
      <c r="C58885" t="inlineStr">
        <is>
          <t>https://www.getapp.com/hr-employee-management-software/workforce-management/os/web-based</t>
        </is>
      </c>
      <c r="D58885" t="inlineStr">
        <is>
          <t>SIA</t>
        </is>
      </c>
      <c r="E58885" t="inlineStr">
        <is>
          <t>https://www.getapp.com/hr-employee-management-software/a/sia/</t>
        </is>
      </c>
      <c r="F58885" t="inlineStr">
        <is>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is>
      </c>
    </row>
    <row r="58886">
      <c r="A58886" t="inlineStr">
        <is>
          <t>HR &amp; Employee Management</t>
        </is>
      </c>
      <c r="B58886" t="inlineStr">
        <is>
          <t>Workforce Management</t>
        </is>
      </c>
      <c r="C58886" t="inlineStr">
        <is>
          <t>https://www.getapp.com/hr-employee-management-software/workforce-management/os/web-based</t>
        </is>
      </c>
      <c r="D58886" t="inlineStr">
        <is>
          <t>Collatree HR Management System</t>
        </is>
      </c>
      <c r="E58886" t="inlineStr">
        <is>
          <t>https://www.getapp.com/hr-employee-management-software/a/collatree-hr-management-system/</t>
        </is>
      </c>
      <c r="F58886" t="inlineStr">
        <is>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is>
      </c>
    </row>
    <row r="58887">
      <c r="A58887" t="inlineStr">
        <is>
          <t>HR &amp; Employee Management</t>
        </is>
      </c>
      <c r="B58887" t="inlineStr">
        <is>
          <t>Workforce Management</t>
        </is>
      </c>
      <c r="C58887" t="inlineStr">
        <is>
          <t>https://www.getapp.com/hr-employee-management-software/workforce-management/os/web-based</t>
        </is>
      </c>
      <c r="D58887" t="inlineStr">
        <is>
          <t>Allbooked</t>
        </is>
      </c>
      <c r="E58887" t="inlineStr">
        <is>
          <t>https://www.getapp.com/hr-employee-management-software/a/allbooked/</t>
        </is>
      </c>
      <c r="F58887" t="inlineStr">
        <is>
          <t>Allbooked is a cloud-based workforce management software that helps businesses manage scheduling, maintain timesheets, generate invoices and quotes, and more.Read more about Allbooked</t>
        </is>
      </c>
    </row>
    <row r="58888">
      <c r="A58888" t="inlineStr">
        <is>
          <t>HR &amp; Employee Management</t>
        </is>
      </c>
      <c r="B58888" t="inlineStr">
        <is>
          <t>Workforce Management</t>
        </is>
      </c>
      <c r="C58888" t="inlineStr">
        <is>
          <t>https://www.getapp.com/hr-employee-management-software/workforce-management/os/web-based</t>
        </is>
      </c>
      <c r="D58888" t="inlineStr">
        <is>
          <t>WILSON</t>
        </is>
      </c>
      <c r="E58888" t="inlineStr">
        <is>
          <t>https://www.getapp.com/hr-employee-management-software/a/wilson/</t>
        </is>
      </c>
      <c r="F58888" t="inlineStr">
        <is>
          <t>WILSON is a cloud-based workforce management solution from Menlo79 that helps rail and logistics companies manage staff, optimize scheduling and dispatching, and engage employees. Key features include shift planning, payroll and billing, live operations monitoring, and partner management.Read more about WILSON</t>
        </is>
      </c>
    </row>
    <row r="58889">
      <c r="A58889" t="inlineStr">
        <is>
          <t>HR &amp; Employee Management</t>
        </is>
      </c>
      <c r="B58889" t="inlineStr">
        <is>
          <t>Workforce Management</t>
        </is>
      </c>
      <c r="C58889" t="inlineStr">
        <is>
          <t>https://www.getapp.com/hr-employee-management-software/workforce-management/os/web-based</t>
        </is>
      </c>
      <c r="D58889" t="inlineStr">
        <is>
          <t>Sales Genie</t>
        </is>
      </c>
      <c r="E58889" t="inlineStr">
        <is>
          <t>https://www.getapp.com/operations-management-software/a/sales-genie/</t>
        </is>
      </c>
      <c r="F58889" t="inlineStr">
        <is>
          <t>Sales Genie is an Android-based sales employee tracking app with a web-based admin panel. It covers the GPS location of on-field sales representatives, activity management, real-time performance tracking, customer meetings, orders, payments, and feedback.Read more about Sales Genie</t>
        </is>
      </c>
    </row>
    <row r="58890">
      <c r="A58890" t="inlineStr">
        <is>
          <t>HR &amp; Employee Management</t>
        </is>
      </c>
      <c r="B58890" t="inlineStr">
        <is>
          <t>Workforce Management</t>
        </is>
      </c>
      <c r="C58890" t="inlineStr">
        <is>
          <t>https://www.getapp.com/hr-employee-management-software/workforce-management/os/web-based</t>
        </is>
      </c>
      <c r="D58890" t="inlineStr">
        <is>
          <t>Mapal Workforce Suite</t>
        </is>
      </c>
      <c r="E58890" t="inlineStr">
        <is>
          <t>https://www.getapp.com/hr-employee-management-software/a/workforce/</t>
        </is>
      </c>
      <c r="F58890" t="inlineStr">
        <is>
          <t>Mapal’s Workforce Suite includes easy-to-use applications for employee management, compliance, shift planning, shift management and more. It digitises and consolidates your tools so you can create flexible workplaces that deliver cost-effective customer experiences every time, in every location.Read more about Mapal Workforce Suite</t>
        </is>
      </c>
    </row>
    <row r="58891">
      <c r="A58891" t="inlineStr">
        <is>
          <t>HR &amp; Employee Management</t>
        </is>
      </c>
      <c r="B58891" t="inlineStr">
        <is>
          <t>Workforce Management</t>
        </is>
      </c>
      <c r="C58891" t="inlineStr">
        <is>
          <t>https://www.getapp.com/hr-employee-management-software/workforce-management/os/web-based</t>
        </is>
      </c>
      <c r="D58891" t="inlineStr">
        <is>
          <t>ManaTime</t>
        </is>
      </c>
      <c r="E58891" t="inlineStr">
        <is>
          <t>https://www.getapp.com/hr-employee-management-software/a/manatime/</t>
        </is>
      </c>
      <c r="F58891" t="inlineStr">
        <is>
          <t>ManaTime software is a human resources platform that allows users to track the scheduling of employees, and they can plan or manage leaves as well as track their absences. The software also allows employees to declare the start and end of their work day with a virtual badge reader.Read more about ManaTime</t>
        </is>
      </c>
    </row>
    <row r="58892">
      <c r="A58892" t="inlineStr">
        <is>
          <t>HR &amp; Employee Management</t>
        </is>
      </c>
      <c r="B58892" t="inlineStr">
        <is>
          <t>Workforce Management</t>
        </is>
      </c>
      <c r="C58892" t="inlineStr">
        <is>
          <t>https://www.getapp.com/hr-employee-management-software/workforce-management/os/web-based</t>
        </is>
      </c>
      <c r="D58892" t="inlineStr">
        <is>
          <t>Opentime</t>
        </is>
      </c>
      <c r="E58892" t="inlineStr">
        <is>
          <t>https://www.getapp.com/hr-employee-management-software/a/opentime/</t>
        </is>
      </c>
      <c r="F58892" t="inlineStr">
        <is>
          <t>Opentime is a time management software package that allows company users to record all time-related activities. These include monitoring working times, managing leaves, and handling more general forms of absence. Opentime can also be used to manage non-work schedules.Read more about Opentime</t>
        </is>
      </c>
    </row>
    <row r="58893">
      <c r="A58893" t="inlineStr">
        <is>
          <t>HR &amp; Employee Management</t>
        </is>
      </c>
      <c r="B58893" t="inlineStr">
        <is>
          <t>Workforce Management</t>
        </is>
      </c>
      <c r="C58893" t="inlineStr">
        <is>
          <t>https://www.getapp.com/hr-employee-management-software/workforce-management/os/web-based</t>
        </is>
      </c>
      <c r="D58893" t="inlineStr">
        <is>
          <t>Smart Workforce</t>
        </is>
      </c>
      <c r="E58893" t="inlineStr">
        <is>
          <t>https://www.getapp.com/hr-employee-management-software/a/smart-workforce/</t>
        </is>
      </c>
      <c r="F58893" t="inlineStr">
        <is>
          <t>SmartWorkforce.co.uk is a cloud-based platform revolutionizing HR management. With powerful features like BS7858 Staff Vetting, Automated Patrolling, and Incident Management, it enables real-time insights, boosting productivity and reducing costs. Efficiently manage your workforce withRead more about Smart Workforce</t>
        </is>
      </c>
    </row>
    <row r="58894">
      <c r="A58894" t="inlineStr">
        <is>
          <t>HR &amp; Employee Management</t>
        </is>
      </c>
      <c r="B58894" t="inlineStr">
        <is>
          <t>Workforce Management</t>
        </is>
      </c>
      <c r="C58894" t="inlineStr">
        <is>
          <t>https://www.getapp.com/hr-employee-management-software/workforce-management/os/web-based</t>
        </is>
      </c>
      <c r="D58894" t="inlineStr">
        <is>
          <t>Flexwell</t>
        </is>
      </c>
      <c r="E58894" t="inlineStr">
        <is>
          <t>https://www.getapp.com/hr-employee-management-software/a/flexwell/</t>
        </is>
      </c>
      <c r="F58894" t="inlineStr">
        <is>
          <t>Flexwell is a service dispatch solution designed to help businesses launch a white-label job platform to manage their workforce and offer shifts and gigs. The application caters to temporary agencies and job brokers.Read more about Flexwell</t>
        </is>
      </c>
    </row>
    <row r="58895">
      <c r="A58895" t="inlineStr">
        <is>
          <t>HR &amp; Employee Management</t>
        </is>
      </c>
      <c r="B58895" t="inlineStr">
        <is>
          <t>Workforce Management</t>
        </is>
      </c>
      <c r="C58895" t="inlineStr">
        <is>
          <t>https://www.getapp.com/hr-employee-management-software/workforce-management/os/web-based</t>
        </is>
      </c>
      <c r="D58895" t="inlineStr">
        <is>
          <t>Outerscore</t>
        </is>
      </c>
      <c r="E58895" t="inlineStr">
        <is>
          <t>https://www.getapp.com/operations-management-software/a/outerscore/</t>
        </is>
      </c>
      <c r="F58895" t="inlineStr">
        <is>
          <t>Outerscore is a next-gen vendor management system (VMS) that helps businesses source, engage and manage the procure-to-pay lifecycles of both contingent labor and external services (SOWs).Read more about Outerscore</t>
        </is>
      </c>
    </row>
    <row r="58896">
      <c r="A58896" t="inlineStr">
        <is>
          <t>HR &amp; Employee Management</t>
        </is>
      </c>
      <c r="B58896" t="inlineStr">
        <is>
          <t>Workforce Management</t>
        </is>
      </c>
      <c r="C58896" t="inlineStr">
        <is>
          <t>https://www.getapp.com/hr-employee-management-software/workforce-management/os/web-based</t>
        </is>
      </c>
      <c r="D58896" t="inlineStr">
        <is>
          <t>Allbooked</t>
        </is>
      </c>
      <c r="E58896" t="inlineStr">
        <is>
          <t>https://www.getapp.com/hr-employee-management-software/a/allbooked/</t>
        </is>
      </c>
      <c r="F58896" t="inlineStr">
        <is>
          <t>Allbooked is a cloud-based workforce management software that helps businesses manage scheduling, maintain timesheets, generate invoices and quotes, and more.Read more about Allbooked</t>
        </is>
      </c>
    </row>
    <row r="58897">
      <c r="A58897" t="inlineStr">
        <is>
          <t>HR &amp; Employee Management</t>
        </is>
      </c>
      <c r="B58897" t="inlineStr">
        <is>
          <t>Workforce Management</t>
        </is>
      </c>
      <c r="C58897" t="inlineStr">
        <is>
          <t>https://www.getapp.com/hr-employee-management-software/workforce-management/os/web-based</t>
        </is>
      </c>
      <c r="D58897" t="inlineStr">
        <is>
          <t>ZMI</t>
        </is>
      </c>
      <c r="E58897" t="inlineStr">
        <is>
          <t>https://www.getapp.com/hr-employee-management-software/a/zmi/</t>
        </is>
      </c>
      <c r="F58897" t="inlineStr">
        <is>
          <t>ZMI is a flexible time tracking and attendance recording software. The user-friendly interface provides essential time tracking functions and includes a leave and shift planner. Its correction assistant supports users in their daily work by identifying any potential errors. As a software made in Germany, ZMI is GDPR-compliant. It offers innovative on-premise or cloud-based solutions, with a broad product portfolio comprising time tracking, access control, personnel deployment planning and more.Read more about ZMI</t>
        </is>
      </c>
    </row>
    <row r="58898">
      <c r="A58898" t="inlineStr">
        <is>
          <t>HR &amp; Employee Management</t>
        </is>
      </c>
      <c r="B58898" t="inlineStr">
        <is>
          <t>Workforce Management</t>
        </is>
      </c>
      <c r="C58898" t="inlineStr">
        <is>
          <t>https://www.getapp.com/hr-employee-management-software/workforce-management/os/web-based</t>
        </is>
      </c>
      <c r="D58898" t="inlineStr">
        <is>
          <t>ADP Next Gen HCM</t>
        </is>
      </c>
      <c r="E58898" t="inlineStr">
        <is>
          <t>https://www.getapp.com/hr-employee-management-software/a/adp-next-gen-hcm/</t>
        </is>
      </c>
      <c r="F58898" t="inlineStr">
        <is>
          <t>DP Next Gen HCM helps businesses make it easier for managers and employees alike by handling payroll, HR tools, and more.With ADP Next Gen HCM, users can manage their employees’ benefits, time and attendance records, and employee perks from one easy dashboard with access to flexible administration tools in order to provide a better work experience for their employees.Read more about ADP Next Gen HCM</t>
        </is>
      </c>
    </row>
    <row r="58899">
      <c r="A58899" t="inlineStr">
        <is>
          <t>HR &amp; Employee Management</t>
        </is>
      </c>
      <c r="B58899" t="inlineStr">
        <is>
          <t>Workforce Management</t>
        </is>
      </c>
      <c r="C58899" t="inlineStr">
        <is>
          <t>https://www.getapp.com/hr-employee-management-software/workforce-management/os/web-based</t>
        </is>
      </c>
      <c r="D58899" t="inlineStr">
        <is>
          <t>Mapal Workforce Suite</t>
        </is>
      </c>
      <c r="E58899" t="inlineStr">
        <is>
          <t>https://www.getapp.com/hr-employee-management-software/a/workforce/</t>
        </is>
      </c>
      <c r="F58899" t="inlineStr">
        <is>
          <t>Mapal’s Workforce Suite includes easy-to-use applications for employee management, compliance, shift planning, shift management and more. It digitises and consolidates your tools so you can create flexible workplaces that deliver cost-effective customer experiences every time, in every location.Read more about Mapal Workforce Suite</t>
        </is>
      </c>
    </row>
    <row r="58900">
      <c r="A58900" t="inlineStr">
        <is>
          <t>HR &amp; Employee Management</t>
        </is>
      </c>
      <c r="B58900" t="inlineStr">
        <is>
          <t>Workforce Management</t>
        </is>
      </c>
      <c r="C58900" t="inlineStr">
        <is>
          <t>https://www.getapp.com/hr-employee-management-software/workforce-management/os/web-based</t>
        </is>
      </c>
      <c r="D58900" t="inlineStr">
        <is>
          <t>Smart Workforce</t>
        </is>
      </c>
      <c r="E58900" t="inlineStr">
        <is>
          <t>https://www.getapp.com/hr-employee-management-software/a/smart-workforce/</t>
        </is>
      </c>
      <c r="F58900" t="inlineStr">
        <is>
          <t>SmartWorkforce.co.uk is a cloud-based platform revolutionizing HR management. With powerful features like BS7858 Staff Vetting, Automated Patrolling, and Incident Management, it enables real-time insights, boosting productivity and reducing costs. Efficiently manage your workforce withRead more about Smart Workforce</t>
        </is>
      </c>
    </row>
    <row r="58901">
      <c r="A58901" t="inlineStr">
        <is>
          <t>HR &amp; Employee Management</t>
        </is>
      </c>
      <c r="B58901" t="inlineStr">
        <is>
          <t>Workforce Management</t>
        </is>
      </c>
      <c r="C58901" t="inlineStr">
        <is>
          <t>https://www.getapp.com/hr-employee-management-software/workforce-management/os/web-based</t>
        </is>
      </c>
      <c r="D58901" t="inlineStr">
        <is>
          <t>WILSON</t>
        </is>
      </c>
      <c r="E58901" t="inlineStr">
        <is>
          <t>https://www.getapp.com/hr-employee-management-software/a/wilson/</t>
        </is>
      </c>
      <c r="F58901" t="inlineStr">
        <is>
          <t>WILSON is a cloud-based workforce management solution from Menlo79 that helps rail and logistics companies manage staff, optimize scheduling and dispatching, and engage employees. Key features include shift planning, payroll and billing, live operations monitoring, and partner management.Read more about WILSON</t>
        </is>
      </c>
    </row>
    <row r="58902">
      <c r="A58902" t="inlineStr">
        <is>
          <t>HR &amp; Employee Management</t>
        </is>
      </c>
      <c r="B58902" t="inlineStr">
        <is>
          <t>Workforce Management</t>
        </is>
      </c>
      <c r="C58902" t="inlineStr">
        <is>
          <t>https://www.getapp.com/hr-employee-management-software/workforce-management/os/web-based</t>
        </is>
      </c>
      <c r="D58902" t="inlineStr">
        <is>
          <t>Japfu</t>
        </is>
      </c>
      <c r="E58902" t="inlineStr">
        <is>
          <t>https://www.getapp.com/hr-employee-management-software/a/japfu/</t>
        </is>
      </c>
      <c r="F58902" t="inlineStr">
        <is>
          <t>Japfu simplifies workforce, client, and placement management with payroll management, invoicing, smart automation, real-time insights, and end-to-end employee lifecycle tools.Read more about Japfu</t>
        </is>
      </c>
    </row>
    <row r="58903">
      <c r="A58903" t="inlineStr">
        <is>
          <t>HR &amp; Employee Management</t>
        </is>
      </c>
      <c r="B58903" t="inlineStr">
        <is>
          <t>Workforce Management</t>
        </is>
      </c>
      <c r="C58903" t="inlineStr">
        <is>
          <t>https://www.getapp.com/hr-employee-management-software/workforce-management/os/web-based</t>
        </is>
      </c>
      <c r="D58903" t="inlineStr">
        <is>
          <t>BenchMarx</t>
        </is>
      </c>
      <c r="E58903" t="inlineStr">
        <is>
          <t>https://www.getapp.com/construction-software/a/benchmarx/</t>
        </is>
      </c>
      <c r="F58903" t="inlineStr">
        <is>
          <t>BenchMarx is a comprehensive digital construction tracking solution designed to optimize project management and streamline construction workflows. The platform offers a set of features to help construction teams, specialty contractors, general contractors, and project owners effectively manage projects.Read more about BenchMarx</t>
        </is>
      </c>
    </row>
    <row r="58904">
      <c r="A58904" t="inlineStr">
        <is>
          <t>HR &amp; Employee Management</t>
        </is>
      </c>
      <c r="B58904" t="inlineStr">
        <is>
          <t>Workforce Management</t>
        </is>
      </c>
      <c r="C58904" t="inlineStr">
        <is>
          <t>https://www.getapp.com/hr-employee-management-software/workforce-management/os/web-based</t>
        </is>
      </c>
      <c r="D58904" t="inlineStr">
        <is>
          <t>Timegrip</t>
        </is>
      </c>
      <c r="E58904" t="inlineStr">
        <is>
          <t>https://www.getapp.com/hr-employee-management-software/a/timeplan/</t>
        </is>
      </c>
      <c r="F58904" t="inlineStr">
        <is>
          <t>Timegrip is a workforce management system that helps optimise processes and reduce expenses. The software offers advanced tools for time tracking, shift scheduling, leave management, HR administration, and business intelligence, enabling businesses to manage their workforce efficiently.Read more about Timegrip</t>
        </is>
      </c>
    </row>
    <row r="58905">
      <c r="A58905" t="inlineStr">
        <is>
          <t>HR &amp; Employee Management</t>
        </is>
      </c>
      <c r="B58905" t="inlineStr">
        <is>
          <t>Workforce Management</t>
        </is>
      </c>
      <c r="C58905" t="inlineStr">
        <is>
          <t>https://www.getapp.com/hr-employee-management-software/workforce-management/os/web-based</t>
        </is>
      </c>
      <c r="D58905" t="inlineStr">
        <is>
          <t>Bespoke HRMS</t>
        </is>
      </c>
      <c r="E58905" t="inlineStr">
        <is>
          <t>https://www.getapp.com/hr-employee-management-software/a/bespoke-hrms/</t>
        </is>
      </c>
      <c r="F58905" t="inlineStr">
        <is>
          <t>Bespoke HRMS is a cloud-based human resources (HR) solution that helps businesses streamline a wide range of HR tasks. The platform's intelligent automation capabilities revolutionize workforce management, from seamless employee onboarding to AI-driven shift scheduling and payroll processing. It offers a centralized HR document center for secure file storage and digital contract signing, ensuring a seamless onboarding experience for new hires.Read more about Bespoke HRMS</t>
        </is>
      </c>
    </row>
    <row r="58906">
      <c r="A58906" t="inlineStr">
        <is>
          <t>HR &amp; Employee Management</t>
        </is>
      </c>
      <c r="B58906" t="inlineStr">
        <is>
          <t>Workforce Management</t>
        </is>
      </c>
      <c r="C58906" t="inlineStr">
        <is>
          <t>https://www.getapp.com/hr-employee-management-software/workforce-management/os/web-based</t>
        </is>
      </c>
      <c r="D58906" t="inlineStr">
        <is>
          <t>TeamTrace</t>
        </is>
      </c>
      <c r="E58906" t="inlineStr">
        <is>
          <t>https://www.getapp.com/project-management-planning-software/a/teamtrace/</t>
        </is>
      </c>
      <c r="F58906" t="inlineStr">
        <is>
          <t>TeamTrace is an all-encompassing employee monitoring software that seamlessly integrates tools for managing both work and workforce. Transform the way one oversees team and projects to enhance productivity and operational efficiency with TeamTrace.Read more about TeamTrace</t>
        </is>
      </c>
    </row>
    <row r="58907">
      <c r="A58907" t="inlineStr">
        <is>
          <t>HR &amp; Employee Management</t>
        </is>
      </c>
      <c r="B58907" t="inlineStr">
        <is>
          <t>Workforce Management</t>
        </is>
      </c>
      <c r="C58907" t="inlineStr">
        <is>
          <t>https://www.getapp.com/hr-employee-management-software/workforce-management/os/web-based</t>
        </is>
      </c>
      <c r="D58907" t="inlineStr">
        <is>
          <t>Checkit</t>
        </is>
      </c>
      <c r="E58907" t="inlineStr">
        <is>
          <t>https://www.getapp.com/retail-consumer-services-software/a/checkit-operations-management/</t>
        </is>
      </c>
      <c r="F58907"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58908">
      <c r="A58908" t="inlineStr">
        <is>
          <t>HR &amp; Employee Management</t>
        </is>
      </c>
      <c r="B58908" t="inlineStr">
        <is>
          <t>Workforce Management</t>
        </is>
      </c>
      <c r="C58908" t="inlineStr">
        <is>
          <t>https://www.getapp.com/hr-employee-management-software/workforce-management/os/web-based</t>
        </is>
      </c>
      <c r="D58908" t="inlineStr">
        <is>
          <t>Axis Plus</t>
        </is>
      </c>
      <c r="E58908" t="inlineStr">
        <is>
          <t>https://www.getapp.com/hr-employee-management-software/a/axis-plus/</t>
        </is>
      </c>
      <c r="F58908" t="inlineStr">
        <is>
          <t>Axis Plus provides a range of solutions designed to assist organizations with diverse contingent staffing needs. Offering an innovative cloud-based software platform and professional support teams, Axis Plus is designed to deliver cost and efficiency savings for agencies.Read more about Axis Plus</t>
        </is>
      </c>
    </row>
    <row r="58909">
      <c r="A58909" t="inlineStr">
        <is>
          <t>HR &amp; Employee Management</t>
        </is>
      </c>
      <c r="B58909" t="inlineStr">
        <is>
          <t>Workforce Management</t>
        </is>
      </c>
      <c r="C58909" t="inlineStr">
        <is>
          <t>https://www.getapp.com/hr-employee-management-software/workforce-management/os/web-based</t>
        </is>
      </c>
      <c r="D58909" t="inlineStr">
        <is>
          <t>GoodShape</t>
        </is>
      </c>
      <c r="E58909" t="inlineStr">
        <is>
          <t>https://www.getapp.com/hr-employee-management-software/a/goodshape/</t>
        </is>
      </c>
      <c r="F58909" t="inlineStr">
        <is>
          <t>GoodShape is a comprehensive absence management platform designed to help organizations capture accurate real-time data, provide personalized support to employees, and generate actionable insights to reduce employee absenteeism.Read more about GoodShape</t>
        </is>
      </c>
    </row>
    <row r="58910">
      <c r="A58910" t="inlineStr">
        <is>
          <t>HR &amp; Employee Management</t>
        </is>
      </c>
      <c r="B58910" t="inlineStr">
        <is>
          <t>Workforce Management</t>
        </is>
      </c>
      <c r="C58910" t="inlineStr">
        <is>
          <t>https://www.getapp.com/hr-employee-management-software/workforce-management/os/web-based</t>
        </is>
      </c>
      <c r="D58910" t="inlineStr">
        <is>
          <t>QOCO Systems</t>
        </is>
      </c>
      <c r="E58910" t="inlineStr">
        <is>
          <t>https://www.getapp.com/operations-management-software/a/qoco-systems/</t>
        </is>
      </c>
      <c r="F58910" t="inlineStr">
        <is>
          <t>QOCO Systems offers a tooling solution for the aviation industry, specializing in serving airlines, maintenance, repair, and overhaul (MRO) organizations, and original equipment manufacturers (OEMs).Read more about QOCO Systems</t>
        </is>
      </c>
    </row>
    <row r="58911">
      <c r="A58911" t="inlineStr">
        <is>
          <t>HR &amp; Employee Management</t>
        </is>
      </c>
      <c r="B58911" t="inlineStr">
        <is>
          <t>Workforce Management</t>
        </is>
      </c>
      <c r="C58911" t="inlineStr">
        <is>
          <t>https://www.getapp.com/hr-employee-management-software/workforce-management/os/web-based</t>
        </is>
      </c>
      <c r="D58911" t="inlineStr">
        <is>
          <t>BlueTree</t>
        </is>
      </c>
      <c r="E58911" t="inlineStr">
        <is>
          <t>https://www.getapp.com/hr-employee-management-software/a/bluetree/</t>
        </is>
      </c>
      <c r="F58911" t="inlineStr">
        <is>
          <t>BeeForce by Bluetree is a comprehensive Workforce Management Platform for external &amp; contingent workforce. It offers full-stack, end-to-end lifecycle management solutions for all categories of external workers, including contract, gig, freelance, and piece rate workers.Read more about BlueTree</t>
        </is>
      </c>
    </row>
    <row r="58912">
      <c r="A58912" t="inlineStr">
        <is>
          <t>HR &amp; Employee Management</t>
        </is>
      </c>
      <c r="B58912" t="inlineStr">
        <is>
          <t>Workforce Management</t>
        </is>
      </c>
      <c r="C58912" t="inlineStr">
        <is>
          <t>https://www.getapp.com/hr-employee-management-software/workforce-management/os/web-based</t>
        </is>
      </c>
      <c r="D58912" t="inlineStr">
        <is>
          <t>ZMI</t>
        </is>
      </c>
      <c r="E58912" t="inlineStr">
        <is>
          <t>https://www.getapp.com/hr-employee-management-software/a/zmi/</t>
        </is>
      </c>
      <c r="F58912" t="inlineStr">
        <is>
          <t>ZMI is a flexible time tracking and attendance recording software. The user-friendly interface provides essential time tracking functions and includes a leave and shift planner. Its correction assistant supports users in their daily work by identifying any potential errors. As a software made in Germany, ZMI is GDPR-compliant. It offers innovative on-premise or cloud-based solutions, with a broad product portfolio comprising time tracking, access control, personnel deployment planning and more.Read more about ZMI</t>
        </is>
      </c>
    </row>
    <row r="58913">
      <c r="A58913" t="inlineStr">
        <is>
          <t>HR &amp; Employee Management</t>
        </is>
      </c>
      <c r="B58913" t="inlineStr">
        <is>
          <t>Workforce Management</t>
        </is>
      </c>
      <c r="C58913" t="inlineStr">
        <is>
          <t>https://www.getapp.com/hr-employee-management-software/workforce-management/os/web-based</t>
        </is>
      </c>
      <c r="D58913" t="inlineStr">
        <is>
          <t>Outerscore</t>
        </is>
      </c>
      <c r="E58913" t="inlineStr">
        <is>
          <t>https://www.getapp.com/operations-management-software/a/outerscore/</t>
        </is>
      </c>
      <c r="F58913" t="inlineStr">
        <is>
          <t>Outerscore is a next-gen vendor management system (VMS) that helps businesses source, engage and manage the procure-to-pay lifecycles of both contingent labor and external services (SOWs).Read more about Outerscore</t>
        </is>
      </c>
    </row>
    <row r="58914">
      <c r="A58914" t="inlineStr">
        <is>
          <t>HR &amp; Employee Management</t>
        </is>
      </c>
      <c r="B58914" t="inlineStr">
        <is>
          <t>Workforce Management</t>
        </is>
      </c>
      <c r="C58914" t="inlineStr">
        <is>
          <t>https://www.getapp.com/hr-employee-management-software/workforce-management/os/web-based</t>
        </is>
      </c>
      <c r="D58914" t="inlineStr">
        <is>
          <t>FlexOS</t>
        </is>
      </c>
      <c r="E58914" t="inlineStr">
        <is>
          <t>https://www.getapp.com/hr-employee-management-software/a/flexos/</t>
        </is>
      </c>
      <c r="F58914" t="inlineStr">
        <is>
          <t>FlexOS is a workforce management platform that helps healthcare facilities and staffing agencies streamline their workforce management operations. It offers features like scheduling, credential management, applicant tracking, and a custom-branded mobile app to enhance the experience for healthcare professionals.Read more about FlexOS</t>
        </is>
      </c>
    </row>
    <row r="58915">
      <c r="A58915" t="inlineStr">
        <is>
          <t>HR &amp; Employee Management</t>
        </is>
      </c>
      <c r="B58915" t="inlineStr">
        <is>
          <t>Workforce Management</t>
        </is>
      </c>
      <c r="C58915" t="inlineStr">
        <is>
          <t>https://www.getapp.com/hr-employee-management-software/workforce-management/os/web-based</t>
        </is>
      </c>
      <c r="D58915" t="inlineStr">
        <is>
          <t>myClinicalExchange</t>
        </is>
      </c>
      <c r="E58915" t="inlineStr">
        <is>
          <t>https://www.getapp.com/education-childcare-software/a/myclinicalexchange/</t>
        </is>
      </c>
      <c r="F58915" t="inlineStr">
        <is>
          <t>myClinicalExchange is a secure online clinical workflow application that connects students, schools, and healthcare organizations to seamlessly manage clinical and nursing rotations. The software streamlines the entire clinical placement process, from rotation requests and compliance management to clinical progress tracking.Read more about myClinicalExchange</t>
        </is>
      </c>
    </row>
    <row r="58916">
      <c r="A58916" t="inlineStr">
        <is>
          <t>HR &amp; Employee Management</t>
        </is>
      </c>
      <c r="B58916" t="inlineStr">
        <is>
          <t>Workforce Management</t>
        </is>
      </c>
      <c r="C58916" t="inlineStr">
        <is>
          <t>https://www.getapp.com/hr-employee-management-software/workforce-management/os/web-based</t>
        </is>
      </c>
      <c r="D58916" t="inlineStr">
        <is>
          <t>eppiq Timer</t>
        </is>
      </c>
      <c r="E58916" t="inlineStr">
        <is>
          <t>https://www.getapp.com/project-management-planning-software/a/eppiq-timer/</t>
        </is>
      </c>
      <c r="F58916" t="inlineStr">
        <is>
          <t>eppiq Timer is a comprehensive time tracking solution designed to streamline the workflow for digital agencies, creatives, freelancers, accountants, bookkeepers, solicitors, and architects. Featuring a fully automated set-and-forget approach, the eppiq Timer eliminates the need for manual timesheets and the associated guesswork.Read more about eppiq Timer</t>
        </is>
      </c>
    </row>
    <row r="58917">
      <c r="A58917" t="inlineStr">
        <is>
          <t>HR &amp; Employee Management</t>
        </is>
      </c>
      <c r="B58917" t="inlineStr">
        <is>
          <t>Workforce Management</t>
        </is>
      </c>
      <c r="C58917" t="inlineStr">
        <is>
          <t>https://www.getapp.com/hr-employee-management-software/workforce-management/os/web-based</t>
        </is>
      </c>
      <c r="D58917" t="inlineStr">
        <is>
          <t>Colobbo</t>
        </is>
      </c>
      <c r="E58917" t="inlineStr">
        <is>
          <t>https://www.getapp.com/business-intelligence-analytics-software/a/colobbo/</t>
        </is>
      </c>
      <c r="F58917" t="inlineStr">
        <is>
          <t>​Colobbo's Workforce Management feature streamlines operations by integrating work order creation, real-time collaboration, compliance tracking, and financial oversight. It empowers contractors with dedicated access to manage teams, schedules, and finances efficiently, enhancing project execution.Read more about Colobbo</t>
        </is>
      </c>
    </row>
    <row r="58918">
      <c r="A58918" t="inlineStr">
        <is>
          <t>HR &amp; Employee Management</t>
        </is>
      </c>
      <c r="B58918" t="inlineStr">
        <is>
          <t>Workforce Management</t>
        </is>
      </c>
      <c r="C58918" t="inlineStr">
        <is>
          <t>https://www.getapp.com/hr-employee-management-software/workforce-management/os/web-based</t>
        </is>
      </c>
      <c r="D58918" t="inlineStr">
        <is>
          <t>RotaWiz</t>
        </is>
      </c>
      <c r="E58918" t="inlineStr">
        <is>
          <t>https://www.getapp.com/hr-employee-management-software/a/rotawiz/</t>
        </is>
      </c>
      <c r="F58918" t="inlineStr">
        <is>
          <t>RotaWiz is a comprehensive NDIS-compliant rostering software that simplifies shift management, client care, and regulatory compliance for small disability support providers. This user-friendly platform offers features like real-time shift updates, progress tracking, and integrated communication tools to enhance productivity, efficiency, and client experiences.Read more about RotaWiz</t>
        </is>
      </c>
    </row>
    <row r="58919">
      <c r="A58919" t="inlineStr">
        <is>
          <t>HR &amp; Employee Management</t>
        </is>
      </c>
      <c r="B58919" t="inlineStr">
        <is>
          <t>Workforce Management</t>
        </is>
      </c>
      <c r="C58919" t="inlineStr">
        <is>
          <t>https://www.getapp.com/hr-employee-management-software/workforce-management/os/web-based</t>
        </is>
      </c>
      <c r="D58919" t="inlineStr">
        <is>
          <t>CareWare</t>
        </is>
      </c>
      <c r="E58919" t="inlineStr">
        <is>
          <t>https://www.getapp.com/hr-employee-management-software/a/careware/</t>
        </is>
      </c>
      <c r="F58919" t="inlineStr">
        <is>
          <t>CareWare is a customizable solution for Healthcare, Law Enforcement, Emergency Dispatch, Corrections, and any organization with complex workforce management requirements.Read more about CareWare</t>
        </is>
      </c>
    </row>
    <row r="58920">
      <c r="A58920" t="inlineStr">
        <is>
          <t>HR &amp; Employee Management</t>
        </is>
      </c>
      <c r="B58920" t="inlineStr">
        <is>
          <t>Workforce Management</t>
        </is>
      </c>
      <c r="C58920" t="inlineStr">
        <is>
          <t>https://www.getapp.com/hr-employee-management-software/workforce-management/os/web-based</t>
        </is>
      </c>
      <c r="D58920" t="inlineStr">
        <is>
          <t>Dyflexis</t>
        </is>
      </c>
      <c r="E58920" t="inlineStr">
        <is>
          <t>https://www.getapp.com/project-management-planning-software/a/dyflexis/</t>
        </is>
      </c>
      <c r="F58920" t="inlineStr">
        <is>
          <t>Dyflexis provides comprehensive staff scheduling and time tracking capabilities for organizations across multiple industries. The system features data-driven scheduling tools, accurate timesheet creation, and a digital clocking system that simplifies task management. It includes a mobile app that keeps employees updated on schedules and allows them to request leave or respond to open shifts.Read more about Dyflexis</t>
        </is>
      </c>
    </row>
    <row r="58921">
      <c r="A58921" t="inlineStr">
        <is>
          <t>HR &amp; Employee Management</t>
        </is>
      </c>
      <c r="B58921" t="inlineStr">
        <is>
          <t>Workforce Management</t>
        </is>
      </c>
      <c r="C58921" t="inlineStr">
        <is>
          <t>https://www.getapp.com/hr-employee-management-software/workforce-management/os/web-based</t>
        </is>
      </c>
      <c r="D58921" t="inlineStr">
        <is>
          <t>S4labour</t>
        </is>
      </c>
      <c r="E58921" t="inlineStr">
        <is>
          <t>https://www.getapp.com/hr-employee-management-software/a/s4labour/</t>
        </is>
      </c>
      <c r="F58921" t="inlineStr">
        <is>
          <t>S4labour provides labour management tools designed specifically for hospitality businesses. The platform offers features including rota creation, payroll management, time and attendance tracking, and cost management capabilities that help streamline operations across venues. S4labour enables businesses to build accurate sales forecasts with hour-by-hour visibility of labour costs while automating processes to reduce manual data entry and errors.Read more about S4labour</t>
        </is>
      </c>
    </row>
    <row r="58922">
      <c r="A58922" t="inlineStr">
        <is>
          <t>Customer Service &amp; Support</t>
        </is>
      </c>
      <c r="B58922" t="inlineStr">
        <is>
          <t>Complaint Management</t>
        </is>
      </c>
      <c r="C58922" t="inlineStr">
        <is>
          <t>https://www.getapp.com/customer-service-support-software/complaint-management/os/web-based</t>
        </is>
      </c>
      <c r="D58922" t="inlineStr">
        <is>
          <t>Zoho Desk</t>
        </is>
      </c>
      <c r="E58922" t="inlineStr">
        <is>
          <t>https://www.capterra.com/ppc/clicks/collect/GA/directory/81110b70-0546-4846-9874-a6d200b7a22f/destination?country=ID&amp;language=en&amp;specificLocation=serp_oses&amp;sessionStartPage=&amp;categoryId=f837d85e-3144-453a-a1be-0e6a99e19403&amp;listingPosition=1&amp;gaClientId=R0ExLjEuMjEyMjEwNDYyOS4xNzU2NjIzMjY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745c5d3-5860-4947-8a53-7dc3d6dc1a2c</t>
        </is>
      </c>
      <c r="F58922" t="inlineStr">
        <is>
          <t>Use Zoho Desk to automate compliant management by setting service levels, creating escalation rules &amp; workflows, setting up notifications and more. This brings email, social media, live chat, phone calls, and web forms together. Our free plan gives you 3 users free to head start your operations.Read more about Zoho Desk</t>
        </is>
      </c>
    </row>
    <row r="58923">
      <c r="A58923" t="inlineStr">
        <is>
          <t>Customer Service &amp; Support</t>
        </is>
      </c>
      <c r="B58923" t="inlineStr">
        <is>
          <t>Complaint Management</t>
        </is>
      </c>
      <c r="C58923" t="inlineStr">
        <is>
          <t>https://www.getapp.com/customer-service-support-software/complaint-management/os/web-based</t>
        </is>
      </c>
      <c r="D58923" t="inlineStr">
        <is>
          <t>Freshdesk</t>
        </is>
      </c>
      <c r="E58923" t="inlineStr">
        <is>
          <t>https://www.getapp.com/customer-management-software/a/freshdesk/</t>
        </is>
      </c>
      <c r="F58923" t="inlineStr">
        <is>
          <t>Freshdesk is a cloud-based complaint management software that helps businesses resolve complaints across email, web, phone, chat, and social media.Read more about Freshdesk</t>
        </is>
      </c>
    </row>
    <row r="58924">
      <c r="A58924" t="inlineStr">
        <is>
          <t>Customer Service &amp; Support</t>
        </is>
      </c>
      <c r="B58924" t="inlineStr">
        <is>
          <t>Complaint Management</t>
        </is>
      </c>
      <c r="C58924" t="inlineStr">
        <is>
          <t>https://www.getapp.com/customer-service-support-software/complaint-management/os/web-based</t>
        </is>
      </c>
      <c r="D58924" t="inlineStr">
        <is>
          <t>Zendesk Suite</t>
        </is>
      </c>
      <c r="E58924" t="inlineStr">
        <is>
          <t>https://www.getapp.com/customer-service-support-software/a/zendesk/</t>
        </is>
      </c>
      <c r="F58924" t="inlineStr">
        <is>
          <t>Zendesk is the leading cloud-based help desk software built with support agents in mind. All your customer interactions are in a single, dynamic interface with features like web widgets, pre-defined ticket responses, and full customer history.Read more about Zendesk Suite</t>
        </is>
      </c>
    </row>
    <row r="58925">
      <c r="A58925" t="inlineStr">
        <is>
          <t>Customer Service &amp; Support</t>
        </is>
      </c>
      <c r="B58925" t="inlineStr">
        <is>
          <t>Complaint Management</t>
        </is>
      </c>
      <c r="C58925" t="inlineStr">
        <is>
          <t>https://www.getapp.com/customer-service-support-software/complaint-management/os/web-based</t>
        </is>
      </c>
      <c r="D58925" t="inlineStr">
        <is>
          <t>LiveAgent</t>
        </is>
      </c>
      <c r="E58925" t="inlineStr">
        <is>
          <t>https://www.getapp.com/customer-service-support-software/a/liveagent/</t>
        </is>
      </c>
      <c r="F58925" t="inlineStr">
        <is>
          <t>LiveAgent is a web-based complaint management solution. It helps businesses manage customer interactions via multi channel support tickets. This help desk software is a leader in delivering excellent customer service and customer satisfaction.Start with a 1 month free trial, no credit card requiredRead more about LiveAgent</t>
        </is>
      </c>
    </row>
    <row r="58926">
      <c r="A58926" t="inlineStr">
        <is>
          <t>Customer Service &amp; Support</t>
        </is>
      </c>
      <c r="B58926" t="inlineStr">
        <is>
          <t>Complaint Management</t>
        </is>
      </c>
      <c r="C58926" t="inlineStr">
        <is>
          <t>https://www.getapp.com/customer-service-support-software/complaint-management/os/web-based</t>
        </is>
      </c>
      <c r="D58926" t="inlineStr">
        <is>
          <t>Tidio</t>
        </is>
      </c>
      <c r="E58926" t="inlineStr">
        <is>
          <t>https://www.getapp.com/customer-service-support-software/a/tidio-chat/</t>
        </is>
      </c>
      <c r="F58926" t="inlineStr">
        <is>
          <t>Tidio is a customer service and engagement platform capable of resolving issues via rules-based chatbots (Flows) and AI agentic customer support. Tidio also let's you chat live with your customers and manage complaints from a centralized hub.Read more about Tidio</t>
        </is>
      </c>
    </row>
    <row r="58927">
      <c r="A58927" t="inlineStr">
        <is>
          <t>Customer Service &amp; Support</t>
        </is>
      </c>
      <c r="B58927" t="inlineStr">
        <is>
          <t>Complaint Management</t>
        </is>
      </c>
      <c r="C58927" t="inlineStr">
        <is>
          <t>https://www.getapp.com/customer-service-support-software/complaint-management/os/web-based</t>
        </is>
      </c>
      <c r="D58927" t="inlineStr">
        <is>
          <t>TeamSupport</t>
        </is>
      </c>
      <c r="E58927" t="inlineStr">
        <is>
          <t>https://www.getapp.com/customer-management-software/a/teamsupport/</t>
        </is>
      </c>
      <c r="F58927" t="inlineStr">
        <is>
          <t>TeamSupport is built for growth-stage B2B SaaS companies who are focused on providing quality customer support, and want to incorporate customer feedback to grow and refine their products.Read more about TeamSupport</t>
        </is>
      </c>
    </row>
    <row r="58928">
      <c r="A58928" t="inlineStr">
        <is>
          <t>Customer Service &amp; Support</t>
        </is>
      </c>
      <c r="B58928" t="inlineStr">
        <is>
          <t>Complaint Management</t>
        </is>
      </c>
      <c r="C58928" t="inlineStr">
        <is>
          <t>https://www.getapp.com/customer-service-support-software/complaint-management/os/web-based</t>
        </is>
      </c>
      <c r="D58928" t="inlineStr">
        <is>
          <t>Salesforce Service Cloud</t>
        </is>
      </c>
      <c r="E58928" t="inlineStr">
        <is>
          <t>https://www.getapp.com/operations-management-software/a/salesforce-1-service-cloud/</t>
        </is>
      </c>
      <c r="F58928" t="inlineStr">
        <is>
          <t>Engage with your customers when and where they are. Deliver service across every channel, over any device. Empower your customers with communities. Track key contact center metrics in real-time. And enable every employee to deliver outstanding service at every point of interaction.Read more about Salesforce Service Cloud</t>
        </is>
      </c>
    </row>
    <row r="58929">
      <c r="A58929" t="inlineStr">
        <is>
          <t>Customer Service &amp; Support</t>
        </is>
      </c>
      <c r="B58929" t="inlineStr">
        <is>
          <t>Complaint Management</t>
        </is>
      </c>
      <c r="C58929" t="inlineStr">
        <is>
          <t>https://www.getapp.com/customer-service-support-software/complaint-management/os/web-based</t>
        </is>
      </c>
      <c r="D58929" t="inlineStr">
        <is>
          <t>JIRA Service Management</t>
        </is>
      </c>
      <c r="E58929" t="inlineStr">
        <is>
          <t>https://www.getapp.com/customer-service-support-software/a/jira-service-management/</t>
        </is>
      </c>
      <c r="F58929"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58930">
      <c r="A58930" t="inlineStr">
        <is>
          <t>Customer Service &amp; Support</t>
        </is>
      </c>
      <c r="B58930" t="inlineStr">
        <is>
          <t>Complaint Management</t>
        </is>
      </c>
      <c r="C58930" t="inlineStr">
        <is>
          <t>https://www.getapp.com/customer-service-support-software/complaint-management/os/web-based</t>
        </is>
      </c>
      <c r="D58930" t="inlineStr">
        <is>
          <t>Apptivo</t>
        </is>
      </c>
      <c r="E58930" t="inlineStr">
        <is>
          <t>https://www.getapp.com/all-software/a/apptivo/</t>
        </is>
      </c>
      <c r="F58930" t="inlineStr">
        <is>
          <t>Apptivo is a customer relationship management app that allows businesses to create and manage customer accounts with information such as contact information, website, annual revenue‚ address‚ number of employees‚ &amp; more. Accounts can be associated with other records such as contacts or opportunities.Read more about Apptivo</t>
        </is>
      </c>
    </row>
    <row r="58931">
      <c r="A58931" t="inlineStr">
        <is>
          <t>Customer Service &amp; Support</t>
        </is>
      </c>
      <c r="B58931" t="inlineStr">
        <is>
          <t>Complaint Management</t>
        </is>
      </c>
      <c r="C58931" t="inlineStr">
        <is>
          <t>https://www.getapp.com/customer-service-support-software/complaint-management/os/web-based</t>
        </is>
      </c>
      <c r="D58931" t="inlineStr">
        <is>
          <t>Freshservice</t>
        </is>
      </c>
      <c r="E58931" t="inlineStr">
        <is>
          <t>https://www.getapp.com/it-management-software/a/freshservice/</t>
        </is>
      </c>
      <c r="F58931" t="inlineStr">
        <is>
          <t>Freshservice is a multi-channel solution to resolve issues raised by users with powerful automation capabilities to categorize, prioritize and assign issuesRead more about Freshservice</t>
        </is>
      </c>
    </row>
    <row r="58932">
      <c r="A58932" t="inlineStr">
        <is>
          <t>Customer Service &amp; Support</t>
        </is>
      </c>
      <c r="B58932" t="inlineStr">
        <is>
          <t>Complaint Management</t>
        </is>
      </c>
      <c r="C58932" t="inlineStr">
        <is>
          <t>https://www.getapp.com/customer-service-support-software/complaint-management/os/web-based</t>
        </is>
      </c>
      <c r="D58932" t="inlineStr">
        <is>
          <t>Bitrix24</t>
        </is>
      </c>
      <c r="E58932" t="inlineStr">
        <is>
          <t>https://www.getapp.com/collaboration-software/a/bitrix24/</t>
        </is>
      </c>
      <c r="F58932" t="inlineStr">
        <is>
          <t>Bitrix24 is a free cloud and open source collaboration platform providing CRM, document management, tasking, time management, and project management tools. Over 12 million companies rely on Bitrix24 in 186 countries.Read more about Bitrix24</t>
        </is>
      </c>
    </row>
    <row r="58933">
      <c r="A58933" t="inlineStr">
        <is>
          <t>Customer Service &amp; Support</t>
        </is>
      </c>
      <c r="B58933" t="inlineStr">
        <is>
          <t>Complaint Management</t>
        </is>
      </c>
      <c r="C58933" t="inlineStr">
        <is>
          <t>https://www.getapp.com/customer-service-support-software/complaint-management/os/web-based</t>
        </is>
      </c>
      <c r="D58933" t="inlineStr">
        <is>
          <t>Smartsupp</t>
        </is>
      </c>
      <c r="E58933" t="inlineStr">
        <is>
          <t>https://www.getapp.com/customer-service-support-software/a/smartsupp-live-chat/</t>
        </is>
      </c>
      <c r="F58933" t="inlineStr">
        <is>
          <t>Customers need to communicate with your team when they run into potential issues. Offering live chat for teams of agents with conversation history, Facebook and email Integration, a contact form, and much more, Smartsupp delivers very powerful tools built for complaint management and customer care.Read more about Smartsupp</t>
        </is>
      </c>
    </row>
    <row r="58934">
      <c r="A58934" t="inlineStr">
        <is>
          <t>Customer Service &amp; Support</t>
        </is>
      </c>
      <c r="B58934" t="inlineStr">
        <is>
          <t>Complaint Management</t>
        </is>
      </c>
      <c r="C58934" t="inlineStr">
        <is>
          <t>https://www.getapp.com/customer-service-support-software/complaint-management/os/web-based</t>
        </is>
      </c>
      <c r="D58934" t="inlineStr">
        <is>
          <t>MasterControl Quality Excellence</t>
        </is>
      </c>
      <c r="E58934" t="inlineStr">
        <is>
          <t>https://www.getapp.com/operations-management-software/a/mastercontrol/</t>
        </is>
      </c>
      <c r="F58934" t="inlineStr">
        <is>
          <t>MasterControl's customer complaint management system helps thousands of companies ensure timely response to complaints about their product. This is crucial in the life science industry, where safety of patients is a top priority.Read more about MasterControl Quality Excellence</t>
        </is>
      </c>
    </row>
    <row r="58935">
      <c r="A58935" t="inlineStr">
        <is>
          <t>Customer Service &amp; Support</t>
        </is>
      </c>
      <c r="B58935" t="inlineStr">
        <is>
          <t>Complaint Management</t>
        </is>
      </c>
      <c r="C58935" t="inlineStr">
        <is>
          <t>https://www.getapp.com/customer-service-support-software/complaint-management/os/web-based</t>
        </is>
      </c>
      <c r="D58935" t="inlineStr">
        <is>
          <t>CXone Mpower</t>
        </is>
      </c>
      <c r="E58935" t="inlineStr">
        <is>
          <t>https://www.getapp.com/customer-service-support-software/a/incontact-call-center-software/</t>
        </is>
      </c>
      <c r="F58935" t="inlineStr">
        <is>
          <t>CXone Mpower is a cloud-based contact center platform that assists with customer experience (CX), brand value optimization, and more.Read more about CXone Mpower</t>
        </is>
      </c>
    </row>
    <row r="58936">
      <c r="A58936" t="inlineStr">
        <is>
          <t>Customer Service &amp; Support</t>
        </is>
      </c>
      <c r="B58936" t="inlineStr">
        <is>
          <t>Complaint Management</t>
        </is>
      </c>
      <c r="C58936" t="inlineStr">
        <is>
          <t>https://www.getapp.com/customer-service-support-software/complaint-management/os/web-based</t>
        </is>
      </c>
      <c r="D58936" t="inlineStr">
        <is>
          <t>XM for Customer Experience</t>
        </is>
      </c>
      <c r="E58936" t="inlineStr">
        <is>
          <t>https://www.getapp.com/customer-management-software/a/customer-frontlines/</t>
        </is>
      </c>
      <c r="F58936" t="inlineStr">
        <is>
          <t>Understand customers, boost productivity, and reduce costs with the world's most advanced, AI-driven platform for complaint management.Read more about XM for Customer Experience</t>
        </is>
      </c>
    </row>
    <row r="58937">
      <c r="A58937" t="inlineStr">
        <is>
          <t>Customer Service &amp; Support</t>
        </is>
      </c>
      <c r="B58937" t="inlineStr">
        <is>
          <t>Complaint Management</t>
        </is>
      </c>
      <c r="C58937" t="inlineStr">
        <is>
          <t>https://www.getapp.com/customer-service-support-software/complaint-management/os/web-based</t>
        </is>
      </c>
      <c r="D58937" t="inlineStr">
        <is>
          <t>Front</t>
        </is>
      </c>
      <c r="E58937" t="inlineStr">
        <is>
          <t>https://www.getapp.com/collaboration-software/a/front/</t>
        </is>
      </c>
      <c r="F58937" t="inlineStr">
        <is>
          <t>Front is a complaint management solution that enables support, sales, and account management teams to solve customer inquiries at scale. Front streamlines customer communication by combining the efficiency of a help desk and the familiarity of email.Read more about Front</t>
        </is>
      </c>
    </row>
    <row r="58938">
      <c r="A58938" t="inlineStr">
        <is>
          <t>Customer Service &amp; Support</t>
        </is>
      </c>
      <c r="B58938" t="inlineStr">
        <is>
          <t>Complaint Management</t>
        </is>
      </c>
      <c r="C58938" t="inlineStr">
        <is>
          <t>https://www.getapp.com/customer-service-support-software/complaint-management/os/web-based</t>
        </is>
      </c>
      <c r="D58938" t="inlineStr">
        <is>
          <t>Vtiger CRM</t>
        </is>
      </c>
      <c r="E58938" t="inlineStr">
        <is>
          <t>https://www.getapp.com/customer-management-software/a/vtiger-crm/</t>
        </is>
      </c>
      <c r="F58938" t="inlineStr">
        <is>
          <t>Vtiger works with over 100,000 businesses helping them deliver outstanding customer experiences by breaking barriers between their marketing, sales, and support teams.Read more about Vtiger CRM</t>
        </is>
      </c>
    </row>
    <row r="58939">
      <c r="A58939" t="inlineStr">
        <is>
          <t>Customer Service &amp; Support</t>
        </is>
      </c>
      <c r="B58939" t="inlineStr">
        <is>
          <t>Complaint Management</t>
        </is>
      </c>
      <c r="C58939" t="inlineStr">
        <is>
          <t>https://www.getapp.com/customer-service-support-software/complaint-management/os/web-based</t>
        </is>
      </c>
      <c r="D58939" t="inlineStr">
        <is>
          <t>Issuetrak</t>
        </is>
      </c>
      <c r="E58939" t="inlineStr">
        <is>
          <t>https://www.getapp.com/customer-service-support-software/a/issuetrak/</t>
        </is>
      </c>
      <c r="F58939" t="inlineStr">
        <is>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is>
      </c>
    </row>
    <row r="58940">
      <c r="A58940" t="inlineStr">
        <is>
          <t>Customer Service &amp; Support</t>
        </is>
      </c>
      <c r="B58940" t="inlineStr">
        <is>
          <t>Complaint Management</t>
        </is>
      </c>
      <c r="C58940" t="inlineStr">
        <is>
          <t>https://www.getapp.com/customer-service-support-software/complaint-management/os/web-based</t>
        </is>
      </c>
      <c r="D58940" t="inlineStr">
        <is>
          <t>Gladly</t>
        </is>
      </c>
      <c r="E58940" t="inlineStr">
        <is>
          <t>https://www.getapp.com/customer-service-support-software/a/gladly/</t>
        </is>
      </c>
      <c r="F58940" t="inlineStr">
        <is>
          <t>Gladly helps brands turn complaints into loyalty with fast, personalized support and AI-assisted resolution across every channel.Read more about Gladly</t>
        </is>
      </c>
    </row>
    <row r="58941">
      <c r="A58941" t="inlineStr">
        <is>
          <t>Customer Service &amp; Support</t>
        </is>
      </c>
      <c r="B58941" t="inlineStr">
        <is>
          <t>Complaint Management</t>
        </is>
      </c>
      <c r="C58941" t="inlineStr">
        <is>
          <t>https://www.getapp.com/customer-service-support-software/complaint-management/os/web-based</t>
        </is>
      </c>
      <c r="D58941" t="inlineStr">
        <is>
          <t>Supportbench</t>
        </is>
      </c>
      <c r="E58941" t="inlineStr">
        <is>
          <t>https://www.getapp.com/customer-service-support-software/a/supportbench/</t>
        </is>
      </c>
      <c r="F58941" t="inlineStr">
        <is>
          <t>Supportbench: Cut costs, boost resolution speeds, and enable agents with AI-driven support.Read more about Supportbench</t>
        </is>
      </c>
    </row>
    <row r="58942">
      <c r="A58942" t="inlineStr">
        <is>
          <t>Customer Service &amp; Support</t>
        </is>
      </c>
      <c r="B58942" t="inlineStr">
        <is>
          <t>Complaint Management</t>
        </is>
      </c>
      <c r="C58942" t="inlineStr">
        <is>
          <t>https://www.getapp.com/customer-service-support-software/complaint-management/os/web-based</t>
        </is>
      </c>
      <c r="D58942" t="inlineStr">
        <is>
          <t>Preferred Patron Loyalty</t>
        </is>
      </c>
      <c r="E58942" t="inlineStr">
        <is>
          <t>https://www.getapp.com/customer-management-software/a/preferred-patron-loyalty/</t>
        </is>
      </c>
      <c r="F58942" t="inlineStr">
        <is>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is>
      </c>
    </row>
    <row r="58943">
      <c r="A58943" t="inlineStr">
        <is>
          <t>Customer Service &amp; Support</t>
        </is>
      </c>
      <c r="B58943" t="inlineStr">
        <is>
          <t>Complaint Management</t>
        </is>
      </c>
      <c r="C58943" t="inlineStr">
        <is>
          <t>https://www.getapp.com/customer-service-support-software/complaint-management/os/web-based</t>
        </is>
      </c>
      <c r="D58943" t="inlineStr">
        <is>
          <t>GetMoreReviews</t>
        </is>
      </c>
      <c r="E58943" t="inlineStr">
        <is>
          <t>https://www.getapp.com/marketing-software/a/getmorereviews/</t>
        </is>
      </c>
      <c r="F58943" t="inlineStr">
        <is>
          <t>GetMoreReviews is a cloud-based review generation and reputation management platform which is designed to encourage satisfied customers to leave 5-star reviews online through automated review requests, while enabling the recording of customer complaints without negative reviews being left onlineRead more about GetMoreReviews</t>
        </is>
      </c>
    </row>
    <row r="58944">
      <c r="A58944" t="inlineStr">
        <is>
          <t>Customer Service &amp; Support</t>
        </is>
      </c>
      <c r="B58944" t="inlineStr">
        <is>
          <t>Complaint Management</t>
        </is>
      </c>
      <c r="C58944" t="inlineStr">
        <is>
          <t>https://www.getapp.com/customer-service-support-software/complaint-management/os/web-based</t>
        </is>
      </c>
      <c r="D58944" t="inlineStr">
        <is>
          <t>Missive</t>
        </is>
      </c>
      <c r="E58944" t="inlineStr">
        <is>
          <t>https://www.getapp.com/collaboration-software/a/missive/</t>
        </is>
      </c>
      <c r="F58944" t="inlineStr">
        <is>
          <t>Missive is a team inbox and chat tool that helps teams to collaborate across email, SMS, WhatsApp, Twitter, and other communication channels. The inbox provides a business-first collaborative experience.Read more about Missive</t>
        </is>
      </c>
    </row>
    <row r="58945">
      <c r="A58945" t="inlineStr">
        <is>
          <t>Customer Service &amp; Support</t>
        </is>
      </c>
      <c r="B58945" t="inlineStr">
        <is>
          <t>Complaint Management</t>
        </is>
      </c>
      <c r="C58945" t="inlineStr">
        <is>
          <t>https://www.getapp.com/customer-service-support-software/complaint-management/os/web-based</t>
        </is>
      </c>
      <c r="D58945" t="inlineStr">
        <is>
          <t>LogMeIn Resolve</t>
        </is>
      </c>
      <c r="E58945" t="inlineStr">
        <is>
          <t>https://www.getapp.com/customer-service-support-software/a/goto-resolve/</t>
        </is>
      </c>
      <c r="F58945"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58946">
      <c r="A58946" t="inlineStr">
        <is>
          <t>Customer Service &amp; Support</t>
        </is>
      </c>
      <c r="B58946" t="inlineStr">
        <is>
          <t>Complaint Management</t>
        </is>
      </c>
      <c r="C58946" t="inlineStr">
        <is>
          <t>https://www.getapp.com/customer-service-support-software/complaint-management/os/web-based</t>
        </is>
      </c>
      <c r="D58946" t="inlineStr">
        <is>
          <t>Avochato</t>
        </is>
      </c>
      <c r="E58946" t="inlineStr">
        <is>
          <t>https://www.getapp.com/it-communications-software/a/avochato/</t>
        </is>
      </c>
      <c r="F58946" t="inlineStr">
        <is>
          <t>Avochato is an SMS/text messaging and live chat solution for marketing, sales &amp; support teams, which allows users to send, receive, and collaborate on messages from customersRead more about Avochato</t>
        </is>
      </c>
    </row>
    <row r="58947">
      <c r="A58947" t="inlineStr">
        <is>
          <t>Customer Service &amp; Support</t>
        </is>
      </c>
      <c r="B58947" t="inlineStr">
        <is>
          <t>Complaint Management</t>
        </is>
      </c>
      <c r="C58947" t="inlineStr">
        <is>
          <t>https://www.getapp.com/customer-service-support-software/complaint-management/os/web-based</t>
        </is>
      </c>
      <c r="D58947" t="inlineStr">
        <is>
          <t>Ideagen Quality Management</t>
        </is>
      </c>
      <c r="E58947" t="inlineStr">
        <is>
          <t>https://www.getapp.com/finance-accounting-software/a/q-pulse/</t>
        </is>
      </c>
      <c r="F58947" t="inlineStr">
        <is>
          <t>Ideagen Quality Management is a quality, safety and risk management system offering tools for audit management, document control incident management, corrective actions and moreRead more about Ideagen Quality Management</t>
        </is>
      </c>
    </row>
    <row r="58948">
      <c r="A58948" t="inlineStr">
        <is>
          <t>Customer Service &amp; Support</t>
        </is>
      </c>
      <c r="B58948" t="inlineStr">
        <is>
          <t>Complaint Management</t>
        </is>
      </c>
      <c r="C58948" t="inlineStr">
        <is>
          <t>https://www.getapp.com/customer-service-support-software/complaint-management/os/web-based</t>
        </is>
      </c>
      <c r="D58948" t="inlineStr">
        <is>
          <t>SAP Customer Experience</t>
        </is>
      </c>
      <c r="E58948" t="inlineStr">
        <is>
          <t>https://www.getapp.com/customer-management-software/a/sap-crm/</t>
        </is>
      </c>
      <c r="F58948" t="inlineStr">
        <is>
          <t>SAP Customer Experience is a cloud-based customer relationship management solution that integrates with SAP ERP, forming part of the complete SAP business suite. The CRM software provides a single platform to store all client account information and manage all customer communications.Read more about SAP Customer Experience</t>
        </is>
      </c>
    </row>
    <row r="58949">
      <c r="A58949" t="inlineStr">
        <is>
          <t>Customer Service &amp; Support</t>
        </is>
      </c>
      <c r="B58949" t="inlineStr">
        <is>
          <t>Complaint Management</t>
        </is>
      </c>
      <c r="C58949" t="inlineStr">
        <is>
          <t>https://www.getapp.com/customer-service-support-software/complaint-management/os/web-based</t>
        </is>
      </c>
      <c r="D58949" t="inlineStr">
        <is>
          <t>Gorgias</t>
        </is>
      </c>
      <c r="E58949" t="inlineStr">
        <is>
          <t>https://www.getapp.com/customer-service-support-software/a/gorgias/</t>
        </is>
      </c>
      <c r="F58949" t="inlineStr">
        <is>
          <t>The conversational AI platform for ecommerce that drives sales and resolves support inquiries through hyper-personalized, instant customer interactions.Read more about Gorgias</t>
        </is>
      </c>
    </row>
    <row r="58950">
      <c r="A58950" t="inlineStr">
        <is>
          <t>Customer Service &amp; Support</t>
        </is>
      </c>
      <c r="B58950" t="inlineStr">
        <is>
          <t>Complaint Management</t>
        </is>
      </c>
      <c r="C58950" t="inlineStr">
        <is>
          <t>https://www.getapp.com/customer-service-support-software/complaint-management/os/web-based</t>
        </is>
      </c>
      <c r="D58950" t="inlineStr">
        <is>
          <t>QT9 QMS</t>
        </is>
      </c>
      <c r="E58950" t="inlineStr">
        <is>
          <t>https://www.getapp.com/operations-management-software/a/qt9-quality-management/</t>
        </is>
      </c>
      <c r="F58950" t="inlineStr">
        <is>
          <t>Easily keep track of customer feedback records and customer complaints with the QT9 QMS. Connect your locations, departments and people with the QT9 QMS. Quickly get a sense of customer complaints. Use tasks to involve the right people and link to CAPA or Risk management tasks.Read more about QT9 QMS</t>
        </is>
      </c>
    </row>
    <row r="58951">
      <c r="A58951" t="inlineStr">
        <is>
          <t>Customer Service &amp; Support</t>
        </is>
      </c>
      <c r="B58951" t="inlineStr">
        <is>
          <t>Complaint Management</t>
        </is>
      </c>
      <c r="C58951" t="inlineStr">
        <is>
          <t>https://www.getapp.com/customer-service-support-software/complaint-management/os/web-based</t>
        </is>
      </c>
      <c r="D58951" t="inlineStr">
        <is>
          <t>HelpDesk</t>
        </is>
      </c>
      <c r="E58951" t="inlineStr">
        <is>
          <t>https://www.getapp.com/customer-service-support-software/a/helpdesk/</t>
        </is>
      </c>
      <c r="F58951" t="inlineStr">
        <is>
          <t>HelpDesk is an online ticketing system that simplifies your customer service efforts. Delight your customers with excellent support, and resolve tickets faster. Personalised messages will increase your customer satisfaction.Read more about HelpDesk</t>
        </is>
      </c>
    </row>
    <row r="58952">
      <c r="A58952" t="inlineStr">
        <is>
          <t>Customer Service &amp; Support</t>
        </is>
      </c>
      <c r="B58952" t="inlineStr">
        <is>
          <t>Complaint Management</t>
        </is>
      </c>
      <c r="C58952" t="inlineStr">
        <is>
          <t>https://www.getapp.com/customer-service-support-software/complaint-management/os/web-based</t>
        </is>
      </c>
      <c r="D58952" t="inlineStr">
        <is>
          <t>Hiver</t>
        </is>
      </c>
      <c r="E58952" t="inlineStr">
        <is>
          <t>https://www.getapp.com/it-communications-software/a/hiver/</t>
        </is>
      </c>
      <c r="F58952" t="inlineStr">
        <is>
          <t>Hiver is an AI-enabled customer service platform that unifies all communication channels. The platform enables teams to set up live chat, collaborate seamlessly, automate conversations, and deliver exceptional customer experiences.Read more about Hiver</t>
        </is>
      </c>
    </row>
    <row r="58953">
      <c r="A58953" t="inlineStr">
        <is>
          <t>Customer Service &amp; Support</t>
        </is>
      </c>
      <c r="B58953" t="inlineStr">
        <is>
          <t>Complaint Management</t>
        </is>
      </c>
      <c r="C58953" t="inlineStr">
        <is>
          <t>https://www.getapp.com/customer-service-support-software/complaint-management/os/web-based</t>
        </is>
      </c>
      <c r="D58953" t="inlineStr">
        <is>
          <t>Daruma</t>
        </is>
      </c>
      <c r="E58953" t="inlineStr">
        <is>
          <t>https://www.getapp.com/operations-management-software/a/daruma/</t>
        </is>
      </c>
      <c r="F58953"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58954">
      <c r="A58954" t="inlineStr">
        <is>
          <t>Customer Service &amp; Support</t>
        </is>
      </c>
      <c r="B58954" t="inlineStr">
        <is>
          <t>Complaint Management</t>
        </is>
      </c>
      <c r="C58954" t="inlineStr">
        <is>
          <t>https://www.getapp.com/customer-service-support-software/complaint-management/os/web-based</t>
        </is>
      </c>
      <c r="D58954" t="inlineStr">
        <is>
          <t>InvGate Service Management</t>
        </is>
      </c>
      <c r="E58954" t="inlineStr">
        <is>
          <t>https://www.getapp.com/it-management-software/a/service-desk/</t>
        </is>
      </c>
      <c r="F58954" t="inlineStr">
        <is>
          <t>InvGate Service Desk is web-based solution designed to streamline and optimize IT service delivery and support. InvGate features include gamification rewards and motivation, problem and change management, hardware and software tracking, knowledge base and self-service portals, and more.Read more about InvGate Service Management</t>
        </is>
      </c>
    </row>
    <row r="58955">
      <c r="A58955" t="inlineStr">
        <is>
          <t>Customer Service &amp; Support</t>
        </is>
      </c>
      <c r="B58955" t="inlineStr">
        <is>
          <t>Complaint Management</t>
        </is>
      </c>
      <c r="C58955" t="inlineStr">
        <is>
          <t>https://www.getapp.com/customer-service-support-software/complaint-management/os/web-based</t>
        </is>
      </c>
      <c r="D58955" t="inlineStr">
        <is>
          <t>A1 Tracker</t>
        </is>
      </c>
      <c r="E58955" t="inlineStr">
        <is>
          <t>https://www.getapp.com/finance-accounting-software/a/a1-tracker/</t>
        </is>
      </c>
      <c r="F58955"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58956">
      <c r="A58956" t="inlineStr">
        <is>
          <t>Customer Service &amp; Support</t>
        </is>
      </c>
      <c r="B58956" t="inlineStr">
        <is>
          <t>Complaint Management</t>
        </is>
      </c>
      <c r="C58956" t="inlineStr">
        <is>
          <t>https://www.getapp.com/customer-service-support-software/complaint-management/os/web-based</t>
        </is>
      </c>
      <c r="D58956" t="inlineStr">
        <is>
          <t>ComplianceQuest</t>
        </is>
      </c>
      <c r="E58956" t="inlineStr">
        <is>
          <t>https://www.getapp.com/operations-management-software/a/compliancequest/</t>
        </is>
      </c>
      <c r="F58956" t="inlineStr">
        <is>
          <t>With CQ's complaint Management Software, you can have comprehensive control over how customer complaints are collected, recorded, reported, and tracked in compliance with industry guidelines and regulations. Contact us to know all features and configurability to address your specific requirements.Read more about ComplianceQuest</t>
        </is>
      </c>
    </row>
    <row r="58957">
      <c r="A58957" t="inlineStr">
        <is>
          <t>Customer Service &amp; Support</t>
        </is>
      </c>
      <c r="B58957" t="inlineStr">
        <is>
          <t>Complaint Management</t>
        </is>
      </c>
      <c r="C58957" t="inlineStr">
        <is>
          <t>https://www.getapp.com/customer-service-support-software/complaint-management/os/web-based</t>
        </is>
      </c>
      <c r="D58957" t="inlineStr">
        <is>
          <t>Vivantio</t>
        </is>
      </c>
      <c r="E58957" t="inlineStr">
        <is>
          <t>https://www.getapp.com/it-management-software/a/vivantio/</t>
        </is>
      </c>
      <c r="F58957" t="inlineStr">
        <is>
          <t>Vivantio is a leading provider of service management software for both internal- and external-facing teams. Centralize your service operations across IT, HR, GRC, Facilities, Finance, Legal and B2B Customer Support.Read more about Vivantio</t>
        </is>
      </c>
    </row>
    <row r="58958">
      <c r="A58958" t="inlineStr">
        <is>
          <t>Customer Service &amp; Support</t>
        </is>
      </c>
      <c r="B58958" t="inlineStr">
        <is>
          <t>Complaint Management</t>
        </is>
      </c>
      <c r="C58958" t="inlineStr">
        <is>
          <t>https://www.getapp.com/customer-service-support-software/complaint-management/os/web-based</t>
        </is>
      </c>
      <c r="D58958" t="inlineStr">
        <is>
          <t>Qualityze Suite</t>
        </is>
      </c>
      <c r="E58958" t="inlineStr">
        <is>
          <t>https://www.getapp.com/operations-management-software/a/qualityze-suite/</t>
        </is>
      </c>
      <c r="F58958" t="inlineStr">
        <is>
          <t>Qualityze is a cloud-based QMS built on Salesforce that includes modules for CAPA, change, compliance, audit, document, training and supplier managementRead more about Qualityze Suite</t>
        </is>
      </c>
    </row>
    <row r="58959">
      <c r="A58959" t="inlineStr">
        <is>
          <t>Customer Service &amp; Support</t>
        </is>
      </c>
      <c r="B58959" t="inlineStr">
        <is>
          <t>Complaint Management</t>
        </is>
      </c>
      <c r="C58959" t="inlineStr">
        <is>
          <t>https://www.getapp.com/customer-service-support-software/complaint-management/os/web-based</t>
        </is>
      </c>
      <c r="D58959" t="inlineStr">
        <is>
          <t>HappyFox Help Desk</t>
        </is>
      </c>
      <c r="E58959" t="inlineStr">
        <is>
          <t>https://www.getapp.com/customer-service-support-software/a/happyfox/</t>
        </is>
      </c>
      <c r="F58959" t="inlineStr">
        <is>
          <t>HappyFox is a cloud based, all-in-one help desk and customer support software. HappyFox's ticketing system enables the quick resolution of customers' issues via an efficient customer support workflow. The platform provides a built-in knowledge base, community forum and end-user support portal.Read more about HappyFox Help Desk</t>
        </is>
      </c>
    </row>
    <row r="58960">
      <c r="A58960" t="inlineStr">
        <is>
          <t>Customer Service &amp; Support</t>
        </is>
      </c>
      <c r="B58960" t="inlineStr">
        <is>
          <t>Complaint Management</t>
        </is>
      </c>
      <c r="C58960" t="inlineStr">
        <is>
          <t>https://www.getapp.com/customer-service-support-software/complaint-management/os/web-based</t>
        </is>
      </c>
      <c r="D58960" t="inlineStr">
        <is>
          <t>TOPdesk</t>
        </is>
      </c>
      <c r="E58960" t="inlineStr">
        <is>
          <t>https://www.getapp.com/customer-service-support-software/a/topdesk/</t>
        </is>
      </c>
      <c r="F58960" t="inlineStr">
        <is>
          <t>TOPdesk is a service management platform for busy IT service teams that want to get things done. Packed with features and templates for processes like Incident Management, Asset Management and Change Management, TOPdesk is ready to use and quick to personalize. Our in-house experts are here to help.Read more about TOPdesk</t>
        </is>
      </c>
    </row>
    <row r="58961">
      <c r="A58961" t="inlineStr">
        <is>
          <t>Customer Service &amp; Support</t>
        </is>
      </c>
      <c r="B58961" t="inlineStr">
        <is>
          <t>Complaint Management</t>
        </is>
      </c>
      <c r="C58961" t="inlineStr">
        <is>
          <t>https://www.getapp.com/customer-service-support-software/complaint-management/os/web-based</t>
        </is>
      </c>
      <c r="D58961" t="inlineStr">
        <is>
          <t>servis.ai</t>
        </is>
      </c>
      <c r="E58961" t="inlineStr">
        <is>
          <t>https://www.getapp.com/customer-management-software/a/freeagent-crm/</t>
        </is>
      </c>
      <c r="F58961" t="inlineStr">
        <is>
          <t>FreeAgent is a fully-featured Customer Service platform that effectively enables your team to resolve issues and reduce the need for future inquiries.Read more about servis.ai</t>
        </is>
      </c>
    </row>
    <row r="58962">
      <c r="A58962" t="inlineStr">
        <is>
          <t>Customer Service &amp; Support</t>
        </is>
      </c>
      <c r="B58962" t="inlineStr">
        <is>
          <t>Complaint Management</t>
        </is>
      </c>
      <c r="C58962" t="inlineStr">
        <is>
          <t>https://www.getapp.com/customer-service-support-software/complaint-management/os/web-based</t>
        </is>
      </c>
      <c r="D58962" t="inlineStr">
        <is>
          <t>Cority</t>
        </is>
      </c>
      <c r="E58962" t="inlineStr">
        <is>
          <t>https://www.getapp.com/operations-management-software/a/medgate-ehs-software/</t>
        </is>
      </c>
      <c r="F58962" t="inlineStr">
        <is>
          <t>Cority provides Complaint Management solutions for businesses, ensuring compliance, driving improvement, and enhancing customer satisfaction. Our software simplifies processes, improves responsiveness, and enables data-driven decisions to prevent future issues.Read more about Cority</t>
        </is>
      </c>
    </row>
    <row r="58963">
      <c r="A58963" t="inlineStr">
        <is>
          <t>Customer Service &amp; Support</t>
        </is>
      </c>
      <c r="B58963" t="inlineStr">
        <is>
          <t>Complaint Management</t>
        </is>
      </c>
      <c r="C58963" t="inlineStr">
        <is>
          <t>https://www.getapp.com/customer-service-support-software/complaint-management/os/web-based</t>
        </is>
      </c>
      <c r="D58963" t="inlineStr">
        <is>
          <t>SALUS</t>
        </is>
      </c>
      <c r="E58963" t="inlineStr">
        <is>
          <t>https://www.getapp.com/operations-management-software/a/salus-pro/</t>
        </is>
      </c>
      <c r="F58963" t="inlineStr">
        <is>
          <t>SALUS is the digital safety management system for the modern age. Centralize your entire safety program to mobile devices and web app.Read more about SALUS</t>
        </is>
      </c>
    </row>
    <row r="58964">
      <c r="A58964" t="inlineStr">
        <is>
          <t>Customer Service &amp; Support</t>
        </is>
      </c>
      <c r="B58964" t="inlineStr">
        <is>
          <t>Complaint Management</t>
        </is>
      </c>
      <c r="C58964" t="inlineStr">
        <is>
          <t>https://www.getapp.com/customer-service-support-software/complaint-management/os/web-based</t>
        </is>
      </c>
      <c r="D58964" t="inlineStr">
        <is>
          <t>ReviewInc</t>
        </is>
      </c>
      <c r="E58964" t="inlineStr">
        <is>
          <t>https://www.getapp.com/marketing-software/a/reviewinc/</t>
        </is>
      </c>
      <c r="F58964" t="inlineStr">
        <is>
          <t>ReviewInc is reputation management software and customer experience tools in one dashboard. designed to help businesses of all sizes handle, monitor, collect, and share customer reviews across multiple platforms such as Google, Facebook, and more.Read more about ReviewInc</t>
        </is>
      </c>
    </row>
    <row r="58965">
      <c r="A58965" t="inlineStr">
        <is>
          <t>Customer Service &amp; Support</t>
        </is>
      </c>
      <c r="B58965" t="inlineStr">
        <is>
          <t>Complaint Management</t>
        </is>
      </c>
      <c r="C58965" t="inlineStr">
        <is>
          <t>https://www.getapp.com/customer-service-support-software/complaint-management/os/web-based</t>
        </is>
      </c>
      <c r="D58965" t="inlineStr">
        <is>
          <t>NABD System</t>
        </is>
      </c>
      <c r="E58965" t="inlineStr">
        <is>
          <t>https://www.getapp.com/customer-management-software/a/nabd/</t>
        </is>
      </c>
      <c r="F58965" t="inlineStr">
        <is>
          <t>ISO compliant complaint management software with powerful workflow engine, SLA and automation rules for customer-centric organizations at best priceRead more about NABD System</t>
        </is>
      </c>
    </row>
    <row r="58966">
      <c r="A58966" t="inlineStr">
        <is>
          <t>Customer Service &amp; Support</t>
        </is>
      </c>
      <c r="B58966" t="inlineStr">
        <is>
          <t>Complaint Management</t>
        </is>
      </c>
      <c r="C58966" t="inlineStr">
        <is>
          <t>https://www.getapp.com/customer-service-support-software/complaint-management/os/web-based</t>
        </is>
      </c>
      <c r="D58966" t="inlineStr">
        <is>
          <t>CivicPlus SeeClickFix 311 CRM</t>
        </is>
      </c>
      <c r="E58966" t="inlineStr">
        <is>
          <t>https://www.getapp.com/customer-service-support-software/a/seeclickfix/</t>
        </is>
      </c>
      <c r="F58966" t="inlineStr">
        <is>
          <t>SeeClickFix 311 CRM enables efficient resident-government communication, streamlining request management and enhancing engagement with reporting tools.Read more about CivicPlus SeeClickFix 311 CRM</t>
        </is>
      </c>
    </row>
    <row r="58967">
      <c r="A58967" t="inlineStr">
        <is>
          <t>Customer Service &amp; Support</t>
        </is>
      </c>
      <c r="B58967" t="inlineStr">
        <is>
          <t>Complaint Management</t>
        </is>
      </c>
      <c r="C58967" t="inlineStr">
        <is>
          <t>https://www.getapp.com/customer-service-support-software/complaint-management/os/web-based</t>
        </is>
      </c>
      <c r="D58967" t="inlineStr">
        <is>
          <t>Efficy CRM</t>
        </is>
      </c>
      <c r="E58967" t="inlineStr">
        <is>
          <t>https://www.getapp.com/customer-management-software/a/efficy-crm/</t>
        </is>
      </c>
      <c r="F58967" t="inlineStr">
        <is>
          <t>Known as Europe’s most flexible CRM, Efficy offers a completly customisable Customer Relationship Management solution. With us, you'll centralize your customer data, empower your employees, and grow your business.Read more about Efficy CRM</t>
        </is>
      </c>
    </row>
    <row r="58968">
      <c r="A58968" t="inlineStr">
        <is>
          <t>Customer Service &amp; Support</t>
        </is>
      </c>
      <c r="B58968" t="inlineStr">
        <is>
          <t>Complaint Management</t>
        </is>
      </c>
      <c r="C58968" t="inlineStr">
        <is>
          <t>https://www.getapp.com/customer-service-support-software/complaint-management/os/web-based</t>
        </is>
      </c>
      <c r="D58968" t="inlineStr">
        <is>
          <t>UseResponse</t>
        </is>
      </c>
      <c r="E58968" t="inlineStr">
        <is>
          <t>https://www.getapp.com/customer-service-support-software/a/useresponse/</t>
        </is>
      </c>
      <c r="F58968" t="inlineStr">
        <is>
          <t>Organize online documentation, customer self-service and provide customer support with UseResponse's customer feedback software and help desk system.Read more about UseResponse</t>
        </is>
      </c>
    </row>
    <row r="58969">
      <c r="A58969" t="inlineStr">
        <is>
          <t>Customer Service &amp; Support</t>
        </is>
      </c>
      <c r="B58969" t="inlineStr">
        <is>
          <t>Complaint Management</t>
        </is>
      </c>
      <c r="C58969" t="inlineStr">
        <is>
          <t>https://www.getapp.com/customer-service-support-software/complaint-management/os/web-based</t>
        </is>
      </c>
      <c r="D58969" t="inlineStr">
        <is>
          <t>C-Desk</t>
        </is>
      </c>
      <c r="E58969" t="inlineStr">
        <is>
          <t>https://www.getapp.com/customer-service-support-software/a/c-desk/</t>
        </is>
      </c>
      <c r="F58969" t="inlineStr">
        <is>
          <t>C-Desk is a cloud-based help desk software that provides businesses with tools to manage service requests and facilitate communication across teams. Administrators can create multiple service categories, assign them to specific employees or departments &amp; receive notifications about overriding SLAs.Read more about C-Desk</t>
        </is>
      </c>
    </row>
    <row r="58970">
      <c r="A58970" t="inlineStr">
        <is>
          <t>Customer Service &amp; Support</t>
        </is>
      </c>
      <c r="B58970" t="inlineStr">
        <is>
          <t>Complaint Management</t>
        </is>
      </c>
      <c r="C58970" t="inlineStr">
        <is>
          <t>https://www.getapp.com/customer-service-support-software/complaint-management/os/web-based</t>
        </is>
      </c>
      <c r="D58970" t="inlineStr">
        <is>
          <t>VobeSoft</t>
        </is>
      </c>
      <c r="E58970" t="inlineStr">
        <is>
          <t>https://www.getapp.com/business-intelligence-analytics-software/a/vobesoft/</t>
        </is>
      </c>
      <c r="F58970" t="inlineStr">
        <is>
          <t>VobeSoft is a business software solution that configures a cloud database into business solutions without coding. Companies can use a pre-defined template or build custom enterprise applications.Read more about VobeSoft</t>
        </is>
      </c>
    </row>
    <row r="58971">
      <c r="A58971" t="inlineStr">
        <is>
          <t>Customer Service &amp; Support</t>
        </is>
      </c>
      <c r="B58971" t="inlineStr">
        <is>
          <t>Complaint Management</t>
        </is>
      </c>
      <c r="C58971" t="inlineStr">
        <is>
          <t>https://www.getapp.com/customer-service-support-software/complaint-management/os/web-based</t>
        </is>
      </c>
      <c r="D58971" t="inlineStr">
        <is>
          <t>ServoDesk</t>
        </is>
      </c>
      <c r="E58971" t="inlineStr">
        <is>
          <t>https://www.getapp.com/customer-service-support-software/a/simplisys-service-desk/</t>
        </is>
      </c>
      <c r="F58971" t="inlineStr">
        <is>
          <t>Simplisys ServoDesk is an IT service and support management platform for SMB's. Features include facilities management, an agile service desk, IT service management, employee relations, and an enterprise service desk for managing inter-departmental relationships and service requests.Read more about ServoDesk</t>
        </is>
      </c>
    </row>
    <row r="58972">
      <c r="A58972" t="inlineStr">
        <is>
          <t>Customer Service &amp; Support</t>
        </is>
      </c>
      <c r="B58972" t="inlineStr">
        <is>
          <t>Complaint Management</t>
        </is>
      </c>
      <c r="C58972" t="inlineStr">
        <is>
          <t>https://www.getapp.com/customer-service-support-software/complaint-management/os/web-based</t>
        </is>
      </c>
      <c r="D58972" t="inlineStr">
        <is>
          <t>Kapture CX</t>
        </is>
      </c>
      <c r="E58972" t="inlineStr">
        <is>
          <t>https://www.getapp.com/customer-service-support-software/a/kapture-crm/</t>
        </is>
      </c>
      <c r="F58972" t="inlineStr">
        <is>
          <t>Kapture CRM is a cloud-based customer relationship management solution which helps enterprises of all sizes automate sales, distribution, customer service, marketing and collections processes. The platform enables users to manage pre-sale activities from a centralized location.Read more about Kapture CX</t>
        </is>
      </c>
    </row>
    <row r="58973">
      <c r="A58973" t="inlineStr">
        <is>
          <t>Customer Service &amp; Support</t>
        </is>
      </c>
      <c r="B58973" t="inlineStr">
        <is>
          <t>Complaint Management</t>
        </is>
      </c>
      <c r="C58973" t="inlineStr">
        <is>
          <t>https://www.getapp.com/customer-service-support-software/complaint-management/os/web-based</t>
        </is>
      </c>
      <c r="D58973" t="inlineStr">
        <is>
          <t>Mint Service Desk</t>
        </is>
      </c>
      <c r="E58973" t="inlineStr">
        <is>
          <t>https://www.getapp.com/customer-service-support-software/a/mint-service-desk/</t>
        </is>
      </c>
      <c r="F58973" t="inlineStr">
        <is>
          <t>Mint Service Desk is a an IT service desk and asset management solution which aids small to large enterprises in monitoring, tracking and exchanging information about resources within the organization as well as with vendors.Read more about Mint Service Desk</t>
        </is>
      </c>
    </row>
    <row r="58974">
      <c r="A58974" t="inlineStr">
        <is>
          <t>Customer Service &amp; Support</t>
        </is>
      </c>
      <c r="B58974" t="inlineStr">
        <is>
          <t>Complaint Management</t>
        </is>
      </c>
      <c r="C58974" t="inlineStr">
        <is>
          <t>https://www.getapp.com/customer-service-support-software/complaint-management/os/web-based</t>
        </is>
      </c>
      <c r="D58974" t="inlineStr">
        <is>
          <t>Emojot</t>
        </is>
      </c>
      <c r="E58974" t="inlineStr">
        <is>
          <t>https://www.getapp.com/customer-management-software/a/emojot/</t>
        </is>
      </c>
      <c r="F58974" t="inlineStr">
        <is>
          <t>Upgrade complaints handling with seamless ticket management, intelligent prioritization, and automatic assignment and escalations.Read more about Emojot</t>
        </is>
      </c>
    </row>
    <row r="58975">
      <c r="A58975" t="inlineStr">
        <is>
          <t>Customer Service &amp; Support</t>
        </is>
      </c>
      <c r="B58975" t="inlineStr">
        <is>
          <t>Complaint Management</t>
        </is>
      </c>
      <c r="C58975" t="inlineStr">
        <is>
          <t>https://www.getapp.com/customer-service-support-software/complaint-management/os/web-based</t>
        </is>
      </c>
      <c r="D58975" t="inlineStr">
        <is>
          <t>HR Acuity</t>
        </is>
      </c>
      <c r="E58975" t="inlineStr">
        <is>
          <t>https://www.getapp.com/hr-employee-management-software/a/hr-acuity-on-demand/</t>
        </is>
      </c>
      <c r="F58975" t="inlineStr">
        <is>
          <t>HR Acuity centralizes complaint management, guiding every case from intake through resolution. Defensible AI, secure workflows and seamless integrations help HR teams investigate thoroughly, act consistently and protect sensitive employee data with confidence.Read more about HR Acuity</t>
        </is>
      </c>
    </row>
    <row r="58976">
      <c r="A58976" t="inlineStr">
        <is>
          <t>Customer Service &amp; Support</t>
        </is>
      </c>
      <c r="B58976" t="inlineStr">
        <is>
          <t>Complaint Management</t>
        </is>
      </c>
      <c r="C58976" t="inlineStr">
        <is>
          <t>https://www.getapp.com/customer-service-support-software/complaint-management/os/web-based</t>
        </is>
      </c>
      <c r="D58976" t="inlineStr">
        <is>
          <t>XEBO.ai</t>
        </is>
      </c>
      <c r="E58976" t="inlineStr">
        <is>
          <t>https://www.getapp.com/customer-management-software/a/survey2connnect/</t>
        </is>
      </c>
      <c r="F58976" t="inlineStr">
        <is>
          <t>Survey2Connect is a cloud-based CX platform that offers features for data collection, benchmarking, customer recovery, and data integration.Read more about XEBO.ai</t>
        </is>
      </c>
    </row>
    <row r="58977">
      <c r="A58977" t="inlineStr">
        <is>
          <t>Customer Service &amp; Support</t>
        </is>
      </c>
      <c r="B58977" t="inlineStr">
        <is>
          <t>Complaint Management</t>
        </is>
      </c>
      <c r="C58977" t="inlineStr">
        <is>
          <t>https://www.getapp.com/customer-service-support-software/complaint-management/os/web-based</t>
        </is>
      </c>
      <c r="D58977" t="inlineStr">
        <is>
          <t>CentraHub CRM</t>
        </is>
      </c>
      <c r="E58977" t="inlineStr">
        <is>
          <t>https://www.getapp.com/customer-management-software/a/centra-hub-crm/</t>
        </is>
      </c>
      <c r="F58977" t="inlineStr">
        <is>
          <t>Centra Hub CRM is a CRM solution that helps businesses automate processes related to sales, marketing and services. The platform comes with an appointment scheduling functionality, which enables enterprises to capture leads from websites, forums and social media platforms.Read more about CentraHub CRM</t>
        </is>
      </c>
    </row>
    <row r="58978">
      <c r="A58978" t="inlineStr">
        <is>
          <t>Customer Service &amp; Support</t>
        </is>
      </c>
      <c r="B58978" t="inlineStr">
        <is>
          <t>Complaint Management</t>
        </is>
      </c>
      <c r="C58978" t="inlineStr">
        <is>
          <t>https://www.getapp.com/customer-service-support-software/complaint-management/os/web-based</t>
        </is>
      </c>
      <c r="D58978" t="inlineStr">
        <is>
          <t>SimpleWorks</t>
        </is>
      </c>
      <c r="E58978" t="inlineStr">
        <is>
          <t>https://www.getapp.com/emerging-technology-software/a/simplecrm/</t>
        </is>
      </c>
      <c r="F58978" t="inlineStr">
        <is>
          <t>Complaint management in SimpleCRM streamlines issue resolution through automated ticketing, escalation workflows, and real-time tracking, ensuring efficient handling, improved customer satisfaction, and compliance with service level agreements (SLAs)Read more about SimpleWorks</t>
        </is>
      </c>
    </row>
    <row r="58979">
      <c r="A58979" t="inlineStr">
        <is>
          <t>Customer Service &amp; Support</t>
        </is>
      </c>
      <c r="B58979" t="inlineStr">
        <is>
          <t>Complaint Management</t>
        </is>
      </c>
      <c r="C58979" t="inlineStr">
        <is>
          <t>https://www.getapp.com/customer-service-support-software/complaint-management/os/web-based</t>
        </is>
      </c>
      <c r="D58979" t="inlineStr">
        <is>
          <t>Wowdesk</t>
        </is>
      </c>
      <c r="E58979" t="inlineStr">
        <is>
          <t>https://www.getapp.com/customer-service-support-software/a/wowdesk/</t>
        </is>
      </c>
      <c r="F58979" t="inlineStr">
        <is>
          <t>ISO compliant complaint management software with powerful workflow engine, SLA and automation rules for customer-centric organizations at best priceRead more about Wowdesk</t>
        </is>
      </c>
    </row>
    <row r="58980">
      <c r="A58980" t="inlineStr">
        <is>
          <t>Customer Service &amp; Support</t>
        </is>
      </c>
      <c r="B58980" t="inlineStr">
        <is>
          <t>Complaint Management</t>
        </is>
      </c>
      <c r="C58980" t="inlineStr">
        <is>
          <t>https://www.getapp.com/customer-service-support-software/complaint-management/os/web-based</t>
        </is>
      </c>
      <c r="D58980" t="inlineStr">
        <is>
          <t>Simplify360</t>
        </is>
      </c>
      <c r="E58980" t="inlineStr">
        <is>
          <t>https://www.getapp.com/customer-service-support-software/a/simplify360/</t>
        </is>
      </c>
      <c r="F58980" t="inlineStr">
        <is>
          <t>One inbox for all customer interactions. We enable businesses to streamline support and deliver great CX with our AI-powered customer support platform.Read more about Simplify360</t>
        </is>
      </c>
    </row>
    <row r="58981">
      <c r="A58981" t="inlineStr">
        <is>
          <t>Customer Service &amp; Support</t>
        </is>
      </c>
      <c r="B58981" t="inlineStr">
        <is>
          <t>Complaint Management</t>
        </is>
      </c>
      <c r="C58981" t="inlineStr">
        <is>
          <t>https://www.getapp.com/customer-service-support-software/complaint-management/os/web-based</t>
        </is>
      </c>
      <c r="D58981" t="inlineStr">
        <is>
          <t>BPI System</t>
        </is>
      </c>
      <c r="E58981" t="inlineStr">
        <is>
          <t>https://www.getapp.com/all-software/a/bpi-system/</t>
        </is>
      </c>
      <c r="F58981" t="inlineStr">
        <is>
          <t>Web-based and On-Premise CAPA Management Software that will assist your organization in automating your business processes.Read more about BPI System</t>
        </is>
      </c>
    </row>
    <row r="58982">
      <c r="A58982" t="inlineStr">
        <is>
          <t>Customer Service &amp; Support</t>
        </is>
      </c>
      <c r="B58982" t="inlineStr">
        <is>
          <t>Complaint Management</t>
        </is>
      </c>
      <c r="C58982" t="inlineStr">
        <is>
          <t>https://www.getapp.com/customer-service-support-software/complaint-management/os/web-based</t>
        </is>
      </c>
      <c r="D58982" t="inlineStr">
        <is>
          <t>easiware</t>
        </is>
      </c>
      <c r="E58982" t="inlineStr">
        <is>
          <t>https://www.getapp.com/customer-management-software/a/easiware/</t>
        </is>
      </c>
      <c r="F58982" t="inlineStr">
        <is>
          <t>easiware transforms customer interactions by centralizing knowledge, automating requests, and utilizing intelligent technologies. This approach creates memorable customer experiences, fostering brand loyalty and long-term business sustainability.Read more about easiware</t>
        </is>
      </c>
    </row>
    <row r="58983">
      <c r="A58983" t="inlineStr">
        <is>
          <t>Customer Service &amp; Support</t>
        </is>
      </c>
      <c r="B58983" t="inlineStr">
        <is>
          <t>Complaint Management</t>
        </is>
      </c>
      <c r="C58983" t="inlineStr">
        <is>
          <t>https://www.getapp.com/customer-service-support-software/complaint-management/os/web-based</t>
        </is>
      </c>
      <c r="D58983" t="inlineStr">
        <is>
          <t>WorkHub Tasks</t>
        </is>
      </c>
      <c r="E58983" t="inlineStr">
        <is>
          <t>https://www.getapp.com/customer-management-software/a/workhub-tasks/</t>
        </is>
      </c>
      <c r="F58983" t="inlineStr">
        <is>
          <t>WorkHub Tasks is a smart task management tool that uses AI to help your entire organization to stay organized.Read more about WorkHub Tasks</t>
        </is>
      </c>
    </row>
    <row r="58984">
      <c r="A58984" t="inlineStr">
        <is>
          <t>Customer Service &amp; Support</t>
        </is>
      </c>
      <c r="B58984" t="inlineStr">
        <is>
          <t>Complaint Management</t>
        </is>
      </c>
      <c r="C58984" t="inlineStr">
        <is>
          <t>https://www.getapp.com/customer-service-support-software/complaint-management/os/web-based</t>
        </is>
      </c>
      <c r="D58984" t="inlineStr">
        <is>
          <t>Case IQ</t>
        </is>
      </c>
      <c r="E58984" t="inlineStr">
        <is>
          <t>https://www.getapp.com/operations-management-software/a/case-iq/</t>
        </is>
      </c>
      <c r="F58984" t="inlineStr">
        <is>
          <t>Case IQ is the leading investigative case management software solution for ethics and compliance, human resources, fraud, and corporate security functions within small to large organizations. The platform provides unrivaled case intake capabilities, workflow configuration, automation, and advanced analytics that are essential for increasing the capacity, accuracy, and efficiency of workplace investigation teams.Read more about Case IQ</t>
        </is>
      </c>
    </row>
    <row r="58985">
      <c r="A58985" t="inlineStr">
        <is>
          <t>Customer Service &amp; Support</t>
        </is>
      </c>
      <c r="B58985" t="inlineStr">
        <is>
          <t>Complaint Management</t>
        </is>
      </c>
      <c r="C58985" t="inlineStr">
        <is>
          <t>https://www.getapp.com/customer-service-support-software/complaint-management/os/web-based</t>
        </is>
      </c>
      <c r="D58985" t="inlineStr">
        <is>
          <t>Rely</t>
        </is>
      </c>
      <c r="E58985" t="inlineStr">
        <is>
          <t>https://www.getapp.com/operations-management-software/a/rely/</t>
        </is>
      </c>
      <c r="F58985" t="inlineStr">
        <is>
          <t>Rely is an intelligent case management system that helps organizations prevent, detect and respond to workplace issues, such as bullying, harassment, discrimination, violence, and abuse. It helps administrators address the root causes of issues to help prevent the same issues from happening over and over again.Read more about Rely</t>
        </is>
      </c>
    </row>
    <row r="58986">
      <c r="A58986" t="inlineStr">
        <is>
          <t>Customer Service &amp; Support</t>
        </is>
      </c>
      <c r="B58986" t="inlineStr">
        <is>
          <t>Complaint Management</t>
        </is>
      </c>
      <c r="C58986" t="inlineStr">
        <is>
          <t>https://www.getapp.com/customer-service-support-software/complaint-management/os/web-based</t>
        </is>
      </c>
      <c r="D58986" t="inlineStr">
        <is>
          <t>eCasework</t>
        </is>
      </c>
      <c r="E58986" t="inlineStr">
        <is>
          <t>https://www.getapp.com/customer-service-support-software/a/ecasework/</t>
        </is>
      </c>
      <c r="F58986" t="inlineStr">
        <is>
          <t>eCasework is a case management and CRM solution for councillors, MPs, unions and other political representatives to collect, follow and resolve casesRead more about eCasework</t>
        </is>
      </c>
    </row>
    <row r="58987">
      <c r="A58987" t="inlineStr">
        <is>
          <t>Customer Service &amp; Support</t>
        </is>
      </c>
      <c r="B58987" t="inlineStr">
        <is>
          <t>Complaint Management</t>
        </is>
      </c>
      <c r="C58987" t="inlineStr">
        <is>
          <t>https://www.getapp.com/customer-service-support-software/complaint-management/os/web-based</t>
        </is>
      </c>
      <c r="D58987" t="inlineStr">
        <is>
          <t>LiveCaller</t>
        </is>
      </c>
      <c r="E58987" t="inlineStr">
        <is>
          <t>https://www.getapp.com/customer-service-support-software/a/livecaller/</t>
        </is>
      </c>
      <c r="F58987" t="inlineStr">
        <is>
          <t>LiveCaller is a live chat software designed to help businesses communicate with customers via various channels such as web calls, real-time messaging, third-party applications, and more. Administrators can monitor, measure, analyze and visualize KPIs on a centralized dashboard.Read more about LiveCaller</t>
        </is>
      </c>
    </row>
    <row r="58988">
      <c r="A58988" t="inlineStr">
        <is>
          <t>Customer Service &amp; Support</t>
        </is>
      </c>
      <c r="B58988" t="inlineStr">
        <is>
          <t>Complaint Management</t>
        </is>
      </c>
      <c r="C58988" t="inlineStr">
        <is>
          <t>https://www.getapp.com/customer-service-support-software/complaint-management/os/web-based</t>
        </is>
      </c>
      <c r="D58988" t="inlineStr">
        <is>
          <t>ELMA365</t>
        </is>
      </c>
      <c r="E58988" t="inlineStr">
        <is>
          <t>https://www.getapp.com/development-tools-software/a/elma365/</t>
        </is>
      </c>
      <c r="F58988" t="inlineStr">
        <is>
          <t>ELMA365 is a low-code business process management (BPM) software that helps businesses model, monitor, execute, and manage projects and tasks.Read more about ELMA365</t>
        </is>
      </c>
    </row>
    <row r="58989">
      <c r="A58989" t="inlineStr">
        <is>
          <t>Customer Service &amp; Support</t>
        </is>
      </c>
      <c r="B58989" t="inlineStr">
        <is>
          <t>Complaint Management</t>
        </is>
      </c>
      <c r="C58989" t="inlineStr">
        <is>
          <t>https://www.getapp.com/customer-service-support-software/complaint-management/os/web-based</t>
        </is>
      </c>
      <c r="D58989" t="inlineStr">
        <is>
          <t>Intouch Insight CX Platform</t>
        </is>
      </c>
      <c r="E58989" t="inlineStr">
        <is>
          <t>https://www.getapp.com/customer-management-software/a/intouch-insight/</t>
        </is>
      </c>
      <c r="F58989" t="inlineStr">
        <is>
          <t>LiaCX Action Campaign technology includes built-in task automation, so you can assign, track &amp; verify completion of tasks, ensuring complaints are resolvedRead more about Intouch Insight CX Platform</t>
        </is>
      </c>
    </row>
    <row r="58990">
      <c r="A58990" t="inlineStr">
        <is>
          <t>Customer Service &amp; Support</t>
        </is>
      </c>
      <c r="B58990" t="inlineStr">
        <is>
          <t>Complaint Management</t>
        </is>
      </c>
      <c r="C58990" t="inlineStr">
        <is>
          <t>https://www.getapp.com/customer-service-support-software/complaint-management/os/web-based</t>
        </is>
      </c>
      <c r="D58990" t="inlineStr">
        <is>
          <t>Matrix Requirements</t>
        </is>
      </c>
      <c r="E58990" t="inlineStr">
        <is>
          <t>https://www.getapp.com/operations-management-software/a/matrix-requirements-medical/</t>
        </is>
      </c>
      <c r="F58990" t="inlineStr">
        <is>
          <t>Matrix Requirements is a Quality, Requirements, Application Lifecycle, Risk &amp; Test Management Systems for Medical Devices, plus an ISO13485 and ISO2700 certified company.Matrix Requirement ensures certification success through consistent and compliant documentation.Read more about Matrix Requirements</t>
        </is>
      </c>
    </row>
    <row r="58991">
      <c r="A58991" t="inlineStr">
        <is>
          <t>Customer Service &amp; Support</t>
        </is>
      </c>
      <c r="B58991" t="inlineStr">
        <is>
          <t>Complaint Management</t>
        </is>
      </c>
      <c r="C58991" t="inlineStr">
        <is>
          <t>https://www.getapp.com/customer-service-support-software/complaint-management/os/web-based</t>
        </is>
      </c>
      <c r="D58991" t="inlineStr">
        <is>
          <t>TurnFriendly</t>
        </is>
      </c>
      <c r="E58991" t="inlineStr">
        <is>
          <t>https://www.getapp.com/finance-accounting-software/a/turnfriendly/</t>
        </is>
      </c>
      <c r="F58991" t="inlineStr">
        <is>
          <t>TurnFriendly is a web-based platform, especially for the handling of complex complaints.Read more about TurnFriendly</t>
        </is>
      </c>
    </row>
    <row r="58992">
      <c r="A58992" t="inlineStr">
        <is>
          <t>Customer Service &amp; Support</t>
        </is>
      </c>
      <c r="B58992" t="inlineStr">
        <is>
          <t>Complaint Management</t>
        </is>
      </c>
      <c r="C58992" t="inlineStr">
        <is>
          <t>https://www.getapp.com/customer-service-support-software/complaint-management/os/web-based</t>
        </is>
      </c>
      <c r="D58992" t="inlineStr">
        <is>
          <t>AccessE11</t>
        </is>
      </c>
      <c r="E58992" t="inlineStr">
        <is>
          <t>https://www.getapp.com/customer-service-support-software/a/accesse11/</t>
        </is>
      </c>
      <c r="F58992" t="inlineStr">
        <is>
          <t>AccessE11 is a cloud-based software solution that blends innovative issue management, analytics reporting, and citizen engagement features to optimize the relationship between citizens and their municipality.Read more about AccessE11</t>
        </is>
      </c>
    </row>
    <row r="58993">
      <c r="A58993" t="inlineStr">
        <is>
          <t>Customer Service &amp; Support</t>
        </is>
      </c>
      <c r="B58993" t="inlineStr">
        <is>
          <t>Complaint Management</t>
        </is>
      </c>
      <c r="C58993" t="inlineStr">
        <is>
          <t>https://www.getapp.com/customer-service-support-software/complaint-management/os/web-based</t>
        </is>
      </c>
      <c r="D58993" t="inlineStr">
        <is>
          <t>SmartSolve</t>
        </is>
      </c>
      <c r="E58993" t="inlineStr">
        <is>
          <t>https://www.getapp.com/operations-management-software/a/smartsolve/</t>
        </is>
      </c>
      <c r="F58993" t="inlineStr">
        <is>
          <t>SmartSolve is a SaaS enterprise complete QMS, vigilance and post-market surveillance, supplier, compliance, and risk management solutions for life sciences.Read more about SmartSolve</t>
        </is>
      </c>
    </row>
    <row r="58994">
      <c r="A58994" t="inlineStr">
        <is>
          <t>Customer Service &amp; Support</t>
        </is>
      </c>
      <c r="B58994" t="inlineStr">
        <is>
          <t>Complaint Management</t>
        </is>
      </c>
      <c r="C58994" t="inlineStr">
        <is>
          <t>https://www.getapp.com/customer-service-support-software/complaint-management/os/web-based</t>
        </is>
      </c>
      <c r="D58994" t="inlineStr">
        <is>
          <t>Sabio Virtual</t>
        </is>
      </c>
      <c r="E58994" t="inlineStr">
        <is>
          <t>https://www.getapp.com/project-management-planning-software/a/sabio-virtual/</t>
        </is>
      </c>
      <c r="F58994" t="inlineStr">
        <is>
          <t>Sabio Virtual is a cloud-based help desk software, which enables service providers and support teams within businesses to handle technical calls, access reports, manage client details, organize knowledge base articles, and more. Administrators can track the evolution of working hours for each technician and configure permission levels for team members.Read more about Sabio Virtual</t>
        </is>
      </c>
    </row>
    <row r="58995">
      <c r="A58995" t="inlineStr">
        <is>
          <t>Customer Service &amp; Support</t>
        </is>
      </c>
      <c r="B58995" t="inlineStr">
        <is>
          <t>Complaint Management</t>
        </is>
      </c>
      <c r="C58995" t="inlineStr">
        <is>
          <t>https://www.getapp.com/customer-service-support-software/complaint-management/os/web-based</t>
        </is>
      </c>
      <c r="D58995" t="inlineStr">
        <is>
          <t>Stames</t>
        </is>
      </c>
      <c r="E58995" t="inlineStr">
        <is>
          <t>https://www.getapp.com/customer-management-software/a/stames-1/</t>
        </is>
      </c>
      <c r="F58995" t="inlineStr">
        <is>
          <t>Stames connects teams to customers and helps businesses monitor, track, integrate &amp; respond to the needs of their customers effectively &amp; effortlessly.Read more about Stames</t>
        </is>
      </c>
    </row>
    <row r="58996">
      <c r="A58996" t="inlineStr">
        <is>
          <t>Customer Service &amp; Support</t>
        </is>
      </c>
      <c r="B58996" t="inlineStr">
        <is>
          <t>Complaint Management</t>
        </is>
      </c>
      <c r="C58996" t="inlineStr">
        <is>
          <t>https://www.getapp.com/customer-service-support-software/complaint-management/os/web-based</t>
        </is>
      </c>
      <c r="D58996" t="inlineStr">
        <is>
          <t>QAlert</t>
        </is>
      </c>
      <c r="E58996" t="inlineStr">
        <is>
          <t>https://www.getapp.com/government-social-services-software/a/qalert/</t>
        </is>
      </c>
      <c r="F58996" t="inlineStr">
        <is>
          <t>QAlert is a a web-based  citizen request management software solution suite used by local and county governments and 311 call centers to track, log, and manage the life-cycle of non-emergency requests, concerns, and complaints.Read more about QAlert</t>
        </is>
      </c>
    </row>
    <row r="58997">
      <c r="A58997" t="inlineStr">
        <is>
          <t>Customer Service &amp; Support</t>
        </is>
      </c>
      <c r="B58997" t="inlineStr">
        <is>
          <t>Complaint Management</t>
        </is>
      </c>
      <c r="C58997" t="inlineStr">
        <is>
          <t>https://www.getapp.com/customer-service-support-software/complaint-management/os/web-based</t>
        </is>
      </c>
      <c r="D58997" t="inlineStr">
        <is>
          <t>Neocase HR</t>
        </is>
      </c>
      <c r="E58997" t="inlineStr">
        <is>
          <t>https://www.getapp.com/hr-employee-management-software/a/neocase-hr/</t>
        </is>
      </c>
      <c r="F58997" t="inlineStr">
        <is>
          <t>With Neocase's Case Management Software, you can improve your team's productivity, reduce response times, and increase customer satisfaction. Neocase is user-friendly and can be customized to meet the specific needs of your organization.Read more about Neocase HR</t>
        </is>
      </c>
    </row>
    <row r="58998">
      <c r="A58998" t="inlineStr">
        <is>
          <t>Customer Service &amp; Support</t>
        </is>
      </c>
      <c r="B58998" t="inlineStr">
        <is>
          <t>Complaint Management</t>
        </is>
      </c>
      <c r="C58998" t="inlineStr">
        <is>
          <t>https://www.getapp.com/customer-service-support-software/complaint-management/os/web-based</t>
        </is>
      </c>
      <c r="D58998" t="inlineStr">
        <is>
          <t>IntellaQuest</t>
        </is>
      </c>
      <c r="E58998" t="inlineStr">
        <is>
          <t>https://www.getapp.com/security-software/a/intellaquest/</t>
        </is>
      </c>
      <c r="F58998" t="inlineStr">
        <is>
          <t>IntellaQuest is a cloud-based platform that enables users to manage complex business operations and plant business processes in one place. It includes a robust document management system to ensure compliance with industry standards.Read more about IntellaQuest</t>
        </is>
      </c>
    </row>
    <row r="58999">
      <c r="A58999" t="inlineStr">
        <is>
          <t>Customer Service &amp; Support</t>
        </is>
      </c>
      <c r="B58999" t="inlineStr">
        <is>
          <t>Complaint Management</t>
        </is>
      </c>
      <c r="C58999" t="inlineStr">
        <is>
          <t>https://www.getapp.com/customer-service-support-software/complaint-management/os/web-based</t>
        </is>
      </c>
      <c r="D58999" t="inlineStr">
        <is>
          <t>Workpro Complaints Management System</t>
        </is>
      </c>
      <c r="E58999" t="inlineStr">
        <is>
          <t>https://www.getapp.com/customer-service-support-software/a/workpro-complaints-management-system/</t>
        </is>
      </c>
      <c r="F58999" t="inlineStr">
        <is>
          <t>Workpro is a specialized case management software for complaints handling and reporting.Workpro transforms the way you deal with customer complaints, giving you complete visibility and control of every part of  the process.Read more about Workpro Complaints Management System</t>
        </is>
      </c>
    </row>
    <row r="59000">
      <c r="A59000" t="inlineStr">
        <is>
          <t>Customer Service &amp; Support</t>
        </is>
      </c>
      <c r="B59000" t="inlineStr">
        <is>
          <t>Complaint Management</t>
        </is>
      </c>
      <c r="C59000" t="inlineStr">
        <is>
          <t>https://www.getapp.com/customer-service-support-software/complaint-management/os/web-based</t>
        </is>
      </c>
      <c r="D59000" t="inlineStr">
        <is>
          <t>NOLA</t>
        </is>
      </c>
      <c r="E59000" t="inlineStr">
        <is>
          <t>https://www.getapp.com/it-communications-software/a/nola-automation/</t>
        </is>
      </c>
      <c r="F59000"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59001">
      <c r="A59001" t="inlineStr">
        <is>
          <t>Customer Service &amp; Support</t>
        </is>
      </c>
      <c r="B59001" t="inlineStr">
        <is>
          <t>Complaint Management</t>
        </is>
      </c>
      <c r="C59001" t="inlineStr">
        <is>
          <t>https://www.getapp.com/customer-service-support-software/complaint-management/os/web-based</t>
        </is>
      </c>
      <c r="D59001" t="inlineStr">
        <is>
          <t>Support.cc</t>
        </is>
      </c>
      <c r="E59001" t="inlineStr">
        <is>
          <t>https://www.getapp.com/it-management-software/a/support-cc/</t>
        </is>
      </c>
      <c r="F59001" t="inlineStr">
        <is>
          <t>Support.cc is a powerful software designed to provide a faster and better experience for your customers. It automates the Omnichannel customer experience and will help you increase customer retention and sales.Read more about Support.cc</t>
        </is>
      </c>
    </row>
    <row r="59002">
      <c r="A59002" t="inlineStr">
        <is>
          <t>Customer Service &amp; Support</t>
        </is>
      </c>
      <c r="B59002" t="inlineStr">
        <is>
          <t>Complaint Management</t>
        </is>
      </c>
      <c r="C59002" t="inlineStr">
        <is>
          <t>https://www.getapp.com/customer-service-support-software/complaint-management/os/web-based</t>
        </is>
      </c>
      <c r="D59002" t="inlineStr">
        <is>
          <t>Antlere</t>
        </is>
      </c>
      <c r="E59002" t="inlineStr">
        <is>
          <t>https://www.getapp.com/customer-management-software/a/antlere/</t>
        </is>
      </c>
      <c r="F59002" t="inlineStr">
        <is>
          <t>Antlere is an online Net Promoter Score (NPS) survey software that gathers &amp; decodes NPS feedback from multiple platforms to measure &amp; improve customer loyaltyRead more about Antlere</t>
        </is>
      </c>
    </row>
    <row r="59003">
      <c r="A59003" t="inlineStr">
        <is>
          <t>Customer Service &amp; Support</t>
        </is>
      </c>
      <c r="B59003" t="inlineStr">
        <is>
          <t>Complaint Management</t>
        </is>
      </c>
      <c r="C59003" t="inlineStr">
        <is>
          <t>https://www.getapp.com/customer-service-support-software/complaint-management/os/web-based</t>
        </is>
      </c>
      <c r="D59003" t="inlineStr">
        <is>
          <t>Compliance Star</t>
        </is>
      </c>
      <c r="E59003" t="inlineStr">
        <is>
          <t>https://www.getapp.com/finance-accounting-software/a/compliance-star/</t>
        </is>
      </c>
      <c r="F59003" t="inlineStr">
        <is>
          <t>Complaints reporting in real-time allowing escalation of open complaints and reporting of closed complaints. Calculation of days taken to closure and prompts required actions in accordance with FCA regulations. Questions covering regulatory reporting &amp; MI to establish root cause &amp; remedial actions.Read more about Compliance Star</t>
        </is>
      </c>
    </row>
    <row r="59004">
      <c r="A59004" t="inlineStr">
        <is>
          <t>Customer Service &amp; Support</t>
        </is>
      </c>
      <c r="B59004" t="inlineStr">
        <is>
          <t>Complaint Management</t>
        </is>
      </c>
      <c r="C59004" t="inlineStr">
        <is>
          <t>https://www.getapp.com/customer-service-support-software/complaint-management/os/web-based</t>
        </is>
      </c>
      <c r="D59004" t="inlineStr">
        <is>
          <t>gocrew</t>
        </is>
      </c>
      <c r="E59004" t="inlineStr">
        <is>
          <t>https://www.getapp.com/operations-management-software/a/gocrew/</t>
        </is>
      </c>
      <c r="F59004" t="inlineStr">
        <is>
          <t>QR Code-based Complaint Management System that enables location-specific issue reporting with real-time notifications, status tracking, multimedia support, AI-driven routing, IoT alerts, and analytics for efficient, transparent, and scalable resolution.Read more about gocrew</t>
        </is>
      </c>
    </row>
    <row r="59005">
      <c r="A59005" t="inlineStr">
        <is>
          <t>Customer Service &amp; Support</t>
        </is>
      </c>
      <c r="B59005" t="inlineStr">
        <is>
          <t>Complaint Management</t>
        </is>
      </c>
      <c r="C59005" t="inlineStr">
        <is>
          <t>https://www.getapp.com/customer-service-support-software/complaint-management/os/web-based</t>
        </is>
      </c>
      <c r="D59005" t="inlineStr">
        <is>
          <t>SAP Service Cloud</t>
        </is>
      </c>
      <c r="E59005" t="inlineStr">
        <is>
          <t>https://www.getapp.com/customer-service-support-software/a/sap-service-cloud/</t>
        </is>
      </c>
      <c r="F59005" t="inlineStr">
        <is>
          <t>SAP Service Cloud is a customer support software that helps businesses leverage artificial intelligence (AI) to resolve clients’ queries on a centralized platform. Managers can examine incoming service tickets, sort them into relevant categories, and assign tasks to available agents.Read more about SAP Service Cloud</t>
        </is>
      </c>
    </row>
    <row r="59006">
      <c r="A59006" t="inlineStr">
        <is>
          <t>Customer Service &amp; Support</t>
        </is>
      </c>
      <c r="B59006" t="inlineStr">
        <is>
          <t>Complaint Management</t>
        </is>
      </c>
      <c r="C59006" t="inlineStr">
        <is>
          <t>https://www.getapp.com/customer-service-support-software/complaint-management/os/web-based</t>
        </is>
      </c>
      <c r="D59006" t="inlineStr">
        <is>
          <t>Complaints Pro</t>
        </is>
      </c>
      <c r="E59006" t="inlineStr">
        <is>
          <t>https://www.getapp.com/customer-service-support-software/a/complaints-pro/</t>
        </is>
      </c>
      <c r="F59006" t="inlineStr">
        <is>
          <t>Compliants Pro is an industry-specific complaints management software designed to help businesses control risks, incidents, and complaints from within a unified platform. Professionals can quickly resolve root causes for issues and use reports, charts, and dashboards to gain insights into organizational metrics.Read more about Complaints Pro</t>
        </is>
      </c>
    </row>
    <row r="59007">
      <c r="A59007" t="inlineStr">
        <is>
          <t>Customer Service &amp; Support</t>
        </is>
      </c>
      <c r="B59007" t="inlineStr">
        <is>
          <t>Complaint Management</t>
        </is>
      </c>
      <c r="C59007" t="inlineStr">
        <is>
          <t>https://www.getapp.com/customer-service-support-software/complaint-management/os/web-based</t>
        </is>
      </c>
      <c r="D59007" t="inlineStr">
        <is>
          <t>dls | eQMS</t>
        </is>
      </c>
      <c r="E59007" t="inlineStr">
        <is>
          <t>https://www.getapp.com/operations-management-software/a/eqms-suite/</t>
        </is>
      </c>
      <c r="F59007" t="inlineStr">
        <is>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is>
      </c>
    </row>
    <row r="59008">
      <c r="A59008" t="inlineStr">
        <is>
          <t>Customer Service &amp; Support</t>
        </is>
      </c>
      <c r="B59008" t="inlineStr">
        <is>
          <t>Complaint Management</t>
        </is>
      </c>
      <c r="C59008" t="inlineStr">
        <is>
          <t>https://www.getapp.com/customer-service-support-software/complaint-management/os/web-based</t>
        </is>
      </c>
      <c r="D59008" t="inlineStr">
        <is>
          <t>ServiceTonic</t>
        </is>
      </c>
      <c r="E59008" t="inlineStr">
        <is>
          <t>https://www.getapp.com/customer-service-support-software/a/servicetonic/</t>
        </is>
      </c>
      <c r="F59008"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59009">
      <c r="A59009" t="inlineStr">
        <is>
          <t>Customer Service &amp; Support</t>
        </is>
      </c>
      <c r="B59009" t="inlineStr">
        <is>
          <t>Complaint Management</t>
        </is>
      </c>
      <c r="C59009" t="inlineStr">
        <is>
          <t>https://www.getapp.com/customer-service-support-software/complaint-management/os/web-based</t>
        </is>
      </c>
      <c r="D59009" t="inlineStr">
        <is>
          <t>Quantivate</t>
        </is>
      </c>
      <c r="E59009" t="inlineStr">
        <is>
          <t>https://www.getapp.com/operations-management-software/a/quantivate/</t>
        </is>
      </c>
      <c r="F59009" t="inlineStr">
        <is>
          <t>Quantivate offers a comprehensive governance, risk, and compliance (GRC) software platform designed specifically for financial institutions. The SaaS solution integrates enterprise risk management, compliance, operational resilience, and audit capabilities in a single system that scales with organizational growth. Quantivate's platform is SOC 2 Type 2 compliant and features flexible implementation options for banks, credit unions, and other financial service providers.Read more about Quantivate</t>
        </is>
      </c>
    </row>
    <row r="59010">
      <c r="A59010" t="inlineStr">
        <is>
          <t>Customer Service &amp; Support</t>
        </is>
      </c>
      <c r="B59010" t="inlineStr">
        <is>
          <t>Complaint Management</t>
        </is>
      </c>
      <c r="C59010" t="inlineStr">
        <is>
          <t>https://www.getapp.com/customer-service-support-software/complaint-management/os/web-based</t>
        </is>
      </c>
      <c r="D59010" t="inlineStr">
        <is>
          <t>Everest</t>
        </is>
      </c>
      <c r="E59010" t="inlineStr">
        <is>
          <t>https://www.getapp.com/customer-service-support-software/a/everest/</t>
        </is>
      </c>
      <c r="F59010" t="inlineStr">
        <is>
          <t>Resolve customer complaints originating from all sources include home page, call centers and more.Read more about Everest</t>
        </is>
      </c>
    </row>
    <row r="59011">
      <c r="A59011" t="inlineStr">
        <is>
          <t>Customer Service &amp; Support</t>
        </is>
      </c>
      <c r="B59011" t="inlineStr">
        <is>
          <t>Complaint Management</t>
        </is>
      </c>
      <c r="C59011" t="inlineStr">
        <is>
          <t>https://www.getapp.com/customer-service-support-software/complaint-management/os/web-based</t>
        </is>
      </c>
      <c r="D59011" t="inlineStr">
        <is>
          <t>Customer Complaint Management Software</t>
        </is>
      </c>
      <c r="E59011" t="inlineStr">
        <is>
          <t>https://www.getapp.com/customer-service-support-software/a/complaint-management-software/</t>
        </is>
      </c>
      <c r="F59011" t="inlineStr">
        <is>
          <t>Complaint Management Software by Intelex helps businesses view, track, and store information about customer queries, resolutions, and follow-up actions in a centralized repository. The platform lets users manage complaints from distributors, manufacturers, customers, and other stakeholders.Read more about Customer Complaint Management Software</t>
        </is>
      </c>
    </row>
    <row r="59012">
      <c r="A59012" t="inlineStr">
        <is>
          <t>Customer Service &amp; Support</t>
        </is>
      </c>
      <c r="B59012" t="inlineStr">
        <is>
          <t>Complaint Management</t>
        </is>
      </c>
      <c r="C59012" t="inlineStr">
        <is>
          <t>https://www.getapp.com/customer-service-support-software/complaint-management/os/web-based</t>
        </is>
      </c>
      <c r="D59012" t="inlineStr">
        <is>
          <t>TPSC Cloud</t>
        </is>
      </c>
      <c r="E59012" t="inlineStr">
        <is>
          <t>https://www.getapp.com/customer-management-software/a/tpsc-cloud/</t>
        </is>
      </c>
      <c r="F59012" t="inlineStr">
        <is>
          <t>Software for reporting and analyzing healthcare incidents and complaints to improve patient safety.Several ready-made applications are available, with matching registration forms and follow-up workflows.The software can be implemented quickly and at low cost.Read more about TPSC Cloud</t>
        </is>
      </c>
    </row>
    <row r="59013">
      <c r="A59013" t="inlineStr">
        <is>
          <t>Customer Service &amp; Support</t>
        </is>
      </c>
      <c r="B59013" t="inlineStr">
        <is>
          <t>Complaint Management</t>
        </is>
      </c>
      <c r="C59013" t="inlineStr">
        <is>
          <t>https://www.getapp.com/customer-service-support-software/complaint-management/os/web-based</t>
        </is>
      </c>
      <c r="D59013" t="inlineStr">
        <is>
          <t>ConSol CM/Complaint</t>
        </is>
      </c>
      <c r="E59013" t="inlineStr">
        <is>
          <t>https://www.getapp.com/customer-service-support-software/a/consol-cm-complaint-1/</t>
        </is>
      </c>
      <c r="F59013" t="inlineStr">
        <is>
          <t>ConSol CM/Complaint is a complaint management solution designed to help businesses of all sizes manage complaints on a unified interface. The software helps you to process customer complaints quickly &amp; efficiently. Eliminate the causes of errors &amp; create 8D reportsRead more about ConSol CM/Complaint</t>
        </is>
      </c>
    </row>
    <row r="59014">
      <c r="A59014" t="inlineStr">
        <is>
          <t>Customer Service &amp; Support</t>
        </is>
      </c>
      <c r="B59014" t="inlineStr">
        <is>
          <t>Complaint Management</t>
        </is>
      </c>
      <c r="C59014" t="inlineStr">
        <is>
          <t>https://www.getapp.com/customer-service-support-software/complaint-management/os/web-based</t>
        </is>
      </c>
      <c r="D59014" t="inlineStr">
        <is>
          <t>Saho Complaint Desk</t>
        </is>
      </c>
      <c r="E59014" t="inlineStr">
        <is>
          <t>https://www.getapp.com/customer-service-support-software/a/saho-complaint-desk/</t>
        </is>
      </c>
      <c r="F59014" t="inlineStr">
        <is>
          <t>Free Complaint management online solution for small companies with Telegram support and integration that provide quick notifications and information status at right timeRead more about Saho Complaint Desk</t>
        </is>
      </c>
    </row>
    <row r="59015">
      <c r="A59015" t="inlineStr">
        <is>
          <t>Customer Service &amp; Support</t>
        </is>
      </c>
      <c r="B59015" t="inlineStr">
        <is>
          <t>Complaint Management</t>
        </is>
      </c>
      <c r="C59015" t="inlineStr">
        <is>
          <t>https://www.getapp.com/customer-service-support-software/complaint-management/os/web-based</t>
        </is>
      </c>
      <c r="D59015" t="inlineStr">
        <is>
          <t>Aptean Respond</t>
        </is>
      </c>
      <c r="E59015" t="inlineStr">
        <is>
          <t>https://www.getapp.com/customer-service-support-software/a/aptean-respond/</t>
        </is>
      </c>
      <c r="F59015" t="inlineStr">
        <is>
          <t>Aptean Respond, a powerful complaint management software designed for regulated industries. Featuring Consumer Vulnerability Detection, Social Listening and advanced analytics, it ensures compliance while improving customer satisfaction. Available in SaaS or on-premise models for teams of all sizes.Read more about Aptean Respond</t>
        </is>
      </c>
    </row>
    <row r="59016">
      <c r="A59016" t="inlineStr">
        <is>
          <t>Customer Service &amp; Support</t>
        </is>
      </c>
      <c r="B59016" t="inlineStr">
        <is>
          <t>Complaint Management</t>
        </is>
      </c>
      <c r="C59016" t="inlineStr">
        <is>
          <t>https://www.getapp.com/customer-service-support-software/complaint-management/os/web-based</t>
        </is>
      </c>
      <c r="D59016" t="inlineStr">
        <is>
          <t>ManualMaster</t>
        </is>
      </c>
      <c r="E59016" t="inlineStr">
        <is>
          <t>https://www.getapp.com/collaboration-software/a/manualmaster/</t>
        </is>
      </c>
      <c r="F59016" t="inlineStr">
        <is>
          <t>Transform the way you manage your documents, procedures, and policies. ManualMaster offers advanced features for quality, document, workflow, risk, CAPA, and process management, all in one platform. Say goodbye to tedious manual processes and hello to streamlined efficiency.Read more about ManualMaster</t>
        </is>
      </c>
    </row>
    <row r="59017">
      <c r="A59017" t="inlineStr">
        <is>
          <t>Customer Service &amp; Support</t>
        </is>
      </c>
      <c r="B59017" t="inlineStr">
        <is>
          <t>Complaint Management</t>
        </is>
      </c>
      <c r="C59017" t="inlineStr">
        <is>
          <t>https://www.getapp.com/customer-service-support-software/complaint-management/os/web-based</t>
        </is>
      </c>
      <c r="D59017" t="inlineStr">
        <is>
          <t>EthicsPoint</t>
        </is>
      </c>
      <c r="E59017" t="inlineStr">
        <is>
          <t>https://www.getapp.com/finance-accounting-software/a/ethicspoint/</t>
        </is>
      </c>
      <c r="F59017" t="inlineStr">
        <is>
          <t>EthicsPoint by NAVEX is the world leader in hotline and incident management and is trusted by more than 9,000 customers globally.Read more about EthicsPoint</t>
        </is>
      </c>
    </row>
    <row r="59018">
      <c r="A59018" t="inlineStr">
        <is>
          <t>Customer Service &amp; Support</t>
        </is>
      </c>
      <c r="B59018" t="inlineStr">
        <is>
          <t>Complaint Management</t>
        </is>
      </c>
      <c r="C59018" t="inlineStr">
        <is>
          <t>https://www.getapp.com/customer-service-support-software/complaint-management/os/web-based</t>
        </is>
      </c>
      <c r="D59018" t="inlineStr">
        <is>
          <t>Akio.CX</t>
        </is>
      </c>
      <c r="E59018" t="inlineStr">
        <is>
          <t>https://www.getapp.com/customer-service-support-software/a/akio/</t>
        </is>
      </c>
      <c r="F59018" t="inlineStr">
        <is>
          <t>Akio.CX is an omnichannel customer relations tool, designed to facilitate web, telephone, email &amp; social media conversations between customers &amp; customer service teams.Read more about Akio.CX</t>
        </is>
      </c>
    </row>
    <row r="59019">
      <c r="A59019" t="inlineStr">
        <is>
          <t>Customer Service &amp; Support</t>
        </is>
      </c>
      <c r="B59019" t="inlineStr">
        <is>
          <t>Complaint Management</t>
        </is>
      </c>
      <c r="C59019" t="inlineStr">
        <is>
          <t>https://www.getapp.com/customer-service-support-software/complaint-management/os/web-based</t>
        </is>
      </c>
      <c r="D59019" t="inlineStr">
        <is>
          <t>isoTracker Complaints Management</t>
        </is>
      </c>
      <c r="E59019" t="inlineStr">
        <is>
          <t>https://www.getapp.com/customer-service-support-software/a/isotracker-complaints-management/</t>
        </is>
      </c>
      <c r="F59019" t="inlineStr">
        <is>
          <t>isoTracker Complaints Management allows organizations to record &amp; track customer complaints, route them for investigation, issue actions and escalate responsesRead more about isoTracker Complaints Management</t>
        </is>
      </c>
    </row>
    <row r="59020">
      <c r="A59020" t="inlineStr">
        <is>
          <t>Customer Service &amp; Support</t>
        </is>
      </c>
      <c r="B59020" t="inlineStr">
        <is>
          <t>Complaint Management</t>
        </is>
      </c>
      <c r="C59020" t="inlineStr">
        <is>
          <t>https://www.getapp.com/customer-service-support-software/complaint-management/os/web-based</t>
        </is>
      </c>
      <c r="D59020" t="inlineStr">
        <is>
          <t>Platform One</t>
        </is>
      </c>
      <c r="E59020" t="inlineStr">
        <is>
          <t>https://www.getapp.com/customer-management-software/a/platform-one/</t>
        </is>
      </c>
      <c r="F59020" t="inlineStr">
        <is>
          <t>Customer experience, staff experience, product experience, brand experience, and insight communities are all available in one location with Platform One, a totally integrated CX platform, for simple access, comprehension, action, and improvement.Read more about Platform One</t>
        </is>
      </c>
    </row>
    <row r="59021">
      <c r="A59021" t="inlineStr">
        <is>
          <t>Customer Service &amp; Support</t>
        </is>
      </c>
      <c r="B59021" t="inlineStr">
        <is>
          <t>Complaint Management</t>
        </is>
      </c>
      <c r="C59021" t="inlineStr">
        <is>
          <t>https://www.getapp.com/customer-service-support-software/complaint-management/os/web-based</t>
        </is>
      </c>
      <c r="D59021" t="inlineStr">
        <is>
          <t>EffexEHS</t>
        </is>
      </c>
      <c r="E59021" t="inlineStr">
        <is>
          <t>https://www.getapp.com/security-software/a/effexehs/</t>
        </is>
      </c>
      <c r="F59021" t="inlineStr">
        <is>
          <t>EffexEHS is a SaaS application built to help businesses and EHS professionals meet today’s environment, health and safety challenges. EffexEHS is a multi-tenant solution hosted in AWS public cloud.Read more about EffexEHS</t>
        </is>
      </c>
    </row>
    <row r="59022">
      <c r="A59022" t="inlineStr">
        <is>
          <t>Customer Service &amp; Support</t>
        </is>
      </c>
      <c r="B59022" t="inlineStr">
        <is>
          <t>Complaint Management</t>
        </is>
      </c>
      <c r="C59022" t="inlineStr">
        <is>
          <t>https://www.getapp.com/customer-service-support-software/complaint-management/os/web-based</t>
        </is>
      </c>
      <c r="D59022" t="inlineStr">
        <is>
          <t>binds.co</t>
        </is>
      </c>
      <c r="E59022" t="inlineStr">
        <is>
          <t>https://www.getapp.com/customer-management-software/a/binds-co/</t>
        </is>
      </c>
      <c r="F59022" t="inlineStr">
        <is>
          <t>binds.co is a tool that helps businesses collect and measure customers' satisfaction rates and experiences in real-time using customizable online surveys shared across multiple channels, such as text messages, emails, widgets, and service kiosks.Read more about binds.co</t>
        </is>
      </c>
    </row>
    <row r="59023">
      <c r="A59023" t="inlineStr">
        <is>
          <t>Customer Service &amp; Support</t>
        </is>
      </c>
      <c r="B59023" t="inlineStr">
        <is>
          <t>Complaint Management</t>
        </is>
      </c>
      <c r="C59023" t="inlineStr">
        <is>
          <t>https://www.getapp.com/customer-service-support-software/complaint-management/os/web-based</t>
        </is>
      </c>
      <c r="D59023" t="inlineStr">
        <is>
          <t>HGS Agent X</t>
        </is>
      </c>
      <c r="E59023" t="inlineStr">
        <is>
          <t>https://www.getapp.com/customer-service-support-software/a/hgs-agent-x/</t>
        </is>
      </c>
      <c r="F59023" t="inlineStr">
        <is>
          <t>HGS Contact Center AI offers cloud-based contact center tools that help streamline processes, improve agent performance, and optimize the hiring &amp; onboarding framework. With HGS Contact Center AI, you pay for only the features your business needs. Schedule a free demo to learn more.Read more about HGS Agent X</t>
        </is>
      </c>
    </row>
    <row r="59024">
      <c r="A59024" t="inlineStr">
        <is>
          <t>Customer Service &amp; Support</t>
        </is>
      </c>
      <c r="B59024" t="inlineStr">
        <is>
          <t>Complaint Management</t>
        </is>
      </c>
      <c r="C59024" t="inlineStr">
        <is>
          <t>https://www.getapp.com/customer-service-support-software/complaint-management/os/web-based</t>
        </is>
      </c>
      <c r="D59024" t="inlineStr">
        <is>
          <t>Gov2biz</t>
        </is>
      </c>
      <c r="E59024" t="inlineStr">
        <is>
          <t>https://www.getapp.com/government-social-services-software/a/gov2biz/</t>
        </is>
      </c>
      <c r="F59024" t="inlineStr">
        <is>
          <t>Gov2biz is a comprehensive SaaS platform for government licensing and permitting agencies, providing everything they need to regulate business, professional, and occupational licenses in one place.Read more about Gov2biz</t>
        </is>
      </c>
    </row>
    <row r="59025">
      <c r="A59025" t="inlineStr">
        <is>
          <t>Customer Service &amp; Support</t>
        </is>
      </c>
      <c r="B59025" t="inlineStr">
        <is>
          <t>Complaint Management</t>
        </is>
      </c>
      <c r="C59025" t="inlineStr">
        <is>
          <t>https://www.getapp.com/customer-service-support-software/complaint-management/os/web-based</t>
        </is>
      </c>
      <c r="D59025" t="inlineStr">
        <is>
          <t>NeoAssist</t>
        </is>
      </c>
      <c r="E59025" t="inlineStr">
        <is>
          <t>https://www.getapp.com/customer-service-support-software/a/neoassist/</t>
        </is>
      </c>
      <c r="F59025"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59026">
      <c r="A59026" t="inlineStr">
        <is>
          <t>Customer Service &amp; Support</t>
        </is>
      </c>
      <c r="B59026" t="inlineStr">
        <is>
          <t>Complaint Management</t>
        </is>
      </c>
      <c r="C59026" t="inlineStr">
        <is>
          <t>https://www.getapp.com/customer-service-support-software/complaint-management/os/web-based</t>
        </is>
      </c>
      <c r="D59026" t="inlineStr">
        <is>
          <t>dls | complaint</t>
        </is>
      </c>
      <c r="E59026" t="inlineStr">
        <is>
          <t>https://www.getapp.com/customer-service-support-software/a/complaint-management/</t>
        </is>
      </c>
      <c r="F59026" t="inlineStr">
        <is>
          <t>Our digital workflow solution automates QM procedures, such as complaints, with integrated solutions that handle paper-based processes from start to finish. Features include product/batch definition, lab result evaluation, ad-hoc evaluations, document adding, automatic PDF creation, and audit trail.Read more about dls | complaint</t>
        </is>
      </c>
    </row>
    <row r="59027">
      <c r="A59027" t="inlineStr">
        <is>
          <t>Customer Service &amp; Support</t>
        </is>
      </c>
      <c r="B59027" t="inlineStr">
        <is>
          <t>Complaint Management</t>
        </is>
      </c>
      <c r="C59027" t="inlineStr">
        <is>
          <t>https://www.getapp.com/customer-service-support-software/complaint-management/os/web-based</t>
        </is>
      </c>
      <c r="D59027" t="inlineStr">
        <is>
          <t>Smart Integrity Platform</t>
        </is>
      </c>
      <c r="E59027" t="inlineStr">
        <is>
          <t>https://www.getapp.com/finance-accounting-software/a/smart-integrity-platform/</t>
        </is>
      </c>
      <c r="F59027" t="inlineStr">
        <is>
          <t>The Smart Integrity Platform by DISS-CO is a secure, blockchain-based software for confidential and anonymous reporting, complaints and breaches. It is quick to implement and easy to use. Visit us at: https://diss-co.techRead more about Smart Integrity Platform</t>
        </is>
      </c>
    </row>
    <row r="59028">
      <c r="A59028" t="inlineStr">
        <is>
          <t>Customer Service &amp; Support</t>
        </is>
      </c>
      <c r="B59028" t="inlineStr">
        <is>
          <t>Complaint Management</t>
        </is>
      </c>
      <c r="C59028" t="inlineStr">
        <is>
          <t>https://www.getapp.com/customer-service-support-software/complaint-management/os/web-based</t>
        </is>
      </c>
      <c r="D59028" t="inlineStr">
        <is>
          <t>etrack1</t>
        </is>
      </c>
      <c r="E59028" t="inlineStr">
        <is>
          <t>https://www.getapp.com/customer-service-support-software/a/etrack1/</t>
        </is>
      </c>
      <c r="F59028"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59029">
      <c r="A59029" t="inlineStr">
        <is>
          <t>Customer Service &amp; Support</t>
        </is>
      </c>
      <c r="B59029" t="inlineStr">
        <is>
          <t>Complaint Management</t>
        </is>
      </c>
      <c r="C59029" t="inlineStr">
        <is>
          <t>https://www.getapp.com/customer-service-support-software/complaint-management/os/web-based</t>
        </is>
      </c>
      <c r="D59029" t="inlineStr">
        <is>
          <t>LazyMonkey</t>
        </is>
      </c>
      <c r="E59029" t="inlineStr">
        <is>
          <t>https://www.getapp.com/customer-management-software/a/lazymonkey/</t>
        </is>
      </c>
      <c r="F59029" t="inlineStr">
        <is>
          <t>Lazy Monkey offers an innovative QR-based feedback management system tailored for various industries to easily collect and analyze customer/patient/student feedback. This secure cloud-based platform streamlines the feedback process by providing QR codes to scan that lead to customizable surveys.Read more about LazyMonkey</t>
        </is>
      </c>
    </row>
    <row r="59030">
      <c r="A59030" t="inlineStr">
        <is>
          <t>Customer Service &amp; Support</t>
        </is>
      </c>
      <c r="B59030" t="inlineStr">
        <is>
          <t>Complaint Management</t>
        </is>
      </c>
      <c r="C59030" t="inlineStr">
        <is>
          <t>https://www.getapp.com/customer-service-support-software/complaint-management/os/web-based</t>
        </is>
      </c>
      <c r="D59030" t="inlineStr">
        <is>
          <t>INFOMAN SERV - Customer Feedback Management</t>
        </is>
      </c>
      <c r="E59030" t="inlineStr">
        <is>
          <t>https://www.getapp.com/customer-service-support-software/a/infoman-serv-customer-feedback-management/</t>
        </is>
      </c>
      <c r="F59030" t="inlineStr">
        <is>
          <t>INFOMAN SERV - Customer Feedback Management is an application that enables automobile dealerships to record and analyze customer feedback at multiple stages such as showroom visits, test drives, vehicle delivery, and after sales service. It allows creation of customized surveys and touchpoints to collect feedback, as well as dashboards to track feedback trends and complaints.Read more about INFOMAN SERV - Customer Feedback Management</t>
        </is>
      </c>
    </row>
    <row r="59031">
      <c r="A59031" t="inlineStr">
        <is>
          <t>Customer Service &amp; Support</t>
        </is>
      </c>
      <c r="B59031" t="inlineStr">
        <is>
          <t>Complaint Management</t>
        </is>
      </c>
      <c r="C59031" t="inlineStr">
        <is>
          <t>https://www.getapp.com/customer-service-support-software/complaint-management/os/web-based</t>
        </is>
      </c>
      <c r="D59031" t="inlineStr">
        <is>
          <t>Eupry</t>
        </is>
      </c>
      <c r="E59031" t="inlineStr">
        <is>
          <t>https://www.getapp.com/operations-management-software/a/eupry/</t>
        </is>
      </c>
      <c r="F59031" t="inlineStr">
        <is>
          <t>Eupry is a temperature monitoring and calibration system that offers control over monitoring, mapping, and calibration data. The platform enables managers to gain insights into historic as well as real-time measurements on a unified interface.Read more about Eupry</t>
        </is>
      </c>
    </row>
    <row r="59032">
      <c r="A59032" t="inlineStr">
        <is>
          <t>Customer Service &amp; Support</t>
        </is>
      </c>
      <c r="B59032" t="inlineStr">
        <is>
          <t>Complaint Management</t>
        </is>
      </c>
      <c r="C59032" t="inlineStr">
        <is>
          <t>https://www.getapp.com/customer-service-support-software/complaint-management/os/web-based</t>
        </is>
      </c>
      <c r="D59032" t="inlineStr">
        <is>
          <t>Polonious</t>
        </is>
      </c>
      <c r="E59032" t="inlineStr">
        <is>
          <t>https://www.getapp.com/operations-management-software/a/polonious-1/</t>
        </is>
      </c>
      <c r="F59032" t="inlineStr">
        <is>
          <t>Polonious is a cloud-based case management solution that helps investigation teams with status, priority, resources, timelines and budget. The platform comes with features such as automated functions, process management, analytics, accounting, and more.Read more about Polonious</t>
        </is>
      </c>
    </row>
    <row r="59033">
      <c r="A59033" t="inlineStr">
        <is>
          <t>Customer Service &amp; Support</t>
        </is>
      </c>
      <c r="B59033" t="inlineStr">
        <is>
          <t>Complaint Management</t>
        </is>
      </c>
      <c r="C59033" t="inlineStr">
        <is>
          <t>https://www.getapp.com/customer-service-support-software/complaint-management/os/web-based</t>
        </is>
      </c>
      <c r="D59033" t="inlineStr">
        <is>
          <t>NeoEHS</t>
        </is>
      </c>
      <c r="E59033" t="inlineStr">
        <is>
          <t>https://www.getapp.com/operations-management-software/a/neoehs/</t>
        </is>
      </c>
      <c r="F59033" t="inlineStr">
        <is>
          <t>NeoEHS is a cloud-based EHS management solution designed to establish a secure and injury-free environment. This versatile software caters to a wide range of industries, including ports, manufacturing, aviation, logistics, construction, chemicals, oil and gas, government, and the energy sector.Read more about NeoEHS</t>
        </is>
      </c>
    </row>
    <row r="59034">
      <c r="A59034" t="inlineStr">
        <is>
          <t>Customer Service &amp; Support</t>
        </is>
      </c>
      <c r="B59034" t="inlineStr">
        <is>
          <t>Complaint Management</t>
        </is>
      </c>
      <c r="C59034" t="inlineStr">
        <is>
          <t>https://www.getapp.com/customer-service-support-software/complaint-management/os/web-based</t>
        </is>
      </c>
      <c r="D59034" t="inlineStr">
        <is>
          <t>meddevo</t>
        </is>
      </c>
      <c r="E59034" t="inlineStr">
        <is>
          <t>https://www.getapp.com/operations-management-software/a/meddevo/</t>
        </is>
      </c>
      <c r="F59034" t="inlineStr">
        <is>
          <t>meddevo is a cloud-based quality management solution that helps healthcare organizations automate, streamline, and simplify their technical documentation and compliance processes.Read more about meddevo</t>
        </is>
      </c>
    </row>
    <row r="59035">
      <c r="A59035" t="inlineStr">
        <is>
          <t>Customer Service &amp; Support</t>
        </is>
      </c>
      <c r="B59035" t="inlineStr">
        <is>
          <t>Complaint Management</t>
        </is>
      </c>
      <c r="C59035" t="inlineStr">
        <is>
          <t>https://www.getapp.com/customer-service-support-software/complaint-management/os/web-based</t>
        </is>
      </c>
      <c r="D59035" t="inlineStr">
        <is>
          <t>Eupry</t>
        </is>
      </c>
      <c r="E59035" t="inlineStr">
        <is>
          <t>https://www.getapp.com/operations-management-software/a/eupry/</t>
        </is>
      </c>
      <c r="F59035" t="inlineStr">
        <is>
          <t>Eupry is a temperature monitoring and calibration system that offers control over monitoring, mapping, and calibration data. The platform enables managers to gain insights into historic as well as real-time measurements on a unified interface.Read more about Eupry</t>
        </is>
      </c>
    </row>
    <row r="59036">
      <c r="A59036" t="inlineStr">
        <is>
          <t>Customer Service &amp; Support</t>
        </is>
      </c>
      <c r="B59036" t="inlineStr">
        <is>
          <t>Complaint Management</t>
        </is>
      </c>
      <c r="C59036" t="inlineStr">
        <is>
          <t>https://www.getapp.com/customer-service-support-software/complaint-management/os/web-based</t>
        </is>
      </c>
      <c r="D59036" t="inlineStr">
        <is>
          <t>Sunrise HRCM</t>
        </is>
      </c>
      <c r="E59036" t="inlineStr">
        <is>
          <t>https://www.getapp.com/hr-employee-management-software/a/sunrise-hrcm/</t>
        </is>
      </c>
      <c r="F59036" t="inlineStr">
        <is>
          <t>Sunrise HRCM is a comprehensive solution that helps HR teams efficiently manage all employee interactions and automate crucial HR processes. The software provides a centralized hub where HR teams can track cases, access employee information, and streamline key HR workflows, ensuring consistency and accuracy.Read more about Sunrise HRCM</t>
        </is>
      </c>
    </row>
    <row r="59037">
      <c r="A59037" t="inlineStr">
        <is>
          <t>Customer Service &amp; Support</t>
        </is>
      </c>
      <c r="B59037" t="inlineStr">
        <is>
          <t>Complaint Management</t>
        </is>
      </c>
      <c r="C59037" t="inlineStr">
        <is>
          <t>https://www.getapp.com/customer-service-support-software/complaint-management/os/web-based</t>
        </is>
      </c>
      <c r="D59037" t="inlineStr">
        <is>
          <t>Frontizo</t>
        </is>
      </c>
      <c r="E59037" t="inlineStr">
        <is>
          <t>https://www.getapp.com/customer-service-support-software/a/frontizo/</t>
        </is>
      </c>
      <c r="F59037" t="inlineStr">
        <is>
          <t>Frontizo is a complaint management software that enables service team to enhance customer experiences, optimize productivity, and manage costs associated with service resolutions. It assists with complaints collection, recording, reporting, and tracking.Read more about Frontizo</t>
        </is>
      </c>
    </row>
    <row r="59038">
      <c r="A59038" t="inlineStr">
        <is>
          <t>Customer Service &amp; Support</t>
        </is>
      </c>
      <c r="B59038" t="inlineStr">
        <is>
          <t>Complaint Management</t>
        </is>
      </c>
      <c r="C59038" t="inlineStr">
        <is>
          <t>https://www.getapp.com/customer-service-support-software/complaint-management/os/web-based</t>
        </is>
      </c>
      <c r="D59038" t="inlineStr">
        <is>
          <t>Emojot CCM</t>
        </is>
      </c>
      <c r="E59038" t="inlineStr">
        <is>
          <t>https://www.getapp.com/customer-service-support-software/a/emojot-ccm/</t>
        </is>
      </c>
      <c r="F59038" t="inlineStr">
        <is>
          <t>Emojot Customer Complaints Management (CCM) is an AI-powered solution that helps capture customer feedback through multiple channels including email, SMS, social media, and QR codes, utilizing Emotion Sensors to gather in-store or remote feedback at critical touchpoints.Read more about Emojot CCM</t>
        </is>
      </c>
    </row>
    <row r="59039">
      <c r="A59039" t="inlineStr">
        <is>
          <t>Customer Service &amp; Support</t>
        </is>
      </c>
      <c r="B59039" t="inlineStr">
        <is>
          <t>Customer Service</t>
        </is>
      </c>
      <c r="C59039" t="inlineStr">
        <is>
          <t>https://www.getapp.com/customer-service-support-software/customer-service/os/web-based</t>
        </is>
      </c>
      <c r="D59039" t="inlineStr">
        <is>
          <t>Zoho Desk</t>
        </is>
      </c>
      <c r="E59039" t="inlineStr">
        <is>
          <t>https://www.capterra.com/ppc/clicks/collect/GA/directory/81110b70-0546-4846-9874-a6d200b7a22f/destination?country=ID&amp;language=en&amp;specificLocation=serp_oses&amp;sessionStartPage=&amp;categoryId=5f861edd-49dd-4bc6-99de-9f2f86b84306&amp;listingPosition=1&amp;gaClientId=R0ExLjEuMTM2MTYyMTkyOC4xNzU2NjIzMzQ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05e724-8c0d-4b83-bf77-7a055c5e543a</t>
        </is>
      </c>
      <c r="F59039" t="inlineStr">
        <is>
          <t>Zoho Desk helps you manage all customer interactions coming from multiple channels. Artificial Intelligence assistant, automate ticket management, measure satisfaction &amp; customize support. Our free plan gives you 3 users free to help you get a head start with your customer service operations.Read more about Zoho Desk</t>
        </is>
      </c>
    </row>
    <row r="59040">
      <c r="A59040" t="inlineStr">
        <is>
          <t>Customer Service &amp; Support</t>
        </is>
      </c>
      <c r="B59040" t="inlineStr">
        <is>
          <t>Customer Service</t>
        </is>
      </c>
      <c r="C59040" t="inlineStr">
        <is>
          <t>https://www.getapp.com/customer-service-support-software/customer-service/os/web-based</t>
        </is>
      </c>
      <c r="D59040" t="inlineStr">
        <is>
          <t>Bitrix24</t>
        </is>
      </c>
      <c r="E59040" t="inlineStr">
        <is>
          <t>https://www.capterra.com/ppc/clicks/collect/GA/directory/d4f9fc76-9ea5-40e1-99c4-a6d200b2e0b3/destination?country=ID&amp;language=en&amp;specificLocation=serp_oses&amp;sessionStartPage=&amp;categoryId=5f861edd-49dd-4bc6-99de-9f2f86b84306&amp;listingPosition=2&amp;gaClientId=R0ExLjEuMTM2MTYyMTkyOC4xNzU2NjIzMzQ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2c16d71-1560-471f-82f4-59e0c485752c</t>
        </is>
      </c>
      <c r="F59040" t="inlineStr">
        <is>
          <t>Bitrix24 is #1 free client management (CRM) and customer service solution, used by 12 million businesses worldwide. Cloud/mobile/open source editions available. Multichannel customer service — email, telephony, website live chat, Facebook, Instagram, Viber, WhatsApp, Skype, Slack, etc.Read more about Bitrix24</t>
        </is>
      </c>
    </row>
    <row r="59041">
      <c r="A59041" t="inlineStr">
        <is>
          <t>Customer Service &amp; Support</t>
        </is>
      </c>
      <c r="B59041" t="inlineStr">
        <is>
          <t>Customer Service</t>
        </is>
      </c>
      <c r="C59041" t="inlineStr">
        <is>
          <t>https://www.getapp.com/customer-service-support-software/customer-service/os/web-based</t>
        </is>
      </c>
      <c r="D59041" t="inlineStr">
        <is>
          <t>LiveAgent</t>
        </is>
      </c>
      <c r="E59041" t="inlineStr">
        <is>
          <t>https://www.capterra.com/ppc/clicks/collect/GA/directory/79dc58b6-851f-4ee1-9b1d-a6d200b4f35c/destination?country=ID&amp;language=en&amp;specificLocation=serp_oses&amp;sessionStartPage=&amp;categoryId=5f861edd-49dd-4bc6-99de-9f2f86b84306&amp;listingPosition=3&amp;gaClientId=R0ExLjEuMTM2MTYyMTkyOC4xNzU2NjIzMzQ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2d17d56-f6fe-4e8c-90e9-6321dde4b629</t>
        </is>
      </c>
      <c r="F59041" t="inlineStr">
        <is>
          <t>LiveAgent is a powerful Customer Service solution. It helps you manage customer interactions with 180+ Help Desk features and 200+ integrations.Enjoy social media integrations, customer relationship management, video calls, ticketing, and more.Start your 30-Day free trial, no credit card requiredRead more about LiveAgent</t>
        </is>
      </c>
    </row>
    <row r="59042">
      <c r="A59042" t="inlineStr">
        <is>
          <t>Customer Service &amp; Support</t>
        </is>
      </c>
      <c r="B59042" t="inlineStr">
        <is>
          <t>Customer Service</t>
        </is>
      </c>
      <c r="C59042" t="inlineStr">
        <is>
          <t>https://www.getapp.com/customer-service-support-software/customer-service/os/web-based</t>
        </is>
      </c>
      <c r="D59042" t="inlineStr">
        <is>
          <t>Salesforce Sales Cloud</t>
        </is>
      </c>
      <c r="E59042" t="inlineStr">
        <is>
          <t>https://www.getapp.com/customer-management-software/a/salesforce/</t>
        </is>
      </c>
      <c r="F59042" t="inlineStr">
        <is>
          <t>Salesforce Sales Cloud is a cloud-based Customer Relationship Management (CRM) application from Salesforce. The platform combines human sales professionals with AI-powered automation, data, and intelligence. This integrated solution is designed to help businesses of all sizes and industries.Read more about Salesforce Sales Cloud</t>
        </is>
      </c>
    </row>
    <row r="59043">
      <c r="A59043" t="inlineStr">
        <is>
          <t>Customer Service &amp; Support</t>
        </is>
      </c>
      <c r="B59043" t="inlineStr">
        <is>
          <t>Customer Service</t>
        </is>
      </c>
      <c r="C59043" t="inlineStr">
        <is>
          <t>https://www.getapp.com/customer-service-support-software/customer-service/os/web-based</t>
        </is>
      </c>
      <c r="D59043" t="inlineStr">
        <is>
          <t>Webex Suite</t>
        </is>
      </c>
      <c r="E59043" t="inlineStr">
        <is>
          <t>https://www.getapp.com/it-communications-software/a/webex/</t>
        </is>
      </c>
      <c r="F59043" t="inlineStr">
        <is>
          <t>Webex brings together Calling, Meeting and Messaging modes of collaboration into a seamless, engaging, inclusive and intelligent experience.Read more about Webex Suite</t>
        </is>
      </c>
    </row>
    <row r="59044">
      <c r="A59044" t="inlineStr">
        <is>
          <t>Customer Service &amp; Support</t>
        </is>
      </c>
      <c r="B59044" t="inlineStr">
        <is>
          <t>Customer Service</t>
        </is>
      </c>
      <c r="C59044" t="inlineStr">
        <is>
          <t>https://www.getapp.com/customer-service-support-software/customer-service/os/web-based</t>
        </is>
      </c>
      <c r="D59044" t="inlineStr">
        <is>
          <t>Dynamics 365</t>
        </is>
      </c>
      <c r="E59044" t="inlineStr">
        <is>
          <t>https://www.getapp.com/operations-management-software/a/dynamics-365/</t>
        </is>
      </c>
      <c r="F59044"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59045">
      <c r="A59045" t="inlineStr">
        <is>
          <t>Customer Service &amp; Support</t>
        </is>
      </c>
      <c r="B59045" t="inlineStr">
        <is>
          <t>Customer Service</t>
        </is>
      </c>
      <c r="C59045" t="inlineStr">
        <is>
          <t>https://www.getapp.com/customer-service-support-software/customer-service/os/web-based</t>
        </is>
      </c>
      <c r="D59045" t="inlineStr">
        <is>
          <t>Freshdesk</t>
        </is>
      </c>
      <c r="E59045" t="inlineStr">
        <is>
          <t>https://www.getapp.com/customer-management-software/a/freshdesk/</t>
        </is>
      </c>
      <c r="F59045" t="inlineStr">
        <is>
          <t>Freshdesk is a cloud-based customer service software that offers powerful solutions that businesses of all sizes use to strengthen customer relationships across channels.Read more about Freshdesk</t>
        </is>
      </c>
    </row>
    <row r="59046">
      <c r="A59046" t="inlineStr">
        <is>
          <t>Customer Service &amp; Support</t>
        </is>
      </c>
      <c r="B59046" t="inlineStr">
        <is>
          <t>Customer Service</t>
        </is>
      </c>
      <c r="C59046" t="inlineStr">
        <is>
          <t>https://www.getapp.com/customer-service-support-software/customer-service/os/web-based</t>
        </is>
      </c>
      <c r="D59046" t="inlineStr">
        <is>
          <t>Zendesk Suite</t>
        </is>
      </c>
      <c r="E59046" t="inlineStr">
        <is>
          <t>https://www.getapp.com/customer-service-support-software/a/zendesk/</t>
        </is>
      </c>
      <c r="F59046" t="inlineStr">
        <is>
          <t>Zendesk's fully customizable service solution scales with your business and enables organizations to solve tickets easily. Reach customers on any channel and equip your agents with a full history of all interactions, including those tracked from 700+ app integrations.Read more about Zendesk Suite</t>
        </is>
      </c>
    </row>
    <row r="59047">
      <c r="A59047" t="inlineStr">
        <is>
          <t>Customer Service &amp; Support</t>
        </is>
      </c>
      <c r="B59047" t="inlineStr">
        <is>
          <t>Customer Service</t>
        </is>
      </c>
      <c r="C59047" t="inlineStr">
        <is>
          <t>https://www.getapp.com/customer-service-support-software/customer-service/os/web-based</t>
        </is>
      </c>
      <c r="D59047" t="inlineStr">
        <is>
          <t>ScreenConnect</t>
        </is>
      </c>
      <c r="E59047" t="inlineStr">
        <is>
          <t>https://www.getapp.com/collaboration-software/a/connectwise-control/</t>
        </is>
      </c>
      <c r="F59047" t="inlineStr">
        <is>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is>
      </c>
    </row>
    <row r="59048">
      <c r="A59048" t="inlineStr">
        <is>
          <t>Customer Service &amp; Support</t>
        </is>
      </c>
      <c r="B59048" t="inlineStr">
        <is>
          <t>Customer Service</t>
        </is>
      </c>
      <c r="C59048" t="inlineStr">
        <is>
          <t>https://www.getapp.com/customer-service-support-software/customer-service/os/web-based</t>
        </is>
      </c>
      <c r="D59048" t="inlineStr">
        <is>
          <t>LiveChat</t>
        </is>
      </c>
      <c r="E59048" t="inlineStr">
        <is>
          <t>https://www.getapp.com/customer-service-support-software/a/livechat/</t>
        </is>
      </c>
      <c r="F59048" t="inlineStr">
        <is>
          <t>Connect with your customers on the website, provide them with immediate help when questions arise and create a great customer experience! Try LiveChat for free!Read more about LiveChat</t>
        </is>
      </c>
    </row>
    <row r="59049">
      <c r="A59049" t="inlineStr">
        <is>
          <t>Customer Service &amp; Support</t>
        </is>
      </c>
      <c r="B59049" t="inlineStr">
        <is>
          <t>Customer Service</t>
        </is>
      </c>
      <c r="C59049" t="inlineStr">
        <is>
          <t>https://www.getapp.com/customer-service-support-software/customer-service/os/web-based</t>
        </is>
      </c>
      <c r="D59049" t="inlineStr">
        <is>
          <t>EngageBay CRM</t>
        </is>
      </c>
      <c r="E59049" t="inlineStr">
        <is>
          <t>https://www.getapp.com/marketing-software/a/engagebay-marketing/</t>
        </is>
      </c>
      <c r="F59049"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59050">
      <c r="A59050" t="inlineStr">
        <is>
          <t>Customer Service &amp; Support</t>
        </is>
      </c>
      <c r="B59050" t="inlineStr">
        <is>
          <t>Customer Service</t>
        </is>
      </c>
      <c r="C59050" t="inlineStr">
        <is>
          <t>https://www.getapp.com/customer-service-support-software/customer-service/os/web-based</t>
        </is>
      </c>
      <c r="D59050" t="inlineStr">
        <is>
          <t>Intercom</t>
        </is>
      </c>
      <c r="E59050" t="inlineStr">
        <is>
          <t>https://www.getapp.com/marketing-software/a/intercom/</t>
        </is>
      </c>
      <c r="F59050" t="inlineStr">
        <is>
          <t>Intercom is redefining how businesses support their customers using powerful messaging and automationRead more about Intercom</t>
        </is>
      </c>
    </row>
    <row r="59051">
      <c r="A59051" t="inlineStr">
        <is>
          <t>Customer Service &amp; Support</t>
        </is>
      </c>
      <c r="B59051" t="inlineStr">
        <is>
          <t>Customer Service</t>
        </is>
      </c>
      <c r="C59051" t="inlineStr">
        <is>
          <t>https://www.getapp.com/customer-service-support-software/customer-service/os/web-based</t>
        </is>
      </c>
      <c r="D59051" t="inlineStr">
        <is>
          <t>Tidio</t>
        </is>
      </c>
      <c r="E59051" t="inlineStr">
        <is>
          <t>https://www.getapp.com/customer-service-support-software/a/tidio-chat/</t>
        </is>
      </c>
      <c r="F59051" t="inlineStr">
        <is>
          <t>Tidio is a customer service software suite comprising help desk, live chat, chatbot, and AI agent products. Create chatbot automations with Flows, talk to your clients live in real time, or delegate issue handling to Lyro, an AI agent for customer support, capable of resolving up to 64% of issues.Read more about Tidio</t>
        </is>
      </c>
    </row>
    <row r="59052">
      <c r="A59052" t="inlineStr">
        <is>
          <t>Customer Service &amp; Support</t>
        </is>
      </c>
      <c r="B59052" t="inlineStr">
        <is>
          <t>Customer Service</t>
        </is>
      </c>
      <c r="C59052" t="inlineStr">
        <is>
          <t>https://www.getapp.com/customer-service-support-software/customer-service/os/web-based</t>
        </is>
      </c>
      <c r="D59052" t="inlineStr">
        <is>
          <t>NetSuite</t>
        </is>
      </c>
      <c r="E59052" t="inlineStr">
        <is>
          <t>https://www.getapp.com/operations-management-software/a/netsuite/</t>
        </is>
      </c>
      <c r="F59052" t="inlineStr">
        <is>
          <t>NetSuite is a cloud-based business management suite. It helps organizations streamline their operations and gain real-time insights into their performance. The suite caters to a range of industries such as manufacturing, retail, and professional services.Read more about NetSuite</t>
        </is>
      </c>
    </row>
    <row r="59053">
      <c r="A59053" t="inlineStr">
        <is>
          <t>Customer Service &amp; Support</t>
        </is>
      </c>
      <c r="B59053" t="inlineStr">
        <is>
          <t>Customer Service</t>
        </is>
      </c>
      <c r="C59053" t="inlineStr">
        <is>
          <t>https://www.getapp.com/customer-service-support-software/customer-service/os/web-based</t>
        </is>
      </c>
      <c r="D59053" t="inlineStr">
        <is>
          <t>TeamSupport</t>
        </is>
      </c>
      <c r="E59053" t="inlineStr">
        <is>
          <t>https://www.getapp.com/customer-management-software/a/teamsupport/</t>
        </is>
      </c>
      <c r="F59053" t="inlineStr">
        <is>
          <t>TeamSupport is built for growth-stage B2B SaaS companies who are focused on providing quality customer support, and want to incorporate customer feedback to grow and refine their products.Read more about TeamSupport</t>
        </is>
      </c>
    </row>
    <row r="59054">
      <c r="A59054" t="inlineStr">
        <is>
          <t>Customer Service &amp; Support</t>
        </is>
      </c>
      <c r="B59054" t="inlineStr">
        <is>
          <t>Customer Service</t>
        </is>
      </c>
      <c r="C59054" t="inlineStr">
        <is>
          <t>https://www.getapp.com/customer-service-support-software/customer-service/os/web-based</t>
        </is>
      </c>
      <c r="D59054" t="inlineStr">
        <is>
          <t>Userlike</t>
        </is>
      </c>
      <c r="E59054" t="inlineStr">
        <is>
          <t>https://www.getapp.com/customer-service-support-software/a/userlike-live-chat/</t>
        </is>
      </c>
      <c r="F59054" t="inlineStr">
        <is>
          <t>Userlike is your chat hub for web, mobile and messaging support. Switch to a better method of customer support. For your customers, support agents, sales reps and managers.Read more about Userlike</t>
        </is>
      </c>
    </row>
    <row r="59055">
      <c r="A59055" t="inlineStr">
        <is>
          <t>Customer Service &amp; Support</t>
        </is>
      </c>
      <c r="B59055" t="inlineStr">
        <is>
          <t>Customer Service</t>
        </is>
      </c>
      <c r="C59055" t="inlineStr">
        <is>
          <t>https://www.getapp.com/customer-service-support-software/customer-service/os/web-based</t>
        </is>
      </c>
      <c r="D59055" t="inlineStr">
        <is>
          <t>Talkdesk</t>
        </is>
      </c>
      <c r="E59055" t="inlineStr">
        <is>
          <t>https://www.getapp.com/it-communications-software/a/talkdesk/</t>
        </is>
      </c>
      <c r="F59055" t="inlineStr">
        <is>
          <t>Delight your customers with excellent customer service voice support. Talkdesk is a browser based call center software that is easy to set up and easy to use.Read more about Talkdesk</t>
        </is>
      </c>
    </row>
    <row r="59056">
      <c r="A59056" t="inlineStr">
        <is>
          <t>Customer Service &amp; Support</t>
        </is>
      </c>
      <c r="B59056" t="inlineStr">
        <is>
          <t>Customer Service</t>
        </is>
      </c>
      <c r="C59056" t="inlineStr">
        <is>
          <t>https://www.getapp.com/customer-service-support-software/customer-service/os/web-based</t>
        </is>
      </c>
      <c r="D59056" t="inlineStr">
        <is>
          <t>Salesforce Service Cloud</t>
        </is>
      </c>
      <c r="E59056" t="inlineStr">
        <is>
          <t>https://www.getapp.com/operations-management-software/a/salesforce-1-service-cloud/</t>
        </is>
      </c>
      <c r="F59056" t="inlineStr">
        <is>
          <t>Salesforce Service Cloud helps to automate customer support combining unified case management, knowledge base, social media support, live chat, &amp; self service.Read more about Salesforce Service Cloud</t>
        </is>
      </c>
    </row>
    <row r="59057">
      <c r="A59057" t="inlineStr">
        <is>
          <t>Customer Service &amp; Support</t>
        </is>
      </c>
      <c r="B59057" t="inlineStr">
        <is>
          <t>Customer Service</t>
        </is>
      </c>
      <c r="C59057" t="inlineStr">
        <is>
          <t>https://www.getapp.com/customer-service-support-software/customer-service/os/web-based</t>
        </is>
      </c>
      <c r="D59057" t="inlineStr">
        <is>
          <t>Odoo</t>
        </is>
      </c>
      <c r="E59057" t="inlineStr">
        <is>
          <t>https://www.getapp.com/sales-software/a/odoo/</t>
        </is>
      </c>
      <c r="F59057" t="inlineStr">
        <is>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is>
      </c>
    </row>
    <row r="59058">
      <c r="A59058" t="inlineStr">
        <is>
          <t>Customer Service &amp; Support</t>
        </is>
      </c>
      <c r="B59058" t="inlineStr">
        <is>
          <t>Customer Service</t>
        </is>
      </c>
      <c r="C59058" t="inlineStr">
        <is>
          <t>https://www.getapp.com/customer-service-support-software/customer-service/os/web-based</t>
        </is>
      </c>
      <c r="D59058" t="inlineStr">
        <is>
          <t>JIRA Service Management</t>
        </is>
      </c>
      <c r="E59058" t="inlineStr">
        <is>
          <t>https://www.getapp.com/customer-service-support-software/a/jira-service-management/</t>
        </is>
      </c>
      <c r="F59058"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59059">
      <c r="A59059" t="inlineStr">
        <is>
          <t>Customer Service &amp; Support</t>
        </is>
      </c>
      <c r="B59059" t="inlineStr">
        <is>
          <t>Customer Service</t>
        </is>
      </c>
      <c r="C59059" t="inlineStr">
        <is>
          <t>https://www.getapp.com/customer-service-support-software/customer-service/os/web-based</t>
        </is>
      </c>
      <c r="D59059" t="inlineStr">
        <is>
          <t>SolarWinds Service Desk</t>
        </is>
      </c>
      <c r="E59059" t="inlineStr">
        <is>
          <t>https://www.getapp.com/it-management-software/a/solarwinds-service-desk/</t>
        </is>
      </c>
      <c r="F59059" t="inlineStr">
        <is>
          <t>Use SolarWinds Service Desk to treat your employees like your best customers with greater visibility into past and present service requests and tickets.Read more about SolarWinds Service Desk</t>
        </is>
      </c>
    </row>
    <row r="59060">
      <c r="A59060" t="inlineStr">
        <is>
          <t>Customer Service &amp; Support</t>
        </is>
      </c>
      <c r="B59060" t="inlineStr">
        <is>
          <t>Customer Service</t>
        </is>
      </c>
      <c r="C59060" t="inlineStr">
        <is>
          <t>https://www.getapp.com/customer-service-support-software/customer-service/os/web-based</t>
        </is>
      </c>
      <c r="D59060" t="inlineStr">
        <is>
          <t>FixMe.IT</t>
        </is>
      </c>
      <c r="E59060" t="inlineStr">
        <is>
          <t>https://www.getapp.com/customer-service-support-software/a/fixme-it/</t>
        </is>
      </c>
      <c r="F59060" t="inlineStr">
        <is>
          <t>Remote support software designed for delivering on-demand and unattended support from anywhere in the world.Read more about FixMe.IT</t>
        </is>
      </c>
    </row>
    <row r="59061">
      <c r="A59061" t="inlineStr">
        <is>
          <t>Customer Service &amp; Support</t>
        </is>
      </c>
      <c r="B59061" t="inlineStr">
        <is>
          <t>Customer Service</t>
        </is>
      </c>
      <c r="C59061" t="inlineStr">
        <is>
          <t>https://www.getapp.com/customer-service-support-software/customer-service/os/web-based</t>
        </is>
      </c>
      <c r="D59061" t="inlineStr">
        <is>
          <t>Apptivo</t>
        </is>
      </c>
      <c r="E59061" t="inlineStr">
        <is>
          <t>https://www.getapp.com/all-software/a/apptivo/</t>
        </is>
      </c>
      <c r="F59061" t="inlineStr">
        <is>
          <t>Apptivo is a customer relationship management app that allows businesses to create and manage customer accounts with information such as contact information, website, annual revenue‚ address‚ number of employees‚ &amp; more. Accounts can be associated with other records such as contacts or opportunities.Read more about Apptivo</t>
        </is>
      </c>
    </row>
    <row r="59062">
      <c r="A59062" t="inlineStr">
        <is>
          <t>Customer Service &amp; Support</t>
        </is>
      </c>
      <c r="B59062" t="inlineStr">
        <is>
          <t>Customer Service</t>
        </is>
      </c>
      <c r="C59062" t="inlineStr">
        <is>
          <t>https://www.getapp.com/customer-service-support-software/customer-service/os/web-based</t>
        </is>
      </c>
      <c r="D59062" t="inlineStr">
        <is>
          <t>Superchat</t>
        </is>
      </c>
      <c r="E59062" t="inlineStr">
        <is>
          <t>https://www.getapp.com/customer-management-software/a/superchat/</t>
        </is>
      </c>
      <c r="F59062" t="inlineStr">
        <is>
          <t>Superchat was established to give businesses an easy way to communicate with their customers. The comprehensive messaging suite provides the tools needed to create a unique customer experience.Read more about Superchat</t>
        </is>
      </c>
    </row>
    <row r="59063">
      <c r="A59063" t="inlineStr">
        <is>
          <t>Customer Service &amp; Support</t>
        </is>
      </c>
      <c r="B59063" t="inlineStr">
        <is>
          <t>Customer Service</t>
        </is>
      </c>
      <c r="C59063" t="inlineStr">
        <is>
          <t>https://www.getapp.com/customer-service-support-software/customer-service/os/web-based</t>
        </is>
      </c>
      <c r="D59063" t="inlineStr">
        <is>
          <t>Smartsupp</t>
        </is>
      </c>
      <c r="E59063" t="inlineStr">
        <is>
          <t>https://www.getapp.com/customer-service-support-software/a/smartsupp-live-chat/</t>
        </is>
      </c>
      <c r="F59063" t="inlineStr">
        <is>
          <t>Smartsupp provides conversation management tools all the way through to AI. It delivers a multichannel customer service platform with live chat, chatbots, video recordings, and all of the customer care tools you will ever likely need to deliver consistent and outstanding website visitor support.Read more about Smartsupp</t>
        </is>
      </c>
    </row>
    <row r="59064">
      <c r="A59064" t="inlineStr">
        <is>
          <t>Customer Service &amp; Support</t>
        </is>
      </c>
      <c r="B59064" t="inlineStr">
        <is>
          <t>Customer Service</t>
        </is>
      </c>
      <c r="C59064" t="inlineStr">
        <is>
          <t>https://www.getapp.com/customer-service-support-software/customer-service/os/web-based</t>
        </is>
      </c>
      <c r="D59064" t="inlineStr">
        <is>
          <t>Spotler CRM</t>
        </is>
      </c>
      <c r="E59064" t="inlineStr">
        <is>
          <t>https://www.getapp.com/customer-management-software/a/really-simple-systems-cloud-crm/</t>
        </is>
      </c>
      <c r="F59064" t="inlineStr">
        <is>
          <t>Spotler CRM is designed for growing teams, making it easy to set up and simple to use. All your data is in one place helping you effectively manage your contacts and share information, enabling great team collaboration, improved customer relationships and increased sales.Read more about Spotler CRM</t>
        </is>
      </c>
    </row>
    <row r="59065">
      <c r="A59065" t="inlineStr">
        <is>
          <t>Customer Service &amp; Support</t>
        </is>
      </c>
      <c r="B59065" t="inlineStr">
        <is>
          <t>Customer Service</t>
        </is>
      </c>
      <c r="C59065" t="inlineStr">
        <is>
          <t>https://www.getapp.com/customer-service-support-software/customer-service/os/web-based</t>
        </is>
      </c>
      <c r="D59065" t="inlineStr">
        <is>
          <t>Yonyx</t>
        </is>
      </c>
      <c r="E59065" t="inlineStr">
        <is>
          <t>https://www.getapp.com/customer-management-software/a/agi-self-service/</t>
        </is>
      </c>
      <c r="F59065" t="inlineStr">
        <is>
          <t>Create decision tree driven interactive guides for customer service that integrate with your CRM system &amp; help improve consistency &amp; quality of service.Read more about Yonyx</t>
        </is>
      </c>
    </row>
    <row r="59066">
      <c r="A59066" t="inlineStr">
        <is>
          <t>Customer Service &amp; Support</t>
        </is>
      </c>
      <c r="B59066" t="inlineStr">
        <is>
          <t>Customer Service</t>
        </is>
      </c>
      <c r="C59066" t="inlineStr">
        <is>
          <t>https://www.getapp.com/customer-service-support-software/customer-service/os/web-based</t>
        </is>
      </c>
      <c r="D59066" t="inlineStr">
        <is>
          <t>Kixie PowerCall</t>
        </is>
      </c>
      <c r="E59066" t="inlineStr">
        <is>
          <t>https://www.getapp.com/it-communications-software/a/kixie/</t>
        </is>
      </c>
      <c r="F59066"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59067">
      <c r="A59067" t="inlineStr">
        <is>
          <t>Customer Service &amp; Support</t>
        </is>
      </c>
      <c r="B59067" t="inlineStr">
        <is>
          <t>Customer Service</t>
        </is>
      </c>
      <c r="C59067" t="inlineStr">
        <is>
          <t>https://www.getapp.com/customer-service-support-software/customer-service/os/web-based</t>
        </is>
      </c>
      <c r="D59067" t="inlineStr">
        <is>
          <t>Pipefy</t>
        </is>
      </c>
      <c r="E59067" t="inlineStr">
        <is>
          <t>https://www.getapp.com/operations-management-software/a/pipefy/</t>
        </is>
      </c>
      <c r="F59067" t="inlineStr">
        <is>
          <t>Centralize and connect the whole customer journey in one place and improve satisfaction with a customer-centric CS operation with Pipefy.Read more about Pipefy</t>
        </is>
      </c>
    </row>
    <row r="59068">
      <c r="A59068" t="inlineStr">
        <is>
          <t>Customer Service &amp; Support</t>
        </is>
      </c>
      <c r="B59068" t="inlineStr">
        <is>
          <t>Customer Service</t>
        </is>
      </c>
      <c r="C59068" t="inlineStr">
        <is>
          <t>https://www.getapp.com/customer-service-support-software/customer-service/os/web-based</t>
        </is>
      </c>
      <c r="D59068" t="inlineStr">
        <is>
          <t>KnowledgeOwl</t>
        </is>
      </c>
      <c r="E59068" t="inlineStr">
        <is>
          <t>https://www.getapp.com/customer-management-software/a/helpgizmo/</t>
        </is>
      </c>
      <c r="F59068" t="inlineStr">
        <is>
          <t>Knowledge base software with AI-powered search and customer-first design. Empowers teams and customers with instant answers. Granular access controls and analytics reduce call times, boost resolution rates, and create seamless support experiences.Read more about KnowledgeOwl</t>
        </is>
      </c>
    </row>
    <row r="59069">
      <c r="A59069" t="inlineStr">
        <is>
          <t>Customer Service &amp; Support</t>
        </is>
      </c>
      <c r="B59069" t="inlineStr">
        <is>
          <t>Customer Service</t>
        </is>
      </c>
      <c r="C59069" t="inlineStr">
        <is>
          <t>https://www.getapp.com/customer-service-support-software/customer-service/os/web-based</t>
        </is>
      </c>
      <c r="D59069" t="inlineStr">
        <is>
          <t>CXone Mpower</t>
        </is>
      </c>
      <c r="E59069" t="inlineStr">
        <is>
          <t>https://www.getapp.com/customer-service-support-software/a/incontact-call-center-software/</t>
        </is>
      </c>
      <c r="F59069" t="inlineStr">
        <is>
          <t>For organizations around the globe, NICE provides customer experience (CX) solutions that increase customer satisfaction, boost operational efficiency, and strengthen brand value.Read more about CXone Mpower</t>
        </is>
      </c>
    </row>
    <row r="59070">
      <c r="A59070" t="inlineStr">
        <is>
          <t>Customer Service &amp; Support</t>
        </is>
      </c>
      <c r="B59070" t="inlineStr">
        <is>
          <t>Customer Service</t>
        </is>
      </c>
      <c r="C59070" t="inlineStr">
        <is>
          <t>https://www.getapp.com/customer-service-support-software/customer-service/os/web-based</t>
        </is>
      </c>
      <c r="D59070" t="inlineStr">
        <is>
          <t>Textline</t>
        </is>
      </c>
      <c r="E59070" t="inlineStr">
        <is>
          <t>https://www.getapp.com/customer-service-support-software/a/textline/</t>
        </is>
      </c>
      <c r="F59070" t="inlineStr">
        <is>
          <t>Textline is a plug-and-play text messaging software designed to help businesses securely communicate with clients using various phone numbers. The Health Insurance Portability and Accountability Act (HIPAA)-compliant platform enables healthcare providers to obtain, document, and store patient consent using built-in automation capabilities.Read more about Textline</t>
        </is>
      </c>
    </row>
    <row r="59071">
      <c r="A59071" t="inlineStr">
        <is>
          <t>Customer Service &amp; Support</t>
        </is>
      </c>
      <c r="B59071" t="inlineStr">
        <is>
          <t>Customer Service</t>
        </is>
      </c>
      <c r="C59071" t="inlineStr">
        <is>
          <t>https://www.getapp.com/customer-service-support-software/customer-service/os/web-based</t>
        </is>
      </c>
      <c r="D59071" t="inlineStr">
        <is>
          <t>HelpCrunch</t>
        </is>
      </c>
      <c r="E59071" t="inlineStr">
        <is>
          <t>https://www.getapp.com/customer-service-support-software/a/helpcrunch/</t>
        </is>
      </c>
      <c r="F59071" t="inlineStr">
        <is>
          <t>HelpCrunch is a top-rated Customer Service platform that let's you deliver instant answers to customers 24/7 with Live chat, Help desk, and Knowledge base functionality.All Features:- Live Chat- Auto Messages- Email Marketing- Help Desk- Knowledge Base- Popups- Mobile appsRead more about HelpCrunch</t>
        </is>
      </c>
    </row>
    <row r="59072">
      <c r="A59072" t="inlineStr">
        <is>
          <t>Customer Service &amp; Support</t>
        </is>
      </c>
      <c r="B59072" t="inlineStr">
        <is>
          <t>Customer Service</t>
        </is>
      </c>
      <c r="C59072" t="inlineStr">
        <is>
          <t>https://www.getapp.com/customer-service-support-software/customer-service/os/web-based</t>
        </is>
      </c>
      <c r="D59072" t="inlineStr">
        <is>
          <t>Front</t>
        </is>
      </c>
      <c r="E59072" t="inlineStr">
        <is>
          <t>https://www.getapp.com/collaboration-software/a/front/</t>
        </is>
      </c>
      <c r="F59072" t="inlineStr">
        <is>
          <t>Front is customer service software that enables support, sales, and account management teams to deliver exceptional service at scale. Front streamlines customer comms by combining the efficiency of a help desk and the familiarity of email, with automated workflows and real-time collaboration.Read more about Front</t>
        </is>
      </c>
    </row>
    <row r="59073">
      <c r="A59073" t="inlineStr">
        <is>
          <t>Customer Service &amp; Support</t>
        </is>
      </c>
      <c r="B59073" t="inlineStr">
        <is>
          <t>Customer Service</t>
        </is>
      </c>
      <c r="C59073" t="inlineStr">
        <is>
          <t>https://www.getapp.com/customer-service-support-software/customer-service/os/web-based</t>
        </is>
      </c>
      <c r="D59073" t="inlineStr">
        <is>
          <t>Help Scout</t>
        </is>
      </c>
      <c r="E59073" t="inlineStr">
        <is>
          <t>https://www.getapp.com/customer-service-support-software/a/help-scout/</t>
        </is>
      </c>
      <c r="F59073" t="inlineStr">
        <is>
          <t>Help Scout is a customer support platform built for growing teams to deliver top-notch customer service. When you sign up, you get access to an entire suite of tools — including shared inbox, knowledge base, and live chat software — all built to help you create the best customer experience possible.Read more about Help Scout</t>
        </is>
      </c>
    </row>
    <row r="59074">
      <c r="A59074" t="inlineStr">
        <is>
          <t>Customer Service &amp; Support</t>
        </is>
      </c>
      <c r="B59074" t="inlineStr">
        <is>
          <t>Customer Service</t>
        </is>
      </c>
      <c r="C59074" t="inlineStr">
        <is>
          <t>https://www.getapp.com/customer-service-support-software/customer-service/os/web-based</t>
        </is>
      </c>
      <c r="D59074" t="inlineStr">
        <is>
          <t>Vtiger CRM</t>
        </is>
      </c>
      <c r="E59074" t="inlineStr">
        <is>
          <t>https://www.getapp.com/customer-management-software/a/vtiger-crm/</t>
        </is>
      </c>
      <c r="F59074" t="inlineStr">
        <is>
          <t>Vtiger works with over 100,000 businesses helping them deliver outstanding customer experiences by breaking barriers between their marketing, sales, and support teams.Read more about Vtiger CRM</t>
        </is>
      </c>
    </row>
    <row r="59075">
      <c r="A59075" t="inlineStr">
        <is>
          <t>Customer Service &amp; Support</t>
        </is>
      </c>
      <c r="B59075" t="inlineStr">
        <is>
          <t>Customer Service</t>
        </is>
      </c>
      <c r="C59075" t="inlineStr">
        <is>
          <t>https://www.getapp.com/customer-service-support-software/customer-service/os/web-based</t>
        </is>
      </c>
      <c r="D59075" t="inlineStr">
        <is>
          <t>Agile CRM</t>
        </is>
      </c>
      <c r="E59075" t="inlineStr">
        <is>
          <t>https://www.getapp.com/customer-management-software/a/agile-crm/</t>
        </is>
      </c>
      <c r="F59075" t="inlineStr">
        <is>
          <t>Agile CRM combines powerful automation, telephony, web, mobile, email, social and scheduling features to effectively manage the entire customer journeyRead more about Agile CRM</t>
        </is>
      </c>
    </row>
    <row r="59076">
      <c r="A59076" t="inlineStr">
        <is>
          <t>Customer Service &amp; Support</t>
        </is>
      </c>
      <c r="B59076" t="inlineStr">
        <is>
          <t>Customer Service</t>
        </is>
      </c>
      <c r="C59076" t="inlineStr">
        <is>
          <t>https://www.getapp.com/customer-service-support-software/customer-service/os/web-based</t>
        </is>
      </c>
      <c r="D59076" t="inlineStr">
        <is>
          <t>Issuetrak</t>
        </is>
      </c>
      <c r="E59076" t="inlineStr">
        <is>
          <t>https://www.getapp.com/customer-service-support-software/a/issuetrak/</t>
        </is>
      </c>
      <c r="F59076" t="inlineStr">
        <is>
          <t>Tired of software that lets you do just enough to dream of what you could accomplish with more control? Issuetrak lets you manage issue creation, resolution, reporting and more exactly the way you want. Get more for free - our knowledge base, task manager, and many other features come standard!Read more about Issuetrak</t>
        </is>
      </c>
    </row>
    <row r="59077">
      <c r="A59077" t="inlineStr">
        <is>
          <t>Customer Service &amp; Support</t>
        </is>
      </c>
      <c r="B59077" t="inlineStr">
        <is>
          <t>Customer Service</t>
        </is>
      </c>
      <c r="C59077" t="inlineStr">
        <is>
          <t>https://www.getapp.com/customer-service-support-software/customer-service/os/web-based</t>
        </is>
      </c>
      <c r="D59077" t="inlineStr">
        <is>
          <t>Act!</t>
        </is>
      </c>
      <c r="E59077" t="inlineStr">
        <is>
          <t>https://www.getapp.com/customer-management-software/a/act/</t>
        </is>
      </c>
      <c r="F59077" t="inlineStr">
        <is>
          <t>Act! Advantage is an all-in-one, full front-office CRM solution that unites sales, marketing, and customer management.Read more about Act!</t>
        </is>
      </c>
    </row>
    <row r="59078">
      <c r="A59078" t="inlineStr">
        <is>
          <t>Customer Service &amp; Support</t>
        </is>
      </c>
      <c r="B59078" t="inlineStr">
        <is>
          <t>Customer Service</t>
        </is>
      </c>
      <c r="C59078" t="inlineStr">
        <is>
          <t>https://www.getapp.com/customer-service-support-software/customer-service/os/web-based</t>
        </is>
      </c>
      <c r="D59078" t="inlineStr">
        <is>
          <t>Gladly</t>
        </is>
      </c>
      <c r="E59078" t="inlineStr">
        <is>
          <t>https://www.getapp.com/customer-service-support-software/a/gladly/</t>
        </is>
      </c>
      <c r="F59078" t="inlineStr">
        <is>
          <t>Gladly is a modern customer service platform that powers fast, personal, AI-assisted support—no tickets, no silos, just seamless conversations.Read more about Gladly</t>
        </is>
      </c>
    </row>
    <row r="59079">
      <c r="A59079" t="inlineStr">
        <is>
          <t>Customer Service &amp; Support</t>
        </is>
      </c>
      <c r="B59079" t="inlineStr">
        <is>
          <t>Customer Service</t>
        </is>
      </c>
      <c r="C59079" t="inlineStr">
        <is>
          <t>https://www.getapp.com/customer-service-support-software/customer-service/os/web-based</t>
        </is>
      </c>
      <c r="D59079" t="inlineStr">
        <is>
          <t>TenFold</t>
        </is>
      </c>
      <c r="E59079" t="inlineStr">
        <is>
          <t>https://www.getapp.com/it-communications-software/a/tenfold-sales-dialer/</t>
        </is>
      </c>
      <c r="F59079" t="inlineStr">
        <is>
          <t>Tenfold NextGen CTI enables companies to increase productivity, improve customer experience &amp; make better business decisions with useful data.Read more about TenFold</t>
        </is>
      </c>
    </row>
    <row r="59080">
      <c r="A59080" t="inlineStr">
        <is>
          <t>Customer Service &amp; Support</t>
        </is>
      </c>
      <c r="B59080" t="inlineStr">
        <is>
          <t>Customer Service</t>
        </is>
      </c>
      <c r="C59080" t="inlineStr">
        <is>
          <t>https://www.getapp.com/customer-service-support-software/customer-service/os/web-based</t>
        </is>
      </c>
      <c r="D59080" t="inlineStr">
        <is>
          <t>Claritysoft CRM</t>
        </is>
      </c>
      <c r="E59080" t="inlineStr">
        <is>
          <t>https://www.getapp.com/customer-management-software/a/claritysoft-crm/</t>
        </is>
      </c>
      <c r="F59080" t="inlineStr">
        <is>
          <t>Powerful. Intuitive. Customizable. Claritysoft CRM is designed to be easy to use without sacrificing power and functionality.Read more about Claritysoft CRM</t>
        </is>
      </c>
    </row>
    <row r="59081">
      <c r="A59081" t="inlineStr">
        <is>
          <t>Customer Service &amp; Support</t>
        </is>
      </c>
      <c r="B59081" t="inlineStr">
        <is>
          <t>Customer Service</t>
        </is>
      </c>
      <c r="C59081" t="inlineStr">
        <is>
          <t>https://www.getapp.com/customer-service-support-software/customer-service/os/web-based</t>
        </is>
      </c>
      <c r="D59081" t="inlineStr">
        <is>
          <t>Supportbench</t>
        </is>
      </c>
      <c r="E59081" t="inlineStr">
        <is>
          <t>https://www.getapp.com/customer-service-support-software/a/supportbench/</t>
        </is>
      </c>
      <c r="F59081" t="inlineStr">
        <is>
          <t>Supportbench: Cut costs, boost resolution speeds, and enable agents with AI-driven support.Read more about Supportbench</t>
        </is>
      </c>
    </row>
    <row r="59082">
      <c r="A59082" t="inlineStr">
        <is>
          <t>Customer Service &amp; Support</t>
        </is>
      </c>
      <c r="B59082" t="inlineStr">
        <is>
          <t>Customer Service</t>
        </is>
      </c>
      <c r="C59082" t="inlineStr">
        <is>
          <t>https://www.getapp.com/customer-service-support-software/customer-service/os/web-based</t>
        </is>
      </c>
      <c r="D59082" t="inlineStr">
        <is>
          <t>Genesys Cloud CX</t>
        </is>
      </c>
      <c r="E59082" t="inlineStr">
        <is>
          <t>https://www.getapp.com/customer-service-support-software/a/genesys-cloud/</t>
        </is>
      </c>
      <c r="F59082" t="inlineStr">
        <is>
          <t>Genesys Cloud CX cloud contact centre lets you differentiate faster, adapt easier, and architect better with an all-in-one composable modern architectureRead more about Genesys Cloud CX</t>
        </is>
      </c>
    </row>
    <row r="59083">
      <c r="A59083" t="inlineStr">
        <is>
          <t>Customer Service &amp; Support</t>
        </is>
      </c>
      <c r="B59083" t="inlineStr">
        <is>
          <t>Customer Service</t>
        </is>
      </c>
      <c r="C59083" t="inlineStr">
        <is>
          <t>https://www.getapp.com/customer-service-support-software/customer-service/os/web-based</t>
        </is>
      </c>
      <c r="D59083" t="inlineStr">
        <is>
          <t>Missive</t>
        </is>
      </c>
      <c r="E59083" t="inlineStr">
        <is>
          <t>https://www.getapp.com/collaboration-software/a/missive/</t>
        </is>
      </c>
      <c r="F59083" t="inlineStr">
        <is>
          <t>Missive is a team inbox and chat tool that helps teams to collaborate across email, SMS, WhatsApp, Twitter, and other communication channels. The inbox provides a business-first collaborative experience.Read more about Missive</t>
        </is>
      </c>
    </row>
    <row r="59084">
      <c r="A59084" t="inlineStr">
        <is>
          <t>Customer Service &amp; Support</t>
        </is>
      </c>
      <c r="B59084" t="inlineStr">
        <is>
          <t>Customer Service</t>
        </is>
      </c>
      <c r="C59084" t="inlineStr">
        <is>
          <t>https://www.getapp.com/customer-service-support-software/customer-service/os/web-based</t>
        </is>
      </c>
      <c r="D59084" t="inlineStr">
        <is>
          <t>Creatio CRM</t>
        </is>
      </c>
      <c r="E59084" t="inlineStr">
        <is>
          <t>https://www.getapp.com/customer-management-software/a/bpm-online-crm/</t>
        </is>
      </c>
      <c r="F59084" t="inlineStr">
        <is>
          <t>Service Creatio is a cloud application with out-of-the-box processesfor full-cycle service managementRead more about Creatio CRM</t>
        </is>
      </c>
    </row>
    <row r="59085">
      <c r="A59085" t="inlineStr">
        <is>
          <t>Customer Service &amp; Support</t>
        </is>
      </c>
      <c r="B59085" t="inlineStr">
        <is>
          <t>Customer Service</t>
        </is>
      </c>
      <c r="C59085" t="inlineStr">
        <is>
          <t>https://www.getapp.com/customer-service-support-software/customer-service/os/web-based</t>
        </is>
      </c>
      <c r="D59085" t="inlineStr">
        <is>
          <t>Avochato</t>
        </is>
      </c>
      <c r="E59085" t="inlineStr">
        <is>
          <t>https://www.getapp.com/it-communications-software/a/avochato/</t>
        </is>
      </c>
      <c r="F59085" t="inlineStr">
        <is>
          <t>Avochato is an SMS/text messaging and live chat solution for marketing, sales &amp; support teams, which allows users to send, receive, and collaborate on messages from customersRead more about Avochato</t>
        </is>
      </c>
    </row>
    <row r="59086">
      <c r="A59086" t="inlineStr">
        <is>
          <t>Customer Service &amp; Support</t>
        </is>
      </c>
      <c r="B59086" t="inlineStr">
        <is>
          <t>Customer Service</t>
        </is>
      </c>
      <c r="C59086" t="inlineStr">
        <is>
          <t>https://www.getapp.com/customer-service-support-software/customer-service/os/web-based</t>
        </is>
      </c>
      <c r="D59086" t="inlineStr">
        <is>
          <t>Salesforce Starter</t>
        </is>
      </c>
      <c r="E59086" t="inlineStr">
        <is>
          <t>https://www.getapp.com/customer-management-software/a/salesforce-essentials/</t>
        </is>
      </c>
      <c r="F59086" t="inlineStr">
        <is>
          <t>Salesforce Starter is an all-in-one CRM suite designed to help growing businesses organize data, manage customer relationships, and gain valuable insights. The solution brings together marketing, sales, service, and commerce tools in a single platform.Read more about Salesforce Starter</t>
        </is>
      </c>
    </row>
    <row r="59087">
      <c r="A59087" t="inlineStr">
        <is>
          <t>Customer Service &amp; Support</t>
        </is>
      </c>
      <c r="B59087" t="inlineStr">
        <is>
          <t>Customer Service</t>
        </is>
      </c>
      <c r="C59087" t="inlineStr">
        <is>
          <t>https://www.getapp.com/customer-service-support-software/customer-service/os/web-based</t>
        </is>
      </c>
      <c r="D59087" t="inlineStr">
        <is>
          <t>Playvox</t>
        </is>
      </c>
      <c r="E59087" t="inlineStr">
        <is>
          <t>https://www.getapp.com/customer-service-support-software/a/playvox/</t>
        </is>
      </c>
      <c r="F59087" t="inlineStr">
        <is>
          <t>Enhance contact center efficiency using Playvox WEM. Streamline operations via Playvox WFM, automate feedback via Playvox QM, and track KPIs for optimal performance.Read more about Playvox</t>
        </is>
      </c>
    </row>
    <row r="59088">
      <c r="A59088" t="inlineStr">
        <is>
          <t>Customer Service &amp; Support</t>
        </is>
      </c>
      <c r="B59088" t="inlineStr">
        <is>
          <t>Customer Service</t>
        </is>
      </c>
      <c r="C59088" t="inlineStr">
        <is>
          <t>https://www.getapp.com/customer-service-support-software/customer-service/os/web-based</t>
        </is>
      </c>
      <c r="D59088" t="inlineStr">
        <is>
          <t>Tiledesk</t>
        </is>
      </c>
      <c r="E59088" t="inlineStr">
        <is>
          <t>https://www.getapp.com/marketing-software/a/tiledesk/</t>
        </is>
      </c>
      <c r="F59088" t="inlineStr">
        <is>
          <t>Tiledesk allows businesses to engage with customers throughout their journey. The all-in-one customer engagement platform that offers different functionalities, from lead generation to post-sales, from WhatsApp to your website. With omni-channel live chat and chatbots.Read more about Tiledesk</t>
        </is>
      </c>
    </row>
    <row r="59089">
      <c r="A59089" t="inlineStr">
        <is>
          <t>Customer Service &amp; Support</t>
        </is>
      </c>
      <c r="B59089" t="inlineStr">
        <is>
          <t>Customer Service</t>
        </is>
      </c>
      <c r="C59089" t="inlineStr">
        <is>
          <t>https://www.getapp.com/customer-service-support-software/customer-service/os/web-based</t>
        </is>
      </c>
      <c r="D59089" t="inlineStr">
        <is>
          <t>Accelo</t>
        </is>
      </c>
      <c r="E59089" t="inlineStr">
        <is>
          <t>https://www.getapp.com/project-management-planning-software/a/accelo/</t>
        </is>
      </c>
      <c r="F59089" t="inlineStr">
        <is>
          <t>Accelo transforms the way professional service businesses manage client work to improve their performance and profitability.Read more about Accelo</t>
        </is>
      </c>
    </row>
    <row r="59090">
      <c r="A59090" t="inlineStr">
        <is>
          <t>Customer Service &amp; Support</t>
        </is>
      </c>
      <c r="B59090" t="inlineStr">
        <is>
          <t>Customer Service</t>
        </is>
      </c>
      <c r="C59090" t="inlineStr">
        <is>
          <t>https://www.getapp.com/customer-service-support-software/customer-service/os/web-based</t>
        </is>
      </c>
      <c r="D59090" t="inlineStr">
        <is>
          <t>SAP Customer Experience</t>
        </is>
      </c>
      <c r="E59090" t="inlineStr">
        <is>
          <t>https://www.getapp.com/customer-management-software/a/sap-crm/</t>
        </is>
      </c>
      <c r="F59090" t="inlineStr">
        <is>
          <t>SAP Customer Experience is a cloud-based customer relationship management solution that integrates with SAP ERP, forming part of the complete SAP business suite. The CRM software provides a single platform to store all client account information and manage all customer communications.Read more about SAP Customer Experience</t>
        </is>
      </c>
    </row>
    <row r="59091">
      <c r="A59091" t="inlineStr">
        <is>
          <t>Customer Service &amp; Support</t>
        </is>
      </c>
      <c r="B59091" t="inlineStr">
        <is>
          <t>Customer Service</t>
        </is>
      </c>
      <c r="C59091" t="inlineStr">
        <is>
          <t>https://www.getapp.com/customer-service-support-software/customer-service/os/web-based</t>
        </is>
      </c>
      <c r="D59091" t="inlineStr">
        <is>
          <t>Tempo Timesheets</t>
        </is>
      </c>
      <c r="E59091" t="inlineStr">
        <is>
          <t>https://www.getapp.com/project-management-planning-software/a/tempo/</t>
        </is>
      </c>
      <c r="F59091"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59092">
      <c r="A59092" t="inlineStr">
        <is>
          <t>Customer Service &amp; Support</t>
        </is>
      </c>
      <c r="B59092" t="inlineStr">
        <is>
          <t>Customer Service</t>
        </is>
      </c>
      <c r="C59092" t="inlineStr">
        <is>
          <t>https://www.getapp.com/customer-service-support-software/customer-service/os/web-based</t>
        </is>
      </c>
      <c r="D59092" t="inlineStr">
        <is>
          <t>BOSSDesk</t>
        </is>
      </c>
      <c r="E59092" t="inlineStr">
        <is>
          <t>https://www.getapp.com/customer-service-support-software/a/boss-solutions-suite/</t>
        </is>
      </c>
      <c r="F59092" t="inlineStr">
        <is>
          <t>BOSSDesk provides a fully integrated Help Desk Software and IT Asset Management solution for both cloud and on-premise. It has been highly ranked by customers for providing an affordable ITSM solution with great user experience, wide range of features, and excellent customer support.Read more about BOSSDesk</t>
        </is>
      </c>
    </row>
    <row r="59093">
      <c r="A59093" t="inlineStr">
        <is>
          <t>Customer Service &amp; Support</t>
        </is>
      </c>
      <c r="B59093" t="inlineStr">
        <is>
          <t>Customer Service</t>
        </is>
      </c>
      <c r="C59093" t="inlineStr">
        <is>
          <t>https://www.getapp.com/customer-service-support-software/customer-service/os/web-based</t>
        </is>
      </c>
      <c r="D59093" t="inlineStr">
        <is>
          <t>Gorgias</t>
        </is>
      </c>
      <c r="E59093" t="inlineStr">
        <is>
          <t>https://www.getapp.com/customer-service-support-software/a/gorgias/</t>
        </is>
      </c>
      <c r="F59093" t="inlineStr">
        <is>
          <t>The conversational AI platform for ecommerce that drives sales and resolves support inquiries through hyper-personalized, instant customer interactions.Read more about Gorgias</t>
        </is>
      </c>
    </row>
    <row r="59094">
      <c r="A59094" t="inlineStr">
        <is>
          <t>Customer Service &amp; Support</t>
        </is>
      </c>
      <c r="B59094" t="inlineStr">
        <is>
          <t>Customer Service</t>
        </is>
      </c>
      <c r="C59094" t="inlineStr">
        <is>
          <t>https://www.getapp.com/customer-service-support-software/customer-service/os/web-based</t>
        </is>
      </c>
      <c r="D59094" t="inlineStr">
        <is>
          <t>HubSpot Service Hub</t>
        </is>
      </c>
      <c r="E59094" t="inlineStr">
        <is>
          <t>https://www.getapp.com/customer-service-support-software/a/hubspot-service-hub/</t>
        </is>
      </c>
      <c r="F59094" t="inlineStr">
        <is>
          <t>HubSpot Service Hub is a cloud-based customer service platform, which aims to simplify processes for managing customer queries &amp; improving client engagement. It allows users to connect with customers via live chat, one-to-one customer communication, conversational bots, and more.Read more about HubSpot Service Hub</t>
        </is>
      </c>
    </row>
    <row r="59095">
      <c r="A59095" t="inlineStr">
        <is>
          <t>Customer Service &amp; Support</t>
        </is>
      </c>
      <c r="B59095" t="inlineStr">
        <is>
          <t>Customer Service</t>
        </is>
      </c>
      <c r="C59095" t="inlineStr">
        <is>
          <t>https://www.getapp.com/customer-service-support-software/customer-service/os/web-based</t>
        </is>
      </c>
      <c r="D59095" t="inlineStr">
        <is>
          <t>UJET</t>
        </is>
      </c>
      <c r="E59095" t="inlineStr">
        <is>
          <t>https://www.getapp.com/customer-service-support-software/a/ujet/</t>
        </is>
      </c>
      <c r="F59095" t="inlineStr">
        <is>
          <t>UJET is a modern cloud contact center software company with leading innovation in smartphone-era customer support on the web, phone, and mobile apps.Read more about UJET</t>
        </is>
      </c>
    </row>
    <row r="59096">
      <c r="A59096" t="inlineStr">
        <is>
          <t>Customer Service &amp; Support</t>
        </is>
      </c>
      <c r="B59096" t="inlineStr">
        <is>
          <t>Customer Service</t>
        </is>
      </c>
      <c r="C59096" t="inlineStr">
        <is>
          <t>https://www.getapp.com/customer-service-support-software/customer-service/os/web-based</t>
        </is>
      </c>
      <c r="D59096" t="inlineStr">
        <is>
          <t>HelpDesk</t>
        </is>
      </c>
      <c r="E59096" t="inlineStr">
        <is>
          <t>https://www.getapp.com/customer-service-support-software/a/helpdesk/</t>
        </is>
      </c>
      <c r="F59096" t="inlineStr">
        <is>
          <t>HelpDesk is a ticketing system for customer service teams. Minimize your support team’s efforts and save time for meaningful conversations with customers. Resolve tickets faster and with greater precision. Use HelpDesk to improve your customer satisfaction level and increase sales.Read more about HelpDesk</t>
        </is>
      </c>
    </row>
    <row r="59097">
      <c r="A59097" t="inlineStr">
        <is>
          <t>Customer Service &amp; Support</t>
        </is>
      </c>
      <c r="B59097" t="inlineStr">
        <is>
          <t>Customer Service</t>
        </is>
      </c>
      <c r="C59097" t="inlineStr">
        <is>
          <t>https://www.getapp.com/customer-service-support-software/customer-service/os/web-based</t>
        </is>
      </c>
      <c r="D59097" t="inlineStr">
        <is>
          <t>Bright Pattern</t>
        </is>
      </c>
      <c r="E59097" t="inlineStr">
        <is>
          <t>https://www.getapp.com/customer-service-support-software/a/servicepattern/</t>
        </is>
      </c>
      <c r="F59097" t="inlineStr">
        <is>
          <t>Bright Pattern is the most effective cloud contact center software which helps businesses to simplify omnichannel service.Read more about Bright Pattern</t>
        </is>
      </c>
    </row>
    <row r="59098">
      <c r="A59098" t="inlineStr">
        <is>
          <t>Customer Service &amp; Support</t>
        </is>
      </c>
      <c r="B59098" t="inlineStr">
        <is>
          <t>Customer Service</t>
        </is>
      </c>
      <c r="C59098" t="inlineStr">
        <is>
          <t>https://www.getapp.com/customer-service-support-software/customer-service/os/web-based</t>
        </is>
      </c>
      <c r="D59098" t="inlineStr">
        <is>
          <t>Deskero</t>
        </is>
      </c>
      <c r="E59098" t="inlineStr">
        <is>
          <t>https://www.getapp.com/customer-service-support-software/a/deskero/</t>
        </is>
      </c>
      <c r="F59098" t="inlineStr">
        <is>
          <t>Provide top-level customer service using Deskero, a simple yet powerful app for taking care of your customers with multi-channel and social support.Read more about Deskero</t>
        </is>
      </c>
    </row>
    <row r="59099">
      <c r="A59099" t="inlineStr">
        <is>
          <t>Customer Service &amp; Support</t>
        </is>
      </c>
      <c r="B59099" t="inlineStr">
        <is>
          <t>Customer Service</t>
        </is>
      </c>
      <c r="C59099" t="inlineStr">
        <is>
          <t>https://www.getapp.com/customer-service-support-software/customer-service/os/web-based</t>
        </is>
      </c>
      <c r="D59099" t="inlineStr">
        <is>
          <t>Comm100 Live Chat</t>
        </is>
      </c>
      <c r="E59099" t="inlineStr">
        <is>
          <t>https://www.getapp.com/customer-service-support-software/a/comm100-live-chat/</t>
        </is>
      </c>
      <c r="F59099" t="inlineStr">
        <is>
          <t>Comm100 omnichannel customer engagement empowers brands to connect at every key digital channel through a single, unified console.Read more about Comm100 Live Chat</t>
        </is>
      </c>
    </row>
    <row r="59100">
      <c r="A59100" t="inlineStr">
        <is>
          <t>Customer Service &amp; Support</t>
        </is>
      </c>
      <c r="B59100" t="inlineStr">
        <is>
          <t>Customer Service</t>
        </is>
      </c>
      <c r="C59100" t="inlineStr">
        <is>
          <t>https://www.getapp.com/customer-service-support-software/customer-service/os/web-based</t>
        </is>
      </c>
      <c r="D59100" t="inlineStr">
        <is>
          <t>Hiver</t>
        </is>
      </c>
      <c r="E59100" t="inlineStr">
        <is>
          <t>https://www.getapp.com/it-communications-software/a/hiver/</t>
        </is>
      </c>
      <c r="F59100" t="inlineStr">
        <is>
          <t>Hiver supercharges customer service within Gmail. Handle all support channels, including email and live chat, effortlessly. Equip agents with smart automations and analytics. Foster lasting customer ties and track vital metrics. With Hiver, offer unmatched support without traditional helpdesk hassleRead more about Hiver</t>
        </is>
      </c>
    </row>
    <row r="59101">
      <c r="A59101" t="inlineStr">
        <is>
          <t>Customer Service &amp; Support</t>
        </is>
      </c>
      <c r="B59101" t="inlineStr">
        <is>
          <t>Customer Service</t>
        </is>
      </c>
      <c r="C59101" t="inlineStr">
        <is>
          <t>https://www.getapp.com/customer-service-support-software/customer-service/os/web-based</t>
        </is>
      </c>
      <c r="D59101" t="inlineStr">
        <is>
          <t>ZIWO</t>
        </is>
      </c>
      <c r="E59101" t="inlineStr">
        <is>
          <t>https://www.getapp.com/customer-service-support-software/a/ziwo/</t>
        </is>
      </c>
      <c r="F59101" t="inlineStr">
        <is>
          <t>ZIWO is a cloud call center software for sales, marketing, customer support for real or virtual agents. Features include CRM integration, outbound dialer, virtual phone , call tracking, call masking , Agent and Admin Mobile App along with live monitoring of Inbound &amp; Outbound KPI such as IVR, FCR.Read more about ZIWO</t>
        </is>
      </c>
    </row>
    <row r="59102">
      <c r="A59102" t="inlineStr">
        <is>
          <t>Customer Service &amp; Support</t>
        </is>
      </c>
      <c r="B59102" t="inlineStr">
        <is>
          <t>Customer Service</t>
        </is>
      </c>
      <c r="C59102" t="inlineStr">
        <is>
          <t>https://www.getapp.com/customer-service-support-software/customer-service/os/web-based</t>
        </is>
      </c>
      <c r="D59102" t="inlineStr">
        <is>
          <t>InvGate Service Management</t>
        </is>
      </c>
      <c r="E59102" t="inlineStr">
        <is>
          <t>https://www.getapp.com/it-management-software/a/service-desk/</t>
        </is>
      </c>
      <c r="F59102" t="inlineStr">
        <is>
          <t>Use InvGate to manage, automate &amp; assess your IT service support with ticket management, workflow automation, self-service, gamification, analytics and more.Read more about InvGate Service Management</t>
        </is>
      </c>
    </row>
    <row r="59103">
      <c r="A59103" t="inlineStr">
        <is>
          <t>Customer Service &amp; Support</t>
        </is>
      </c>
      <c r="B59103" t="inlineStr">
        <is>
          <t>Customer Service</t>
        </is>
      </c>
      <c r="C59103" t="inlineStr">
        <is>
          <t>https://www.getapp.com/customer-service-support-software/customer-service/os/web-based</t>
        </is>
      </c>
      <c r="D59103" t="inlineStr">
        <is>
          <t>TeamSupport Messaging &amp; Live Chat</t>
        </is>
      </c>
      <c r="E59103" t="inlineStr">
        <is>
          <t>https://www.getapp.com/emerging-technology-software/a/teamsupport-messaging-live-chat/</t>
        </is>
      </c>
      <c r="F59103" t="inlineStr">
        <is>
          <t>Mesaaging &amp; Live Chat by TeamSupport empowers B2B and healthcare organizations to unify their customer experience through consistent, convenient, and meaningful conversations.Read more about TeamSupport Messaging &amp; Live Chat</t>
        </is>
      </c>
    </row>
    <row r="59104">
      <c r="A59104" t="inlineStr">
        <is>
          <t>Customer Service &amp; Support</t>
        </is>
      </c>
      <c r="B59104" t="inlineStr">
        <is>
          <t>Customer Service</t>
        </is>
      </c>
      <c r="C59104" t="inlineStr">
        <is>
          <t>https://www.getapp.com/customer-service-support-software/customer-service/os/web-based</t>
        </is>
      </c>
      <c r="D59104" t="inlineStr">
        <is>
          <t>Bettermode</t>
        </is>
      </c>
      <c r="E59104" t="inlineStr">
        <is>
          <t>https://www.getapp.com/website-ecommerce-software/a/tribe/</t>
        </is>
      </c>
      <c r="F59104" t="inlineStr">
        <is>
          <t>Bettermode is a modern and cloud-based community platform designed to connect and empower your customers so they can help each other. Enable your customers to find solutions to their issues, promote self-service, offer content library, collect feedback, and drive customer success.Read more about Bettermode</t>
        </is>
      </c>
    </row>
    <row r="59105">
      <c r="A59105" t="inlineStr">
        <is>
          <t>Customer Service &amp; Support</t>
        </is>
      </c>
      <c r="B59105" t="inlineStr">
        <is>
          <t>Customer Service</t>
        </is>
      </c>
      <c r="C59105" t="inlineStr">
        <is>
          <t>https://www.getapp.com/customer-service-support-software/customer-service/os/web-based</t>
        </is>
      </c>
      <c r="D59105" t="inlineStr">
        <is>
          <t>Medallia Concierge</t>
        </is>
      </c>
      <c r="E59105" t="inlineStr">
        <is>
          <t>https://www.getapp.com/it-communications-software/a/zingle/</t>
        </is>
      </c>
      <c r="F59105" t="inlineStr">
        <is>
          <t>Zingle is an SMS messaging solution which enables communication between businesses &amp; their customers via text, with multi-channel messaging, automations &amp; moreRead more about Medallia Concierge</t>
        </is>
      </c>
    </row>
    <row r="59106">
      <c r="A59106" t="inlineStr">
        <is>
          <t>Customer Service &amp; Support</t>
        </is>
      </c>
      <c r="B59106" t="inlineStr">
        <is>
          <t>Customer Service</t>
        </is>
      </c>
      <c r="C59106" t="inlineStr">
        <is>
          <t>https://www.getapp.com/customer-service-support-software/customer-service/os/web-based</t>
        </is>
      </c>
      <c r="D59106" t="inlineStr">
        <is>
          <t>Vivantio</t>
        </is>
      </c>
      <c r="E59106" t="inlineStr">
        <is>
          <t>https://www.getapp.com/it-management-software/a/vivantio/</t>
        </is>
      </c>
      <c r="F59106" t="inlineStr">
        <is>
          <t>Vivantio provides customer service teams a flexible service optimization solution to meet and exceed customer expectations. Our platform combines CRM capabilities with the power of enterprise-level features so B2B service teams can improve service while reducing costs and serving happier customers.Read more about Vivantio</t>
        </is>
      </c>
    </row>
    <row r="59107">
      <c r="A59107" t="inlineStr">
        <is>
          <t>Customer Service &amp; Support</t>
        </is>
      </c>
      <c r="B59107" t="inlineStr">
        <is>
          <t>Customer Service</t>
        </is>
      </c>
      <c r="C59107" t="inlineStr">
        <is>
          <t>https://www.getapp.com/customer-service-support-software/customer-service/os/web-based</t>
        </is>
      </c>
      <c r="D59107" t="inlineStr">
        <is>
          <t>JustCall</t>
        </is>
      </c>
      <c r="E59107" t="inlineStr">
        <is>
          <t>https://www.getapp.com/all-software/a/justcall/</t>
        </is>
      </c>
      <c r="F59107" t="inlineStr">
        <is>
          <t>Offer seamless, round-the-clock support with IVR, Smart Call Routing, Live Call Monitoring, SMS Bots, &amp; more with JustCall.Read more about JustCall</t>
        </is>
      </c>
    </row>
    <row r="59108">
      <c r="A59108" t="inlineStr">
        <is>
          <t>Customer Service &amp; Support</t>
        </is>
      </c>
      <c r="B59108" t="inlineStr">
        <is>
          <t>Customer Service</t>
        </is>
      </c>
      <c r="C59108" t="inlineStr">
        <is>
          <t>https://www.getapp.com/customer-service-support-software/customer-service/os/web-based</t>
        </is>
      </c>
      <c r="D59108" t="inlineStr">
        <is>
          <t>GreenRope</t>
        </is>
      </c>
      <c r="E59108" t="inlineStr">
        <is>
          <t>https://www.getapp.com/marketing-software/a/greenrope/</t>
        </is>
      </c>
      <c r="F59108" t="inlineStr">
        <is>
          <t>GreenRope helps you provide better customer service, see all customer information, interactions, and history in one place. You can use automation to simplify your tasks and communications, create tickets, surveys, feedback forms, and more to measure customer satisfaction and solve problems.Read more about GreenRope</t>
        </is>
      </c>
    </row>
    <row r="59109">
      <c r="A59109" t="inlineStr">
        <is>
          <t>Customer Service &amp; Support</t>
        </is>
      </c>
      <c r="B59109" t="inlineStr">
        <is>
          <t>Customer Service</t>
        </is>
      </c>
      <c r="C59109" t="inlineStr">
        <is>
          <t>https://www.getapp.com/customer-service-support-software/customer-service/os/web-based</t>
        </is>
      </c>
      <c r="D59109" t="inlineStr">
        <is>
          <t>ServiceNow Customer Service Management</t>
        </is>
      </c>
      <c r="E59109" t="inlineStr">
        <is>
          <t>https://www.getapp.com/collaboration-software/a/servicenow-customer-service-management/</t>
        </is>
      </c>
      <c r="F59109" t="inlineStr">
        <is>
          <t>ServiceNow CSM enables companies to deliver exceptional customer service, automate and streamline operations to reduce the cost to serve. It enhances agent productivity, reduces response times, and delivers personalized customer experiences, resulting in increased satisfaction and loyalty.Read more about ServiceNow Customer Service Management</t>
        </is>
      </c>
    </row>
    <row r="59110">
      <c r="A59110" t="inlineStr">
        <is>
          <t>Customer Service &amp; Support</t>
        </is>
      </c>
      <c r="B59110" t="inlineStr">
        <is>
          <t>Customer Service</t>
        </is>
      </c>
      <c r="C59110" t="inlineStr">
        <is>
          <t>https://www.getapp.com/customer-service-support-software/customer-service/os/web-based</t>
        </is>
      </c>
      <c r="D59110" t="inlineStr">
        <is>
          <t>SugarCRM</t>
        </is>
      </c>
      <c r="E59110" t="inlineStr">
        <is>
          <t>https://www.getapp.com/customer-management-software/a/sugarcrm/</t>
        </is>
      </c>
      <c r="F59110" t="inlineStr">
        <is>
          <t>Streamline customer service and provide a differentiated, positive experience at every touch pointEngage customers on their terms, empower employees, create better customer experiences, retain customers, and drive growth with Sugar Serve.Read more about SugarCRM</t>
        </is>
      </c>
    </row>
    <row r="59111">
      <c r="A59111" t="inlineStr">
        <is>
          <t>Customer Service &amp; Support</t>
        </is>
      </c>
      <c r="B59111" t="inlineStr">
        <is>
          <t>Customer Service</t>
        </is>
      </c>
      <c r="C59111" t="inlineStr">
        <is>
          <t>https://www.getapp.com/customer-service-support-software/customer-service/os/web-based</t>
        </is>
      </c>
      <c r="D59111" t="inlineStr">
        <is>
          <t>Corefactors</t>
        </is>
      </c>
      <c r="E59111" t="inlineStr">
        <is>
          <t>https://www.getapp.com/marketing-software/a/corefactors/</t>
        </is>
      </c>
      <c r="F59111" t="inlineStr">
        <is>
          <t>Corefactors is a RevOps-enabling AI-powered CRM software that automates operations and integrates data across your revenue-generating teams. The solution is easy to customize and designed to handle increasing volumes of data and users without compromising performance.Read more about Corefactors</t>
        </is>
      </c>
    </row>
    <row r="59112">
      <c r="A59112" t="inlineStr">
        <is>
          <t>Customer Service &amp; Support</t>
        </is>
      </c>
      <c r="B59112" t="inlineStr">
        <is>
          <t>Customer Service</t>
        </is>
      </c>
      <c r="C59112" t="inlineStr">
        <is>
          <t>https://www.getapp.com/customer-service-support-software/customer-service/os/web-based</t>
        </is>
      </c>
      <c r="D59112" t="inlineStr">
        <is>
          <t>Chaport</t>
        </is>
      </c>
      <c r="E59112" t="inlineStr">
        <is>
          <t>https://www.getapp.com/customer-service-support-software/a/chaport-live-chat/</t>
        </is>
      </c>
      <c r="F59112" t="inlineStr">
        <is>
          <t>Chaport is modern customer messaging software with multi-channel live chat, chatbots, auto-invitations, knowledge base, integrations with Facebook, Viber, Telegram, and group chat capabilities. It has desktop apps for Mac, Windows, Web, and full-featured mobile apps for iOS, &amp; Android.Read more about Chaport</t>
        </is>
      </c>
    </row>
    <row r="59113">
      <c r="A59113" t="inlineStr">
        <is>
          <t>Customer Service &amp; Support</t>
        </is>
      </c>
      <c r="B59113" t="inlineStr">
        <is>
          <t>Customer Service</t>
        </is>
      </c>
      <c r="C59113" t="inlineStr">
        <is>
          <t>https://www.getapp.com/customer-service-support-software/customer-service/os/web-based</t>
        </is>
      </c>
      <c r="D59113" t="inlineStr">
        <is>
          <t>Faveo Helpdesk</t>
        </is>
      </c>
      <c r="E59113" t="inlineStr">
        <is>
          <t>https://www.getapp.com/it-management-software/a/faveo-helpdesk/</t>
        </is>
      </c>
      <c r="F59113" t="inlineStr">
        <is>
          <t>Faveo Helpdesk has served various clients across the globe to track and manage customer support. It helps your team stay organized. Faveo is integrated with email, phone, chat, social media (Facebook, Twitter), and many third-party applications. It is easy to install, easy to use, and cost-effective.Read more about Faveo Helpdesk</t>
        </is>
      </c>
    </row>
    <row r="59114">
      <c r="A59114" t="inlineStr">
        <is>
          <t>Customer Service &amp; Support</t>
        </is>
      </c>
      <c r="B59114" t="inlineStr">
        <is>
          <t>Customer Service</t>
        </is>
      </c>
      <c r="C59114" t="inlineStr">
        <is>
          <t>https://www.getapp.com/customer-service-support-software/customer-service/os/web-based</t>
        </is>
      </c>
      <c r="D59114" t="inlineStr">
        <is>
          <t>HappyFox Help Desk</t>
        </is>
      </c>
      <c r="E59114" t="inlineStr">
        <is>
          <t>https://www.getapp.com/customer-service-support-software/a/happyfox/</t>
        </is>
      </c>
      <c r="F59114" t="inlineStr">
        <is>
          <t>HappyFox is a cloud based, all-in-one help desk and customer support software. HappyFox's ticketing system enables the quick resolution of customers' issues via an efficient customer support workflow. The platform provides a built-in knowledge base, community forum and end-user support portal.Read more about HappyFox Help Desk</t>
        </is>
      </c>
    </row>
    <row r="59115">
      <c r="A59115" t="inlineStr">
        <is>
          <t>Customer Service &amp; Support</t>
        </is>
      </c>
      <c r="B59115" t="inlineStr">
        <is>
          <t>Customer Service</t>
        </is>
      </c>
      <c r="C59115" t="inlineStr">
        <is>
          <t>https://www.getapp.com/customer-service-support-software/customer-service/os/web-based</t>
        </is>
      </c>
      <c r="D59115" t="inlineStr">
        <is>
          <t>monday service</t>
        </is>
      </c>
      <c r="E59115" t="inlineStr">
        <is>
          <t>https://www.getapp.com/it-management-software/a/monday-service/</t>
        </is>
      </c>
      <c r="F59115" t="inlineStr">
        <is>
          <t>monday service is a service platform that helps organizations deliver exceptional support experiences. The platform caters to various service teams, including IT, customer service, and HR. At the core of Monday service are powerful AI automations that enable businesses to streamline critical service processes. The platform automatically classifies incoming tickets by type, urgency, sentiment, and department, enabling agents to focus on the most pressing issues.Read more about monday service</t>
        </is>
      </c>
    </row>
    <row r="59116">
      <c r="A59116" t="inlineStr">
        <is>
          <t>Customer Service &amp; Support</t>
        </is>
      </c>
      <c r="B59116" t="inlineStr">
        <is>
          <t>Customer Service</t>
        </is>
      </c>
      <c r="C59116" t="inlineStr">
        <is>
          <t>https://www.getapp.com/customer-service-support-software/customer-service/os/web-based</t>
        </is>
      </c>
      <c r="D59116" t="inlineStr">
        <is>
          <t>Giva</t>
        </is>
      </c>
      <c r="E59116" t="inlineStr">
        <is>
          <t>https://www.getapp.com/customer-service-support-software/a/giva-customer-service/</t>
        </is>
      </c>
      <c r="F59116" t="inlineStr">
        <is>
          <t>Giva is a cloud-based, HIPAA compliant ITIL help desk software for any size organization. Highly customizable, but easy to deploy and accessible via mobile, tablet and desktop, eHelpDesk provides features for measuring customer satisfaction, responsiveness and team productivity.Read more about Giva</t>
        </is>
      </c>
    </row>
    <row r="59117">
      <c r="A59117" t="inlineStr">
        <is>
          <t>Customer Service &amp; Support</t>
        </is>
      </c>
      <c r="B59117" t="inlineStr">
        <is>
          <t>Customer Service</t>
        </is>
      </c>
      <c r="C59117" t="inlineStr">
        <is>
          <t>https://www.getapp.com/customer-service-support-software/customer-service/os/web-based</t>
        </is>
      </c>
      <c r="D59117" t="inlineStr">
        <is>
          <t>Kustomer</t>
        </is>
      </c>
      <c r="E59117" t="inlineStr">
        <is>
          <t>https://www.getapp.com/customer-management-software/a/kustomer/</t>
        </is>
      </c>
      <c r="F59117" t="inlineStr">
        <is>
          <t>Kustomer is the omnichannel customer management platform focused on delivering standout experiences - not resolving tickets.Read more about Kustomer</t>
        </is>
      </c>
    </row>
    <row r="59118">
      <c r="A59118" t="inlineStr">
        <is>
          <t>Customer Service &amp; Support</t>
        </is>
      </c>
      <c r="B59118" t="inlineStr">
        <is>
          <t>Customer Service</t>
        </is>
      </c>
      <c r="C59118" t="inlineStr">
        <is>
          <t>https://www.getapp.com/customer-service-support-software/customer-service/os/web-based</t>
        </is>
      </c>
      <c r="D59118" t="inlineStr">
        <is>
          <t>Dialshree</t>
        </is>
      </c>
      <c r="E59118" t="inlineStr">
        <is>
          <t>https://www.getapp.com/customer-service-support-software/a/dialshree/</t>
        </is>
      </c>
      <c r="F59118" t="inlineStr">
        <is>
          <t>DialShree is a cloud-based software designed to help businesses manage customer interactions. It can be deployed on any web server or cloud platform and can be used to manage interactions across multiple channels.Read more about Dialshree</t>
        </is>
      </c>
    </row>
    <row r="59119">
      <c r="A59119" t="inlineStr">
        <is>
          <t>Customer Service &amp; Support</t>
        </is>
      </c>
      <c r="B59119" t="inlineStr">
        <is>
          <t>Customer Service</t>
        </is>
      </c>
      <c r="C59119" t="inlineStr">
        <is>
          <t>https://www.getapp.com/customer-service-support-software/customer-service/os/web-based</t>
        </is>
      </c>
      <c r="D59119" t="inlineStr">
        <is>
          <t>Lime CRM</t>
        </is>
      </c>
      <c r="E59119" t="inlineStr">
        <is>
          <t>https://www.getapp.com/customer-management-software/a/lime-crm/</t>
        </is>
      </c>
      <c r="F59119" t="inlineStr">
        <is>
          <t>Lime CRM is a customer relationship management (CRM) software that helps you keep all your customers, deals and campaigns in one place. With integrations to your other IT systems, Lime CRM gives you with the tools to provide exceptional customer experiences. Hosted or on your own server.Read more about Lime CRM</t>
        </is>
      </c>
    </row>
    <row r="59120">
      <c r="A59120" t="inlineStr">
        <is>
          <t>Customer Service &amp; Support</t>
        </is>
      </c>
      <c r="B59120" t="inlineStr">
        <is>
          <t>Customer Service</t>
        </is>
      </c>
      <c r="C59120" t="inlineStr">
        <is>
          <t>https://www.getapp.com/customer-service-support-software/customer-service/os/web-based</t>
        </is>
      </c>
      <c r="D59120" t="inlineStr">
        <is>
          <t>Whatfix</t>
        </is>
      </c>
      <c r="E59120" t="inlineStr">
        <is>
          <t>https://www.getapp.com/customer-management-software/a/whatfix/</t>
        </is>
      </c>
      <c r="F59120" t="inlineStr">
        <is>
          <t>Whatfix empowers your users to self-serve their queries and get deep understanding into the product to ultimately help you reduce cost of managing supportRead more about Whatfix</t>
        </is>
      </c>
    </row>
    <row r="59121">
      <c r="A59121" t="inlineStr">
        <is>
          <t>Customer Service &amp; Support</t>
        </is>
      </c>
      <c r="B59121" t="inlineStr">
        <is>
          <t>Customer Service</t>
        </is>
      </c>
      <c r="C59121" t="inlineStr">
        <is>
          <t>https://www.getapp.com/customer-service-support-software/customer-service/os/web-based</t>
        </is>
      </c>
      <c r="D59121" t="inlineStr">
        <is>
          <t>Upnify CRM</t>
        </is>
      </c>
      <c r="E59121" t="inlineStr">
        <is>
          <t>https://www.getapp.com/sales-software/a/upnify-crm/</t>
        </is>
      </c>
      <c r="F59121"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59122">
      <c r="A59122" t="inlineStr">
        <is>
          <t>Customer Service &amp; Support</t>
        </is>
      </c>
      <c r="B59122" t="inlineStr">
        <is>
          <t>Customer Service</t>
        </is>
      </c>
      <c r="C59122" t="inlineStr">
        <is>
          <t>https://www.getapp.com/customer-service-support-software/customer-service/os/web-based</t>
        </is>
      </c>
      <c r="D59122" t="inlineStr">
        <is>
          <t>Sobot</t>
        </is>
      </c>
      <c r="E59122" t="inlineStr">
        <is>
          <t>https://www.getapp.com/customer-management-software/a/sobot/</t>
        </is>
      </c>
      <c r="F59122" t="inlineStr">
        <is>
          <t>Sobot is a global leader in contact center solutions, offering a versatile platform that includes chatbot functionality, live chat, voice support, ticketing systems, messaging, and the WhatsApp Business API.Read more about Sobot</t>
        </is>
      </c>
    </row>
    <row r="59123">
      <c r="A59123" t="inlineStr">
        <is>
          <t>Customer Service &amp; Support</t>
        </is>
      </c>
      <c r="B59123" t="inlineStr">
        <is>
          <t>Customer Service</t>
        </is>
      </c>
      <c r="C59123" t="inlineStr">
        <is>
          <t>https://www.getapp.com/customer-service-support-software/customer-service/os/web-based</t>
        </is>
      </c>
      <c r="D59123" t="inlineStr">
        <is>
          <t>Groove</t>
        </is>
      </c>
      <c r="E59123" t="inlineStr">
        <is>
          <t>https://www.getapp.com/customer-management-software/a/groove/</t>
        </is>
      </c>
      <c r="F59123" t="inlineStr">
        <is>
          <t>Use Groove to manage, assess &amp; track customer support activity through ticket management, knowledge base, workflow automation, detailed reporting, and more.Read more about Groove</t>
        </is>
      </c>
    </row>
    <row r="59124">
      <c r="A59124" t="inlineStr">
        <is>
          <t>Customer Service &amp; Support</t>
        </is>
      </c>
      <c r="B59124" t="inlineStr">
        <is>
          <t>Customer Service</t>
        </is>
      </c>
      <c r="C59124" t="inlineStr">
        <is>
          <t>https://www.getapp.com/customer-service-support-software/customer-service/os/web-based</t>
        </is>
      </c>
      <c r="D59124" t="inlineStr">
        <is>
          <t>TOPdesk</t>
        </is>
      </c>
      <c r="E59124" t="inlineStr">
        <is>
          <t>https://www.getapp.com/customer-service-support-software/a/topdesk/</t>
        </is>
      </c>
      <c r="F59124" t="inlineStr">
        <is>
          <t>TOPdesk is a service management platform for busy IT service teams that want to get things done. Packed with features and templates for processes like Incident Management, Asset Management and Change Management, TOPdesk is ready to use and quick to personalize. Our in-house experts are here to help.Read more about TOPdesk</t>
        </is>
      </c>
    </row>
    <row r="59125">
      <c r="A59125" t="inlineStr">
        <is>
          <t>Customer Service &amp; Support</t>
        </is>
      </c>
      <c r="B59125" t="inlineStr">
        <is>
          <t>Customer Service</t>
        </is>
      </c>
      <c r="C59125" t="inlineStr">
        <is>
          <t>https://www.getapp.com/customer-service-support-software/customer-service/os/web-based</t>
        </is>
      </c>
      <c r="D59125" t="inlineStr">
        <is>
          <t>servis.ai</t>
        </is>
      </c>
      <c r="E59125" t="inlineStr">
        <is>
          <t>https://www.getapp.com/customer-management-software/a/freeagent-crm/</t>
        </is>
      </c>
      <c r="F59125" t="inlineStr">
        <is>
          <t>FreeAgent is a fully-featured Customer Service platform that effectively enables your team to resolve issues and reduce the need for future inquiries.Read more about servis.ai</t>
        </is>
      </c>
    </row>
    <row r="59126">
      <c r="A59126" t="inlineStr">
        <is>
          <t>Customer Service &amp; Support</t>
        </is>
      </c>
      <c r="B59126" t="inlineStr">
        <is>
          <t>Customer Service</t>
        </is>
      </c>
      <c r="C59126" t="inlineStr">
        <is>
          <t>https://www.getapp.com/customer-service-support-software/customer-service/os/web-based</t>
        </is>
      </c>
      <c r="D59126" t="inlineStr">
        <is>
          <t>OTRS</t>
        </is>
      </c>
      <c r="E59126" t="inlineStr">
        <is>
          <t>https://www.getapp.com/customer-service-support-software/a/otrs/</t>
        </is>
      </c>
      <c r="F59126" t="inlineStr">
        <is>
          <t>OTRS is a helpdesk software designed to help businesses manage resources, workflows, internal communication processes, customers, service requests, and more on a centralized platform. Administrators can configure access permissions, enabling agents to view client data.Read more about OTRS</t>
        </is>
      </c>
    </row>
    <row r="59127">
      <c r="A59127" t="inlineStr">
        <is>
          <t>Customer Service &amp; Support</t>
        </is>
      </c>
      <c r="B59127" t="inlineStr">
        <is>
          <t>Customer Service</t>
        </is>
      </c>
      <c r="C59127" t="inlineStr">
        <is>
          <t>https://www.getapp.com/customer-service-support-software/customer-service/os/web-based</t>
        </is>
      </c>
      <c r="D59127" t="inlineStr">
        <is>
          <t>Re:amaze</t>
        </is>
      </c>
      <c r="E59127" t="inlineStr">
        <is>
          <t>https://www.getapp.com/customer-management-software/a/reamaze-cloud-helpdesk/</t>
        </is>
      </c>
      <c r="F59127" t="inlineStr">
        <is>
          <t>Re:amaze is a web based help desk platform that enables businesses to communicate with customers at scale. Multi-channel support for all conversational channels like chat, email, social media, and mobile, helps entire teams stay in sync with customers in a shared team inbox so nothing goes missing.Read more about Re:amaze</t>
        </is>
      </c>
    </row>
    <row r="59128">
      <c r="A59128" t="inlineStr">
        <is>
          <t>Customer Service &amp; Support</t>
        </is>
      </c>
      <c r="B59128" t="inlineStr">
        <is>
          <t>Customer Service</t>
        </is>
      </c>
      <c r="C59128" t="inlineStr">
        <is>
          <t>https://www.getapp.com/customer-service-support-software/customer-service/os/web-based</t>
        </is>
      </c>
      <c r="D59128" t="inlineStr">
        <is>
          <t>Assembled</t>
        </is>
      </c>
      <c r="E59128" t="inlineStr">
        <is>
          <t>https://www.getapp.com/hr-employee-management-software/a/assembled/</t>
        </is>
      </c>
      <c r="F59128" t="inlineStr">
        <is>
          <t>Assembled is a support operations platform that combines modern workforce management and AI-powered issue resolution to help companies scale exceptional customer support.Read more about Assembled</t>
        </is>
      </c>
    </row>
    <row r="59129">
      <c r="A59129" t="inlineStr">
        <is>
          <t>Customer Service &amp; Support</t>
        </is>
      </c>
      <c r="B59129" t="inlineStr">
        <is>
          <t>Customer Service</t>
        </is>
      </c>
      <c r="C59129" t="inlineStr">
        <is>
          <t>https://www.getapp.com/customer-service-support-software/customer-service/os/web-based</t>
        </is>
      </c>
      <c r="D59129" t="inlineStr">
        <is>
          <t>LiveHelpNow</t>
        </is>
      </c>
      <c r="E59129" t="inlineStr">
        <is>
          <t>https://www.getapp.com/customer-service-support-software/a/livehelpnow-customer-service-suite/</t>
        </is>
      </c>
      <c r="F59129" t="inlineStr">
        <is>
          <t>LiveHelpNow is a help desk software solution for customer service and live chat. LiveHelpNow's live chat tool engages with website visitors to garner customer feedback, send targeted messages &amp; relevant recommendations. It also provides email &amp; ticket management, knowledge base publishing &amp; more.Read more about LiveHelpNow</t>
        </is>
      </c>
    </row>
    <row r="59130">
      <c r="A59130" t="inlineStr">
        <is>
          <t>Customer Service &amp; Support</t>
        </is>
      </c>
      <c r="B59130" t="inlineStr">
        <is>
          <t>Customer Service</t>
        </is>
      </c>
      <c r="C59130" t="inlineStr">
        <is>
          <t>https://www.getapp.com/customer-service-support-software/customer-service/os/web-based</t>
        </is>
      </c>
      <c r="D59130" t="inlineStr">
        <is>
          <t>Zingtree</t>
        </is>
      </c>
      <c r="E59130" t="inlineStr">
        <is>
          <t>https://www.getapp.com/customer-service-support-software/a/zingtree/</t>
        </is>
      </c>
      <c r="F59130" t="inlineStr">
        <is>
          <t>Zingtree allows you to build no-code, interactive decision trees that help you create agent scripts, guide customers, and manage internal processes.Read more about Zingtree</t>
        </is>
      </c>
    </row>
    <row r="59131">
      <c r="A59131" t="inlineStr">
        <is>
          <t>Customer Service &amp; Support</t>
        </is>
      </c>
      <c r="B59131" t="inlineStr">
        <is>
          <t>Customer Service</t>
        </is>
      </c>
      <c r="C59131" t="inlineStr">
        <is>
          <t>https://www.getapp.com/customer-service-support-software/customer-service/os/web-based</t>
        </is>
      </c>
      <c r="D59131" t="inlineStr">
        <is>
          <t>SuperOffice CRM</t>
        </is>
      </c>
      <c r="E59131" t="inlineStr">
        <is>
          <t>https://www.getapp.com/customer-management-software/a/superoffice-crm/</t>
        </is>
      </c>
      <c r="F59131" t="inlineStr">
        <is>
          <t>SuperOffice is an award winning customer service platform that helps support teams manage incoming requests via email, social media and live chatRead more about SuperOffice CRM</t>
        </is>
      </c>
    </row>
    <row r="59132">
      <c r="A59132" t="inlineStr">
        <is>
          <t>Customer Service &amp; Support</t>
        </is>
      </c>
      <c r="B59132" t="inlineStr">
        <is>
          <t>Customer Service</t>
        </is>
      </c>
      <c r="C59132" t="inlineStr">
        <is>
          <t>https://www.getapp.com/customer-service-support-software/customer-service/os/web-based</t>
        </is>
      </c>
      <c r="D59132" t="inlineStr">
        <is>
          <t>Method CRM</t>
        </is>
      </c>
      <c r="E59132" t="inlineStr">
        <is>
          <t>https://www.getapp.com/customer-management-software/a/method-crm/</t>
        </is>
      </c>
      <c r="F59132" t="inlineStr">
        <is>
          <t>Enhance your customer service with Method CRM, which connects with QuickBooks Online and Desktop to centralize all your customer info. Track every interaction and respond faster with complete customer histories and invoices right at your fingertips. Smarter service starts here.Read more about Method CRM</t>
        </is>
      </c>
    </row>
    <row r="59133">
      <c r="A59133" t="inlineStr">
        <is>
          <t>Customer Service &amp; Support</t>
        </is>
      </c>
      <c r="B59133" t="inlineStr">
        <is>
          <t>Customer Service</t>
        </is>
      </c>
      <c r="C59133" t="inlineStr">
        <is>
          <t>https://www.getapp.com/customer-service-support-software/customer-service/os/web-based</t>
        </is>
      </c>
      <c r="D59133" t="inlineStr">
        <is>
          <t>Kayako</t>
        </is>
      </c>
      <c r="E59133" t="inlineStr">
        <is>
          <t>https://www.getapp.com/customer-management-software/a/kayako/</t>
        </is>
      </c>
      <c r="F59133" t="inlineStr">
        <is>
          <t>Kayako - Customer Service Software made personal and simple with a unified customer service platform that helps you build closer relationships.Read more about Kayako</t>
        </is>
      </c>
    </row>
    <row r="59134">
      <c r="A59134" t="inlineStr">
        <is>
          <t>Customer Service &amp; Support</t>
        </is>
      </c>
      <c r="B59134" t="inlineStr">
        <is>
          <t>Customer Service</t>
        </is>
      </c>
      <c r="C59134" t="inlineStr">
        <is>
          <t>https://www.getapp.com/customer-service-support-software/customer-service/os/web-based</t>
        </is>
      </c>
      <c r="D59134" t="inlineStr">
        <is>
          <t>ProProfs Chat</t>
        </is>
      </c>
      <c r="E59134" t="inlineStr">
        <is>
          <t>https://www.getapp.com/customer-service-support-software/a/proprofs-chat/</t>
        </is>
      </c>
      <c r="F59134" t="inlineStr">
        <is>
          <t>ProProfs Chat is a real-time sales &amp; support live chat tool for websites, designed to help businesses connect with, assist, engage &amp; convert website visitorsRead more about ProProfs Chat</t>
        </is>
      </c>
    </row>
    <row r="59135">
      <c r="A59135" t="inlineStr">
        <is>
          <t>Customer Service &amp; Support</t>
        </is>
      </c>
      <c r="B59135" t="inlineStr">
        <is>
          <t>Customer Service</t>
        </is>
      </c>
      <c r="C59135" t="inlineStr">
        <is>
          <t>https://www.getapp.com/customer-service-support-software/customer-service/os/web-based</t>
        </is>
      </c>
      <c r="D59135" t="inlineStr">
        <is>
          <t>FluentStream</t>
        </is>
      </c>
      <c r="E59135" t="inlineStr">
        <is>
          <t>https://www.getapp.com/it-communications-software/a/fluentstream/</t>
        </is>
      </c>
      <c r="F59135" t="inlineStr">
        <is>
          <t>Designed to meet the needs of small and mid-sized businesses, FluentStream simplifies business communication with cloud calling, system administration tools, analytics, mobile apps, and more.Tried FluentStream and loved it? Let us know!Read more about FluentStream</t>
        </is>
      </c>
    </row>
    <row r="59136">
      <c r="A59136" t="inlineStr">
        <is>
          <t>Customer Service &amp; Support</t>
        </is>
      </c>
      <c r="B59136" t="inlineStr">
        <is>
          <t>Customer Service</t>
        </is>
      </c>
      <c r="C59136" t="inlineStr">
        <is>
          <t>https://www.getapp.com/customer-service-support-software/customer-service/os/web-based</t>
        </is>
      </c>
      <c r="D59136" t="inlineStr">
        <is>
          <t>Customerly</t>
        </is>
      </c>
      <c r="E59136" t="inlineStr">
        <is>
          <t>https://www.getapp.com/customer-management-software/a/customerly/</t>
        </is>
      </c>
      <c r="F59136" t="inlineStr">
        <is>
          <t>Customerly is the first-in-class AI customer service platform that combines advanced automation, NPS &amp; CSAT surveys, and email marketing. With customizable workflows and intent-based AI Agents, it helps SaaS companies automate support, engage customers, and drive retention effortlessly.Read more about Customerly</t>
        </is>
      </c>
    </row>
    <row r="59137">
      <c r="A59137" t="inlineStr">
        <is>
          <t>Customer Service &amp; Support</t>
        </is>
      </c>
      <c r="B59137" t="inlineStr">
        <is>
          <t>Customer Service</t>
        </is>
      </c>
      <c r="C59137" t="inlineStr">
        <is>
          <t>https://www.getapp.com/customer-service-support-software/customer-service/os/web-based</t>
        </is>
      </c>
      <c r="D59137" t="inlineStr">
        <is>
          <t>Kenyt AI Agents</t>
        </is>
      </c>
      <c r="E59137" t="inlineStr">
        <is>
          <t>https://www.getapp.com/customer-management-software/a/kenytai/</t>
        </is>
      </c>
      <c r="F59137" t="inlineStr">
        <is>
          <t>Kenyt is an AI-enabled platform designed to help businesses improve customer engagement using chatbots. It allows organizations to build, deploy and manage intelligent chatbots. It enables enterprises to automate repetitive tasks, reduce error rates and provide an improved user experience.Read more about Kenyt AI Agents</t>
        </is>
      </c>
    </row>
    <row r="59138">
      <c r="A59138" t="inlineStr">
        <is>
          <t>Customer Service &amp; Support</t>
        </is>
      </c>
      <c r="B59138" t="inlineStr">
        <is>
          <t>Customer Service</t>
        </is>
      </c>
      <c r="C59138" t="inlineStr">
        <is>
          <t>https://www.getapp.com/customer-service-support-software/customer-service/os/web-based</t>
        </is>
      </c>
      <c r="D59138" t="inlineStr">
        <is>
          <t>Kavkom</t>
        </is>
      </c>
      <c r="E59138" t="inlineStr">
        <is>
          <t>https://www.getapp.com/it-communications-software/a/predictive-dialer-pbx/</t>
        </is>
      </c>
      <c r="F59138"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59139">
      <c r="A59139" t="inlineStr">
        <is>
          <t>Customer Service &amp; Support</t>
        </is>
      </c>
      <c r="B59139" t="inlineStr">
        <is>
          <t>Customer Service</t>
        </is>
      </c>
      <c r="C59139" t="inlineStr">
        <is>
          <t>https://www.getapp.com/customer-service-support-software/customer-service/os/web-based</t>
        </is>
      </c>
      <c r="D59139" t="inlineStr">
        <is>
          <t>Unless</t>
        </is>
      </c>
      <c r="E59139" t="inlineStr">
        <is>
          <t>https://www.getapp.com/website-ecommerce-software/a/unless/</t>
        </is>
      </c>
      <c r="F59139" t="inlineStr">
        <is>
          <t>Our conversational UI platform offers businesses an AI-driven solution that facilitates a personalized conversation with every user. This is made possible through a variety of UI components that can easily be added to any existing product without requiring technical expertise.Read more about Unless</t>
        </is>
      </c>
    </row>
    <row r="59140">
      <c r="A59140" t="inlineStr">
        <is>
          <t>Customer Service &amp; Support</t>
        </is>
      </c>
      <c r="B59140" t="inlineStr">
        <is>
          <t>Customer Service</t>
        </is>
      </c>
      <c r="C59140" t="inlineStr">
        <is>
          <t>https://www.getapp.com/customer-service-support-software/customer-service/os/web-based</t>
        </is>
      </c>
      <c r="D59140" t="inlineStr">
        <is>
          <t>Web Help Desk</t>
        </is>
      </c>
      <c r="E59140" t="inlineStr">
        <is>
          <t>https://www.getapp.com/it-management-software/a/web-help-desk/</t>
        </is>
      </c>
      <c r="F59140" t="inlineStr">
        <is>
          <t>Web Help Desk by SolarWinds is a customizable help desk &amp; IT asset management solution for businesses within industries such as education, healthcare, government, &amp; more. It offers features for managing IT assets, IT services, knowledge, remote support, SLA, time &amp; billing, workflows, &amp; more.Read more about Web Help Desk</t>
        </is>
      </c>
    </row>
    <row r="59141">
      <c r="A59141" t="inlineStr">
        <is>
          <t>Customer Service &amp; Support</t>
        </is>
      </c>
      <c r="B59141" t="inlineStr">
        <is>
          <t>Customer Service</t>
        </is>
      </c>
      <c r="C59141" t="inlineStr">
        <is>
          <t>https://www.getapp.com/customer-service-support-software/customer-service/os/web-based</t>
        </is>
      </c>
      <c r="D59141" t="inlineStr">
        <is>
          <t>Mojo Helpdesk</t>
        </is>
      </c>
      <c r="E59141" t="inlineStr">
        <is>
          <t>https://www.getapp.com/customer-service-support-software/a/mojo-helpdesk-customer-support-and-ticket-tracking/</t>
        </is>
      </c>
      <c r="F59141" t="inlineStr">
        <is>
          <t>Mojo Helpdesk is a customer support helpdesk, internal support helpdesk, issue tracking, and ticket tracking application that fully integrates with Google G Suite, and Microsoft 365. Mojo lets you centralize, assign, and track what matters most.Read more about Mojo Helpdesk</t>
        </is>
      </c>
    </row>
    <row r="59142">
      <c r="A59142" t="inlineStr">
        <is>
          <t>Customer Service &amp; Support</t>
        </is>
      </c>
      <c r="B59142" t="inlineStr">
        <is>
          <t>Customer Service</t>
        </is>
      </c>
      <c r="C59142" t="inlineStr">
        <is>
          <t>https://www.getapp.com/customer-service-support-software/customer-service/os/web-based</t>
        </is>
      </c>
      <c r="D59142" t="inlineStr">
        <is>
          <t>Dashly</t>
        </is>
      </c>
      <c r="E59142" t="inlineStr">
        <is>
          <t>https://www.getapp.com/marketing-software/a/dashly/</t>
        </is>
      </c>
      <c r="F59142" t="inlineStr">
        <is>
          <t>Dashly platform helps SaaS companies improve communications with their customers. Convert website traffic through every step of the funnel and reactivate inactive users with live chat, bots, and targeted messages.An unlimited number of seats for every plan.Read more about Dashly</t>
        </is>
      </c>
    </row>
    <row r="59143">
      <c r="A59143" t="inlineStr">
        <is>
          <t>Customer Service &amp; Support</t>
        </is>
      </c>
      <c r="B59143" t="inlineStr">
        <is>
          <t>Customer Service</t>
        </is>
      </c>
      <c r="C59143" t="inlineStr">
        <is>
          <t>https://www.getapp.com/customer-service-support-software/customer-service/os/web-based</t>
        </is>
      </c>
      <c r="D59143" t="inlineStr">
        <is>
          <t>Acctivate Inventory Management</t>
        </is>
      </c>
      <c r="E59143" t="inlineStr">
        <is>
          <t>https://www.getapp.com/operations-management-software/a/acctivate/</t>
        </is>
      </c>
      <c r="F59143" t="inlineStr">
        <is>
          <t>A better way to put the customer first. Manage orders, tracking info, customer info, see product availability &amp; fulfill orders faster in QuickBooks.Read more about Acctivate Inventory Management</t>
        </is>
      </c>
    </row>
    <row r="59144">
      <c r="A59144" t="inlineStr">
        <is>
          <t>Customer Service &amp; Support</t>
        </is>
      </c>
      <c r="B59144" t="inlineStr">
        <is>
          <t>Customer Service</t>
        </is>
      </c>
      <c r="C59144" t="inlineStr">
        <is>
          <t>https://www.getapp.com/customer-service-support-software/customer-service/os/web-based</t>
        </is>
      </c>
      <c r="D59144" t="inlineStr">
        <is>
          <t>eDesk</t>
        </is>
      </c>
      <c r="E59144" t="inlineStr">
        <is>
          <t>https://www.getapp.com/website-ecommerce-software/a/xsellco-helpdesk/</t>
        </is>
      </c>
      <c r="F59144" t="inlineStr">
        <is>
          <t>eDesk’s AI-powered customer service software is designed specifically for eCommerce businesses, to take the complexity out of managing multiple marketplaces, webstore and social media support.Read more about eDesk</t>
        </is>
      </c>
    </row>
    <row r="59145">
      <c r="A59145" t="inlineStr">
        <is>
          <t>Customer Service &amp; Support</t>
        </is>
      </c>
      <c r="B59145" t="inlineStr">
        <is>
          <t>Customer Service</t>
        </is>
      </c>
      <c r="C59145" t="inlineStr">
        <is>
          <t>https://www.getapp.com/customer-service-support-software/customer-service/os/web-based</t>
        </is>
      </c>
      <c r="D59145" t="inlineStr">
        <is>
          <t>Freshchat</t>
        </is>
      </c>
      <c r="E59145" t="inlineStr">
        <is>
          <t>https://www.getapp.com/customer-service-support-software/a/freshchat/</t>
        </is>
      </c>
      <c r="F59145" t="inlineStr">
        <is>
          <t>Freshchat is a modern messaging software built for  customer support teams to talk and customers on the website, mobile app, or socialRead more about Freshchat</t>
        </is>
      </c>
    </row>
    <row r="59146">
      <c r="A59146" t="inlineStr">
        <is>
          <t>Customer Service &amp; Support</t>
        </is>
      </c>
      <c r="B59146" t="inlineStr">
        <is>
          <t>Customer Service</t>
        </is>
      </c>
      <c r="C59146" t="inlineStr">
        <is>
          <t>https://www.getapp.com/customer-service-support-software/customer-service/os/web-based</t>
        </is>
      </c>
      <c r="D59146" t="inlineStr">
        <is>
          <t>Deepser</t>
        </is>
      </c>
      <c r="E59146" t="inlineStr">
        <is>
          <t>https://www.getapp.com/it-management-software/a/deepser/</t>
        </is>
      </c>
      <c r="F59146" t="inlineStr">
        <is>
          <t>Deepser is a cloud-based IT service desk and ticketing software, which enables businesses to handle customer queries and resolve issues by routing tasks to the relevant departments. Features include collaboration, prioritization, agentless discovery, license management, time tracking &amp; reporting.Read more about Deepser</t>
        </is>
      </c>
    </row>
    <row r="59147">
      <c r="A59147" t="inlineStr">
        <is>
          <t>Customer Service &amp; Support</t>
        </is>
      </c>
      <c r="B59147" t="inlineStr">
        <is>
          <t>Customer Service</t>
        </is>
      </c>
      <c r="C59147" t="inlineStr">
        <is>
          <t>https://www.getapp.com/customer-service-support-software/customer-service/os/web-based</t>
        </is>
      </c>
      <c r="D59147" t="inlineStr">
        <is>
          <t>Tracker</t>
        </is>
      </c>
      <c r="E59147" t="inlineStr">
        <is>
          <t>https://www.getapp.com/customer-service-support-software/a/tracker/</t>
        </is>
      </c>
      <c r="F59147" t="inlineStr">
        <is>
          <t>PhaseWare's Tracker will help you manage, monitor, and measure critical customer service interactions; enabling you to quickly resolve pressing customer issues.Read more about Tracker</t>
        </is>
      </c>
    </row>
    <row r="59148">
      <c r="A59148" t="inlineStr">
        <is>
          <t>Customer Service &amp; Support</t>
        </is>
      </c>
      <c r="B59148" t="inlineStr">
        <is>
          <t>Customer Service</t>
        </is>
      </c>
      <c r="C59148" t="inlineStr">
        <is>
          <t>https://www.getapp.com/customer-service-support-software/customer-service/os/web-based</t>
        </is>
      </c>
      <c r="D59148" t="inlineStr">
        <is>
          <t>Sprinklr</t>
        </is>
      </c>
      <c r="E59148" t="inlineStr">
        <is>
          <t>https://www.getapp.com/marketing-software/a/sprinklr/</t>
        </is>
      </c>
      <c r="F59148"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59149">
      <c r="A59149" t="inlineStr">
        <is>
          <t>Customer Service &amp; Support</t>
        </is>
      </c>
      <c r="B59149" t="inlineStr">
        <is>
          <t>Customer Service</t>
        </is>
      </c>
      <c r="C59149" t="inlineStr">
        <is>
          <t>https://www.getapp.com/customer-service-support-software/customer-service/os/web-based</t>
        </is>
      </c>
      <c r="D59149" t="inlineStr">
        <is>
          <t>Froged</t>
        </is>
      </c>
      <c r="E59149" t="inlineStr">
        <is>
          <t>https://www.getapp.com/customer-service-support-software/a/froged/</t>
        </is>
      </c>
      <c r="F59149" t="inlineStr">
        <is>
          <t>FROGED is an all-in-one Product Success Platform, designed to evolve your entire customer lifecycle from onboarding and engagement to proactive customer support.Made by a SaaS, for SaaS companies, and it’s easy. Like, really easy.Read more about Froged</t>
        </is>
      </c>
    </row>
    <row r="59150">
      <c r="A59150" t="inlineStr">
        <is>
          <t>Customer Service &amp; Support</t>
        </is>
      </c>
      <c r="B59150" t="inlineStr">
        <is>
          <t>Customer Service</t>
        </is>
      </c>
      <c r="C59150" t="inlineStr">
        <is>
          <t>https://www.getapp.com/customer-service-support-software/customer-service/os/web-based</t>
        </is>
      </c>
      <c r="D59150" t="inlineStr">
        <is>
          <t>Ameyo</t>
        </is>
      </c>
      <c r="E59150" t="inlineStr">
        <is>
          <t>https://www.getapp.com/customer-management-software/a/ameyo-communication-suite/</t>
        </is>
      </c>
      <c r="F59150" t="inlineStr">
        <is>
          <t>An all-in-one customer interaction suite powering over a billion interactions worldwideRead more about Ameyo</t>
        </is>
      </c>
    </row>
    <row r="59151">
      <c r="A59151" t="inlineStr">
        <is>
          <t>Customer Service &amp; Support</t>
        </is>
      </c>
      <c r="B59151" t="inlineStr">
        <is>
          <t>Customer Service</t>
        </is>
      </c>
      <c r="C59151" t="inlineStr">
        <is>
          <t>https://www.getapp.com/customer-service-support-software/customer-service/os/web-based</t>
        </is>
      </c>
      <c r="D59151" t="inlineStr">
        <is>
          <t>Vision Helpdesk</t>
        </is>
      </c>
      <c r="E59151" t="inlineStr">
        <is>
          <t>https://www.getapp.com/customer-service-support-software/a/vision-helpdesk/</t>
        </is>
      </c>
      <c r="F59151" t="inlineStr">
        <is>
          <t>PINKVerify Certified ITIL / ITSM Compliant - Service Desk Software, Incident, Asset, Problem, Change, Release, Contract, Vendor, Service Catalog &amp; moreRead more about Vision Helpdesk</t>
        </is>
      </c>
    </row>
    <row r="59152">
      <c r="A59152" t="inlineStr">
        <is>
          <t>Customer Service &amp; Support</t>
        </is>
      </c>
      <c r="B59152" t="inlineStr">
        <is>
          <t>Customer Service</t>
        </is>
      </c>
      <c r="C59152" t="inlineStr">
        <is>
          <t>https://www.getapp.com/customer-service-support-software/customer-service/os/web-based</t>
        </is>
      </c>
      <c r="D59152" t="inlineStr">
        <is>
          <t>Boxia</t>
        </is>
      </c>
      <c r="E59152" t="inlineStr">
        <is>
          <t>https://www.getapp.com/transportation-logistics-software/a/boxia/</t>
        </is>
      </c>
      <c r="F59152" t="inlineStr">
        <is>
          <t>Boxia is a web-based technology for eCommerce companies to track shipments in real-time on a single interface, anticipate delivery issues and send proactive personalized shipping notifications to customers.Read more about Boxia</t>
        </is>
      </c>
    </row>
    <row r="59153">
      <c r="A59153" t="inlineStr">
        <is>
          <t>Customer Service &amp; Support</t>
        </is>
      </c>
      <c r="B59153" t="inlineStr">
        <is>
          <t>Customer Service</t>
        </is>
      </c>
      <c r="C59153" t="inlineStr">
        <is>
          <t>https://www.getapp.com/customer-service-support-software/customer-service/os/web-based</t>
        </is>
      </c>
      <c r="D59153" t="inlineStr">
        <is>
          <t>Cayzu</t>
        </is>
      </c>
      <c r="E59153" t="inlineStr">
        <is>
          <t>https://www.getapp.com/customer-management-software/a/cayzu-help-desk/</t>
        </is>
      </c>
      <c r="F59153" t="inlineStr">
        <is>
          <t>Stand out from the crowd by providing easier to use, customizable self service to your customers!  Cayzu offers a complete help desk and knowledge base built into one.Read more about Cayzu</t>
        </is>
      </c>
    </row>
    <row r="59154">
      <c r="A59154" t="inlineStr">
        <is>
          <t>Customer Service &amp; Support</t>
        </is>
      </c>
      <c r="B59154" t="inlineStr">
        <is>
          <t>Customer Service</t>
        </is>
      </c>
      <c r="C59154" t="inlineStr">
        <is>
          <t>https://www.getapp.com/customer-service-support-software/customer-service/os/web-based</t>
        </is>
      </c>
      <c r="D59154" t="inlineStr">
        <is>
          <t>Denser AI</t>
        </is>
      </c>
      <c r="E59154" t="inlineStr">
        <is>
          <t>https://www.getapp.com/customer-service-support-software/a/denser-ai/</t>
        </is>
      </c>
      <c r="F59154" t="inlineStr">
        <is>
          <t>DenserAI is an AI-powered semantic search and chat tool for websites. It offers AI search and chat functionality over hundreds of thousands of web pages with exceptional accuracy, advanced search features, and cost-saving intelligence. DenserAI transforms site interactions with website chat and leads generation tools. It also provides technical document support through in-depth insights gained from documents.Read more about Denser AI</t>
        </is>
      </c>
    </row>
    <row r="59155">
      <c r="A59155" t="inlineStr">
        <is>
          <t>Customer Service &amp; Support</t>
        </is>
      </c>
      <c r="B59155" t="inlineStr">
        <is>
          <t>Customer Service</t>
        </is>
      </c>
      <c r="C59155" t="inlineStr">
        <is>
          <t>https://www.getapp.com/customer-service-support-software/customer-service/os/web-based</t>
        </is>
      </c>
      <c r="D59155" t="inlineStr">
        <is>
          <t>Vonage Contact Center</t>
        </is>
      </c>
      <c r="E59155" t="inlineStr">
        <is>
          <t>https://www.getapp.com/sales-software/a/newvoicemedia/</t>
        </is>
      </c>
      <c r="F59155" t="inlineStr">
        <is>
          <t>Provide better customer service with cloud contact center software that is completely integrated with Salesforce®.Read more about Vonage Contact Center</t>
        </is>
      </c>
    </row>
    <row r="59156">
      <c r="A59156" t="inlineStr">
        <is>
          <t>Customer Service &amp; Support</t>
        </is>
      </c>
      <c r="B59156" t="inlineStr">
        <is>
          <t>Customer Service</t>
        </is>
      </c>
      <c r="C59156" t="inlineStr">
        <is>
          <t>https://www.getapp.com/customer-service-support-software/customer-service/os/web-based</t>
        </is>
      </c>
      <c r="D59156" t="inlineStr">
        <is>
          <t>Higher Logic Vanilla</t>
        </is>
      </c>
      <c r="E59156" t="inlineStr">
        <is>
          <t>https://www.getapp.com/website-ecommerce-software/a/vanilla-forums/</t>
        </is>
      </c>
      <c r="F59156" t="inlineStr">
        <is>
          <t>Vanilla provides a one-stop-shop solution that combines the power of customer communities, Q&amp;A, knowledge base, and ideation to help brands improve their customer experience and increase customer loyalty while reducing costs.Read more about Higher Logic Vanilla</t>
        </is>
      </c>
    </row>
    <row r="59157">
      <c r="A59157" t="inlineStr">
        <is>
          <t>Customer Service &amp; Support</t>
        </is>
      </c>
      <c r="B59157" t="inlineStr">
        <is>
          <t>Customer Service</t>
        </is>
      </c>
      <c r="C59157" t="inlineStr">
        <is>
          <t>https://www.getapp.com/customer-service-support-software/customer-service/os/web-based</t>
        </is>
      </c>
      <c r="D59157" t="inlineStr">
        <is>
          <t>Shape</t>
        </is>
      </c>
      <c r="E59157" t="inlineStr">
        <is>
          <t>https://www.getapp.com/customer-management-software/a/shape/</t>
        </is>
      </c>
      <c r="F59157" t="inlineStr">
        <is>
          <t>Shape is a cloud-based CRM, sales, &amp; marketing automation software for businesses in industries such as legal, real estate, mortgage, finance, &amp; education. Shape offers tools to manage &amp; automate online marketing &amp; promotions, capture and service leads from online sources, &amp; moreRead more about Shape</t>
        </is>
      </c>
    </row>
    <row r="59158">
      <c r="A59158" t="inlineStr">
        <is>
          <t>Customer Service &amp; Support</t>
        </is>
      </c>
      <c r="B59158" t="inlineStr">
        <is>
          <t>Customer Service</t>
        </is>
      </c>
      <c r="C59158" t="inlineStr">
        <is>
          <t>https://www.getapp.com/customer-service-support-software/customer-service/os/web-based</t>
        </is>
      </c>
      <c r="D59158" t="inlineStr">
        <is>
          <t>WalkMe</t>
        </is>
      </c>
      <c r="E59158" t="inlineStr">
        <is>
          <t>https://www.getapp.com/it-management-software/a/walkme/</t>
        </is>
      </c>
      <c r="F59158" t="inlineStr">
        <is>
          <t>WalkMe pioneered the Digital Adoption Platform (DAP) to transform the user experience in today’s overwhelming digital world. Using AI, analytics, guidance and automation, WalkMe’s transparent overlay assists users to complete tasks easily within any enterprise software, mobile app or website.Read more about WalkMe</t>
        </is>
      </c>
    </row>
    <row r="59159">
      <c r="A59159" t="inlineStr">
        <is>
          <t>Customer Service &amp; Support</t>
        </is>
      </c>
      <c r="B59159" t="inlineStr">
        <is>
          <t>Customer Service</t>
        </is>
      </c>
      <c r="C59159" t="inlineStr">
        <is>
          <t>https://www.getapp.com/customer-service-support-software/customer-service/os/web-based</t>
        </is>
      </c>
      <c r="D59159" t="inlineStr">
        <is>
          <t>HaloPSA</t>
        </is>
      </c>
      <c r="E59159" t="inlineStr">
        <is>
          <t>https://www.getapp.com/customer-service-support-software/a/nethelpdesk/</t>
        </is>
      </c>
      <c r="F59159" t="inlineStr">
        <is>
          <t>HaloPSA is a single, all-inclusive PSA solution, designed for MSPs and service providers. HaloPSA gives you the power to manage your entire business with powerful out-of-the-box functionality. Empower your business with a single all-inclusive cloud platform, designed for your as-a-service businessRead more about HaloPSA</t>
        </is>
      </c>
    </row>
    <row r="59160">
      <c r="A59160" t="inlineStr">
        <is>
          <t>Customer Service &amp; Support</t>
        </is>
      </c>
      <c r="B59160" t="inlineStr">
        <is>
          <t>Customer Service</t>
        </is>
      </c>
      <c r="C59160" t="inlineStr">
        <is>
          <t>https://www.getapp.com/customer-service-support-software/customer-service/os/web-based</t>
        </is>
      </c>
      <c r="D59160" t="inlineStr">
        <is>
          <t>FocalScope</t>
        </is>
      </c>
      <c r="E59160" t="inlineStr">
        <is>
          <t>https://www.getapp.com/all-software/a/focalscope-1/</t>
        </is>
      </c>
      <c r="F59160" t="inlineStr">
        <is>
          <t>FocalScope is a call center management software designed to help businesses connect agents with customers through live chat, phone, email, and social media networking sites. The platform enables managers to access the shared email ticket inbox and resolve cases on a unified interface.Read more about FocalScope</t>
        </is>
      </c>
    </row>
    <row r="59161">
      <c r="A59161" t="inlineStr">
        <is>
          <t>Customer Service &amp; Support</t>
        </is>
      </c>
      <c r="B59161" t="inlineStr">
        <is>
          <t>Customer Service</t>
        </is>
      </c>
      <c r="C59161" t="inlineStr">
        <is>
          <t>https://www.getapp.com/customer-service-support-software/customer-service/os/web-based</t>
        </is>
      </c>
      <c r="D59161" t="inlineStr">
        <is>
          <t>ServiceOS</t>
        </is>
      </c>
      <c r="E59161" t="inlineStr">
        <is>
          <t>https://www.getapp.com/operations-management-software/a/serviceos/</t>
        </is>
      </c>
      <c r="F59161" t="inlineStr">
        <is>
          <t>ServiceOS is designed to automate countless interactions for you. From crew management and job scheduling to invoicing and payments. The future is now and taking your business to the next level has never been easier.Read more about ServiceOS</t>
        </is>
      </c>
    </row>
    <row r="59162">
      <c r="A59162" t="inlineStr">
        <is>
          <t>Customer Service &amp; Support</t>
        </is>
      </c>
      <c r="B59162" t="inlineStr">
        <is>
          <t>Customer Service</t>
        </is>
      </c>
      <c r="C59162" t="inlineStr">
        <is>
          <t>https://www.getapp.com/customer-service-support-software/customer-service/os/web-based</t>
        </is>
      </c>
      <c r="D59162" t="inlineStr">
        <is>
          <t>AzureDesk</t>
        </is>
      </c>
      <c r="E59162" t="inlineStr">
        <is>
          <t>https://www.getapp.com/customer-service-support-software/a/azuredesk/</t>
        </is>
      </c>
      <c r="F59162" t="inlineStr">
        <is>
          <t>AzureDesk - Only helpdesk software with 5$ per agent with all the "musthave" features of enterprise class systems offered to all businesses atminimal cost.Read more about AzureDesk</t>
        </is>
      </c>
    </row>
    <row r="59163">
      <c r="A59163" t="inlineStr">
        <is>
          <t>Customer Service &amp; Support</t>
        </is>
      </c>
      <c r="B59163" t="inlineStr">
        <is>
          <t>Customer Service</t>
        </is>
      </c>
      <c r="C59163" t="inlineStr">
        <is>
          <t>https://www.getapp.com/customer-service-support-software/customer-service/os/web-based</t>
        </is>
      </c>
      <c r="D59163" t="inlineStr">
        <is>
          <t>Chatbase</t>
        </is>
      </c>
      <c r="E59163" t="inlineStr">
        <is>
          <t>https://www.getapp.com/customer-service-support-software/a/chatbase/</t>
        </is>
      </c>
      <c r="F59163" t="inlineStr">
        <is>
          <t>Rapidly train your chatbot using online or offline data and effortlessly integrate it as an iframe or support widget on your website. Craft an intelligent chatbot akin to ChatGPT, perfectly aligned with your brand, in minutes.Read more about Chatbase</t>
        </is>
      </c>
    </row>
    <row r="59164">
      <c r="A59164" t="inlineStr">
        <is>
          <t>Customer Service &amp; Support</t>
        </is>
      </c>
      <c r="B59164" t="inlineStr">
        <is>
          <t>Customer Service</t>
        </is>
      </c>
      <c r="C59164" t="inlineStr">
        <is>
          <t>https://www.getapp.com/customer-service-support-software/customer-service/os/web-based</t>
        </is>
      </c>
      <c r="D59164" t="inlineStr">
        <is>
          <t>Kommunicate</t>
        </is>
      </c>
      <c r="E59164" t="inlineStr">
        <is>
          <t>https://www.getapp.com/customer-service-support-software/a/kommunicate/</t>
        </is>
      </c>
      <c r="F59164" t="inlineStr">
        <is>
          <t>Kommunicate is a live chat software designed to help businesses in the healthcare, eCommerce, education and other sectors build custom AI-powered chatbots. Administrators can create NLP-powered support bots to schedule meetings, qualify leads, and support customers.Read more about Kommunicate</t>
        </is>
      </c>
    </row>
    <row r="59165">
      <c r="A59165" t="inlineStr">
        <is>
          <t>Customer Service &amp; Support</t>
        </is>
      </c>
      <c r="B59165" t="inlineStr">
        <is>
          <t>Customer Service</t>
        </is>
      </c>
      <c r="C59165" t="inlineStr">
        <is>
          <t>https://www.getapp.com/customer-service-support-software/customer-service/os/web-based</t>
        </is>
      </c>
      <c r="D59165" t="inlineStr">
        <is>
          <t>Heymarket</t>
        </is>
      </c>
      <c r="E59165" t="inlineStr">
        <is>
          <t>https://www.getapp.com/it-communications-software/a/heymarket/</t>
        </is>
      </c>
      <c r="F59165" t="inlineStr">
        <is>
          <t>Heymarket is customer service via text message for leading brands. It is intuitive enough for agents to learn in minutes, but powerful enough for manager to track performance. Using SMS for customer service will improve response times, agent productivity, and customer satisfaction.Read more about Heymarket</t>
        </is>
      </c>
    </row>
    <row r="59166">
      <c r="A59166" t="inlineStr">
        <is>
          <t>Customer Service &amp; Support</t>
        </is>
      </c>
      <c r="B59166" t="inlineStr">
        <is>
          <t>Customer Service</t>
        </is>
      </c>
      <c r="C59166" t="inlineStr">
        <is>
          <t>https://www.getapp.com/customer-service-support-software/customer-service/os/web-based</t>
        </is>
      </c>
      <c r="D59166" t="inlineStr">
        <is>
          <t>Call Center Studio</t>
        </is>
      </c>
      <c r="E59166" t="inlineStr">
        <is>
          <t>https://www.getapp.com/customer-service-support-software/a/call-center-studio/</t>
        </is>
      </c>
      <c r="F59166" t="inlineStr">
        <is>
          <t>Call Center Studio is a web-based pay-as-you-go CCaaS packed with everything your operations need to become a 360-degree customer experience base.Unleash your agents’ full potential, thrive with operational efficiency, and leverage scalability with remote-friendly Call Center Studio.Read more about Call Center Studio</t>
        </is>
      </c>
    </row>
    <row r="59167">
      <c r="A59167" t="inlineStr">
        <is>
          <t>Customer Service &amp; Support</t>
        </is>
      </c>
      <c r="B59167" t="inlineStr">
        <is>
          <t>Customer Service</t>
        </is>
      </c>
      <c r="C59167" t="inlineStr">
        <is>
          <t>https://www.getapp.com/customer-service-support-software/customer-service/os/web-based</t>
        </is>
      </c>
      <c r="D59167" t="inlineStr">
        <is>
          <t>ThriveDesk</t>
        </is>
      </c>
      <c r="E59167" t="inlineStr">
        <is>
          <t>https://www.getapp.com/customer-service-support-software/a/thrivedesk/</t>
        </is>
      </c>
      <c r="F59167" t="inlineStr">
        <is>
          <t>ThriveDesk is a live chat software designed to help small businesses manage real-time customer communications across channels. Key features include shared inbox, knowledge base, customer relationship management, tagging, private notes, and reporting.Read more about ThriveDesk</t>
        </is>
      </c>
    </row>
    <row r="59168">
      <c r="A59168" t="inlineStr">
        <is>
          <t>Customer Service &amp; Support</t>
        </is>
      </c>
      <c r="B59168" t="inlineStr">
        <is>
          <t>Customer Service</t>
        </is>
      </c>
      <c r="C59168" t="inlineStr">
        <is>
          <t>https://www.getapp.com/customer-service-support-software/customer-service/os/web-based</t>
        </is>
      </c>
      <c r="D59168" t="inlineStr">
        <is>
          <t>ReviewInc</t>
        </is>
      </c>
      <c r="E59168" t="inlineStr">
        <is>
          <t>https://www.getapp.com/marketing-software/a/reviewinc/</t>
        </is>
      </c>
      <c r="F59168" t="inlineStr">
        <is>
          <t>ReviewInc is reputation management software and customer experience tools in one dashboard. designed to help businesses of all sizes handle, monitor, collect, and share customer reviews across multiple platforms such as Google, Facebook, and more.Read more about ReviewInc</t>
        </is>
      </c>
    </row>
    <row r="59169">
      <c r="A59169" t="inlineStr">
        <is>
          <t>Customer Service &amp; Support</t>
        </is>
      </c>
      <c r="B59169" t="inlineStr">
        <is>
          <t>Customer Service</t>
        </is>
      </c>
      <c r="C59169" t="inlineStr">
        <is>
          <t>https://www.getapp.com/customer-service-support-software/customer-service/os/web-based</t>
        </is>
      </c>
      <c r="D59169" t="inlineStr">
        <is>
          <t>Milvus</t>
        </is>
      </c>
      <c r="E59169" t="inlineStr">
        <is>
          <t>https://www.getapp.com/it-management-software/a/milvus/</t>
        </is>
      </c>
      <c r="F59169" t="inlineStr">
        <is>
          <t>Milvus is an IT management platform which is available only in Portuguese. The system includes capabilities for managing IT assets, help desks, support/issue tickets, service catalogs, remote access, file transfer, device discovery, IT inventory, asset monitoring, customer documentation, and more.Read more about Milvus</t>
        </is>
      </c>
    </row>
    <row r="59170">
      <c r="A59170" t="inlineStr">
        <is>
          <t>Customer Service &amp; Support</t>
        </is>
      </c>
      <c r="B59170" t="inlineStr">
        <is>
          <t>Customer Service</t>
        </is>
      </c>
      <c r="C59170" t="inlineStr">
        <is>
          <t>https://www.getapp.com/customer-service-support-software/customer-service/os/web-based</t>
        </is>
      </c>
      <c r="D59170" t="inlineStr">
        <is>
          <t>NABD System</t>
        </is>
      </c>
      <c r="E59170" t="inlineStr">
        <is>
          <t>https://www.getapp.com/customer-management-software/a/nabd/</t>
        </is>
      </c>
      <c r="F59170" t="inlineStr">
        <is>
          <t>Simple, scablable and powerful omnichannel customer service solution for organizations committed to deliver highest level of service to its clients.Read more about NABD System</t>
        </is>
      </c>
    </row>
    <row r="59171">
      <c r="A59171" t="inlineStr">
        <is>
          <t>Customer Service &amp; Support</t>
        </is>
      </c>
      <c r="B59171" t="inlineStr">
        <is>
          <t>Customer Service</t>
        </is>
      </c>
      <c r="C59171" t="inlineStr">
        <is>
          <t>https://www.getapp.com/customer-service-support-software/customer-service/os/web-based</t>
        </is>
      </c>
      <c r="D59171" t="inlineStr">
        <is>
          <t>INSIDE</t>
        </is>
      </c>
      <c r="E59171" t="inlineStr">
        <is>
          <t>https://www.getapp.com/operations-management-software/a/inside/</t>
        </is>
      </c>
      <c r="F59171" t="inlineStr">
        <is>
          <t>Powerfront offers an array of products enabling businesses to flawlessly replicate in-person experiences online, helping both the company’s own clients and their end-users to drastically improve operational efficiency and effectiveness.Read more about INSIDE</t>
        </is>
      </c>
    </row>
    <row r="59172">
      <c r="A59172" t="inlineStr">
        <is>
          <t>Customer Service &amp; Support</t>
        </is>
      </c>
      <c r="B59172" t="inlineStr">
        <is>
          <t>Customer Service</t>
        </is>
      </c>
      <c r="C59172" t="inlineStr">
        <is>
          <t>https://www.getapp.com/customer-service-support-software/customer-service/os/web-based</t>
        </is>
      </c>
      <c r="D59172" t="inlineStr">
        <is>
          <t>MaxContact</t>
        </is>
      </c>
      <c r="E59172" t="inlineStr">
        <is>
          <t>https://www.getapp.com/customer-management-software/a/maxcontact/</t>
        </is>
      </c>
      <c r="F59172" t="inlineStr">
        <is>
          <t>MaxContact is the AI-powered customer engagement platform that turns conversations into revenue. Our advanced, omnichannel features enhanced with powerful AI capabilities help businesses connect smarter, convert more, and scale efficiently - delivering proven results.Read more about MaxContact</t>
        </is>
      </c>
    </row>
    <row r="59173">
      <c r="A59173" t="inlineStr">
        <is>
          <t>Customer Service &amp; Support</t>
        </is>
      </c>
      <c r="B59173" t="inlineStr">
        <is>
          <t>Customer Service</t>
        </is>
      </c>
      <c r="C59173" t="inlineStr">
        <is>
          <t>https://www.getapp.com/customer-service-support-software/customer-service/os/web-based</t>
        </is>
      </c>
      <c r="D59173" t="inlineStr">
        <is>
          <t>Sharpen</t>
        </is>
      </c>
      <c r="E59173" t="inlineStr">
        <is>
          <t>https://www.getapp.com/it-communications-software/a/voice/</t>
        </is>
      </c>
      <c r="F59173" t="inlineStr">
        <is>
          <t>Happier agents make happier customers. Sharpen gives your customer service team a way to simplify their queue interactions and workflows to empower agents and deliver a positive customer experience.Read more about Sharpen</t>
        </is>
      </c>
    </row>
    <row r="59174">
      <c r="A59174" t="inlineStr">
        <is>
          <t>Customer Service &amp; Support</t>
        </is>
      </c>
      <c r="B59174" t="inlineStr">
        <is>
          <t>Customer Service</t>
        </is>
      </c>
      <c r="C59174" t="inlineStr">
        <is>
          <t>https://www.getapp.com/customer-service-support-software/customer-service/os/web-based</t>
        </is>
      </c>
      <c r="D59174" t="inlineStr">
        <is>
          <t>HelpSpace</t>
        </is>
      </c>
      <c r="E59174" t="inlineStr">
        <is>
          <t>https://www.getapp.com/customer-service-support-software/a/helpspace/</t>
        </is>
      </c>
      <c r="F59174"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59175">
      <c r="A59175" t="inlineStr">
        <is>
          <t>Customer Service &amp; Support</t>
        </is>
      </c>
      <c r="B59175" t="inlineStr">
        <is>
          <t>Customer Service</t>
        </is>
      </c>
      <c r="C59175" t="inlineStr">
        <is>
          <t>https://www.getapp.com/customer-service-support-software/customer-service/os/web-based</t>
        </is>
      </c>
      <c r="D59175" t="inlineStr">
        <is>
          <t>Smith.ai</t>
        </is>
      </c>
      <c r="E59175" t="inlineStr">
        <is>
          <t>https://www.getapp.com/customer-service-support-software/a/smith-ai-live-website-chat/</t>
        </is>
      </c>
      <c r="F59175" t="inlineStr">
        <is>
          <t>North America-based live chat agents respond 24/7 to sales and service inquiries in English and Spanish. We capture, screen, and convert new leads, and assist clients. We offer the superior experience of an in-house receptionist, not a cheap offshore "live chat" vendor that feels like a call center.Read more about Smith.ai</t>
        </is>
      </c>
    </row>
    <row r="59176">
      <c r="A59176" t="inlineStr">
        <is>
          <t>Customer Service &amp; Support</t>
        </is>
      </c>
      <c r="B59176" t="inlineStr">
        <is>
          <t>Customer Service</t>
        </is>
      </c>
      <c r="C59176" t="inlineStr">
        <is>
          <t>https://www.getapp.com/customer-service-support-software/customer-service/os/web-based</t>
        </is>
      </c>
      <c r="D59176" t="inlineStr">
        <is>
          <t>Mava</t>
        </is>
      </c>
      <c r="E59176" t="inlineStr">
        <is>
          <t>https://www.getapp.com/customer-service-support-software/a/mava/</t>
        </is>
      </c>
      <c r="F59176" t="inlineStr">
        <is>
          <t>Mava is a cloud-based customer support platform for community-driven companies. It provides a comprehensive solution to support, respond, track, and optimize customer support from one centralized and secure dashboard.Read more about Mava</t>
        </is>
      </c>
    </row>
    <row r="59177">
      <c r="A59177" t="inlineStr">
        <is>
          <t>Customer Service &amp; Support</t>
        </is>
      </c>
      <c r="B59177" t="inlineStr">
        <is>
          <t>Customer Service</t>
        </is>
      </c>
      <c r="C59177" t="inlineStr">
        <is>
          <t>https://www.getapp.com/customer-service-support-software/customer-service/os/web-based</t>
        </is>
      </c>
      <c r="D59177" t="inlineStr">
        <is>
          <t>EcholoN</t>
        </is>
      </c>
      <c r="E59177" t="inlineStr">
        <is>
          <t>https://www.getapp.com/customer-service-support-software/a/echolon/</t>
        </is>
      </c>
      <c r="F59177"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59178">
      <c r="A59178" t="inlineStr">
        <is>
          <t>Customer Service &amp; Support</t>
        </is>
      </c>
      <c r="B59178" t="inlineStr">
        <is>
          <t>Customer Service</t>
        </is>
      </c>
      <c r="C59178" t="inlineStr">
        <is>
          <t>https://www.getapp.com/customer-service-support-software/customer-service/os/web-based</t>
        </is>
      </c>
      <c r="D59178" t="inlineStr">
        <is>
          <t>Scorebuddy</t>
        </is>
      </c>
      <c r="E59178" t="inlineStr">
        <is>
          <t>https://www.getapp.com/customer-management-software/a/scorebuddy/</t>
        </is>
      </c>
      <c r="F59178" t="inlineStr">
        <is>
          <t>Scale your customer service organization with AI text analytics to uncover most common reasons customers are contacting you. Examine 100% of support tickets and categorize them for deeper analysis into how agents are meeting the needs of the customer. Assign courses to fill knowledge gaps.Read more about Scorebuddy</t>
        </is>
      </c>
    </row>
    <row r="59179">
      <c r="A59179" t="inlineStr">
        <is>
          <t>Customer Service &amp; Support</t>
        </is>
      </c>
      <c r="B59179" t="inlineStr">
        <is>
          <t>Customer Service</t>
        </is>
      </c>
      <c r="C59179" t="inlineStr">
        <is>
          <t>https://www.getapp.com/customer-service-support-software/customer-service/os/web-based</t>
        </is>
      </c>
      <c r="D59179" t="inlineStr">
        <is>
          <t>Deskpro</t>
        </is>
      </c>
      <c r="E59179" t="inlineStr">
        <is>
          <t>https://www.getapp.com/customer-service-support-software/a/deskpro/</t>
        </is>
      </c>
      <c r="F59179" t="inlineStr">
        <is>
          <t>Customer service software you can depend on, with ticketing for email, live chat and voice. Available on cloud and on-premise.Read more about Deskpro</t>
        </is>
      </c>
    </row>
    <row r="59180">
      <c r="A59180" t="inlineStr">
        <is>
          <t>Customer Service &amp; Support</t>
        </is>
      </c>
      <c r="B59180" t="inlineStr">
        <is>
          <t>Customer Service</t>
        </is>
      </c>
      <c r="C59180" t="inlineStr">
        <is>
          <t>https://www.getapp.com/customer-service-support-software/customer-service/os/web-based</t>
        </is>
      </c>
      <c r="D59180" t="inlineStr">
        <is>
          <t>Efficy CRM</t>
        </is>
      </c>
      <c r="E59180" t="inlineStr">
        <is>
          <t>https://www.getapp.com/customer-management-software/a/efficy-crm/</t>
        </is>
      </c>
      <c r="F59180" t="inlineStr">
        <is>
          <t>Known as Europe’s most flexible CRM, Efficy offers a completly customisable Customer Relationship Management solution. With us, you'll centralize your customer data, empower your employees, and grow your business.Read more about Efficy CRM</t>
        </is>
      </c>
    </row>
    <row r="59181">
      <c r="A59181" t="inlineStr">
        <is>
          <t>Customer Service &amp; Support</t>
        </is>
      </c>
      <c r="B59181" t="inlineStr">
        <is>
          <t>Customer Service</t>
        </is>
      </c>
      <c r="C59181" t="inlineStr">
        <is>
          <t>https://www.getapp.com/customer-service-support-software/customer-service/os/web-based</t>
        </is>
      </c>
      <c r="D59181" t="inlineStr">
        <is>
          <t>UseResponse</t>
        </is>
      </c>
      <c r="E59181" t="inlineStr">
        <is>
          <t>https://www.getapp.com/customer-service-support-software/a/useresponse/</t>
        </is>
      </c>
      <c r="F59181" t="inlineStr">
        <is>
          <t>Organize online documentation, customer self-service and provide customer support with UseResponse's customer feedback software and help desk system.Read more about UseResponse</t>
        </is>
      </c>
    </row>
    <row r="59182">
      <c r="A59182" t="inlineStr">
        <is>
          <t>Customer Service &amp; Support</t>
        </is>
      </c>
      <c r="B59182" t="inlineStr">
        <is>
          <t>Customer Service</t>
        </is>
      </c>
      <c r="C59182" t="inlineStr">
        <is>
          <t>https://www.getapp.com/customer-service-support-software/customer-service/os/web-based</t>
        </is>
      </c>
      <c r="D59182" t="inlineStr">
        <is>
          <t>User.com</t>
        </is>
      </c>
      <c r="E59182" t="inlineStr">
        <is>
          <t>https://www.getapp.com/it-communications-software/a/user/</t>
        </is>
      </c>
      <c r="F59182" t="inlineStr">
        <is>
          <t>Onboard new customers and provide great support with an easy to use live chat, mailing service, knowledge base creation software and automated messages.Read more about User.com</t>
        </is>
      </c>
    </row>
    <row r="59183">
      <c r="A59183" t="inlineStr">
        <is>
          <t>Customer Service &amp; Support</t>
        </is>
      </c>
      <c r="B59183" t="inlineStr">
        <is>
          <t>Customer Service</t>
        </is>
      </c>
      <c r="C59183" t="inlineStr">
        <is>
          <t>https://www.getapp.com/customer-service-support-software/customer-service/os/web-based</t>
        </is>
      </c>
      <c r="D59183" t="inlineStr">
        <is>
          <t>Quiq</t>
        </is>
      </c>
      <c r="E59183" t="inlineStr">
        <is>
          <t>https://www.getapp.com/customer-service-support-software/a/quiq-messaging/</t>
        </is>
      </c>
      <c r="F59183" t="inlineStr">
        <is>
          <t>Quiq business messaging connects companies with their customers on the channels they are already using, SMS/Text, Facebook Messenger, Kik, and ChatRead more about Quiq</t>
        </is>
      </c>
    </row>
    <row r="59184">
      <c r="A59184" t="inlineStr">
        <is>
          <t>Customer Service &amp; Support</t>
        </is>
      </c>
      <c r="B59184" t="inlineStr">
        <is>
          <t>Customer Service</t>
        </is>
      </c>
      <c r="C59184" t="inlineStr">
        <is>
          <t>https://www.getapp.com/customer-service-support-software/customer-service/os/web-based</t>
        </is>
      </c>
      <c r="D59184" t="inlineStr">
        <is>
          <t>Simla.com</t>
        </is>
      </c>
      <c r="E59184" t="inlineStr">
        <is>
          <t>https://www.getapp.com/all-software/a/simla-com/</t>
        </is>
      </c>
      <c r="F59184" t="inlineStr">
        <is>
          <t>Simla.com is a CRM platform designed to boost eCommerce sales, improve customer service, send newsletters, and configure chatbotsRead more about Simla.com</t>
        </is>
      </c>
    </row>
    <row r="59185">
      <c r="A59185" t="inlineStr">
        <is>
          <t>Customer Service &amp; Support</t>
        </is>
      </c>
      <c r="B59185" t="inlineStr">
        <is>
          <t>Customer Service</t>
        </is>
      </c>
      <c r="C59185" t="inlineStr">
        <is>
          <t>https://www.getapp.com/customer-service-support-software/customer-service/os/web-based</t>
        </is>
      </c>
      <c r="D59185" t="inlineStr">
        <is>
          <t>WeKall</t>
        </is>
      </c>
      <c r="E59185" t="inlineStr">
        <is>
          <t>https://www.getapp.com/it-communications-software/a/wekall/</t>
        </is>
      </c>
      <c r="F59185" t="inlineStr">
        <is>
          <t>WeKall is a cloud-based telephony software that helps businesses handle team communications, generate phone log reports, and configure call campaigns on a unified platform.Read more about WeKall</t>
        </is>
      </c>
    </row>
    <row r="59186">
      <c r="A59186" t="inlineStr">
        <is>
          <t>Customer Service &amp; Support</t>
        </is>
      </c>
      <c r="B59186" t="inlineStr">
        <is>
          <t>Customer Service</t>
        </is>
      </c>
      <c r="C59186" t="inlineStr">
        <is>
          <t>https://www.getapp.com/customer-service-support-software/customer-service/os/web-based</t>
        </is>
      </c>
      <c r="D59186" t="inlineStr">
        <is>
          <t>3CLogic</t>
        </is>
      </c>
      <c r="E59186" t="inlineStr">
        <is>
          <t>https://www.getapp.com/customer-service-support-software/a/3clogic-cloud-contact-center-software/</t>
        </is>
      </c>
      <c r="F59186" t="inlineStr">
        <is>
          <t>With 3CLogic's full suite of contact center and voice-enabled features, easily manage your voice channel with its advanced IVR, CTI, ACD, speech analytics, and CRM integration capabilities, designed to improve the quality of service to end-customers while improving agent efficiency.Read more about 3CLogic</t>
        </is>
      </c>
    </row>
    <row r="59187">
      <c r="A59187" t="inlineStr">
        <is>
          <t>Customer Service &amp; Support</t>
        </is>
      </c>
      <c r="B59187" t="inlineStr">
        <is>
          <t>Customer Service</t>
        </is>
      </c>
      <c r="C59187" t="inlineStr">
        <is>
          <t>https://www.getapp.com/customer-service-support-software/customer-service/os/web-based</t>
        </is>
      </c>
      <c r="D59187" t="inlineStr">
        <is>
          <t>Mayday</t>
        </is>
      </c>
      <c r="E59187" t="inlineStr">
        <is>
          <t>https://www.getapp.com/all-software/a/mayday/</t>
        </is>
      </c>
      <c r="F59187" t="inlineStr">
        <is>
          <t>Mayday is a cloud-based knowledge base that improves customer service efficiency and customer satisfaction. 30,000 reps use it to search for relevant knowledge to answer better and faster to their customers.Read more about Mayday</t>
        </is>
      </c>
    </row>
    <row r="59188">
      <c r="A59188" t="inlineStr">
        <is>
          <t>Customer Service &amp; Support</t>
        </is>
      </c>
      <c r="B59188" t="inlineStr">
        <is>
          <t>Customer Service</t>
        </is>
      </c>
      <c r="C59188" t="inlineStr">
        <is>
          <t>https://www.getapp.com/customer-service-support-software/customer-service/os/web-based</t>
        </is>
      </c>
      <c r="D59188" t="inlineStr">
        <is>
          <t>Sinch Engage</t>
        </is>
      </c>
      <c r="E59188" t="inlineStr">
        <is>
          <t>https://www.getapp.com/customer-management-software/a/messenger-communication-platform/</t>
        </is>
      </c>
      <c r="F59188" t="inlineStr">
        <is>
          <t>Sinch Engage (formerly MessageMedia) is a messaging platform built to streamline customer service via SMS, MMS, RCS &amp; WhatsApp. Offer fast, personalized support through the mobile channels customers prefer. CRM-integrated, secure, scalable, with 24/7 support.Read more about Sinch Engage</t>
        </is>
      </c>
    </row>
    <row r="59189">
      <c r="A59189" t="inlineStr">
        <is>
          <t>Customer Service &amp; Support</t>
        </is>
      </c>
      <c r="B59189" t="inlineStr">
        <is>
          <t>Customer Service</t>
        </is>
      </c>
      <c r="C59189" t="inlineStr">
        <is>
          <t>https://www.getapp.com/customer-service-support-software/customer-service/os/web-based</t>
        </is>
      </c>
      <c r="D59189" t="inlineStr">
        <is>
          <t>C-Desk</t>
        </is>
      </c>
      <c r="E59189" t="inlineStr">
        <is>
          <t>https://www.getapp.com/customer-service-support-software/a/c-desk/</t>
        </is>
      </c>
      <c r="F59189" t="inlineStr">
        <is>
          <t>C-Desk is a cloud-based help desk software that provides businesses with tools to manage service requests and facilitate communication across teams. Administrators can create multiple service categories, assign them to specific employees or departments &amp; receive notifications about overriding SLAs.Read more about C-Desk</t>
        </is>
      </c>
    </row>
    <row r="59190">
      <c r="A59190" t="inlineStr">
        <is>
          <t>Customer Service &amp; Support</t>
        </is>
      </c>
      <c r="B59190" t="inlineStr">
        <is>
          <t>Customer Service</t>
        </is>
      </c>
      <c r="C59190" t="inlineStr">
        <is>
          <t>https://www.getapp.com/customer-service-support-software/customer-service/os/web-based</t>
        </is>
      </c>
      <c r="D59190" t="inlineStr">
        <is>
          <t>Helpwise</t>
        </is>
      </c>
      <c r="E59190" t="inlineStr">
        <is>
          <t>https://www.getapp.com/customer-service-support-software/a/helpwise/</t>
        </is>
      </c>
      <c r="F59190" t="inlineStr">
        <is>
          <t>Helpwise is a communication software that allows customer-facing teams to create shared inboxes for different channels like email, live chat, SMS, Whatsapp, Facebook, Twitter, and more. Sales and support reps can use Helpwise to manage customer conversations and optimize workflows using different automation rules.Read more about Helpwise</t>
        </is>
      </c>
    </row>
    <row r="59191">
      <c r="A59191" t="inlineStr">
        <is>
          <t>Customer Service &amp; Support</t>
        </is>
      </c>
      <c r="B59191" t="inlineStr">
        <is>
          <t>Customer Service</t>
        </is>
      </c>
      <c r="C59191" t="inlineStr">
        <is>
          <t>https://www.getapp.com/customer-service-support-software/customer-service/os/web-based</t>
        </is>
      </c>
      <c r="D59191" t="inlineStr">
        <is>
          <t>yellow.ai</t>
        </is>
      </c>
      <c r="E59191" t="inlineStr">
        <is>
          <t>https://www.getapp.com/emerging-technology-software/a/yellow-messenger/</t>
        </is>
      </c>
      <c r="F59191" t="inlineStr">
        <is>
          <t>Yellow.ai empowers enterprises with AI-driven customer service automation for efficiency and cost reduction. Serving 1100+ clients like Sony in 85+ countries and 135+ languages, our platform is trained on 16B+ annual conversations. Founded in 2016 and backed by $102M, we innovate continuously.Read more about yellow.ai</t>
        </is>
      </c>
    </row>
    <row r="59192">
      <c r="A59192" t="inlineStr">
        <is>
          <t>Customer Service &amp; Support</t>
        </is>
      </c>
      <c r="B59192" t="inlineStr">
        <is>
          <t>Customer Service</t>
        </is>
      </c>
      <c r="C59192" t="inlineStr">
        <is>
          <t>https://www.getapp.com/customer-service-support-software/customer-service/os/web-based</t>
        </is>
      </c>
      <c r="D59192" t="inlineStr">
        <is>
          <t>Y Meadows</t>
        </is>
      </c>
      <c r="E59192" t="inlineStr">
        <is>
          <t>https://www.getapp.com/emerging-technology-software/a/y-meadows/</t>
        </is>
      </c>
      <c r="F59192" t="inlineStr">
        <is>
          <t>Y Meadows helps enterprises serve their customers and employees faster and more effectively than ever before using AI and custom NLP models to automate tasks that slow them down. For example, Y Meadows AI solution can automatically route, enrich, and resolve messages with zero human intervention!Read more about Y Meadows</t>
        </is>
      </c>
    </row>
    <row r="59193">
      <c r="A59193" t="inlineStr">
        <is>
          <t>Customer Service &amp; Support</t>
        </is>
      </c>
      <c r="B59193" t="inlineStr">
        <is>
          <t>Customer Service</t>
        </is>
      </c>
      <c r="C59193" t="inlineStr">
        <is>
          <t>https://www.getapp.com/customer-service-support-software/customer-service/os/web-based</t>
        </is>
      </c>
      <c r="D59193" t="inlineStr">
        <is>
          <t>ConvergeHub</t>
        </is>
      </c>
      <c r="E59193" t="inlineStr">
        <is>
          <t>https://www.getapp.com/customer-management-software/a/converge-enterprise/</t>
        </is>
      </c>
      <c r="F59193" t="inlineStr">
        <is>
          <t>Track and quickly respond to all customer issues and questions to create happy customer relationships.Read more about ConvergeHub</t>
        </is>
      </c>
    </row>
    <row r="59194">
      <c r="A59194" t="inlineStr">
        <is>
          <t>Customer Service &amp; Support</t>
        </is>
      </c>
      <c r="B59194" t="inlineStr">
        <is>
          <t>Customer Service</t>
        </is>
      </c>
      <c r="C59194" t="inlineStr">
        <is>
          <t>https://www.getapp.com/customer-service-support-software/customer-service/os/web-based</t>
        </is>
      </c>
      <c r="D59194" t="inlineStr">
        <is>
          <t>Zendesk QA</t>
        </is>
      </c>
      <c r="E59194" t="inlineStr">
        <is>
          <t>https://www.getapp.com/customer-service-support-software/a/klaus/</t>
        </is>
      </c>
      <c r="F59194" t="inlineStr">
        <is>
          <t>Go beyond conventional QA with Zendesk QA – the quality assurance solution that helps companies solidify customer relationships through excellent CX.Read more about Zendesk QA</t>
        </is>
      </c>
    </row>
    <row r="59195">
      <c r="A59195" t="inlineStr">
        <is>
          <t>Customer Service &amp; Support</t>
        </is>
      </c>
      <c r="B59195" t="inlineStr">
        <is>
          <t>Customer Service</t>
        </is>
      </c>
      <c r="C59195" t="inlineStr">
        <is>
          <t>https://www.getapp.com/customer-service-support-software/customer-service/os/web-based</t>
        </is>
      </c>
      <c r="D59195" t="inlineStr">
        <is>
          <t>elevio</t>
        </is>
      </c>
      <c r="E59195" t="inlineStr">
        <is>
          <t>https://www.getapp.com/customer-service-support-software/a/elevio/</t>
        </is>
      </c>
      <c r="F59195" t="inlineStr">
        <is>
          <t>Elevio offers on-demand, self-service customer support tools, including knowledge base management, in-app contextual help, support channel integrations, &amp; moreRead more about elevio</t>
        </is>
      </c>
    </row>
    <row r="59196">
      <c r="A59196" t="inlineStr">
        <is>
          <t>Customer Service &amp; Support</t>
        </is>
      </c>
      <c r="B59196" t="inlineStr">
        <is>
          <t>Customer Service</t>
        </is>
      </c>
      <c r="C59196" t="inlineStr">
        <is>
          <t>https://www.getapp.com/customer-service-support-software/customer-service/os/web-based</t>
        </is>
      </c>
      <c r="D59196" t="inlineStr">
        <is>
          <t>Acquire</t>
        </is>
      </c>
      <c r="E59196" t="inlineStr">
        <is>
          <t>https://www.getapp.com/customer-service-support-software/a/acquire/</t>
        </is>
      </c>
      <c r="F59196" t="inlineStr">
        <is>
          <t>Web &amp; in-app real-time customer communication software for support. Co-browse, live chat, chatbot, video &amp; voice.Read more about Acquire</t>
        </is>
      </c>
    </row>
    <row r="59197">
      <c r="A59197" t="inlineStr">
        <is>
          <t>Customer Service &amp; Support</t>
        </is>
      </c>
      <c r="B59197" t="inlineStr">
        <is>
          <t>Customer Service</t>
        </is>
      </c>
      <c r="C59197" t="inlineStr">
        <is>
          <t>https://www.getapp.com/customer-service-support-software/customer-service/os/web-based</t>
        </is>
      </c>
      <c r="D59197" t="inlineStr">
        <is>
          <t>Replicant</t>
        </is>
      </c>
      <c r="E59197" t="inlineStr">
        <is>
          <t>https://www.getapp.com/it-communications-software/a/replicant/</t>
        </is>
      </c>
      <c r="F59197" t="inlineStr">
        <is>
          <t>Conversational AI platform and autonomous contact center management software. The provides always-on and flexible call center capacity for customer service with voice AI.Read more about Replicant</t>
        </is>
      </c>
    </row>
    <row r="59198">
      <c r="A59198" t="inlineStr">
        <is>
          <t>Customer Service &amp; Support</t>
        </is>
      </c>
      <c r="B59198" t="inlineStr">
        <is>
          <t>Customer Service</t>
        </is>
      </c>
      <c r="C59198" t="inlineStr">
        <is>
          <t>https://www.getapp.com/customer-service-support-software/customer-service/os/web-based</t>
        </is>
      </c>
      <c r="D59198" t="inlineStr">
        <is>
          <t>Cognigy.AI</t>
        </is>
      </c>
      <c r="E59198" t="inlineStr">
        <is>
          <t>https://www.getapp.com/development-tools-software/a/cognigy-ai/</t>
        </is>
      </c>
      <c r="F59198" t="inlineStr">
        <is>
          <t>Business-focused Conversational AI solution to help enterprises deliver outstanding services experiences.Read more about Cognigy.AI</t>
        </is>
      </c>
    </row>
    <row r="59199">
      <c r="A59199" t="inlineStr">
        <is>
          <t>Customer Service &amp; Support</t>
        </is>
      </c>
      <c r="B59199" t="inlineStr">
        <is>
          <t>Customer Service</t>
        </is>
      </c>
      <c r="C59199" t="inlineStr">
        <is>
          <t>https://www.getapp.com/customer-service-support-software/customer-service/os/web-based</t>
        </is>
      </c>
      <c r="D59199" t="inlineStr">
        <is>
          <t>SpinOffice</t>
        </is>
      </c>
      <c r="E59199" t="inlineStr">
        <is>
          <t>https://www.getapp.com/customer-management-software/a/spinoffice-crm/</t>
        </is>
      </c>
      <c r="F59199" t="inlineStr">
        <is>
          <t>SpinOffice is a customer relationship management (CRM) solution designed to help small to midsize enterprises manage emails, business contacts, appointments, tasks, projects, folders, files &amp; notes. The platform offers centralized access to customer data in order to collaborate with teams &amp; clients.Read more about SpinOffice</t>
        </is>
      </c>
    </row>
    <row r="59200">
      <c r="A59200" t="inlineStr">
        <is>
          <t>Customer Service &amp; Support</t>
        </is>
      </c>
      <c r="B59200" t="inlineStr">
        <is>
          <t>Customer Service</t>
        </is>
      </c>
      <c r="C59200" t="inlineStr">
        <is>
          <t>https://www.getapp.com/customer-service-support-software/customer-service/os/web-based</t>
        </is>
      </c>
      <c r="D59200" t="inlineStr">
        <is>
          <t>Magentrix</t>
        </is>
      </c>
      <c r="E59200" t="inlineStr">
        <is>
          <t>https://www.getapp.com/collaboration-software/a/magentrix-social-intrane/</t>
        </is>
      </c>
      <c r="F59200" t="inlineStr">
        <is>
          <t>Need to have customers log in and view or update their information? Self-service knowledge base with answers and log tickets? Consume documentation or download updates? Magentrix can help.Read more about Magentrix</t>
        </is>
      </c>
    </row>
    <row r="59201">
      <c r="A59201" t="inlineStr">
        <is>
          <t>Customer Service &amp; Support</t>
        </is>
      </c>
      <c r="B59201" t="inlineStr">
        <is>
          <t>Customer Service</t>
        </is>
      </c>
      <c r="C59201" t="inlineStr">
        <is>
          <t>https://www.getapp.com/customer-service-support-software/customer-service/os/web-based</t>
        </is>
      </c>
      <c r="D59201" t="inlineStr">
        <is>
          <t>ServoDesk</t>
        </is>
      </c>
      <c r="E59201" t="inlineStr">
        <is>
          <t>https://www.getapp.com/customer-service-support-software/a/simplisys-service-desk/</t>
        </is>
      </c>
      <c r="F59201" t="inlineStr">
        <is>
          <t>Simplisys ServoDesk is an IT service and support management platform for SMB's. Features include facilities management, an agile service desk, IT service management, employee relations, and an enterprise service desk for managing inter-departmental relationships and service requests.Read more about ServoDesk</t>
        </is>
      </c>
    </row>
    <row r="59202">
      <c r="A59202" t="inlineStr">
        <is>
          <t>Customer Service &amp; Support</t>
        </is>
      </c>
      <c r="B59202" t="inlineStr">
        <is>
          <t>Customer Service</t>
        </is>
      </c>
      <c r="C59202" t="inlineStr">
        <is>
          <t>https://www.getapp.com/customer-service-support-software/customer-service/os/web-based</t>
        </is>
      </c>
      <c r="D59202" t="inlineStr">
        <is>
          <t>V2 Cloud WorkSpaces</t>
        </is>
      </c>
      <c r="E59202" t="inlineStr">
        <is>
          <t>https://www.getapp.com/it-management-software/a/v2-cloud/</t>
        </is>
      </c>
      <c r="F59202" t="inlineStr">
        <is>
          <t>V2 Cloud is a desktop virtualization software that provides businesses with cloud desktops to facilitate remote work and manage published applications on a centralized platform. Users can minimize potential data breaches with HTTPS encryption, ransomware protection, and two-factor authentication.Read more about V2 Cloud WorkSpaces</t>
        </is>
      </c>
    </row>
    <row r="59203">
      <c r="A59203" t="inlineStr">
        <is>
          <t>Customer Service &amp; Support</t>
        </is>
      </c>
      <c r="B59203" t="inlineStr">
        <is>
          <t>Customer Service</t>
        </is>
      </c>
      <c r="C59203" t="inlineStr">
        <is>
          <t>https://www.getapp.com/customer-service-support-software/customer-service/os/web-based</t>
        </is>
      </c>
      <c r="D59203" t="inlineStr">
        <is>
          <t>HelpShelf</t>
        </is>
      </c>
      <c r="E59203" t="inlineStr">
        <is>
          <t>https://www.getapp.com/customer-service-support-software/a/helpshelf/</t>
        </is>
      </c>
      <c r="F59203" t="inlineStr">
        <is>
          <t>HelpShelf is a knowledge base software that helps companies to build their own internal and external knowledge repositories. It is deployed as a SaaS solution.Read more about HelpShelf</t>
        </is>
      </c>
    </row>
    <row r="59204">
      <c r="A59204" t="inlineStr">
        <is>
          <t>Customer Service &amp; Support</t>
        </is>
      </c>
      <c r="B59204" t="inlineStr">
        <is>
          <t>Customer Service</t>
        </is>
      </c>
      <c r="C59204" t="inlineStr">
        <is>
          <t>https://www.getapp.com/customer-service-support-software/customer-service/os/web-based</t>
        </is>
      </c>
      <c r="D59204" t="inlineStr">
        <is>
          <t>hello24.ai</t>
        </is>
      </c>
      <c r="E59204" t="inlineStr">
        <is>
          <t>https://www.getapp.com/marketing-software/a/hello24-ai/</t>
        </is>
      </c>
      <c r="F59204" t="inlineStr">
        <is>
          <t>DTC Brands on Shopify &amp; WooCommerce (WordPress), Ecommerce companies, &amp; retail brands looking to engage customers on online media.Read more about hello24.ai</t>
        </is>
      </c>
    </row>
    <row r="59205">
      <c r="A59205" t="inlineStr">
        <is>
          <t>Customer Service &amp; Support</t>
        </is>
      </c>
      <c r="B59205" t="inlineStr">
        <is>
          <t>Customer Service</t>
        </is>
      </c>
      <c r="C59205" t="inlineStr">
        <is>
          <t>https://www.getapp.com/customer-service-support-software/customer-service/os/web-based</t>
        </is>
      </c>
      <c r="D59205" t="inlineStr">
        <is>
          <t>Kapture CX</t>
        </is>
      </c>
      <c r="E59205" t="inlineStr">
        <is>
          <t>https://www.getapp.com/customer-service-support-software/a/kapture-crm/</t>
        </is>
      </c>
      <c r="F59205" t="inlineStr">
        <is>
          <t>Kapture Service CRM is a customizable, unified platform that provides end to end customer service solutions for your business. Easily access information and deliver instantaneous responses with an AI powered inbox and automation tools to help your service teams make informed decisions on the go.Read more about Kapture CX</t>
        </is>
      </c>
    </row>
    <row r="59206">
      <c r="A59206" t="inlineStr">
        <is>
          <t>Customer Service &amp; Support</t>
        </is>
      </c>
      <c r="B59206" t="inlineStr">
        <is>
          <t>Customer Service</t>
        </is>
      </c>
      <c r="C59206" t="inlineStr">
        <is>
          <t>https://www.getapp.com/customer-service-support-software/customer-service/os/web-based</t>
        </is>
      </c>
      <c r="D59206" t="inlineStr">
        <is>
          <t>SupportBee</t>
        </is>
      </c>
      <c r="E59206" t="inlineStr">
        <is>
          <t>https://www.getapp.com/customer-service-support-software/a/supportbee/</t>
        </is>
      </c>
      <c r="F59206" t="inlineStr">
        <is>
          <t>SupportBee is the ticketing system for companies that pride themselves in their relationships with their customers.Read more about SupportBee</t>
        </is>
      </c>
    </row>
    <row r="59207">
      <c r="A59207" t="inlineStr">
        <is>
          <t>Customer Service &amp; Support</t>
        </is>
      </c>
      <c r="B59207" t="inlineStr">
        <is>
          <t>Customer Service</t>
        </is>
      </c>
      <c r="C59207" t="inlineStr">
        <is>
          <t>https://www.getapp.com/customer-service-support-software/customer-service/os/web-based</t>
        </is>
      </c>
      <c r="D59207" t="inlineStr">
        <is>
          <t>Replyco</t>
        </is>
      </c>
      <c r="E59207" t="inlineStr">
        <is>
          <t>https://www.getapp.com/customer-service-support-software/a/replyco/</t>
        </is>
      </c>
      <c r="F59207" t="inlineStr">
        <is>
          <t>Replyco is the affordable eCommerce helpdesk platform that centralises all your customer messages into one intuitive inbox. Automate tasks, streamline your workflows and deliver exceptional customer support in a fraction of the time.Read more about Replyco</t>
        </is>
      </c>
    </row>
    <row r="59208">
      <c r="A59208" t="inlineStr">
        <is>
          <t>Customer Service &amp; Support</t>
        </is>
      </c>
      <c r="B59208" t="inlineStr">
        <is>
          <t>Customer Service</t>
        </is>
      </c>
      <c r="C59208" t="inlineStr">
        <is>
          <t>https://www.getapp.com/customer-service-support-software/customer-service/os/web-based</t>
        </is>
      </c>
      <c r="D59208" t="inlineStr">
        <is>
          <t>Mint Service Desk</t>
        </is>
      </c>
      <c r="E59208" t="inlineStr">
        <is>
          <t>https://www.getapp.com/customer-service-support-software/a/mint-service-desk/</t>
        </is>
      </c>
      <c r="F59208" t="inlineStr">
        <is>
          <t>Mint Service Desk is a an IT service desk and asset management solution which aids small to large enterprises in monitoring, tracking and exchanging information about resources within the organization as well as with vendors.Read more about Mint Service Desk</t>
        </is>
      </c>
    </row>
    <row r="59209">
      <c r="A59209" t="inlineStr">
        <is>
          <t>Customer Service &amp; Support</t>
        </is>
      </c>
      <c r="B59209" t="inlineStr">
        <is>
          <t>Customer Service</t>
        </is>
      </c>
      <c r="C59209" t="inlineStr">
        <is>
          <t>https://www.getapp.com/customer-service-support-software/customer-service/os/web-based</t>
        </is>
      </c>
      <c r="D59209" t="inlineStr">
        <is>
          <t>Liberty Converse</t>
        </is>
      </c>
      <c r="E59209" t="inlineStr">
        <is>
          <t>https://www.getapp.com/customer-service-support-software/a/liberty-converse/</t>
        </is>
      </c>
      <c r="F59209" t="inlineStr">
        <is>
          <t>Liberty Converse is our cloud contact centre solution that revolutionises how businesses interact with customers and teams through AI-driven self-service, process automation and integrated workflows and CRMs.Read more about Liberty Converse</t>
        </is>
      </c>
    </row>
    <row r="59210">
      <c r="A59210" t="inlineStr">
        <is>
          <t>Customer Service &amp; Support</t>
        </is>
      </c>
      <c r="B59210" t="inlineStr">
        <is>
          <t>Customer Service</t>
        </is>
      </c>
      <c r="C59210" t="inlineStr">
        <is>
          <t>https://www.getapp.com/customer-service-support-software/customer-service/os/web-based</t>
        </is>
      </c>
      <c r="D59210" t="inlineStr">
        <is>
          <t>Emplifi Social Marketing Cloud</t>
        </is>
      </c>
      <c r="E59210" t="inlineStr">
        <is>
          <t>https://www.getapp.com/marketing-software/a/socialbakers/</t>
        </is>
      </c>
      <c r="F59210" t="inlineStr">
        <is>
          <t>An end-to-end Social Marketing Cloud for modern enterprises.Read more about Emplifi Social Marketing Cloud</t>
        </is>
      </c>
    </row>
    <row r="59211">
      <c r="A59211" t="inlineStr">
        <is>
          <t>Customer Service &amp; Support</t>
        </is>
      </c>
      <c r="B59211" t="inlineStr">
        <is>
          <t>Customer Service</t>
        </is>
      </c>
      <c r="C59211" t="inlineStr">
        <is>
          <t>https://www.getapp.com/customer-service-support-software/customer-service/os/web-based</t>
        </is>
      </c>
      <c r="D59211" t="inlineStr">
        <is>
          <t>Vocalcom Hermes360</t>
        </is>
      </c>
      <c r="E59211" t="inlineStr">
        <is>
          <t>https://www.getapp.com/customer-management-software/a/vocalcom-hermes360/</t>
        </is>
      </c>
      <c r="F59211" t="inlineStr">
        <is>
          <t>Vocalcom Hermes360 is a omnichannel contact center solution that gives agents the smart features they need to provide relevant responses to customers on all channels.Read more about Vocalcom Hermes360</t>
        </is>
      </c>
    </row>
    <row r="59212">
      <c r="A59212" t="inlineStr">
        <is>
          <t>Customer Service &amp; Support</t>
        </is>
      </c>
      <c r="B59212" t="inlineStr">
        <is>
          <t>Customer Service</t>
        </is>
      </c>
      <c r="C59212" t="inlineStr">
        <is>
          <t>https://www.getapp.com/customer-service-support-software/customer-service/os/web-based</t>
        </is>
      </c>
      <c r="D59212" t="inlineStr">
        <is>
          <t>Hipporello Service Desk</t>
        </is>
      </c>
      <c r="E59212" t="inlineStr">
        <is>
          <t>https://www.getapp.com/website-ecommerce-software/a/hipporello/</t>
        </is>
      </c>
      <c r="F59212" t="inlineStr">
        <is>
          <t>A Trello Power-up that connects your customers and employees to your support, IT &amp; business teams by creating Trello cards via online forms and emails.Read more about Hipporello Service Desk</t>
        </is>
      </c>
    </row>
    <row r="59213">
      <c r="A59213" t="inlineStr">
        <is>
          <t>Customer Service &amp; Support</t>
        </is>
      </c>
      <c r="B59213" t="inlineStr">
        <is>
          <t>Customer Service</t>
        </is>
      </c>
      <c r="C59213" t="inlineStr">
        <is>
          <t>https://www.getapp.com/customer-service-support-software/customer-service/os/web-based</t>
        </is>
      </c>
      <c r="D59213" t="inlineStr">
        <is>
          <t>Reecall</t>
        </is>
      </c>
      <c r="E59213" t="inlineStr">
        <is>
          <t>https://www.getapp.com/customer-management-software/a/reecall/</t>
        </is>
      </c>
      <c r="F59213" t="inlineStr">
        <is>
          <t>Customer service and inbound call automation with conversational AI and Intelligent Virtual Assistant.Read more about Reecall</t>
        </is>
      </c>
    </row>
    <row r="59214">
      <c r="A59214" t="inlineStr">
        <is>
          <t>Customer Service &amp; Support</t>
        </is>
      </c>
      <c r="B59214" t="inlineStr">
        <is>
          <t>Customer Service</t>
        </is>
      </c>
      <c r="C59214" t="inlineStr">
        <is>
          <t>https://www.getapp.com/customer-service-support-software/customer-service/os/web-based</t>
        </is>
      </c>
      <c r="D59214" t="inlineStr">
        <is>
          <t>Korra</t>
        </is>
      </c>
      <c r="E59214" t="inlineStr">
        <is>
          <t>https://www.getapp.com/all-software/a/korra/</t>
        </is>
      </c>
      <c r="F59214" t="inlineStr">
        <is>
          <t>Korra is a semantic, direct-to-answer knowledge discovery platform. With an AI-powered search engine and direct-to-answer experience, Korra offers an SMB-friendly cloud-based SaaS solution. Companies benefit from reduced open ticket rates, faster resolution times, and data-driven content insights.Read more about Korra</t>
        </is>
      </c>
    </row>
    <row r="59215">
      <c r="A59215" t="inlineStr">
        <is>
          <t>Customer Service &amp; Support</t>
        </is>
      </c>
      <c r="B59215" t="inlineStr">
        <is>
          <t>Customer Service</t>
        </is>
      </c>
      <c r="C59215" t="inlineStr">
        <is>
          <t>https://www.getapp.com/customer-service-support-software/customer-service/os/web-based</t>
        </is>
      </c>
      <c r="D59215" t="inlineStr">
        <is>
          <t>Tiflux</t>
        </is>
      </c>
      <c r="E59215" t="inlineStr">
        <is>
          <t>https://www.getapp.com/customer-service-support-software/a/tiflux/</t>
        </is>
      </c>
      <c r="F59215"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59216">
      <c r="A59216" t="inlineStr">
        <is>
          <t>Customer Service &amp; Support</t>
        </is>
      </c>
      <c r="B59216" t="inlineStr">
        <is>
          <t>Customer Service</t>
        </is>
      </c>
      <c r="C59216" t="inlineStr">
        <is>
          <t>https://www.getapp.com/customer-service-support-software/customer-service/os/web-based</t>
        </is>
      </c>
      <c r="D59216" t="inlineStr">
        <is>
          <t>Botsify</t>
        </is>
      </c>
      <c r="E59216" t="inlineStr">
        <is>
          <t>https://www.getapp.com/all-software/a/botsify/</t>
        </is>
      </c>
      <c r="F59216" t="inlineStr">
        <is>
          <t>Botsify is a live chat solution that works 24/7. It enables businesses to delight their customers and improve their sales by engaging them in real-time, sending personalized messages, and assisting with bot assistance conveniently. Other than the normal email communication channels like Messenger, Website, Whatsapp, Instagram and email, Botsify also connects with Facebook Messenger and Skype to give you a complete holistic view of your customer communication.Read more about Botsify</t>
        </is>
      </c>
    </row>
    <row r="59217">
      <c r="A59217" t="inlineStr">
        <is>
          <t>Customer Service &amp; Support</t>
        </is>
      </c>
      <c r="B59217" t="inlineStr">
        <is>
          <t>Customer Service</t>
        </is>
      </c>
      <c r="C59217" t="inlineStr">
        <is>
          <t>https://www.getapp.com/customer-service-support-software/customer-service/os/web-based</t>
        </is>
      </c>
      <c r="D59217" t="inlineStr">
        <is>
          <t>Grasp</t>
        </is>
      </c>
      <c r="E59217" t="inlineStr">
        <is>
          <t>https://www.getapp.com/customer-service-support-software/a/grasp/</t>
        </is>
      </c>
      <c r="F59217" t="inlineStr">
        <is>
          <t>Grasp's cloud application for customer support empowers online retailers and other small businesses to respond to customer questions faster and better than ever. One team inbox for customer chats, emails and social media posts. Boost your customer service with GraspRead more about Grasp</t>
        </is>
      </c>
    </row>
    <row r="59218">
      <c r="A59218" t="inlineStr">
        <is>
          <t>Customer Service &amp; Support</t>
        </is>
      </c>
      <c r="B59218" t="inlineStr">
        <is>
          <t>Customer Service</t>
        </is>
      </c>
      <c r="C59218" t="inlineStr">
        <is>
          <t>https://www.getapp.com/customer-service-support-software/customer-service/os/web-based</t>
        </is>
      </c>
      <c r="D59218" t="inlineStr">
        <is>
          <t>Zendesk Talk</t>
        </is>
      </c>
      <c r="E59218" t="inlineStr">
        <is>
          <t>https://www.getapp.com/it-communications-software/a/zendesk-talk/</t>
        </is>
      </c>
      <c r="F59218" t="inlineStr">
        <is>
          <t>Zendesk Talk offers advanced call transcriptions, redaction, and quality assurance capabilities to monitor and record calls.Read more about Zendesk Talk</t>
        </is>
      </c>
    </row>
    <row r="59219">
      <c r="A59219" t="inlineStr">
        <is>
          <t>Customer Service &amp; Support</t>
        </is>
      </c>
      <c r="B59219" t="inlineStr">
        <is>
          <t>Customer Service</t>
        </is>
      </c>
      <c r="C59219" t="inlineStr">
        <is>
          <t>https://www.getapp.com/customer-service-support-software/customer-service/os/web-based</t>
        </is>
      </c>
      <c r="D59219" t="inlineStr">
        <is>
          <t>VQ Online</t>
        </is>
      </c>
      <c r="E59219" t="inlineStr">
        <is>
          <t>https://www.getapp.com/operations-management-software/a/vq-online/</t>
        </is>
      </c>
      <c r="F59219" t="inlineStr">
        <is>
          <t>VQ Online is a web-based quality assurance platform used to improve contact center agent and team performance.  Great for 50-5000+ agents.  Per user or flat rate pricing.  Extremely cost-effective for growing centers with as little as 50 agents.Read more about VQ Online</t>
        </is>
      </c>
    </row>
    <row r="59220">
      <c r="A59220" t="inlineStr">
        <is>
          <t>Customer Service &amp; Support</t>
        </is>
      </c>
      <c r="B59220" t="inlineStr">
        <is>
          <t>Customer Service</t>
        </is>
      </c>
      <c r="C59220" t="inlineStr">
        <is>
          <t>https://www.getapp.com/customer-service-support-software/customer-service/os/web-based</t>
        </is>
      </c>
      <c r="D59220" t="inlineStr">
        <is>
          <t>Next4biz CSM</t>
        </is>
      </c>
      <c r="E59220" t="inlineStr">
        <is>
          <t>https://www.getapp.com/customer-service-support-software/a/mi4biz/</t>
        </is>
      </c>
      <c r="F59220" t="inlineStr">
        <is>
          <t>Next4biz CSM is a comprehensive cloud-based customer service management software with an omnichannel approach. It offers customizable self-service knowledge base, live chat, automated workflows, and advanced reporting capabilities. It enables organizations to provide excellent customer experience.Read more about Next4biz CSM</t>
        </is>
      </c>
    </row>
    <row r="59221">
      <c r="A59221" t="inlineStr">
        <is>
          <t>Customer Service &amp; Support</t>
        </is>
      </c>
      <c r="B59221" t="inlineStr">
        <is>
          <t>Customer Service</t>
        </is>
      </c>
      <c r="C59221" t="inlineStr">
        <is>
          <t>https://www.getapp.com/customer-service-support-software/customer-service/os/web-based</t>
        </is>
      </c>
      <c r="D59221" t="inlineStr">
        <is>
          <t>Serviceware Knowledge</t>
        </is>
      </c>
      <c r="E59221" t="inlineStr">
        <is>
          <t>https://www.getapp.com/collaboration-software/a/serviceware-knowledge/</t>
        </is>
      </c>
      <c r="F59221" t="inlineStr">
        <is>
          <t>SABIO is a cloud knowledge management software designed to provide service centers with the technology to search, locate and manage knowledge quickly &amp; easilyRead more about Serviceware Knowledge</t>
        </is>
      </c>
    </row>
    <row r="59222">
      <c r="A59222" t="inlineStr">
        <is>
          <t>Customer Service &amp; Support</t>
        </is>
      </c>
      <c r="B59222" t="inlineStr">
        <is>
          <t>Customer Service</t>
        </is>
      </c>
      <c r="C59222" t="inlineStr">
        <is>
          <t>https://www.getapp.com/customer-service-support-software/customer-service/os/web-based</t>
        </is>
      </c>
      <c r="D59222" t="inlineStr">
        <is>
          <t>ProProfs Help Desk</t>
        </is>
      </c>
      <c r="E59222" t="inlineStr">
        <is>
          <t>https://www.getapp.com/customer-service-support-software/a/proprofs-help-desk/</t>
        </is>
      </c>
      <c r="F59222" t="inlineStr">
        <is>
          <t>ProProfs Help Desk is an all-in-one help desk solution that streamlines the entire customer support process. Businesses can manage all customer-facing inboxes on one platform, track tickets from start to finish, collaborate with agents on tickets, and resolve complaints and issues.Read more about ProProfs Help Desk</t>
        </is>
      </c>
    </row>
    <row r="59223">
      <c r="A59223" t="inlineStr">
        <is>
          <t>Customer Service &amp; Support</t>
        </is>
      </c>
      <c r="B59223" t="inlineStr">
        <is>
          <t>Customer Service</t>
        </is>
      </c>
      <c r="C59223" t="inlineStr">
        <is>
          <t>https://www.getapp.com/customer-service-support-software/customer-service/os/web-based</t>
        </is>
      </c>
      <c r="D59223" t="inlineStr">
        <is>
          <t>Qubicles</t>
        </is>
      </c>
      <c r="E59223" t="inlineStr">
        <is>
          <t>https://www.getapp.com/it-communications-software/a/qubicles/</t>
        </is>
      </c>
      <c r="F59223" t="inlineStr">
        <is>
          <t>Qubicles is a blockchain software company and the creators of decentralized tools and services for the contact center industry. Our solution includes on-demand staffing for remote workers and powerful cloud-based contact center software that includes all features needed to run centers of all sizes.Read more about Qubicles</t>
        </is>
      </c>
    </row>
    <row r="59224">
      <c r="A59224" t="inlineStr">
        <is>
          <t>Customer Service &amp; Support</t>
        </is>
      </c>
      <c r="B59224" t="inlineStr">
        <is>
          <t>Customer Service</t>
        </is>
      </c>
      <c r="C59224" t="inlineStr">
        <is>
          <t>https://www.getapp.com/customer-service-support-software/customer-service/os/web-based</t>
        </is>
      </c>
      <c r="D59224" t="inlineStr">
        <is>
          <t>TRIFFT</t>
        </is>
      </c>
      <c r="E59224" t="inlineStr">
        <is>
          <t>https://www.getapp.com/customer-management-software/a/trifft/</t>
        </is>
      </c>
      <c r="F59224" t="inlineStr">
        <is>
          <t>TRIFFT is a cloud provider that offers loyalty programs to retailers. The solution is focused on creating tailored club experiences, both online and in-store.Read more about TRIFFT</t>
        </is>
      </c>
    </row>
    <row r="59225">
      <c r="A59225" t="inlineStr">
        <is>
          <t>Customer Service &amp; Support</t>
        </is>
      </c>
      <c r="B59225" t="inlineStr">
        <is>
          <t>Customer Service</t>
        </is>
      </c>
      <c r="C59225" t="inlineStr">
        <is>
          <t>https://www.getapp.com/customer-service-support-software/customer-service/os/web-based</t>
        </is>
      </c>
      <c r="D59225" t="inlineStr">
        <is>
          <t>Chatfuel</t>
        </is>
      </c>
      <c r="E59225" t="inlineStr">
        <is>
          <t>https://www.getapp.com/customer-service-support-software/a/chatfuel/</t>
        </is>
      </c>
      <c r="F59225" t="inlineStr">
        <is>
          <t>Chatfuel is the leading chatbot platform for Messenger. Increase sales, personalize marketing and automate support, all with Chatfuel. Build your bot now, no coding required.Read more about Chatfuel</t>
        </is>
      </c>
    </row>
    <row r="59226">
      <c r="A59226" t="inlineStr">
        <is>
          <t>Customer Service &amp; Support</t>
        </is>
      </c>
      <c r="B59226" t="inlineStr">
        <is>
          <t>Customer Service</t>
        </is>
      </c>
      <c r="C59226" t="inlineStr">
        <is>
          <t>https://www.getapp.com/customer-service-support-software/customer-service/os/web-based</t>
        </is>
      </c>
      <c r="D59226" t="inlineStr">
        <is>
          <t>charles</t>
        </is>
      </c>
      <c r="E59226" t="inlineStr">
        <is>
          <t>https://www.getapp.com/marketing-software/a/charles/</t>
        </is>
      </c>
      <c r="F59226"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59227">
      <c r="A59227" t="inlineStr">
        <is>
          <t>Customer Service &amp; Support</t>
        </is>
      </c>
      <c r="B59227" t="inlineStr">
        <is>
          <t>Customer Service</t>
        </is>
      </c>
      <c r="C59227" t="inlineStr">
        <is>
          <t>https://www.getapp.com/customer-service-support-software/customer-service/os/web-based</t>
        </is>
      </c>
      <c r="D59227" t="inlineStr">
        <is>
          <t>HappyFox Chat</t>
        </is>
      </c>
      <c r="E59227" t="inlineStr">
        <is>
          <t>https://www.getapp.com/customer-service-support-software/a/happyfox-chat/</t>
        </is>
      </c>
      <c r="F59227" t="inlineStr">
        <is>
          <t>HappyFox Chat live chat software for website helps business improve online conversions and their customer service experienceRead more about HappyFox Chat</t>
        </is>
      </c>
    </row>
    <row r="59228">
      <c r="A59228" t="inlineStr">
        <is>
          <t>Customer Service &amp; Support</t>
        </is>
      </c>
      <c r="B59228" t="inlineStr">
        <is>
          <t>Customer Service</t>
        </is>
      </c>
      <c r="C59228" t="inlineStr">
        <is>
          <t>https://www.getapp.com/customer-service-support-software/customer-service/os/web-based</t>
        </is>
      </c>
      <c r="D59228" t="inlineStr">
        <is>
          <t>LeadDesk</t>
        </is>
      </c>
      <c r="E59228" t="inlineStr">
        <is>
          <t>https://www.getapp.com/sales-software/a/leaddesk/</t>
        </is>
      </c>
      <c r="F59228"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59229">
      <c r="A59229" t="inlineStr">
        <is>
          <t>Customer Service &amp; Support</t>
        </is>
      </c>
      <c r="B59229" t="inlineStr">
        <is>
          <t>Customer Service</t>
        </is>
      </c>
      <c r="C59229" t="inlineStr">
        <is>
          <t>https://www.getapp.com/customer-service-support-software/customer-service/os/web-based</t>
        </is>
      </c>
      <c r="D59229" t="inlineStr">
        <is>
          <t>ICR Evolution</t>
        </is>
      </c>
      <c r="E59229" t="inlineStr">
        <is>
          <t>https://www.getapp.com/all-software/a/icr-evolution/</t>
        </is>
      </c>
      <c r="F59229" t="inlineStr">
        <is>
          <t>Omnichannel software solution for contact centers, providing a seamless customer experience across voice, email, chat, &amp; social media.Read more about ICR Evolution</t>
        </is>
      </c>
    </row>
    <row r="59230">
      <c r="A59230" t="inlineStr">
        <is>
          <t>Customer Service &amp; Support</t>
        </is>
      </c>
      <c r="B59230" t="inlineStr">
        <is>
          <t>Customer Service</t>
        </is>
      </c>
      <c r="C59230" t="inlineStr">
        <is>
          <t>https://www.getapp.com/customer-service-support-software/customer-service/os/web-based</t>
        </is>
      </c>
      <c r="D59230" t="inlineStr">
        <is>
          <t>Heyday</t>
        </is>
      </c>
      <c r="E59230" t="inlineStr">
        <is>
          <t>https://www.getapp.com/customer-service-support-software/a/heyday/</t>
        </is>
      </c>
      <c r="F59230" t="inlineStr">
        <is>
          <t>Heyday is a conversational AI platform designed to help retailers and eCommerce businesses capture leads and enhance engagement with buyers. Key features include customizable branding, multi-channel communication, wait time management, prioritization, push notifications, and canned responses.Read more about Heyday</t>
        </is>
      </c>
    </row>
    <row r="59231">
      <c r="A59231" t="inlineStr">
        <is>
          <t>Customer Service &amp; Support</t>
        </is>
      </c>
      <c r="B59231" t="inlineStr">
        <is>
          <t>Customer Service</t>
        </is>
      </c>
      <c r="C59231" t="inlineStr">
        <is>
          <t>https://www.getapp.com/customer-service-support-software/customer-service/os/web-based</t>
        </is>
      </c>
      <c r="D59231" t="inlineStr">
        <is>
          <t>InfoServ</t>
        </is>
      </c>
      <c r="E59231" t="inlineStr">
        <is>
          <t>https://www.getapp.com/customer-management-software/a/infoserv/</t>
        </is>
      </c>
      <c r="F59231" t="inlineStr">
        <is>
          <t>InfoServ CRM, integrated Call Center, Help Desk &amp; CRM software solution, is a powerful tool to attract, retain, and delight customers and grow your company into a customer-centric organization.Read more about InfoServ</t>
        </is>
      </c>
    </row>
    <row r="59232">
      <c r="A59232" t="inlineStr">
        <is>
          <t>Customer Service &amp; Support</t>
        </is>
      </c>
      <c r="B59232" t="inlineStr">
        <is>
          <t>Customer Service</t>
        </is>
      </c>
      <c r="C59232" t="inlineStr">
        <is>
          <t>https://www.getapp.com/customer-service-support-software/customer-service/os/web-based</t>
        </is>
      </c>
      <c r="D59232" t="inlineStr">
        <is>
          <t>LoyJoy</t>
        </is>
      </c>
      <c r="E59232" t="inlineStr">
        <is>
          <t>https://www.getapp.com/emerging-technology-software/a/loyjoy/</t>
        </is>
      </c>
      <c r="F59232" t="inlineStr">
        <is>
          <t>LoyJoy is a Conversational AI platform for Enterprise customers that turns business processes into beautiful, engaging conversations. LoyJoy offers a 14-day free trial.Read more about LoyJoy</t>
        </is>
      </c>
    </row>
    <row r="59233">
      <c r="A59233" t="inlineStr">
        <is>
          <t>Customer Service &amp; Support</t>
        </is>
      </c>
      <c r="B59233" t="inlineStr">
        <is>
          <t>Customer Service</t>
        </is>
      </c>
      <c r="C59233" t="inlineStr">
        <is>
          <t>https://www.getapp.com/customer-service-support-software/customer-service/os/web-based</t>
        </is>
      </c>
      <c r="D59233" t="inlineStr">
        <is>
          <t>Ada</t>
        </is>
      </c>
      <c r="E59233" t="inlineStr">
        <is>
          <t>https://www.getapp.com/marketing-software/a/ada/</t>
        </is>
      </c>
      <c r="F59233" t="inlineStr">
        <is>
          <t>Ada is the omnichannel AI platform for customer service - built to automate, scale, and elevate the customer experience across support channels with AI agents. Trusted by global brands like Square, Pinterest, Canva, and monday.com, Ada has powered over 5.5 billion interactions since 2016.Read more about Ada</t>
        </is>
      </c>
    </row>
    <row r="59234">
      <c r="A59234" t="inlineStr">
        <is>
          <t>Customer Service &amp; Support</t>
        </is>
      </c>
      <c r="B59234" t="inlineStr">
        <is>
          <t>Customer Service</t>
        </is>
      </c>
      <c r="C59234" t="inlineStr">
        <is>
          <t>https://www.getapp.com/customer-service-support-software/customer-service/os/web-based</t>
        </is>
      </c>
      <c r="D59234" t="inlineStr">
        <is>
          <t>Empolis Service Express</t>
        </is>
      </c>
      <c r="E59234" t="inlineStr">
        <is>
          <t>https://www.getapp.com/collaboration-software/a/empolis-service-express/</t>
        </is>
      </c>
      <c r="F59234" t="inlineStr">
        <is>
          <t>Empolis Service Express® is pooling valuable service expertise in a single online portal, helping users support agents and service technicians solve customer cases more quickly and efficiently.  With digitalized expert knowledge at hand, employees are simply guided to solutions for complex problems.Read more about Empolis Service Express</t>
        </is>
      </c>
    </row>
    <row r="59235">
      <c r="A59235" t="inlineStr">
        <is>
          <t>Customer Service &amp; Support</t>
        </is>
      </c>
      <c r="B59235" t="inlineStr">
        <is>
          <t>Customer Service</t>
        </is>
      </c>
      <c r="C59235" t="inlineStr">
        <is>
          <t>https://www.getapp.com/customer-service-support-software/customer-service/os/web-based</t>
        </is>
      </c>
      <c r="D59235" t="inlineStr">
        <is>
          <t>weclapp</t>
        </is>
      </c>
      <c r="E59235" t="inlineStr">
        <is>
          <t>https://www.getapp.com/customer-management-software/a/weclapp/</t>
        </is>
      </c>
      <c r="F59235" t="inlineStr">
        <is>
          <t>Weclapp Cloud CRM is a web-based customer relationship management (CRM) software for small and medium-sized companies to manage their contacts, leads, and customers, identify sales opportunities, and create campaigns, with tools including team chat, task management, Microsoft Outlook sync, and moreRead more about weclapp</t>
        </is>
      </c>
    </row>
    <row r="59236">
      <c r="A59236" t="inlineStr">
        <is>
          <t>Customer Service &amp; Support</t>
        </is>
      </c>
      <c r="B59236" t="inlineStr">
        <is>
          <t>Customer Service</t>
        </is>
      </c>
      <c r="C59236" t="inlineStr">
        <is>
          <t>https://www.getapp.com/customer-service-support-software/customer-service/os/web-based</t>
        </is>
      </c>
      <c r="D59236" t="inlineStr">
        <is>
          <t>VirtlX</t>
        </is>
      </c>
      <c r="E59236" t="inlineStr">
        <is>
          <t>https://www.getapp.com/hr-employee-management-software/a/virtlx-reflect/</t>
        </is>
      </c>
      <c r="F59236" t="inlineStr">
        <is>
          <t>VIRTLX provides essential data which helps our clients increase business efficiency and boost revenuesRead more about VirtlX</t>
        </is>
      </c>
    </row>
    <row r="59237">
      <c r="A59237" t="inlineStr">
        <is>
          <t>Customer Service &amp; Support</t>
        </is>
      </c>
      <c r="B59237" t="inlineStr">
        <is>
          <t>Customer Service</t>
        </is>
      </c>
      <c r="C59237" t="inlineStr">
        <is>
          <t>https://www.getapp.com/customer-service-support-software/customer-service/os/web-based</t>
        </is>
      </c>
      <c r="D59237" t="inlineStr">
        <is>
          <t>Apizee</t>
        </is>
      </c>
      <c r="E59237" t="inlineStr">
        <is>
          <t>https://www.getapp.com/customer-service-support-software/a/apizee-diag/</t>
        </is>
      </c>
      <c r="F59237" t="inlineStr">
        <is>
          <t>Apizee is a visual assistance platform that allows field users to collaborate in real-time with remote agents or experts.Read more about Apizee</t>
        </is>
      </c>
    </row>
    <row r="59238">
      <c r="A59238" t="inlineStr">
        <is>
          <t>Customer Service &amp; Support</t>
        </is>
      </c>
      <c r="B59238" t="inlineStr">
        <is>
          <t>Customer Service</t>
        </is>
      </c>
      <c r="C59238" t="inlineStr">
        <is>
          <t>https://www.getapp.com/customer-service-support-software/customer-service/os/web-based</t>
        </is>
      </c>
      <c r="D59238" t="inlineStr">
        <is>
          <t>ProProfs Survey Maker</t>
        </is>
      </c>
      <c r="E59238" t="inlineStr">
        <is>
          <t>https://www.getapp.com/customer-management-software/a/survey-software/</t>
        </is>
      </c>
      <c r="F59238" t="inlineStr">
        <is>
          <t>ProProfs Survey Maker is a powerful survey tool which is used by educators, instructors, online marketers, and organizations to gather valuable customer feedback, market data, and much more. Create surveys easily, customize it based on your requirements or choose free our in built templates.Read more about ProProfs Survey Maker</t>
        </is>
      </c>
    </row>
    <row r="59239">
      <c r="A59239" t="inlineStr">
        <is>
          <t>Customer Service &amp; Support</t>
        </is>
      </c>
      <c r="B59239" t="inlineStr">
        <is>
          <t>Customer Service</t>
        </is>
      </c>
      <c r="C59239" t="inlineStr">
        <is>
          <t>https://www.getapp.com/customer-service-support-software/customer-service/os/web-based</t>
        </is>
      </c>
      <c r="D59239" t="inlineStr">
        <is>
          <t>Keeping.com</t>
        </is>
      </c>
      <c r="E59239" t="inlineStr">
        <is>
          <t>https://www.getapp.com/customer-service-support-software/a/keeping-com/</t>
        </is>
      </c>
      <c r="F59239" t="inlineStr">
        <is>
          <t>Keeping.com is a collaborative customer support tool that helps businesses connect with a shared inbox to assign tickets, discuss issues, and track progress inside Gmail accounts. The platform enables stakeholders to automatically convert incoming emails into tickets so that teams can track and manage customer support requests directly from the inbox.Read more about Keeping.com</t>
        </is>
      </c>
    </row>
    <row r="59240">
      <c r="A59240" t="inlineStr">
        <is>
          <t>Customer Service &amp; Support</t>
        </is>
      </c>
      <c r="B59240" t="inlineStr">
        <is>
          <t>Customer Service</t>
        </is>
      </c>
      <c r="C59240" t="inlineStr">
        <is>
          <t>https://www.getapp.com/customer-service-support-software/customer-service/os/web-based</t>
        </is>
      </c>
      <c r="D59240" t="inlineStr">
        <is>
          <t>Cisco Finesse</t>
        </is>
      </c>
      <c r="E59240" t="inlineStr">
        <is>
          <t>https://www.getapp.com/customer-service-support-software/a/cisco-finesse/</t>
        </is>
      </c>
      <c r="F59240" t="inlineStr">
        <is>
          <t>Cisco Finesse is a digital contact center solution that enhances customer and agent experience with robust features such as direct call transfers, real-time coaching, internal communication channels, call monitoring, and advanced analytics to understand areas of improvement.  The system integrates with multiple Cisco communications solutions to provide a unified customer experience while also securely transfering data from one system to another.Read more about Cisco Finesse</t>
        </is>
      </c>
    </row>
    <row r="59241">
      <c r="A59241" t="inlineStr">
        <is>
          <t>Customer Service &amp; Support</t>
        </is>
      </c>
      <c r="B59241" t="inlineStr">
        <is>
          <t>Customer Service</t>
        </is>
      </c>
      <c r="C59241" t="inlineStr">
        <is>
          <t>https://www.getapp.com/customer-service-support-software/customer-service/os/web-based</t>
        </is>
      </c>
      <c r="D59241" t="inlineStr">
        <is>
          <t>BlueSpice</t>
        </is>
      </c>
      <c r="E59241" t="inlineStr">
        <is>
          <t>https://www.getapp.com/customer-service-support-software/a/bluespice/</t>
        </is>
      </c>
      <c r="F59241" t="inlineStr">
        <is>
          <t>BlueSpice, the enterprise distribution of the famous Wikipedia software MediaWiki, is the perfect foundation for a knowledge base for staff and partners to answer customer queries quickly, efficiently and accurately.Read more about BlueSpice</t>
        </is>
      </c>
    </row>
    <row r="59242">
      <c r="A59242" t="inlineStr">
        <is>
          <t>Customer Service &amp; Support</t>
        </is>
      </c>
      <c r="B59242" t="inlineStr">
        <is>
          <t>Customer Service</t>
        </is>
      </c>
      <c r="C59242" t="inlineStr">
        <is>
          <t>https://www.getapp.com/customer-service-support-software/customer-service/os/web-based</t>
        </is>
      </c>
      <c r="D59242" t="inlineStr">
        <is>
          <t>Subiz</t>
        </is>
      </c>
      <c r="E59242" t="inlineStr">
        <is>
          <t>https://www.getapp.com/customer-service-support-software/a/subiz/</t>
        </is>
      </c>
      <c r="F59242" t="inlineStr">
        <is>
          <t>Provide premium customer service with Subiz live chatRead more about Subiz</t>
        </is>
      </c>
    </row>
    <row r="59243">
      <c r="A59243" t="inlineStr">
        <is>
          <t>Customer Service &amp; Support</t>
        </is>
      </c>
      <c r="B59243" t="inlineStr">
        <is>
          <t>Customer Service</t>
        </is>
      </c>
      <c r="C59243" t="inlineStr">
        <is>
          <t>https://www.getapp.com/customer-service-support-software/customer-service/os/web-based</t>
        </is>
      </c>
      <c r="D59243" t="inlineStr">
        <is>
          <t>Help Lightning</t>
        </is>
      </c>
      <c r="E59243" t="inlineStr">
        <is>
          <t>https://www.getapp.com/customer-service-support-software/a/help-lightning/</t>
        </is>
      </c>
      <c r="F59243" t="inlineStr">
        <is>
          <t>We provide next generation video collaboration services to enable a company’s experts to work virtually side-by-side with anyone needing help.Our cloud-based solution applies augmented reality features to improve real-time to improve real-time communications and solve difficult problems.Read more about Help Lightning</t>
        </is>
      </c>
    </row>
    <row r="59244">
      <c r="A59244" t="inlineStr">
        <is>
          <t>Customer Service &amp; Support</t>
        </is>
      </c>
      <c r="B59244" t="inlineStr">
        <is>
          <t>Customer Service</t>
        </is>
      </c>
      <c r="C59244" t="inlineStr">
        <is>
          <t>https://www.getapp.com/customer-service-support-software/customer-service/os/web-based</t>
        </is>
      </c>
      <c r="D59244" t="inlineStr">
        <is>
          <t>Infobip</t>
        </is>
      </c>
      <c r="E59244" t="inlineStr">
        <is>
          <t>https://www.getapp.com/customer-management-software/a/infobip/</t>
        </is>
      </c>
      <c r="F59244"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59245">
      <c r="A59245" t="inlineStr">
        <is>
          <t>Customer Service &amp; Support</t>
        </is>
      </c>
      <c r="B59245" t="inlineStr">
        <is>
          <t>Customer Service</t>
        </is>
      </c>
      <c r="C59245" t="inlineStr">
        <is>
          <t>https://www.getapp.com/customer-service-support-software/customer-service/os/web-based</t>
        </is>
      </c>
      <c r="D59245" t="inlineStr">
        <is>
          <t>Remote eye</t>
        </is>
      </c>
      <c r="E59245" t="inlineStr">
        <is>
          <t>https://www.getapp.com/customer-service-support-software/a/remote-eye/</t>
        </is>
      </c>
      <c r="F59245" t="inlineStr">
        <is>
          <t>Remote eye is an on-premise and cloud-based customer support software that helps businesses facilitate internal collaboration, monitor downtime due to failure, and more on a unified platformRead more about Remote eye</t>
        </is>
      </c>
    </row>
    <row r="59246">
      <c r="A59246" t="inlineStr">
        <is>
          <t>Customer Service &amp; Support</t>
        </is>
      </c>
      <c r="B59246" t="inlineStr">
        <is>
          <t>Customer Service</t>
        </is>
      </c>
      <c r="C59246" t="inlineStr">
        <is>
          <t>https://www.getapp.com/customer-service-support-software/customer-service/os/web-based</t>
        </is>
      </c>
      <c r="D59246" t="inlineStr">
        <is>
          <t>Sagicc</t>
        </is>
      </c>
      <c r="E59246" t="inlineStr">
        <is>
          <t>https://www.getapp.com/all-software/a/sagicc/</t>
        </is>
      </c>
      <c r="F59246" t="inlineStr">
        <is>
          <t>Sagicc is ideal for companies with difficulties in serving multitudes of customers at the same time, adapting to different sectors. To obtain it you must have at least 5 customer service agents.Read more about Sagicc</t>
        </is>
      </c>
    </row>
    <row r="59247">
      <c r="A59247" t="inlineStr">
        <is>
          <t>Customer Service &amp; Support</t>
        </is>
      </c>
      <c r="B59247" t="inlineStr">
        <is>
          <t>Customer Service</t>
        </is>
      </c>
      <c r="C59247" t="inlineStr">
        <is>
          <t>https://www.getapp.com/customer-service-support-software/customer-service/os/web-based</t>
        </is>
      </c>
      <c r="D59247" t="inlineStr">
        <is>
          <t>Inbenta</t>
        </is>
      </c>
      <c r="E59247" t="inlineStr">
        <is>
          <t>https://www.getapp.com/customer-service-support-software/a/inbenta/</t>
        </is>
      </c>
      <c r="F59247" t="inlineStr">
        <is>
          <t>Inbenta's Conversational AI Platform automates communications 24/7 and helps reduce incoming support requests providing up to a 90% self-service rate.Its unique NLP technology powers 4 modules that help brands offer 360º conversational experiences across channels and boost agents performance.Read more about Inbenta</t>
        </is>
      </c>
    </row>
    <row r="59248">
      <c r="A59248" t="inlineStr">
        <is>
          <t>Customer Service &amp; Support</t>
        </is>
      </c>
      <c r="B59248" t="inlineStr">
        <is>
          <t>Customer Service</t>
        </is>
      </c>
      <c r="C59248" t="inlineStr">
        <is>
          <t>https://www.getapp.com/customer-service-support-software/customer-service/os/web-based</t>
        </is>
      </c>
      <c r="D59248" t="inlineStr">
        <is>
          <t>Surfly</t>
        </is>
      </c>
      <c r="E59248" t="inlineStr">
        <is>
          <t>https://www.getapp.com/finance-accounting-software/a/surfly/</t>
        </is>
      </c>
      <c r="F59248" t="inlineStr">
        <is>
          <t>Surfly provides co-browsing and collaboration technology that lets you improve NPS and CSAT by optimizing support journeys, and interact with customers as if you are sitting side-by-side.Surfly easily integrates and is customizable to fit any flow, CRM or CC platform.Read more about Surfly</t>
        </is>
      </c>
    </row>
    <row r="59249">
      <c r="A59249" t="inlineStr">
        <is>
          <t>Customer Service &amp; Support</t>
        </is>
      </c>
      <c r="B59249" t="inlineStr">
        <is>
          <t>Customer Service</t>
        </is>
      </c>
      <c r="C59249" t="inlineStr">
        <is>
          <t>https://www.getapp.com/customer-service-support-software/customer-service/os/web-based</t>
        </is>
      </c>
      <c r="D59249" t="inlineStr">
        <is>
          <t>Take Control</t>
        </is>
      </c>
      <c r="E59249" t="inlineStr">
        <is>
          <t>https://www.getapp.com/it-management-software/a/solarwinds-msp-anywhere/</t>
        </is>
      </c>
      <c r="F59249" t="inlineStr">
        <is>
          <t>N-able Take Control remote support software designed to help your IT business succeed.Read more about Take Control</t>
        </is>
      </c>
    </row>
    <row r="59250">
      <c r="A59250" t="inlineStr">
        <is>
          <t>Customer Service &amp; Support</t>
        </is>
      </c>
      <c r="B59250" t="inlineStr">
        <is>
          <t>Customer Service</t>
        </is>
      </c>
      <c r="C59250" t="inlineStr">
        <is>
          <t>https://www.getapp.com/customer-service-support-software/customer-service/os/web-based</t>
        </is>
      </c>
      <c r="D59250" t="inlineStr">
        <is>
          <t>Dixa</t>
        </is>
      </c>
      <c r="E59250" t="inlineStr">
        <is>
          <t>https://www.getapp.com/customer-service-support-software/a/dixa/</t>
        </is>
      </c>
      <c r="F59250" t="inlineStr">
        <is>
          <t>Full-featured customer service software for phone, email, chat &amp; messaging apps that runs in your browser. Designed for customer-facing teams that prioritize the customer experience, Dixa helps brands deliver omnichannel customer experiences through smart routing, built-in CRM, integrations &amp; more.Read more about Dixa</t>
        </is>
      </c>
    </row>
    <row r="59251">
      <c r="A59251" t="inlineStr">
        <is>
          <t>Customer Service &amp; Support</t>
        </is>
      </c>
      <c r="B59251" t="inlineStr">
        <is>
          <t>Customer Service</t>
        </is>
      </c>
      <c r="C59251" t="inlineStr">
        <is>
          <t>https://www.getapp.com/customer-service-support-software/customer-service/os/web-based</t>
        </is>
      </c>
      <c r="D59251" t="inlineStr">
        <is>
          <t>Trengo</t>
        </is>
      </c>
      <c r="E59251" t="inlineStr">
        <is>
          <t>https://www.getapp.com/customer-service-support-software/a/trengo/</t>
        </is>
      </c>
      <c r="F59251" t="inlineStr">
        <is>
          <t>Because customer Delight. Always. Wins.Read more about Trengo</t>
        </is>
      </c>
    </row>
    <row r="59252">
      <c r="A59252" t="inlineStr">
        <is>
          <t>Customer Service &amp; Support</t>
        </is>
      </c>
      <c r="B59252" t="inlineStr">
        <is>
          <t>Customer Service</t>
        </is>
      </c>
      <c r="C59252" t="inlineStr">
        <is>
          <t>https://www.getapp.com/customer-service-support-software/customer-service/os/web-based</t>
        </is>
      </c>
      <c r="D59252" t="inlineStr">
        <is>
          <t>iAdvize</t>
        </is>
      </c>
      <c r="E59252" t="inlineStr">
        <is>
          <t>https://www.getapp.com/customer-service-support-software/a/iadvize/</t>
        </is>
      </c>
      <c r="F59252" t="inlineStr">
        <is>
          <t>iAdvize Copilot™ is a customer service software and AI shopping assistant that helps retailers provide personalized e-commerce experiences, improve product discovery, and increase conversion rates.Read more about iAdvize</t>
        </is>
      </c>
    </row>
    <row r="59253">
      <c r="A59253" t="inlineStr">
        <is>
          <t>Customer Service &amp; Support</t>
        </is>
      </c>
      <c r="B59253" t="inlineStr">
        <is>
          <t>Customer Service</t>
        </is>
      </c>
      <c r="C59253" t="inlineStr">
        <is>
          <t>https://www.getapp.com/customer-service-support-software/customer-service/os/web-based</t>
        </is>
      </c>
      <c r="D59253" t="inlineStr">
        <is>
          <t>CustomerGauge</t>
        </is>
      </c>
      <c r="E59253" t="inlineStr">
        <is>
          <t>https://www.getapp.com/customer-management-software/a/customergauge/</t>
        </is>
      </c>
      <c r="F59253" t="inlineStr">
        <is>
          <t>CustomerGauge is a Software-as-a-Service (SaaS) platform that uses Net Promoter® to measure and report on customer feedback in real time. Because CustomerGauge already has all the pieces in place, a program can be up and running much faster than comparable in-house programs.Read more about CustomerGauge</t>
        </is>
      </c>
    </row>
    <row r="59254">
      <c r="A59254" t="inlineStr">
        <is>
          <t>Customer Service &amp; Support</t>
        </is>
      </c>
      <c r="B59254" t="inlineStr">
        <is>
          <t>Customer Service</t>
        </is>
      </c>
      <c r="C59254" t="inlineStr">
        <is>
          <t>https://www.getapp.com/customer-service-support-software/customer-service/os/web-based</t>
        </is>
      </c>
      <c r="D59254" t="inlineStr">
        <is>
          <t>Richpanel</t>
        </is>
      </c>
      <c r="E59254" t="inlineStr">
        <is>
          <t>https://www.getapp.com/website-ecommerce-software/a/ecommerce-crm/</t>
        </is>
      </c>
      <c r="F59254" t="inlineStr">
        <is>
          <t>Modern customer support solutions for ecommerce stores. Deep integration with Shopify, Magento, WooCommerce. One platform for all support channels - Email, Live Chat, Facebook, Instagram, WhatsApp &amp; Phone. Instantly resolves 50% issues before reaching agents with guided ecommerce self-service.Read more about Richpanel</t>
        </is>
      </c>
    </row>
    <row r="59255">
      <c r="A59255" t="inlineStr">
        <is>
          <t>Customer Service &amp; Support</t>
        </is>
      </c>
      <c r="B59255" t="inlineStr">
        <is>
          <t>Customer Service</t>
        </is>
      </c>
      <c r="C59255" t="inlineStr">
        <is>
          <t>https://www.getapp.com/customer-service-support-software/customer-service/os/web-based</t>
        </is>
      </c>
      <c r="D59255" t="inlineStr">
        <is>
          <t>RenewityRMA</t>
        </is>
      </c>
      <c r="E59255" t="inlineStr">
        <is>
          <t>https://www.getapp.com/customer-service-support-software/a/renewityrma/</t>
        </is>
      </c>
      <c r="F59255" t="inlineStr">
        <is>
          <t>RenewityRMA is a cloud-based solution that helps businesses define and implement processes for returns and service management across multiple locations. Key features include quote generation, case management, serial number validation, KPI tracking, data export, and reporting.Read more about RenewityRMA</t>
        </is>
      </c>
    </row>
    <row r="59256">
      <c r="A59256" t="inlineStr">
        <is>
          <t>Customer Service &amp; Support</t>
        </is>
      </c>
      <c r="B59256" t="inlineStr">
        <is>
          <t>Customer Service</t>
        </is>
      </c>
      <c r="C59256" t="inlineStr">
        <is>
          <t>https://www.getapp.com/customer-service-support-software/customer-service/os/web-based</t>
        </is>
      </c>
      <c r="D59256" t="inlineStr">
        <is>
          <t>eBanqo</t>
        </is>
      </c>
      <c r="E59256" t="inlineStr">
        <is>
          <t>https://www.getapp.com/customer-management-software/a/ebanqo/</t>
        </is>
      </c>
      <c r="F59256"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59257">
      <c r="A59257" t="inlineStr">
        <is>
          <t>Customer Service &amp; Support</t>
        </is>
      </c>
      <c r="B59257" t="inlineStr">
        <is>
          <t>Customer Service</t>
        </is>
      </c>
      <c r="C59257" t="inlineStr">
        <is>
          <t>https://www.getapp.com/customer-service-support-software/customer-service/os/web-based</t>
        </is>
      </c>
      <c r="D59257" t="inlineStr">
        <is>
          <t>Moveo.AI</t>
        </is>
      </c>
      <c r="E59257" t="inlineStr">
        <is>
          <t>https://www.getapp.com/emerging-technology-software/a/moveo-ai/</t>
        </is>
      </c>
      <c r="F59257" t="inlineStr">
        <is>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is>
      </c>
    </row>
    <row r="59258">
      <c r="A59258" t="inlineStr">
        <is>
          <t>Customer Service &amp; Support</t>
        </is>
      </c>
      <c r="B59258" t="inlineStr">
        <is>
          <t>Customer Service</t>
        </is>
      </c>
      <c r="C59258" t="inlineStr">
        <is>
          <t>https://www.getapp.com/customer-service-support-software/customer-service/os/web-based</t>
        </is>
      </c>
      <c r="D59258" t="inlineStr">
        <is>
          <t>xFind</t>
        </is>
      </c>
      <c r="E59258" t="inlineStr">
        <is>
          <t>https://www.getapp.com/customer-service-support-software/a/xfind/</t>
        </is>
      </c>
      <c r="F59258" t="inlineStr">
        <is>
          <t>Product is a fusion of GPT and NLP technologies for customer service or enterprise support organizations. It aims to improve agent productivity by delivering relevant answers to resolve customer issues, saving up to 50% of time searching for answers. The solution also helps increase case deflection for customer portals and chatbots by providing the most relevant enterprise knowledge.Read more about xFind</t>
        </is>
      </c>
    </row>
    <row r="59259">
      <c r="A59259" t="inlineStr">
        <is>
          <t>Customer Service &amp; Support</t>
        </is>
      </c>
      <c r="B59259" t="inlineStr">
        <is>
          <t>Customer Service</t>
        </is>
      </c>
      <c r="C59259" t="inlineStr">
        <is>
          <t>https://www.getapp.com/customer-service-support-software/customer-service/os/web-based</t>
        </is>
      </c>
      <c r="D59259" t="inlineStr">
        <is>
          <t>YDEA</t>
        </is>
      </c>
      <c r="E59259" t="inlineStr">
        <is>
          <t>https://www.getapp.com/customer-management-software/a/ydea/</t>
        </is>
      </c>
      <c r="F59259" t="inlineStr">
        <is>
          <t>An All-In-One Cloud Suite to provide maintenance services and manage contracts: - Tickets, Reports and sign from mobilee - Asset Management - Planning and Map to show ticket locations - Contracs: rent and pay-per-page printers and MFPs, prepaid scaled contract, recurring billing - Customer PortalRead more about YDEA</t>
        </is>
      </c>
    </row>
    <row r="59260">
      <c r="A59260" t="inlineStr">
        <is>
          <t>Customer Service &amp; Support</t>
        </is>
      </c>
      <c r="B59260" t="inlineStr">
        <is>
          <t>Customer Service</t>
        </is>
      </c>
      <c r="C59260" t="inlineStr">
        <is>
          <t>https://www.getapp.com/customer-service-support-software/customer-service/os/web-based</t>
        </is>
      </c>
      <c r="D59260" t="inlineStr">
        <is>
          <t>Helpshift</t>
        </is>
      </c>
      <c r="E59260" t="inlineStr">
        <is>
          <t>https://www.getapp.com/customer-service-support-software/a/helpshift/</t>
        </is>
      </c>
      <c r="F59260" t="inlineStr">
        <is>
          <t>Helpshift is a Digital Customer Service platform that tightly integrates messaging, Automation, Bots &amp; AI. Delivers personalized, scalable customer service in your mobile, web, social, and phone channels to increase CSAT and lower cost.Read more about Helpshift</t>
        </is>
      </c>
    </row>
    <row r="59261">
      <c r="A59261" t="inlineStr">
        <is>
          <t>Customer Service &amp; Support</t>
        </is>
      </c>
      <c r="B59261" t="inlineStr">
        <is>
          <t>Customer Service</t>
        </is>
      </c>
      <c r="C59261" t="inlineStr">
        <is>
          <t>https://www.getapp.com/customer-service-support-software/customer-service/os/web-based</t>
        </is>
      </c>
      <c r="D59261" t="inlineStr">
        <is>
          <t>Capacity</t>
        </is>
      </c>
      <c r="E59261" t="inlineStr">
        <is>
          <t>https://www.getapp.com/emerging-technology-software/a/capacity/</t>
        </is>
      </c>
      <c r="F59261"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59262">
      <c r="A59262" t="inlineStr">
        <is>
          <t>Customer Service &amp; Support</t>
        </is>
      </c>
      <c r="B59262" t="inlineStr">
        <is>
          <t>Customer Service</t>
        </is>
      </c>
      <c r="C59262" t="inlineStr">
        <is>
          <t>https://www.getapp.com/customer-service-support-software/customer-service/os/web-based</t>
        </is>
      </c>
      <c r="D59262" t="inlineStr">
        <is>
          <t>RingCentral Engage Digital</t>
        </is>
      </c>
      <c r="E59262" t="inlineStr">
        <is>
          <t>https://www.getapp.com/customer-service-support-software/a/dimelo-digital/</t>
        </is>
      </c>
      <c r="F59262" t="inlineStr">
        <is>
          <t>RingCentral Engage Digital, formerly Dimelo Digital, is a unified platform for customer service teams to manage all digital customer care channels and conversations, including email, social networks, chat, and mobile. It is best suited for companies with a minimum of 100 employees.Read more about RingCentral Engage Digital</t>
        </is>
      </c>
    </row>
    <row r="59263">
      <c r="A59263" t="inlineStr">
        <is>
          <t>Customer Service &amp; Support</t>
        </is>
      </c>
      <c r="B59263" t="inlineStr">
        <is>
          <t>Customer Service</t>
        </is>
      </c>
      <c r="C59263" t="inlineStr">
        <is>
          <t>https://www.getapp.com/customer-service-support-software/customer-service/os/web-based</t>
        </is>
      </c>
      <c r="D59263" t="inlineStr">
        <is>
          <t>Answerbase</t>
        </is>
      </c>
      <c r="E59263" t="inlineStr">
        <is>
          <t>https://www.getapp.com/customer-service-support-software/a/answerbase/</t>
        </is>
      </c>
      <c r="F59263" t="inlineStr">
        <is>
          <t>Save time and resources by eliminating duplicate inquiries. Utilize Answerbase’s self-help to effectively scale your support offerings.Read more about Answerbase</t>
        </is>
      </c>
    </row>
    <row r="59264">
      <c r="A59264" t="inlineStr">
        <is>
          <t>Customer Service &amp; Support</t>
        </is>
      </c>
      <c r="B59264" t="inlineStr">
        <is>
          <t>Customer Service</t>
        </is>
      </c>
      <c r="C59264" t="inlineStr">
        <is>
          <t>https://www.getapp.com/customer-service-support-software/customer-service/os/web-based</t>
        </is>
      </c>
      <c r="D59264" t="inlineStr">
        <is>
          <t>Eloquant</t>
        </is>
      </c>
      <c r="E59264" t="inlineStr">
        <is>
          <t>https://www.getapp.com/customer-management-software/a/eloquant/</t>
        </is>
      </c>
      <c r="F59264"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59265">
      <c r="A59265" t="inlineStr">
        <is>
          <t>Customer Service &amp; Support</t>
        </is>
      </c>
      <c r="B59265" t="inlineStr">
        <is>
          <t>Customer Service</t>
        </is>
      </c>
      <c r="C59265" t="inlineStr">
        <is>
          <t>https://www.getapp.com/customer-service-support-software/customer-service/os/web-based</t>
        </is>
      </c>
      <c r="D59265" t="inlineStr">
        <is>
          <t>Paldesk</t>
        </is>
      </c>
      <c r="E59265" t="inlineStr">
        <is>
          <t>https://www.getapp.com/customer-service-support-software/a/paldesk/</t>
        </is>
      </c>
      <c r="F59265" t="inlineStr">
        <is>
          <t>Paldesk is a live chat and omni-channel helpdesk solution for customer service and sales teams which allows users to track and manage interactions with customers from one central dashboard. A Paldesk widget can be embedded into the company website to provide online, instant support to clients.Read more about Paldesk</t>
        </is>
      </c>
    </row>
    <row r="59266">
      <c r="A59266" t="inlineStr">
        <is>
          <t>Customer Service &amp; Support</t>
        </is>
      </c>
      <c r="B59266" t="inlineStr">
        <is>
          <t>Customer Service</t>
        </is>
      </c>
      <c r="C59266" t="inlineStr">
        <is>
          <t>https://www.getapp.com/customer-service-support-software/customer-service/os/web-based</t>
        </is>
      </c>
      <c r="D59266" t="inlineStr">
        <is>
          <t>Simplify360</t>
        </is>
      </c>
      <c r="E59266" t="inlineStr">
        <is>
          <t>https://www.getapp.com/customer-service-support-software/a/simplify360/</t>
        </is>
      </c>
      <c r="F59266" t="inlineStr">
        <is>
          <t>One inbox for all customer interactions. We enable businesses to streamline support and deliver great CX with our AI-powered customer support platform.Read more about Simplify360</t>
        </is>
      </c>
    </row>
    <row r="59267">
      <c r="A59267" t="inlineStr">
        <is>
          <t>Customer Service &amp; Support</t>
        </is>
      </c>
      <c r="B59267" t="inlineStr">
        <is>
          <t>Customer Service</t>
        </is>
      </c>
      <c r="C59267" t="inlineStr">
        <is>
          <t>https://www.getapp.com/customer-service-support-software/customer-service/os/web-based</t>
        </is>
      </c>
      <c r="D59267" t="inlineStr">
        <is>
          <t>Diabolocom</t>
        </is>
      </c>
      <c r="E59267" t="inlineStr">
        <is>
          <t>https://www.getapp.com/it-communications-software/a/diabolocom/</t>
        </is>
      </c>
      <c r="F59267" t="inlineStr">
        <is>
          <t>Diabolocom is a European leader in cloud-based software services for call centers and customer service.With fast deployment, compelling ease of use, secure cloud hosted in Europe, premium call quality and native CRM integration, easily increase customer loyalty and boost sales.Read more about Diabolocom</t>
        </is>
      </c>
    </row>
    <row r="59268">
      <c r="A59268" t="inlineStr">
        <is>
          <t>Customer Service &amp; Support</t>
        </is>
      </c>
      <c r="B59268" t="inlineStr">
        <is>
          <t>Customer Service</t>
        </is>
      </c>
      <c r="C59268" t="inlineStr">
        <is>
          <t>https://www.getapp.com/customer-service-support-software/customer-service/os/web-based</t>
        </is>
      </c>
      <c r="D59268" t="inlineStr">
        <is>
          <t>Steam-connect</t>
        </is>
      </c>
      <c r="E59268" t="inlineStr">
        <is>
          <t>https://www.getapp.com/customer-service-support-software/a/steam-connect/</t>
        </is>
      </c>
      <c r="F59268" t="inlineStr">
        <is>
          <t>Our conversation software offers you a lot of possibilities. From inbound and outbound telephony, e-mail, chat, SMS, and WhatsApp, to social media such as Twitter and Facebook. You organize all your customer contact in the way that best suits your company.Read more about Steam-connect</t>
        </is>
      </c>
    </row>
    <row r="59269">
      <c r="A59269" t="inlineStr">
        <is>
          <t>Customer Service &amp; Support</t>
        </is>
      </c>
      <c r="B59269" t="inlineStr">
        <is>
          <t>Customer Service</t>
        </is>
      </c>
      <c r="C59269" t="inlineStr">
        <is>
          <t>https://www.getapp.com/customer-service-support-software/customer-service/os/web-based</t>
        </is>
      </c>
      <c r="D59269" t="inlineStr">
        <is>
          <t>HelpOnClick</t>
        </is>
      </c>
      <c r="E59269" t="inlineStr">
        <is>
          <t>https://www.getapp.com/customer-service-support-software/a/helponclick-live-chat-software/</t>
        </is>
      </c>
      <c r="F59269" t="inlineStr">
        <is>
          <t>Provide timely customer support to your website visitor with the HelpOnClick Live Chat software. Increase sales and improve customer service.Read more about HelpOnClick</t>
        </is>
      </c>
    </row>
    <row r="59270">
      <c r="A59270" t="inlineStr">
        <is>
          <t>Customer Service &amp; Support</t>
        </is>
      </c>
      <c r="B59270" t="inlineStr">
        <is>
          <t>Customer Service</t>
        </is>
      </c>
      <c r="C59270" t="inlineStr">
        <is>
          <t>https://www.getapp.com/customer-service-support-software/customer-service/os/web-based</t>
        </is>
      </c>
      <c r="D59270" t="inlineStr">
        <is>
          <t>easiware</t>
        </is>
      </c>
      <c r="E59270" t="inlineStr">
        <is>
          <t>https://www.getapp.com/customer-management-software/a/easiware/</t>
        </is>
      </c>
      <c r="F59270" t="inlineStr">
        <is>
          <t>easiware transforms customer interactions by centralizing knowledge, automating requests, and utilizing intelligent technologies. This approach creates memorable customer experiences, fostering brand loyalty and long-term business sustainability.Read more about easiware</t>
        </is>
      </c>
    </row>
    <row r="59271">
      <c r="A59271" t="inlineStr">
        <is>
          <t>Customer Service &amp; Support</t>
        </is>
      </c>
      <c r="B59271" t="inlineStr">
        <is>
          <t>Customer Service</t>
        </is>
      </c>
      <c r="C59271" t="inlineStr">
        <is>
          <t>https://www.getapp.com/customer-service-support-software/customer-service/os/web-based</t>
        </is>
      </c>
      <c r="D59271" t="inlineStr">
        <is>
          <t>Fireberry</t>
        </is>
      </c>
      <c r="E59271" t="inlineStr">
        <is>
          <t>https://www.getapp.com/customer-management-software/a/fireberry/</t>
        </is>
      </c>
      <c r="F59271" t="inlineStr">
        <is>
          <t>Fireberry is a customer relationship management (CRM) platform for any-sized business that centralizes all of your data and apps. Wit your complete visibility, you can close more deals, provide better service, and make data-informed decisions to grow your business right.Read more about Fireberry</t>
        </is>
      </c>
    </row>
    <row r="59272">
      <c r="A59272" t="inlineStr">
        <is>
          <t>Customer Service &amp; Support</t>
        </is>
      </c>
      <c r="B59272" t="inlineStr">
        <is>
          <t>Customer Service</t>
        </is>
      </c>
      <c r="C59272" t="inlineStr">
        <is>
          <t>https://www.getapp.com/customer-service-support-software/customer-service/os/web-based</t>
        </is>
      </c>
      <c r="D59272" t="inlineStr">
        <is>
          <t>WorkHub Tasks</t>
        </is>
      </c>
      <c r="E59272" t="inlineStr">
        <is>
          <t>https://www.getapp.com/customer-management-software/a/workhub-tasks/</t>
        </is>
      </c>
      <c r="F59272" t="inlineStr">
        <is>
          <t>WorkHub Tasks is a smart task management tool that uses AI to help your entire organization to stay organized.Read more about WorkHub Tasks</t>
        </is>
      </c>
    </row>
    <row r="59273">
      <c r="A59273" t="inlineStr">
        <is>
          <t>Customer Service &amp; Support</t>
        </is>
      </c>
      <c r="B59273" t="inlineStr">
        <is>
          <t>Customer Service</t>
        </is>
      </c>
      <c r="C59273" t="inlineStr">
        <is>
          <t>https://www.getapp.com/customer-service-support-software/customer-service/os/web-based</t>
        </is>
      </c>
      <c r="D59273" t="inlineStr">
        <is>
          <t>ChatHQ</t>
        </is>
      </c>
      <c r="E59273" t="inlineStr">
        <is>
          <t>https://www.getapp.com/collaboration-software/a/chathq/</t>
        </is>
      </c>
      <c r="F59273" t="inlineStr">
        <is>
          <t>ChatHQ is a customer engagement software designed to generate more leads, increase sales revenue, simplify customer support, and accelerate product adoption for digital marketing agencies. It offers dynamic engagement tools, advanced live chat, AI-powered knowledge bases, and comprehensive analytics.Read more about ChatHQ</t>
        </is>
      </c>
    </row>
    <row r="59274">
      <c r="A59274" t="inlineStr">
        <is>
          <t>Customer Service &amp; Support</t>
        </is>
      </c>
      <c r="B59274" t="inlineStr">
        <is>
          <t>Customer Service</t>
        </is>
      </c>
      <c r="C59274" t="inlineStr">
        <is>
          <t>https://www.getapp.com/customer-service-support-software/customer-service/os/web-based</t>
        </is>
      </c>
      <c r="D59274" t="inlineStr">
        <is>
          <t>Astrea Case Merge</t>
        </is>
      </c>
      <c r="E59274" t="inlineStr">
        <is>
          <t>https://www.getapp.com/customer-service-support-software/a/astrea-case-merge/</t>
        </is>
      </c>
      <c r="F59274" t="inlineStr">
        <is>
          <t>When enabling ‘My Domain’ in the Salesforce Org this lighting component allows administrators to merge cases when using the following criteria: priority, origin, subject, contact and created date range. It’s simple and easy to use and supports point and click user interface. This component can merge a duplicate case within the parent case in addition to related communication such as email messages, files, comments and attachments.Read more about Astrea Case Merge</t>
        </is>
      </c>
    </row>
    <row r="59275">
      <c r="A59275" t="inlineStr">
        <is>
          <t>Customer Service &amp; Support</t>
        </is>
      </c>
      <c r="B59275" t="inlineStr">
        <is>
          <t>Customer Service</t>
        </is>
      </c>
      <c r="C59275" t="inlineStr">
        <is>
          <t>https://www.getapp.com/customer-service-support-software/customer-service/os/web-based</t>
        </is>
      </c>
      <c r="D59275" t="inlineStr">
        <is>
          <t>Novo Solutions</t>
        </is>
      </c>
      <c r="E59275" t="inlineStr">
        <is>
          <t>https://www.getapp.com/operations-management-software/a/novo-solutions/</t>
        </is>
      </c>
      <c r="F59275" t="inlineStr">
        <is>
          <t>User-friendly and flexible web and mobile Asset, Work Order and Customer Service solution. Geo-tag and map assets. Schedule Preventative Maintenance.Read more about Novo Solutions</t>
        </is>
      </c>
    </row>
    <row r="59276">
      <c r="A59276" t="inlineStr">
        <is>
          <t>Customer Service &amp; Support</t>
        </is>
      </c>
      <c r="B59276" t="inlineStr">
        <is>
          <t>Customer Service</t>
        </is>
      </c>
      <c r="C59276" t="inlineStr">
        <is>
          <t>https://www.getapp.com/customer-service-support-software/customer-service/os/web-based</t>
        </is>
      </c>
      <c r="D59276" t="inlineStr">
        <is>
          <t>Nosco</t>
        </is>
      </c>
      <c r="E59276" t="inlineStr">
        <is>
          <t>https://www.getapp.com/customer-service-support-software/a/nosco/</t>
        </is>
      </c>
      <c r="F59276" t="inlineStr">
        <is>
          <t>Unlock your CRM: manage calls, emails, WhatsApp, socials in one secure platform. Ideal for Customer Service, After Sales, E-commerce, and Back-office teams.Read more about Nosco</t>
        </is>
      </c>
    </row>
    <row r="59277">
      <c r="A59277" t="inlineStr">
        <is>
          <t>Customer Service &amp; Support</t>
        </is>
      </c>
      <c r="B59277" t="inlineStr">
        <is>
          <t>Customer Service</t>
        </is>
      </c>
      <c r="C59277" t="inlineStr">
        <is>
          <t>https://www.getapp.com/customer-service-support-software/customer-service/os/web-based</t>
        </is>
      </c>
      <c r="D59277" t="inlineStr">
        <is>
          <t>Hatch</t>
        </is>
      </c>
      <c r="E59277" t="inlineStr">
        <is>
          <t>https://www.getapp.com/sales-software/a/hatch/</t>
        </is>
      </c>
      <c r="F59277" t="inlineStr">
        <is>
          <t>Two-way texting, email, and phone with automation for home improvement.Read more about Hatch</t>
        </is>
      </c>
    </row>
    <row r="59278">
      <c r="A59278" t="inlineStr">
        <is>
          <t>Customer Service &amp; Support</t>
        </is>
      </c>
      <c r="B59278" t="inlineStr">
        <is>
          <t>Customer Service</t>
        </is>
      </c>
      <c r="C59278" t="inlineStr">
        <is>
          <t>https://www.getapp.com/customer-service-support-software/customer-service/os/web-based</t>
        </is>
      </c>
      <c r="D59278" t="inlineStr">
        <is>
          <t>Oracle Service</t>
        </is>
      </c>
      <c r="E59278" t="inlineStr">
        <is>
          <t>https://www.getapp.com/customer-management-software/a/oracle-rightnow/</t>
        </is>
      </c>
      <c r="F59278" t="inlineStr">
        <is>
          <t>Oracle Service is an enterprise-scale suite of customer service and contact center software to improve the customer experience across all channels. Oracle Service is comprised of Oracle's RightNow suite of products that facilitate web, social and contact center customer services.Read more about Oracle Service</t>
        </is>
      </c>
    </row>
    <row r="59279">
      <c r="A59279" t="inlineStr">
        <is>
          <t>Customer Service &amp; Support</t>
        </is>
      </c>
      <c r="B59279" t="inlineStr">
        <is>
          <t>Customer Service</t>
        </is>
      </c>
      <c r="C59279" t="inlineStr">
        <is>
          <t>https://www.getapp.com/customer-service-support-software/customer-service/os/web-based</t>
        </is>
      </c>
      <c r="D59279" t="inlineStr">
        <is>
          <t>ControlHippo</t>
        </is>
      </c>
      <c r="E59279" t="inlineStr">
        <is>
          <t>https://www.getapp.com/it-management-software/a/controlhippo/</t>
        </is>
      </c>
      <c r="F59279" t="inlineStr">
        <is>
          <t>Take your Sales and customer support to next level with a WhatsApp shared inbox that lets you manage multiple devices.Read more about ControlHippo</t>
        </is>
      </c>
    </row>
    <row r="59280">
      <c r="A59280" t="inlineStr">
        <is>
          <t>Customer Service &amp; Support</t>
        </is>
      </c>
      <c r="B59280" t="inlineStr">
        <is>
          <t>Customer Service</t>
        </is>
      </c>
      <c r="C59280" t="inlineStr">
        <is>
          <t>https://www.getapp.com/customer-service-support-software/customer-service/os/web-based</t>
        </is>
      </c>
      <c r="D59280" t="inlineStr">
        <is>
          <t>Clickatell</t>
        </is>
      </c>
      <c r="E59280" t="inlineStr">
        <is>
          <t>https://www.getapp.com/all-software/a/clickatell-2/</t>
        </is>
      </c>
      <c r="F59280" t="inlineStr">
        <is>
          <t>Clickatell’s Chat Commerce Platform as a Service delivers full, authenticated commerce experiences within the most widely adopted mobile messaging environments, such as WhatsApp, Apple Messages, SMS and USSD.Read more about Clickatell</t>
        </is>
      </c>
    </row>
    <row r="59281">
      <c r="A59281" t="inlineStr">
        <is>
          <t>Customer Service &amp; Support</t>
        </is>
      </c>
      <c r="B59281" t="inlineStr">
        <is>
          <t>Customer Service</t>
        </is>
      </c>
      <c r="C59281" t="inlineStr">
        <is>
          <t>https://www.getapp.com/customer-service-support-software/customer-service/os/web-based</t>
        </is>
      </c>
      <c r="D59281" t="inlineStr">
        <is>
          <t>Confides</t>
        </is>
      </c>
      <c r="E59281" t="inlineStr">
        <is>
          <t>https://www.getapp.com/customer-service-support-software/a/incognitodesk/</t>
        </is>
      </c>
      <c r="F59281" t="inlineStr">
        <is>
          <t>IncognitoDesk is a cloud-based platform that provides businesses with a single web interface for all their messaging app accounts, which allows them to handle customers' queries on a unified location. Supervisors can view and respond to messages, organize them in folders, and annotate chats using a full keyboard.Read more about Confides</t>
        </is>
      </c>
    </row>
    <row r="59282">
      <c r="A59282" t="inlineStr">
        <is>
          <t>Customer Service &amp; Support</t>
        </is>
      </c>
      <c r="B59282" t="inlineStr">
        <is>
          <t>Customer Service</t>
        </is>
      </c>
      <c r="C59282" t="inlineStr">
        <is>
          <t>https://www.getapp.com/customer-service-support-software/customer-service/os/web-based</t>
        </is>
      </c>
      <c r="D59282" t="inlineStr">
        <is>
          <t>Social Intents</t>
        </is>
      </c>
      <c r="E59282" t="inlineStr">
        <is>
          <t>https://www.getapp.com/customer-service-support-software/a/social-intents/</t>
        </is>
      </c>
      <c r="F59282" t="inlineStr">
        <is>
          <t>Talking to your website visitors should be easy.  Chat with them right from the tools you already use:  Microsoft Teams, Slack, Google Chat, Zoom, and ChatGPT.Enable an AI chatbot trained on your own content with 1 click.  Escalate AI chats to humans as needed to reduce support cost.Read more about Social Intents</t>
        </is>
      </c>
    </row>
    <row r="59283">
      <c r="A59283" t="inlineStr">
        <is>
          <t>Customer Service &amp; Support</t>
        </is>
      </c>
      <c r="B59283" t="inlineStr">
        <is>
          <t>Customer Service</t>
        </is>
      </c>
      <c r="C59283" t="inlineStr">
        <is>
          <t>https://www.getapp.com/customer-service-support-software/customer-service/os/web-based</t>
        </is>
      </c>
      <c r="D59283" t="inlineStr">
        <is>
          <t>Verloop</t>
        </is>
      </c>
      <c r="E59283" t="inlineStr">
        <is>
          <t>https://www.getapp.com/customer-management-software/a/verloop/</t>
        </is>
      </c>
      <c r="F59283" t="inlineStr">
        <is>
          <t>Verloop.io is a customer support automation platform that helps you provide exceptional support experiences to your customers across channels. Deploy our bot on your website, app, Facebook page, and WhatsApp number.Read more about Verloop</t>
        </is>
      </c>
    </row>
    <row r="59284">
      <c r="A59284" t="inlineStr">
        <is>
          <t>Customer Service &amp; Support</t>
        </is>
      </c>
      <c r="B59284" t="inlineStr">
        <is>
          <t>Customer Service</t>
        </is>
      </c>
      <c r="C59284" t="inlineStr">
        <is>
          <t>https://www.getapp.com/customer-service-support-software/customer-service/os/web-based</t>
        </is>
      </c>
      <c r="D59284" t="inlineStr">
        <is>
          <t>Helpfruit</t>
        </is>
      </c>
      <c r="E59284" t="inlineStr">
        <is>
          <t>https://www.getapp.com/customer-service-support-software/a/faq-bot/</t>
        </is>
      </c>
      <c r="F59284" t="inlineStr">
        <is>
          <t>Helpfruit: Give your customers the right answer at the right time with AI chatbots and help pages. Escalate to live chat if needed.Read more about Helpfruit</t>
        </is>
      </c>
    </row>
    <row r="59285">
      <c r="A59285" t="inlineStr">
        <is>
          <t>Customer Service &amp; Support</t>
        </is>
      </c>
      <c r="B59285" t="inlineStr">
        <is>
          <t>Customer Service</t>
        </is>
      </c>
      <c r="C59285" t="inlineStr">
        <is>
          <t>https://www.getapp.com/customer-service-support-software/customer-service/os/web-based</t>
        </is>
      </c>
      <c r="D59285" t="inlineStr">
        <is>
          <t>BeInContact</t>
        </is>
      </c>
      <c r="E59285" t="inlineStr">
        <is>
          <t>https://www.getapp.com/customer-service-support-software/a/beincontact/</t>
        </is>
      </c>
      <c r="F59285" t="inlineStr">
        <is>
          <t>BeInContact is extremely flexible meeting needs of companies of any size and sector, increasing Customer Experience, their loyalty and speeding up sales processing as well.Read more about BeInContact</t>
        </is>
      </c>
    </row>
    <row r="59286">
      <c r="A59286" t="inlineStr">
        <is>
          <t>Customer Service &amp; Support</t>
        </is>
      </c>
      <c r="B59286" t="inlineStr">
        <is>
          <t>Customer Service</t>
        </is>
      </c>
      <c r="C59286" t="inlineStr">
        <is>
          <t>https://www.getapp.com/customer-service-support-software/customer-service/os/web-based</t>
        </is>
      </c>
      <c r="D59286" t="inlineStr">
        <is>
          <t>LiveCaller</t>
        </is>
      </c>
      <c r="E59286" t="inlineStr">
        <is>
          <t>https://www.getapp.com/customer-service-support-software/a/livecaller/</t>
        </is>
      </c>
      <c r="F59286" t="inlineStr">
        <is>
          <t>LiveCaller is a live chat software designed to help businesses communicate with customers via various channels such as web calls, real-time messaging, third-party applications, and more. Administrators can monitor, measure, analyze and visualize KPIs on a centralized dashboard.Read more about LiveCaller</t>
        </is>
      </c>
    </row>
    <row r="59287">
      <c r="A59287" t="inlineStr">
        <is>
          <t>Customer Service &amp; Support</t>
        </is>
      </c>
      <c r="B59287" t="inlineStr">
        <is>
          <t>Customer Service</t>
        </is>
      </c>
      <c r="C59287" t="inlineStr">
        <is>
          <t>https://www.getapp.com/customer-service-support-software/customer-service/os/web-based</t>
        </is>
      </c>
      <c r="D59287" t="inlineStr">
        <is>
          <t>Viewabo</t>
        </is>
      </c>
      <c r="E59287" t="inlineStr">
        <is>
          <t>https://www.getapp.com/customer-service-support-software/a/viewabo/</t>
        </is>
      </c>
      <c r="F59287" t="inlineStr">
        <is>
          <t>Viewabo visual support software lets customer support personnel access customer smartphone cameras for real-time remote visual support with one-click mobile screen share without having customers download an app.Read more about Viewabo</t>
        </is>
      </c>
    </row>
    <row r="59288">
      <c r="A59288" t="inlineStr">
        <is>
          <t>Customer Service &amp; Support</t>
        </is>
      </c>
      <c r="B59288" t="inlineStr">
        <is>
          <t>Customer Service</t>
        </is>
      </c>
      <c r="C59288" t="inlineStr">
        <is>
          <t>https://www.getapp.com/customer-service-support-software/customer-service/os/web-based</t>
        </is>
      </c>
      <c r="D59288" t="inlineStr">
        <is>
          <t>HelpSpot</t>
        </is>
      </c>
      <c r="E59288" t="inlineStr">
        <is>
          <t>https://www.getapp.com/customer-service-support-software/a/helpspot/</t>
        </is>
      </c>
      <c r="F59288" t="inlineStr">
        <is>
          <t>Easy-to-use customer service software with loads of features &amp; customizability available when you need it.Read more about HelpSpot</t>
        </is>
      </c>
    </row>
    <row r="59289">
      <c r="A59289" t="inlineStr">
        <is>
          <t>Customer Service &amp; Support</t>
        </is>
      </c>
      <c r="B59289" t="inlineStr">
        <is>
          <t>Customer Service</t>
        </is>
      </c>
      <c r="C59289" t="inlineStr">
        <is>
          <t>https://www.getapp.com/customer-service-support-software/customer-service/os/web-based</t>
        </is>
      </c>
      <c r="D59289" t="inlineStr">
        <is>
          <t>Maqsam</t>
        </is>
      </c>
      <c r="E59289" t="inlineStr">
        <is>
          <t>https://www.getapp.com/customer-service-support-software/a/maqsam/</t>
        </is>
      </c>
      <c r="F59289" t="inlineStr">
        <is>
          <t>Maqsam is a cloud and mobile-based contact center solution that helps manage customer experience and revenue, automate customer support, and streamline sales tasks.Read more about Maqsam</t>
        </is>
      </c>
    </row>
    <row r="59290">
      <c r="A59290" t="inlineStr">
        <is>
          <t>Customer Service &amp; Support</t>
        </is>
      </c>
      <c r="B59290" t="inlineStr">
        <is>
          <t>Customer Service</t>
        </is>
      </c>
      <c r="C59290" t="inlineStr">
        <is>
          <t>https://www.getapp.com/customer-service-support-software/customer-service/os/web-based</t>
        </is>
      </c>
      <c r="D59290" t="inlineStr">
        <is>
          <t>InGenius</t>
        </is>
      </c>
      <c r="E59290" t="inlineStr">
        <is>
          <t>https://www.getapp.com/sales-software/a/ingenius/</t>
        </is>
      </c>
      <c r="F59290" t="inlineStr">
        <is>
          <t>Increase agent productivity, customer satisfaction and case handling capacity. InGenius helps make calls more efficient by placing critical CRM insights at your agents' fingertips. Drive more successful service with one simple integration that supports unique workflows and omnichannel environments.Read more about InGenius</t>
        </is>
      </c>
    </row>
    <row r="59291">
      <c r="A59291" t="inlineStr">
        <is>
          <t>Customer Service &amp; Support</t>
        </is>
      </c>
      <c r="B59291" t="inlineStr">
        <is>
          <t>Customer Service</t>
        </is>
      </c>
      <c r="C59291" t="inlineStr">
        <is>
          <t>https://www.getapp.com/customer-service-support-software/customer-service/os/web-based</t>
        </is>
      </c>
      <c r="D59291" t="inlineStr">
        <is>
          <t>Certainly</t>
        </is>
      </c>
      <c r="E59291" t="inlineStr">
        <is>
          <t>https://www.getapp.com/emerging-technology-software/a/botxo/</t>
        </is>
      </c>
      <c r="F59291" t="inlineStr">
        <is>
          <t>The Certainly Platform is easy to use and not require any coding; our bots are multi-lingual and multi-channel. The Platform allows any company, in any industry, to effortlessly build and launch a Conversational AI chatbot to deliver exceptional User Experiences.Read more about Certainly</t>
        </is>
      </c>
    </row>
    <row r="59292">
      <c r="A59292" t="inlineStr">
        <is>
          <t>Customer Service &amp; Support</t>
        </is>
      </c>
      <c r="B59292" t="inlineStr">
        <is>
          <t>Customer Service</t>
        </is>
      </c>
      <c r="C59292" t="inlineStr">
        <is>
          <t>https://www.getapp.com/customer-service-support-software/customer-service/os/web-based</t>
        </is>
      </c>
      <c r="D59292" t="inlineStr">
        <is>
          <t>REVE Chat</t>
        </is>
      </c>
      <c r="E59292" t="inlineStr">
        <is>
          <t>https://www.getapp.com/customer-service-support-software/a/reve-chat/</t>
        </is>
      </c>
      <c r="F59292" t="inlineStr">
        <is>
          <t>REVE Chat is a smart customer communication platform that comes with immense benefits for businesses. Our chatbot, live chat, co-browsing, and other intelligent features help you automate lead generation and improve your sales &amp; customer service efforts.Read more about REVE Chat</t>
        </is>
      </c>
    </row>
    <row r="59293">
      <c r="A59293" t="inlineStr">
        <is>
          <t>Customer Service &amp; Support</t>
        </is>
      </c>
      <c r="B59293" t="inlineStr">
        <is>
          <t>Customer Service</t>
        </is>
      </c>
      <c r="C59293" t="inlineStr">
        <is>
          <t>https://www.getapp.com/customer-service-support-software/customer-service/os/web-based</t>
        </is>
      </c>
      <c r="D59293" t="inlineStr">
        <is>
          <t>Netop Live Guide Chat</t>
        </is>
      </c>
      <c r="E59293" t="inlineStr">
        <is>
          <t>https://www.getapp.com/customer-service-support-software/a/live-guide/</t>
        </is>
      </c>
      <c r="F59293" t="inlineStr">
        <is>
          <t>Live Guide is a live chat solution for customer service teams with features for audio &amp; video chat, customer intelligence, remote assistance, &amp; moreRead more about Netop Live Guide Chat</t>
        </is>
      </c>
    </row>
    <row r="59294">
      <c r="A59294" t="inlineStr">
        <is>
          <t>Customer Service &amp; Support</t>
        </is>
      </c>
      <c r="B59294" t="inlineStr">
        <is>
          <t>Customer Service</t>
        </is>
      </c>
      <c r="C59294" t="inlineStr">
        <is>
          <t>https://www.getapp.com/customer-service-support-software/customer-service/os/web-based</t>
        </is>
      </c>
      <c r="D59294" t="inlineStr">
        <is>
          <t>Inxide</t>
        </is>
      </c>
      <c r="E59294" t="inlineStr">
        <is>
          <t>https://www.getapp.com/customer-service-support-software/a/inxide/</t>
        </is>
      </c>
      <c r="F59294" t="inlineStr">
        <is>
          <t>Inxide by Increso is a conversational AI platform, which helps contact centers personalize interactions through various technologies such as biometric recognition, Natural Language Processing (NLP), smart speaker, and deep learning.Read more about Inxide</t>
        </is>
      </c>
    </row>
    <row r="59295">
      <c r="A59295" t="inlineStr">
        <is>
          <t>Customer Service &amp; Support</t>
        </is>
      </c>
      <c r="B59295" t="inlineStr">
        <is>
          <t>Customer Service</t>
        </is>
      </c>
      <c r="C59295" t="inlineStr">
        <is>
          <t>https://www.getapp.com/customer-service-support-software/customer-service/os/web-based</t>
        </is>
      </c>
      <c r="D59295" t="inlineStr">
        <is>
          <t>ManageEngine SupportCenter Plus</t>
        </is>
      </c>
      <c r="E59295" t="inlineStr">
        <is>
          <t>https://www.getapp.com/customer-service-support-software/a/manageengine-supportcenter-plus/</t>
        </is>
      </c>
      <c r="F59295" t="inlineStr">
        <is>
          <t>SupportCenter Plus combines automated request tracking, multi-channel support, knowledge base, self-service, contracts &amp; SLA management, reporting &amp; moreRead more about ManageEngine SupportCenter Plus</t>
        </is>
      </c>
    </row>
    <row r="59296">
      <c r="A59296" t="inlineStr">
        <is>
          <t>Customer Service &amp; Support</t>
        </is>
      </c>
      <c r="B59296" t="inlineStr">
        <is>
          <t>Customer Service</t>
        </is>
      </c>
      <c r="C59296" t="inlineStr">
        <is>
          <t>https://www.getapp.com/customer-service-support-software/customer-service/os/web-based</t>
        </is>
      </c>
      <c r="D59296" t="inlineStr">
        <is>
          <t>C2-ITSM</t>
        </is>
      </c>
      <c r="E59296" t="inlineStr">
        <is>
          <t>https://www.getapp.com/it-management-software/a/c2-atom/</t>
        </is>
      </c>
      <c r="F59296"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59297">
      <c r="A59297" t="inlineStr">
        <is>
          <t>Customer Service &amp; Support</t>
        </is>
      </c>
      <c r="B59297" t="inlineStr">
        <is>
          <t>Customer Service</t>
        </is>
      </c>
      <c r="C59297" t="inlineStr">
        <is>
          <t>https://www.getapp.com/customer-service-support-software/customer-service/os/web-based</t>
        </is>
      </c>
      <c r="D59297" t="inlineStr">
        <is>
          <t>Lumoa</t>
        </is>
      </c>
      <c r="E59297" t="inlineStr">
        <is>
          <t>https://www.getapp.com/customer-management-software/a/lumoa/</t>
        </is>
      </c>
      <c r="F59297" t="inlineStr">
        <is>
          <t>Lumoa is the feedback analytics solution that looks at any interaction with your customers and tells you what to do next to grow your business.Read more about Lumoa</t>
        </is>
      </c>
    </row>
    <row r="59298">
      <c r="A59298" t="inlineStr">
        <is>
          <t>Customer Service &amp; Support</t>
        </is>
      </c>
      <c r="B59298" t="inlineStr">
        <is>
          <t>Customer Service</t>
        </is>
      </c>
      <c r="C59298" t="inlineStr">
        <is>
          <t>https://www.getapp.com/customer-service-support-software/customer-service/os/web-based</t>
        </is>
      </c>
      <c r="D59298" t="inlineStr">
        <is>
          <t>Sparkcentral</t>
        </is>
      </c>
      <c r="E59298" t="inlineStr">
        <is>
          <t>https://www.getapp.com/customer-service-support-software/a/sparkcentral/</t>
        </is>
      </c>
      <c r="F59298" t="inlineStr">
        <is>
          <t>Sparkcentral offers a SaaS platform for digital customer service: listen, support and engage with your customers on channels they love. It's easy to use and integrates seamlessly with other external platforms or software. Trusted by clients such as Zappos, Netflix, Air Canada, Slack,...Read more about Sparkcentral</t>
        </is>
      </c>
    </row>
    <row r="59299">
      <c r="A59299" t="inlineStr">
        <is>
          <t>Customer Service &amp; Support</t>
        </is>
      </c>
      <c r="B59299" t="inlineStr">
        <is>
          <t>Customer Service</t>
        </is>
      </c>
      <c r="C59299" t="inlineStr">
        <is>
          <t>https://www.getapp.com/customer-service-support-software/customer-service/os/web-based</t>
        </is>
      </c>
      <c r="D59299" t="inlineStr">
        <is>
          <t>Ticker</t>
        </is>
      </c>
      <c r="E59299" t="inlineStr">
        <is>
          <t>https://www.getapp.com/customer-service-support-software/a/ticker/</t>
        </is>
      </c>
      <c r="F59299" t="inlineStr">
        <is>
          <t>Ommnichannel communications platform that integrate, automate and personalice contact with customers for WhatsApp, Messenger, Instagram and more. Companies can integrate Ticker with its technosystem through Ticker APIs and webservices.Read more about Ticker</t>
        </is>
      </c>
    </row>
    <row r="59300">
      <c r="A59300" t="inlineStr">
        <is>
          <t>Customer Service &amp; Support</t>
        </is>
      </c>
      <c r="B59300" t="inlineStr">
        <is>
          <t>Customer Service</t>
        </is>
      </c>
      <c r="C59300" t="inlineStr">
        <is>
          <t>https://www.getapp.com/customer-service-support-software/customer-service/os/web-based</t>
        </is>
      </c>
      <c r="D59300" t="inlineStr">
        <is>
          <t>Spotler Engage</t>
        </is>
      </c>
      <c r="E59300" t="inlineStr">
        <is>
          <t>https://www.getapp.com/customer-service-support-software/a/obi-engage/</t>
        </is>
      </c>
      <c r="F59300" t="inlineStr">
        <is>
          <t>OBI Engage is a cloud-based solution, which helps businesses automate processes related to customer support and social media management across digital channels to increase customer engagement. It lets users monitor social mentions across the web &amp; take action to improve brand loyalty.Read more about Spotler Engage</t>
        </is>
      </c>
    </row>
    <row r="59301">
      <c r="A59301" t="inlineStr">
        <is>
          <t>Customer Service &amp; Support</t>
        </is>
      </c>
      <c r="B59301" t="inlineStr">
        <is>
          <t>Customer Service</t>
        </is>
      </c>
      <c r="C59301" t="inlineStr">
        <is>
          <t>https://www.getapp.com/customer-service-support-software/customer-service/os/web-based</t>
        </is>
      </c>
      <c r="D59301" t="inlineStr">
        <is>
          <t>Khoros Care</t>
        </is>
      </c>
      <c r="E59301" t="inlineStr">
        <is>
          <t>https://www.getapp.com/customer-service-support-software/a/lithium-social-response/</t>
        </is>
      </c>
      <c r="F59301" t="inlineStr">
        <is>
          <t>Khoros Care is a customer care platform that allows enterprises to provide multi-channel communication using agents and bots. Features include smart workflows, operational analytics, crisis detection and mitigation, conversation insights, multi-level prioritization, performance metrics, and more.Read more about Khoros Care</t>
        </is>
      </c>
    </row>
    <row r="59302">
      <c r="A59302" t="inlineStr">
        <is>
          <t>Customer Service &amp; Support</t>
        </is>
      </c>
      <c r="B59302" t="inlineStr">
        <is>
          <t>Customer Service</t>
        </is>
      </c>
      <c r="C59302" t="inlineStr">
        <is>
          <t>https://www.getapp.com/customer-service-support-software/customer-service/os/web-based</t>
        </is>
      </c>
      <c r="D59302" t="inlineStr">
        <is>
          <t>Pypestream</t>
        </is>
      </c>
      <c r="E59302" t="inlineStr">
        <is>
          <t>https://www.getapp.com/emerging-technology-software/a/pypestream/</t>
        </is>
      </c>
      <c r="F59302" t="inlineStr">
        <is>
          <t>Pypestream is a conversational AI platform designed to help businesses improve customer engagement using a patented messaging carrier. It enables customer service teams to connect multiple applications via APIs and facilitate transactional, proactive, or reactive workflows.Read more about Pypestream</t>
        </is>
      </c>
    </row>
    <row r="59303">
      <c r="A59303" t="inlineStr">
        <is>
          <t>Customer Service &amp; Support</t>
        </is>
      </c>
      <c r="B59303" t="inlineStr">
        <is>
          <t>Customer Service</t>
        </is>
      </c>
      <c r="C59303" t="inlineStr">
        <is>
          <t>https://www.getapp.com/customer-service-support-software/customer-service/os/web-based</t>
        </is>
      </c>
      <c r="D59303" t="inlineStr">
        <is>
          <t>Ochatbot</t>
        </is>
      </c>
      <c r="E59303" t="inlineStr">
        <is>
          <t>https://www.getapp.com/customer-service-support-software/a/ochatbot/</t>
        </is>
      </c>
      <c r="F59303" t="inlineStr">
        <is>
          <t>Ochatbot, designed for ecommerce and support, provides proprietary scripted intent-based AI and generative AI, hallucination-free. Easy to install, For all website platforms, Free version available.Read more about Ochatbot</t>
        </is>
      </c>
    </row>
    <row r="59304">
      <c r="A59304" t="inlineStr">
        <is>
          <t>Customer Service &amp; Support</t>
        </is>
      </c>
      <c r="B59304" t="inlineStr">
        <is>
          <t>Customer Service</t>
        </is>
      </c>
      <c r="C59304" t="inlineStr">
        <is>
          <t>https://www.getapp.com/customer-service-support-software/customer-service/os/web-based</t>
        </is>
      </c>
      <c r="D59304" t="inlineStr">
        <is>
          <t>Clockwork IT</t>
        </is>
      </c>
      <c r="E59304" t="inlineStr">
        <is>
          <t>https://www.getapp.com/operations-management-software/a/clockwork-it/</t>
        </is>
      </c>
      <c r="F59304" t="inlineStr">
        <is>
          <t>Clockwork IT is a field service management solution that helps organizations streamline their entire business flow. It enables enterprises to take complete control, from quotes to invoicing and everything in between.Read more about Clockwork IT</t>
        </is>
      </c>
    </row>
    <row r="59305">
      <c r="A59305" t="inlineStr">
        <is>
          <t>Customer Service &amp; Support</t>
        </is>
      </c>
      <c r="B59305" t="inlineStr">
        <is>
          <t>Customer Service</t>
        </is>
      </c>
      <c r="C59305" t="inlineStr">
        <is>
          <t>https://www.getapp.com/customer-service-support-software/customer-service/os/web-based</t>
        </is>
      </c>
      <c r="D59305" t="inlineStr">
        <is>
          <t>Customer Communities</t>
        </is>
      </c>
      <c r="E59305" t="inlineStr">
        <is>
          <t>https://www.getapp.com/website-ecommerce-software/a/insided/</t>
        </is>
      </c>
      <c r="F59305" t="inlineStr">
        <is>
          <t>Speed up your response time and let customers find answers in just three clicks with a community-powered knowledge base.Read more about Customer Communities</t>
        </is>
      </c>
    </row>
    <row r="59306">
      <c r="A59306" t="inlineStr">
        <is>
          <t>Customer Service &amp; Support</t>
        </is>
      </c>
      <c r="B59306" t="inlineStr">
        <is>
          <t>Customer Service</t>
        </is>
      </c>
      <c r="C59306" t="inlineStr">
        <is>
          <t>https://www.getapp.com/customer-service-support-software/customer-service/os/web-based</t>
        </is>
      </c>
      <c r="D59306" t="inlineStr">
        <is>
          <t>Stonly</t>
        </is>
      </c>
      <c r="E59306" t="inlineStr">
        <is>
          <t>https://www.getapp.com/education-childcare-software/a/stonly/</t>
        </is>
      </c>
      <c r="F59306" t="inlineStr">
        <is>
          <t>Stonly is knowledge management software for customer service that drives fast, accurate resolutions. With it, you can create step-by-step guides, decision trees, AI answers, automations, walkthroughs, checklists, and knowledge bases for your agents and customers.Read more about Stonly</t>
        </is>
      </c>
    </row>
    <row r="59307">
      <c r="A59307" t="inlineStr">
        <is>
          <t>Customer Service &amp; Support</t>
        </is>
      </c>
      <c r="B59307" t="inlineStr">
        <is>
          <t>Customer Service</t>
        </is>
      </c>
      <c r="C59307" t="inlineStr">
        <is>
          <t>https://www.getapp.com/customer-service-support-software/customer-service/os/web-based</t>
        </is>
      </c>
      <c r="D59307" t="inlineStr">
        <is>
          <t>Forethought</t>
        </is>
      </c>
      <c r="E59307" t="inlineStr">
        <is>
          <t>https://www.getapp.com/emerging-technology-software/a/forethought/</t>
        </is>
      </c>
      <c r="F59307" t="inlineStr">
        <is>
          <t>Forethought is an advanced generative AI agent for customer support, uniquely trained on your data.Read more about Forethought</t>
        </is>
      </c>
    </row>
    <row r="59308">
      <c r="A59308" t="inlineStr">
        <is>
          <t>Customer Service &amp; Support</t>
        </is>
      </c>
      <c r="B59308" t="inlineStr">
        <is>
          <t>Customer Service</t>
        </is>
      </c>
      <c r="C59308" t="inlineStr">
        <is>
          <t>https://www.getapp.com/customer-service-support-software/customer-service/os/web-based</t>
        </is>
      </c>
      <c r="D59308" t="inlineStr">
        <is>
          <t>Enterprise Bot</t>
        </is>
      </c>
      <c r="E59308" t="inlineStr">
        <is>
          <t>https://www.getapp.com/it-communications-software/a/enterprise-bot/</t>
        </is>
      </c>
      <c r="F59308" t="inlineStr">
        <is>
          <t>AI-powered intelligent voice assistants and automation tools that enable round-the-clock support across your enterprise ecosystem. Automate 85% of all user-related queries in 12+ languages, increase CSAT scores by 25% and be deployment-ready within a day.Read more about Enterprise Bot</t>
        </is>
      </c>
    </row>
    <row r="59309">
      <c r="A59309" t="inlineStr">
        <is>
          <t>Customer Service &amp; Support</t>
        </is>
      </c>
      <c r="B59309" t="inlineStr">
        <is>
          <t>Customer Service</t>
        </is>
      </c>
      <c r="C59309" t="inlineStr">
        <is>
          <t>https://www.getapp.com/customer-service-support-software/customer-service/os/web-based</t>
        </is>
      </c>
      <c r="D59309" t="inlineStr">
        <is>
          <t>INO CX</t>
        </is>
      </c>
      <c r="E59309" t="inlineStr">
        <is>
          <t>https://www.getapp.com/customer-service-support-software/a/ino-cx/</t>
        </is>
      </c>
      <c r="F59309" t="inlineStr">
        <is>
          <t>INO CX is a cloud-based omnichannel call center software, which helps businesses aggregate customer interactions from various channels such as voice, SMS, email, chat in a centralized platform.Read more about INO CX</t>
        </is>
      </c>
    </row>
    <row r="59310">
      <c r="A59310" t="inlineStr">
        <is>
          <t>Customer Service &amp; Support</t>
        </is>
      </c>
      <c r="B59310" t="inlineStr">
        <is>
          <t>Customer Service</t>
        </is>
      </c>
      <c r="C59310" t="inlineStr">
        <is>
          <t>https://www.getapp.com/customer-service-support-software/customer-service/os/web-based</t>
        </is>
      </c>
      <c r="D59310" t="inlineStr">
        <is>
          <t>InfiniTalk</t>
        </is>
      </c>
      <c r="E59310" t="inlineStr">
        <is>
          <t>https://www.getapp.com/customer-management-software/a/infinitalk/</t>
        </is>
      </c>
      <c r="F59310" t="inlineStr">
        <is>
          <t>InfiniTalk is a cloud-based communication management platform that assists call centers with managing custom support, orders, consignments, and client communication via a unified portal. It offers features such as a real-time translator, automated phone registration, and more.Read more about InfiniTalk</t>
        </is>
      </c>
    </row>
    <row r="59311">
      <c r="A59311" t="inlineStr">
        <is>
          <t>Customer Service &amp; Support</t>
        </is>
      </c>
      <c r="B59311" t="inlineStr">
        <is>
          <t>Customer Service</t>
        </is>
      </c>
      <c r="C59311" t="inlineStr">
        <is>
          <t>https://www.getapp.com/customer-service-support-software/customer-service/os/web-based</t>
        </is>
      </c>
      <c r="D59311" t="inlineStr">
        <is>
          <t>CM.com Communications Platform</t>
        </is>
      </c>
      <c r="E59311" t="inlineStr">
        <is>
          <t>https://www.getapp.com/customer-management-software/a/cm-com/</t>
        </is>
      </c>
      <c r="F59311" t="inlineStr">
        <is>
          <t>Engage your customers on their favorite channels to enhance the customer experience. The Communications Platform of CM.com connects you to your audience through popular messaging channels via the Business Messaging API, SMS via the SMS Gateway, and voice calls via the Voice API or SIP Trunk.Read more about CM.com Communications Platform</t>
        </is>
      </c>
    </row>
    <row r="59312">
      <c r="A59312" t="inlineStr">
        <is>
          <t>Customer Service &amp; Support</t>
        </is>
      </c>
      <c r="B59312" t="inlineStr">
        <is>
          <t>Customer Service</t>
        </is>
      </c>
      <c r="C59312" t="inlineStr">
        <is>
          <t>https://www.getapp.com/customer-service-support-software/customer-service/os/web-based</t>
        </is>
      </c>
      <c r="D59312" t="inlineStr">
        <is>
          <t>Surfboard</t>
        </is>
      </c>
      <c r="E59312" t="inlineStr">
        <is>
          <t>https://www.getapp.com/customer-service-support-software/a/surfboard/</t>
        </is>
      </c>
      <c r="F59312" t="inlineStr">
        <is>
          <t>Surfboard is an intuitive shift planning and scheduling software platform built specifically for customer support teams.Get shift planning, scheduling, forecasting, communication, &amp; integrations all on one beautiful platform, for £10 per month.Read more about Surfboard</t>
        </is>
      </c>
    </row>
    <row r="59313">
      <c r="A59313" t="inlineStr">
        <is>
          <t>Customer Service &amp; Support</t>
        </is>
      </c>
      <c r="B59313" t="inlineStr">
        <is>
          <t>Customer Service</t>
        </is>
      </c>
      <c r="C59313" t="inlineStr">
        <is>
          <t>https://www.getapp.com/customer-service-support-software/customer-service/os/web-based</t>
        </is>
      </c>
      <c r="D59313" t="inlineStr">
        <is>
          <t>Essembi</t>
        </is>
      </c>
      <c r="E59313" t="inlineStr">
        <is>
          <t>https://www.getapp.com/project-management-planning-software/a/essembi/</t>
        </is>
      </c>
      <c r="F59313" t="inlineStr">
        <is>
          <t>Transform your manufacturing efficiency with Essembi's OEE platform - cut labor costs by 13% and increase production capacity by 40% within the first year of implementation.Read more about Essembi</t>
        </is>
      </c>
    </row>
    <row r="59314">
      <c r="A59314" t="inlineStr">
        <is>
          <t>Customer Service &amp; Support</t>
        </is>
      </c>
      <c r="B59314" t="inlineStr">
        <is>
          <t>Customer Service</t>
        </is>
      </c>
      <c r="C59314" t="inlineStr">
        <is>
          <t>https://www.getapp.com/customer-service-support-software/customer-service/os/web-based</t>
        </is>
      </c>
      <c r="D59314" t="inlineStr">
        <is>
          <t>Sunrise ITSM</t>
        </is>
      </c>
      <c r="E59314" t="inlineStr">
        <is>
          <t>https://www.getapp.com/it-management-software/a/sunrise-itsm/</t>
        </is>
      </c>
      <c r="F59314" t="inlineStr">
        <is>
          <t>With over 30 years of experience, our 30+ configurable modules include incident management, a knowledge hub, a self-service portal, enabling you to tailor your service management precisely.Read more about Sunrise ITSM</t>
        </is>
      </c>
    </row>
    <row r="59315">
      <c r="A59315" t="inlineStr">
        <is>
          <t>Customer Service &amp; Support</t>
        </is>
      </c>
      <c r="B59315" t="inlineStr">
        <is>
          <t>Customer Service</t>
        </is>
      </c>
      <c r="C59315" t="inlineStr">
        <is>
          <t>https://www.getapp.com/customer-service-support-software/customer-service/os/web-based</t>
        </is>
      </c>
      <c r="D59315" t="inlineStr">
        <is>
          <t>Dowork.ai</t>
        </is>
      </c>
      <c r="E59315" t="inlineStr">
        <is>
          <t>https://www.getapp.com/project-management-planning-software/a/dowork-ai/</t>
        </is>
      </c>
      <c r="F59315" t="inlineStr">
        <is>
          <t>Dowork.ai is a project estimation and tracking software that helps project teams estimate projects, providing full control over project phases, tasks, and resources. The solution makes it possible to share initial project estimates with external stakeholders and re-estimate if needed.Read more about Dowork.ai</t>
        </is>
      </c>
    </row>
    <row r="59316">
      <c r="A59316" t="inlineStr">
        <is>
          <t>Customer Service &amp; Support</t>
        </is>
      </c>
      <c r="B59316" t="inlineStr">
        <is>
          <t>Customer Service</t>
        </is>
      </c>
      <c r="C59316" t="inlineStr">
        <is>
          <t>https://www.getapp.com/customer-service-support-software/customer-service/os/web-based</t>
        </is>
      </c>
      <c r="D59316" t="inlineStr">
        <is>
          <t>Startly</t>
        </is>
      </c>
      <c r="E59316" t="inlineStr">
        <is>
          <t>https://www.getapp.com/project-management-planning-software/a/startly/</t>
        </is>
      </c>
      <c r="F59316" t="inlineStr">
        <is>
          <t>Startly is an all-in-one, fully integrated IT Service Management and Professional Services Automation platform. It will help your company track time and expense, manage projects, help desk, ticketing, change and asset management, and enforce organizational governance policies.Read more about Startly</t>
        </is>
      </c>
    </row>
    <row r="59317">
      <c r="A59317" t="inlineStr">
        <is>
          <t>Customer Service &amp; Support</t>
        </is>
      </c>
      <c r="B59317" t="inlineStr">
        <is>
          <t>Customer Service</t>
        </is>
      </c>
      <c r="C59317" t="inlineStr">
        <is>
          <t>https://www.getapp.com/customer-service-support-software/customer-service/os/web-based</t>
        </is>
      </c>
      <c r="D59317" t="inlineStr">
        <is>
          <t>iTOP</t>
        </is>
      </c>
      <c r="E59317" t="inlineStr">
        <is>
          <t>https://www.getapp.com/customer-service-support-software/a/itop/</t>
        </is>
      </c>
      <c r="F59317" t="inlineStr">
        <is>
          <t>iTOP is a cloud-based configuration management database (CMDB) platform that helps manage IT assets and incidents, handle downtime, and optimize  the efficiency of the support team. It also helps manage multi-client environments and streamline collaboration across departments.Read more about iTOP</t>
        </is>
      </c>
    </row>
    <row r="59318">
      <c r="A59318" t="inlineStr">
        <is>
          <t>Customer Service &amp; Support</t>
        </is>
      </c>
      <c r="B59318" t="inlineStr">
        <is>
          <t>Customer Service</t>
        </is>
      </c>
      <c r="C59318" t="inlineStr">
        <is>
          <t>https://www.getapp.com/customer-service-support-software/customer-service/os/web-based</t>
        </is>
      </c>
      <c r="D59318" t="inlineStr">
        <is>
          <t>Enghouse eKMS</t>
        </is>
      </c>
      <c r="E59318" t="inlineStr">
        <is>
          <t>https://www.getapp.com/collaboration-software/a/smartsupport/</t>
        </is>
      </c>
      <c r="F59318" t="inlineStr">
        <is>
          <t>SmartSupport is a knowledge management platform that combines knowledge base, community forums, and help desk capabilities. Search engine, internal/external kb moderator tools, workflows, ticketing, custom forms, editor, article templates and snippets, statistics reporting, drafts and much more.Read more about Enghouse eKMS</t>
        </is>
      </c>
    </row>
    <row r="59319">
      <c r="A59319" t="inlineStr">
        <is>
          <t>Customer Service &amp; Support</t>
        </is>
      </c>
      <c r="B59319" t="inlineStr">
        <is>
          <t>Customer Service</t>
        </is>
      </c>
      <c r="C59319" t="inlineStr">
        <is>
          <t>https://www.getapp.com/customer-service-support-software/customer-service/os/web-based</t>
        </is>
      </c>
      <c r="D59319" t="inlineStr">
        <is>
          <t>Helprace</t>
        </is>
      </c>
      <c r="E59319" t="inlineStr">
        <is>
          <t>https://www.getapp.com/customer-service-support-software/a/helprace/</t>
        </is>
      </c>
      <c r="F59319" t="inlineStr">
        <is>
          <t>Helprace fully integrates multiple support systems: a help desk, knowledge base, feedback and community portals. Only pay for what you need!Read more about Helprace</t>
        </is>
      </c>
    </row>
    <row r="59320">
      <c r="A59320" t="inlineStr">
        <is>
          <t>Customer Service &amp; Support</t>
        </is>
      </c>
      <c r="B59320" t="inlineStr">
        <is>
          <t>Customer Service</t>
        </is>
      </c>
      <c r="C59320" t="inlineStr">
        <is>
          <t>https://www.getapp.com/customer-service-support-software/customer-service/os/web-based</t>
        </is>
      </c>
      <c r="D59320" t="inlineStr">
        <is>
          <t>respond.io</t>
        </is>
      </c>
      <c r="E59320" t="inlineStr">
        <is>
          <t>https://www.getapp.com/all-software/a/respond-io/</t>
        </is>
      </c>
      <c r="F59320" t="inlineStr">
        <is>
          <t>Manage chats, calls, emails, campaigns and CRM data on our AI-powered platform for instant replies that drive 3x more revenue.Read more about respond.io</t>
        </is>
      </c>
    </row>
    <row r="59321">
      <c r="A59321" t="inlineStr">
        <is>
          <t>Customer Service &amp; Support</t>
        </is>
      </c>
      <c r="B59321" t="inlineStr">
        <is>
          <t>Customer Service</t>
        </is>
      </c>
      <c r="C59321" t="inlineStr">
        <is>
          <t>https://www.getapp.com/customer-service-support-software/customer-service/os/web-based</t>
        </is>
      </c>
      <c r="D59321" t="inlineStr">
        <is>
          <t>Intalk.io</t>
        </is>
      </c>
      <c r="E59321" t="inlineStr">
        <is>
          <t>https://www.getapp.com/it-communications-software/a/intalk-io/</t>
        </is>
      </c>
      <c r="F59321" t="inlineStr">
        <is>
          <t>Modern Cloud Contact Center with multichannel capabilities with Inbound, Outbound, IVR, and Chat modesRead more about Intalk.io</t>
        </is>
      </c>
    </row>
    <row r="59322">
      <c r="A59322" t="inlineStr">
        <is>
          <t>Customer Service &amp; Support</t>
        </is>
      </c>
      <c r="B59322" t="inlineStr">
        <is>
          <t>Customer Service</t>
        </is>
      </c>
      <c r="C59322" t="inlineStr">
        <is>
          <t>https://www.getapp.com/customer-service-support-software/customer-service/os/web-based</t>
        </is>
      </c>
      <c r="D59322" t="inlineStr">
        <is>
          <t>Re:Desk</t>
        </is>
      </c>
      <c r="E59322" t="inlineStr">
        <is>
          <t>https://www.getapp.com/customer-service-support-software/a/re-desk/</t>
        </is>
      </c>
      <c r="F59322" t="inlineStr">
        <is>
          <t>Re:Desk is an online web based customer support software &amp; ticketing system for small and medium business companies and eCommerce or multi-vendor storesRead more about Re:Desk</t>
        </is>
      </c>
    </row>
    <row r="59323">
      <c r="A59323" t="inlineStr">
        <is>
          <t>Customer Service &amp; Support</t>
        </is>
      </c>
      <c r="B59323" t="inlineStr">
        <is>
          <t>Customer Service</t>
        </is>
      </c>
      <c r="C59323" t="inlineStr">
        <is>
          <t>https://www.getapp.com/customer-service-support-software/customer-service/os/web-based</t>
        </is>
      </c>
      <c r="D59323" t="inlineStr">
        <is>
          <t>nixi1</t>
        </is>
      </c>
      <c r="E59323" t="inlineStr">
        <is>
          <t>https://www.getapp.com/customer-management-software/a/nixi1/</t>
        </is>
      </c>
      <c r="F59323" t="inlineStr">
        <is>
          <t>nixi1: Your all-in-one multichannel communication hub. Manage Facebook, Instagram, WhatsApp chats, monitor KPIs, and boost efficiency by 80% with AI.Read more about nixi1</t>
        </is>
      </c>
    </row>
    <row r="59324">
      <c r="A59324" t="inlineStr">
        <is>
          <t>Customer Service &amp; Support</t>
        </is>
      </c>
      <c r="B59324" t="inlineStr">
        <is>
          <t>Customer Service</t>
        </is>
      </c>
      <c r="C59324" t="inlineStr">
        <is>
          <t>https://www.getapp.com/customer-service-support-software/customer-service/os/web-based</t>
        </is>
      </c>
      <c r="D59324" t="inlineStr">
        <is>
          <t>SnapCall</t>
        </is>
      </c>
      <c r="E59324" t="inlineStr">
        <is>
          <t>https://www.getapp.com/customer-management-software/a/snapcall/</t>
        </is>
      </c>
      <c r="F59324" t="inlineStr">
        <is>
          <t>SnapCall allows voice, video, and screen sharing inside the chat with a client. You don't need a phone number or the use of third-party services. SnapCall is fully integrated into Zendesk, LiveChat, Intercom, Kustomer platforms. Embedding takes one click, without the need to insert html codes.Read more about SnapCall</t>
        </is>
      </c>
    </row>
    <row r="59325">
      <c r="A59325" t="inlineStr">
        <is>
          <t>Customer Service &amp; Support</t>
        </is>
      </c>
      <c r="B59325" t="inlineStr">
        <is>
          <t>Customer Service</t>
        </is>
      </c>
      <c r="C59325" t="inlineStr">
        <is>
          <t>https://www.getapp.com/customer-service-support-software/customer-service/os/web-based</t>
        </is>
      </c>
      <c r="D59325" t="inlineStr">
        <is>
          <t>SemanticForce</t>
        </is>
      </c>
      <c r="E59325" t="inlineStr">
        <is>
          <t>https://www.getapp.com/customer-service-support-software/a/semanticforce/</t>
        </is>
      </c>
      <c r="F59325" t="inlineStr">
        <is>
          <t>SemanticForce is a media intelligence and customer service platform equipping users with deep semantic and visual analysis. It enables businesses to perform deep listening, advanced analytics and offers them a helpdesk platform. The tool provides a 360 market view that covers news, social media, reviews, pricing, ads, and threats intelligence within one ecosystem.Read more about SemanticForce</t>
        </is>
      </c>
    </row>
    <row r="59326">
      <c r="A59326" t="inlineStr">
        <is>
          <t>Customer Service &amp; Support</t>
        </is>
      </c>
      <c r="B59326" t="inlineStr">
        <is>
          <t>Customer Service</t>
        </is>
      </c>
      <c r="C59326" t="inlineStr">
        <is>
          <t>https://www.getapp.com/customer-service-support-software/customer-service/os/web-based</t>
        </is>
      </c>
      <c r="D59326" t="inlineStr">
        <is>
          <t>VeriShow</t>
        </is>
      </c>
      <c r="E59326" t="inlineStr">
        <is>
          <t>https://www.getapp.com/customer-service-support-software/a/verishow/</t>
        </is>
      </c>
      <c r="F59326" t="inlineStr">
        <is>
          <t>Let you help your customers remotely but in personRead more about VeriShow</t>
        </is>
      </c>
    </row>
    <row r="59327">
      <c r="A59327" t="inlineStr">
        <is>
          <t>Customer Service &amp; Support</t>
        </is>
      </c>
      <c r="B59327" t="inlineStr">
        <is>
          <t>Customer Service</t>
        </is>
      </c>
      <c r="C59327" t="inlineStr">
        <is>
          <t>https://www.getapp.com/customer-service-support-software/customer-service/os/web-based</t>
        </is>
      </c>
      <c r="D59327" t="inlineStr">
        <is>
          <t>CustomerSure</t>
        </is>
      </c>
      <c r="E59327" t="inlineStr">
        <is>
          <t>https://www.getapp.com/customer-management-software/a/customersure/</t>
        </is>
      </c>
      <c r="F59327" t="inlineStr">
        <is>
          <t>CustomerSure helps CX teams build top VoC programs to boost satisfaction, enhance reputation, and secure high retention rates.Read more about CustomerSure</t>
        </is>
      </c>
    </row>
    <row r="59328">
      <c r="A59328" t="inlineStr">
        <is>
          <t>Customer Service &amp; Support</t>
        </is>
      </c>
      <c r="B59328" t="inlineStr">
        <is>
          <t>Customer Service</t>
        </is>
      </c>
      <c r="C59328" t="inlineStr">
        <is>
          <t>https://www.getapp.com/customer-service-support-software/customer-service/os/web-based</t>
        </is>
      </c>
      <c r="D59328" t="inlineStr">
        <is>
          <t>Innosoft Field Service Management</t>
        </is>
      </c>
      <c r="E59328" t="inlineStr">
        <is>
          <t>https://www.getapp.com/operations-management-software/a/innosoft-field-service-management/</t>
        </is>
      </c>
      <c r="F59328" t="inlineStr">
        <is>
          <t>INNOSOFT Field Service Management is a web-based solution that modernizes the organization of a field service. Manage service processes through modern web interfaces, from customer inquiries to scheduling the appropriate field service technician, mobile device feedback, and post-service processing.Read more about Innosoft Field Service Management</t>
        </is>
      </c>
    </row>
    <row r="59329">
      <c r="A59329" t="inlineStr">
        <is>
          <t>Customer Service &amp; Support</t>
        </is>
      </c>
      <c r="B59329" t="inlineStr">
        <is>
          <t>Customer Service</t>
        </is>
      </c>
      <c r="C59329" t="inlineStr">
        <is>
          <t>https://www.getapp.com/customer-service-support-software/customer-service/os/web-based</t>
        </is>
      </c>
      <c r="D59329" t="inlineStr">
        <is>
          <t>SanCCS</t>
        </is>
      </c>
      <c r="E59329" t="inlineStr">
        <is>
          <t>https://www.getapp.com/it-communications-software/a/sanccs/</t>
        </is>
      </c>
      <c r="F59329" t="inlineStr">
        <is>
          <t>SAN Softwares also deeply believes in clarifying the queries raised by their valuable customers. Therefore, its Customer Service genuinely pays attention to the issue raised by its customers and believes in solving it quickly.Read more about SanCCS</t>
        </is>
      </c>
    </row>
    <row r="59330">
      <c r="A59330" t="inlineStr">
        <is>
          <t>Customer Service &amp; Support</t>
        </is>
      </c>
      <c r="B59330" t="inlineStr">
        <is>
          <t>Customer Service</t>
        </is>
      </c>
      <c r="C59330" t="inlineStr">
        <is>
          <t>https://www.getapp.com/customer-service-support-software/customer-service/os/web-based</t>
        </is>
      </c>
      <c r="D59330" t="inlineStr">
        <is>
          <t>RepairCMS Ultimate</t>
        </is>
      </c>
      <c r="E59330" t="inlineStr">
        <is>
          <t>https://www.getapp.com/retail-consumer-services-software/a/repaircms-ultimate/</t>
        </is>
      </c>
      <c r="F59330" t="inlineStr">
        <is>
          <t>RepairCMS Ultimate improves customer service with real-time repair tracking, fast quotes, CRM, and personalized updates for repair shopRead more about RepairCMS Ultimate</t>
        </is>
      </c>
    </row>
    <row r="59331">
      <c r="A59331" t="inlineStr">
        <is>
          <t>Customer Service &amp; Support</t>
        </is>
      </c>
      <c r="B59331" t="inlineStr">
        <is>
          <t>Customer Service</t>
        </is>
      </c>
      <c r="C59331" t="inlineStr">
        <is>
          <t>https://www.getapp.com/customer-service-support-software/customer-service/os/web-based</t>
        </is>
      </c>
      <c r="D59331" t="inlineStr">
        <is>
          <t>WhosOn</t>
        </is>
      </c>
      <c r="E59331" t="inlineStr">
        <is>
          <t>https://www.getapp.com/customer-service-support-software/a/whoson/</t>
        </is>
      </c>
      <c r="F59331" t="inlineStr">
        <is>
          <t>WhosOn is an enterprise solution with enormous capacity and exceptional security. So, it is an ideal live chat solution for call centres, enterprises, and public sector or regulated organisations.Read more about WhosOn</t>
        </is>
      </c>
    </row>
    <row r="59332">
      <c r="A59332" t="inlineStr">
        <is>
          <t>Customer Service &amp; Support</t>
        </is>
      </c>
      <c r="B59332" t="inlineStr">
        <is>
          <t>Customer Service</t>
        </is>
      </c>
      <c r="C59332" t="inlineStr">
        <is>
          <t>https://www.getapp.com/customer-service-support-software/customer-service/os/web-based</t>
        </is>
      </c>
      <c r="D59332" t="inlineStr">
        <is>
          <t>Kiamo</t>
        </is>
      </c>
      <c r="E59332" t="inlineStr">
        <is>
          <t>https://www.getapp.com/it-communications-software/a/kiamo/</t>
        </is>
      </c>
      <c r="F59332" t="inlineStr">
        <is>
          <t>Kiamo is a Cloud omnichannel solution for Contact centersRead more about Kiamo</t>
        </is>
      </c>
    </row>
    <row r="59333">
      <c r="A59333" t="inlineStr">
        <is>
          <t>Customer Service &amp; Support</t>
        </is>
      </c>
      <c r="B59333" t="inlineStr">
        <is>
          <t>Customer Service</t>
        </is>
      </c>
      <c r="C59333" t="inlineStr">
        <is>
          <t>https://www.getapp.com/customer-service-support-software/customer-service/os/web-based</t>
        </is>
      </c>
      <c r="D59333" t="inlineStr">
        <is>
          <t>Dynamics 365 Customer Service</t>
        </is>
      </c>
      <c r="E59333" t="inlineStr">
        <is>
          <t>https://www.getapp.com/customer-service-support-software/a/dynamics-365-customer-service/</t>
        </is>
      </c>
      <c r="F59333" t="inlineStr">
        <is>
          <t>Microsoft Dynamics 365 Customer Service is an omnichannel solution that scales to meet changing needs, helping teams provide world-class service. With a combination of software and services, it helps businesses create exceptional customer experiences from purchase through ongoing care.Read more about Dynamics 365 Customer Service</t>
        </is>
      </c>
    </row>
    <row r="59334">
      <c r="A59334" t="inlineStr">
        <is>
          <t>Customer Service &amp; Support</t>
        </is>
      </c>
      <c r="B59334" t="inlineStr">
        <is>
          <t>Customer Service</t>
        </is>
      </c>
      <c r="C59334" t="inlineStr">
        <is>
          <t>https://www.getapp.com/customer-service-support-software/customer-service/os/web-based</t>
        </is>
      </c>
      <c r="D59334" t="inlineStr">
        <is>
          <t>Qiscus</t>
        </is>
      </c>
      <c r="E59334" t="inlineStr">
        <is>
          <t>https://www.getapp.com/emerging-technology-software/a/qiscus/</t>
        </is>
      </c>
      <c r="F59334" t="inlineStr">
        <is>
          <t>Qiscus is a powerful cloud-based customer communications management solution that enables enterprises to handle customer data, leads, omnichannel CRM, and customer engagement operations. It allows users to create a single view of your entire organization’s sales funnel so you can more effectively respond to prospects and leads, improve sales performance by real-time notifications and alerts, automate repetitive tasks, and save time through intelligent automation.Read more about Qiscus</t>
        </is>
      </c>
    </row>
    <row r="59335">
      <c r="A59335" t="inlineStr">
        <is>
          <t>Customer Service &amp; Support</t>
        </is>
      </c>
      <c r="B59335" t="inlineStr">
        <is>
          <t>Customer Service</t>
        </is>
      </c>
      <c r="C59335" t="inlineStr">
        <is>
          <t>https://www.getapp.com/customer-service-support-software/customer-service/os/web-based</t>
        </is>
      </c>
      <c r="D59335" t="inlineStr">
        <is>
          <t>ServicePRO</t>
        </is>
      </c>
      <c r="E59335" t="inlineStr">
        <is>
          <t>https://www.getapp.com/collaboration-software/a/servicepro/</t>
        </is>
      </c>
      <c r="F59335" t="inlineStr">
        <is>
          <t>ServicePRO® is an enterprise service desk software that improves customer service by automating the entire service request cycle.ServicePRO® is available as a cloud-hosted solution as well as an on-premise installation.Read more about ServicePRO</t>
        </is>
      </c>
    </row>
    <row r="59336">
      <c r="A59336" t="inlineStr">
        <is>
          <t>Customer Service &amp; Support</t>
        </is>
      </c>
      <c r="B59336" t="inlineStr">
        <is>
          <t>Customer Service</t>
        </is>
      </c>
      <c r="C59336" t="inlineStr">
        <is>
          <t>https://www.getapp.com/customer-service-support-software/customer-service/os/web-based</t>
        </is>
      </c>
      <c r="D59336" t="inlineStr">
        <is>
          <t>Luware Nimbus</t>
        </is>
      </c>
      <c r="E59336" t="inlineStr">
        <is>
          <t>https://www.getapp.com/customer-management-software/a/luware-nimbus/</t>
        </is>
      </c>
      <c r="F59336" t="inlineStr">
        <is>
          <t>Luware Nimbus extends Microsoft Teams with the contact center and intelligent task routing functionality you need to effectively manage customer inquiries.Read more about Luware Nimbus</t>
        </is>
      </c>
    </row>
    <row r="59337">
      <c r="A59337" t="inlineStr">
        <is>
          <t>Customer Service &amp; Support</t>
        </is>
      </c>
      <c r="B59337" t="inlineStr">
        <is>
          <t>Customer Service</t>
        </is>
      </c>
      <c r="C59337" t="inlineStr">
        <is>
          <t>https://www.getapp.com/customer-service-support-software/customer-service/os/web-based</t>
        </is>
      </c>
      <c r="D59337" t="inlineStr">
        <is>
          <t>Toonimo</t>
        </is>
      </c>
      <c r="E59337" t="inlineStr">
        <is>
          <t>https://www.getapp.com/website-ecommerce-software/a/toonimo/</t>
        </is>
      </c>
      <c r="F59337" t="inlineStr">
        <is>
          <t>Drive user engagement with human voice and personalized walkthroughs.Guide your online customers with an in-store service oriented approach using Toonimo.Read more about Toonimo</t>
        </is>
      </c>
    </row>
    <row r="59338">
      <c r="A59338" t="inlineStr">
        <is>
          <t>Customer Service &amp; Support</t>
        </is>
      </c>
      <c r="B59338" t="inlineStr">
        <is>
          <t>Customer Service</t>
        </is>
      </c>
      <c r="C59338" t="inlineStr">
        <is>
          <t>https://www.getapp.com/customer-service-support-software/customer-service/os/web-based</t>
        </is>
      </c>
      <c r="D59338" t="inlineStr">
        <is>
          <t>Movidesk</t>
        </is>
      </c>
      <c r="E59338" t="inlineStr">
        <is>
          <t>https://www.getapp.com/customer-service-support-software/a/movidesk/</t>
        </is>
      </c>
      <c r="F59338" t="inlineStr">
        <is>
          <t>Movidesk is a cloud-based help desk platform, which enables enterprises to manage the ticketing system and centralize both client and team communications across multiple channels on a unified dashboard. Features include event-based triggers, reporting, service catalog, surveys, and timekeeping.Read more about Movidesk</t>
        </is>
      </c>
    </row>
    <row r="59339">
      <c r="A59339" t="inlineStr">
        <is>
          <t>Customer Service &amp; Support</t>
        </is>
      </c>
      <c r="B59339" t="inlineStr">
        <is>
          <t>Customer Service</t>
        </is>
      </c>
      <c r="C59339" t="inlineStr">
        <is>
          <t>https://www.getapp.com/customer-service-support-software/customer-service/os/web-based</t>
        </is>
      </c>
      <c r="D59339" t="inlineStr">
        <is>
          <t>Accon</t>
        </is>
      </c>
      <c r="E59339" t="inlineStr">
        <is>
          <t>https://www.getapp.com/sales-software/a/accon/</t>
        </is>
      </c>
      <c r="F59339" t="inlineStr">
        <is>
          <t>Accon is a complete ERP that offers features such as accounting, CRM, warehouse management, sales, HHRR, purchases, manufacturing, project management and more.Read more about Accon</t>
        </is>
      </c>
    </row>
    <row r="59340">
      <c r="A59340" t="inlineStr">
        <is>
          <t>Customer Service &amp; Support</t>
        </is>
      </c>
      <c r="B59340" t="inlineStr">
        <is>
          <t>Customer Service</t>
        </is>
      </c>
      <c r="C59340" t="inlineStr">
        <is>
          <t>https://www.getapp.com/customer-service-support-software/customer-service/os/web-based</t>
        </is>
      </c>
      <c r="D59340" t="inlineStr">
        <is>
          <t>Stames</t>
        </is>
      </c>
      <c r="E59340" t="inlineStr">
        <is>
          <t>https://www.getapp.com/customer-management-software/a/stames-1/</t>
        </is>
      </c>
      <c r="F59340" t="inlineStr">
        <is>
          <t>Stames connects teams to customers and helps businesses monitor, track, integrate &amp; respond to the needs of their customers effectively &amp; effortlessly.Read more about Stames</t>
        </is>
      </c>
    </row>
    <row r="59341">
      <c r="A59341" t="inlineStr">
        <is>
          <t>Customer Service &amp; Support</t>
        </is>
      </c>
      <c r="B59341" t="inlineStr">
        <is>
          <t>Customer Service</t>
        </is>
      </c>
      <c r="C59341" t="inlineStr">
        <is>
          <t>https://www.getapp.com/customer-service-support-software/customer-service/os/web-based</t>
        </is>
      </c>
      <c r="D59341" t="inlineStr">
        <is>
          <t>inconnect</t>
        </is>
      </c>
      <c r="E59341" t="inlineStr">
        <is>
          <t>https://www.getapp.com/it-communications-software/a/inconcert-omnichannel-contact-center/</t>
        </is>
      </c>
      <c r="F59341"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59342">
      <c r="A59342" t="inlineStr">
        <is>
          <t>Customer Service &amp; Support</t>
        </is>
      </c>
      <c r="B59342" t="inlineStr">
        <is>
          <t>Customer Service</t>
        </is>
      </c>
      <c r="C59342" t="inlineStr">
        <is>
          <t>https://www.getapp.com/customer-service-support-software/customer-service/os/web-based</t>
        </is>
      </c>
      <c r="D59342" t="inlineStr">
        <is>
          <t>Solvpath</t>
        </is>
      </c>
      <c r="E59342" t="inlineStr">
        <is>
          <t>https://www.getapp.com/customer-service-support-software/a/solvpath/</t>
        </is>
      </c>
      <c r="F59342" t="inlineStr">
        <is>
          <t>Transfer customer support requests to a quick, dependable visual solution. Empowering your customers to resolve basic and complex tasks on their own.Read more about Solvpath</t>
        </is>
      </c>
    </row>
    <row r="59343">
      <c r="A59343" t="inlineStr">
        <is>
          <t>Customer Service &amp; Support</t>
        </is>
      </c>
      <c r="B59343" t="inlineStr">
        <is>
          <t>Customer Service</t>
        </is>
      </c>
      <c r="C59343" t="inlineStr">
        <is>
          <t>https://www.getapp.com/customer-service-support-software/customer-service/os/web-based</t>
        </is>
      </c>
      <c r="D59343" t="inlineStr">
        <is>
          <t>Sparrow</t>
        </is>
      </c>
      <c r="E59343" t="inlineStr">
        <is>
          <t>https://www.getapp.com/emerging-technology-software/a/sparrow-1/</t>
        </is>
      </c>
      <c r="F59343" t="inlineStr">
        <is>
          <t>Sparrow is a unified agent desktop and productivity suite that combines multiple customer experience tools, including ticketing, customer relationship management (CRM), surveys, sentiment analysis, and business intelligence in a single solution.Read more about Sparrow</t>
        </is>
      </c>
    </row>
    <row r="59344">
      <c r="A59344" t="inlineStr">
        <is>
          <t>Customer Service &amp; Support</t>
        </is>
      </c>
      <c r="B59344" t="inlineStr">
        <is>
          <t>Customer Service</t>
        </is>
      </c>
      <c r="C59344" t="inlineStr">
        <is>
          <t>https://www.getapp.com/customer-service-support-software/customer-service/os/web-based</t>
        </is>
      </c>
      <c r="D59344" t="inlineStr">
        <is>
          <t>OneHash Chat</t>
        </is>
      </c>
      <c r="E59344" t="inlineStr">
        <is>
          <t>https://www.getapp.com/customer-service-support-software/a/onechat/</t>
        </is>
      </c>
      <c r="F59344" t="inlineStr">
        <is>
          <t>OneChat is an all-in-one customer communication solution.Read more about OneHash Chat</t>
        </is>
      </c>
    </row>
    <row r="59345">
      <c r="A59345" t="inlineStr">
        <is>
          <t>Customer Service &amp; Support</t>
        </is>
      </c>
      <c r="B59345" t="inlineStr">
        <is>
          <t>Customer Service</t>
        </is>
      </c>
      <c r="C59345" t="inlineStr">
        <is>
          <t>https://www.getapp.com/customer-service-support-software/customer-service/os/web-based</t>
        </is>
      </c>
      <c r="D59345" t="inlineStr">
        <is>
          <t>Softdial Contact Center</t>
        </is>
      </c>
      <c r="E59345" t="inlineStr">
        <is>
          <t>https://www.getapp.com/it-communications-software/a/softdial-contact-center/</t>
        </is>
      </c>
      <c r="F59345" t="inlineStr">
        <is>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is>
      </c>
    </row>
    <row r="59346">
      <c r="A59346" t="inlineStr">
        <is>
          <t>Customer Service &amp; Support</t>
        </is>
      </c>
      <c r="B59346" t="inlineStr">
        <is>
          <t>Customer Service</t>
        </is>
      </c>
      <c r="C59346" t="inlineStr">
        <is>
          <t>https://www.getapp.com/customer-service-support-software/customer-service/os/web-based</t>
        </is>
      </c>
      <c r="D59346" t="inlineStr">
        <is>
          <t>Parrot CRM</t>
        </is>
      </c>
      <c r="E59346" t="inlineStr">
        <is>
          <t>https://www.getapp.com/real-estate-property-software/a/parrot-crm/</t>
        </is>
      </c>
      <c r="F59346" t="inlineStr">
        <is>
          <t>Parrot CRM is a CRM solution that includes features suck as task management, customer database, sales pipeline, and advanced sales reporting. This platform creates conversational sales experiences to answer questions, personalize business proposals, and humanize the relationship with customers to differentiate a business from competitors.Read more about Parrot CRM</t>
        </is>
      </c>
    </row>
    <row r="59347">
      <c r="A59347" t="inlineStr">
        <is>
          <t>Customer Service &amp; Support</t>
        </is>
      </c>
      <c r="B59347" t="inlineStr">
        <is>
          <t>Customer Service</t>
        </is>
      </c>
      <c r="C59347" t="inlineStr">
        <is>
          <t>https://www.getapp.com/customer-service-support-software/customer-service/os/web-based</t>
        </is>
      </c>
      <c r="D59347" t="inlineStr">
        <is>
          <t>ViaDialog</t>
        </is>
      </c>
      <c r="E59347" t="inlineStr">
        <is>
          <t>https://www.getapp.com/customer-management-software/a/viaflow/</t>
        </is>
      </c>
      <c r="F59347" t="inlineStr">
        <is>
          <t>AI cloud contact center for managing voice, chat, email &amp; social media. Boost CX with automation, routing &amp; CRM integration.Read more about ViaDialog</t>
        </is>
      </c>
    </row>
    <row r="59348">
      <c r="A59348" t="inlineStr">
        <is>
          <t>Customer Service &amp; Support</t>
        </is>
      </c>
      <c r="B59348" t="inlineStr">
        <is>
          <t>Customer Service</t>
        </is>
      </c>
      <c r="C59348" t="inlineStr">
        <is>
          <t>https://www.getapp.com/customer-service-support-software/customer-service/os/web-based</t>
        </is>
      </c>
      <c r="D59348" t="inlineStr">
        <is>
          <t>VoyagerNetz</t>
        </is>
      </c>
      <c r="E59348" t="inlineStr">
        <is>
          <t>https://www.getapp.com/finance-accounting-software/a/voyagernetz/</t>
        </is>
      </c>
      <c r="F59348" t="inlineStr">
        <is>
          <t>VoyagerNetz helps businesses connect with customers and build communities. Their core product, VoyagerNetz Engage, lets companies chat with customers on their preferred platforms like text message, Facebook Messenger, or WhatsApp. This makes communication easier and faster.Read more about VoyagerNetz</t>
        </is>
      </c>
    </row>
    <row r="59349">
      <c r="A59349" t="inlineStr">
        <is>
          <t>Customer Service &amp; Support</t>
        </is>
      </c>
      <c r="B59349" t="inlineStr">
        <is>
          <t>Customer Service</t>
        </is>
      </c>
      <c r="C59349" t="inlineStr">
        <is>
          <t>https://www.getapp.com/customer-service-support-software/customer-service/os/web-based</t>
        </is>
      </c>
      <c r="D59349" t="inlineStr">
        <is>
          <t>Howazit</t>
        </is>
      </c>
      <c r="E59349" t="inlineStr">
        <is>
          <t>https://www.getapp.com/customer-management-software/a/howazit/</t>
        </is>
      </c>
      <c r="F59349" t="inlineStr">
        <is>
          <t>Collect customer feedback at relevant touchpoints, measure customer experience, including metrics like NPS, CSAT and CES, and then take smart actions based on collected feedback to improve customer experience and business performance.Read more about Howazit</t>
        </is>
      </c>
    </row>
    <row r="59350">
      <c r="A59350" t="inlineStr">
        <is>
          <t>Customer Service &amp; Support</t>
        </is>
      </c>
      <c r="B59350" t="inlineStr">
        <is>
          <t>Customer Service</t>
        </is>
      </c>
      <c r="C59350" t="inlineStr">
        <is>
          <t>https://www.getapp.com/customer-service-support-software/customer-service/os/web-based</t>
        </is>
      </c>
      <c r="D59350" t="inlineStr">
        <is>
          <t>ClickDesk</t>
        </is>
      </c>
      <c r="E59350" t="inlineStr">
        <is>
          <t>https://www.getapp.com/customer-service-support-software/a/clickdesk/</t>
        </is>
      </c>
      <c r="F59350" t="inlineStr">
        <is>
          <t>ClickDesk is a live support solution for customer service teams which combines live chat, voice chat, help desk &amp; a social toolbar for website customer communications. Support agents can answer queries, transfer tickets, respond to social media posts, &amp; collaborate with one another using ClickDesk.Read more about ClickDesk</t>
        </is>
      </c>
    </row>
    <row r="59351">
      <c r="A59351" t="inlineStr">
        <is>
          <t>Customer Service &amp; Support</t>
        </is>
      </c>
      <c r="B59351" t="inlineStr">
        <is>
          <t>Customer Service</t>
        </is>
      </c>
      <c r="C59351" t="inlineStr">
        <is>
          <t>https://www.getapp.com/customer-service-support-software/customer-service/os/web-based</t>
        </is>
      </c>
      <c r="D59351" t="inlineStr">
        <is>
          <t>SightCall</t>
        </is>
      </c>
      <c r="E59351" t="inlineStr">
        <is>
          <t>https://www.getapp.com/customer-service-support-software/a/sightcall-for-salesforce/</t>
        </is>
      </c>
      <c r="F59351" t="inlineStr">
        <is>
          <t>SightCall enables your agents to solve customer problems faster through remote, guided interaction. Trust a platform built on a secure global network that works when and where you need it.Read more about SightCall</t>
        </is>
      </c>
    </row>
    <row r="59352">
      <c r="A59352" t="inlineStr">
        <is>
          <t>Customer Service &amp; Support</t>
        </is>
      </c>
      <c r="B59352" t="inlineStr">
        <is>
          <t>Customer Service</t>
        </is>
      </c>
      <c r="C59352" t="inlineStr">
        <is>
          <t>https://www.getapp.com/customer-service-support-software/customer-service/os/web-based</t>
        </is>
      </c>
      <c r="D59352" t="inlineStr">
        <is>
          <t>Engage 365</t>
        </is>
      </c>
      <c r="E59352" t="inlineStr">
        <is>
          <t>https://www.getapp.com/customer-management-software/a/engage-365/</t>
        </is>
      </c>
      <c r="F59352" t="inlineStr">
        <is>
          <t>A Microsoft Dynamics 365 based loyalty platform that allows you to deliver great reward programs- Engage365.Drive lasting customer loyalty with Engage365.Read more about Engage 365</t>
        </is>
      </c>
    </row>
    <row r="59353">
      <c r="A59353" t="inlineStr">
        <is>
          <t>Customer Service &amp; Support</t>
        </is>
      </c>
      <c r="B59353" t="inlineStr">
        <is>
          <t>Customer Service</t>
        </is>
      </c>
      <c r="C59353" t="inlineStr">
        <is>
          <t>https://www.getapp.com/customer-service-support-software/customer-service/os/web-based</t>
        </is>
      </c>
      <c r="D59353" t="inlineStr">
        <is>
          <t>Prompt.io</t>
        </is>
      </c>
      <c r="E59353" t="inlineStr">
        <is>
          <t>https://www.getapp.com/customer-service-support-software/a/chatbox/</t>
        </is>
      </c>
      <c r="F59353" t="inlineStr">
        <is>
          <t>Launch bi-directional sms text conversations within one minute, NLP-enhanced automations within one hour and Instant Apps within a day.Read more about Prompt.io</t>
        </is>
      </c>
    </row>
    <row r="59354">
      <c r="A59354" t="inlineStr">
        <is>
          <t>Customer Service &amp; Support</t>
        </is>
      </c>
      <c r="B59354" t="inlineStr">
        <is>
          <t>Customer Service</t>
        </is>
      </c>
      <c r="C59354" t="inlineStr">
        <is>
          <t>https://www.getapp.com/customer-service-support-software/customer-service/os/web-based</t>
        </is>
      </c>
      <c r="D59354" t="inlineStr">
        <is>
          <t>WotNot</t>
        </is>
      </c>
      <c r="E59354" t="inlineStr">
        <is>
          <t>https://www.getapp.com/sales-software/a/wotnot/</t>
        </is>
      </c>
      <c r="F59354" t="inlineStr">
        <is>
          <t>WotNot automates your customer interactions at scale with chatbots. Solve business challenges like getting more leads, booking more appointments, scaling your customer support.Read more about WotNot</t>
        </is>
      </c>
    </row>
    <row r="59355">
      <c r="A59355" t="inlineStr">
        <is>
          <t>Customer Service &amp; Support</t>
        </is>
      </c>
      <c r="B59355" t="inlineStr">
        <is>
          <t>Customer Service</t>
        </is>
      </c>
      <c r="C59355" t="inlineStr">
        <is>
          <t>https://www.getapp.com/customer-service-support-software/customer-service/os/web-based</t>
        </is>
      </c>
      <c r="D59355" t="inlineStr">
        <is>
          <t>NinjaChat</t>
        </is>
      </c>
      <c r="E59355" t="inlineStr">
        <is>
          <t>https://www.getapp.com/customer-management-software/a/ninjachat/</t>
        </is>
      </c>
      <c r="F59355" t="inlineStr">
        <is>
          <t>500apps' All-in-One Business Suite features NinjaChat, a Live Chat Software that provides the best customer support for your website visitors. By integrating your live chat with multi-channel communication.The All-in-One Business Suite by 500apps offers 50 apps for a flat $14.99.Read more about NinjaChat</t>
        </is>
      </c>
    </row>
    <row r="59356">
      <c r="A59356" t="inlineStr">
        <is>
          <t>Customer Service &amp; Support</t>
        </is>
      </c>
      <c r="B59356" t="inlineStr">
        <is>
          <t>Customer Service</t>
        </is>
      </c>
      <c r="C59356" t="inlineStr">
        <is>
          <t>https://www.getapp.com/customer-service-support-software/customer-service/os/web-based</t>
        </is>
      </c>
      <c r="D59356" t="inlineStr">
        <is>
          <t>Velaro</t>
        </is>
      </c>
      <c r="E59356" t="inlineStr">
        <is>
          <t>https://www.getapp.com/customer-service-support-software/a/velaro/</t>
        </is>
      </c>
      <c r="F59356" t="inlineStr">
        <is>
          <t>Give customers fast, convenient support through chat, messaging, and voice. Automate responses, track issues with ticketing, and let your team focus on high-value interactions. Co-browsing and AI-driven workflows improve response times and make sure every question is answered without delays.Read more about Velaro</t>
        </is>
      </c>
    </row>
    <row r="59357">
      <c r="A59357" t="inlineStr">
        <is>
          <t>Customer Service &amp; Support</t>
        </is>
      </c>
      <c r="B59357" t="inlineStr">
        <is>
          <t>Customer Service</t>
        </is>
      </c>
      <c r="C59357" t="inlineStr">
        <is>
          <t>https://www.getapp.com/customer-service-support-software/customer-service/os/web-based</t>
        </is>
      </c>
      <c r="D59357" t="inlineStr">
        <is>
          <t>FuseDesk</t>
        </is>
      </c>
      <c r="E59357" t="inlineStr">
        <is>
          <t>https://www.getapp.com/customer-management-software/a/fusedesk/</t>
        </is>
      </c>
      <c r="F59357" t="inlineStr">
        <is>
          <t>FuseDesk is your Multi-Channel Customer Service Platform empowering your team to meet your prospects and customers where they are from email to support tickets to live chat, FaceBook Messenger, SMS, and beyond. Win more raving fans with the only helpdesk you'll ever need - today.Read more about FuseDesk</t>
        </is>
      </c>
    </row>
    <row r="59358">
      <c r="A59358" t="inlineStr">
        <is>
          <t>Customer Service &amp; Support</t>
        </is>
      </c>
      <c r="B59358" t="inlineStr">
        <is>
          <t>Customer Service</t>
        </is>
      </c>
      <c r="C59358" t="inlineStr">
        <is>
          <t>https://www.getapp.com/customer-service-support-software/customer-service/os/web-based</t>
        </is>
      </c>
      <c r="D59358" t="inlineStr">
        <is>
          <t>Quidget</t>
        </is>
      </c>
      <c r="E59358" t="inlineStr">
        <is>
          <t>https://www.getapp.com/all-software/a/quidget/</t>
        </is>
      </c>
      <c r="F59358" t="inlineStr">
        <is>
          <t>Quidget is a flexible, no-code AI agent that handles up to 80% of customer queries instantly. With integrations for Zendesk, Euphoric.ai, and Calendly, plus multi-language support and seamless human handover, Quidget makes fast, reliable customer support easy and scalable.Read more about Quidget</t>
        </is>
      </c>
    </row>
    <row r="59359">
      <c r="A59359" t="inlineStr">
        <is>
          <t>Customer Service &amp; Support</t>
        </is>
      </c>
      <c r="B59359" t="inlineStr">
        <is>
          <t>Customer Service</t>
        </is>
      </c>
      <c r="C59359" t="inlineStr">
        <is>
          <t>https://www.getapp.com/customer-service-support-software/customer-service/os/web-based</t>
        </is>
      </c>
      <c r="D59359" t="inlineStr">
        <is>
          <t>CA Service Desk Manager</t>
        </is>
      </c>
      <c r="E59359" t="inlineStr">
        <is>
          <t>https://www.getapp.com/all-software/a/ca-service-desk-manager/</t>
        </is>
      </c>
      <c r="F59359" t="inlineStr">
        <is>
          <t>CA Service Desk Manager is an IT service management software designed to help businesses manage service requests, configurations, incidents, and other desk operations. The platform enables administrators to collaborate with team members on a unified interface.Read more about CA Service Desk Manager</t>
        </is>
      </c>
    </row>
    <row r="59360">
      <c r="A59360" t="inlineStr">
        <is>
          <t>Customer Service &amp; Support</t>
        </is>
      </c>
      <c r="B59360" t="inlineStr">
        <is>
          <t>Customer Service</t>
        </is>
      </c>
      <c r="C59360" t="inlineStr">
        <is>
          <t>https://www.getapp.com/customer-service-support-software/customer-service/os/web-based</t>
        </is>
      </c>
      <c r="D59360" t="inlineStr">
        <is>
          <t>Get Satisfaction</t>
        </is>
      </c>
      <c r="E59360" t="inlineStr">
        <is>
          <t>https://www.getapp.com/customer-management-software/a/get-satisfaction/</t>
        </is>
      </c>
      <c r="F59360" t="inlineStr">
        <is>
          <t>Get Satisfaction is a cloud collaboration software that helps build online communities, increase revenue, improve customer satisfaction and engagement, structure ideas to build better products and reduce support costs. It focuses on outcomes in order to create value for both company and customers.Read more about Get Satisfaction</t>
        </is>
      </c>
    </row>
    <row r="59361">
      <c r="A59361" t="inlineStr">
        <is>
          <t>Customer Service &amp; Support</t>
        </is>
      </c>
      <c r="B59361" t="inlineStr">
        <is>
          <t>Customer Service</t>
        </is>
      </c>
      <c r="C59361" t="inlineStr">
        <is>
          <t>https://www.getapp.com/customer-service-support-software/customer-service/os/web-based</t>
        </is>
      </c>
      <c r="D59361" t="inlineStr">
        <is>
          <t>Broadcaster BOT</t>
        </is>
      </c>
      <c r="E59361" t="inlineStr">
        <is>
          <t>https://www.getapp.com/customer-service-support-software/a/broadcaster-bot/</t>
        </is>
      </c>
      <c r="F59361" t="inlineStr">
        <is>
          <t>BroadcasterBot, the business platform for conversing with your customers through various communication channels from a single tool with multiple artificial intelligence-powered bots and agents, integrating WhatsApp Business, Facebook Messenger, Google Business Chat, and RCS channels.Read more about Broadcaster BOT</t>
        </is>
      </c>
    </row>
    <row r="59362">
      <c r="A59362" t="inlineStr">
        <is>
          <t>Customer Service &amp; Support</t>
        </is>
      </c>
      <c r="B59362" t="inlineStr">
        <is>
          <t>Customer Service</t>
        </is>
      </c>
      <c r="C59362" t="inlineStr">
        <is>
          <t>https://www.getapp.com/customer-service-support-software/customer-service/os/web-based</t>
        </is>
      </c>
      <c r="D59362" t="inlineStr">
        <is>
          <t>ViaSay</t>
        </is>
      </c>
      <c r="E59362" t="inlineStr">
        <is>
          <t>https://www.getapp.com/customer-service-support-software/a/mindsay/</t>
        </is>
      </c>
      <c r="F59362" t="inlineStr">
        <is>
          <t>ViaSay is a leading Conversational AI and Customer Experience Automation platform.Read more about ViaSay</t>
        </is>
      </c>
    </row>
    <row r="59363">
      <c r="A59363" t="inlineStr">
        <is>
          <t>Customer Service &amp; Support</t>
        </is>
      </c>
      <c r="B59363" t="inlineStr">
        <is>
          <t>Customer Service</t>
        </is>
      </c>
      <c r="C59363" t="inlineStr">
        <is>
          <t>https://www.getapp.com/customer-service-support-software/customer-service/os/web-based</t>
        </is>
      </c>
      <c r="D59363" t="inlineStr">
        <is>
          <t>AlphaChat</t>
        </is>
      </c>
      <c r="E59363" t="inlineStr">
        <is>
          <t>https://www.getapp.com/emerging-technology-software/a/alphachat/</t>
        </is>
      </c>
      <c r="F59363" t="inlineStr">
        <is>
          <t>AlphaChat is a conversational artificial intelligence (AI) software designed to help businesses route support requests to agents and streamline communication between clients and CS teams. Administrators can gain insights into chatbot accuracy and solve rates, average response time, received messages, and other metrics via pie charts from within a unified platform.Read more about AlphaChat</t>
        </is>
      </c>
    </row>
    <row r="59364">
      <c r="A59364" t="inlineStr">
        <is>
          <t>Customer Service &amp; Support</t>
        </is>
      </c>
      <c r="B59364" t="inlineStr">
        <is>
          <t>Customer Service</t>
        </is>
      </c>
      <c r="C59364" t="inlineStr">
        <is>
          <t>https://www.getapp.com/customer-service-support-software/customer-service/os/web-based</t>
        </is>
      </c>
      <c r="D59364" t="inlineStr">
        <is>
          <t>Support.cc</t>
        </is>
      </c>
      <c r="E59364" t="inlineStr">
        <is>
          <t>https://www.getapp.com/it-management-software/a/support-cc/</t>
        </is>
      </c>
      <c r="F59364" t="inlineStr">
        <is>
          <t>Support.cc is a powerful software designed to provide a faster and better experience for your customers. It automates the Omnichannel customer experience and will help you increase customer retention and sales.Read more about Support.cc</t>
        </is>
      </c>
    </row>
    <row r="59365">
      <c r="A59365" t="inlineStr">
        <is>
          <t>Customer Service &amp; Support</t>
        </is>
      </c>
      <c r="B59365" t="inlineStr">
        <is>
          <t>Customer Service</t>
        </is>
      </c>
      <c r="C59365" t="inlineStr">
        <is>
          <t>https://www.getapp.com/customer-service-support-software/customer-service/os/web-based</t>
        </is>
      </c>
      <c r="D59365" t="inlineStr">
        <is>
          <t>Rooster Planner</t>
        </is>
      </c>
      <c r="E59365" t="inlineStr">
        <is>
          <t>https://www.getapp.com/operations-management-software/a/rooster-planner/</t>
        </is>
      </c>
      <c r="F59365" t="inlineStr">
        <is>
          <t>Rooster Planner is a resource management platform that helps companies streamline team and resource management for resource and capacity planning, plus real-time reporting, an approval workflow, and more.Read more about Rooster Planner</t>
        </is>
      </c>
    </row>
    <row r="59366">
      <c r="A59366" t="inlineStr">
        <is>
          <t>Customer Service &amp; Support</t>
        </is>
      </c>
      <c r="B59366" t="inlineStr">
        <is>
          <t>Customer Service</t>
        </is>
      </c>
      <c r="C59366" t="inlineStr">
        <is>
          <t>https://www.getapp.com/customer-service-support-software/customer-service/os/web-based</t>
        </is>
      </c>
      <c r="D59366" t="inlineStr">
        <is>
          <t>MaestroQA</t>
        </is>
      </c>
      <c r="E59366" t="inlineStr">
        <is>
          <t>https://www.getapp.com/all-software/a/maestroqa/</t>
        </is>
      </c>
      <c r="F59366" t="inlineStr">
        <is>
          <t>MaestroQA is a QA software with built-in quality analysis and agent coaching tools designed to help call centers improve customer experience.Read more about MaestroQA</t>
        </is>
      </c>
    </row>
    <row r="59367">
      <c r="A59367" t="inlineStr">
        <is>
          <t>Customer Service &amp; Support</t>
        </is>
      </c>
      <c r="B59367" t="inlineStr">
        <is>
          <t>Customer Service</t>
        </is>
      </c>
      <c r="C59367" t="inlineStr">
        <is>
          <t>https://www.getapp.com/customer-service-support-software/customer-service/os/web-based</t>
        </is>
      </c>
      <c r="D59367" t="inlineStr">
        <is>
          <t>USAN Contact Suite for Amazon Connect</t>
        </is>
      </c>
      <c r="E59367" t="inlineStr">
        <is>
          <t>https://www.getapp.com/customer-service-support-software/a/usan-contact-suite-for-amazon-connect/</t>
        </is>
      </c>
      <c r="F59367" t="inlineStr">
        <is>
          <t>Contact Suite is a critical component of any Amazon Connect implementation. It consists of natively built solutions that extend the power andfunctionality of Amazon Connect. These solutions require no integration effort and work in tandem with Amazon Connect. Agent Desktop, Dialer, Chat, EmailRead more about USAN Contact Suite for Amazon Connect</t>
        </is>
      </c>
    </row>
    <row r="59368">
      <c r="A59368" t="inlineStr">
        <is>
          <t>Customer Service &amp; Support</t>
        </is>
      </c>
      <c r="B59368" t="inlineStr">
        <is>
          <t>Customer Service</t>
        </is>
      </c>
      <c r="C59368" t="inlineStr">
        <is>
          <t>https://www.getapp.com/customer-service-support-software/customer-service/os/web-based</t>
        </is>
      </c>
      <c r="D59368" t="inlineStr">
        <is>
          <t>ConSol CM/Customer Service</t>
        </is>
      </c>
      <c r="E59368" t="inlineStr">
        <is>
          <t>https://www.getapp.com/customer-service-support-software/a/consol-cm-customer-service-1/</t>
        </is>
      </c>
      <c r="F59368" t="inlineStr">
        <is>
          <t>ConSol/CM Customer Service is a help desk solution designed to help businesses of all sizes with cross-channel customer support operations. The software can be adapted to individual needs and integrated into existing company systems via flexible interfaces.Read more about ConSol CM/Customer Service</t>
        </is>
      </c>
    </row>
    <row r="59369">
      <c r="A59369" t="inlineStr">
        <is>
          <t>Customer Service &amp; Support</t>
        </is>
      </c>
      <c r="B59369" t="inlineStr">
        <is>
          <t>Customer Service</t>
        </is>
      </c>
      <c r="C59369" t="inlineStr">
        <is>
          <t>https://www.getapp.com/customer-service-support-software/customer-service/os/web-based</t>
        </is>
      </c>
      <c r="D59369" t="inlineStr">
        <is>
          <t>NestDesk</t>
        </is>
      </c>
      <c r="E59369" t="inlineStr">
        <is>
          <t>https://www.getapp.com/customer-management-software/a/nestdesk/</t>
        </is>
      </c>
      <c r="F59369" t="inlineStr">
        <is>
          <t>NestDesk is the affordable customer service solution for Shopify stores of all sizes to close sales from every conversation. NestDesk works as both a support tool and a sales engine, bringing all customer data and order actions together in one place for quick and personalized assistance.Read more about NestDesk</t>
        </is>
      </c>
    </row>
    <row r="59370">
      <c r="A59370" t="inlineStr">
        <is>
          <t>Customer Service &amp; Support</t>
        </is>
      </c>
      <c r="B59370" t="inlineStr">
        <is>
          <t>Customer Service</t>
        </is>
      </c>
      <c r="C59370" t="inlineStr">
        <is>
          <t>https://www.getapp.com/customer-service-support-software/customer-service/os/web-based</t>
        </is>
      </c>
      <c r="D59370" t="inlineStr">
        <is>
          <t>HaloCRM</t>
        </is>
      </c>
      <c r="E59370" t="inlineStr">
        <is>
          <t>https://www.getapp.com/customer-service-support-software/a/halocrm/</t>
        </is>
      </c>
      <c r="F59370" t="inlineStr">
        <is>
          <t>HaloCRM is a flexible help desk solution that offers a sustainable way to scale customer service operations. HaloCRM is a future-proof solution for organizations of any size.Read more about HaloCRM</t>
        </is>
      </c>
    </row>
    <row r="59371">
      <c r="A59371" t="inlineStr">
        <is>
          <t>Customer Service &amp; Support</t>
        </is>
      </c>
      <c r="B59371" t="inlineStr">
        <is>
          <t>Customer Service</t>
        </is>
      </c>
      <c r="C59371" t="inlineStr">
        <is>
          <t>https://www.getapp.com/customer-service-support-software/customer-service/os/web-based</t>
        </is>
      </c>
      <c r="D59371" t="inlineStr">
        <is>
          <t>Bonder</t>
        </is>
      </c>
      <c r="E59371" t="inlineStr">
        <is>
          <t>https://www.getapp.com/customer-service-support-software/a/bonder/</t>
        </is>
      </c>
      <c r="F59371" t="inlineStr">
        <is>
          <t>Bonder is a web-based after-sales/customer support solution that helps your customers, partners and employees where it matters most: at the product.Read more about Bonder</t>
        </is>
      </c>
    </row>
    <row r="59372">
      <c r="A59372" t="inlineStr">
        <is>
          <t>Customer Service &amp; Support</t>
        </is>
      </c>
      <c r="B59372" t="inlineStr">
        <is>
          <t>Customer Service</t>
        </is>
      </c>
      <c r="C59372" t="inlineStr">
        <is>
          <t>https://www.getapp.com/customer-service-support-software/customer-service/os/web-based</t>
        </is>
      </c>
      <c r="D59372" t="inlineStr">
        <is>
          <t>Vozy</t>
        </is>
      </c>
      <c r="E59372" t="inlineStr">
        <is>
          <t>https://www.getapp.com/it-communications-software/a/vozy/</t>
        </is>
      </c>
      <c r="F59372" t="inlineStr">
        <is>
          <t>Vozy transforms the way companies interact with customers through voice assistants and conversational AI.Read more about Vozy</t>
        </is>
      </c>
    </row>
    <row r="59373">
      <c r="A59373" t="inlineStr">
        <is>
          <t>Customer Service &amp; Support</t>
        </is>
      </c>
      <c r="B59373" t="inlineStr">
        <is>
          <t>Customer Service</t>
        </is>
      </c>
      <c r="C59373" t="inlineStr">
        <is>
          <t>https://www.getapp.com/customer-service-support-software/customer-service/os/web-based</t>
        </is>
      </c>
      <c r="D59373" t="inlineStr">
        <is>
          <t>Gallabox</t>
        </is>
      </c>
      <c r="E59373" t="inlineStr">
        <is>
          <t>https://www.getapp.com/emerging-technology-software/a/gallabox/</t>
        </is>
      </c>
      <c r="F59373" t="inlineStr">
        <is>
          <t>Gallabox empowers businesses to convert customer conversations into actions by employing WhatsApp ChatbotsRead more about Gallabox</t>
        </is>
      </c>
    </row>
    <row r="59374">
      <c r="A59374" t="inlineStr">
        <is>
          <t>Customer Service &amp; Support</t>
        </is>
      </c>
      <c r="B59374" t="inlineStr">
        <is>
          <t>Customer Service</t>
        </is>
      </c>
      <c r="C59374" t="inlineStr">
        <is>
          <t>https://www.getapp.com/customer-service-support-software/customer-service/os/web-based</t>
        </is>
      </c>
      <c r="D59374" t="inlineStr">
        <is>
          <t>Vergic</t>
        </is>
      </c>
      <c r="E59374" t="inlineStr">
        <is>
          <t>https://www.getapp.com/customer-service-support-software/a/vergic/</t>
        </is>
      </c>
      <c r="F59374" t="inlineStr">
        <is>
          <t>Vergic Engage is a digital engagement platform that includes chatbots, voicebots, messaging, and collaboration tools. With the analytic engine feature, businesses can personalize the customer experience.Read more about Vergic</t>
        </is>
      </c>
    </row>
    <row r="59375">
      <c r="A59375" t="inlineStr">
        <is>
          <t>Customer Service &amp; Support</t>
        </is>
      </c>
      <c r="B59375" t="inlineStr">
        <is>
          <t>Customer Service</t>
        </is>
      </c>
      <c r="C59375" t="inlineStr">
        <is>
          <t>https://www.getapp.com/customer-service-support-software/customer-service/os/web-based</t>
        </is>
      </c>
      <c r="D59375" t="inlineStr">
        <is>
          <t>Upsy</t>
        </is>
      </c>
      <c r="E59375" t="inlineStr">
        <is>
          <t>https://www.getapp.com/all-software/a/upsy-shopping-helper/</t>
        </is>
      </c>
      <c r="F59375" t="inlineStr">
        <is>
          <t>Upsy Shopping Helper is a cloud-based personalization solution that helps small and midsize eCommerce businesses manage customer shopping experience via AI assistant. The platform utilizes artificial intelligence (AI) technology to optimize conversion rates and automate customer service. Upsy helps streamline online shopping via personalized guidance, product discovery, AI recommendations, promotions, and more.Read more about Upsy</t>
        </is>
      </c>
    </row>
    <row r="59376">
      <c r="A59376" t="inlineStr">
        <is>
          <t>Customer Service &amp; Support</t>
        </is>
      </c>
      <c r="B59376" t="inlineStr">
        <is>
          <t>Customer Service</t>
        </is>
      </c>
      <c r="C59376" t="inlineStr">
        <is>
          <t>https://www.getapp.com/customer-service-support-software/customer-service/os/web-based</t>
        </is>
      </c>
      <c r="D59376" t="inlineStr">
        <is>
          <t>Engagely</t>
        </is>
      </c>
      <c r="E59376" t="inlineStr">
        <is>
          <t>https://www.getapp.com/emerging-technology-software/a/engagely/</t>
        </is>
      </c>
      <c r="F59376" t="inlineStr">
        <is>
          <t>engagely.ai helps automate Customer Engagement with its next-level smart solutions and services to deliver amazing customer experience across 35+ enterprise channels and 120+ global languages.Present in 10+ Countries I Trusted by 150+ Global Customers I Serving 10+ IndustriesRead more about Engagely</t>
        </is>
      </c>
    </row>
    <row r="59377">
      <c r="A59377" t="inlineStr">
        <is>
          <t>Customer Service &amp; Support</t>
        </is>
      </c>
      <c r="B59377" t="inlineStr">
        <is>
          <t>Customer Service</t>
        </is>
      </c>
      <c r="C59377" t="inlineStr">
        <is>
          <t>https://www.getapp.com/customer-service-support-software/customer-service/os/web-based</t>
        </is>
      </c>
      <c r="D59377" t="inlineStr">
        <is>
          <t>KronoDesk</t>
        </is>
      </c>
      <c r="E59377" t="inlineStr">
        <is>
          <t>https://www.getapp.com/customer-service-support-software/a/kronodesk/</t>
        </is>
      </c>
      <c r="F59377" t="inlineStr">
        <is>
          <t>KronoDesk is a cloud-based and on-premise integrated customer support system that includes help desk ticketing, customer support forums and an online knowledge base in a single user interface. Designed specifically for software support teams, KronoDesk feeds the application lifecycle from end-to-endRead more about KronoDesk</t>
        </is>
      </c>
    </row>
    <row r="59378">
      <c r="A59378" t="inlineStr">
        <is>
          <t>Customer Service &amp; Support</t>
        </is>
      </c>
      <c r="B59378" t="inlineStr">
        <is>
          <t>Customer Service</t>
        </is>
      </c>
      <c r="C59378" t="inlineStr">
        <is>
          <t>https://www.getapp.com/customer-service-support-software/customer-service/os/web-based</t>
        </is>
      </c>
      <c r="D59378" t="inlineStr">
        <is>
          <t>Gnatta</t>
        </is>
      </c>
      <c r="E59378" t="inlineStr">
        <is>
          <t>https://www.getapp.com/customer-management-software/a/gnatta/</t>
        </is>
      </c>
      <c r="F59378" t="inlineStr">
        <is>
          <t>Gnatta is customer service software designed to help businesses of all sizes manage customer communications across multiple channels such as Instagram, Facebook, Twitter, email, and more on a centralized platform. Administrators can sort conversations based on SLA's and your preferences.Read more about Gnatta</t>
        </is>
      </c>
    </row>
    <row r="59379">
      <c r="A59379" t="inlineStr">
        <is>
          <t>Customer Service &amp; Support</t>
        </is>
      </c>
      <c r="B59379" t="inlineStr">
        <is>
          <t>Customer Service</t>
        </is>
      </c>
      <c r="C59379" t="inlineStr">
        <is>
          <t>https://www.getapp.com/customer-service-support-software/customer-service/os/web-based</t>
        </is>
      </c>
      <c r="D59379" t="inlineStr">
        <is>
          <t>yoummday</t>
        </is>
      </c>
      <c r="E59379" t="inlineStr">
        <is>
          <t>https://www.getapp.com/customer-service-support-software/a/yoummday/</t>
        </is>
      </c>
      <c r="F59379" t="inlineStr">
        <is>
          <t>Proprietary work@home operating system is a technology platform that combines workforce recruitment, training, scheduling, and management with a CX marketplace. Companies get access to a comprehensive outsourcing software solution and access to a global workforce of over 8,500 freelancers.Read more about yoummday</t>
        </is>
      </c>
    </row>
    <row r="59380">
      <c r="A59380" t="inlineStr">
        <is>
          <t>Customer Service &amp; Support</t>
        </is>
      </c>
      <c r="B59380" t="inlineStr">
        <is>
          <t>Customer Service</t>
        </is>
      </c>
      <c r="C59380" t="inlineStr">
        <is>
          <t>https://www.getapp.com/customer-service-support-software/customer-service/os/web-based</t>
        </is>
      </c>
      <c r="D59380" t="inlineStr">
        <is>
          <t>Azuba CCM Platform</t>
        </is>
      </c>
      <c r="E59380" t="inlineStr">
        <is>
          <t>https://www.getapp.com/customer-service-support-software/a/azuba-ccm-platform/</t>
        </is>
      </c>
      <c r="F59380" t="inlineStr">
        <is>
          <t>Azuba's platform enhances customer communication by providing a unified hub for seamless data exchange &amp; interactions across multiple channels. Azuba's CCM Platform supports efficient healthcare workflows with customizable solutions, improving efficiencies, patient care &amp; customer relationships.Read more about Azuba CCM Platform</t>
        </is>
      </c>
    </row>
    <row r="59381">
      <c r="A59381" t="inlineStr">
        <is>
          <t>Customer Service &amp; Support</t>
        </is>
      </c>
      <c r="B59381" t="inlineStr">
        <is>
          <t>Customer Service</t>
        </is>
      </c>
      <c r="C59381" t="inlineStr">
        <is>
          <t>https://www.getapp.com/customer-service-support-software/customer-service/os/web-based</t>
        </is>
      </c>
      <c r="D59381" t="inlineStr">
        <is>
          <t>ENSPACE</t>
        </is>
      </c>
      <c r="E59381" t="inlineStr">
        <is>
          <t>https://www.getapp.com/customer-service-support-software/a/en-space/</t>
        </is>
      </c>
      <c r="F59381"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59382">
      <c r="A59382" t="inlineStr">
        <is>
          <t>Customer Service &amp; Support</t>
        </is>
      </c>
      <c r="B59382" t="inlineStr">
        <is>
          <t>Customer Service</t>
        </is>
      </c>
      <c r="C59382" t="inlineStr">
        <is>
          <t>https://www.getapp.com/customer-service-support-software/customer-service/os/web-based</t>
        </is>
      </c>
      <c r="D59382" t="inlineStr">
        <is>
          <t>Avantage Business</t>
        </is>
      </c>
      <c r="E59382" t="inlineStr">
        <is>
          <t>https://www.getapp.com/customer-management-software/a/avantage-business/</t>
        </is>
      </c>
      <c r="F59382" t="inlineStr">
        <is>
          <t>Avantage Business CRM is a solution that boosts customer relations and therefore sales performance, thanks to its advanced features, intuitive interface and integration with leading ERP systems.Read more about Avantage Business</t>
        </is>
      </c>
    </row>
    <row r="59383">
      <c r="A59383" t="inlineStr">
        <is>
          <t>Customer Service &amp; Support</t>
        </is>
      </c>
      <c r="B59383" t="inlineStr">
        <is>
          <t>Customer Service</t>
        </is>
      </c>
      <c r="C59383" t="inlineStr">
        <is>
          <t>https://www.getapp.com/customer-service-support-software/customer-service/os/web-based</t>
        </is>
      </c>
      <c r="D59383" t="inlineStr">
        <is>
          <t>NFON Contact Center Hub</t>
        </is>
      </c>
      <c r="E59383" t="inlineStr">
        <is>
          <t>https://www.getapp.com/customer-service-support-software/a/nfon-contact-center-hub/</t>
        </is>
      </c>
      <c r="F59383" t="inlineStr">
        <is>
          <t>NFON Contact Center Hub is an AI-driven platform that unifies all communication channels—voice, email, web chat, social media, SMS, WhatsApp, and Microsoft Teams*—into one intuitive hub for fast, personalised customer support.Read more about NFON Contact Center Hub</t>
        </is>
      </c>
    </row>
    <row r="59384">
      <c r="A59384" t="inlineStr">
        <is>
          <t>Customer Service &amp; Support</t>
        </is>
      </c>
      <c r="B59384" t="inlineStr">
        <is>
          <t>Customer Service</t>
        </is>
      </c>
      <c r="C59384" t="inlineStr">
        <is>
          <t>https://www.getapp.com/customer-service-support-software/customer-service/os/web-based</t>
        </is>
      </c>
      <c r="D59384" t="inlineStr">
        <is>
          <t>Client Heartbeat</t>
        </is>
      </c>
      <c r="E59384" t="inlineStr">
        <is>
          <t>https://www.getapp.com/customer-management-software/a/client-heartbeat/</t>
        </is>
      </c>
      <c r="F59384" t="inlineStr">
        <is>
          <t>We provide companies with a tool to track customer satisfaction and see what customers really think about their service. Client Heartbeat uses personalized surveys to gather customer feedback, then pops it into an intuitive dashboard so you can measure changes customer satisfaction levels. The tool uses industry benchmarking data and past customer satisfaction scores to intelligently identify your unhappy customers and increase customer retention.Read more about Client Heartbeat</t>
        </is>
      </c>
    </row>
    <row r="59385">
      <c r="A59385" t="inlineStr">
        <is>
          <t>Customer Service &amp; Support</t>
        </is>
      </c>
      <c r="B59385" t="inlineStr">
        <is>
          <t>Customer Service</t>
        </is>
      </c>
      <c r="C59385" t="inlineStr">
        <is>
          <t>https://www.getapp.com/customer-service-support-software/customer-service/os/web-based</t>
        </is>
      </c>
      <c r="D59385" t="inlineStr">
        <is>
          <t>LiveOps</t>
        </is>
      </c>
      <c r="E59385" t="inlineStr">
        <is>
          <t>https://www.getapp.com/customer-service-support-software/a/on-demand-contact-center/</t>
        </is>
      </c>
      <c r="F59385" t="inlineStr">
        <is>
          <t>A web-based platform that enables communication via Voice, email, chat, SMS, Facebook and Twitter with the help of an integrated customer interaction database. It has features such as scalable contact center solution using a pay-as-you-go model customize reports, design IVRs and more.Read more about LiveOps</t>
        </is>
      </c>
    </row>
    <row r="59386">
      <c r="A59386" t="inlineStr">
        <is>
          <t>Customer Service &amp; Support</t>
        </is>
      </c>
      <c r="B59386" t="inlineStr">
        <is>
          <t>Customer Service</t>
        </is>
      </c>
      <c r="C59386" t="inlineStr">
        <is>
          <t>https://www.getapp.com/customer-service-support-software/customer-service/os/web-based</t>
        </is>
      </c>
      <c r="D59386" t="inlineStr">
        <is>
          <t>CafeX Suite</t>
        </is>
      </c>
      <c r="E59386" t="inlineStr">
        <is>
          <t>https://www.getapp.com/it-communications-software/a/cafex-meetings/</t>
        </is>
      </c>
      <c r="F59386" t="inlineStr">
        <is>
          <t>CafeX Meetings is an online video collaboration solution with HD video, live chat, screen sharing, drag-and-drop content sharing, call recording, and moreRead more about CafeX Suite</t>
        </is>
      </c>
    </row>
    <row r="59387">
      <c r="A59387" t="inlineStr">
        <is>
          <t>Customer Service &amp; Support</t>
        </is>
      </c>
      <c r="B59387" t="inlineStr">
        <is>
          <t>Customer Service</t>
        </is>
      </c>
      <c r="C59387" t="inlineStr">
        <is>
          <t>https://www.getapp.com/customer-service-support-software/customer-service/os/web-based</t>
        </is>
      </c>
      <c r="D59387" t="inlineStr">
        <is>
          <t>Logicalware</t>
        </is>
      </c>
      <c r="E59387" t="inlineStr">
        <is>
          <t>https://www.getapp.com/customer-service-support-software/a/logicalware/</t>
        </is>
      </c>
      <c r="F59387" t="inlineStr">
        <is>
          <t>Logicalware is a  cloud-hosted customer service support for the management of inbound Email, Social media and live chat enquiries. MailManager ensures that customer enquiries are automatically distributed to, enabling them to respond efficiently, analyses customer service workflows and more.Read more about Logicalware</t>
        </is>
      </c>
    </row>
    <row r="59388">
      <c r="A59388" t="inlineStr">
        <is>
          <t>Customer Service &amp; Support</t>
        </is>
      </c>
      <c r="B59388" t="inlineStr">
        <is>
          <t>Customer Service</t>
        </is>
      </c>
      <c r="C59388" t="inlineStr">
        <is>
          <t>https://www.getapp.com/customer-service-support-software/customer-service/os/web-based</t>
        </is>
      </c>
      <c r="D59388" t="inlineStr">
        <is>
          <t>LiveHelp</t>
        </is>
      </c>
      <c r="E59388" t="inlineStr">
        <is>
          <t>https://www.getapp.com/customer-service-support-software/a/livehelp/</t>
        </is>
      </c>
      <c r="F59388" t="inlineStr">
        <is>
          <t>LiveHelp is a live chat solution that enables organizations to provide real-time online customer care on products or services within a variety of industriesRead more about LiveHelp</t>
        </is>
      </c>
    </row>
    <row r="59389">
      <c r="A59389" t="inlineStr">
        <is>
          <t>Customer Service &amp; Support</t>
        </is>
      </c>
      <c r="B59389" t="inlineStr">
        <is>
          <t>Customer Service</t>
        </is>
      </c>
      <c r="C59389" t="inlineStr">
        <is>
          <t>https://www.getapp.com/customer-service-support-software/customer-service/os/web-based</t>
        </is>
      </c>
      <c r="D59389" t="inlineStr">
        <is>
          <t>Xperience</t>
        </is>
      </c>
      <c r="E59389" t="inlineStr">
        <is>
          <t>https://www.getapp.com/customer-service-support-software/a/xperience/</t>
        </is>
      </c>
      <c r="F59389" t="inlineStr">
        <is>
          <t>Customer Service tool accessible for all types of companies.Read more about Xperience</t>
        </is>
      </c>
    </row>
    <row r="59390">
      <c r="A59390" t="inlineStr">
        <is>
          <t>Customer Service &amp; Support</t>
        </is>
      </c>
      <c r="B59390" t="inlineStr">
        <is>
          <t>Customer Service</t>
        </is>
      </c>
      <c r="C59390" t="inlineStr">
        <is>
          <t>https://www.getapp.com/customer-service-support-software/customer-service/os/web-based</t>
        </is>
      </c>
      <c r="D59390" t="inlineStr">
        <is>
          <t>Ozmo Omnichannel Support Platform</t>
        </is>
      </c>
      <c r="E59390" t="inlineStr">
        <is>
          <t>https://www.getapp.com/customer-service-support-software/a/ozmo-for-agents/</t>
        </is>
      </c>
      <c r="F59390" t="inlineStr">
        <is>
          <t>Transform customer service with the leading omnichannel support platform. Ozmo’s customers trust us to be the authoritative source of support answers for the ever-evolving landscape that is technology.Read more about Ozmo Omnichannel Support Platform</t>
        </is>
      </c>
    </row>
    <row r="59391">
      <c r="A59391" t="inlineStr">
        <is>
          <t>Customer Service &amp; Support</t>
        </is>
      </c>
      <c r="B59391" t="inlineStr">
        <is>
          <t>Customer Service</t>
        </is>
      </c>
      <c r="C59391" t="inlineStr">
        <is>
          <t>https://www.getapp.com/customer-service-support-software/customer-service/os/web-based</t>
        </is>
      </c>
      <c r="D59391" t="inlineStr">
        <is>
          <t>Tactful AI</t>
        </is>
      </c>
      <c r="E59391" t="inlineStr">
        <is>
          <t>https://www.getapp.com/customer-service-support-software/a/tactful-ai-helpdesk/</t>
        </is>
      </c>
      <c r="F59391" t="inlineStr">
        <is>
          <t>Tactful AI is an AI-powered customer service platform that unifies interactions across voice, digital, and social channels. It offers intelligent routing, automation, and self-service to boost efficiency and deliver personalised support, helping businesses enhance customer experiences seamlessly.Read more about Tactful AI</t>
        </is>
      </c>
    </row>
    <row r="59392">
      <c r="A59392" t="inlineStr">
        <is>
          <t>Customer Service &amp; Support</t>
        </is>
      </c>
      <c r="B59392" t="inlineStr">
        <is>
          <t>Customer Service</t>
        </is>
      </c>
      <c r="C59392" t="inlineStr">
        <is>
          <t>https://www.getapp.com/customer-service-support-software/customer-service/os/web-based</t>
        </is>
      </c>
      <c r="D59392" t="inlineStr">
        <is>
          <t>ZOE</t>
        </is>
      </c>
      <c r="E59392" t="inlineStr">
        <is>
          <t>https://www.getapp.com/customer-service-support-software/a/zoe/</t>
        </is>
      </c>
      <c r="F59392" t="inlineStr">
        <is>
          <t>Designed for businesses of all sizes, the cloud-based IT ticketing and sales enablement software helps manage customers' information and resolve their queries through live chat capabilities, facilitating client support operations.Read more about ZOE</t>
        </is>
      </c>
    </row>
    <row r="59393">
      <c r="A59393" t="inlineStr">
        <is>
          <t>Customer Service &amp; Support</t>
        </is>
      </c>
      <c r="B59393" t="inlineStr">
        <is>
          <t>Customer Service</t>
        </is>
      </c>
      <c r="C59393" t="inlineStr">
        <is>
          <t>https://www.getapp.com/customer-service-support-software/customer-service/os/web-based</t>
        </is>
      </c>
      <c r="D59393" t="inlineStr">
        <is>
          <t>Got It AI</t>
        </is>
      </c>
      <c r="E59393" t="inlineStr">
        <is>
          <t>https://www.getapp.com/all-software/a/got-it-ai/</t>
        </is>
      </c>
      <c r="F59393" t="inlineStr">
        <is>
          <t>Got It AI is an enterprise conversational AI platform. The software provides generative AI chatbots with guardrails for customer service, sales operations, and agent assistance. Key features include knowledge retrieval, process guidance, and fact-checking. The solution works across industries like financial services, insurance, and manufacturing.Read more about Got It AI</t>
        </is>
      </c>
    </row>
    <row r="59394">
      <c r="A59394" t="inlineStr">
        <is>
          <t>Customer Service &amp; Support</t>
        </is>
      </c>
      <c r="B59394" t="inlineStr">
        <is>
          <t>Customer Service</t>
        </is>
      </c>
      <c r="C59394" t="inlineStr">
        <is>
          <t>https://www.getapp.com/customer-service-support-software/customer-service/os/web-based</t>
        </is>
      </c>
      <c r="D59394" t="inlineStr">
        <is>
          <t>Mosaicx</t>
        </is>
      </c>
      <c r="E59394" t="inlineStr">
        <is>
          <t>https://www.getapp.com/emerging-technology-software/a/mosaicx/</t>
        </is>
      </c>
      <c r="F59394" t="inlineStr">
        <is>
          <t>Mosaicx uses conversational AI to offer agent-like experiences without human agents. A comprehensive set of service modules means automation creates a better customer experience than ever before.Read more about Mosaicx</t>
        </is>
      </c>
    </row>
    <row r="59395">
      <c r="A59395" t="inlineStr">
        <is>
          <t>Customer Service &amp; Support</t>
        </is>
      </c>
      <c r="B59395" t="inlineStr">
        <is>
          <t>Customer Service</t>
        </is>
      </c>
      <c r="C59395" t="inlineStr">
        <is>
          <t>https://www.getapp.com/customer-service-support-software/customer-service/os/web-based</t>
        </is>
      </c>
      <c r="D59395" t="inlineStr">
        <is>
          <t>SpiceX</t>
        </is>
      </c>
      <c r="E59395" t="inlineStr">
        <is>
          <t>https://www.getapp.com/customer-management-software/a/spicecsm-guided-services/</t>
        </is>
      </c>
      <c r="F59395" t="inlineStr">
        <is>
          <t>SpiceCSM is a web based on-demand platform for increasing the efficiency of your contact center agents. Designed as a "point solution," SpiceCSM Guided Services turn your agents into subject matter experts, without additional training.  With a unique blend of decision tree technology, data collection, and easy to use creation tools, your contact center will not only provide higher quality service, but at a lower cost.Read more about SpiceX</t>
        </is>
      </c>
    </row>
    <row r="59396">
      <c r="A59396" t="inlineStr">
        <is>
          <t>Customer Service &amp; Support</t>
        </is>
      </c>
      <c r="B59396" t="inlineStr">
        <is>
          <t>Customer Service</t>
        </is>
      </c>
      <c r="C59396" t="inlineStr">
        <is>
          <t>https://www.getapp.com/customer-service-support-software/customer-service/os/web-based</t>
        </is>
      </c>
      <c r="D59396" t="inlineStr">
        <is>
          <t>Daktela</t>
        </is>
      </c>
      <c r="E59396" t="inlineStr">
        <is>
          <t>https://www.getapp.com/customer-service-support-software/a/daktela/</t>
        </is>
      </c>
      <c r="F59396" t="inlineStr">
        <is>
          <t>Daktela contact center is a cloud-based solution of call center with native support for many communication channels "OmniChannel" in one Web application - phone, email, helpdesk, Webchat, SMS and social networks.Read more about Daktela</t>
        </is>
      </c>
    </row>
    <row r="59397">
      <c r="A59397" t="inlineStr">
        <is>
          <t>Customer Service &amp; Support</t>
        </is>
      </c>
      <c r="B59397" t="inlineStr">
        <is>
          <t>Customer Service</t>
        </is>
      </c>
      <c r="C59397" t="inlineStr">
        <is>
          <t>https://www.getapp.com/customer-service-support-software/customer-service/os/web-based</t>
        </is>
      </c>
      <c r="D59397" t="inlineStr">
        <is>
          <t>Unbabel</t>
        </is>
      </c>
      <c r="E59397" t="inlineStr">
        <is>
          <t>https://www.getapp.com/website-ecommerce-software/a/unbabel/</t>
        </is>
      </c>
      <c r="F59397" t="inlineStr">
        <is>
          <t>Unbabel is a language operations platform that helps businesses deliver a multilingual customer experience. The solution translates between any language pairs, detects and fixes style and consistency errors, resolves translation mismatches, localizes content, and delivers websites and applications in multiple languages.Read more about Unbabel</t>
        </is>
      </c>
    </row>
    <row r="59398">
      <c r="A59398" t="inlineStr">
        <is>
          <t>Customer Service &amp; Support</t>
        </is>
      </c>
      <c r="B59398" t="inlineStr">
        <is>
          <t>Customer Service</t>
        </is>
      </c>
      <c r="C59398" t="inlineStr">
        <is>
          <t>https://www.getapp.com/customer-service-support-software/customer-service/os/web-based</t>
        </is>
      </c>
      <c r="D59398" t="inlineStr">
        <is>
          <t>Cegid PHC GO</t>
        </is>
      </c>
      <c r="E59398" t="inlineStr">
        <is>
          <t>https://www.getapp.com/operations-management-software/a/phc-fx/</t>
        </is>
      </c>
      <c r="F59398" t="inlineStr">
        <is>
          <t>PHC GO is an online business management solution available only in Portuguese. The software offers tools for managing sales, suppliers, billing and invoicing, stock, accounting, and more.Read more about Cegid PHC GO</t>
        </is>
      </c>
    </row>
    <row r="59399">
      <c r="A59399" t="inlineStr">
        <is>
          <t>Customer Service &amp; Support</t>
        </is>
      </c>
      <c r="B59399" t="inlineStr">
        <is>
          <t>Customer Service</t>
        </is>
      </c>
      <c r="C59399" t="inlineStr">
        <is>
          <t>https://www.getapp.com/customer-service-support-software/customer-service/os/web-based</t>
        </is>
      </c>
      <c r="D59399" t="inlineStr">
        <is>
          <t>CustomerWise</t>
        </is>
      </c>
      <c r="E59399" t="inlineStr">
        <is>
          <t>https://www.getapp.com/customer-service-support-software/a/customerwise/</t>
        </is>
      </c>
      <c r="F59399" t="inlineStr">
        <is>
          <t>Sales and customer support management platform designed for B2B technology companies, with integrated service ticket management, customer self-service, and moreRead more about CustomerWise</t>
        </is>
      </c>
    </row>
    <row r="59400">
      <c r="A59400" t="inlineStr">
        <is>
          <t>Customer Service &amp; Support</t>
        </is>
      </c>
      <c r="B59400" t="inlineStr">
        <is>
          <t>Customer Service</t>
        </is>
      </c>
      <c r="C59400" t="inlineStr">
        <is>
          <t>https://www.getapp.com/customer-service-support-software/customer-service/os/web-based</t>
        </is>
      </c>
      <c r="D59400" t="inlineStr">
        <is>
          <t>Odigo</t>
        </is>
      </c>
      <c r="E59400" t="inlineStr">
        <is>
          <t>https://www.getapp.com/it-communications-software/a/odigo/</t>
        </is>
      </c>
      <c r="F59400" t="inlineStr">
        <is>
          <t>A pioneer in the customer experience (CX) market, the company caters to the needs of more than 250 large enterprise clients in over 100 countries.Read more about Odigo</t>
        </is>
      </c>
    </row>
    <row r="59401">
      <c r="A59401" t="inlineStr">
        <is>
          <t>Customer Service &amp; Support</t>
        </is>
      </c>
      <c r="B59401" t="inlineStr">
        <is>
          <t>Customer Service</t>
        </is>
      </c>
      <c r="C59401" t="inlineStr">
        <is>
          <t>https://www.getapp.com/customer-service-support-software/customer-service/os/web-based</t>
        </is>
      </c>
      <c r="D59401" t="inlineStr">
        <is>
          <t>Vivocha</t>
        </is>
      </c>
      <c r="E59401" t="inlineStr">
        <is>
          <t>https://www.getapp.com/customer-management-software/a/vivocha/</t>
        </is>
      </c>
      <c r="F59401" t="inlineStr">
        <is>
          <t>Vivocha is a cloud-based service tailored to businesses looking to engage with their customers online using the most effective communication channel at the right timeRead more about Vivocha</t>
        </is>
      </c>
    </row>
    <row r="59402">
      <c r="A59402" t="inlineStr">
        <is>
          <t>Customer Service &amp; Support</t>
        </is>
      </c>
      <c r="B59402" t="inlineStr">
        <is>
          <t>Customer Service</t>
        </is>
      </c>
      <c r="C59402" t="inlineStr">
        <is>
          <t>https://www.getapp.com/customer-service-support-software/customer-service/os/web-based</t>
        </is>
      </c>
      <c r="D59402" t="inlineStr">
        <is>
          <t>GestSup</t>
        </is>
      </c>
      <c r="E59402" t="inlineStr">
        <is>
          <t>https://www.getapp.com/customer-service-support-software/a/gestsup/</t>
        </is>
      </c>
      <c r="F59402" t="inlineStr">
        <is>
          <t>GestSup is a French-language support management software. Users can manage tickets and IT assets, create surveys and view reports and statistics.Read more about GestSup</t>
        </is>
      </c>
    </row>
    <row r="59403">
      <c r="A59403" t="inlineStr">
        <is>
          <t>Customer Service &amp; Support</t>
        </is>
      </c>
      <c r="B59403" t="inlineStr">
        <is>
          <t>Customer Service</t>
        </is>
      </c>
      <c r="C59403" t="inlineStr">
        <is>
          <t>https://www.getapp.com/customer-service-support-software/customer-service/os/web-based</t>
        </is>
      </c>
      <c r="D59403" t="inlineStr">
        <is>
          <t>SAP Service Cloud</t>
        </is>
      </c>
      <c r="E59403" t="inlineStr">
        <is>
          <t>https://www.getapp.com/customer-service-support-software/a/sap-service-cloud/</t>
        </is>
      </c>
      <c r="F59403" t="inlineStr">
        <is>
          <t>SAP Service Cloud is a customer support software that helps businesses leverage artificial intelligence (AI) to resolve clients’ queries on a centralized platform. Managers can examine incoming service tickets, sort them into relevant categories, and assign tasks to available agents.Read more about SAP Service Cloud</t>
        </is>
      </c>
    </row>
    <row r="59404">
      <c r="A59404" t="inlineStr">
        <is>
          <t>Customer Service &amp; Support</t>
        </is>
      </c>
      <c r="B59404" t="inlineStr">
        <is>
          <t>Customer Service</t>
        </is>
      </c>
      <c r="C59404" t="inlineStr">
        <is>
          <t>https://www.getapp.com/customer-service-support-software/customer-service/os/web-based</t>
        </is>
      </c>
      <c r="D59404" t="inlineStr">
        <is>
          <t>Vivocha</t>
        </is>
      </c>
      <c r="E59404" t="inlineStr">
        <is>
          <t>https://www.getapp.com/customer-management-software/a/vivocha/</t>
        </is>
      </c>
      <c r="F59404" t="inlineStr">
        <is>
          <t>Vivocha is a cloud-based service tailored to businesses looking to engage with their customers online using the most effective communication channel at the right timeRead more about Vivocha</t>
        </is>
      </c>
    </row>
    <row r="59405">
      <c r="A59405" t="inlineStr">
        <is>
          <t>Customer Service &amp; Support</t>
        </is>
      </c>
      <c r="B59405" t="inlineStr">
        <is>
          <t>Customer Service</t>
        </is>
      </c>
      <c r="C59405" t="inlineStr">
        <is>
          <t>https://www.getapp.com/customer-service-support-software/customer-service/os/web-based</t>
        </is>
      </c>
      <c r="D59405" t="inlineStr">
        <is>
          <t>DeepConverse</t>
        </is>
      </c>
      <c r="E59405" t="inlineStr">
        <is>
          <t>https://www.getapp.com/emerging-technology-software/a/deepconverse/</t>
        </is>
      </c>
      <c r="F59405" t="inlineStr">
        <is>
          <t>DeepConverse helps businesses automate and scale their customer conversations.Read more about DeepConverse</t>
        </is>
      </c>
    </row>
    <row r="59406">
      <c r="A59406" t="inlineStr">
        <is>
          <t>Customer Service &amp; Support</t>
        </is>
      </c>
      <c r="B59406" t="inlineStr">
        <is>
          <t>Customer Service</t>
        </is>
      </c>
      <c r="C59406" t="inlineStr">
        <is>
          <t>https://www.getapp.com/customer-service-support-software/customer-service/os/web-based</t>
        </is>
      </c>
      <c r="D59406" t="inlineStr">
        <is>
          <t>AISERA</t>
        </is>
      </c>
      <c r="E59406" t="inlineStr">
        <is>
          <t>https://www.getapp.com/all-software/a/ai-service-desk/</t>
        </is>
      </c>
      <c r="F59406" t="inlineStr">
        <is>
          <t>AI Service Desk by Aisera uses artificial intelligence (AI) to automate repetitive workflows and inquiries while continuously learning from each interaction. AI Service Desk includes Conversational AI, Conversational RPA, and TicketIQ.Read more about AISERA</t>
        </is>
      </c>
    </row>
    <row r="59407">
      <c r="A59407" t="inlineStr">
        <is>
          <t>Customer Service &amp; Support</t>
        </is>
      </c>
      <c r="B59407" t="inlineStr">
        <is>
          <t>Customer Service</t>
        </is>
      </c>
      <c r="C59407" t="inlineStr">
        <is>
          <t>https://www.getapp.com/customer-service-support-software/customer-service/os/web-based</t>
        </is>
      </c>
      <c r="D59407" t="inlineStr">
        <is>
          <t>AlphaCX</t>
        </is>
      </c>
      <c r="E59407" t="inlineStr">
        <is>
          <t>https://www.getapp.com/customer-service-support-software/a/alphacx/</t>
        </is>
      </c>
      <c r="F59407" t="inlineStr">
        <is>
          <t>AlphaCX is a unified messaging helpdesk that logs, tracks and measures customer experience.Read more about AlphaCX</t>
        </is>
      </c>
    </row>
    <row r="59408">
      <c r="A59408" t="inlineStr">
        <is>
          <t>Customer Service &amp; Support</t>
        </is>
      </c>
      <c r="B59408" t="inlineStr">
        <is>
          <t>Customer Service</t>
        </is>
      </c>
      <c r="C59408" t="inlineStr">
        <is>
          <t>https://www.getapp.com/customer-service-support-software/customer-service/os/web-based</t>
        </is>
      </c>
      <c r="D59408" t="inlineStr">
        <is>
          <t>DoubleTick</t>
        </is>
      </c>
      <c r="E59408" t="inlineStr">
        <is>
          <t>https://www.getapp.com/emerging-technology-software/a/doubletick-1/</t>
        </is>
      </c>
      <c r="F59408" t="inlineStr">
        <is>
          <t>DoubleTick is a phone-based WhatsApp API for B2C &amp; B2B sales. It allows businesses to do bulk Whatsapp messaging, build chatbots, enable end-to-end order booking, and more to boost sales using the WhatsApp Business API.Read more about DoubleTick</t>
        </is>
      </c>
    </row>
    <row r="59409">
      <c r="A59409" t="inlineStr">
        <is>
          <t>Customer Service &amp; Support</t>
        </is>
      </c>
      <c r="B59409" t="inlineStr">
        <is>
          <t>Customer Service</t>
        </is>
      </c>
      <c r="C59409" t="inlineStr">
        <is>
          <t>https://www.getapp.com/customer-service-support-software/customer-service/os/web-based</t>
        </is>
      </c>
      <c r="D59409" t="inlineStr">
        <is>
          <t>Omnicus</t>
        </is>
      </c>
      <c r="E59409" t="inlineStr">
        <is>
          <t>https://www.getapp.com/customer-service-support-software/a/omnicus/</t>
        </is>
      </c>
      <c r="F59409" t="inlineStr">
        <is>
          <t>Omnicus is a cloud-based help desk platform, which helps small to large businesses streamline contact center operations via omnichannel communication, artificial intelligence (AI), performance insights, interactive voice response (IVR), and more. The solution offers various features such as live chat, messaging, routing, key performance indicators (KPI), reporting, and API connection.Read more about Omnicus</t>
        </is>
      </c>
    </row>
    <row r="59410">
      <c r="A59410" t="inlineStr">
        <is>
          <t>Customer Service &amp; Support</t>
        </is>
      </c>
      <c r="B59410" t="inlineStr">
        <is>
          <t>Customer Service</t>
        </is>
      </c>
      <c r="C59410" t="inlineStr">
        <is>
          <t>https://www.getapp.com/customer-service-support-software/customer-service/os/web-based</t>
        </is>
      </c>
      <c r="D59410" t="inlineStr">
        <is>
          <t>Textel</t>
        </is>
      </c>
      <c r="E59410" t="inlineStr">
        <is>
          <t>https://www.getapp.com/customer-service-support-software/a/textel/</t>
        </is>
      </c>
      <c r="F59410" t="inlineStr">
        <is>
          <t>Textel allows businesses to send low-cost SMS text messages from their existing contact center infrastructure to over 200 countries and territories around the world.Read more about Textel</t>
        </is>
      </c>
    </row>
    <row r="59411">
      <c r="A59411" t="inlineStr">
        <is>
          <t>Customer Service &amp; Support</t>
        </is>
      </c>
      <c r="B59411" t="inlineStr">
        <is>
          <t>Customer Service</t>
        </is>
      </c>
      <c r="C59411" t="inlineStr">
        <is>
          <t>https://www.getapp.com/customer-service-support-software/customer-service/os/web-based</t>
        </is>
      </c>
      <c r="D59411" t="inlineStr">
        <is>
          <t>Zendesk AI</t>
        </is>
      </c>
      <c r="E59411" t="inlineStr">
        <is>
          <t>https://www.getapp.com/emerging-technology-software/a/zendesk-ai/</t>
        </is>
      </c>
      <c r="F59411" t="inlineStr">
        <is>
          <t>Zendesk AI sits at the core of Zendesk, enhancing every aspect of the customer experience. It transforms basic bots into autonomous AI agents, gives human agents new productivity tools, and empowers admins and managers with advanced workflows and quality control.Read more about Zendesk AI</t>
        </is>
      </c>
    </row>
    <row r="59412">
      <c r="A59412" t="inlineStr">
        <is>
          <t>Customer Service &amp; Support</t>
        </is>
      </c>
      <c r="B59412" t="inlineStr">
        <is>
          <t>Customer Service</t>
        </is>
      </c>
      <c r="C59412" t="inlineStr">
        <is>
          <t>https://www.getapp.com/customer-service-support-software/customer-service/os/web-based</t>
        </is>
      </c>
      <c r="D59412" t="inlineStr">
        <is>
          <t>Gluru AI</t>
        </is>
      </c>
      <c r="E59412" t="inlineStr">
        <is>
          <t>https://www.getapp.com/customer-service-support-software/a/gluru-ai/</t>
        </is>
      </c>
      <c r="F59412" t="inlineStr">
        <is>
          <t>MIND is a customer experience management solution striving to create a conversational mind for business knowledge by using AI and machine learningRead more about Gluru AI</t>
        </is>
      </c>
    </row>
    <row r="59413">
      <c r="A59413" t="inlineStr">
        <is>
          <t>Customer Service &amp; Support</t>
        </is>
      </c>
      <c r="B59413" t="inlineStr">
        <is>
          <t>Customer Service</t>
        </is>
      </c>
      <c r="C59413" t="inlineStr">
        <is>
          <t>https://www.getapp.com/customer-service-support-software/customer-service/os/web-based</t>
        </is>
      </c>
      <c r="D59413" t="inlineStr">
        <is>
          <t>Streem</t>
        </is>
      </c>
      <c r="E59413" t="inlineStr">
        <is>
          <t>https://www.getapp.com/emerging-technology-software/a/streem/</t>
        </is>
      </c>
      <c r="F59413" t="inlineStr">
        <is>
          <t>Streem is a cloud-based customer experience software that helps businesses leverage augmented reality (AR) to provide remote support and streamline administrative processes, such as quoting, service tasks, and more. With StreemCore, supervisors can conduct live video calls with customers and quickly resolve their queries.Read more about Streem</t>
        </is>
      </c>
    </row>
    <row r="59414">
      <c r="A59414" t="inlineStr">
        <is>
          <t>Customer Service &amp; Support</t>
        </is>
      </c>
      <c r="B59414" t="inlineStr">
        <is>
          <t>Customer Service</t>
        </is>
      </c>
      <c r="C59414" t="inlineStr">
        <is>
          <t>https://www.getapp.com/customer-service-support-software/customer-service/os/web-based</t>
        </is>
      </c>
      <c r="D59414" t="inlineStr">
        <is>
          <t>Intermedia Contact Center</t>
        </is>
      </c>
      <c r="E59414" t="inlineStr">
        <is>
          <t>https://www.getapp.com/customer-management-software/a/intermedia-contact-center/</t>
        </is>
      </c>
      <c r="F59414" t="inlineStr">
        <is>
          <t>Give customers the five-star experience they expect with Intermedia Contact Center. Use Intermedia's deep customer handling tools to give customers quick, personalized, convenient access to your customer-facing employees from wherever.Read more about Intermedia Contact Center</t>
        </is>
      </c>
    </row>
    <row r="59415">
      <c r="A59415" t="inlineStr">
        <is>
          <t>Customer Service &amp; Support</t>
        </is>
      </c>
      <c r="B59415" t="inlineStr">
        <is>
          <t>Customer Service</t>
        </is>
      </c>
      <c r="C59415" t="inlineStr">
        <is>
          <t>https://www.getapp.com/customer-service-support-software/customer-service/os/web-based</t>
        </is>
      </c>
      <c r="D59415" t="inlineStr">
        <is>
          <t>Aimylogic</t>
        </is>
      </c>
      <c r="E59415" t="inlineStr">
        <is>
          <t>https://www.getapp.com/emerging-technology-software/a/aimylogic/</t>
        </is>
      </c>
      <c r="F59415" t="inlineStr">
        <is>
          <t>A drag-and-drop smart bot builder platform to create chatbots, AI-powered calls, and actions for voice assistants that understand intents.Read more about Aimylogic</t>
        </is>
      </c>
    </row>
    <row r="59416">
      <c r="A59416" t="inlineStr">
        <is>
          <t>Customer Service &amp; Support</t>
        </is>
      </c>
      <c r="B59416" t="inlineStr">
        <is>
          <t>Customer Service</t>
        </is>
      </c>
      <c r="C59416" t="inlineStr">
        <is>
          <t>https://www.getapp.com/customer-service-support-software/customer-service/os/web-based</t>
        </is>
      </c>
      <c r="D59416" t="inlineStr">
        <is>
          <t>Adxstudio Portals</t>
        </is>
      </c>
      <c r="E59416" t="inlineStr">
        <is>
          <t>https://www.getapp.com/customer-management-software/a/adxstudio-portals/</t>
        </is>
      </c>
      <c r="F59416" t="inlineStr">
        <is>
          <t>Adxstudio Portals is a portal-based web engagement platform with Dynamic CRM integration for community, retail, government, and customer service sectorsRead more about Adxstudio Portals</t>
        </is>
      </c>
    </row>
    <row r="59417">
      <c r="A59417" t="inlineStr">
        <is>
          <t>Customer Service &amp; Support</t>
        </is>
      </c>
      <c r="B59417" t="inlineStr">
        <is>
          <t>Customer Service</t>
        </is>
      </c>
      <c r="C59417" t="inlineStr">
        <is>
          <t>https://www.getapp.com/customer-service-support-software/customer-service/os/web-based</t>
        </is>
      </c>
      <c r="D59417" t="inlineStr">
        <is>
          <t>Insightly Service</t>
        </is>
      </c>
      <c r="E59417" t="inlineStr">
        <is>
          <t>https://www.getapp.com/customer-service-support-software/a/insightly-service/</t>
        </is>
      </c>
      <c r="F59417" t="inlineStr">
        <is>
          <t>Service is the newest addition to the Insightly unified suite of customer relationship management applications.Read more about Insightly Service</t>
        </is>
      </c>
    </row>
    <row r="59418">
      <c r="A59418" t="inlineStr">
        <is>
          <t>Customer Service &amp; Support</t>
        </is>
      </c>
      <c r="B59418" t="inlineStr">
        <is>
          <t>Customer Service</t>
        </is>
      </c>
      <c r="C59418" t="inlineStr">
        <is>
          <t>https://www.getapp.com/customer-service-support-software/customer-service/os/web-based</t>
        </is>
      </c>
      <c r="D59418" t="inlineStr">
        <is>
          <t>Pega Customer Service</t>
        </is>
      </c>
      <c r="E59418" t="inlineStr">
        <is>
          <t>https://www.getapp.com/customer-service-support-software/a/pega-customer-service/</t>
        </is>
      </c>
      <c r="F59418" t="inlineStr">
        <is>
          <t>Pega Customer Service is designed to help businesses in finance, healthcare, manufacturing, insurance, and other businesses forecast customers' needs, monitor outstanding tasks, and manage web interactions in real-time. It enables businesses to process incoming customer service requests and assure full compliance with internal processes and regulatory requirements.Read more about Pega Customer Service</t>
        </is>
      </c>
    </row>
    <row r="59419">
      <c r="A59419" t="inlineStr">
        <is>
          <t>Customer Service &amp; Support</t>
        </is>
      </c>
      <c r="B59419" t="inlineStr">
        <is>
          <t>Customer Service</t>
        </is>
      </c>
      <c r="C59419" t="inlineStr">
        <is>
          <t>https://www.getapp.com/customer-service-support-software/customer-service/os/web-based</t>
        </is>
      </c>
      <c r="D59419" t="inlineStr">
        <is>
          <t>Glia</t>
        </is>
      </c>
      <c r="E59419" t="inlineStr">
        <is>
          <t>https://www.getapp.com/customer-management-software/a/omnicore/</t>
        </is>
      </c>
      <c r="F59419" t="inlineStr">
        <is>
          <t>Glia is an omnichannel customer engagement platform that enables companies to identify, communicate, &amp; engage with their website visitors.Read more about Glia</t>
        </is>
      </c>
    </row>
    <row r="59420">
      <c r="A59420" t="inlineStr">
        <is>
          <t>Customer Service &amp; Support</t>
        </is>
      </c>
      <c r="B59420" t="inlineStr">
        <is>
          <t>Customer Service</t>
        </is>
      </c>
      <c r="C59420" t="inlineStr">
        <is>
          <t>https://www.getapp.com/customer-service-support-software/customer-service/os/web-based</t>
        </is>
      </c>
      <c r="D59420" t="inlineStr">
        <is>
          <t>HelpMaster</t>
        </is>
      </c>
      <c r="E59420" t="inlineStr">
        <is>
          <t>https://www.getapp.com/customer-service-support-software/a/helpmaster/</t>
        </is>
      </c>
      <c r="F59420" t="inlineStr">
        <is>
          <t>HelpMaster is used for helpdesk, service desk, IT service management and ITIL-based tech-shops. CRM, ticketing, web self-service, email to ticket conversion, asset management and workflow to help you streamline your customer support operations.Read more about HelpMaster</t>
        </is>
      </c>
    </row>
    <row r="59421">
      <c r="A59421" t="inlineStr">
        <is>
          <t>Customer Service &amp; Support</t>
        </is>
      </c>
      <c r="B59421" t="inlineStr">
        <is>
          <t>Customer Service</t>
        </is>
      </c>
      <c r="C59421" t="inlineStr">
        <is>
          <t>https://www.getapp.com/customer-service-support-software/customer-service/os/web-based</t>
        </is>
      </c>
      <c r="D59421" t="inlineStr">
        <is>
          <t>Brand Embassy</t>
        </is>
      </c>
      <c r="E59421" t="inlineStr">
        <is>
          <t>https://www.getapp.com/customer-service-support-software/a/brand-embassy/</t>
        </is>
      </c>
      <c r="F59421" t="inlineStr">
        <is>
          <t>Digital Customer Service PlatformRead more about Brand Embassy</t>
        </is>
      </c>
    </row>
    <row r="59422">
      <c r="A59422" t="inlineStr">
        <is>
          <t>Customer Service &amp; Support</t>
        </is>
      </c>
      <c r="B59422" t="inlineStr">
        <is>
          <t>Customer Service</t>
        </is>
      </c>
      <c r="C59422" t="inlineStr">
        <is>
          <t>https://www.getapp.com/customer-service-support-software/customer-service/os/web-based</t>
        </is>
      </c>
      <c r="D59422" t="inlineStr">
        <is>
          <t>AireContact</t>
        </is>
      </c>
      <c r="E59422" t="inlineStr">
        <is>
          <t>https://www.getapp.com/customer-service-support-software/a/airecontact/</t>
        </is>
      </c>
      <c r="F59422" t="inlineStr">
        <is>
          <t>AireContact offers a hosted, multi-channel contact centre to manage inbound and outbound calls, email, chat, and social media in one place.Read more about AireContact</t>
        </is>
      </c>
    </row>
    <row r="59423">
      <c r="A59423" t="inlineStr">
        <is>
          <t>Customer Service &amp; Support</t>
        </is>
      </c>
      <c r="B59423" t="inlineStr">
        <is>
          <t>Customer Service</t>
        </is>
      </c>
      <c r="C59423" t="inlineStr">
        <is>
          <t>https://www.getapp.com/customer-service-support-software/customer-service/os/web-based</t>
        </is>
      </c>
      <c r="D59423" t="inlineStr">
        <is>
          <t>Whisbi</t>
        </is>
      </c>
      <c r="E59423" t="inlineStr">
        <is>
          <t>https://www.getapp.com/customer-service-support-software/a/whisbi/</t>
        </is>
      </c>
      <c r="F59423" t="inlineStr">
        <is>
          <t>Whisbi is a conversational commerce solution designed for live engagement &amp; sales conversion. It connects brands to their web audience in a seamless and new way and combines the benefits of an open B2C webinar with a chat.Read more about Whisbi</t>
        </is>
      </c>
    </row>
    <row r="59424">
      <c r="A59424" t="inlineStr">
        <is>
          <t>Customer Service &amp; Support</t>
        </is>
      </c>
      <c r="B59424" t="inlineStr">
        <is>
          <t>Customer Service</t>
        </is>
      </c>
      <c r="C59424" t="inlineStr">
        <is>
          <t>https://www.getapp.com/customer-service-support-software/customer-service/os/web-based</t>
        </is>
      </c>
      <c r="D59424" t="inlineStr">
        <is>
          <t>CRMdesk</t>
        </is>
      </c>
      <c r="E59424" t="inlineStr">
        <is>
          <t>https://www.getapp.com/customer-service-support-software/a/crmdesk/</t>
        </is>
      </c>
      <c r="F59424" t="inlineStr">
        <is>
          <t>CRMdesk is very efficient web-based help desk software for knowledgebase management and customer support automation over the Internet.CRMdesk allows supporting an unlimited number of customers and may be seamlessly integrated with a company’s web site.Read more about CRMdesk</t>
        </is>
      </c>
    </row>
    <row r="59425">
      <c r="A59425" t="inlineStr">
        <is>
          <t>Customer Service &amp; Support</t>
        </is>
      </c>
      <c r="B59425" t="inlineStr">
        <is>
          <t>Customer Service</t>
        </is>
      </c>
      <c r="C59425" t="inlineStr">
        <is>
          <t>https://www.getapp.com/customer-service-support-software/customer-service/os/web-based</t>
        </is>
      </c>
      <c r="D59425" t="inlineStr">
        <is>
          <t>Upland Panviva</t>
        </is>
      </c>
      <c r="E59425" t="inlineStr">
        <is>
          <t>https://www.getapp.com/customer-service-support-software/a/panviva/</t>
        </is>
      </c>
      <c r="F59425" t="inlineStr">
        <is>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is>
      </c>
    </row>
    <row r="59426">
      <c r="A59426" t="inlineStr">
        <is>
          <t>Customer Service &amp; Support</t>
        </is>
      </c>
      <c r="B59426" t="inlineStr">
        <is>
          <t>Customer Service</t>
        </is>
      </c>
      <c r="C59426" t="inlineStr">
        <is>
          <t>https://www.getapp.com/customer-service-support-software/customer-service/os/web-based</t>
        </is>
      </c>
      <c r="D59426" t="inlineStr">
        <is>
          <t>Omnichannel Contact Center</t>
        </is>
      </c>
      <c r="E59426" t="inlineStr">
        <is>
          <t>https://www.getapp.com/customer-management-software/a/omnichannel-contact-center/</t>
        </is>
      </c>
      <c r="F59426" t="inlineStr">
        <is>
          <t>Cloud Contact Center by masvoz is a customer service platform that helps businesses manage interactions across various communication channels such as SMS, phone, web, WhatsApp, and Webchat.Read more about Omnichannel Contact Center</t>
        </is>
      </c>
    </row>
    <row r="59427">
      <c r="A59427" t="inlineStr">
        <is>
          <t>Customer Service &amp; Support</t>
        </is>
      </c>
      <c r="B59427" t="inlineStr">
        <is>
          <t>Customer Service</t>
        </is>
      </c>
      <c r="C59427" t="inlineStr">
        <is>
          <t>https://www.getapp.com/customer-service-support-software/customer-service/os/web-based</t>
        </is>
      </c>
      <c r="D59427" t="inlineStr">
        <is>
          <t>Zuar Portal</t>
        </is>
      </c>
      <c r="E59427" t="inlineStr">
        <is>
          <t>https://www.getapp.com/business-intelligence-analytics-software/a/zuar-portal/</t>
        </is>
      </c>
      <c r="F59427" t="inlineStr">
        <is>
          <t>Zuar Portal offers a fast and scalable solution for creating customized analytics hubs, while providing secure and global access to the data required by executives, employees, vendors, customers, and other stakeholders.Read more about Zuar Portal</t>
        </is>
      </c>
    </row>
    <row r="59428">
      <c r="A59428" t="inlineStr">
        <is>
          <t>Customer Service &amp; Support</t>
        </is>
      </c>
      <c r="B59428" t="inlineStr">
        <is>
          <t>Customer Service</t>
        </is>
      </c>
      <c r="C59428" t="inlineStr">
        <is>
          <t>https://www.getapp.com/customer-service-support-software/customer-service/os/web-based</t>
        </is>
      </c>
      <c r="D59428" t="inlineStr">
        <is>
          <t>Upland Panviva</t>
        </is>
      </c>
      <c r="E59428" t="inlineStr">
        <is>
          <t>https://www.getapp.com/customer-service-support-software/a/panviva/</t>
        </is>
      </c>
      <c r="F59428" t="inlineStr">
        <is>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is>
      </c>
    </row>
    <row r="59429">
      <c r="A59429" t="inlineStr">
        <is>
          <t>Customer Service &amp; Support</t>
        </is>
      </c>
      <c r="B59429" t="inlineStr">
        <is>
          <t>Customer Service</t>
        </is>
      </c>
      <c r="C59429" t="inlineStr">
        <is>
          <t>https://www.getapp.com/customer-service-support-software/customer-service/os/web-based</t>
        </is>
      </c>
      <c r="D59429" t="inlineStr">
        <is>
          <t>Omnichannel Contact Center</t>
        </is>
      </c>
      <c r="E59429" t="inlineStr">
        <is>
          <t>https://www.getapp.com/customer-management-software/a/omnichannel-contact-center/</t>
        </is>
      </c>
      <c r="F59429" t="inlineStr">
        <is>
          <t>Cloud Contact Center by masvoz is a customer service platform that helps businesses manage interactions across various communication channels such as SMS, phone, web, WhatsApp, and Webchat.Read more about Omnichannel Contact Center</t>
        </is>
      </c>
    </row>
    <row r="59430">
      <c r="A59430" t="inlineStr">
        <is>
          <t>Customer Service &amp; Support</t>
        </is>
      </c>
      <c r="B59430" t="inlineStr">
        <is>
          <t>Customer Service</t>
        </is>
      </c>
      <c r="C59430" t="inlineStr">
        <is>
          <t>https://www.getapp.com/customer-service-support-software/customer-service/os/web-based</t>
        </is>
      </c>
      <c r="D59430" t="inlineStr">
        <is>
          <t>Epicor Service CRM</t>
        </is>
      </c>
      <c r="E59430" t="inlineStr">
        <is>
          <t>https://www.getapp.com/retail-consumer-services-software/a/epicor-service-crm/</t>
        </is>
      </c>
      <c r="F59430" t="inlineStr">
        <is>
          <t>Epicor Service CRM is a cloud-based solution that helps you manage your customer relationships from quote to sale, from service to delivery, and beyond.Read more about Epicor Service CRM</t>
        </is>
      </c>
    </row>
    <row r="59431">
      <c r="A59431" t="inlineStr">
        <is>
          <t>Customer Service &amp; Support</t>
        </is>
      </c>
      <c r="B59431" t="inlineStr">
        <is>
          <t>Customer Service</t>
        </is>
      </c>
      <c r="C59431" t="inlineStr">
        <is>
          <t>https://www.getapp.com/customer-service-support-software/customer-service/os/web-based</t>
        </is>
      </c>
      <c r="D59431" t="inlineStr">
        <is>
          <t>Lost Returns</t>
        </is>
      </c>
      <c r="E59431" t="inlineStr">
        <is>
          <t>https://www.getapp.com/customer-service-support-software/a/lost-returns/</t>
        </is>
      </c>
      <c r="F59431" t="inlineStr">
        <is>
          <t>Lost Returns is a web-based lost and found software designed to help businesses and individuals streamline reverse logistics of lost properties. It lets teams recover lost items and return them safely to their owners.Read more about Lost Returns</t>
        </is>
      </c>
    </row>
    <row r="59432">
      <c r="A59432" t="inlineStr">
        <is>
          <t>Customer Service &amp; Support</t>
        </is>
      </c>
      <c r="B59432" t="inlineStr">
        <is>
          <t>Customer Service</t>
        </is>
      </c>
      <c r="C59432" t="inlineStr">
        <is>
          <t>https://www.getapp.com/customer-service-support-software/customer-service/os/web-based</t>
        </is>
      </c>
      <c r="D59432" t="inlineStr">
        <is>
          <t>Emailtree AI</t>
        </is>
      </c>
      <c r="E59432" t="inlineStr">
        <is>
          <t>https://www.getapp.com/operations-management-software/a/emailtree-ai/</t>
        </is>
      </c>
      <c r="F59432" t="inlineStr">
        <is>
          <t>As an end-to-end solution, EmailTree AI helps you automate email composition, increase email productivity, and trigger automatic actions in databases.Using NLP/NLU, Machine Learning and RPA techniques, spend less time on email and engage in more value-added activities.Read more about Emailtree AI</t>
        </is>
      </c>
    </row>
    <row r="59433">
      <c r="A59433" t="inlineStr">
        <is>
          <t>Customer Service &amp; Support</t>
        </is>
      </c>
      <c r="B59433" t="inlineStr">
        <is>
          <t>Customer Service</t>
        </is>
      </c>
      <c r="C59433" t="inlineStr">
        <is>
          <t>https://www.getapp.com/customer-service-support-software/customer-service/os/web-based</t>
        </is>
      </c>
      <c r="D59433" t="inlineStr">
        <is>
          <t>Vicodo</t>
        </is>
      </c>
      <c r="E59433" t="inlineStr">
        <is>
          <t>https://www.getapp.com/customer-service-support-software/a/vicodo/</t>
        </is>
      </c>
      <c r="F59433" t="inlineStr">
        <is>
          <t>Vicodo is an all-in-one white-label communication app. It covers 1:1 video meetings, the Live video and chat website widget, a personal booking page, CRM elements, statistics and integrations. No installation or registration is required. Customers can join video meetings on any device.Read more about Vicodo</t>
        </is>
      </c>
    </row>
    <row r="59434">
      <c r="A59434" t="inlineStr">
        <is>
          <t>Customer Service &amp; Support</t>
        </is>
      </c>
      <c r="B59434" t="inlineStr">
        <is>
          <t>Customer Service</t>
        </is>
      </c>
      <c r="C59434" t="inlineStr">
        <is>
          <t>https://www.getapp.com/customer-service-support-software/customer-service/os/web-based</t>
        </is>
      </c>
      <c r="D59434" t="inlineStr">
        <is>
          <t>Treasure Data Suite</t>
        </is>
      </c>
      <c r="E59434" t="inlineStr">
        <is>
          <t>https://www.getapp.com/marketing-software/a/treasure-data-suite/</t>
        </is>
      </c>
      <c r="F59434" t="inlineStr">
        <is>
          <t>Treasure Data helps enterprises use all of their customer data to improve campaign performance, achieve operational efficiency, and drive business value with connected customer experiences.Read more about Treasure Data Suite</t>
        </is>
      </c>
    </row>
    <row r="59435">
      <c r="A59435" t="inlineStr">
        <is>
          <t>Customer Service &amp; Support</t>
        </is>
      </c>
      <c r="B59435" t="inlineStr">
        <is>
          <t>Customer Service</t>
        </is>
      </c>
      <c r="C59435" t="inlineStr">
        <is>
          <t>https://www.getapp.com/customer-service-support-software/customer-service/os/web-based</t>
        </is>
      </c>
      <c r="D59435" t="inlineStr">
        <is>
          <t>Turf</t>
        </is>
      </c>
      <c r="E59435" t="inlineStr">
        <is>
          <t>https://www.getapp.com/customer-management-software/a/bubbles/</t>
        </is>
      </c>
      <c r="F59435" t="inlineStr">
        <is>
          <t>Turf is a customer self-service platform that allows SaaS businesses to create one single meet point with community forums, knowledge bases, help centers, feature requesting &amp; bug reporting, an academy, technical documentation, roadmaps, changelogs, customer feedback management, and more.Read more about Turf</t>
        </is>
      </c>
    </row>
    <row r="59436">
      <c r="A59436" t="inlineStr">
        <is>
          <t>Customer Service &amp; Support</t>
        </is>
      </c>
      <c r="B59436" t="inlineStr">
        <is>
          <t>Customer Service</t>
        </is>
      </c>
      <c r="C59436" t="inlineStr">
        <is>
          <t>https://www.getapp.com/customer-service-support-software/customer-service/os/web-based</t>
        </is>
      </c>
      <c r="D59436" t="inlineStr">
        <is>
          <t>SAAS First</t>
        </is>
      </c>
      <c r="E59436" t="inlineStr">
        <is>
          <t>https://www.getapp.com/customer-management-software/a/saas-first/</t>
        </is>
      </c>
      <c r="F59436" t="inlineStr">
        <is>
          <t>SAAS First revolutionizes customer service with its AI-driven chatbot, Milly. Designed for SaaS companies, Milly learns from your content to provide accurate, real-time answers, enhancing customer experience and reducing support team workload.Read more about SAAS First</t>
        </is>
      </c>
    </row>
    <row r="59437">
      <c r="A59437" t="inlineStr">
        <is>
          <t>Customer Service &amp; Support</t>
        </is>
      </c>
      <c r="B59437" t="inlineStr">
        <is>
          <t>Customer Service</t>
        </is>
      </c>
      <c r="C59437" t="inlineStr">
        <is>
          <t>https://www.getapp.com/customer-service-support-software/customer-service/os/web-based</t>
        </is>
      </c>
      <c r="D59437" t="inlineStr">
        <is>
          <t>Attendo</t>
        </is>
      </c>
      <c r="E59437" t="inlineStr">
        <is>
          <t>https://www.getapp.com/customer-service-support-software/a/attendo/</t>
        </is>
      </c>
      <c r="F59437" t="inlineStr">
        <is>
          <t>Attendo is a cloud-based customer service platform that integrates help desk, support ticketing, CRM, and maintenance management. It connects seamlessly with your existing ERP, VoIP, email, and social media for a unified experience.Read more about Attendo</t>
        </is>
      </c>
    </row>
    <row r="59438">
      <c r="A59438" t="inlineStr">
        <is>
          <t>Customer Service &amp; Support</t>
        </is>
      </c>
      <c r="B59438" t="inlineStr">
        <is>
          <t>Customer Service</t>
        </is>
      </c>
      <c r="C59438" t="inlineStr">
        <is>
          <t>https://www.getapp.com/customer-service-support-software/customer-service/os/web-based</t>
        </is>
      </c>
      <c r="D59438" t="inlineStr">
        <is>
          <t>DevRev</t>
        </is>
      </c>
      <c r="E59438" t="inlineStr">
        <is>
          <t>https://www.getapp.com/customer-management-software/a/devrev/</t>
        </is>
      </c>
      <c r="F59438" t="inlineStr">
        <is>
          <t>DevRev is a platform purpose-built for SaaS and technology companies, helping back-office development match the rapid pace of front-office customer relationships. It helps individuals bring end users, support engineers, product managers, and developers together, making it effortless to do what matters most and creating a company-wide culture of product and customer-centricity.Read more about DevRev</t>
        </is>
      </c>
    </row>
    <row r="59439">
      <c r="A59439" t="inlineStr">
        <is>
          <t>Customer Service &amp; Support</t>
        </is>
      </c>
      <c r="B59439" t="inlineStr">
        <is>
          <t>Customer Service</t>
        </is>
      </c>
      <c r="C59439" t="inlineStr">
        <is>
          <t>https://www.getapp.com/customer-service-support-software/customer-service/os/web-based</t>
        </is>
      </c>
      <c r="D59439" t="inlineStr">
        <is>
          <t>Engaige</t>
        </is>
      </c>
      <c r="E59439" t="inlineStr">
        <is>
          <t>https://www.getapp.com/customer-service-support-software/a/engaige/</t>
        </is>
      </c>
      <c r="F59439" t="inlineStr">
        <is>
          <t>Engaige is a revolutionary AI-powered customer experience platform designed to supercharge your support team. It automates complex customer service cases, reducing costs by up to 80% and increasing customer satisfaction. Engaige's AI Agent Assist feature makes human agents twice as efficient by providing relevant content and recommendations, while the Solve &amp; Support module fully automates ticket resolution to deliver instant support.Read more about Engaige</t>
        </is>
      </c>
    </row>
    <row r="59440">
      <c r="A59440" t="inlineStr">
        <is>
          <t>Customer Service &amp; Support</t>
        </is>
      </c>
      <c r="B59440" t="inlineStr">
        <is>
          <t>Customer Service</t>
        </is>
      </c>
      <c r="C59440" t="inlineStr">
        <is>
          <t>https://www.getapp.com/customer-service-support-software/customer-service/os/web-based</t>
        </is>
      </c>
      <c r="D59440" t="inlineStr">
        <is>
          <t>sqanit</t>
        </is>
      </c>
      <c r="E59440" t="inlineStr">
        <is>
          <t>https://www.getapp.com/customer-service-support-software/a/sqanit/</t>
        </is>
      </c>
      <c r="F59440" t="inlineStr">
        <is>
          <t>Sqanit connects products to app-free support — modular, embedded, and built to simplify service for complex consumer goods.Read more about sqanit</t>
        </is>
      </c>
    </row>
    <row r="59441">
      <c r="A59441" t="inlineStr">
        <is>
          <t>Customer Service &amp; Support</t>
        </is>
      </c>
      <c r="B59441" t="inlineStr">
        <is>
          <t>Customer Service</t>
        </is>
      </c>
      <c r="C59441" t="inlineStr">
        <is>
          <t>https://www.getapp.com/customer-service-support-software/customer-service/os/web-based</t>
        </is>
      </c>
      <c r="D59441" t="inlineStr">
        <is>
          <t>House-on-the-Hill</t>
        </is>
      </c>
      <c r="E59441" t="inlineStr">
        <is>
          <t>https://www.getapp.com/customer-management-software/a/supportdesk/</t>
        </is>
      </c>
      <c r="F59441" t="inlineStr">
        <is>
          <t>SupportDesk is an ITIL Support Management and Help Desk App.Incident, Problem, Change Management, Asset Management, Knowledgebase.SupportDesk is available both in the Cloud and On-Premises.Read more about House-on-the-Hill</t>
        </is>
      </c>
    </row>
    <row r="59442">
      <c r="A59442" t="inlineStr">
        <is>
          <t>Customer Service &amp; Support</t>
        </is>
      </c>
      <c r="B59442" t="inlineStr">
        <is>
          <t>Customer Service</t>
        </is>
      </c>
      <c r="C59442" t="inlineStr">
        <is>
          <t>https://www.getapp.com/customer-service-support-software/customer-service/os/web-based</t>
        </is>
      </c>
      <c r="D59442" t="inlineStr">
        <is>
          <t>Trring Me</t>
        </is>
      </c>
      <c r="E59442" t="inlineStr">
        <is>
          <t>https://www.getapp.com/customer-management-software/a/trring-me/</t>
        </is>
      </c>
      <c r="F59442" t="inlineStr">
        <is>
          <t>We'll enable you to smartly categorize your customer chats to provide personalized and targetted information to all groups and stakeholders, a Customizable chatbot that allows businesses to manage customer interactions via automated responses, reports, broadcasts, and more.Read more about Trring Me</t>
        </is>
      </c>
    </row>
    <row r="59443">
      <c r="A59443" t="inlineStr">
        <is>
          <t>Customer Service &amp; Support</t>
        </is>
      </c>
      <c r="B59443" t="inlineStr">
        <is>
          <t>Customer Service</t>
        </is>
      </c>
      <c r="C59443" t="inlineStr">
        <is>
          <t>https://www.getapp.com/customer-service-support-software/customer-service/os/web-based</t>
        </is>
      </c>
      <c r="D59443" t="inlineStr">
        <is>
          <t>Freshdesk Omni</t>
        </is>
      </c>
      <c r="E59443" t="inlineStr">
        <is>
          <t>https://www.getapp.com/customer-service-support-software/a/freshworks-customer-service-suite/</t>
        </is>
      </c>
      <c r="F59443" t="inlineStr">
        <is>
          <t>Freshdesk Omni facilitates powerful collaboration between front-line and back-office teams on complex issues by breaking down silos, enabling seamless knowledge distribution, and sharing complete context for faster problem-solving.Read more about Freshdesk Omni</t>
        </is>
      </c>
    </row>
    <row r="59444">
      <c r="A59444" t="inlineStr">
        <is>
          <t>Customer Service &amp; Support</t>
        </is>
      </c>
      <c r="B59444" t="inlineStr">
        <is>
          <t>Customer Service</t>
        </is>
      </c>
      <c r="C59444" t="inlineStr">
        <is>
          <t>https://www.getapp.com/customer-service-support-software/customer-service/os/web-based</t>
        </is>
      </c>
      <c r="D59444" t="inlineStr">
        <is>
          <t>MindTouch</t>
        </is>
      </c>
      <c r="E59444" t="inlineStr">
        <is>
          <t>https://www.getapp.com/collaboration-software/a/mindtouch/</t>
        </is>
      </c>
      <c r="F59444" t="inlineStr">
        <is>
          <t>MindTouch is a leading provider of enterprise-grade, AI-powered knowledge management solutions that help mid-size to large organizations improve self-service, enhance agent assistance and increase customer lifetime value.Read more about MindTouch</t>
        </is>
      </c>
    </row>
    <row r="59445">
      <c r="A59445" t="inlineStr">
        <is>
          <t>Customer Service &amp; Support</t>
        </is>
      </c>
      <c r="B59445" t="inlineStr">
        <is>
          <t>Customer Service</t>
        </is>
      </c>
      <c r="C59445" t="inlineStr">
        <is>
          <t>https://www.getapp.com/customer-service-support-software/customer-service/os/web-based</t>
        </is>
      </c>
      <c r="D59445" t="inlineStr">
        <is>
          <t>Tender Support</t>
        </is>
      </c>
      <c r="E59445" t="inlineStr">
        <is>
          <t>https://www.getapp.com/customer-service-support-software/a/tender-support/</t>
        </is>
      </c>
      <c r="F59445" t="inlineStr">
        <is>
          <t>Tender Support is acustomer support appthat provides a forum for our customers to engage with your support reps, leave feedback and discuss common issues. Power users can subscribe to more advanced support by subscribing to specific categories and new discussions. Tender Support app gives your agents a platform to share resources with customers and help them with their issues, as well as providing a place for customers to help and engage with each other.Read more about Tender Support</t>
        </is>
      </c>
    </row>
    <row r="59446">
      <c r="A59446" t="inlineStr">
        <is>
          <t>Customer Service &amp; Support</t>
        </is>
      </c>
      <c r="B59446" t="inlineStr">
        <is>
          <t>Customer Service</t>
        </is>
      </c>
      <c r="C59446" t="inlineStr">
        <is>
          <t>https://www.getapp.com/customer-service-support-software/customer-service/os/web-based</t>
        </is>
      </c>
      <c r="D59446" t="inlineStr">
        <is>
          <t>Infoset</t>
        </is>
      </c>
      <c r="E59446" t="inlineStr">
        <is>
          <t>https://www.getapp.com/customer-service-support-software/a/infoset/</t>
        </is>
      </c>
      <c r="F59446" t="inlineStr">
        <is>
          <t>Infoset is a omnichannel customer service platform, allowing users to manage calls, emails, social media, and more.Read more about Infoset</t>
        </is>
      </c>
    </row>
    <row r="59447">
      <c r="A59447" t="inlineStr">
        <is>
          <t>Customer Service &amp; Support</t>
        </is>
      </c>
      <c r="B59447" t="inlineStr">
        <is>
          <t>Customer Service</t>
        </is>
      </c>
      <c r="C59447" t="inlineStr">
        <is>
          <t>https://www.getapp.com/customer-service-support-software/customer-service/os/web-based</t>
        </is>
      </c>
      <c r="D59447" t="inlineStr">
        <is>
          <t>Wolken ServiceDesk</t>
        </is>
      </c>
      <c r="E59447" t="inlineStr">
        <is>
          <t>https://www.getapp.com/all-software/a/wolken-servicedesk/</t>
        </is>
      </c>
      <c r="F59447" t="inlineStr">
        <is>
          <t>Wolken ServiceDesk is a cloud-based software designed to help businesses streamline service management, incident tracking, and change management operations. It enables employees to interact with customers and vendors, raise service requests, and automatically route tickets to appropriate agents.Read more about Wolken ServiceDesk</t>
        </is>
      </c>
    </row>
    <row r="59448">
      <c r="A59448" t="inlineStr">
        <is>
          <t>Customer Service &amp; Support</t>
        </is>
      </c>
      <c r="B59448" t="inlineStr">
        <is>
          <t>Customer Service</t>
        </is>
      </c>
      <c r="C59448" t="inlineStr">
        <is>
          <t>https://www.getapp.com/customer-service-support-software/customer-service/os/web-based</t>
        </is>
      </c>
      <c r="D59448" t="inlineStr">
        <is>
          <t>Vocalcom Salesforce Edition</t>
        </is>
      </c>
      <c r="E59448" t="inlineStr">
        <is>
          <t>https://www.getapp.com/customer-management-software/a/vocalcom-salesforce-edition/</t>
        </is>
      </c>
      <c r="F59448" t="inlineStr">
        <is>
          <t>Vocalcom Salesforce Edition is a cloud-based contact center software offering a user-friendly CRM solution that allows users to connect with customers more easily and effectively.Read more about Vocalcom Salesforce Edition</t>
        </is>
      </c>
    </row>
    <row r="59449">
      <c r="A59449" t="inlineStr">
        <is>
          <t>Customer Service &amp; Support</t>
        </is>
      </c>
      <c r="B59449" t="inlineStr">
        <is>
          <t>Customer Service</t>
        </is>
      </c>
      <c r="C59449" t="inlineStr">
        <is>
          <t>https://www.getapp.com/customer-service-support-software/customer-service/os/web-based</t>
        </is>
      </c>
      <c r="D59449" t="inlineStr">
        <is>
          <t>ServiceWRK</t>
        </is>
      </c>
      <c r="E59449" t="inlineStr">
        <is>
          <t>https://www.getapp.com/operations-management-software/a/servicewrk/</t>
        </is>
      </c>
      <c r="F59449" t="inlineStr">
        <is>
          <t>ServiceWRK is a cloud-based solution that helps streamline field service management via service tickets. The platform helps optimize the ticket creation and assignment process, from logging customer queries as tickets to assigning them to field engineers based on availability or expertise. Additionally, it also provides an OTP-based satisfactory acceptance from customers to ensure that tickets are resolved and closed.Read more about ServiceWRK</t>
        </is>
      </c>
    </row>
    <row r="59450">
      <c r="A59450" t="inlineStr">
        <is>
          <t>Customer Service &amp; Support</t>
        </is>
      </c>
      <c r="B59450" t="inlineStr">
        <is>
          <t>Customer Service</t>
        </is>
      </c>
      <c r="C59450" t="inlineStr">
        <is>
          <t>https://www.getapp.com/customer-service-support-software/customer-service/os/web-based</t>
        </is>
      </c>
      <c r="D59450" t="inlineStr">
        <is>
          <t>Mavenoid</t>
        </is>
      </c>
      <c r="E59450" t="inlineStr">
        <is>
          <t>https://www.getapp.com/emerging-technology-software/a/mavenoid/</t>
        </is>
      </c>
      <c r="F59450" t="inlineStr">
        <is>
          <t>Mavenoid is a cloud-based solution that helps businesses with hardware products and devices streamline support operations via artificial intelligence (AI) technology.Read more about Mavenoid</t>
        </is>
      </c>
    </row>
    <row r="59451">
      <c r="A59451" t="inlineStr">
        <is>
          <t>Customer Service &amp; Support</t>
        </is>
      </c>
      <c r="B59451" t="inlineStr">
        <is>
          <t>Customer Service</t>
        </is>
      </c>
      <c r="C59451" t="inlineStr">
        <is>
          <t>https://www.getapp.com/customer-service-support-software/customer-service/os/web-based</t>
        </is>
      </c>
      <c r="D59451" t="inlineStr">
        <is>
          <t>ChatLingual</t>
        </is>
      </c>
      <c r="E59451" t="inlineStr">
        <is>
          <t>https://www.getapp.com/customer-service-support-software/a/chatlingual/</t>
        </is>
      </c>
      <c r="F59451" t="inlineStr">
        <is>
          <t>ChatLingual is a multilingual contact centre solution that supports customer interactions in multiple languages in real-time across chat, email, SMS, and social channels.Read more about ChatLingual</t>
        </is>
      </c>
    </row>
    <row r="59452">
      <c r="A59452" t="inlineStr">
        <is>
          <t>Customer Service &amp; Support</t>
        </is>
      </c>
      <c r="B59452" t="inlineStr">
        <is>
          <t>Customer Service</t>
        </is>
      </c>
      <c r="C59452" t="inlineStr">
        <is>
          <t>https://www.getapp.com/customer-service-support-software/customer-service/os/web-based</t>
        </is>
      </c>
      <c r="D59452" t="inlineStr">
        <is>
          <t>Corenio</t>
        </is>
      </c>
      <c r="E59452" t="inlineStr">
        <is>
          <t>https://www.getapp.com/website-ecommerce-software/a/corenio/</t>
        </is>
      </c>
      <c r="F59452"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59453">
      <c r="A59453" t="inlineStr">
        <is>
          <t>Customer Service &amp; Support</t>
        </is>
      </c>
      <c r="B59453" t="inlineStr">
        <is>
          <t>Customer Service</t>
        </is>
      </c>
      <c r="C59453" t="inlineStr">
        <is>
          <t>https://www.getapp.com/customer-service-support-software/customer-service/os/web-based</t>
        </is>
      </c>
      <c r="D59453" t="inlineStr">
        <is>
          <t>Agent.ai</t>
        </is>
      </c>
      <c r="E59453" t="inlineStr">
        <is>
          <t>https://www.getapp.com/customer-service-support-software/a/agent-ai/</t>
        </is>
      </c>
      <c r="F59453" t="inlineStr">
        <is>
          <t>Agent.ai provides businesses with the tools to automate their customer service using an artificial intelligence multi-channel chatbotRead more about Agent.ai</t>
        </is>
      </c>
    </row>
    <row r="59454">
      <c r="A59454" t="inlineStr">
        <is>
          <t>Customer Service &amp; Support</t>
        </is>
      </c>
      <c r="B59454" t="inlineStr">
        <is>
          <t>Customer Service</t>
        </is>
      </c>
      <c r="C59454" t="inlineStr">
        <is>
          <t>https://www.getapp.com/customer-service-support-software/customer-service/os/web-based</t>
        </is>
      </c>
      <c r="D59454" t="inlineStr">
        <is>
          <t>Office24by7</t>
        </is>
      </c>
      <c r="E59454" t="inlineStr">
        <is>
          <t>https://www.getapp.com/customer-service-support-software/a/office24by/</t>
        </is>
      </c>
      <c r="F59454" t="inlineStr">
        <is>
          <t>Office24by7 CRM best for small and medium sized businesses to large enterprises to organize communications better and to improve efficiency in marketing and sales operations with automation.Read more about Office24by7</t>
        </is>
      </c>
    </row>
    <row r="59455">
      <c r="A59455" t="inlineStr">
        <is>
          <t>Customer Service &amp; Support</t>
        </is>
      </c>
      <c r="B59455" t="inlineStr">
        <is>
          <t>Customer Service</t>
        </is>
      </c>
      <c r="C59455" t="inlineStr">
        <is>
          <t>https://www.getapp.com/customer-service-support-software/customer-service/os/web-based</t>
        </is>
      </c>
      <c r="D59455" t="inlineStr">
        <is>
          <t>OMQ</t>
        </is>
      </c>
      <c r="E59455" t="inlineStr">
        <is>
          <t>https://www.getapp.com/customer-service-support-software/a/omq/</t>
        </is>
      </c>
      <c r="F59455" t="inlineStr">
        <is>
          <t>OMQ is a suite of cloud-based, artificial intelligence (AI) powered customer service solutions which offer businesses the tools to create custom knowledge bases and dynamic FAQs to encourage customer self service. The platform also automates processes such as ticketing and message responseRead more about OMQ</t>
        </is>
      </c>
    </row>
    <row r="59456">
      <c r="A59456" t="inlineStr">
        <is>
          <t>Customer Service &amp; Support</t>
        </is>
      </c>
      <c r="B59456" t="inlineStr">
        <is>
          <t>Customer Service</t>
        </is>
      </c>
      <c r="C59456" t="inlineStr">
        <is>
          <t>https://www.getapp.com/customer-service-support-software/customer-service/os/web-based</t>
        </is>
      </c>
      <c r="D59456" t="inlineStr">
        <is>
          <t>Ottspotta</t>
        </is>
      </c>
      <c r="E59456" t="inlineStr">
        <is>
          <t>https://www.getapp.com/customer-service-support-software/a/ottspott/</t>
        </is>
      </c>
      <c r="F59456" t="inlineStr">
        <is>
          <t>Use CRM, chat and ticketing integrations to improve customer serviceRead more about Ottspotta</t>
        </is>
      </c>
    </row>
    <row r="59457">
      <c r="A59457" t="inlineStr">
        <is>
          <t>Customer Service &amp; Support</t>
        </is>
      </c>
      <c r="B59457" t="inlineStr">
        <is>
          <t>Customer Service</t>
        </is>
      </c>
      <c r="C59457" t="inlineStr">
        <is>
          <t>https://www.getapp.com/customer-service-support-software/customer-service/os/web-based</t>
        </is>
      </c>
      <c r="D59457" t="inlineStr">
        <is>
          <t>SimpleFeedback</t>
        </is>
      </c>
      <c r="E59457" t="inlineStr">
        <is>
          <t>https://www.getapp.com/customer-management-software/a/simplefeedback/</t>
        </is>
      </c>
      <c r="F59457" t="inlineStr">
        <is>
          <t>SimpleFeedback is a SaaS feedback management system that provides a service for websites, WordPress blogs, and iOS (iPhone) apps to collect customer feedback.  It provides the code to add a customizable feedback button or feedback widget and feedback form to your site, blog, or app.Read more about SimpleFeedback</t>
        </is>
      </c>
    </row>
    <row r="59458">
      <c r="A59458" t="inlineStr">
        <is>
          <t>Customer Service &amp; Support</t>
        </is>
      </c>
      <c r="B59458" t="inlineStr">
        <is>
          <t>Customer Service</t>
        </is>
      </c>
      <c r="C59458" t="inlineStr">
        <is>
          <t>https://www.getapp.com/customer-service-support-software/customer-service/os/web-based</t>
        </is>
      </c>
      <c r="D59458" t="inlineStr">
        <is>
          <t>Akio.CX</t>
        </is>
      </c>
      <c r="E59458" t="inlineStr">
        <is>
          <t>https://www.getapp.com/customer-service-support-software/a/akio/</t>
        </is>
      </c>
      <c r="F59458" t="inlineStr">
        <is>
          <t>Akio.CX is an omnichannel customer relations tool, designed to facilitate web, telephone, email &amp; social media conversations between customers &amp; customer service teams.Read more about Akio.CX</t>
        </is>
      </c>
    </row>
    <row r="59459">
      <c r="A59459" t="inlineStr">
        <is>
          <t>Customer Service &amp; Support</t>
        </is>
      </c>
      <c r="B59459" t="inlineStr">
        <is>
          <t>Customer Service</t>
        </is>
      </c>
      <c r="C59459" t="inlineStr">
        <is>
          <t>https://www.getapp.com/customer-service-support-software/customer-service/os/web-based</t>
        </is>
      </c>
      <c r="D59459" t="inlineStr">
        <is>
          <t>ConfirmKit</t>
        </is>
      </c>
      <c r="E59459" t="inlineStr">
        <is>
          <t>https://www.getapp.com/customer-management-software/a/confirmkit/</t>
        </is>
      </c>
      <c r="F59459" t="inlineStr">
        <is>
          <t>ConfirmKit is a user research platform that helps product organizations of all sizes to discover what their users really want. ConfirmKit helps product teams to conduct, analyze and store qualitative data from user interviews, highlight patterns / trends in data, and ultimately improve their productRead more about ConfirmKit</t>
        </is>
      </c>
    </row>
    <row r="59460">
      <c r="A59460" t="inlineStr">
        <is>
          <t>Customer Service &amp; Support</t>
        </is>
      </c>
      <c r="B59460" t="inlineStr">
        <is>
          <t>Customer Service</t>
        </is>
      </c>
      <c r="C59460" t="inlineStr">
        <is>
          <t>https://www.getapp.com/customer-service-support-software/customer-service/os/web-based</t>
        </is>
      </c>
      <c r="D59460" t="inlineStr">
        <is>
          <t>ThinkOwl</t>
        </is>
      </c>
      <c r="E59460" t="inlineStr">
        <is>
          <t>https://www.getapp.com/customer-service-support-software/a/thinkowl/</t>
        </is>
      </c>
      <c r="F59460" t="inlineStr">
        <is>
          <t>Artificial Intelligence + Helpdesk Software = Better Relationships. ThinkOwl is an artificial intelligence based, helpdesk software that combines human and machine learning. ThinkOwl leverages your human resources to the max through intelligent automation.Read more about ThinkOwl</t>
        </is>
      </c>
    </row>
    <row r="59461">
      <c r="A59461" t="inlineStr">
        <is>
          <t>Customer Service &amp; Support</t>
        </is>
      </c>
      <c r="B59461" t="inlineStr">
        <is>
          <t>Customer Service</t>
        </is>
      </c>
      <c r="C59461" t="inlineStr">
        <is>
          <t>https://www.getapp.com/customer-service-support-software/customer-service/os/web-based</t>
        </is>
      </c>
      <c r="D59461" t="inlineStr">
        <is>
          <t>TechSee</t>
        </is>
      </c>
      <c r="E59461" t="inlineStr">
        <is>
          <t>https://www.getapp.com/customer-service-support-software/a/techsee/</t>
        </is>
      </c>
      <c r="F59461" t="inlineStr">
        <is>
          <t>TechSee is an intelligent visual support solution which provides SMBs &amp; enterpriseswith the platform to assess, diagnose and resolve technical issues remotelyRead more about TechSee</t>
        </is>
      </c>
    </row>
    <row r="59462">
      <c r="A59462" t="inlineStr">
        <is>
          <t>Customer Service &amp; Support</t>
        </is>
      </c>
      <c r="B59462" t="inlineStr">
        <is>
          <t>Customer Service</t>
        </is>
      </c>
      <c r="C59462" t="inlineStr">
        <is>
          <t>https://www.getapp.com/customer-service-support-software/customer-service/os/web-based</t>
        </is>
      </c>
      <c r="D59462" t="inlineStr">
        <is>
          <t>Onlim</t>
        </is>
      </c>
      <c r="E59462" t="inlineStr">
        <is>
          <t>https://www.getapp.com/customer-service-support-software/a/onlim/</t>
        </is>
      </c>
      <c r="F59462" t="inlineStr">
        <is>
          <t>Onlim is a conversational AI and live chat tool that helps businesses streamline processes related to intent management, automatic reasoning, knowledge generation, and more. It comes with predefined conversational templates for specific sectors such as tourism, energy suppliers, retailers, and more.Read more about Onlim</t>
        </is>
      </c>
    </row>
    <row r="59463">
      <c r="A59463" t="inlineStr">
        <is>
          <t>Customer Service &amp; Support</t>
        </is>
      </c>
      <c r="B59463" t="inlineStr">
        <is>
          <t>Customer Service</t>
        </is>
      </c>
      <c r="C59463" t="inlineStr">
        <is>
          <t>https://www.getapp.com/customer-service-support-software/customer-service/os/web-based</t>
        </is>
      </c>
      <c r="D59463" t="inlineStr">
        <is>
          <t>Verascape</t>
        </is>
      </c>
      <c r="E59463" t="inlineStr">
        <is>
          <t>https://www.getapp.com/customer-service-support-software/a/verascape/</t>
        </is>
      </c>
      <c r="F59463" t="inlineStr">
        <is>
          <t>Versacape is a cloud-based solution, which allows customer experience teams to provide a self service experience to customers for issue resolution. Businesses can provide self service information for subjects including benefits administration, inventory, loyalty programs, product catalog, and more.Read more about Verascape</t>
        </is>
      </c>
    </row>
    <row r="59464">
      <c r="A59464" t="inlineStr">
        <is>
          <t>Customer Service &amp; Support</t>
        </is>
      </c>
      <c r="B59464" t="inlineStr">
        <is>
          <t>Customer Service</t>
        </is>
      </c>
      <c r="C59464" t="inlineStr">
        <is>
          <t>https://www.getapp.com/customer-service-support-software/customer-service/os/web-based</t>
        </is>
      </c>
      <c r="D59464" t="inlineStr">
        <is>
          <t>BOTNATION AI</t>
        </is>
      </c>
      <c r="E59464" t="inlineStr">
        <is>
          <t>https://www.getapp.com/emerging-technology-software/a/botnation-ai/</t>
        </is>
      </c>
      <c r="F59464" t="inlineStr">
        <is>
          <t>BOTNATION AI is a cloud-based conversational AI solution designed to help businesses launch and manage chatbots for websites and Facebook pages. With the keyword recommendation engine, users can search and analyze keywords and phrases from customer interactions across multiple advertising campaigns.Read more about BOTNATION AI</t>
        </is>
      </c>
    </row>
    <row r="59465">
      <c r="A59465" t="inlineStr">
        <is>
          <t>Customer Service &amp; Support</t>
        </is>
      </c>
      <c r="B59465" t="inlineStr">
        <is>
          <t>Customer Service</t>
        </is>
      </c>
      <c r="C59465" t="inlineStr">
        <is>
          <t>https://www.getapp.com/customer-service-support-software/customer-service/os/web-based</t>
        </is>
      </c>
      <c r="D59465" t="inlineStr">
        <is>
          <t>CallVU</t>
        </is>
      </c>
      <c r="E59465" t="inlineStr">
        <is>
          <t>https://www.getapp.com/customer-service-support-software/a/callvu/</t>
        </is>
      </c>
      <c r="F59465" t="inlineStr">
        <is>
          <t>CallVU is a call center software designed to help businesses in industries including finance, insurance, telecommunications, and more engage with clients via digital sessions to resolve issues, automate data collection processes using digital forms, and more.Read more about CallVU</t>
        </is>
      </c>
    </row>
    <row r="59466">
      <c r="A59466" t="inlineStr">
        <is>
          <t>Customer Service &amp; Support</t>
        </is>
      </c>
      <c r="B59466" t="inlineStr">
        <is>
          <t>Customer Service</t>
        </is>
      </c>
      <c r="C59466" t="inlineStr">
        <is>
          <t>https://www.getapp.com/customer-service-support-software/customer-service/os/web-based</t>
        </is>
      </c>
      <c r="D59466" t="inlineStr">
        <is>
          <t>Saysimple</t>
        </is>
      </c>
      <c r="E59466" t="inlineStr">
        <is>
          <t>https://www.getapp.com/customer-service-support-software/a/saysimple/</t>
        </is>
      </c>
      <c r="F59466" t="inlineStr">
        <is>
          <t>We streamline, automate and track inbound and outbound communication efforts between organizations and their customers.Read more about Saysimple</t>
        </is>
      </c>
    </row>
    <row r="59467">
      <c r="A59467" t="inlineStr">
        <is>
          <t>Customer Service &amp; Support</t>
        </is>
      </c>
      <c r="B59467" t="inlineStr">
        <is>
          <t>Customer Service</t>
        </is>
      </c>
      <c r="C59467" t="inlineStr">
        <is>
          <t>https://www.getapp.com/customer-service-support-software/customer-service/os/web-based</t>
        </is>
      </c>
      <c r="D59467" t="inlineStr">
        <is>
          <t>Just AI Conversational Platform</t>
        </is>
      </c>
      <c r="E59467" t="inlineStr">
        <is>
          <t>https://www.getapp.com/emerging-technology-software/a/just-ai-conversational-platform/</t>
        </is>
      </c>
      <c r="F59467" t="inlineStr">
        <is>
          <t>An end-to-end comprehensive AI platform to design, build, test, host, and deploy AI-powered bots of any complexity and levelRead more about Just AI Conversational Platform</t>
        </is>
      </c>
    </row>
    <row r="59468">
      <c r="A59468" t="inlineStr">
        <is>
          <t>Customer Service &amp; Support</t>
        </is>
      </c>
      <c r="B59468" t="inlineStr">
        <is>
          <t>Customer Service</t>
        </is>
      </c>
      <c r="C59468" t="inlineStr">
        <is>
          <t>https://www.getapp.com/customer-service-support-software/customer-service/os/web-based</t>
        </is>
      </c>
      <c r="D59468" t="inlineStr">
        <is>
          <t>CSAT.AI</t>
        </is>
      </c>
      <c r="E59468" t="inlineStr">
        <is>
          <t>https://www.getapp.com/operations-management-software/a/csat-ai/</t>
        </is>
      </c>
      <c r="F59468" t="inlineStr">
        <is>
          <t>CSAT.AI is a CX platform that train agents, reviews interactions and digs deep into your CX – Automated with AI.  The system provides a higher first contact resolution rate, increases CSAT scores, and reduce QA and agent training costs.Read more about CSAT.AI</t>
        </is>
      </c>
    </row>
    <row r="59469">
      <c r="A59469" t="inlineStr">
        <is>
          <t>Customer Service &amp; Support</t>
        </is>
      </c>
      <c r="B59469" t="inlineStr">
        <is>
          <t>Customer Service</t>
        </is>
      </c>
      <c r="C59469" t="inlineStr">
        <is>
          <t>https://www.getapp.com/customer-service-support-software/customer-service/os/web-based</t>
        </is>
      </c>
      <c r="D59469" t="inlineStr">
        <is>
          <t>Video Call Center</t>
        </is>
      </c>
      <c r="E59469" t="inlineStr">
        <is>
          <t>https://www.getapp.com/customer-service-support-software/a/video-call-center/</t>
        </is>
      </c>
      <c r="F59469" t="inlineStr">
        <is>
          <t>Modernize your customer service by increasing customer engagement, enhancing customer service and strengthening loyalty. Video-based customer service can replicate the experience of a personal customer support, but at the same time increase its efficiency for both, your clients and your company.Read more about Video Call Center</t>
        </is>
      </c>
    </row>
    <row r="59470">
      <c r="A59470" t="inlineStr">
        <is>
          <t>Customer Service &amp; Support</t>
        </is>
      </c>
      <c r="B59470" t="inlineStr">
        <is>
          <t>Customer Service</t>
        </is>
      </c>
      <c r="C59470" t="inlineStr">
        <is>
          <t>https://www.getapp.com/customer-service-support-software/customer-service/os/web-based</t>
        </is>
      </c>
      <c r="D59470" t="inlineStr">
        <is>
          <t>tbXMS</t>
        </is>
      </c>
      <c r="E59470" t="inlineStr">
        <is>
          <t>https://www.getapp.com/it-management-software/a/tbxms/</t>
        </is>
      </c>
      <c r="F59470" t="inlineStr">
        <is>
          <t>tbXMS is an enterprise grade network monitoring and network management platform. The goal is to be a truly distributed, scalable management application platform for all aspects of the FCAPS network management model.Read more about tbXMS</t>
        </is>
      </c>
    </row>
    <row r="59471">
      <c r="A59471" t="inlineStr">
        <is>
          <t>Customer Service &amp; Support</t>
        </is>
      </c>
      <c r="B59471" t="inlineStr">
        <is>
          <t>Customer Service</t>
        </is>
      </c>
      <c r="C59471" t="inlineStr">
        <is>
          <t>https://www.getapp.com/customer-service-support-software/customer-service/os/web-based</t>
        </is>
      </c>
      <c r="D59471" t="inlineStr">
        <is>
          <t>Manhattan Active Omni</t>
        </is>
      </c>
      <c r="E59471" t="inlineStr">
        <is>
          <t>https://www.getapp.com/all-software/a/manhattan-active-omni/</t>
        </is>
      </c>
      <c r="F59471" t="inlineStr">
        <is>
          <t>Manhattan Active Omni is a cloud based solution that helps businesses in the retail industry streamline operations related to order management, customer engagement, point of sale and more. It is a digital self-service portal that lets organizations handle multiple order fulfillment methods, including ship to home, pick up in-store and single day deliveries. Additionally, with the RFID scanning capabilities, staff members can automatically update and track inventory locations.Read more about Manhattan Active Omni</t>
        </is>
      </c>
    </row>
    <row r="59472">
      <c r="A59472" t="inlineStr">
        <is>
          <t>Customer Service &amp; Support</t>
        </is>
      </c>
      <c r="B59472" t="inlineStr">
        <is>
          <t>Customer Service</t>
        </is>
      </c>
      <c r="C59472" t="inlineStr">
        <is>
          <t>https://www.getapp.com/customer-service-support-software/customer-service/os/web-based</t>
        </is>
      </c>
      <c r="D59472" t="inlineStr">
        <is>
          <t>Fusion Connect CCaaS</t>
        </is>
      </c>
      <c r="E59472" t="inlineStr">
        <is>
          <t>https://www.getapp.com/customer-service-support-software/a/fusion-connect-ccaas/</t>
        </is>
      </c>
      <c r="F59472" t="inlineStr">
        <is>
          <t>Use Fusion Connect Contact Center as a Service (CCaas) to communicate with your customers the way they want, while your agents work from anywhere. CCaaS is flexible and scalable to deploy and includes tools such as a predictive dialer, IVR, ACD, and unlimited call queues, with options for omnichannel and AI-based self-service.Read more about Fusion Connect CCaaS</t>
        </is>
      </c>
    </row>
    <row r="59473">
      <c r="A59473" t="inlineStr">
        <is>
          <t>Customer Service &amp; Support</t>
        </is>
      </c>
      <c r="B59473" t="inlineStr">
        <is>
          <t>Customer Service</t>
        </is>
      </c>
      <c r="C59473" t="inlineStr">
        <is>
          <t>https://www.getapp.com/customer-service-support-software/customer-service/os/web-based</t>
        </is>
      </c>
      <c r="D59473" t="inlineStr">
        <is>
          <t>Expertflow Contact Center</t>
        </is>
      </c>
      <c r="E59473" t="inlineStr">
        <is>
          <t>https://www.getapp.com/customer-management-software/a/expertflow-contact-center/</t>
        </is>
      </c>
      <c r="F59473" t="inlineStr">
        <is>
          <t>Expertflow Contact Center integrates voice, chat, video, web &amp; social media channels with market-leading AI and CRM solutions to automate and enhance customer experience. We equip agents with knowledgebase and CRM integrated bots and tools thus considerably reducing call handling time.Read more about Expertflow Contact Center</t>
        </is>
      </c>
    </row>
    <row r="59474">
      <c r="A59474" t="inlineStr">
        <is>
          <t>Customer Service &amp; Support</t>
        </is>
      </c>
      <c r="B59474" t="inlineStr">
        <is>
          <t>Customer Service</t>
        </is>
      </c>
      <c r="C59474" t="inlineStr">
        <is>
          <t>https://www.getapp.com/customer-service-support-software/customer-service/os/web-based</t>
        </is>
      </c>
      <c r="D59474" t="inlineStr">
        <is>
          <t>DeskOne</t>
        </is>
      </c>
      <c r="E59474" t="inlineStr">
        <is>
          <t>https://www.getapp.com/customer-service-support-software/a/deskone/</t>
        </is>
      </c>
      <c r="F59474" t="inlineStr">
        <is>
          <t>DeskOne is a practical and intuitive customer service software with more than 30 performance indicators for any support operation.Read more about DeskOne</t>
        </is>
      </c>
    </row>
    <row r="59475">
      <c r="A59475" t="inlineStr">
        <is>
          <t>Customer Service &amp; Support</t>
        </is>
      </c>
      <c r="B59475" t="inlineStr">
        <is>
          <t>Customer Service</t>
        </is>
      </c>
      <c r="C59475" t="inlineStr">
        <is>
          <t>https://www.getapp.com/customer-service-support-software/customer-service/os/web-based</t>
        </is>
      </c>
      <c r="D59475" t="inlineStr">
        <is>
          <t>Mobile Service Cloud</t>
        </is>
      </c>
      <c r="E59475" t="inlineStr">
        <is>
          <t>https://www.getapp.com/customer-service-support-software/a/mobile-service-cloud/</t>
        </is>
      </c>
      <c r="F59475" t="inlineStr">
        <is>
          <t>Provide outstanding online customer service experiences with Mobile Service Cloud. Work together efficiently in one Agent Inbox and engage with your customers via all channels. Boost efficiency, increase productivity, and improve your online customer service with this easy-to-use software solution.Read more about Mobile Service Cloud</t>
        </is>
      </c>
    </row>
    <row r="59476">
      <c r="A59476" t="inlineStr">
        <is>
          <t>Customer Service &amp; Support</t>
        </is>
      </c>
      <c r="B59476" t="inlineStr">
        <is>
          <t>Customer Service</t>
        </is>
      </c>
      <c r="C59476" t="inlineStr">
        <is>
          <t>https://www.getapp.com/customer-service-support-software/customer-service/os/web-based</t>
        </is>
      </c>
      <c r="D59476" t="inlineStr">
        <is>
          <t>Buzzmonitor</t>
        </is>
      </c>
      <c r="E59476" t="inlineStr">
        <is>
          <t>https://www.getapp.com/marketing-software/a/buzzmonitor/</t>
        </is>
      </c>
      <c r="F59476" t="inlineStr">
        <is>
          <t>Buzzmonitor is an all-in-one platform for brands to optimize their digital presence with AI-driven insights. It combines social media monitoring, multichannel customer service, analytics with real-time reports, dashboards, post scheduling, and advanced data analysis.Read more about Buzzmonitor</t>
        </is>
      </c>
    </row>
    <row r="59477">
      <c r="A59477" t="inlineStr">
        <is>
          <t>Customer Service &amp; Support</t>
        </is>
      </c>
      <c r="B59477" t="inlineStr">
        <is>
          <t>Customer Service</t>
        </is>
      </c>
      <c r="C59477" t="inlineStr">
        <is>
          <t>https://www.getapp.com/customer-service-support-software/customer-service/os/web-based</t>
        </is>
      </c>
      <c r="D59477" t="inlineStr">
        <is>
          <t>Buzzmonitor</t>
        </is>
      </c>
      <c r="E59477" t="inlineStr">
        <is>
          <t>https://www.getapp.com/marketing-software/a/buzzmonitor/</t>
        </is>
      </c>
      <c r="F59477" t="inlineStr">
        <is>
          <t>Buzzmonitor is an all-in-one platform for brands to optimize their digital presence with AI-driven insights. It combines social media monitoring, multichannel customer service, analytics with real-time reports, dashboards, post scheduling, and advanced data analysis.Read more about Buzzmonitor</t>
        </is>
      </c>
    </row>
    <row r="59478">
      <c r="A59478" t="inlineStr">
        <is>
          <t>Customer Service &amp; Support</t>
        </is>
      </c>
      <c r="B59478" t="inlineStr">
        <is>
          <t>Customer Service</t>
        </is>
      </c>
      <c r="C59478" t="inlineStr">
        <is>
          <t>https://www.getapp.com/customer-service-support-software/customer-service/os/web-based</t>
        </is>
      </c>
      <c r="D59478" t="inlineStr">
        <is>
          <t>Mobile Service Cloud</t>
        </is>
      </c>
      <c r="E59478" t="inlineStr">
        <is>
          <t>https://www.getapp.com/customer-service-support-software/a/mobile-service-cloud/</t>
        </is>
      </c>
      <c r="F59478" t="inlineStr">
        <is>
          <t>Provide outstanding online customer service experiences with Mobile Service Cloud. Work together efficiently in one Agent Inbox and engage with your customers via all channels. Boost efficiency, increase productivity, and improve your online customer service with this easy-to-use software solution.Read more about Mobile Service Cloud</t>
        </is>
      </c>
    </row>
    <row r="59479">
      <c r="A59479" t="inlineStr">
        <is>
          <t>Customer Service &amp; Support</t>
        </is>
      </c>
      <c r="B59479" t="inlineStr">
        <is>
          <t>Customer Service</t>
        </is>
      </c>
      <c r="C59479" t="inlineStr">
        <is>
          <t>https://www.getapp.com/customer-service-support-software/customer-service/os/web-based</t>
        </is>
      </c>
      <c r="D59479" t="inlineStr">
        <is>
          <t>AgentHub</t>
        </is>
      </c>
      <c r="E59479" t="inlineStr">
        <is>
          <t>https://www.getapp.com/customer-management-software/a/vistio/</t>
        </is>
      </c>
      <c r="F59479" t="inlineStr">
        <is>
          <t>Vistio is a cloud-based live on-screen guidance software, which helps organizations across the insurance, government, or utilities sector manage customer interactions and control the performance of contact centers.Read more about AgentHub</t>
        </is>
      </c>
    </row>
    <row r="59480">
      <c r="A59480" t="inlineStr">
        <is>
          <t>Customer Service &amp; Support</t>
        </is>
      </c>
      <c r="B59480" t="inlineStr">
        <is>
          <t>Customer Service</t>
        </is>
      </c>
      <c r="C59480" t="inlineStr">
        <is>
          <t>https://www.getapp.com/customer-service-support-software/customer-service/os/web-based</t>
        </is>
      </c>
      <c r="D59480" t="inlineStr">
        <is>
          <t>Zowie</t>
        </is>
      </c>
      <c r="E59480" t="inlineStr">
        <is>
          <t>https://www.getapp.com/all-software/a/zowie/</t>
        </is>
      </c>
      <c r="F59480" t="inlineStr">
        <is>
          <t>Zowie is a set of customer service tools for companies that sell online. The platform offers a free analysis of automation potential, an omnichannel inbox, and various integrations, including Shopify, Magento, and more. Zowie can act as a standalone customer service system or enhance current tools.Read more about Zowie</t>
        </is>
      </c>
    </row>
    <row r="59481">
      <c r="A59481" t="inlineStr">
        <is>
          <t>Customer Service &amp; Support</t>
        </is>
      </c>
      <c r="B59481" t="inlineStr">
        <is>
          <t>Customer Service</t>
        </is>
      </c>
      <c r="C59481" t="inlineStr">
        <is>
          <t>https://www.getapp.com/customer-service-support-software/customer-service/os/web-based</t>
        </is>
      </c>
      <c r="D59481" t="inlineStr">
        <is>
          <t>SOGEDES.X</t>
        </is>
      </c>
      <c r="E59481" t="inlineStr">
        <is>
          <t>https://www.getapp.com/it-communications-software/a/sogedes-x/</t>
        </is>
      </c>
      <c r="F59481" t="inlineStr">
        <is>
          <t>SOGEDES.X is an omnichannel cloud solution for inbound, outbound, and blended contact centers. The solution enables companies to inspire customers across channels and to manage customer relationships easily and effectively.Read more about SOGEDES.X</t>
        </is>
      </c>
    </row>
    <row r="59482">
      <c r="A59482" t="inlineStr">
        <is>
          <t>Customer Service &amp; Support</t>
        </is>
      </c>
      <c r="B59482" t="inlineStr">
        <is>
          <t>Customer Service</t>
        </is>
      </c>
      <c r="C59482" t="inlineStr">
        <is>
          <t>https://www.getapp.com/customer-service-support-software/customer-service/os/web-based</t>
        </is>
      </c>
      <c r="D59482" t="inlineStr">
        <is>
          <t>Tracey</t>
        </is>
      </c>
      <c r="E59482" t="inlineStr">
        <is>
          <t>https://www.getapp.com/website-ecommerce-software/a/tracey/</t>
        </is>
      </c>
      <c r="F59482" t="inlineStr">
        <is>
          <t>Tracey is an AI-enabled, data analytics solution that helps businesses track their parcels, optimize any aspect of their entire shipment process, and enhance control over deliveries with AI-powered predictions, carrier comparison and more. Tailored reporting gives you actual insight into your carriers’ performance; benchmarking lets you compare carrier performance to industry averages; exception-based working focuses on what’s relevant and important; all-in-one portal.Read more about Tracey</t>
        </is>
      </c>
    </row>
    <row r="59483">
      <c r="A59483" t="inlineStr">
        <is>
          <t>Customer Service &amp; Support</t>
        </is>
      </c>
      <c r="B59483" t="inlineStr">
        <is>
          <t>Customer Service</t>
        </is>
      </c>
      <c r="C59483" t="inlineStr">
        <is>
          <t>https://www.getapp.com/customer-service-support-software/customer-service/os/web-based</t>
        </is>
      </c>
      <c r="D59483" t="inlineStr">
        <is>
          <t>Service1</t>
        </is>
      </c>
      <c r="E59483" t="inlineStr">
        <is>
          <t>https://www.getapp.com/operations-management-software/a/service1/</t>
        </is>
      </c>
      <c r="F59483" t="inlineStr">
        <is>
          <t>Service1 is a field service management suite that helps businesses automate scheduling, dispatching, and routing processesRead more about Service1</t>
        </is>
      </c>
    </row>
    <row r="59484">
      <c r="A59484" t="inlineStr">
        <is>
          <t>Customer Service &amp; Support</t>
        </is>
      </c>
      <c r="B59484" t="inlineStr">
        <is>
          <t>Customer Service</t>
        </is>
      </c>
      <c r="C59484" t="inlineStr">
        <is>
          <t>https://www.getapp.com/customer-service-support-software/customer-service/os/web-based</t>
        </is>
      </c>
      <c r="D59484" t="inlineStr">
        <is>
          <t>Vocalcom</t>
        </is>
      </c>
      <c r="E59484" t="inlineStr">
        <is>
          <t>https://www.getapp.com/customer-service-support-software/a/web-customer-service-solution/</t>
        </is>
      </c>
      <c r="F59484" t="inlineStr">
        <is>
          <t>Cloud-based contact center solution that provides a unified platform for managing all your customer communications in one place: phone, email, text messages and social media.Read more about Vocalcom</t>
        </is>
      </c>
    </row>
    <row r="59485">
      <c r="A59485" t="inlineStr">
        <is>
          <t>Customer Service &amp; Support</t>
        </is>
      </c>
      <c r="B59485" t="inlineStr">
        <is>
          <t>Customer Service</t>
        </is>
      </c>
      <c r="C59485" t="inlineStr">
        <is>
          <t>https://www.getapp.com/customer-service-support-software/customer-service/os/web-based</t>
        </is>
      </c>
      <c r="D59485" t="inlineStr">
        <is>
          <t>Wandle</t>
        </is>
      </c>
      <c r="E59485" t="inlineStr">
        <is>
          <t>https://www.getapp.com/customer-service-support-software/a/wandle/</t>
        </is>
      </c>
      <c r="F59485" t="inlineStr">
        <is>
          <t>Wandle is an application dedicated to the management of personal services. With the support of our team and an available interface, you will be able to manage your customers from their creation until their payment. The application also allows you to calculate intermissions, record schedules and validate hours.Read more about Wandle</t>
        </is>
      </c>
    </row>
    <row r="59486">
      <c r="A59486" t="inlineStr">
        <is>
          <t>Customer Service &amp; Support</t>
        </is>
      </c>
      <c r="B59486" t="inlineStr">
        <is>
          <t>Customer Service</t>
        </is>
      </c>
      <c r="C59486" t="inlineStr">
        <is>
          <t>https://www.getapp.com/customer-service-support-software/customer-service/os/web-based</t>
        </is>
      </c>
      <c r="D59486" t="inlineStr">
        <is>
          <t>tbXMS</t>
        </is>
      </c>
      <c r="E59486" t="inlineStr">
        <is>
          <t>https://www.getapp.com/it-management-software/a/tbxms/</t>
        </is>
      </c>
      <c r="F59486" t="inlineStr">
        <is>
          <t>tbXMS is an enterprise grade network monitoring and network management platform. The goal is to be a truly distributed, scalable management application platform for all aspects of the FCAPS network management model.Read more about tbXMS</t>
        </is>
      </c>
    </row>
    <row r="59487">
      <c r="A59487" t="inlineStr">
        <is>
          <t>Customer Service &amp; Support</t>
        </is>
      </c>
      <c r="B59487" t="inlineStr">
        <is>
          <t>Customer Service</t>
        </is>
      </c>
      <c r="C59487" t="inlineStr">
        <is>
          <t>https://www.getapp.com/customer-service-support-software/customer-service/os/web-based</t>
        </is>
      </c>
      <c r="D59487" t="inlineStr">
        <is>
          <t>Manhattan Active Omni</t>
        </is>
      </c>
      <c r="E59487" t="inlineStr">
        <is>
          <t>https://www.getapp.com/all-software/a/manhattan-active-omni/</t>
        </is>
      </c>
      <c r="F59487" t="inlineStr">
        <is>
          <t>Manhattan Active Omni is a cloud based solution that helps businesses in the retail industry streamline operations related to order management, customer engagement, point of sale and more. It is a digital self-service portal that lets organizations handle multiple order fulfillment methods, including ship to home, pick up in-store and single day deliveries. Additionally, with the RFID scanning capabilities, staff members can automatically update and track inventory locations.Read more about Manhattan Active Omni</t>
        </is>
      </c>
    </row>
    <row r="59488">
      <c r="A59488" t="inlineStr">
        <is>
          <t>Customer Service &amp; Support</t>
        </is>
      </c>
      <c r="B59488" t="inlineStr">
        <is>
          <t>Customer Service</t>
        </is>
      </c>
      <c r="C59488" t="inlineStr">
        <is>
          <t>https://www.getapp.com/customer-service-support-software/customer-service/os/web-based</t>
        </is>
      </c>
      <c r="D59488" t="inlineStr">
        <is>
          <t>Emplifi Service Cloud</t>
        </is>
      </c>
      <c r="E59488" t="inlineStr">
        <is>
          <t>https://www.getapp.com/all-software/a/emplifi-service-cloud/</t>
        </is>
      </c>
      <c r="F59488" t="inlineStr">
        <is>
          <t>Emplifi Service Cloud provides end-to-end care and support for your customer, throughout their journey.Read more about Emplifi Service Cloud</t>
        </is>
      </c>
    </row>
    <row r="59489">
      <c r="A59489" t="inlineStr">
        <is>
          <t>Customer Service &amp; Support</t>
        </is>
      </c>
      <c r="B59489" t="inlineStr">
        <is>
          <t>Customer Service</t>
        </is>
      </c>
      <c r="C59489" t="inlineStr">
        <is>
          <t>https://www.getapp.com/customer-service-support-software/customer-service/os/web-based</t>
        </is>
      </c>
      <c r="D59489" t="inlineStr">
        <is>
          <t>Zowie</t>
        </is>
      </c>
      <c r="E59489" t="inlineStr">
        <is>
          <t>https://www.getapp.com/all-software/a/zowie/</t>
        </is>
      </c>
      <c r="F59489" t="inlineStr">
        <is>
          <t>Zowie is a set of customer service tools for companies that sell online. The platform offers a free analysis of automation potential, an omnichannel inbox, and various integrations, including Shopify, Magento, and more. Zowie can act as a standalone customer service system or enhance current tools.Read more about Zowie</t>
        </is>
      </c>
    </row>
    <row r="59490">
      <c r="A59490" t="inlineStr">
        <is>
          <t>Customer Service &amp; Support</t>
        </is>
      </c>
      <c r="B59490" t="inlineStr">
        <is>
          <t>Customer Service</t>
        </is>
      </c>
      <c r="C59490" t="inlineStr">
        <is>
          <t>https://www.getapp.com/customer-service-support-software/customer-service/os/web-based</t>
        </is>
      </c>
      <c r="D59490" t="inlineStr">
        <is>
          <t>NeoAssist</t>
        </is>
      </c>
      <c r="E59490" t="inlineStr">
        <is>
          <t>https://www.getapp.com/customer-service-support-software/a/neoassist/</t>
        </is>
      </c>
      <c r="F59490"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59491">
      <c r="A59491" t="inlineStr">
        <is>
          <t>Customer Service &amp; Support</t>
        </is>
      </c>
      <c r="B59491" t="inlineStr">
        <is>
          <t>Customer Service</t>
        </is>
      </c>
      <c r="C59491" t="inlineStr">
        <is>
          <t>https://www.getapp.com/customer-service-support-software/customer-service/os/web-based</t>
        </is>
      </c>
      <c r="D59491" t="inlineStr">
        <is>
          <t>SOGEDES.X</t>
        </is>
      </c>
      <c r="E59491" t="inlineStr">
        <is>
          <t>https://www.getapp.com/it-communications-software/a/sogedes-x/</t>
        </is>
      </c>
      <c r="F59491" t="inlineStr">
        <is>
          <t>SOGEDES.X is an omnichannel cloud solution for inbound, outbound, and blended contact centers. The solution enables companies to inspire customers across channels and to manage customer relationships easily and effectively.Read more about SOGEDES.X</t>
        </is>
      </c>
    </row>
    <row r="59492">
      <c r="A59492" t="inlineStr">
        <is>
          <t>Customer Service &amp; Support</t>
        </is>
      </c>
      <c r="B59492" t="inlineStr">
        <is>
          <t>Customer Service</t>
        </is>
      </c>
      <c r="C59492" t="inlineStr">
        <is>
          <t>https://www.getapp.com/customer-service-support-software/customer-service/os/web-based</t>
        </is>
      </c>
      <c r="D59492" t="inlineStr">
        <is>
          <t>Roundesk</t>
        </is>
      </c>
      <c r="E59492" t="inlineStr">
        <is>
          <t>https://www.getapp.com/customer-management-software/a/roundesk/</t>
        </is>
      </c>
      <c r="F59492" t="inlineStr">
        <is>
          <t>Roundesk is your partner value generator who accompanies you in your projects of business telecommunications and customer relationship management (CRM), from the thought to the implementation and beyond.Read more about Roundesk</t>
        </is>
      </c>
    </row>
    <row r="59493">
      <c r="A59493" t="inlineStr">
        <is>
          <t>Customer Service &amp; Support</t>
        </is>
      </c>
      <c r="B59493" t="inlineStr">
        <is>
          <t>Customer Service</t>
        </is>
      </c>
      <c r="C59493" t="inlineStr">
        <is>
          <t>https://www.getapp.com/customer-service-support-software/customer-service/os/web-based</t>
        </is>
      </c>
      <c r="D59493" t="inlineStr">
        <is>
          <t>TIKTING</t>
        </is>
      </c>
      <c r="E59493" t="inlineStr">
        <is>
          <t>https://www.getapp.com/customer-service-support-software/a/tikting/</t>
        </is>
      </c>
      <c r="F59493" t="inlineStr">
        <is>
          <t>SaaS or On-Premises DeploymentAuto Ticket Creation &amp; AssignmentCategories, Sub-Cat, Levels &amp; TagsPriority, Levels and SLAAdvanced Search FiltersFully CustomizablePredefined Search filtersEmail TemplatesAutomate scenariosRead more about TIKTING</t>
        </is>
      </c>
    </row>
    <row r="59494">
      <c r="A59494" t="inlineStr">
        <is>
          <t>Customer Service &amp; Support</t>
        </is>
      </c>
      <c r="B59494" t="inlineStr">
        <is>
          <t>Customer Service</t>
        </is>
      </c>
      <c r="C59494" t="inlineStr">
        <is>
          <t>https://www.getapp.com/customer-service-support-software/customer-service/os/web-based</t>
        </is>
      </c>
      <c r="D59494" t="inlineStr">
        <is>
          <t>HelpMate</t>
        </is>
      </c>
      <c r="E59494" t="inlineStr">
        <is>
          <t>https://www.getapp.com/customer-service-support-software/a/helpmate/</t>
        </is>
      </c>
      <c r="F59494" t="inlineStr">
        <is>
          <t>Customer service tool that helps businesses organize incoming messages in a team inbox, manage a knowledge base, and track support tickets on a unified platform.Read more about HelpMate</t>
        </is>
      </c>
    </row>
    <row r="59495">
      <c r="A59495" t="inlineStr">
        <is>
          <t>Customer Service &amp; Support</t>
        </is>
      </c>
      <c r="B59495" t="inlineStr">
        <is>
          <t>Customer Service</t>
        </is>
      </c>
      <c r="C59495" t="inlineStr">
        <is>
          <t>https://www.getapp.com/customer-service-support-software/customer-service/os/web-based</t>
        </is>
      </c>
      <c r="D59495" t="inlineStr">
        <is>
          <t>Lokulus</t>
        </is>
      </c>
      <c r="E59495" t="inlineStr">
        <is>
          <t>https://www.getapp.com/customer-management-software/a/lokulus/</t>
        </is>
      </c>
      <c r="F59495" t="inlineStr">
        <is>
          <t>Lokulus' AI-driven workflow automation platform delivers cost effective and personalised customer experiences. The workflows intelligently manage, prioritise and respond to endless customer queries. If it can’t be resolved through automation, it will escalate to the right person.Read more about Lokulus</t>
        </is>
      </c>
    </row>
    <row r="59496">
      <c r="A59496" t="inlineStr">
        <is>
          <t>Customer Service &amp; Support</t>
        </is>
      </c>
      <c r="B59496" t="inlineStr">
        <is>
          <t>Customer Service</t>
        </is>
      </c>
      <c r="C59496" t="inlineStr">
        <is>
          <t>https://www.getapp.com/customer-service-support-software/customer-service/os/web-based</t>
        </is>
      </c>
      <c r="D59496" t="inlineStr">
        <is>
          <t>ConSol CM/AI Assist</t>
        </is>
      </c>
      <c r="E59496" t="inlineStr">
        <is>
          <t>https://www.getapp.com/customer-service-support-software/a/consol-cm-ai-assist/</t>
        </is>
      </c>
      <c r="F59496" t="inlineStr">
        <is>
          <t>Harnessing AI capabilities to optimize workflows and boost efficiency in customer service and support operations.Read more about ConSol CM/AI Assist</t>
        </is>
      </c>
    </row>
    <row r="59497">
      <c r="A59497" t="inlineStr">
        <is>
          <t>Customer Service &amp; Support</t>
        </is>
      </c>
      <c r="B59497" t="inlineStr">
        <is>
          <t>Customer Service</t>
        </is>
      </c>
      <c r="C59497" t="inlineStr">
        <is>
          <t>https://www.getapp.com/customer-service-support-software/customer-service/os/web-based</t>
        </is>
      </c>
      <c r="D59497" t="inlineStr">
        <is>
          <t>Visiativ Customer Service</t>
        </is>
      </c>
      <c r="E59497" t="inlineStr">
        <is>
          <t>https://www.getapp.com/customer-service-support-software/a/visiativ-customer-service/</t>
        </is>
      </c>
      <c r="F59497" t="inlineStr">
        <is>
          <t>Visiativ Customer Service is a web-based software designed to help businesses with real-time interactions across channels, through live chat, email, and phone support. Administrators can gain insights into customer satisfaction levels to identify areas for improvement and optimize customer support strategy.Read more about Visiativ Customer Service</t>
        </is>
      </c>
    </row>
    <row r="59498">
      <c r="A59498" t="inlineStr">
        <is>
          <t>Customer Service &amp; Support</t>
        </is>
      </c>
      <c r="B59498" t="inlineStr">
        <is>
          <t>Customer Service</t>
        </is>
      </c>
      <c r="C59498" t="inlineStr">
        <is>
          <t>https://www.getapp.com/customer-service-support-software/customer-service/os/web-based</t>
        </is>
      </c>
      <c r="D59498" t="inlineStr">
        <is>
          <t>etrack1</t>
        </is>
      </c>
      <c r="E59498" t="inlineStr">
        <is>
          <t>https://www.getapp.com/customer-service-support-software/a/etrack1/</t>
        </is>
      </c>
      <c r="F59498"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59499">
      <c r="A59499" t="inlineStr">
        <is>
          <t>Customer Service &amp; Support</t>
        </is>
      </c>
      <c r="B59499" t="inlineStr">
        <is>
          <t>Customer Service</t>
        </is>
      </c>
      <c r="C59499" t="inlineStr">
        <is>
          <t>https://www.getapp.com/customer-service-support-software/customer-service/os/web-based</t>
        </is>
      </c>
      <c r="D59499" t="inlineStr">
        <is>
          <t>Flixcheck</t>
        </is>
      </c>
      <c r="E59499" t="inlineStr">
        <is>
          <t>https://www.getapp.com/customer-service-support-software/a/flixcheck/</t>
        </is>
      </c>
      <c r="F59499" t="inlineStr">
        <is>
          <t>Flixcheck is a digital solution for forms and customer communication. It enables sending custom forms to customers' phones for secure completion and return. Key features include digital signatures, file uploads, SEPA mandates, and a PDF editor. Designed to streamline interactions and data workflows while complying with GDPR, Flixcheck integrates with existing systems and is ideal for individuals, small teams, or large enterprises.Read more about Flixcheck</t>
        </is>
      </c>
    </row>
    <row r="59500">
      <c r="A59500" t="inlineStr">
        <is>
          <t>Customer Service &amp; Support</t>
        </is>
      </c>
      <c r="B59500" t="inlineStr">
        <is>
          <t>Customer Service</t>
        </is>
      </c>
      <c r="C59500" t="inlineStr">
        <is>
          <t>https://www.getapp.com/customer-service-support-software/customer-service/os/web-based</t>
        </is>
      </c>
      <c r="D59500" t="inlineStr">
        <is>
          <t>Raffle Search</t>
        </is>
      </c>
      <c r="E59500" t="inlineStr">
        <is>
          <t>https://www.getapp.com/all-software/a/raffle-search/</t>
        </is>
      </c>
      <c r="F59500" t="inlineStr">
        <is>
          <t>Raffle Search is an AI-powered search engine designed to enhance customer experience. With Raffle AI Search, businesses can streamline customer support, boost their current search capabilities, and access all their information through one single search bar.Read more about Raffle Search</t>
        </is>
      </c>
    </row>
    <row r="59501">
      <c r="A59501" t="inlineStr">
        <is>
          <t>Customer Service &amp; Support</t>
        </is>
      </c>
      <c r="B59501" t="inlineStr">
        <is>
          <t>Customer Service</t>
        </is>
      </c>
      <c r="C59501" t="inlineStr">
        <is>
          <t>https://www.getapp.com/customer-service-support-software/customer-service/os/web-based</t>
        </is>
      </c>
      <c r="D59501" t="inlineStr">
        <is>
          <t>ConSol CM/Ticketing</t>
        </is>
      </c>
      <c r="E59501" t="inlineStr">
        <is>
          <t>https://www.getapp.com/customer-service-support-software/a/consol-cm-ticketing/</t>
        </is>
      </c>
      <c r="F59501" t="inlineStr">
        <is>
          <t>Say Goodbye to excel lists and email chaos. ConSol CM/Ticketing is used to efficiently manage and process requests of all kinds.Read more about ConSol CM/Ticketing</t>
        </is>
      </c>
    </row>
    <row r="59502">
      <c r="A59502" t="inlineStr">
        <is>
          <t>Customer Service &amp; Support</t>
        </is>
      </c>
      <c r="B59502" t="inlineStr">
        <is>
          <t>Customer Service</t>
        </is>
      </c>
      <c r="C59502" t="inlineStr">
        <is>
          <t>https://www.getapp.com/customer-service-support-software/customer-service/os/web-based</t>
        </is>
      </c>
      <c r="D59502" t="inlineStr">
        <is>
          <t>Visiativ Customer Service</t>
        </is>
      </c>
      <c r="E59502" t="inlineStr">
        <is>
          <t>https://www.getapp.com/customer-service-support-software/a/visiativ-customer-service/</t>
        </is>
      </c>
      <c r="F59502" t="inlineStr">
        <is>
          <t>Visiativ Customer Service is a web-based software designed to help businesses with real-time interactions across channels, through live chat, email, and phone support. Administrators can gain insights into customer satisfaction levels to identify areas for improvement and optimize customer support strategy.Read more about Visiativ Customer Service</t>
        </is>
      </c>
    </row>
    <row r="59503">
      <c r="A59503" t="inlineStr">
        <is>
          <t>Customer Service &amp; Support</t>
        </is>
      </c>
      <c r="B59503" t="inlineStr">
        <is>
          <t>Customer Service</t>
        </is>
      </c>
      <c r="C59503" t="inlineStr">
        <is>
          <t>https://www.getapp.com/customer-service-support-software/customer-service/os/web-based</t>
        </is>
      </c>
      <c r="D59503" t="inlineStr">
        <is>
          <t>etrack1</t>
        </is>
      </c>
      <c r="E59503" t="inlineStr">
        <is>
          <t>https://www.getapp.com/customer-service-support-software/a/etrack1/</t>
        </is>
      </c>
      <c r="F59503"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59504">
      <c r="A59504" t="inlineStr">
        <is>
          <t>Customer Service &amp; Support</t>
        </is>
      </c>
      <c r="B59504" t="inlineStr">
        <is>
          <t>Customer Service</t>
        </is>
      </c>
      <c r="C59504" t="inlineStr">
        <is>
          <t>https://www.getapp.com/customer-service-support-software/customer-service/os/web-based</t>
        </is>
      </c>
      <c r="D59504" t="inlineStr">
        <is>
          <t>Flixcheck</t>
        </is>
      </c>
      <c r="E59504" t="inlineStr">
        <is>
          <t>https://www.getapp.com/customer-service-support-software/a/flixcheck/</t>
        </is>
      </c>
      <c r="F59504" t="inlineStr">
        <is>
          <t>Flixcheck is a digital solution for forms and customer communication. It enables sending custom forms to customers' phones for secure completion and return. Key features include digital signatures, file uploads, SEPA mandates, and a PDF editor. Designed to streamline interactions and data workflows while complying with GDPR, Flixcheck integrates with existing systems and is ideal for individuals, small teams, or large enterprises.Read more about Flixcheck</t>
        </is>
      </c>
    </row>
    <row r="59505">
      <c r="A59505" t="inlineStr">
        <is>
          <t>Customer Service &amp; Support</t>
        </is>
      </c>
      <c r="B59505" t="inlineStr">
        <is>
          <t>Customer Service</t>
        </is>
      </c>
      <c r="C59505" t="inlineStr">
        <is>
          <t>https://www.getapp.com/customer-service-support-software/customer-service/os/web-based</t>
        </is>
      </c>
      <c r="D59505" t="inlineStr">
        <is>
          <t>KIX</t>
        </is>
      </c>
      <c r="E59505" t="inlineStr">
        <is>
          <t>https://www.getapp.com/customer-service-support-software/a/kix/</t>
        </is>
      </c>
      <c r="F59505" t="inlineStr">
        <is>
          <t>KIX is a service management software solution for IT service management (ITSM) and technical customer service. It offers features tailored for organizations of all sizes, from SMEs to large enterprises in the public and private sectors.Read more about KIX</t>
        </is>
      </c>
    </row>
    <row r="59506">
      <c r="A59506" t="inlineStr">
        <is>
          <t>Customer Service &amp; Support</t>
        </is>
      </c>
      <c r="B59506" t="inlineStr">
        <is>
          <t>Customer Service</t>
        </is>
      </c>
      <c r="C59506" t="inlineStr">
        <is>
          <t>https://www.getapp.com/customer-service-support-software/customer-service/os/web-based</t>
        </is>
      </c>
      <c r="D59506" t="inlineStr">
        <is>
          <t>Deskhero</t>
        </is>
      </c>
      <c r="E59506" t="inlineStr">
        <is>
          <t>https://www.getapp.com/customer-service-support-software/a/deskhero/</t>
        </is>
      </c>
      <c r="F59506" t="inlineStr">
        <is>
          <t>Deskhero is a versatile helpdesk software solution that leverages artificial intelligence to boost efficiency and accuracy in customer support. The platform offers several key features to streamline the support process. At the core of Deskhero is an intelligent ticketing system that can automatically craft responses to common customer inquiries by analyzing past tickets, website content, and other relevant data sources.Read more about Deskhero</t>
        </is>
      </c>
    </row>
    <row r="59507">
      <c r="A59507" t="inlineStr">
        <is>
          <t>Customer Service &amp; Support</t>
        </is>
      </c>
      <c r="B59507" t="inlineStr">
        <is>
          <t>Customer Service</t>
        </is>
      </c>
      <c r="C59507" t="inlineStr">
        <is>
          <t>https://www.getapp.com/customer-service-support-software/customer-service/os/web-based</t>
        </is>
      </c>
      <c r="D59507" t="inlineStr">
        <is>
          <t>ClearFeed</t>
        </is>
      </c>
      <c r="E59507" t="inlineStr">
        <is>
          <t>https://www.getapp.com/customer-service-support-software/a/clearfeed/</t>
        </is>
      </c>
      <c r="F59507" t="inlineStr">
        <is>
          <t>ClearFeed is a platform purpose-built for Slack-based support that helps users convert conversations from multiple Slack channels into a single shared requests queue using which customer-facing teams can assign issues to each other, respond within SLAs, and dive into service level metrics.Read more about ClearFeed</t>
        </is>
      </c>
    </row>
    <row r="59508">
      <c r="A59508" t="inlineStr">
        <is>
          <t>Customer Service &amp; Support</t>
        </is>
      </c>
      <c r="B59508" t="inlineStr">
        <is>
          <t>Customer Service</t>
        </is>
      </c>
      <c r="C59508" t="inlineStr">
        <is>
          <t>https://www.getapp.com/customer-service-support-software/customer-service/os/web-based</t>
        </is>
      </c>
      <c r="D59508" t="inlineStr">
        <is>
          <t>HelpMate</t>
        </is>
      </c>
      <c r="E59508" t="inlineStr">
        <is>
          <t>https://www.getapp.com/customer-service-support-software/a/helpmate/</t>
        </is>
      </c>
      <c r="F59508" t="inlineStr">
        <is>
          <t>Customer service tool that helps businesses organize incoming messages in a team inbox, manage a knowledge base, and track support tickets on a unified platform.Read more about HelpMate</t>
        </is>
      </c>
    </row>
    <row r="59509">
      <c r="A59509" t="inlineStr">
        <is>
          <t>Customer Service &amp; Support</t>
        </is>
      </c>
      <c r="B59509" t="inlineStr">
        <is>
          <t>Customer Service</t>
        </is>
      </c>
      <c r="C59509" t="inlineStr">
        <is>
          <t>https://www.getapp.com/customer-service-support-software/customer-service/os/web-based</t>
        </is>
      </c>
      <c r="D59509" t="inlineStr">
        <is>
          <t>Lokulus</t>
        </is>
      </c>
      <c r="E59509" t="inlineStr">
        <is>
          <t>https://www.getapp.com/customer-management-software/a/lokulus/</t>
        </is>
      </c>
      <c r="F59509" t="inlineStr">
        <is>
          <t>Lokulus' AI-driven workflow automation platform delivers cost effective and personalised customer experiences. The workflows intelligently manage, prioritise and respond to endless customer queries. If it can’t be resolved through automation, it will escalate to the right person.Read more about Lokulus</t>
        </is>
      </c>
    </row>
    <row r="59510">
      <c r="A59510" t="inlineStr">
        <is>
          <t>Customer Service &amp; Support</t>
        </is>
      </c>
      <c r="B59510" t="inlineStr">
        <is>
          <t>Customer Service</t>
        </is>
      </c>
      <c r="C59510" t="inlineStr">
        <is>
          <t>https://www.getapp.com/customer-service-support-software/customer-service/os/web-based</t>
        </is>
      </c>
      <c r="D59510" t="inlineStr">
        <is>
          <t>Fluten</t>
        </is>
      </c>
      <c r="E59510" t="inlineStr">
        <is>
          <t>https://www.getapp.com/customer-service-support-software/a/fluten/</t>
        </is>
      </c>
      <c r="F59510" t="inlineStr">
        <is>
          <t>Fluten is a cloud-based customer service solution that helps businesses scale their customer service operations with advanced and personalized AI assistants. Its AI assistants can handle a wide range of customer service tasks including call management, appointment booking, multilingual answering, call intelligence, and after-hour call recording.Read more about Fluten</t>
        </is>
      </c>
    </row>
    <row r="59511">
      <c r="A59511" t="inlineStr">
        <is>
          <t>Customer Service &amp; Support</t>
        </is>
      </c>
      <c r="B59511" t="inlineStr">
        <is>
          <t>Customer Service</t>
        </is>
      </c>
      <c r="C59511" t="inlineStr">
        <is>
          <t>https://www.getapp.com/customer-service-support-software/customer-service/os/web-based</t>
        </is>
      </c>
      <c r="D59511" t="inlineStr">
        <is>
          <t>Laivly</t>
        </is>
      </c>
      <c r="E59511" t="inlineStr">
        <is>
          <t>https://www.getapp.com/emerging-technology-software/a/laivly/</t>
        </is>
      </c>
      <c r="F59511" t="inlineStr">
        <is>
          <t>Laivly is an agent-first, conversational AI-focused customer service platform that greatly simplifies contact center operations for Agents, Team Leads, Operations Managers and offers strategic insights to CX Leaders to holistically deliver better customer experiences (CX).Read more about Laivly</t>
        </is>
      </c>
    </row>
    <row r="59512">
      <c r="A59512" t="inlineStr">
        <is>
          <t>Customer Service &amp; Support</t>
        </is>
      </c>
      <c r="B59512" t="inlineStr">
        <is>
          <t>Customer Service</t>
        </is>
      </c>
      <c r="C59512" t="inlineStr">
        <is>
          <t>https://www.getapp.com/customer-service-support-software/customer-service/os/web-based</t>
        </is>
      </c>
      <c r="D59512" t="inlineStr">
        <is>
          <t>Kundo</t>
        </is>
      </c>
      <c r="E59512" t="inlineStr">
        <is>
          <t>https://www.getapp.com/customer-service-support-software/a/kundo/</t>
        </is>
      </c>
      <c r="F59512" t="inlineStr">
        <is>
          <t>Kundo is a customer service management system that helps businesses create an optimal service mix between assisted and self-service to meet personalized customer service requirements. With centralized case management, an accessible knowledge platform and AI-driven self-service, users can deliver support across multiple communication channels, such as email, live chat, and more.Read more about Kundo</t>
        </is>
      </c>
    </row>
    <row r="59513">
      <c r="A59513" t="inlineStr">
        <is>
          <t>Customer Service &amp; Support</t>
        </is>
      </c>
      <c r="B59513" t="inlineStr">
        <is>
          <t>Customer Service</t>
        </is>
      </c>
      <c r="C59513" t="inlineStr">
        <is>
          <t>https://www.getapp.com/customer-service-support-software/customer-service/os/web-based</t>
        </is>
      </c>
      <c r="D59513" t="inlineStr">
        <is>
          <t>Haber Chat</t>
        </is>
      </c>
      <c r="E59513" t="inlineStr">
        <is>
          <t>https://www.getapp.com/customer-service-support-software/a/haber-chat/</t>
        </is>
      </c>
      <c r="F59513"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59514">
      <c r="A59514" t="inlineStr">
        <is>
          <t>Customer Service &amp; Support</t>
        </is>
      </c>
      <c r="B59514" t="inlineStr">
        <is>
          <t>Customer Service</t>
        </is>
      </c>
      <c r="C59514" t="inlineStr">
        <is>
          <t>https://www.getapp.com/customer-service-support-software/customer-service/os/web-based</t>
        </is>
      </c>
      <c r="D59514" t="inlineStr">
        <is>
          <t>Hubtype</t>
        </is>
      </c>
      <c r="E59514" t="inlineStr">
        <is>
          <t>https://www.getapp.com/marketing-software/a/hubtype/</t>
        </is>
      </c>
      <c r="F59514" t="inlineStr">
        <is>
          <t>Hubtype offers a chatbot platform for automating customer service interactions and communication across multiple digital channels.Read more about Hubtype</t>
        </is>
      </c>
    </row>
    <row r="59515">
      <c r="A59515" t="inlineStr">
        <is>
          <t>Customer Service &amp; Support</t>
        </is>
      </c>
      <c r="B59515" t="inlineStr">
        <is>
          <t>Customer Service</t>
        </is>
      </c>
      <c r="C59515" t="inlineStr">
        <is>
          <t>https://www.getapp.com/customer-service-support-software/customer-service/os/web-based</t>
        </is>
      </c>
      <c r="D59515" t="inlineStr">
        <is>
          <t>Grypp</t>
        </is>
      </c>
      <c r="E59515" t="inlineStr">
        <is>
          <t>https://www.getapp.com/customer-management-software/a/grypp/</t>
        </is>
      </c>
      <c r="F59515"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59516">
      <c r="A59516" t="inlineStr">
        <is>
          <t>Customer Service &amp; Support</t>
        </is>
      </c>
      <c r="B59516" t="inlineStr">
        <is>
          <t>Customer Service</t>
        </is>
      </c>
      <c r="C59516" t="inlineStr">
        <is>
          <t>https://www.getapp.com/customer-service-support-software/customer-service/os/web-based</t>
        </is>
      </c>
      <c r="D59516" t="inlineStr">
        <is>
          <t>Cobbai</t>
        </is>
      </c>
      <c r="E59516" t="inlineStr">
        <is>
          <t>https://www.getapp.com/all-software/a/cobbai/</t>
        </is>
      </c>
      <c r="F59516" t="inlineStr">
        <is>
          <t>Cobbai delivers conversational AI agents that automate support, improve customer satisfaction, and enhance service experiences.Read more about Cobbai</t>
        </is>
      </c>
    </row>
    <row r="59517">
      <c r="A59517" t="inlineStr">
        <is>
          <t>Customer Service &amp; Support</t>
        </is>
      </c>
      <c r="B59517" t="inlineStr">
        <is>
          <t>Customer Service</t>
        </is>
      </c>
      <c r="C59517" t="inlineStr">
        <is>
          <t>https://www.getapp.com/customer-service-support-software/customer-service/os/web-based</t>
        </is>
      </c>
      <c r="D59517" t="inlineStr">
        <is>
          <t>Text App</t>
        </is>
      </c>
      <c r="E59517" t="inlineStr">
        <is>
          <t>https://www.getapp.com/customer-service-support-software/a/text-app/</t>
        </is>
      </c>
      <c r="F59517" t="inlineStr">
        <is>
          <t>Text App unifies live chat, helpdesk ticketing, automation, and AI chatbots into one cloud-based platform. Deliver fast, personal support across chat, email, Messenger, WhatsApp, and more — with context-aware AI that helps agents resolve issues faster and scale service.Read more about Text App</t>
        </is>
      </c>
    </row>
    <row r="59518">
      <c r="A59518" t="inlineStr">
        <is>
          <t>Customer Service &amp; Support</t>
        </is>
      </c>
      <c r="B59518" t="inlineStr">
        <is>
          <t>Customer Support</t>
        </is>
      </c>
      <c r="C59518" t="inlineStr">
        <is>
          <t>https://www.getapp.com/customer-service-support-software/customer-support/os/web-based</t>
        </is>
      </c>
      <c r="D59518" t="inlineStr">
        <is>
          <t>Zoho Desk</t>
        </is>
      </c>
      <c r="E59518" t="inlineStr">
        <is>
          <t>https://www.capterra.com/ppc/clicks/collect/GA/directory/81110b70-0546-4846-9874-a6d200b7a22f/destination?country=ID&amp;language=en&amp;specificLocation=serp_oses&amp;sessionStartPage=&amp;categoryId=162ee80f-3a35-45a6-993e-9d690b1845cf&amp;listingPosition=1&amp;gaClientId=R0ExLjEuMTA4MzAzNjYxOS4xNzU2NjIzNjY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3e0652d-37ea-4940-8df3-ad06f46a9885</t>
        </is>
      </c>
      <c r="F59518" t="inlineStr">
        <is>
          <t>Zoho Desk helps you manage all customer interactions coming from multiple channels. Automate ticket management, measure satisfaction, &amp; customize support.Read more about Zoho Desk</t>
        </is>
      </c>
    </row>
    <row r="59519">
      <c r="A59519" t="inlineStr">
        <is>
          <t>Customer Service &amp; Support</t>
        </is>
      </c>
      <c r="B59519" t="inlineStr">
        <is>
          <t>Customer Support</t>
        </is>
      </c>
      <c r="C59519" t="inlineStr">
        <is>
          <t>https://www.getapp.com/customer-service-support-software/customer-support/os/web-based</t>
        </is>
      </c>
      <c r="D59519" t="inlineStr">
        <is>
          <t>LiveAgent</t>
        </is>
      </c>
      <c r="E59519" t="inlineStr">
        <is>
          <t>https://www.capterra.com/ppc/clicks/collect/GA/directory/79dc58b6-851f-4ee1-9b1d-a6d200b4f35c/destination?country=ID&amp;language=en&amp;specificLocation=serp_oses&amp;sessionStartPage=&amp;categoryId=162ee80f-3a35-45a6-993e-9d690b1845cf&amp;listingPosition=2&amp;gaClientId=R0ExLjEuMTA4MzAzNjYxOS4xNzU2NjIzNjY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45a43b0-7ebb-4aaf-a254-10c8915e9df0</t>
        </is>
      </c>
      <c r="F59519" t="inlineStr">
        <is>
          <t>LiveAgent is a web-based contact management and customer support solution. It helps businesses manage customer interactions from one cloud-based platform. LiveAgent's help desk solution is a leader in building strong customer relationships.Start with a 30-Day free trial, no credit card required.Read more about LiveAgent</t>
        </is>
      </c>
    </row>
    <row r="59520">
      <c r="A59520" t="inlineStr">
        <is>
          <t>Customer Service &amp; Support</t>
        </is>
      </c>
      <c r="B59520" t="inlineStr">
        <is>
          <t>Customer Support</t>
        </is>
      </c>
      <c r="C59520" t="inlineStr">
        <is>
          <t>https://www.getapp.com/customer-service-support-software/customer-support/os/web-based</t>
        </is>
      </c>
      <c r="D59520" t="inlineStr">
        <is>
          <t>Freshdesk</t>
        </is>
      </c>
      <c r="E59520" t="inlineStr">
        <is>
          <t>https://www.getapp.com/customer-management-software/a/freshdesk/</t>
        </is>
      </c>
      <c r="F59520" t="inlineStr">
        <is>
          <t>Freshdesk is a cloud-based, omnichannel customer service software for businesses of all sizes, with solutions that increase agent productivity and improve customer satisfaction.Read more about Freshdesk</t>
        </is>
      </c>
    </row>
    <row r="59521">
      <c r="A59521" t="inlineStr">
        <is>
          <t>Customer Service &amp; Support</t>
        </is>
      </c>
      <c r="B59521" t="inlineStr">
        <is>
          <t>Customer Support</t>
        </is>
      </c>
      <c r="C59521" t="inlineStr">
        <is>
          <t>https://www.getapp.com/customer-service-support-software/customer-support/os/web-based</t>
        </is>
      </c>
      <c r="D59521" t="inlineStr">
        <is>
          <t>Zendesk Suite</t>
        </is>
      </c>
      <c r="E59521" t="inlineStr">
        <is>
          <t>https://www.getapp.com/customer-service-support-software/a/zendesk/</t>
        </is>
      </c>
      <c r="F59521" t="inlineStr">
        <is>
          <t>Zendesk's fully customizable help desk solution makes things easy on your customers, sets your teams up for success, and keeps your business in sync. Reach customers on any channel and equip your agents with a full history of all interactions, including those tracked from various app integrations.Read more about Zendesk Suite</t>
        </is>
      </c>
    </row>
    <row r="59522">
      <c r="A59522" t="inlineStr">
        <is>
          <t>Customer Service &amp; Support</t>
        </is>
      </c>
      <c r="B59522" t="inlineStr">
        <is>
          <t>Customer Support</t>
        </is>
      </c>
      <c r="C59522" t="inlineStr">
        <is>
          <t>https://www.getapp.com/customer-service-support-software/customer-support/os/web-based</t>
        </is>
      </c>
      <c r="D59522" t="inlineStr">
        <is>
          <t>Intercom</t>
        </is>
      </c>
      <c r="E59522" t="inlineStr">
        <is>
          <t>https://www.getapp.com/marketing-software/a/intercom/</t>
        </is>
      </c>
      <c r="F59522" t="inlineStr">
        <is>
          <t>Intercom is redefining how businesses support their customers using powerful messaging and automationRead more about Intercom</t>
        </is>
      </c>
    </row>
    <row r="59523">
      <c r="A59523" t="inlineStr">
        <is>
          <t>Customer Service &amp; Support</t>
        </is>
      </c>
      <c r="B59523" t="inlineStr">
        <is>
          <t>Customer Support</t>
        </is>
      </c>
      <c r="C59523" t="inlineStr">
        <is>
          <t>https://www.getapp.com/customer-service-support-software/customer-support/os/web-based</t>
        </is>
      </c>
      <c r="D59523" t="inlineStr">
        <is>
          <t>Birdeye</t>
        </is>
      </c>
      <c r="E59523" t="inlineStr">
        <is>
          <t>https://www.getapp.com/marketing-software/a/birdeye/</t>
        </is>
      </c>
      <c r="F59523" t="inlineStr">
        <is>
          <t>Birdeye is the #1 AI platform for Hyperlocal Marketing®, purpose-built for multi-location brands. Over 150,000 businesses rely on Birdeye’s intelligent AI agents to run marketing and drive business outcomes.Read more about Birdeye</t>
        </is>
      </c>
    </row>
    <row r="59524">
      <c r="A59524" t="inlineStr">
        <is>
          <t>Customer Service &amp; Support</t>
        </is>
      </c>
      <c r="B59524" t="inlineStr">
        <is>
          <t>Customer Support</t>
        </is>
      </c>
      <c r="C59524" t="inlineStr">
        <is>
          <t>https://www.getapp.com/customer-service-support-software/customer-support/os/web-based</t>
        </is>
      </c>
      <c r="D59524" t="inlineStr">
        <is>
          <t>Tidio</t>
        </is>
      </c>
      <c r="E59524" t="inlineStr">
        <is>
          <t>https://www.getapp.com/customer-service-support-software/a/tidio-chat/</t>
        </is>
      </c>
      <c r="F59524" t="inlineStr">
        <is>
          <t>Tidio is a customer support software suite comprising help desk, live chat, chatbot, and AI agent products. Create chatbot automations with Flows, talk to your clients live in real time, or delegate issue handling to Lyro, an AI agent for customer support, capable of resolving up to 64% of issues.Read more about Tidio</t>
        </is>
      </c>
    </row>
    <row r="59525">
      <c r="A59525" t="inlineStr">
        <is>
          <t>Customer Service &amp; Support</t>
        </is>
      </c>
      <c r="B59525" t="inlineStr">
        <is>
          <t>Customer Support</t>
        </is>
      </c>
      <c r="C59525" t="inlineStr">
        <is>
          <t>https://www.getapp.com/customer-service-support-software/customer-support/os/web-based</t>
        </is>
      </c>
      <c r="D59525" t="inlineStr">
        <is>
          <t>TeamSupport</t>
        </is>
      </c>
      <c r="E59525" t="inlineStr">
        <is>
          <t>https://www.getapp.com/customer-management-software/a/teamsupport/</t>
        </is>
      </c>
      <c r="F59525" t="inlineStr">
        <is>
          <t>TeamSupport is built for growth-stage B2B SaaS companies who are focused on providing quality customer support, and want to incorporate customer feedback to grow and refine their products.Read more about TeamSupport</t>
        </is>
      </c>
    </row>
    <row r="59526">
      <c r="A59526" t="inlineStr">
        <is>
          <t>Customer Service &amp; Support</t>
        </is>
      </c>
      <c r="B59526" t="inlineStr">
        <is>
          <t>Customer Support</t>
        </is>
      </c>
      <c r="C59526" t="inlineStr">
        <is>
          <t>https://www.getapp.com/customer-service-support-software/customer-support/os/web-based</t>
        </is>
      </c>
      <c r="D59526" t="inlineStr">
        <is>
          <t>Userlike</t>
        </is>
      </c>
      <c r="E59526" t="inlineStr">
        <is>
          <t>https://www.getapp.com/customer-service-support-software/a/userlike-live-chat/</t>
        </is>
      </c>
      <c r="F59526" t="inlineStr">
        <is>
          <t>Userlike is your chat hub for web, mobile and messaging support. Switch to a better method of customer support. For your customers, support agents, sales reps and managers.Read more about Userlike</t>
        </is>
      </c>
    </row>
    <row r="59527">
      <c r="A59527" t="inlineStr">
        <is>
          <t>Customer Service &amp; Support</t>
        </is>
      </c>
      <c r="B59527" t="inlineStr">
        <is>
          <t>Customer Support</t>
        </is>
      </c>
      <c r="C59527" t="inlineStr">
        <is>
          <t>https://www.getapp.com/customer-service-support-software/customer-support/os/web-based</t>
        </is>
      </c>
      <c r="D59527" t="inlineStr">
        <is>
          <t>Smartsupp</t>
        </is>
      </c>
      <c r="E59527" t="inlineStr">
        <is>
          <t>https://www.getapp.com/customer-service-support-software/a/smartsupp-live-chat/</t>
        </is>
      </c>
      <c r="F59527" t="inlineStr">
        <is>
          <t>Smartsupp provides conversation management tools all the way through to AI. It delivers a multichannel customer support platform with live chat, chatbots, video recordings, and all of the customer care tools you will ever likely need to deliver consistent and outstanding website visitor assistance.Read more about Smartsupp</t>
        </is>
      </c>
    </row>
    <row r="59528">
      <c r="A59528" t="inlineStr">
        <is>
          <t>Customer Service &amp; Support</t>
        </is>
      </c>
      <c r="B59528" t="inlineStr">
        <is>
          <t>Customer Support</t>
        </is>
      </c>
      <c r="C59528" t="inlineStr">
        <is>
          <t>https://www.getapp.com/customer-service-support-software/customer-support/os/web-based</t>
        </is>
      </c>
      <c r="D59528" t="inlineStr">
        <is>
          <t>Yonyx</t>
        </is>
      </c>
      <c r="E59528" t="inlineStr">
        <is>
          <t>https://www.getapp.com/customer-management-software/a/agi-self-service/</t>
        </is>
      </c>
      <c r="F59528" t="inlineStr">
        <is>
          <t>Create decision tree driven interactive guides for customer service that integrate with your CRM system &amp; help improve consistency &amp; quality of service.Read more about Yonyx</t>
        </is>
      </c>
    </row>
    <row r="59529">
      <c r="A59529" t="inlineStr">
        <is>
          <t>Customer Service &amp; Support</t>
        </is>
      </c>
      <c r="B59529" t="inlineStr">
        <is>
          <t>Customer Support</t>
        </is>
      </c>
      <c r="C59529" t="inlineStr">
        <is>
          <t>https://www.getapp.com/customer-service-support-software/customer-support/os/web-based</t>
        </is>
      </c>
      <c r="D59529" t="inlineStr">
        <is>
          <t>CXone Mpower</t>
        </is>
      </c>
      <c r="E59529" t="inlineStr">
        <is>
          <t>https://www.getapp.com/customer-service-support-software/a/incontact-call-center-software/</t>
        </is>
      </c>
      <c r="F59529" t="inlineStr">
        <is>
          <t>CXone Mpower is a cloud-based contact center platform that assists with customer experience (CX), brand value optimization, and more.Read more about CXone Mpower</t>
        </is>
      </c>
    </row>
    <row r="59530">
      <c r="A59530" t="inlineStr">
        <is>
          <t>Customer Service &amp; Support</t>
        </is>
      </c>
      <c r="B59530" t="inlineStr">
        <is>
          <t>Customer Support</t>
        </is>
      </c>
      <c r="C59530" t="inlineStr">
        <is>
          <t>https://www.getapp.com/customer-service-support-software/customer-support/os/web-based</t>
        </is>
      </c>
      <c r="D59530" t="inlineStr">
        <is>
          <t>Textline</t>
        </is>
      </c>
      <c r="E59530" t="inlineStr">
        <is>
          <t>https://www.getapp.com/customer-service-support-software/a/textline/</t>
        </is>
      </c>
      <c r="F59530" t="inlineStr">
        <is>
          <t>Textline is a plug-and-play text messaging software designed to help businesses securely communicate with clients using various phone numbers. The Health Insurance Portability and Accountability Act (HIPAA)-compliant platform enables healthcare providers to obtain, document, and store patient consent using built-in automation capabilities.Read more about Textline</t>
        </is>
      </c>
    </row>
    <row r="59531">
      <c r="A59531" t="inlineStr">
        <is>
          <t>Customer Service &amp; Support</t>
        </is>
      </c>
      <c r="B59531" t="inlineStr">
        <is>
          <t>Customer Support</t>
        </is>
      </c>
      <c r="C59531" t="inlineStr">
        <is>
          <t>https://www.getapp.com/customer-service-support-software/customer-support/os/web-based</t>
        </is>
      </c>
      <c r="D59531" t="inlineStr">
        <is>
          <t>HelpCrunch</t>
        </is>
      </c>
      <c r="E59531" t="inlineStr">
        <is>
          <t>https://www.getapp.com/customer-service-support-software/a/helpcrunch/</t>
        </is>
      </c>
      <c r="F59531" t="inlineStr">
        <is>
          <t>HelpCrunch is a top-rated customer communication platform for your Support, Marketing &amp; Sales.Increase conversions and sales, improve support, and grow faster with HelpCrunch.Features:- Live Chat- Chatbot- Email Marketing- Help Desk- Knowledge Base- PopupsTry HelpCrunch for free!Read more about HelpCrunch</t>
        </is>
      </c>
    </row>
    <row r="59532">
      <c r="A59532" t="inlineStr">
        <is>
          <t>Customer Service &amp; Support</t>
        </is>
      </c>
      <c r="B59532" t="inlineStr">
        <is>
          <t>Customer Support</t>
        </is>
      </c>
      <c r="C59532" t="inlineStr">
        <is>
          <t>https://www.getapp.com/customer-service-support-software/customer-support/os/web-based</t>
        </is>
      </c>
      <c r="D59532" t="inlineStr">
        <is>
          <t>Front</t>
        </is>
      </c>
      <c r="E59532" t="inlineStr">
        <is>
          <t>https://www.getapp.com/collaboration-software/a/front/</t>
        </is>
      </c>
      <c r="F59532" t="inlineStr">
        <is>
          <t>Front is customer support software that enables support, sales, and account management teams to deliver exceptional service at scale. Front streamlines customer communication by combining the efficiency of a help desk and the familiarity of email.Read more about Front</t>
        </is>
      </c>
    </row>
    <row r="59533">
      <c r="A59533" t="inlineStr">
        <is>
          <t>Customer Service &amp; Support</t>
        </is>
      </c>
      <c r="B59533" t="inlineStr">
        <is>
          <t>Customer Support</t>
        </is>
      </c>
      <c r="C59533" t="inlineStr">
        <is>
          <t>https://www.getapp.com/customer-service-support-software/customer-support/os/web-based</t>
        </is>
      </c>
      <c r="D59533" t="inlineStr">
        <is>
          <t>Help Scout</t>
        </is>
      </c>
      <c r="E59533" t="inlineStr">
        <is>
          <t>https://www.getapp.com/customer-service-support-software/a/help-scout/</t>
        </is>
      </c>
      <c r="F59533" t="inlineStr">
        <is>
          <t>Help Scout is a shared inbox, help center, and live chat software that gives your team the tools needed to easily manage customer communications. The platform offers a range of features, including AI-powered tools, integrations, and analytics, to empower both your team and your customers.Read more about Help Scout</t>
        </is>
      </c>
    </row>
    <row r="59534">
      <c r="A59534" t="inlineStr">
        <is>
          <t>Customer Service &amp; Support</t>
        </is>
      </c>
      <c r="B59534" t="inlineStr">
        <is>
          <t>Customer Support</t>
        </is>
      </c>
      <c r="C59534" t="inlineStr">
        <is>
          <t>https://www.getapp.com/customer-service-support-software/customer-support/os/web-based</t>
        </is>
      </c>
      <c r="D59534" t="inlineStr">
        <is>
          <t>Issuetrak</t>
        </is>
      </c>
      <c r="E59534" t="inlineStr">
        <is>
          <t>https://www.getapp.com/customer-service-support-software/a/issuetrak/</t>
        </is>
      </c>
      <c r="F59534" t="inlineStr">
        <is>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is>
      </c>
    </row>
    <row r="59535">
      <c r="A59535" t="inlineStr">
        <is>
          <t>Customer Service &amp; Support</t>
        </is>
      </c>
      <c r="B59535" t="inlineStr">
        <is>
          <t>Customer Support</t>
        </is>
      </c>
      <c r="C59535" t="inlineStr">
        <is>
          <t>https://www.getapp.com/customer-service-support-software/customer-support/os/web-based</t>
        </is>
      </c>
      <c r="D59535" t="inlineStr">
        <is>
          <t>Gladly</t>
        </is>
      </c>
      <c r="E59535" t="inlineStr">
        <is>
          <t>https://www.getapp.com/customer-service-support-software/a/gladly/</t>
        </is>
      </c>
      <c r="F59535" t="inlineStr">
        <is>
          <t>Gladly is a modern customer support platform that unifies conversations and boosts team efficiency with AI and automation—no tickets required.Read more about Gladly</t>
        </is>
      </c>
    </row>
    <row r="59536">
      <c r="A59536" t="inlineStr">
        <is>
          <t>Customer Service &amp; Support</t>
        </is>
      </c>
      <c r="B59536" t="inlineStr">
        <is>
          <t>Customer Support</t>
        </is>
      </c>
      <c r="C59536" t="inlineStr">
        <is>
          <t>https://www.getapp.com/customer-service-support-software/customer-support/os/web-based</t>
        </is>
      </c>
      <c r="D59536" t="inlineStr">
        <is>
          <t>Zight</t>
        </is>
      </c>
      <c r="E59536" t="inlineStr">
        <is>
          <t>https://www.getapp.com/collaboration-software/a/cloudapp/</t>
        </is>
      </c>
      <c r="F59536" t="inlineStr">
        <is>
          <t>Provide the context and clarity needed without playing musical calendars. Use Zight to create video recordings and screen captures to use for training and onboarding, support and troubleshooting, giving regular updates or presentations, and relationship building.Read more about Zight</t>
        </is>
      </c>
    </row>
    <row r="59537">
      <c r="A59537" t="inlineStr">
        <is>
          <t>Customer Service &amp; Support</t>
        </is>
      </c>
      <c r="B59537" t="inlineStr">
        <is>
          <t>Customer Support</t>
        </is>
      </c>
      <c r="C59537" t="inlineStr">
        <is>
          <t>https://www.getapp.com/customer-service-support-software/customer-support/os/web-based</t>
        </is>
      </c>
      <c r="D59537" t="inlineStr">
        <is>
          <t>WATI</t>
        </is>
      </c>
      <c r="E59537" t="inlineStr">
        <is>
          <t>https://www.getapp.com/emerging-technology-software/a/wati/</t>
        </is>
      </c>
      <c r="F59537" t="inlineStr">
        <is>
          <t>Wati is an automated marketing, sales, service and support tool for businesses who want to use WhatsApp as a communication tool to sell more products and services.Read more about WATI</t>
        </is>
      </c>
    </row>
    <row r="59538">
      <c r="A59538" t="inlineStr">
        <is>
          <t>Customer Service &amp; Support</t>
        </is>
      </c>
      <c r="B59538" t="inlineStr">
        <is>
          <t>Customer Support</t>
        </is>
      </c>
      <c r="C59538" t="inlineStr">
        <is>
          <t>https://www.getapp.com/customer-service-support-software/customer-support/os/web-based</t>
        </is>
      </c>
      <c r="D59538" t="inlineStr">
        <is>
          <t>TenFold</t>
        </is>
      </c>
      <c r="E59538" t="inlineStr">
        <is>
          <t>https://www.getapp.com/it-communications-software/a/tenfold-sales-dialer/</t>
        </is>
      </c>
      <c r="F59538" t="inlineStr">
        <is>
          <t>Tenfold NextGen CTI enables companies to increase productivity, improve customer experience &amp; make better business decisions with useful data.Read more about TenFold</t>
        </is>
      </c>
    </row>
    <row r="59539">
      <c r="A59539" t="inlineStr">
        <is>
          <t>Customer Service &amp; Support</t>
        </is>
      </c>
      <c r="B59539" t="inlineStr">
        <is>
          <t>Customer Support</t>
        </is>
      </c>
      <c r="C59539" t="inlineStr">
        <is>
          <t>https://www.getapp.com/customer-service-support-software/customer-support/os/web-based</t>
        </is>
      </c>
      <c r="D59539" t="inlineStr">
        <is>
          <t>Supportbench</t>
        </is>
      </c>
      <c r="E59539" t="inlineStr">
        <is>
          <t>https://www.getapp.com/customer-service-support-software/a/supportbench/</t>
        </is>
      </c>
      <c r="F59539" t="inlineStr">
        <is>
          <t>Supportbench: Cut costs, boost resolution speeds, and enable agents with AI-driven support.Read more about Supportbench</t>
        </is>
      </c>
    </row>
    <row r="59540">
      <c r="A59540" t="inlineStr">
        <is>
          <t>Customer Service &amp; Support</t>
        </is>
      </c>
      <c r="B59540" t="inlineStr">
        <is>
          <t>Customer Support</t>
        </is>
      </c>
      <c r="C59540" t="inlineStr">
        <is>
          <t>https://www.getapp.com/customer-service-support-software/customer-support/os/web-based</t>
        </is>
      </c>
      <c r="D59540" t="inlineStr">
        <is>
          <t>Tiledesk</t>
        </is>
      </c>
      <c r="E59540" t="inlineStr">
        <is>
          <t>https://www.getapp.com/marketing-software/a/tiledesk/</t>
        </is>
      </c>
      <c r="F59540" t="inlineStr">
        <is>
          <t>Tiledesk allows businesses to engage with customers throughout their journey. The all-in-one customer engagement platform that offers different functionalities, from lead generation to post-sales, from WhatsApp to your website. With omni-channel live chat and chatbots.Read more about Tiledesk</t>
        </is>
      </c>
    </row>
    <row r="59541">
      <c r="A59541" t="inlineStr">
        <is>
          <t>Customer Service &amp; Support</t>
        </is>
      </c>
      <c r="B59541" t="inlineStr">
        <is>
          <t>Customer Support</t>
        </is>
      </c>
      <c r="C59541" t="inlineStr">
        <is>
          <t>https://www.getapp.com/customer-service-support-software/customer-support/os/web-based</t>
        </is>
      </c>
      <c r="D59541" t="inlineStr">
        <is>
          <t>Tempo Timesheets</t>
        </is>
      </c>
      <c r="E59541" t="inlineStr">
        <is>
          <t>https://www.getapp.com/project-management-planning-software/a/tempo/</t>
        </is>
      </c>
      <c r="F59541"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59542">
      <c r="A59542" t="inlineStr">
        <is>
          <t>Customer Service &amp; Support</t>
        </is>
      </c>
      <c r="B59542" t="inlineStr">
        <is>
          <t>Customer Support</t>
        </is>
      </c>
      <c r="C59542" t="inlineStr">
        <is>
          <t>https://www.getapp.com/customer-service-support-software/customer-support/os/web-based</t>
        </is>
      </c>
      <c r="D59542" t="inlineStr">
        <is>
          <t>UJET</t>
        </is>
      </c>
      <c r="E59542" t="inlineStr">
        <is>
          <t>https://www.getapp.com/customer-service-support-software/a/ujet/</t>
        </is>
      </c>
      <c r="F59542" t="inlineStr">
        <is>
          <t>UJET is a modern cloud contact center software company with leading innovation in smartphone-era customer support on the web, phone, and mobile apps.Read more about UJET</t>
        </is>
      </c>
    </row>
    <row r="59543">
      <c r="A59543" t="inlineStr">
        <is>
          <t>Customer Service &amp; Support</t>
        </is>
      </c>
      <c r="B59543" t="inlineStr">
        <is>
          <t>Customer Support</t>
        </is>
      </c>
      <c r="C59543" t="inlineStr">
        <is>
          <t>https://www.getapp.com/customer-service-support-software/customer-support/os/web-based</t>
        </is>
      </c>
      <c r="D59543" t="inlineStr">
        <is>
          <t>Comm100 Live Chat</t>
        </is>
      </c>
      <c r="E59543" t="inlineStr">
        <is>
          <t>https://www.getapp.com/customer-service-support-software/a/comm100-live-chat/</t>
        </is>
      </c>
      <c r="F59543" t="inlineStr">
        <is>
          <t>Comm100 Live Chat powers real-time, personalized customer engagements when visitors need it most. Thousands of organizations worldwide use Comm100 to deliver the world’s most personalized live chat experience.Read more about Comm100 Live Chat</t>
        </is>
      </c>
    </row>
    <row r="59544">
      <c r="A59544" t="inlineStr">
        <is>
          <t>Customer Service &amp; Support</t>
        </is>
      </c>
      <c r="B59544" t="inlineStr">
        <is>
          <t>Customer Support</t>
        </is>
      </c>
      <c r="C59544" t="inlineStr">
        <is>
          <t>https://www.getapp.com/customer-service-support-software/customer-support/os/web-based</t>
        </is>
      </c>
      <c r="D59544" t="inlineStr">
        <is>
          <t>Hiver</t>
        </is>
      </c>
      <c r="E59544" t="inlineStr">
        <is>
          <t>https://www.getapp.com/it-communications-software/a/hiver/</t>
        </is>
      </c>
      <c r="F59544" t="inlineStr">
        <is>
          <t>Hiver boosts customer support within Gmail. Manage channels from email to WhatsApp seamlessly. Equip agents with shared inboxes, real-time teamwork, and robust automations. Use analytics for insights and enhance support. With Hiver, make Gmail a top-tier support center, ensuring swift solutions.Read more about Hiver</t>
        </is>
      </c>
    </row>
    <row r="59545">
      <c r="A59545" t="inlineStr">
        <is>
          <t>Customer Service &amp; Support</t>
        </is>
      </c>
      <c r="B59545" t="inlineStr">
        <is>
          <t>Customer Support</t>
        </is>
      </c>
      <c r="C59545" t="inlineStr">
        <is>
          <t>https://www.getapp.com/customer-service-support-software/customer-support/os/web-based</t>
        </is>
      </c>
      <c r="D59545" t="inlineStr">
        <is>
          <t>TeamSupport Messaging &amp; Live Chat</t>
        </is>
      </c>
      <c r="E59545" t="inlineStr">
        <is>
          <t>https://www.getapp.com/emerging-technology-software/a/teamsupport-messaging-live-chat/</t>
        </is>
      </c>
      <c r="F59545" t="inlineStr">
        <is>
          <t>Mesaaging &amp; Live Chat by TeamSupport empowers B2B and healthcare organizations to unify their customer experience through consistent, convenient, and meaningful conversations.Read more about TeamSupport Messaging &amp; Live Chat</t>
        </is>
      </c>
    </row>
    <row r="59546">
      <c r="A59546" t="inlineStr">
        <is>
          <t>Customer Service &amp; Support</t>
        </is>
      </c>
      <c r="B59546" t="inlineStr">
        <is>
          <t>Customer Support</t>
        </is>
      </c>
      <c r="C59546" t="inlineStr">
        <is>
          <t>https://www.getapp.com/customer-service-support-software/customer-support/os/web-based</t>
        </is>
      </c>
      <c r="D59546" t="inlineStr">
        <is>
          <t>Vivantio</t>
        </is>
      </c>
      <c r="E59546" t="inlineStr">
        <is>
          <t>https://www.getapp.com/it-management-software/a/vivantio/</t>
        </is>
      </c>
      <c r="F59546" t="inlineStr">
        <is>
          <t>Vivantio provides customer service teams a flexible service optimization solution to meet and exceed customer expectations. Our platform combines CRM capabilities with the power of enterprise-level features so B2B service teams can improve service while reducing costs and serving happier customers.Read more about Vivantio</t>
        </is>
      </c>
    </row>
    <row r="59547">
      <c r="A59547" t="inlineStr">
        <is>
          <t>Customer Service &amp; Support</t>
        </is>
      </c>
      <c r="B59547" t="inlineStr">
        <is>
          <t>Customer Support</t>
        </is>
      </c>
      <c r="C59547" t="inlineStr">
        <is>
          <t>https://www.getapp.com/customer-service-support-software/customer-support/os/web-based</t>
        </is>
      </c>
      <c r="D59547" t="inlineStr">
        <is>
          <t>ServiceNow Customer Service Management</t>
        </is>
      </c>
      <c r="E59547" t="inlineStr">
        <is>
          <t>https://www.getapp.com/collaboration-software/a/servicenow-customer-service-management/</t>
        </is>
      </c>
      <c r="F59547" t="inlineStr">
        <is>
          <t>ServiceNow Customer Service Management (CSM) is a comprehensive product designed simplify and improve the customer service experience. With CSM, companies can streamline their processes, automate their workflows, and provide self-service options for customers to engage on their channel of choice.Read more about ServiceNow Customer Service Management</t>
        </is>
      </c>
    </row>
    <row r="59548">
      <c r="A59548" t="inlineStr">
        <is>
          <t>Customer Service &amp; Support</t>
        </is>
      </c>
      <c r="B59548" t="inlineStr">
        <is>
          <t>Customer Support</t>
        </is>
      </c>
      <c r="C59548" t="inlineStr">
        <is>
          <t>https://www.getapp.com/customer-service-support-software/customer-support/os/web-based</t>
        </is>
      </c>
      <c r="D59548" t="inlineStr">
        <is>
          <t>Nextiva Contact Center</t>
        </is>
      </c>
      <c r="E59548" t="inlineStr">
        <is>
          <t>https://www.getapp.com/customer-service-support-software/a/nextiva-call-center/</t>
        </is>
      </c>
      <c r="F59548" t="inlineStr">
        <is>
          <t>Nextiva is transforming the way businesses communicate. Nextiva is a communications platform providing businesses with big-business phone features at a small-business price and it offers ease of use, manageability, scalability, reliability, and enterprise-class functionality.Read more about Nextiva Contact Center</t>
        </is>
      </c>
    </row>
    <row r="59549">
      <c r="A59549" t="inlineStr">
        <is>
          <t>Customer Service &amp; Support</t>
        </is>
      </c>
      <c r="B59549" t="inlineStr">
        <is>
          <t>Customer Support</t>
        </is>
      </c>
      <c r="C59549" t="inlineStr">
        <is>
          <t>https://www.getapp.com/customer-service-support-software/customer-support/os/web-based</t>
        </is>
      </c>
      <c r="D59549" t="inlineStr">
        <is>
          <t>Chaport</t>
        </is>
      </c>
      <c r="E59549" t="inlineStr">
        <is>
          <t>https://www.getapp.com/customer-service-support-software/a/chaport-live-chat/</t>
        </is>
      </c>
      <c r="F59549" t="inlineStr">
        <is>
          <t>Chaport is modern customer messaging software with multi-channel live chat, chatbots, auto-invitations, knowledge base, integrations with Facebook, Viber, Telegram, and group chat capabilities. It has desktop apps for Mac, Windows, Web, and full-featured mobile apps for iOS, &amp; Android.Read more about Chaport</t>
        </is>
      </c>
    </row>
    <row r="59550">
      <c r="A59550" t="inlineStr">
        <is>
          <t>Customer Service &amp; Support</t>
        </is>
      </c>
      <c r="B59550" t="inlineStr">
        <is>
          <t>Customer Support</t>
        </is>
      </c>
      <c r="C59550" t="inlineStr">
        <is>
          <t>https://www.getapp.com/customer-service-support-software/customer-support/os/web-based</t>
        </is>
      </c>
      <c r="D59550" t="inlineStr">
        <is>
          <t>monday service</t>
        </is>
      </c>
      <c r="E59550" t="inlineStr">
        <is>
          <t>https://www.getapp.com/it-management-software/a/monday-service/</t>
        </is>
      </c>
      <c r="F59550" t="inlineStr">
        <is>
          <t>monday service is a service platform that helps organizations deliver exceptional support experiences. The platform caters to various service teams, including IT, customer service, and HR. At the core of Monday service are powerful AI automations that enable businesses to streamline critical service processes. The platform automatically classifies incoming tickets by type, urgency, sentiment, and department, enabling agents to focus on the most pressing issues.Read more about monday service</t>
        </is>
      </c>
    </row>
    <row r="59551">
      <c r="A59551" t="inlineStr">
        <is>
          <t>Customer Service &amp; Support</t>
        </is>
      </c>
      <c r="B59551" t="inlineStr">
        <is>
          <t>Customer Support</t>
        </is>
      </c>
      <c r="C59551" t="inlineStr">
        <is>
          <t>https://www.getapp.com/customer-service-support-software/customer-support/os/web-based</t>
        </is>
      </c>
      <c r="D59551" t="inlineStr">
        <is>
          <t>Kustomer</t>
        </is>
      </c>
      <c r="E59551" t="inlineStr">
        <is>
          <t>https://www.getapp.com/customer-management-software/a/kustomer/</t>
        </is>
      </c>
      <c r="F59551" t="inlineStr">
        <is>
          <t>Kustomer is the omnichannel customer management platform focused on delivering standout experiences - not resolving tickets.Read more about Kustomer</t>
        </is>
      </c>
    </row>
    <row r="59552">
      <c r="A59552" t="inlineStr">
        <is>
          <t>Customer Service &amp; Support</t>
        </is>
      </c>
      <c r="B59552" t="inlineStr">
        <is>
          <t>Customer Support</t>
        </is>
      </c>
      <c r="C59552" t="inlineStr">
        <is>
          <t>https://www.getapp.com/customer-service-support-software/customer-support/os/web-based</t>
        </is>
      </c>
      <c r="D59552" t="inlineStr">
        <is>
          <t>TOPdesk</t>
        </is>
      </c>
      <c r="E59552" t="inlineStr">
        <is>
          <t>https://www.getapp.com/customer-service-support-software/a/topdesk/</t>
        </is>
      </c>
      <c r="F59552" t="inlineStr">
        <is>
          <t>TOPdesk is a service management platform for busy IT service teams that want to get things done. Packed with features and templates for processes like Incident Management, Asset Management and Change Management, TOPdesk is ready to use and quick to personalize. Our in-house experts are here to help.Read more about TOPdesk</t>
        </is>
      </c>
    </row>
    <row r="59553">
      <c r="A59553" t="inlineStr">
        <is>
          <t>Customer Service &amp; Support</t>
        </is>
      </c>
      <c r="B59553" t="inlineStr">
        <is>
          <t>Customer Support</t>
        </is>
      </c>
      <c r="C59553" t="inlineStr">
        <is>
          <t>https://www.getapp.com/customer-service-support-software/customer-support/os/web-based</t>
        </is>
      </c>
      <c r="D59553" t="inlineStr">
        <is>
          <t>servis.ai</t>
        </is>
      </c>
      <c r="E59553" t="inlineStr">
        <is>
          <t>https://www.getapp.com/customer-management-software/a/freeagent-crm/</t>
        </is>
      </c>
      <c r="F59553" t="inlineStr">
        <is>
          <t>FreeAgent is a fully-featured Customer Support platform that effectively enables your team to resolve issues and reduce the need for future inquiries.Read more about servis.ai</t>
        </is>
      </c>
    </row>
    <row r="59554">
      <c r="A59554" t="inlineStr">
        <is>
          <t>Customer Service &amp; Support</t>
        </is>
      </c>
      <c r="B59554" t="inlineStr">
        <is>
          <t>Customer Support</t>
        </is>
      </c>
      <c r="C59554" t="inlineStr">
        <is>
          <t>https://www.getapp.com/customer-service-support-software/customer-support/os/web-based</t>
        </is>
      </c>
      <c r="D59554" t="inlineStr">
        <is>
          <t>Assembled</t>
        </is>
      </c>
      <c r="E59554" t="inlineStr">
        <is>
          <t>https://www.getapp.com/hr-employee-management-software/a/assembled/</t>
        </is>
      </c>
      <c r="F59554" t="inlineStr">
        <is>
          <t>Assembled is a support operations platform that combines modern workforce management and AI-powered issue resolution to help companies scale exceptional customer support.Read more about Assembled</t>
        </is>
      </c>
    </row>
    <row r="59555">
      <c r="A59555" t="inlineStr">
        <is>
          <t>Customer Service &amp; Support</t>
        </is>
      </c>
      <c r="B59555" t="inlineStr">
        <is>
          <t>Customer Support</t>
        </is>
      </c>
      <c r="C59555" t="inlineStr">
        <is>
          <t>https://www.getapp.com/customer-service-support-software/customer-support/os/web-based</t>
        </is>
      </c>
      <c r="D59555" t="inlineStr">
        <is>
          <t>LiveHelpNow</t>
        </is>
      </c>
      <c r="E59555" t="inlineStr">
        <is>
          <t>https://www.getapp.com/customer-service-support-software/a/livehelpnow-customer-service-suite/</t>
        </is>
      </c>
      <c r="F59555" t="inlineStr">
        <is>
          <t>LiveHelpNow is a help desk software solution for customer service and live chat. LiveHelpNow's live chat tool engages with website visitors to garner customer feedback, send targeted messages &amp; relevant recommendations. It also provides email &amp; ticket management, knowledge base publishing &amp; more.Read more about LiveHelpNow</t>
        </is>
      </c>
    </row>
    <row r="59556">
      <c r="A59556" t="inlineStr">
        <is>
          <t>Customer Service &amp; Support</t>
        </is>
      </c>
      <c r="B59556" t="inlineStr">
        <is>
          <t>Customer Support</t>
        </is>
      </c>
      <c r="C59556" t="inlineStr">
        <is>
          <t>https://www.getapp.com/customer-service-support-software/customer-support/os/web-based</t>
        </is>
      </c>
      <c r="D59556" t="inlineStr">
        <is>
          <t>Zingtree</t>
        </is>
      </c>
      <c r="E59556" t="inlineStr">
        <is>
          <t>https://www.getapp.com/customer-service-support-software/a/zingtree/</t>
        </is>
      </c>
      <c r="F59556" t="inlineStr">
        <is>
          <t>Zingtree allows you to build no-code, interactive decision trees that help you create agent scripts, guide customers, and manage internal processes.Read more about Zingtree</t>
        </is>
      </c>
    </row>
    <row r="59557">
      <c r="A59557" t="inlineStr">
        <is>
          <t>Customer Service &amp; Support</t>
        </is>
      </c>
      <c r="B59557" t="inlineStr">
        <is>
          <t>Customer Support</t>
        </is>
      </c>
      <c r="C59557" t="inlineStr">
        <is>
          <t>https://www.getapp.com/customer-service-support-software/customer-support/os/web-based</t>
        </is>
      </c>
      <c r="D59557" t="inlineStr">
        <is>
          <t>Kayako</t>
        </is>
      </c>
      <c r="E59557" t="inlineStr">
        <is>
          <t>https://www.getapp.com/customer-management-software/a/kayako/</t>
        </is>
      </c>
      <c r="F59557" t="inlineStr">
        <is>
          <t>Kayako - Customer Support Software made personal and simple with a unified customer service platform that helps you build closer relationships.Read more about Kayako</t>
        </is>
      </c>
    </row>
    <row r="59558">
      <c r="A59558" t="inlineStr">
        <is>
          <t>Customer Service &amp; Support</t>
        </is>
      </c>
      <c r="B59558" t="inlineStr">
        <is>
          <t>Customer Support</t>
        </is>
      </c>
      <c r="C59558" t="inlineStr">
        <is>
          <t>https://www.getapp.com/customer-service-support-software/customer-support/os/web-based</t>
        </is>
      </c>
      <c r="D59558" t="inlineStr">
        <is>
          <t>Unless</t>
        </is>
      </c>
      <c r="E59558" t="inlineStr">
        <is>
          <t>https://www.getapp.com/website-ecommerce-software/a/unless/</t>
        </is>
      </c>
      <c r="F59558" t="inlineStr">
        <is>
          <t>Our conversational UI platform offers businesses an AI-driven solution that facilitates a personalized conversation with every user. This is made possible through a variety of UI components that can easily be added to any existing product without requiring technical expertise.Read more about Unless</t>
        </is>
      </c>
    </row>
    <row r="59559">
      <c r="A59559" t="inlineStr">
        <is>
          <t>Customer Service &amp; Support</t>
        </is>
      </c>
      <c r="B59559" t="inlineStr">
        <is>
          <t>Customer Support</t>
        </is>
      </c>
      <c r="C59559" t="inlineStr">
        <is>
          <t>https://www.getapp.com/customer-service-support-software/customer-support/os/web-based</t>
        </is>
      </c>
      <c r="D59559" t="inlineStr">
        <is>
          <t>Dashly</t>
        </is>
      </c>
      <c r="E59559" t="inlineStr">
        <is>
          <t>https://www.getapp.com/marketing-software/a/dashly/</t>
        </is>
      </c>
      <c r="F59559" t="inlineStr">
        <is>
          <t>Dashly platform helps SaaS companies improve communications with their customers. Convert website traffic through every step of the funnel and reactivate inactive users with live chat, bots, and targeted messages.An unlimited number of seats for every plan.Read more about Dashly</t>
        </is>
      </c>
    </row>
    <row r="59560">
      <c r="A59560" t="inlineStr">
        <is>
          <t>Customer Service &amp; Support</t>
        </is>
      </c>
      <c r="B59560" t="inlineStr">
        <is>
          <t>Customer Support</t>
        </is>
      </c>
      <c r="C59560" t="inlineStr">
        <is>
          <t>https://www.getapp.com/customer-service-support-software/customer-support/os/web-based</t>
        </is>
      </c>
      <c r="D59560" t="inlineStr">
        <is>
          <t>eDesk</t>
        </is>
      </c>
      <c r="E59560" t="inlineStr">
        <is>
          <t>https://www.getapp.com/website-ecommerce-software/a/xsellco-helpdesk/</t>
        </is>
      </c>
      <c r="F59560" t="inlineStr">
        <is>
          <t>eDesk’s AI-powered customer service software is designed specifically for eCommerce businesses, to take the complexity out of managing multiple marketplaces, webstore and social media support.Read more about eDesk</t>
        </is>
      </c>
    </row>
    <row r="59561">
      <c r="A59561" t="inlineStr">
        <is>
          <t>Customer Service &amp; Support</t>
        </is>
      </c>
      <c r="B59561" t="inlineStr">
        <is>
          <t>Customer Support</t>
        </is>
      </c>
      <c r="C59561" t="inlineStr">
        <is>
          <t>https://www.getapp.com/customer-service-support-software/customer-support/os/web-based</t>
        </is>
      </c>
      <c r="D59561" t="inlineStr">
        <is>
          <t>Freshchat</t>
        </is>
      </c>
      <c r="E59561" t="inlineStr">
        <is>
          <t>https://www.getapp.com/customer-service-support-software/a/freshchat/</t>
        </is>
      </c>
      <c r="F59561" t="inlineStr">
        <is>
          <t>Freshchat is a modern messaging software built for  customer support teams to talk and customers on the website, mobile app, or socialRead more about Freshchat</t>
        </is>
      </c>
    </row>
    <row r="59562">
      <c r="A59562" t="inlineStr">
        <is>
          <t>Customer Service &amp; Support</t>
        </is>
      </c>
      <c r="B59562" t="inlineStr">
        <is>
          <t>Customer Support</t>
        </is>
      </c>
      <c r="C59562" t="inlineStr">
        <is>
          <t>https://www.getapp.com/customer-service-support-software/customer-support/os/web-based</t>
        </is>
      </c>
      <c r="D59562" t="inlineStr">
        <is>
          <t>Tracker</t>
        </is>
      </c>
      <c r="E59562" t="inlineStr">
        <is>
          <t>https://www.getapp.com/customer-service-support-software/a/tracker/</t>
        </is>
      </c>
      <c r="F59562" t="inlineStr">
        <is>
          <t>PhaseWare's Tracker product suite is the premiere customer service and support software solution for those looking for configurability. Top features include: visual workflows, automated business rules, powerful reporting tools, and performance management tools.Read more about Tracker</t>
        </is>
      </c>
    </row>
    <row r="59563">
      <c r="A59563" t="inlineStr">
        <is>
          <t>Customer Service &amp; Support</t>
        </is>
      </c>
      <c r="B59563" t="inlineStr">
        <is>
          <t>Customer Support</t>
        </is>
      </c>
      <c r="C59563" t="inlineStr">
        <is>
          <t>https://www.getapp.com/customer-service-support-software/customer-support/os/web-based</t>
        </is>
      </c>
      <c r="D59563" t="inlineStr">
        <is>
          <t>Sprinklr</t>
        </is>
      </c>
      <c r="E59563" t="inlineStr">
        <is>
          <t>https://www.getapp.com/marketing-software/a/sprinklr/</t>
        </is>
      </c>
      <c r="F59563"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59564">
      <c r="A59564" t="inlineStr">
        <is>
          <t>Customer Service &amp; Support</t>
        </is>
      </c>
      <c r="B59564" t="inlineStr">
        <is>
          <t>Customer Support</t>
        </is>
      </c>
      <c r="C59564" t="inlineStr">
        <is>
          <t>https://www.getapp.com/customer-service-support-software/customer-support/os/web-based</t>
        </is>
      </c>
      <c r="D59564" t="inlineStr">
        <is>
          <t>Froged</t>
        </is>
      </c>
      <c r="E59564" t="inlineStr">
        <is>
          <t>https://www.getapp.com/customer-service-support-software/a/froged/</t>
        </is>
      </c>
      <c r="F59564" t="inlineStr">
        <is>
          <t>FROGED is an all-in-one Product Success Platform, designed to evolve your entire customer lifecycle. Made by a SaaS, for SaaS companies, and it’s easy. Like, really easy.Read more about Froged</t>
        </is>
      </c>
    </row>
    <row r="59565">
      <c r="A59565" t="inlineStr">
        <is>
          <t>Customer Service &amp; Support</t>
        </is>
      </c>
      <c r="B59565" t="inlineStr">
        <is>
          <t>Customer Support</t>
        </is>
      </c>
      <c r="C59565" t="inlineStr">
        <is>
          <t>https://www.getapp.com/customer-service-support-software/customer-support/os/web-based</t>
        </is>
      </c>
      <c r="D59565" t="inlineStr">
        <is>
          <t>Cayzu</t>
        </is>
      </c>
      <c r="E59565" t="inlineStr">
        <is>
          <t>https://www.getapp.com/customer-management-software/a/cayzu-help-desk/</t>
        </is>
      </c>
      <c r="F59565" t="inlineStr">
        <is>
          <t>Cayzu helps users manage all support requests from a single cloud portal, whether they are coming in via phone, email, Facebook, Twitter or even mobile. Cayzu enables organizations to seamlessly handle multiple brands &amp; products each with their own branded end-user portal.Read more about Cayzu</t>
        </is>
      </c>
    </row>
    <row r="59566">
      <c r="A59566" t="inlineStr">
        <is>
          <t>Customer Service &amp; Support</t>
        </is>
      </c>
      <c r="B59566" t="inlineStr">
        <is>
          <t>Customer Support</t>
        </is>
      </c>
      <c r="C59566" t="inlineStr">
        <is>
          <t>https://www.getapp.com/customer-service-support-software/customer-support/os/web-based</t>
        </is>
      </c>
      <c r="D59566" t="inlineStr">
        <is>
          <t>Denser AI</t>
        </is>
      </c>
      <c r="E59566" t="inlineStr">
        <is>
          <t>https://www.getapp.com/customer-service-support-software/a/denser-ai/</t>
        </is>
      </c>
      <c r="F59566" t="inlineStr">
        <is>
          <t>DenserAI is an AI-powered semantic search and chat tool for websites. It offers AI search and chat functionality over hundreds of thousands of web pages with exceptional accuracy, advanced search features, and cost-saving intelligence. DenserAI transforms site interactions with website chat and leads generation tools. It also provides technical document support through in-depth insights gained from documents.Read more about Denser AI</t>
        </is>
      </c>
    </row>
    <row r="59567">
      <c r="A59567" t="inlineStr">
        <is>
          <t>Customer Service &amp; Support</t>
        </is>
      </c>
      <c r="B59567" t="inlineStr">
        <is>
          <t>Customer Support</t>
        </is>
      </c>
      <c r="C59567" t="inlineStr">
        <is>
          <t>https://www.getapp.com/customer-service-support-software/customer-support/os/web-based</t>
        </is>
      </c>
      <c r="D59567" t="inlineStr">
        <is>
          <t>AzureDesk</t>
        </is>
      </c>
      <c r="E59567" t="inlineStr">
        <is>
          <t>https://www.getapp.com/customer-service-support-software/a/azuredesk/</t>
        </is>
      </c>
      <c r="F59567" t="inlineStr">
        <is>
          <t>AzureDesk - Only helpdesk software with 5$ per agent with all the "musthave" features of enterprise class systems offered to all businesses atminimal cost.Read more about AzureDesk</t>
        </is>
      </c>
    </row>
    <row r="59568">
      <c r="A59568" t="inlineStr">
        <is>
          <t>Customer Service &amp; Support</t>
        </is>
      </c>
      <c r="B59568" t="inlineStr">
        <is>
          <t>Customer Support</t>
        </is>
      </c>
      <c r="C59568" t="inlineStr">
        <is>
          <t>https://www.getapp.com/customer-service-support-software/customer-support/os/web-based</t>
        </is>
      </c>
      <c r="D59568" t="inlineStr">
        <is>
          <t>Kommunicate</t>
        </is>
      </c>
      <c r="E59568" t="inlineStr">
        <is>
          <t>https://www.getapp.com/customer-service-support-software/a/kommunicate/</t>
        </is>
      </c>
      <c r="F59568" t="inlineStr">
        <is>
          <t>Kommunicate is a live chat software designed to help businesses in the healthcare, eCommerce, education and other sectors build custom AI-powered chatbots. Administrators can create NLP-powered support bots to schedule meetings, qualify leads, and support customers.Read more about Kommunicate</t>
        </is>
      </c>
    </row>
    <row r="59569">
      <c r="A59569" t="inlineStr">
        <is>
          <t>Customer Service &amp; Support</t>
        </is>
      </c>
      <c r="B59569" t="inlineStr">
        <is>
          <t>Customer Support</t>
        </is>
      </c>
      <c r="C59569" t="inlineStr">
        <is>
          <t>https://www.getapp.com/customer-service-support-software/customer-support/os/web-based</t>
        </is>
      </c>
      <c r="D59569" t="inlineStr">
        <is>
          <t>LogicBox</t>
        </is>
      </c>
      <c r="E59569" t="inlineStr">
        <is>
          <t>https://www.getapp.com/customer-management-software/a/logicbox-es4/</t>
        </is>
      </c>
      <c r="F59569" t="inlineStr">
        <is>
          <t>Live customer support included.Read more about LogicBox</t>
        </is>
      </c>
    </row>
    <row r="59570">
      <c r="A59570" t="inlineStr">
        <is>
          <t>Customer Service &amp; Support</t>
        </is>
      </c>
      <c r="B59570" t="inlineStr">
        <is>
          <t>Customer Support</t>
        </is>
      </c>
      <c r="C59570" t="inlineStr">
        <is>
          <t>https://www.getapp.com/customer-service-support-software/customer-support/os/web-based</t>
        </is>
      </c>
      <c r="D59570" t="inlineStr">
        <is>
          <t>ThriveDesk</t>
        </is>
      </c>
      <c r="E59570" t="inlineStr">
        <is>
          <t>https://www.getapp.com/customer-service-support-software/a/thrivedesk/</t>
        </is>
      </c>
      <c r="F59570" t="inlineStr">
        <is>
          <t>ThriveDesk is a live chat software designed to help small businesses manage real-time customer communications across channels. Key features include shared inbox, knowledge base, customer relationship management, tagging, private notes, and reporting.Read more about ThriveDesk</t>
        </is>
      </c>
    </row>
    <row r="59571">
      <c r="A59571" t="inlineStr">
        <is>
          <t>Customer Service &amp; Support</t>
        </is>
      </c>
      <c r="B59571" t="inlineStr">
        <is>
          <t>Customer Support</t>
        </is>
      </c>
      <c r="C59571" t="inlineStr">
        <is>
          <t>https://www.getapp.com/customer-service-support-software/customer-support/os/web-based</t>
        </is>
      </c>
      <c r="D59571" t="inlineStr">
        <is>
          <t>Desku</t>
        </is>
      </c>
      <c r="E59571" t="inlineStr">
        <is>
          <t>https://www.getapp.com/customer-service-support-software/a/desku-1/</t>
        </is>
      </c>
      <c r="F59571" t="inlineStr">
        <is>
          <t>Desku is AI Customer Service Software With features such as LiveChat, AI CoPilot for Agents, Eva AI Chatbot, Ticketing, and AI Powered Automations.Read more about Desku</t>
        </is>
      </c>
    </row>
    <row r="59572">
      <c r="A59572" t="inlineStr">
        <is>
          <t>Customer Service &amp; Support</t>
        </is>
      </c>
      <c r="B59572" t="inlineStr">
        <is>
          <t>Customer Support</t>
        </is>
      </c>
      <c r="C59572" t="inlineStr">
        <is>
          <t>https://www.getapp.com/customer-service-support-software/customer-support/os/web-based</t>
        </is>
      </c>
      <c r="D59572" t="inlineStr">
        <is>
          <t>NABD System</t>
        </is>
      </c>
      <c r="E59572" t="inlineStr">
        <is>
          <t>https://www.getapp.com/customer-management-software/a/nabd/</t>
        </is>
      </c>
      <c r="F59572" t="inlineStr">
        <is>
          <t>Obtain a cloud customer service system with the backend ticketing, knowledge base and case management functionality at an affordable monthly cost. NABD allows small and medium companies to efficiently support a customer from anywhere, at any time, regardless of the channel via which the customer is reaching out for support(web portal, email, social media, chat, mobile apps). NABD is the only solution with a FULL functional FREE plan suited for most businesses.Read more about NABD System</t>
        </is>
      </c>
    </row>
    <row r="59573">
      <c r="A59573" t="inlineStr">
        <is>
          <t>Customer Service &amp; Support</t>
        </is>
      </c>
      <c r="B59573" t="inlineStr">
        <is>
          <t>Customer Support</t>
        </is>
      </c>
      <c r="C59573" t="inlineStr">
        <is>
          <t>https://www.getapp.com/customer-service-support-software/customer-support/os/web-based</t>
        </is>
      </c>
      <c r="D59573" t="inlineStr">
        <is>
          <t>Sharpen</t>
        </is>
      </c>
      <c r="E59573" t="inlineStr">
        <is>
          <t>https://www.getapp.com/it-communications-software/a/voice/</t>
        </is>
      </c>
      <c r="F59573" t="inlineStr">
        <is>
          <t>Happier agents make happier customers. Sharpen gives your customer service team a way to simplify their queue interactions and workflows to empower agents and deliver a positive customer experience.Read more about Sharpen</t>
        </is>
      </c>
    </row>
    <row r="59574">
      <c r="A59574" t="inlineStr">
        <is>
          <t>Customer Service &amp; Support</t>
        </is>
      </c>
      <c r="B59574" t="inlineStr">
        <is>
          <t>Customer Support</t>
        </is>
      </c>
      <c r="C59574" t="inlineStr">
        <is>
          <t>https://www.getapp.com/customer-service-support-software/customer-support/os/web-based</t>
        </is>
      </c>
      <c r="D59574" t="inlineStr">
        <is>
          <t>HelpSpace</t>
        </is>
      </c>
      <c r="E59574" t="inlineStr">
        <is>
          <t>https://www.getapp.com/customer-service-support-software/a/helpspace/</t>
        </is>
      </c>
      <c r="F59574"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59575">
      <c r="A59575" t="inlineStr">
        <is>
          <t>Customer Service &amp; Support</t>
        </is>
      </c>
      <c r="B59575" t="inlineStr">
        <is>
          <t>Customer Support</t>
        </is>
      </c>
      <c r="C59575" t="inlineStr">
        <is>
          <t>https://www.getapp.com/customer-service-support-software/customer-support/os/web-based</t>
        </is>
      </c>
      <c r="D59575" t="inlineStr">
        <is>
          <t>Mava</t>
        </is>
      </c>
      <c r="E59575" t="inlineStr">
        <is>
          <t>https://www.getapp.com/customer-service-support-software/a/mava/</t>
        </is>
      </c>
      <c r="F59575" t="inlineStr">
        <is>
          <t>Mava is a cloud-based customer support platform for community-driven companies. It provides a comprehensive solution to support, respond, track, and optimize customer support from one centralized and secure dashboard.Read more about Mava</t>
        </is>
      </c>
    </row>
    <row r="59576">
      <c r="A59576" t="inlineStr">
        <is>
          <t>Customer Service &amp; Support</t>
        </is>
      </c>
      <c r="B59576" t="inlineStr">
        <is>
          <t>Customer Support</t>
        </is>
      </c>
      <c r="C59576" t="inlineStr">
        <is>
          <t>https://www.getapp.com/customer-service-support-software/customer-support/os/web-based</t>
        </is>
      </c>
      <c r="D59576" t="inlineStr">
        <is>
          <t>Deskpro</t>
        </is>
      </c>
      <c r="E59576" t="inlineStr">
        <is>
          <t>https://www.getapp.com/customer-service-support-software/a/deskpro/</t>
        </is>
      </c>
      <c r="F59576" t="inlineStr">
        <is>
          <t>Deskpro is multi-channel helpdesk software that can be Cloud or self-hosted. The helpdesk app includes using filters, custom fields, macros, quick replies, labels, triggers and notes. You can also use Deskpro to generate self-help content for your clients. Other features of the app include live chat, customer feedback and suggestion tools, custom branding, 3rd party integrations and advanced reporting.Read more about Deskpro</t>
        </is>
      </c>
    </row>
    <row r="59577">
      <c r="A59577" t="inlineStr">
        <is>
          <t>Customer Service &amp; Support</t>
        </is>
      </c>
      <c r="B59577" t="inlineStr">
        <is>
          <t>Customer Support</t>
        </is>
      </c>
      <c r="C59577" t="inlineStr">
        <is>
          <t>https://www.getapp.com/customer-service-support-software/customer-support/os/web-based</t>
        </is>
      </c>
      <c r="D59577" t="inlineStr">
        <is>
          <t>Efficy CRM</t>
        </is>
      </c>
      <c r="E59577" t="inlineStr">
        <is>
          <t>https://www.getapp.com/customer-management-software/a/efficy-crm/</t>
        </is>
      </c>
      <c r="F59577" t="inlineStr">
        <is>
          <t>Known as Europe’s most flexible CRM, Efficy offers a completly customisable Customer Relationship Management solution. With us, you'll centralize your customer data, empower your employees, and grow your business.Read more about Efficy CRM</t>
        </is>
      </c>
    </row>
    <row r="59578">
      <c r="A59578" t="inlineStr">
        <is>
          <t>Customer Service &amp; Support</t>
        </is>
      </c>
      <c r="B59578" t="inlineStr">
        <is>
          <t>Customer Support</t>
        </is>
      </c>
      <c r="C59578" t="inlineStr">
        <is>
          <t>https://www.getapp.com/customer-service-support-software/customer-support/os/web-based</t>
        </is>
      </c>
      <c r="D59578" t="inlineStr">
        <is>
          <t>ilos</t>
        </is>
      </c>
      <c r="E59578" t="inlineStr">
        <is>
          <t>https://www.getapp.com/customer-service-support-software/a/ilos/</t>
        </is>
      </c>
      <c r="F59578" t="inlineStr">
        <is>
          <t>VidGrid is an interactive video management software designed to help businesses record videos and improve participants' engagement through in-video questions, surveys, polls, and call-to-action. Administrators can monitor users' behavior and organize captured videos in multiple folders.Read more about ilos</t>
        </is>
      </c>
    </row>
    <row r="59579">
      <c r="A59579" t="inlineStr">
        <is>
          <t>Customer Service &amp; Support</t>
        </is>
      </c>
      <c r="B59579" t="inlineStr">
        <is>
          <t>Customer Support</t>
        </is>
      </c>
      <c r="C59579" t="inlineStr">
        <is>
          <t>https://www.getapp.com/customer-service-support-software/customer-support/os/web-based</t>
        </is>
      </c>
      <c r="D59579" t="inlineStr">
        <is>
          <t>UseResponse</t>
        </is>
      </c>
      <c r="E59579" t="inlineStr">
        <is>
          <t>https://www.getapp.com/customer-service-support-software/a/useresponse/</t>
        </is>
      </c>
      <c r="F59579" t="inlineStr">
        <is>
          <t>Organize online documentation, customer self-service and provide customer support with UseResponse's customer feedback software and help desk system.Read more about UseResponse</t>
        </is>
      </c>
    </row>
    <row r="59580">
      <c r="A59580" t="inlineStr">
        <is>
          <t>Customer Service &amp; Support</t>
        </is>
      </c>
      <c r="B59580" t="inlineStr">
        <is>
          <t>Customer Support</t>
        </is>
      </c>
      <c r="C59580" t="inlineStr">
        <is>
          <t>https://www.getapp.com/customer-service-support-software/customer-support/os/web-based</t>
        </is>
      </c>
      <c r="D59580" t="inlineStr">
        <is>
          <t>User.com</t>
        </is>
      </c>
      <c r="E59580" t="inlineStr">
        <is>
          <t>https://www.getapp.com/it-communications-software/a/user/</t>
        </is>
      </c>
      <c r="F59580" t="inlineStr">
        <is>
          <t>Onboard new customers and provide great support with an easy to use live chat, mailing service, knowledge base creation software and automated messages.Read more about User.com</t>
        </is>
      </c>
    </row>
    <row r="59581">
      <c r="A59581" t="inlineStr">
        <is>
          <t>Customer Service &amp; Support</t>
        </is>
      </c>
      <c r="B59581" t="inlineStr">
        <is>
          <t>Customer Support</t>
        </is>
      </c>
      <c r="C59581" t="inlineStr">
        <is>
          <t>https://www.getapp.com/customer-service-support-software/customer-support/os/web-based</t>
        </is>
      </c>
      <c r="D59581" t="inlineStr">
        <is>
          <t>Quiq</t>
        </is>
      </c>
      <c r="E59581" t="inlineStr">
        <is>
          <t>https://www.getapp.com/customer-service-support-software/a/quiq-messaging/</t>
        </is>
      </c>
      <c r="F59581" t="inlineStr">
        <is>
          <t>Quiq business messaging connects companies with their customers on the channels they are already using, SMS/Text, Facebook Messenger, Kik, and ChatRead more about Quiq</t>
        </is>
      </c>
    </row>
    <row r="59582">
      <c r="A59582" t="inlineStr">
        <is>
          <t>Customer Service &amp; Support</t>
        </is>
      </c>
      <c r="B59582" t="inlineStr">
        <is>
          <t>Customer Support</t>
        </is>
      </c>
      <c r="C59582" t="inlineStr">
        <is>
          <t>https://www.getapp.com/customer-service-support-software/customer-support/os/web-based</t>
        </is>
      </c>
      <c r="D59582" t="inlineStr">
        <is>
          <t>Mayday</t>
        </is>
      </c>
      <c r="E59582" t="inlineStr">
        <is>
          <t>https://www.getapp.com/all-software/a/mayday/</t>
        </is>
      </c>
      <c r="F59582" t="inlineStr">
        <is>
          <t>Mayday is a cloud-based knowledge base that improves customer service efficiency and customer satisfaction. 30,000 reps use it to search for relevant knowledge to answer better and faster to their customers.Read more about Mayday</t>
        </is>
      </c>
    </row>
    <row r="59583">
      <c r="A59583" t="inlineStr">
        <is>
          <t>Customer Service &amp; Support</t>
        </is>
      </c>
      <c r="B59583" t="inlineStr">
        <is>
          <t>Customer Support</t>
        </is>
      </c>
      <c r="C59583" t="inlineStr">
        <is>
          <t>https://www.getapp.com/customer-service-support-software/customer-support/os/web-based</t>
        </is>
      </c>
      <c r="D59583" t="inlineStr">
        <is>
          <t>C-Desk</t>
        </is>
      </c>
      <c r="E59583" t="inlineStr">
        <is>
          <t>https://www.getapp.com/customer-service-support-software/a/c-desk/</t>
        </is>
      </c>
      <c r="F59583" t="inlineStr">
        <is>
          <t>C-Desk is a cloud-based help desk software that provides businesses with tools to manage service requests and facilitate communication across teams. Administrators can create multiple service categories, assign them to specific employees or departments &amp; receive notifications about overriding SLAs.Read more about C-Desk</t>
        </is>
      </c>
    </row>
    <row r="59584">
      <c r="A59584" t="inlineStr">
        <is>
          <t>Customer Service &amp; Support</t>
        </is>
      </c>
      <c r="B59584" t="inlineStr">
        <is>
          <t>Customer Support</t>
        </is>
      </c>
      <c r="C59584" t="inlineStr">
        <is>
          <t>https://www.getapp.com/customer-service-support-software/customer-support/os/web-based</t>
        </is>
      </c>
      <c r="D59584" t="inlineStr">
        <is>
          <t>Helpwise</t>
        </is>
      </c>
      <c r="E59584" t="inlineStr">
        <is>
          <t>https://www.getapp.com/customer-service-support-software/a/helpwise/</t>
        </is>
      </c>
      <c r="F59584" t="inlineStr">
        <is>
          <t>Helpwise is a communication software that allows customer-facing teams to create shared inboxes for different channels like email, live chat, SMS, Whatsapp, Facebook, Twitter, and more. Sales and support reps can use Helpwise to manage customer conversations and optimize workflows using different automation rules.Read more about Helpwise</t>
        </is>
      </c>
    </row>
    <row r="59585">
      <c r="A59585" t="inlineStr">
        <is>
          <t>Customer Service &amp; Support</t>
        </is>
      </c>
      <c r="B59585" t="inlineStr">
        <is>
          <t>Customer Support</t>
        </is>
      </c>
      <c r="C59585" t="inlineStr">
        <is>
          <t>https://www.getapp.com/customer-service-support-software/customer-support/os/web-based</t>
        </is>
      </c>
      <c r="D59585" t="inlineStr">
        <is>
          <t>yellow.ai</t>
        </is>
      </c>
      <c r="E59585" t="inlineStr">
        <is>
          <t>https://www.getapp.com/emerging-technology-software/a/yellow-messenger/</t>
        </is>
      </c>
      <c r="F59585" t="inlineStr">
        <is>
          <t>Yellow.ai empowers enterprises with AI-driven customer service automation for efficiency and cost reduction. Serving 1100+ clients like Sony in 85+ countries and 135+ languages, our platform is trained on 16B+ annual conversations. Founded in 2016 and backed by $102M, we innovate continuously.Read more about yellow.ai</t>
        </is>
      </c>
    </row>
    <row r="59586">
      <c r="A59586" t="inlineStr">
        <is>
          <t>Customer Service &amp; Support</t>
        </is>
      </c>
      <c r="B59586" t="inlineStr">
        <is>
          <t>Customer Support</t>
        </is>
      </c>
      <c r="C59586" t="inlineStr">
        <is>
          <t>https://www.getapp.com/customer-service-support-software/customer-support/os/web-based</t>
        </is>
      </c>
      <c r="D59586" t="inlineStr">
        <is>
          <t>Planhat</t>
        </is>
      </c>
      <c r="E59586" t="inlineStr">
        <is>
          <t>https://www.getapp.com/customer-management-software/a/planhat/</t>
        </is>
      </c>
      <c r="F59586" t="inlineStr">
        <is>
          <t>Planhat is a Customer Success Platform that empowers organizations to acquire, service, and grow lifelong customers. This comprehensive customer platform serves as a single source of truth, providing sales, service, and success teams with an intuitive, action-first interface to streamline their workflows and drive successful outcomes.Read more about Planhat</t>
        </is>
      </c>
    </row>
    <row r="59587">
      <c r="A59587" t="inlineStr">
        <is>
          <t>Customer Service &amp; Support</t>
        </is>
      </c>
      <c r="B59587" t="inlineStr">
        <is>
          <t>Customer Support</t>
        </is>
      </c>
      <c r="C59587" t="inlineStr">
        <is>
          <t>https://www.getapp.com/customer-service-support-software/customer-support/os/web-based</t>
        </is>
      </c>
      <c r="D59587" t="inlineStr">
        <is>
          <t>Magentrix</t>
        </is>
      </c>
      <c r="E59587" t="inlineStr">
        <is>
          <t>https://www.getapp.com/collaboration-software/a/magentrix-social-intrane/</t>
        </is>
      </c>
      <c r="F59587" t="inlineStr">
        <is>
          <t>Need to have customers log in and view or update their information? Self-service knowledge base with answers and log tickets? Consume documentation or download updates? Magentrix can help.Read more about Magentrix</t>
        </is>
      </c>
    </row>
    <row r="59588">
      <c r="A59588" t="inlineStr">
        <is>
          <t>Customer Service &amp; Support</t>
        </is>
      </c>
      <c r="B59588" t="inlineStr">
        <is>
          <t>Customer Support</t>
        </is>
      </c>
      <c r="C59588" t="inlineStr">
        <is>
          <t>https://www.getapp.com/customer-service-support-software/customer-support/os/web-based</t>
        </is>
      </c>
      <c r="D59588" t="inlineStr">
        <is>
          <t>SprintHub</t>
        </is>
      </c>
      <c r="E59588" t="inlineStr">
        <is>
          <t>https://www.getapp.com/customer-management-software/a/sprinthub/</t>
        </is>
      </c>
      <c r="F59588" t="inlineStr">
        <is>
          <t>SprintHub is an All-in-One Marketing/Service/Sales platform that brings together, in an integrated way, several tools for attracting leads, marketing automation, omnichannel service, sales, management and advertising on social networks and much more.Read more about SprintHub</t>
        </is>
      </c>
    </row>
    <row r="59589">
      <c r="A59589" t="inlineStr">
        <is>
          <t>Customer Service &amp; Support</t>
        </is>
      </c>
      <c r="B59589" t="inlineStr">
        <is>
          <t>Customer Support</t>
        </is>
      </c>
      <c r="C59589" t="inlineStr">
        <is>
          <t>https://www.getapp.com/customer-service-support-software/customer-support/os/web-based</t>
        </is>
      </c>
      <c r="D59589" t="inlineStr">
        <is>
          <t>hello24.ai</t>
        </is>
      </c>
      <c r="E59589" t="inlineStr">
        <is>
          <t>https://www.getapp.com/marketing-software/a/hello24-ai/</t>
        </is>
      </c>
      <c r="F59589" t="inlineStr">
        <is>
          <t>DTC Brands on Shopify &amp; WooCommerce (WordPress), Ecommerce companies, &amp; retail brands looking to engage customers on online media.Read more about hello24.ai</t>
        </is>
      </c>
    </row>
    <row r="59590">
      <c r="A59590" t="inlineStr">
        <is>
          <t>Customer Service &amp; Support</t>
        </is>
      </c>
      <c r="B59590" t="inlineStr">
        <is>
          <t>Customer Support</t>
        </is>
      </c>
      <c r="C59590" t="inlineStr">
        <is>
          <t>https://www.getapp.com/customer-service-support-software/customer-support/os/web-based</t>
        </is>
      </c>
      <c r="D59590" t="inlineStr">
        <is>
          <t>Forumbee</t>
        </is>
      </c>
      <c r="E59590" t="inlineStr">
        <is>
          <t>https://www.getapp.com/website-ecommerce-software/a/forumbee/</t>
        </is>
      </c>
      <c r="F59590" t="inlineStr">
        <is>
          <t>Forumbee is a community forum creation tool which enables users to create public, restricted-access, and hidden forums for discussion, Q&amp;As, feedback, and moreRead more about Forumbee</t>
        </is>
      </c>
    </row>
    <row r="59591">
      <c r="A59591" t="inlineStr">
        <is>
          <t>Customer Service &amp; Support</t>
        </is>
      </c>
      <c r="B59591" t="inlineStr">
        <is>
          <t>Customer Support</t>
        </is>
      </c>
      <c r="C59591" t="inlineStr">
        <is>
          <t>https://www.getapp.com/customer-service-support-software/customer-support/os/web-based</t>
        </is>
      </c>
      <c r="D59591" t="inlineStr">
        <is>
          <t>Kapture CX</t>
        </is>
      </c>
      <c r="E59591" t="inlineStr">
        <is>
          <t>https://www.getapp.com/customer-service-support-software/a/kapture-crm/</t>
        </is>
      </c>
      <c r="F59591" t="inlineStr">
        <is>
          <t>Kapture CRM is a cloud-based customer relationship management solution which helps enterprises of all sizes automate sales, distribution, customer service, marketing and collections processes. The platform enables users to manage pre-sale activities from a centralized location.Read more about Kapture CX</t>
        </is>
      </c>
    </row>
    <row r="59592">
      <c r="A59592" t="inlineStr">
        <is>
          <t>Customer Service &amp; Support</t>
        </is>
      </c>
      <c r="B59592" t="inlineStr">
        <is>
          <t>Customer Support</t>
        </is>
      </c>
      <c r="C59592" t="inlineStr">
        <is>
          <t>https://www.getapp.com/customer-service-support-software/customer-support/os/web-based</t>
        </is>
      </c>
      <c r="D59592" t="inlineStr">
        <is>
          <t>SupportBee</t>
        </is>
      </c>
      <c r="E59592" t="inlineStr">
        <is>
          <t>https://www.getapp.com/customer-service-support-software/a/supportbee/</t>
        </is>
      </c>
      <c r="F59592" t="inlineStr">
        <is>
          <t>SupportBee is simple and usable. There is no learning curve when switching to SupportBee.Our understanding of customer support has evolved over the decade that we have been in business and with it, our customer service.Read more about SupportBee</t>
        </is>
      </c>
    </row>
    <row r="59593">
      <c r="A59593" t="inlineStr">
        <is>
          <t>Customer Service &amp; Support</t>
        </is>
      </c>
      <c r="B59593" t="inlineStr">
        <is>
          <t>Customer Support</t>
        </is>
      </c>
      <c r="C59593" t="inlineStr">
        <is>
          <t>https://www.getapp.com/customer-service-support-software/customer-support/os/web-based</t>
        </is>
      </c>
      <c r="D59593" t="inlineStr">
        <is>
          <t>Replyco</t>
        </is>
      </c>
      <c r="E59593" t="inlineStr">
        <is>
          <t>https://www.getapp.com/customer-service-support-software/a/replyco/</t>
        </is>
      </c>
      <c r="F59593" t="inlineStr">
        <is>
          <t>Replyco is the affordable eCommerce helpdesk platform that centralises all your customer messages into one intuitive inbox. Automate tasks, streamline your workflows and deliver exceptional customer support in a fraction of the time.Read more about Replyco</t>
        </is>
      </c>
    </row>
    <row r="59594">
      <c r="A59594" t="inlineStr">
        <is>
          <t>Customer Service &amp; Support</t>
        </is>
      </c>
      <c r="B59594" t="inlineStr">
        <is>
          <t>Customer Support</t>
        </is>
      </c>
      <c r="C59594" t="inlineStr">
        <is>
          <t>https://www.getapp.com/customer-service-support-software/customer-support/os/web-based</t>
        </is>
      </c>
      <c r="D59594" t="inlineStr">
        <is>
          <t>Vocalcom Hermes360</t>
        </is>
      </c>
      <c r="E59594" t="inlineStr">
        <is>
          <t>https://www.getapp.com/customer-management-software/a/vocalcom-hermes360/</t>
        </is>
      </c>
      <c r="F59594" t="inlineStr">
        <is>
          <t>Vocalcom Hermes360 is a omnichannel contact center solution that gives agents the smart features they need to provide relevant responses to customers on all channels.Read more about Vocalcom Hermes360</t>
        </is>
      </c>
    </row>
    <row r="59595">
      <c r="A59595" t="inlineStr">
        <is>
          <t>Customer Service &amp; Support</t>
        </is>
      </c>
      <c r="B59595" t="inlineStr">
        <is>
          <t>Customer Support</t>
        </is>
      </c>
      <c r="C59595" t="inlineStr">
        <is>
          <t>https://www.getapp.com/customer-service-support-software/customer-support/os/web-based</t>
        </is>
      </c>
      <c r="D59595" t="inlineStr">
        <is>
          <t>Hipporello Service Desk</t>
        </is>
      </c>
      <c r="E59595" t="inlineStr">
        <is>
          <t>https://www.getapp.com/website-ecommerce-software/a/hipporello/</t>
        </is>
      </c>
      <c r="F59595" t="inlineStr">
        <is>
          <t>A Trello Power-up that connects your customers and employees to your support, IT &amp; business teams by creating Trello cards via online forms and emails.Read more about Hipporello Service Desk</t>
        </is>
      </c>
    </row>
    <row r="59596">
      <c r="A59596" t="inlineStr">
        <is>
          <t>Customer Service &amp; Support</t>
        </is>
      </c>
      <c r="B59596" t="inlineStr">
        <is>
          <t>Customer Support</t>
        </is>
      </c>
      <c r="C59596" t="inlineStr">
        <is>
          <t>https://www.getapp.com/customer-service-support-software/customer-support/os/web-based</t>
        </is>
      </c>
      <c r="D59596" t="inlineStr">
        <is>
          <t>USU Knowledge Management</t>
        </is>
      </c>
      <c r="E59596" t="inlineStr">
        <is>
          <t>https://www.getapp.com/customer-service-support-software/a/knowledge-center/</t>
        </is>
      </c>
      <c r="F59596" t="inlineStr">
        <is>
          <t>USU Knowledge Management is a knowledge management platform designed to centralize the internal knowledge of a company in a single &amp; accessible database. It features supports AI-powered search, inter-agent chat, e-learning, social media management, feedback management, &amp; more.Read more about USU Knowledge Management</t>
        </is>
      </c>
    </row>
    <row r="59597">
      <c r="A59597" t="inlineStr">
        <is>
          <t>Customer Service &amp; Support</t>
        </is>
      </c>
      <c r="B59597" t="inlineStr">
        <is>
          <t>Customer Support</t>
        </is>
      </c>
      <c r="C59597" t="inlineStr">
        <is>
          <t>https://www.getapp.com/customer-service-support-software/customer-support/os/web-based</t>
        </is>
      </c>
      <c r="D59597" t="inlineStr">
        <is>
          <t>Reecall</t>
        </is>
      </c>
      <c r="E59597" t="inlineStr">
        <is>
          <t>https://www.getapp.com/customer-management-software/a/reecall/</t>
        </is>
      </c>
      <c r="F59597" t="inlineStr">
        <is>
          <t>Customer service and inbound call automation with conversational AI and Intelligent Virtual Assistant.Read more about Reecall</t>
        </is>
      </c>
    </row>
    <row r="59598">
      <c r="A59598" t="inlineStr">
        <is>
          <t>Customer Service &amp; Support</t>
        </is>
      </c>
      <c r="B59598" t="inlineStr">
        <is>
          <t>Customer Support</t>
        </is>
      </c>
      <c r="C59598" t="inlineStr">
        <is>
          <t>https://www.getapp.com/customer-service-support-software/customer-support/os/web-based</t>
        </is>
      </c>
      <c r="D59598" t="inlineStr">
        <is>
          <t>Korra</t>
        </is>
      </c>
      <c r="E59598" t="inlineStr">
        <is>
          <t>https://www.getapp.com/all-software/a/korra/</t>
        </is>
      </c>
      <c r="F59598" t="inlineStr">
        <is>
          <t>Korra is a semantic, direct-to-answer knowledge discovery platform. With an AI-powered search engine and direct-to-answer experience, Korra offers an SMB-friendly cloud-based SaaS solution. Companies benefit from reduced open ticket rates, faster resolution times, and data-driven content insights.Read more about Korra</t>
        </is>
      </c>
    </row>
    <row r="59599">
      <c r="A59599" t="inlineStr">
        <is>
          <t>Customer Service &amp; Support</t>
        </is>
      </c>
      <c r="B59599" t="inlineStr">
        <is>
          <t>Customer Support</t>
        </is>
      </c>
      <c r="C59599" t="inlineStr">
        <is>
          <t>https://www.getapp.com/customer-service-support-software/customer-support/os/web-based</t>
        </is>
      </c>
      <c r="D59599" t="inlineStr">
        <is>
          <t>BlueCamroo</t>
        </is>
      </c>
      <c r="E59599" t="inlineStr">
        <is>
          <t>https://www.getapp.com/operations-management-software/a/bluecamroo/</t>
        </is>
      </c>
      <c r="F59599" t="inlineStr">
        <is>
          <t>BlueCamroo is a web-based online business productivity suite that helps businesses manage sales, customers, and projects more efficiently and profitably. It offers social network monitoring module that finds sales opportunities and spots service issues across Twitter, LinkedIn, and Facebook.Read more about BlueCamroo</t>
        </is>
      </c>
    </row>
    <row r="59600">
      <c r="A59600" t="inlineStr">
        <is>
          <t>Customer Service &amp; Support</t>
        </is>
      </c>
      <c r="B59600" t="inlineStr">
        <is>
          <t>Customer Support</t>
        </is>
      </c>
      <c r="C59600" t="inlineStr">
        <is>
          <t>https://www.getapp.com/customer-service-support-software/customer-support/os/web-based</t>
        </is>
      </c>
      <c r="D59600" t="inlineStr">
        <is>
          <t>Tiflux</t>
        </is>
      </c>
      <c r="E59600" t="inlineStr">
        <is>
          <t>https://www.getapp.com/customer-service-support-software/a/tiflux/</t>
        </is>
      </c>
      <c r="F59600"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59601">
      <c r="A59601" t="inlineStr">
        <is>
          <t>Customer Service &amp; Support</t>
        </is>
      </c>
      <c r="B59601" t="inlineStr">
        <is>
          <t>Customer Support</t>
        </is>
      </c>
      <c r="C59601" t="inlineStr">
        <is>
          <t>https://www.getapp.com/customer-service-support-software/customer-support/os/web-based</t>
        </is>
      </c>
      <c r="D59601" t="inlineStr">
        <is>
          <t>VSight Remote</t>
        </is>
      </c>
      <c r="E59601" t="inlineStr">
        <is>
          <t>https://www.getapp.com/emerging-technology-software/a/vsight-remote/</t>
        </is>
      </c>
      <c r="F59601" t="inlineStr">
        <is>
          <t>VSight’s AR Remote Assistance provides secure, real-time support for on-site teams, quickly resolving issues to reduce downtime and cut costs. Boost first time fix rate for entire organization with seamless CRM/ERP integration, it’s ideal for industries needing reliable, adaptable solutions.Read more about VSight Remote</t>
        </is>
      </c>
    </row>
    <row r="59602">
      <c r="A59602" t="inlineStr">
        <is>
          <t>Customer Service &amp; Support</t>
        </is>
      </c>
      <c r="B59602" t="inlineStr">
        <is>
          <t>Customer Support</t>
        </is>
      </c>
      <c r="C59602" t="inlineStr">
        <is>
          <t>https://www.getapp.com/customer-service-support-software/customer-support/os/web-based</t>
        </is>
      </c>
      <c r="D59602" t="inlineStr">
        <is>
          <t>Idiomatic</t>
        </is>
      </c>
      <c r="E59602" t="inlineStr">
        <is>
          <t>https://www.getapp.com/customer-management-software/a/idiomatic/</t>
        </is>
      </c>
      <c r="F59602" t="inlineStr">
        <is>
          <t>Idiomatic is the only customer feedback analytics solution that takes the time to train custom models on custom training data from each individual client we work with.Read more about Idiomatic</t>
        </is>
      </c>
    </row>
    <row r="59603">
      <c r="A59603" t="inlineStr">
        <is>
          <t>Customer Service &amp; Support</t>
        </is>
      </c>
      <c r="B59603" t="inlineStr">
        <is>
          <t>Customer Support</t>
        </is>
      </c>
      <c r="C59603" t="inlineStr">
        <is>
          <t>https://www.getapp.com/customer-service-support-software/customer-support/os/web-based</t>
        </is>
      </c>
      <c r="D59603" t="inlineStr">
        <is>
          <t>Botsify</t>
        </is>
      </c>
      <c r="E59603" t="inlineStr">
        <is>
          <t>https://www.getapp.com/all-software/a/botsify/</t>
        </is>
      </c>
      <c r="F59603" t="inlineStr">
        <is>
          <t>Botsify is a live chat solution that works 24/7. It enables businesses to delight their customers and improve their sales by engaging them in real-time, sending personalized messages, and assisting with bot assistance conveniently. Other than the normal email communication channels like Messenger, Website, Whatsapp, Instagram and email, Botsify also connects with Facebook Messenger and Skype to give you a complete holistic view of your customer communication.Read more about Botsify</t>
        </is>
      </c>
    </row>
    <row r="59604">
      <c r="A59604" t="inlineStr">
        <is>
          <t>Customer Service &amp; Support</t>
        </is>
      </c>
      <c r="B59604" t="inlineStr">
        <is>
          <t>Customer Support</t>
        </is>
      </c>
      <c r="C59604" t="inlineStr">
        <is>
          <t>https://www.getapp.com/customer-service-support-software/customer-support/os/web-based</t>
        </is>
      </c>
      <c r="D59604" t="inlineStr">
        <is>
          <t>Grasp</t>
        </is>
      </c>
      <c r="E59604" t="inlineStr">
        <is>
          <t>https://www.getapp.com/customer-service-support-software/a/grasp/</t>
        </is>
      </c>
      <c r="F59604" t="inlineStr">
        <is>
          <t>Grasp's cloud application for customer support empowers online retailers and other small businesses to respond to customer questions faster and better than ever. One team inbox for customer chats, emails and social media posts. Boost your customer service with GraspRead more about Grasp</t>
        </is>
      </c>
    </row>
    <row r="59605">
      <c r="A59605" t="inlineStr">
        <is>
          <t>Customer Service &amp; Support</t>
        </is>
      </c>
      <c r="B59605" t="inlineStr">
        <is>
          <t>Customer Support</t>
        </is>
      </c>
      <c r="C59605" t="inlineStr">
        <is>
          <t>https://www.getapp.com/customer-service-support-software/customer-support/os/web-based</t>
        </is>
      </c>
      <c r="D59605" t="inlineStr">
        <is>
          <t>Next4biz CSM</t>
        </is>
      </c>
      <c r="E59605" t="inlineStr">
        <is>
          <t>https://www.getapp.com/customer-service-support-software/a/mi4biz/</t>
        </is>
      </c>
      <c r="F59605" t="inlineStr">
        <is>
          <t>Next4biz CSM is a comprehensive cloud-based customer service management software with an omnichannel approach. It offers customizable self-service knowledge base, live chat, automated workflows, and advanced reporting capabilities. It enables organizations to provide excellent customer experience.Read more about Next4biz CSM</t>
        </is>
      </c>
    </row>
    <row r="59606">
      <c r="A59606" t="inlineStr">
        <is>
          <t>Customer Service &amp; Support</t>
        </is>
      </c>
      <c r="B59606" t="inlineStr">
        <is>
          <t>Customer Support</t>
        </is>
      </c>
      <c r="C59606" t="inlineStr">
        <is>
          <t>https://www.getapp.com/customer-service-support-software/customer-support/os/web-based</t>
        </is>
      </c>
      <c r="D59606" t="inlineStr">
        <is>
          <t>charles</t>
        </is>
      </c>
      <c r="E59606" t="inlineStr">
        <is>
          <t>https://www.getapp.com/marketing-software/a/charles/</t>
        </is>
      </c>
      <c r="F59606"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59607">
      <c r="A59607" t="inlineStr">
        <is>
          <t>Customer Service &amp; Support</t>
        </is>
      </c>
      <c r="B59607" t="inlineStr">
        <is>
          <t>Customer Support</t>
        </is>
      </c>
      <c r="C59607" t="inlineStr">
        <is>
          <t>https://www.getapp.com/customer-service-support-software/customer-support/os/web-based</t>
        </is>
      </c>
      <c r="D59607" t="inlineStr">
        <is>
          <t>HappyFox Chat</t>
        </is>
      </c>
      <c r="E59607" t="inlineStr">
        <is>
          <t>https://www.getapp.com/customer-service-support-software/a/happyfox-chat/</t>
        </is>
      </c>
      <c r="F59607" t="inlineStr">
        <is>
          <t>HappyFox Chat live chat software for website helps business improve online conversions and their customer service experienceRead more about HappyFox Chat</t>
        </is>
      </c>
    </row>
    <row r="59608">
      <c r="A59608" t="inlineStr">
        <is>
          <t>Customer Service &amp; Support</t>
        </is>
      </c>
      <c r="B59608" t="inlineStr">
        <is>
          <t>Customer Support</t>
        </is>
      </c>
      <c r="C59608" t="inlineStr">
        <is>
          <t>https://www.getapp.com/customer-service-support-software/customer-support/os/web-based</t>
        </is>
      </c>
      <c r="D59608" t="inlineStr">
        <is>
          <t>LeadDesk</t>
        </is>
      </c>
      <c r="E59608" t="inlineStr">
        <is>
          <t>https://www.getapp.com/sales-software/a/leaddesk/</t>
        </is>
      </c>
      <c r="F59608"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59609">
      <c r="A59609" t="inlineStr">
        <is>
          <t>Customer Service &amp; Support</t>
        </is>
      </c>
      <c r="B59609" t="inlineStr">
        <is>
          <t>Customer Support</t>
        </is>
      </c>
      <c r="C59609" t="inlineStr">
        <is>
          <t>https://www.getapp.com/customer-service-support-software/customer-support/os/web-based</t>
        </is>
      </c>
      <c r="D59609" t="inlineStr">
        <is>
          <t>InfoServ</t>
        </is>
      </c>
      <c r="E59609" t="inlineStr">
        <is>
          <t>https://www.getapp.com/customer-management-software/a/infoserv/</t>
        </is>
      </c>
      <c r="F59609" t="inlineStr">
        <is>
          <t>InfoServ CRM, integrated Call Center, Help Desk &amp; CRM software solution, is a powerful tool to attract, retain, and delight customers and grow your company into a customer-centric organization.Read more about InfoServ</t>
        </is>
      </c>
    </row>
    <row r="59610">
      <c r="A59610" t="inlineStr">
        <is>
          <t>Customer Service &amp; Support</t>
        </is>
      </c>
      <c r="B59610" t="inlineStr">
        <is>
          <t>Customer Support</t>
        </is>
      </c>
      <c r="C59610" t="inlineStr">
        <is>
          <t>https://www.getapp.com/customer-service-support-software/customer-support/os/web-based</t>
        </is>
      </c>
      <c r="D59610" t="inlineStr">
        <is>
          <t>Freshcaller</t>
        </is>
      </c>
      <c r="E59610" t="inlineStr">
        <is>
          <t>https://www.getapp.com/customer-service-support-software/a/freshcaller/</t>
        </is>
      </c>
      <c r="F59610" t="inlineStr">
        <is>
          <t>Freshcaller is a modern phone system for customer support. Freshcaller's cloud-based architecture brings together features like IVR, Smart Escalations, Voicebots, Customizable Performance Reporting to set up customer support operations. Freshcaller offers phone numbers in 90+ countries.Read more about Freshcaller</t>
        </is>
      </c>
    </row>
    <row r="59611">
      <c r="A59611" t="inlineStr">
        <is>
          <t>Customer Service &amp; Support</t>
        </is>
      </c>
      <c r="B59611" t="inlineStr">
        <is>
          <t>Customer Support</t>
        </is>
      </c>
      <c r="C59611" t="inlineStr">
        <is>
          <t>https://www.getapp.com/customer-service-support-software/customer-support/os/web-based</t>
        </is>
      </c>
      <c r="D59611" t="inlineStr">
        <is>
          <t>Ada</t>
        </is>
      </c>
      <c r="E59611" t="inlineStr">
        <is>
          <t>https://www.getapp.com/marketing-software/a/ada/</t>
        </is>
      </c>
      <c r="F59611" t="inlineStr">
        <is>
          <t>Ada is the omnichannel AI platform for customer service - built to automate, scale, and elevate the customer experience across support channels with AI agents. Trusted by global brands like Square, Pinterest, Canva, and monday.com, Ada has powered over 5.5 billion interactions since 2016.Read more about Ada</t>
        </is>
      </c>
    </row>
    <row r="59612">
      <c r="A59612" t="inlineStr">
        <is>
          <t>Customer Service &amp; Support</t>
        </is>
      </c>
      <c r="B59612" t="inlineStr">
        <is>
          <t>Customer Support</t>
        </is>
      </c>
      <c r="C59612" t="inlineStr">
        <is>
          <t>https://www.getapp.com/customer-service-support-software/customer-support/os/web-based</t>
        </is>
      </c>
      <c r="D59612" t="inlineStr">
        <is>
          <t>Apizee</t>
        </is>
      </c>
      <c r="E59612" t="inlineStr">
        <is>
          <t>https://www.getapp.com/customer-service-support-software/a/apizee-diag/</t>
        </is>
      </c>
      <c r="F59612" t="inlineStr">
        <is>
          <t>Apizee is a visual assistance platform that allows field users to collaborate in real-time with remote agents or experts.Read more about Apizee</t>
        </is>
      </c>
    </row>
    <row r="59613">
      <c r="A59613" t="inlineStr">
        <is>
          <t>Customer Service &amp; Support</t>
        </is>
      </c>
      <c r="B59613" t="inlineStr">
        <is>
          <t>Customer Support</t>
        </is>
      </c>
      <c r="C59613" t="inlineStr">
        <is>
          <t>https://www.getapp.com/customer-service-support-software/customer-support/os/web-based</t>
        </is>
      </c>
      <c r="D59613" t="inlineStr">
        <is>
          <t>Help Lightning</t>
        </is>
      </c>
      <c r="E59613" t="inlineStr">
        <is>
          <t>https://www.getapp.com/customer-service-support-software/a/help-lightning/</t>
        </is>
      </c>
      <c r="F59613" t="inlineStr">
        <is>
          <t>We provide next generation video collaboration services to enable a company’s experts to work virtually side-by-side with anyone needing help.Our cloud-based solution applies augmented reality features to improve real-time to improve real-time communications and solve difficult problems.Read more about Help Lightning</t>
        </is>
      </c>
    </row>
    <row r="59614">
      <c r="A59614" t="inlineStr">
        <is>
          <t>Customer Service &amp; Support</t>
        </is>
      </c>
      <c r="B59614" t="inlineStr">
        <is>
          <t>Customer Support</t>
        </is>
      </c>
      <c r="C59614" t="inlineStr">
        <is>
          <t>https://www.getapp.com/customer-service-support-software/customer-support/os/web-based</t>
        </is>
      </c>
      <c r="D59614" t="inlineStr">
        <is>
          <t>Remote eye</t>
        </is>
      </c>
      <c r="E59614" t="inlineStr">
        <is>
          <t>https://www.getapp.com/customer-service-support-software/a/remote-eye/</t>
        </is>
      </c>
      <c r="F59614" t="inlineStr">
        <is>
          <t>Remote eye is an on-premise and cloud-based customer support software that helps businesses facilitate internal collaboration, monitor downtime due to failure, and more on a unified platformRead more about Remote eye</t>
        </is>
      </c>
    </row>
    <row r="59615">
      <c r="A59615" t="inlineStr">
        <is>
          <t>Customer Service &amp; Support</t>
        </is>
      </c>
      <c r="B59615" t="inlineStr">
        <is>
          <t>Customer Support</t>
        </is>
      </c>
      <c r="C59615" t="inlineStr">
        <is>
          <t>https://www.getapp.com/customer-service-support-software/customer-support/os/web-based</t>
        </is>
      </c>
      <c r="D59615" t="inlineStr">
        <is>
          <t>Sagicc</t>
        </is>
      </c>
      <c r="E59615" t="inlineStr">
        <is>
          <t>https://www.getapp.com/all-software/a/sagicc/</t>
        </is>
      </c>
      <c r="F59615" t="inlineStr">
        <is>
          <t>Sagicc is ideal for companies with difficulties in serving multitudes of customers at the same time, adapting to different sectors. To obtain it you must have at least 5 customer service agents.Read more about Sagicc</t>
        </is>
      </c>
    </row>
    <row r="59616">
      <c r="A59616" t="inlineStr">
        <is>
          <t>Customer Service &amp; Support</t>
        </is>
      </c>
      <c r="B59616" t="inlineStr">
        <is>
          <t>Customer Support</t>
        </is>
      </c>
      <c r="C59616" t="inlineStr">
        <is>
          <t>https://www.getapp.com/customer-service-support-software/customer-support/os/web-based</t>
        </is>
      </c>
      <c r="D59616" t="inlineStr">
        <is>
          <t>Surfly</t>
        </is>
      </c>
      <c r="E59616" t="inlineStr">
        <is>
          <t>https://www.getapp.com/finance-accounting-software/a/surfly/</t>
        </is>
      </c>
      <c r="F59616" t="inlineStr">
        <is>
          <t>Surfly is a secure co-browsing and collaboration technology that lets you upgrade any conversation, from any channel.Instantly innovate your existing online interactions without changing your original application or installing software.Read more about Surfly</t>
        </is>
      </c>
    </row>
    <row r="59617">
      <c r="A59617" t="inlineStr">
        <is>
          <t>Customer Service &amp; Support</t>
        </is>
      </c>
      <c r="B59617" t="inlineStr">
        <is>
          <t>Customer Support</t>
        </is>
      </c>
      <c r="C59617" t="inlineStr">
        <is>
          <t>https://www.getapp.com/customer-service-support-software/customer-support/os/web-based</t>
        </is>
      </c>
      <c r="D59617" t="inlineStr">
        <is>
          <t>Trengo</t>
        </is>
      </c>
      <c r="E59617" t="inlineStr">
        <is>
          <t>https://www.getapp.com/customer-service-support-software/a/trengo/</t>
        </is>
      </c>
      <c r="F59617" t="inlineStr">
        <is>
          <t>Because customer Delight. Always. Wins.Read more about Trengo</t>
        </is>
      </c>
    </row>
    <row r="59618">
      <c r="A59618" t="inlineStr">
        <is>
          <t>Customer Service &amp; Support</t>
        </is>
      </c>
      <c r="B59618" t="inlineStr">
        <is>
          <t>Customer Support</t>
        </is>
      </c>
      <c r="C59618" t="inlineStr">
        <is>
          <t>https://www.getapp.com/customer-service-support-software/customer-support/os/web-based</t>
        </is>
      </c>
      <c r="D59618" t="inlineStr">
        <is>
          <t>Richpanel</t>
        </is>
      </c>
      <c r="E59618" t="inlineStr">
        <is>
          <t>https://www.getapp.com/website-ecommerce-software/a/ecommerce-crm/</t>
        </is>
      </c>
      <c r="F59618" t="inlineStr">
        <is>
          <t>Modern customer support solutions for ecommerce stores. Deep integration with Shopify, Magento, WooCommerce. One platform for all support channels - Email, Live Chat, Facebook, Instagram, WhatsApp &amp; Phone. Instantly resolves 50% issues before reaching agents with guided ecommerce self-service.Read more about Richpanel</t>
        </is>
      </c>
    </row>
    <row r="59619">
      <c r="A59619" t="inlineStr">
        <is>
          <t>Customer Service &amp; Support</t>
        </is>
      </c>
      <c r="B59619" t="inlineStr">
        <is>
          <t>Customer Support</t>
        </is>
      </c>
      <c r="C59619" t="inlineStr">
        <is>
          <t>https://www.getapp.com/customer-service-support-software/customer-support/os/web-based</t>
        </is>
      </c>
      <c r="D59619" t="inlineStr">
        <is>
          <t>RenewityRMA</t>
        </is>
      </c>
      <c r="E59619" t="inlineStr">
        <is>
          <t>https://www.getapp.com/customer-service-support-software/a/renewityrma/</t>
        </is>
      </c>
      <c r="F59619" t="inlineStr">
        <is>
          <t>RenewityRMA is a cloud-based solution that helps businesses define and implement processes for returns and service management across multiple locations. Key features include quote generation, case management, serial number validation, KPI tracking, data export, and reporting.Read more about RenewityRMA</t>
        </is>
      </c>
    </row>
    <row r="59620">
      <c r="A59620" t="inlineStr">
        <is>
          <t>Customer Service &amp; Support</t>
        </is>
      </c>
      <c r="B59620" t="inlineStr">
        <is>
          <t>Customer Support</t>
        </is>
      </c>
      <c r="C59620" t="inlineStr">
        <is>
          <t>https://www.getapp.com/customer-service-support-software/customer-support/os/web-based</t>
        </is>
      </c>
      <c r="D59620" t="inlineStr">
        <is>
          <t>eBanqo</t>
        </is>
      </c>
      <c r="E59620" t="inlineStr">
        <is>
          <t>https://www.getapp.com/customer-management-software/a/ebanqo/</t>
        </is>
      </c>
      <c r="F59620"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59621">
      <c r="A59621" t="inlineStr">
        <is>
          <t>Customer Service &amp; Support</t>
        </is>
      </c>
      <c r="B59621" t="inlineStr">
        <is>
          <t>Customer Support</t>
        </is>
      </c>
      <c r="C59621" t="inlineStr">
        <is>
          <t>https://www.getapp.com/customer-service-support-software/customer-support/os/web-based</t>
        </is>
      </c>
      <c r="D59621" t="inlineStr">
        <is>
          <t>Moveo.AI</t>
        </is>
      </c>
      <c r="E59621" t="inlineStr">
        <is>
          <t>https://www.getapp.com/emerging-technology-software/a/moveo-ai/</t>
        </is>
      </c>
      <c r="F59621" t="inlineStr">
        <is>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is>
      </c>
    </row>
    <row r="59622">
      <c r="A59622" t="inlineStr">
        <is>
          <t>Customer Service &amp; Support</t>
        </is>
      </c>
      <c r="B59622" t="inlineStr">
        <is>
          <t>Customer Support</t>
        </is>
      </c>
      <c r="C59622" t="inlineStr">
        <is>
          <t>https://www.getapp.com/customer-service-support-software/customer-support/os/web-based</t>
        </is>
      </c>
      <c r="D59622" t="inlineStr">
        <is>
          <t>CoSupport AI</t>
        </is>
      </c>
      <c r="E59622" t="inlineStr">
        <is>
          <t>https://www.getapp.com/all-software/a/cosupport-ai/</t>
        </is>
      </c>
      <c r="F59622" t="inlineStr">
        <is>
          <t>CoSupport AI is a customizable platform that automates up to 90% of support requests with 99% accuracy, zero hallucinations, multilingual support, and seamless integration in under 10 minutes. Free trial available.Read more about CoSupport AI</t>
        </is>
      </c>
    </row>
    <row r="59623">
      <c r="A59623" t="inlineStr">
        <is>
          <t>Customer Service &amp; Support</t>
        </is>
      </c>
      <c r="B59623" t="inlineStr">
        <is>
          <t>Customer Support</t>
        </is>
      </c>
      <c r="C59623" t="inlineStr">
        <is>
          <t>https://www.getapp.com/customer-service-support-software/customer-support/os/web-based</t>
        </is>
      </c>
      <c r="D59623" t="inlineStr">
        <is>
          <t>xFind</t>
        </is>
      </c>
      <c r="E59623" t="inlineStr">
        <is>
          <t>https://www.getapp.com/customer-service-support-software/a/xfind/</t>
        </is>
      </c>
      <c r="F59623" t="inlineStr">
        <is>
          <t>Product is a fusion of GPT and NLP technologies for customer service or enterprise support organizations. It aims to improve agent productivity by delivering relevant answers to resolve customer issues, saving up to 50% of time searching for answers. The solution also helps increase case deflection for customer portals and chatbots by providing the most relevant enterprise knowledge.Read more about xFind</t>
        </is>
      </c>
    </row>
    <row r="59624">
      <c r="A59624" t="inlineStr">
        <is>
          <t>Customer Service &amp; Support</t>
        </is>
      </c>
      <c r="B59624" t="inlineStr">
        <is>
          <t>Customer Support</t>
        </is>
      </c>
      <c r="C59624" t="inlineStr">
        <is>
          <t>https://www.getapp.com/customer-service-support-software/customer-support/os/web-based</t>
        </is>
      </c>
      <c r="D59624" t="inlineStr">
        <is>
          <t>YDEA</t>
        </is>
      </c>
      <c r="E59624" t="inlineStr">
        <is>
          <t>https://www.getapp.com/customer-management-software/a/ydea/</t>
        </is>
      </c>
      <c r="F59624" t="inlineStr">
        <is>
          <t>Ydea is an Italian customer relationship management (CRM) software designed to help businesses provide technical assistance to customers and handle sales orders. The centralized dashboard enables sales teams to manage leads and convert them into business opportunities.Read more about YDEA</t>
        </is>
      </c>
    </row>
    <row r="59625">
      <c r="A59625" t="inlineStr">
        <is>
          <t>Customer Service &amp; Support</t>
        </is>
      </c>
      <c r="B59625" t="inlineStr">
        <is>
          <t>Customer Support</t>
        </is>
      </c>
      <c r="C59625" t="inlineStr">
        <is>
          <t>https://www.getapp.com/customer-service-support-software/customer-support/os/web-based</t>
        </is>
      </c>
      <c r="D59625" t="inlineStr">
        <is>
          <t>Talla</t>
        </is>
      </c>
      <c r="E59625" t="inlineStr">
        <is>
          <t>https://www.getapp.com/emerging-technology-software/a/talla/</t>
        </is>
      </c>
      <c r="F59625" t="inlineStr">
        <is>
          <t>Talla facilitates integration with existing third-party applications and workflows to help businesses develop machine learning models of routine tasks, resolve frequent queries, and improve the productivity of agents.Read more about Talla</t>
        </is>
      </c>
    </row>
    <row r="59626">
      <c r="A59626" t="inlineStr">
        <is>
          <t>Customer Service &amp; Support</t>
        </is>
      </c>
      <c r="B59626" t="inlineStr">
        <is>
          <t>Customer Support</t>
        </is>
      </c>
      <c r="C59626" t="inlineStr">
        <is>
          <t>https://www.getapp.com/customer-service-support-software/customer-support/os/web-based</t>
        </is>
      </c>
      <c r="D59626" t="inlineStr">
        <is>
          <t>Helpshift</t>
        </is>
      </c>
      <c r="E59626" t="inlineStr">
        <is>
          <t>https://www.getapp.com/customer-service-support-software/a/helpshift/</t>
        </is>
      </c>
      <c r="F59626" t="inlineStr">
        <is>
          <t>Helpshift is a Digital Customer Service platform that tightly integrates messaging, Automation, Bots &amp; AI. Delivers personalized, scalable customer service in your mobile, web, social, and phone channels to increase CSAT and lower cost.Read more about Helpshift</t>
        </is>
      </c>
    </row>
    <row r="59627">
      <c r="A59627" t="inlineStr">
        <is>
          <t>Customer Service &amp; Support</t>
        </is>
      </c>
      <c r="B59627" t="inlineStr">
        <is>
          <t>Customer Support</t>
        </is>
      </c>
      <c r="C59627" t="inlineStr">
        <is>
          <t>https://www.getapp.com/customer-service-support-software/customer-support/os/web-based</t>
        </is>
      </c>
      <c r="D59627" t="inlineStr">
        <is>
          <t>Capacity</t>
        </is>
      </c>
      <c r="E59627" t="inlineStr">
        <is>
          <t>https://www.getapp.com/emerging-technology-software/a/capacity/</t>
        </is>
      </c>
      <c r="F59627"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59628">
      <c r="A59628" t="inlineStr">
        <is>
          <t>Customer Service &amp; Support</t>
        </is>
      </c>
      <c r="B59628" t="inlineStr">
        <is>
          <t>Customer Support</t>
        </is>
      </c>
      <c r="C59628" t="inlineStr">
        <is>
          <t>https://www.getapp.com/customer-service-support-software/customer-support/os/web-based</t>
        </is>
      </c>
      <c r="D59628" t="inlineStr">
        <is>
          <t>Answerbase</t>
        </is>
      </c>
      <c r="E59628" t="inlineStr">
        <is>
          <t>https://www.getapp.com/customer-service-support-software/a/answerbase/</t>
        </is>
      </c>
      <c r="F59628" t="inlineStr">
        <is>
          <t>Save time and resources by eliminating duplicate inquiries. Utilize Answerbase’s self-help to effectively scale your support offerings.Read more about Answerbase</t>
        </is>
      </c>
    </row>
    <row r="59629">
      <c r="A59629" t="inlineStr">
        <is>
          <t>Customer Service &amp; Support</t>
        </is>
      </c>
      <c r="B59629" t="inlineStr">
        <is>
          <t>Customer Support</t>
        </is>
      </c>
      <c r="C59629" t="inlineStr">
        <is>
          <t>https://www.getapp.com/customer-service-support-software/customer-support/os/web-based</t>
        </is>
      </c>
      <c r="D59629" t="inlineStr">
        <is>
          <t>RingCentral Engage Digital</t>
        </is>
      </c>
      <c r="E59629" t="inlineStr">
        <is>
          <t>https://www.getapp.com/customer-service-support-software/a/dimelo-digital/</t>
        </is>
      </c>
      <c r="F59629" t="inlineStr">
        <is>
          <t>RingCentral Engage Digital, formerly Dimelo Digital, is a unified platform for customer service teams to manage all digital customer care channels and conversations, including email, social networks, chat, and mobile. It is best suited for companies with a minimum of 100 employees.Read more about RingCentral Engage Digital</t>
        </is>
      </c>
    </row>
    <row r="59630">
      <c r="A59630" t="inlineStr">
        <is>
          <t>Customer Service &amp; Support</t>
        </is>
      </c>
      <c r="B59630" t="inlineStr">
        <is>
          <t>Customer Support</t>
        </is>
      </c>
      <c r="C59630" t="inlineStr">
        <is>
          <t>https://www.getapp.com/customer-service-support-software/customer-support/os/web-based</t>
        </is>
      </c>
      <c r="D59630" t="inlineStr">
        <is>
          <t>Eloquant</t>
        </is>
      </c>
      <c r="E59630" t="inlineStr">
        <is>
          <t>https://www.getapp.com/customer-management-software/a/eloquant/</t>
        </is>
      </c>
      <c r="F59630"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59631">
      <c r="A59631" t="inlineStr">
        <is>
          <t>Customer Service &amp; Support</t>
        </is>
      </c>
      <c r="B59631" t="inlineStr">
        <is>
          <t>Customer Support</t>
        </is>
      </c>
      <c r="C59631" t="inlineStr">
        <is>
          <t>https://www.getapp.com/customer-service-support-software/customer-support/os/web-based</t>
        </is>
      </c>
      <c r="D59631" t="inlineStr">
        <is>
          <t>Paldesk</t>
        </is>
      </c>
      <c r="E59631" t="inlineStr">
        <is>
          <t>https://www.getapp.com/customer-service-support-software/a/paldesk/</t>
        </is>
      </c>
      <c r="F59631" t="inlineStr">
        <is>
          <t>Paldesk is a live chat and omni-channel helpdesk solution for customer service and sales teams which allows users to track and manage interactions with customers from one central dashboard. A Paldesk widget can be embedded into the company website to provide online, instant support to clients.Read more about Paldesk</t>
        </is>
      </c>
    </row>
    <row r="59632">
      <c r="A59632" t="inlineStr">
        <is>
          <t>Customer Service &amp; Support</t>
        </is>
      </c>
      <c r="B59632" t="inlineStr">
        <is>
          <t>Customer Support</t>
        </is>
      </c>
      <c r="C59632" t="inlineStr">
        <is>
          <t>https://www.getapp.com/customer-service-support-software/customer-support/os/web-based</t>
        </is>
      </c>
      <c r="D59632" t="inlineStr">
        <is>
          <t>Hyversa</t>
        </is>
      </c>
      <c r="E59632" t="inlineStr">
        <is>
          <t>https://www.getapp.com/customer-service-support-software/a/hyversa/</t>
        </is>
      </c>
      <c r="F59632" t="inlineStr">
        <is>
          <t>Hyversa is an AI chatbot and customer support solution that offers workflow automation, custom widgets, and video tutorials in one platform.Read more about Hyversa</t>
        </is>
      </c>
    </row>
    <row r="59633">
      <c r="A59633" t="inlineStr">
        <is>
          <t>Customer Service &amp; Support</t>
        </is>
      </c>
      <c r="B59633" t="inlineStr">
        <is>
          <t>Customer Support</t>
        </is>
      </c>
      <c r="C59633" t="inlineStr">
        <is>
          <t>https://www.getapp.com/customer-service-support-software/customer-support/os/web-based</t>
        </is>
      </c>
      <c r="D59633" t="inlineStr">
        <is>
          <t>Simplify360</t>
        </is>
      </c>
      <c r="E59633" t="inlineStr">
        <is>
          <t>https://www.getapp.com/customer-service-support-software/a/simplify360/</t>
        </is>
      </c>
      <c r="F59633" t="inlineStr">
        <is>
          <t>One inbox for all customer interactions. We enable businesses to streamline support and deliver great CX with our AI-powered customer support platform.Read more about Simplify360</t>
        </is>
      </c>
    </row>
    <row r="59634">
      <c r="A59634" t="inlineStr">
        <is>
          <t>Customer Service &amp; Support</t>
        </is>
      </c>
      <c r="B59634" t="inlineStr">
        <is>
          <t>Customer Support</t>
        </is>
      </c>
      <c r="C59634" t="inlineStr">
        <is>
          <t>https://www.getapp.com/customer-service-support-software/customer-support/os/web-based</t>
        </is>
      </c>
      <c r="D59634" t="inlineStr">
        <is>
          <t>easiware</t>
        </is>
      </c>
      <c r="E59634" t="inlineStr">
        <is>
          <t>https://www.getapp.com/customer-management-software/a/easiware/</t>
        </is>
      </c>
      <c r="F59634" t="inlineStr">
        <is>
          <t>easiware transforms customer interactions by centralizing knowledge, automating requests, and utilizing intelligent technologies. This approach creates memorable customer experiences, fostering brand loyalty and long-term business sustainability.Read more about easiware</t>
        </is>
      </c>
    </row>
    <row r="59635">
      <c r="A59635" t="inlineStr">
        <is>
          <t>Customer Service &amp; Support</t>
        </is>
      </c>
      <c r="B59635" t="inlineStr">
        <is>
          <t>Customer Support</t>
        </is>
      </c>
      <c r="C59635" t="inlineStr">
        <is>
          <t>https://www.getapp.com/customer-service-support-software/customer-support/os/web-based</t>
        </is>
      </c>
      <c r="D59635" t="inlineStr">
        <is>
          <t>ControlHippo</t>
        </is>
      </c>
      <c r="E59635" t="inlineStr">
        <is>
          <t>https://www.getapp.com/it-management-software/a/controlhippo/</t>
        </is>
      </c>
      <c r="F59635" t="inlineStr">
        <is>
          <t>Take your Sales and customer support to next level with a WhatsApp shared inbox that lets you manage multiple devices.Read more about ControlHippo</t>
        </is>
      </c>
    </row>
    <row r="59636">
      <c r="A59636" t="inlineStr">
        <is>
          <t>Customer Service &amp; Support</t>
        </is>
      </c>
      <c r="B59636" t="inlineStr">
        <is>
          <t>Customer Support</t>
        </is>
      </c>
      <c r="C59636" t="inlineStr">
        <is>
          <t>https://www.getapp.com/customer-service-support-software/customer-support/os/web-based</t>
        </is>
      </c>
      <c r="D59636" t="inlineStr">
        <is>
          <t>Verloop</t>
        </is>
      </c>
      <c r="E59636" t="inlineStr">
        <is>
          <t>https://www.getapp.com/customer-management-software/a/verloop/</t>
        </is>
      </c>
      <c r="F59636" t="inlineStr">
        <is>
          <t>Verloop.io is a Conversational AI platform that automates customer support, using ML, ASR, and NLP to power AI-driven self-service, real-time agent assistance, and automated quality insights. Supporting 80+ languages across various channels, Verloop.io enables brands to achieve 90%+ query deflectionRead more about Verloop</t>
        </is>
      </c>
    </row>
    <row r="59637">
      <c r="A59637" t="inlineStr">
        <is>
          <t>Customer Service &amp; Support</t>
        </is>
      </c>
      <c r="B59637" t="inlineStr">
        <is>
          <t>Customer Support</t>
        </is>
      </c>
      <c r="C59637" t="inlineStr">
        <is>
          <t>https://www.getapp.com/customer-service-support-software/customer-support/os/web-based</t>
        </is>
      </c>
      <c r="D59637" t="inlineStr">
        <is>
          <t>Helpfruit</t>
        </is>
      </c>
      <c r="E59637" t="inlineStr">
        <is>
          <t>https://www.getapp.com/customer-service-support-software/a/faq-bot/</t>
        </is>
      </c>
      <c r="F59637" t="inlineStr">
        <is>
          <t>Helpfruit: Give your customers the right answer at the right time with AI chatbots and help pages. Escalate to live chat if needed.Read more about Helpfruit</t>
        </is>
      </c>
    </row>
    <row r="59638">
      <c r="A59638" t="inlineStr">
        <is>
          <t>Customer Service &amp; Support</t>
        </is>
      </c>
      <c r="B59638" t="inlineStr">
        <is>
          <t>Customer Support</t>
        </is>
      </c>
      <c r="C59638" t="inlineStr">
        <is>
          <t>https://www.getapp.com/customer-service-support-software/customer-support/os/web-based</t>
        </is>
      </c>
      <c r="D59638" t="inlineStr">
        <is>
          <t>LiveCaller</t>
        </is>
      </c>
      <c r="E59638" t="inlineStr">
        <is>
          <t>https://www.getapp.com/customer-service-support-software/a/livecaller/</t>
        </is>
      </c>
      <c r="F59638" t="inlineStr">
        <is>
          <t>LiveCaller is a live chat software designed to help businesses communicate with customers via various channels such as web calls, real-time messaging, third-party applications, and more. Administrators can monitor, measure, analyze and visualize KPIs on a centralized dashboard.Read more about LiveCaller</t>
        </is>
      </c>
    </row>
    <row r="59639">
      <c r="A59639" t="inlineStr">
        <is>
          <t>Customer Service &amp; Support</t>
        </is>
      </c>
      <c r="B59639" t="inlineStr">
        <is>
          <t>Customer Support</t>
        </is>
      </c>
      <c r="C59639" t="inlineStr">
        <is>
          <t>https://www.getapp.com/customer-service-support-software/customer-support/os/web-based</t>
        </is>
      </c>
      <c r="D59639" t="inlineStr">
        <is>
          <t>Viewabo</t>
        </is>
      </c>
      <c r="E59639" t="inlineStr">
        <is>
          <t>https://www.getapp.com/customer-service-support-software/a/viewabo/</t>
        </is>
      </c>
      <c r="F59639" t="inlineStr">
        <is>
          <t>Viewabo visual support software lets customer support personnel access customer smartphone cameras for real-time remote visual support with one-click mobile screen share without having customers download an app.Read more about Viewabo</t>
        </is>
      </c>
    </row>
    <row r="59640">
      <c r="A59640" t="inlineStr">
        <is>
          <t>Customer Service &amp; Support</t>
        </is>
      </c>
      <c r="B59640" t="inlineStr">
        <is>
          <t>Customer Support</t>
        </is>
      </c>
      <c r="C59640" t="inlineStr">
        <is>
          <t>https://www.getapp.com/customer-service-support-software/customer-support/os/web-based</t>
        </is>
      </c>
      <c r="D59640" t="inlineStr">
        <is>
          <t>Maqsam</t>
        </is>
      </c>
      <c r="E59640" t="inlineStr">
        <is>
          <t>https://www.getapp.com/customer-service-support-software/a/maqsam/</t>
        </is>
      </c>
      <c r="F59640" t="inlineStr">
        <is>
          <t>Maqsam is a cloud and mobile-based contact center solution that helps manage customer experience and revenue, automate customer support, and streamline sales tasks.Read more about Maqsam</t>
        </is>
      </c>
    </row>
    <row r="59641">
      <c r="A59641" t="inlineStr">
        <is>
          <t>Customer Service &amp; Support</t>
        </is>
      </c>
      <c r="B59641" t="inlineStr">
        <is>
          <t>Customer Support</t>
        </is>
      </c>
      <c r="C59641" t="inlineStr">
        <is>
          <t>https://www.getapp.com/customer-service-support-software/customer-support/os/web-based</t>
        </is>
      </c>
      <c r="D59641" t="inlineStr">
        <is>
          <t>C2-ITSM</t>
        </is>
      </c>
      <c r="E59641" t="inlineStr">
        <is>
          <t>https://www.getapp.com/it-management-software/a/c2-atom/</t>
        </is>
      </c>
      <c r="F59641"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59642">
      <c r="A59642" t="inlineStr">
        <is>
          <t>Customer Service &amp; Support</t>
        </is>
      </c>
      <c r="B59642" t="inlineStr">
        <is>
          <t>Customer Support</t>
        </is>
      </c>
      <c r="C59642" t="inlineStr">
        <is>
          <t>https://www.getapp.com/customer-service-support-software/customer-support/os/web-based</t>
        </is>
      </c>
      <c r="D59642" t="inlineStr">
        <is>
          <t>ManageEngine SupportCenter Plus</t>
        </is>
      </c>
      <c r="E59642" t="inlineStr">
        <is>
          <t>https://www.getapp.com/customer-service-support-software/a/manageengine-supportcenter-plus/</t>
        </is>
      </c>
      <c r="F59642" t="inlineStr">
        <is>
          <t>SupportCenter Plus combines automated request tracking, multi-channel support, knowledge base, self-service, contracts &amp; SLA management, reporting &amp; moreRead more about ManageEngine SupportCenter Plus</t>
        </is>
      </c>
    </row>
    <row r="59643">
      <c r="A59643" t="inlineStr">
        <is>
          <t>Customer Service &amp; Support</t>
        </is>
      </c>
      <c r="B59643" t="inlineStr">
        <is>
          <t>Customer Support</t>
        </is>
      </c>
      <c r="C59643" t="inlineStr">
        <is>
          <t>https://www.getapp.com/customer-service-support-software/customer-support/os/web-based</t>
        </is>
      </c>
      <c r="D59643" t="inlineStr">
        <is>
          <t>Interakt</t>
        </is>
      </c>
      <c r="E59643" t="inlineStr">
        <is>
          <t>https://www.getapp.com/marketing-software/a/interakt-1/</t>
        </is>
      </c>
      <c r="F59643" t="inlineStr">
        <is>
          <t>Interakt provides businesses with a scalable infrastructure that they need to expand and grow. It can be easily integrated with Shopify, Instamojo, &amp; other popular e-stores, CRMs, payment gateways, and business apps like WooCommerce, Zoho, Google Sheets, Razorpay, PayU, Pabbly etc., making it the onRead more about Interakt</t>
        </is>
      </c>
    </row>
    <row r="59644">
      <c r="A59644" t="inlineStr">
        <is>
          <t>Customer Service &amp; Support</t>
        </is>
      </c>
      <c r="B59644" t="inlineStr">
        <is>
          <t>Customer Support</t>
        </is>
      </c>
      <c r="C59644" t="inlineStr">
        <is>
          <t>https://www.getapp.com/customer-service-support-software/customer-support/os/web-based</t>
        </is>
      </c>
      <c r="D59644" t="inlineStr">
        <is>
          <t>Sparkcentral</t>
        </is>
      </c>
      <c r="E59644" t="inlineStr">
        <is>
          <t>https://www.getapp.com/customer-service-support-software/a/sparkcentral/</t>
        </is>
      </c>
      <c r="F59644" t="inlineStr">
        <is>
          <t>Sparkcentral offers a SaaS platform for digital customer support: listen, support and engage with your customers on channels they love. It's easy to use and integrates seamlessly with other external platforms or software. Trusted by clients such as Zappos, Netflix, Air Canada, Slack,...Read more about Sparkcentral</t>
        </is>
      </c>
    </row>
    <row r="59645">
      <c r="A59645" t="inlineStr">
        <is>
          <t>Customer Service &amp; Support</t>
        </is>
      </c>
      <c r="B59645" t="inlineStr">
        <is>
          <t>Customer Support</t>
        </is>
      </c>
      <c r="C59645" t="inlineStr">
        <is>
          <t>https://www.getapp.com/customer-service-support-software/customer-support/os/web-based</t>
        </is>
      </c>
      <c r="D59645" t="inlineStr">
        <is>
          <t>Ticker</t>
        </is>
      </c>
      <c r="E59645" t="inlineStr">
        <is>
          <t>https://www.getapp.com/customer-service-support-software/a/ticker/</t>
        </is>
      </c>
      <c r="F59645" t="inlineStr">
        <is>
          <t>Ommnichannel communications platform that integrate, automate and personalice contact with customers for WhatsApp, Messenger, Instagram and more. Companies can integrate Ticker with its technosystem through Ticker APIs and webservices.Read more about Ticker</t>
        </is>
      </c>
    </row>
    <row r="59646">
      <c r="A59646" t="inlineStr">
        <is>
          <t>Customer Service &amp; Support</t>
        </is>
      </c>
      <c r="B59646" t="inlineStr">
        <is>
          <t>Customer Support</t>
        </is>
      </c>
      <c r="C59646" t="inlineStr">
        <is>
          <t>https://www.getapp.com/customer-service-support-software/customer-support/os/web-based</t>
        </is>
      </c>
      <c r="D59646" t="inlineStr">
        <is>
          <t>Spotler Engage</t>
        </is>
      </c>
      <c r="E59646" t="inlineStr">
        <is>
          <t>https://www.getapp.com/customer-service-support-software/a/obi-engage/</t>
        </is>
      </c>
      <c r="F59646" t="inlineStr">
        <is>
          <t>OBI Engage is a cloud-based solution, which helps businesses automate processes related to customer support and social media management across digital channels to increase customer engagement. It lets users monitor social mentions across the web &amp; take action to improve brand loyalty.Read more about Spotler Engage</t>
        </is>
      </c>
    </row>
    <row r="59647">
      <c r="A59647" t="inlineStr">
        <is>
          <t>Customer Service &amp; Support</t>
        </is>
      </c>
      <c r="B59647" t="inlineStr">
        <is>
          <t>Customer Support</t>
        </is>
      </c>
      <c r="C59647" t="inlineStr">
        <is>
          <t>https://www.getapp.com/customer-service-support-software/customer-support/os/web-based</t>
        </is>
      </c>
      <c r="D59647" t="inlineStr">
        <is>
          <t>SearchUnify</t>
        </is>
      </c>
      <c r="E59647" t="inlineStr">
        <is>
          <t>https://www.getapp.com/emerging-technology-software/a/searchunify/</t>
        </is>
      </c>
      <c r="F59647" t="inlineStr">
        <is>
          <t>Enterprise Agentic AI platform that unifies knowledge and transforms enterprise outcomes to drive higher CSATRead more about SearchUnify</t>
        </is>
      </c>
    </row>
    <row r="59648">
      <c r="A59648" t="inlineStr">
        <is>
          <t>Customer Service &amp; Support</t>
        </is>
      </c>
      <c r="B59648" t="inlineStr">
        <is>
          <t>Customer Support</t>
        </is>
      </c>
      <c r="C59648" t="inlineStr">
        <is>
          <t>https://www.getapp.com/customer-service-support-software/customer-support/os/web-based</t>
        </is>
      </c>
      <c r="D59648" t="inlineStr">
        <is>
          <t>Pypestream</t>
        </is>
      </c>
      <c r="E59648" t="inlineStr">
        <is>
          <t>https://www.getapp.com/emerging-technology-software/a/pypestream/</t>
        </is>
      </c>
      <c r="F59648" t="inlineStr">
        <is>
          <t>Pypestream is a conversational AI platform designed to help businesses improve customer engagement using a patented messaging carrier. It enables customer service teams to connect multiple applications via APIs and facilitate transactional, proactive, or reactive workflows.Read more about Pypestream</t>
        </is>
      </c>
    </row>
    <row r="59649">
      <c r="A59649" t="inlineStr">
        <is>
          <t>Customer Service &amp; Support</t>
        </is>
      </c>
      <c r="B59649" t="inlineStr">
        <is>
          <t>Customer Support</t>
        </is>
      </c>
      <c r="C59649" t="inlineStr">
        <is>
          <t>https://www.getapp.com/customer-service-support-software/customer-support/os/web-based</t>
        </is>
      </c>
      <c r="D59649" t="inlineStr">
        <is>
          <t>Ochatbot</t>
        </is>
      </c>
      <c r="E59649" t="inlineStr">
        <is>
          <t>https://www.getapp.com/customer-service-support-software/a/ochatbot/</t>
        </is>
      </c>
      <c r="F59649" t="inlineStr">
        <is>
          <t>Ochatbot, designed for ecommerce and support, provides proprietary scripted intent-based AI and generative AI, hallucination-free. Easy to install, For all website platforms, Free version available.Read more about Ochatbot</t>
        </is>
      </c>
    </row>
    <row r="59650">
      <c r="A59650" t="inlineStr">
        <is>
          <t>Customer Service &amp; Support</t>
        </is>
      </c>
      <c r="B59650" t="inlineStr">
        <is>
          <t>Customer Support</t>
        </is>
      </c>
      <c r="C59650" t="inlineStr">
        <is>
          <t>https://www.getapp.com/customer-service-support-software/customer-support/os/web-based</t>
        </is>
      </c>
      <c r="D59650" t="inlineStr">
        <is>
          <t>Stonly</t>
        </is>
      </c>
      <c r="E59650" t="inlineStr">
        <is>
          <t>https://www.getapp.com/education-childcare-software/a/stonly/</t>
        </is>
      </c>
      <c r="F59650" t="inlineStr">
        <is>
          <t>Stonly is knowledge management software for customer service that drives fast, accurate resolutions. With it, you can create step-by-step guides, decision trees, AI answers, automations, walkthroughs, checklists, and knowledge bases for your agents and customers.Read more about Stonly</t>
        </is>
      </c>
    </row>
    <row r="59651">
      <c r="A59651" t="inlineStr">
        <is>
          <t>Customer Service &amp; Support</t>
        </is>
      </c>
      <c r="B59651" t="inlineStr">
        <is>
          <t>Customer Support</t>
        </is>
      </c>
      <c r="C59651" t="inlineStr">
        <is>
          <t>https://www.getapp.com/customer-service-support-software/customer-support/os/web-based</t>
        </is>
      </c>
      <c r="D59651" t="inlineStr">
        <is>
          <t>Forethought</t>
        </is>
      </c>
      <c r="E59651" t="inlineStr">
        <is>
          <t>https://www.getapp.com/emerging-technology-software/a/forethought/</t>
        </is>
      </c>
      <c r="F59651" t="inlineStr">
        <is>
          <t>Forethought is an advanced generative AI agent for customer support, uniquely trained on your data.Read more about Forethought</t>
        </is>
      </c>
    </row>
    <row r="59652">
      <c r="A59652" t="inlineStr">
        <is>
          <t>Customer Service &amp; Support</t>
        </is>
      </c>
      <c r="B59652" t="inlineStr">
        <is>
          <t>Customer Support</t>
        </is>
      </c>
      <c r="C59652" t="inlineStr">
        <is>
          <t>https://www.getapp.com/customer-service-support-software/customer-support/os/web-based</t>
        </is>
      </c>
      <c r="D59652" t="inlineStr">
        <is>
          <t>Callbox</t>
        </is>
      </c>
      <c r="E59652" t="inlineStr">
        <is>
          <t>https://www.getapp.com/it-management-software/a/callbox/</t>
        </is>
      </c>
      <c r="F59652" t="inlineStr">
        <is>
          <t>Callbox is a cloud PBX for collaboration and contact center integrated with MS Teams and Google Workspace, CRMs, and ERPs.Read more about Callbox</t>
        </is>
      </c>
    </row>
    <row r="59653">
      <c r="A59653" t="inlineStr">
        <is>
          <t>Customer Service &amp; Support</t>
        </is>
      </c>
      <c r="B59653" t="inlineStr">
        <is>
          <t>Customer Support</t>
        </is>
      </c>
      <c r="C59653" t="inlineStr">
        <is>
          <t>https://www.getapp.com/customer-service-support-software/customer-support/os/web-based</t>
        </is>
      </c>
      <c r="D59653" t="inlineStr">
        <is>
          <t>Surfboard</t>
        </is>
      </c>
      <c r="E59653" t="inlineStr">
        <is>
          <t>https://www.getapp.com/customer-service-support-software/a/surfboard/</t>
        </is>
      </c>
      <c r="F59653" t="inlineStr">
        <is>
          <t>Surfboard is a scheduling &amp; shift planning software platform for customer support teams.Get shift planning, scheduling, forecasting &amp; communication in one place, for £10 per month.Read more about Surfboard</t>
        </is>
      </c>
    </row>
    <row r="59654">
      <c r="A59654" t="inlineStr">
        <is>
          <t>Customer Service &amp; Support</t>
        </is>
      </c>
      <c r="B59654" t="inlineStr">
        <is>
          <t>Customer Support</t>
        </is>
      </c>
      <c r="C59654" t="inlineStr">
        <is>
          <t>https://www.getapp.com/customer-service-support-software/customer-support/os/web-based</t>
        </is>
      </c>
      <c r="D59654" t="inlineStr">
        <is>
          <t>Essembi</t>
        </is>
      </c>
      <c r="E59654" t="inlineStr">
        <is>
          <t>https://www.getapp.com/project-management-planning-software/a/essembi/</t>
        </is>
      </c>
      <c r="F59654" t="inlineStr">
        <is>
          <t>Transform your manufacturing efficiency with Essembi's OEE platform - cut labor costs by 13% and increase production capacity by 40% within the first year of implementation.Read more about Essembi</t>
        </is>
      </c>
    </row>
    <row r="59655">
      <c r="A59655" t="inlineStr">
        <is>
          <t>Customer Service &amp; Support</t>
        </is>
      </c>
      <c r="B59655" t="inlineStr">
        <is>
          <t>Customer Support</t>
        </is>
      </c>
      <c r="C59655" t="inlineStr">
        <is>
          <t>https://www.getapp.com/customer-service-support-software/customer-support/os/web-based</t>
        </is>
      </c>
      <c r="D59655" t="inlineStr">
        <is>
          <t>Enghouse eKMS</t>
        </is>
      </c>
      <c r="E59655" t="inlineStr">
        <is>
          <t>https://www.getapp.com/collaboration-software/a/smartsupport/</t>
        </is>
      </c>
      <c r="F59655" t="inlineStr">
        <is>
          <t>SmartSupport is a knowledge management platform that combines knowledge base, community forums, and help desk capabilities. Search engine, internal/external kb moderator tools, workflows, ticketing, custom forms, editor, article templates and snippets, statistics reporting, drafts and much more.Read more about Enghouse eKMS</t>
        </is>
      </c>
    </row>
    <row r="59656">
      <c r="A59656" t="inlineStr">
        <is>
          <t>Customer Service &amp; Support</t>
        </is>
      </c>
      <c r="B59656" t="inlineStr">
        <is>
          <t>Customer Support</t>
        </is>
      </c>
      <c r="C59656" t="inlineStr">
        <is>
          <t>https://www.getapp.com/customer-service-support-software/customer-support/os/web-based</t>
        </is>
      </c>
      <c r="D59656" t="inlineStr">
        <is>
          <t>Helprace</t>
        </is>
      </c>
      <c r="E59656" t="inlineStr">
        <is>
          <t>https://www.getapp.com/customer-service-support-software/a/helprace/</t>
        </is>
      </c>
      <c r="F59656" t="inlineStr">
        <is>
          <t>Helprace is an all-in-one customer service solution which allows companies of any size to manage customer support, by offering a help desk ticketing system, knowledge base and feedback community in one applicationRead more about Helprace</t>
        </is>
      </c>
    </row>
    <row r="59657">
      <c r="A59657" t="inlineStr">
        <is>
          <t>Customer Service &amp; Support</t>
        </is>
      </c>
      <c r="B59657" t="inlineStr">
        <is>
          <t>Customer Support</t>
        </is>
      </c>
      <c r="C59657" t="inlineStr">
        <is>
          <t>https://www.getapp.com/customer-service-support-software/customer-support/os/web-based</t>
        </is>
      </c>
      <c r="D59657" t="inlineStr">
        <is>
          <t>respond.io</t>
        </is>
      </c>
      <c r="E59657" t="inlineStr">
        <is>
          <t>https://www.getapp.com/all-software/a/respond-io/</t>
        </is>
      </c>
      <c r="F59657" t="inlineStr">
        <is>
          <t>Manage chats, calls, emails, campaigns and CRM data on our AI-powered platform for instant replies that drive 3x more revenue.Read more about respond.io</t>
        </is>
      </c>
    </row>
    <row r="59658">
      <c r="A59658" t="inlineStr">
        <is>
          <t>Customer Service &amp; Support</t>
        </is>
      </c>
      <c r="B59658" t="inlineStr">
        <is>
          <t>Customer Support</t>
        </is>
      </c>
      <c r="C59658" t="inlineStr">
        <is>
          <t>https://www.getapp.com/customer-service-support-software/customer-support/os/web-based</t>
        </is>
      </c>
      <c r="D59658" t="inlineStr">
        <is>
          <t>Re:Desk</t>
        </is>
      </c>
      <c r="E59658" t="inlineStr">
        <is>
          <t>https://www.getapp.com/customer-service-support-software/a/re-desk/</t>
        </is>
      </c>
      <c r="F59658" t="inlineStr">
        <is>
          <t>Re:Desk is an online web based customer support software &amp; ticketing system for small and medium business companies and eCommerce or multi-vendor storesRead more about Re:Desk</t>
        </is>
      </c>
    </row>
    <row r="59659">
      <c r="A59659" t="inlineStr">
        <is>
          <t>Customer Service &amp; Support</t>
        </is>
      </c>
      <c r="B59659" t="inlineStr">
        <is>
          <t>Customer Support</t>
        </is>
      </c>
      <c r="C59659" t="inlineStr">
        <is>
          <t>https://www.getapp.com/customer-service-support-software/customer-support/os/web-based</t>
        </is>
      </c>
      <c r="D59659" t="inlineStr">
        <is>
          <t>nixi1</t>
        </is>
      </c>
      <c r="E59659" t="inlineStr">
        <is>
          <t>https://www.getapp.com/customer-management-software/a/nixi1/</t>
        </is>
      </c>
      <c r="F59659" t="inlineStr">
        <is>
          <t>nixi1: Your all-in-one multichannel communication hub. Manage Facebook, Instagram, WhatsApp chats, monitor KPIs, and boost efficiency by 80% with AI.Read more about nixi1</t>
        </is>
      </c>
    </row>
    <row r="59660">
      <c r="A59660" t="inlineStr">
        <is>
          <t>Customer Service &amp; Support</t>
        </is>
      </c>
      <c r="B59660" t="inlineStr">
        <is>
          <t>Customer Support</t>
        </is>
      </c>
      <c r="C59660" t="inlineStr">
        <is>
          <t>https://www.getapp.com/customer-service-support-software/customer-support/os/web-based</t>
        </is>
      </c>
      <c r="D59660" t="inlineStr">
        <is>
          <t>SanCCS</t>
        </is>
      </c>
      <c r="E59660" t="inlineStr">
        <is>
          <t>https://www.getapp.com/it-communications-software/a/sanccs/</t>
        </is>
      </c>
      <c r="F59660" t="inlineStr">
        <is>
          <t>SAN Softwares' customer support intensely believes in solving issues of the customers related to their products. And each time it tries its best to offer great customer support to not only solve the issues but also retain them.Read more about SanCCS</t>
        </is>
      </c>
    </row>
    <row r="59661">
      <c r="A59661" t="inlineStr">
        <is>
          <t>Customer Service &amp; Support</t>
        </is>
      </c>
      <c r="B59661" t="inlineStr">
        <is>
          <t>Customer Support</t>
        </is>
      </c>
      <c r="C59661" t="inlineStr">
        <is>
          <t>https://www.getapp.com/customer-service-support-software/customer-support/os/web-based</t>
        </is>
      </c>
      <c r="D59661" t="inlineStr">
        <is>
          <t>Ruby Receptionists</t>
        </is>
      </c>
      <c r="E59661" t="inlineStr">
        <is>
          <t>https://www.getapp.com/emerging-technology-software/a/ruby-receptionists/</t>
        </is>
      </c>
      <c r="F59661" t="inlineStr">
        <is>
          <t>Ruby delivers U.S.-based customer service with live, friendly receptionists who answer calls and chats and handle inquiries with care. Scalable for businesses of every size, Ruby helps create positive customer experiences in English or Spanish without the overhead of an in-house team.Read more about Ruby Receptionists</t>
        </is>
      </c>
    </row>
    <row r="59662">
      <c r="A59662" t="inlineStr">
        <is>
          <t>Customer Service &amp; Support</t>
        </is>
      </c>
      <c r="B59662" t="inlineStr">
        <is>
          <t>Customer Support</t>
        </is>
      </c>
      <c r="C59662" t="inlineStr">
        <is>
          <t>https://www.getapp.com/customer-service-support-software/customer-support/os/web-based</t>
        </is>
      </c>
      <c r="D59662" t="inlineStr">
        <is>
          <t>ServicePRO</t>
        </is>
      </c>
      <c r="E59662" t="inlineStr">
        <is>
          <t>https://www.getapp.com/collaboration-software/a/servicepro/</t>
        </is>
      </c>
      <c r="F59662" t="inlineStr">
        <is>
          <t>ServicePRO® is an enterprise service desk software that improves customer service by automating the entire service request cycle.ServicePRO® is available as a cloud-hosted solution as well as an on-premise installation.Read more about ServicePRO</t>
        </is>
      </c>
    </row>
    <row r="59663">
      <c r="A59663" t="inlineStr">
        <is>
          <t>Customer Service &amp; Support</t>
        </is>
      </c>
      <c r="B59663" t="inlineStr">
        <is>
          <t>Customer Support</t>
        </is>
      </c>
      <c r="C59663" t="inlineStr">
        <is>
          <t>https://www.getapp.com/customer-service-support-software/customer-support/os/web-based</t>
        </is>
      </c>
      <c r="D59663" t="inlineStr">
        <is>
          <t>Toonimo</t>
        </is>
      </c>
      <c r="E59663" t="inlineStr">
        <is>
          <t>https://www.getapp.com/website-ecommerce-software/a/toonimo/</t>
        </is>
      </c>
      <c r="F59663" t="inlineStr">
        <is>
          <t>Toonimo humanizes the web user experience with engaging digital walkthroughs. The SaaS platform enables organizations to add an overlay of human voice and customized graphical coach marks that engages visitors, showcases key offers and guides users through website funnels. Toonimo offers a comprehensive analytics dashboard in order to track user engagement and conversions.Read more about Toonimo</t>
        </is>
      </c>
    </row>
    <row r="59664">
      <c r="A59664" t="inlineStr">
        <is>
          <t>Customer Service &amp; Support</t>
        </is>
      </c>
      <c r="B59664" t="inlineStr">
        <is>
          <t>Customer Support</t>
        </is>
      </c>
      <c r="C59664" t="inlineStr">
        <is>
          <t>https://www.getapp.com/customer-service-support-software/customer-support/os/web-based</t>
        </is>
      </c>
      <c r="D59664" t="inlineStr">
        <is>
          <t>Stames</t>
        </is>
      </c>
      <c r="E59664" t="inlineStr">
        <is>
          <t>https://www.getapp.com/customer-management-software/a/stames-1/</t>
        </is>
      </c>
      <c r="F59664" t="inlineStr">
        <is>
          <t>Stames connects teams to customers and helps businesses monitor, track, integrate &amp; respond to the needs of their customers effectively &amp; effortlessly.Read more about Stames</t>
        </is>
      </c>
    </row>
    <row r="59665">
      <c r="A59665" t="inlineStr">
        <is>
          <t>Customer Service &amp; Support</t>
        </is>
      </c>
      <c r="B59665" t="inlineStr">
        <is>
          <t>Customer Support</t>
        </is>
      </c>
      <c r="C59665" t="inlineStr">
        <is>
          <t>https://www.getapp.com/customer-service-support-software/customer-support/os/web-based</t>
        </is>
      </c>
      <c r="D59665" t="inlineStr">
        <is>
          <t>inconnect</t>
        </is>
      </c>
      <c r="E59665" t="inlineStr">
        <is>
          <t>https://www.getapp.com/it-communications-software/a/inconcert-omnichannel-contact-center/</t>
        </is>
      </c>
      <c r="F59665"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59666">
      <c r="A59666" t="inlineStr">
        <is>
          <t>Customer Service &amp; Support</t>
        </is>
      </c>
      <c r="B59666" t="inlineStr">
        <is>
          <t>Customer Support</t>
        </is>
      </c>
      <c r="C59666" t="inlineStr">
        <is>
          <t>https://www.getapp.com/customer-service-support-software/customer-support/os/web-based</t>
        </is>
      </c>
      <c r="D59666" t="inlineStr">
        <is>
          <t>SatisMeter</t>
        </is>
      </c>
      <c r="E59666" t="inlineStr">
        <is>
          <t>https://www.getapp.com/customer-service-support-software/a/satismeter/</t>
        </is>
      </c>
      <c r="F59666" t="inlineStr">
        <is>
          <t>SatisMeter is a customer feedback tool that helps you keep an eye on customer satisfaction (NPS), monitor your product performance, and help your business grow.Read more about SatisMeter</t>
        </is>
      </c>
    </row>
    <row r="59667">
      <c r="A59667" t="inlineStr">
        <is>
          <t>Customer Service &amp; Support</t>
        </is>
      </c>
      <c r="B59667" t="inlineStr">
        <is>
          <t>Customer Support</t>
        </is>
      </c>
      <c r="C59667" t="inlineStr">
        <is>
          <t>https://www.getapp.com/customer-service-support-software/customer-support/os/web-based</t>
        </is>
      </c>
      <c r="D59667" t="inlineStr">
        <is>
          <t>OneHash Chat</t>
        </is>
      </c>
      <c r="E59667" t="inlineStr">
        <is>
          <t>https://www.getapp.com/customer-service-support-software/a/onechat/</t>
        </is>
      </c>
      <c r="F59667" t="inlineStr">
        <is>
          <t>OneChat is an all-in-one customer communication solution.Read more about OneHash Chat</t>
        </is>
      </c>
    </row>
    <row r="59668">
      <c r="A59668" t="inlineStr">
        <is>
          <t>Customer Service &amp; Support</t>
        </is>
      </c>
      <c r="B59668" t="inlineStr">
        <is>
          <t>Customer Support</t>
        </is>
      </c>
      <c r="C59668" t="inlineStr">
        <is>
          <t>https://www.getapp.com/customer-service-support-software/customer-support/os/web-based</t>
        </is>
      </c>
      <c r="D59668" t="inlineStr">
        <is>
          <t>VoyagerNetz</t>
        </is>
      </c>
      <c r="E59668" t="inlineStr">
        <is>
          <t>https://www.getapp.com/finance-accounting-software/a/voyagernetz/</t>
        </is>
      </c>
      <c r="F59668" t="inlineStr">
        <is>
          <t>VoyagerNetz helps businesses connect with customers and build communities. Their core product, VoyagerNetz Engage, lets companies chat with customers on their preferred platforms like text message, Facebook Messenger, or WhatsApp. This makes communication easier and faster.Read more about VoyagerNetz</t>
        </is>
      </c>
    </row>
    <row r="59669">
      <c r="A59669" t="inlineStr">
        <is>
          <t>Customer Service &amp; Support</t>
        </is>
      </c>
      <c r="B59669" t="inlineStr">
        <is>
          <t>Customer Support</t>
        </is>
      </c>
      <c r="C59669" t="inlineStr">
        <is>
          <t>https://www.getapp.com/customer-service-support-software/customer-support/os/web-based</t>
        </is>
      </c>
      <c r="D59669" t="inlineStr">
        <is>
          <t>Chatlio</t>
        </is>
      </c>
      <c r="E59669" t="inlineStr">
        <is>
          <t>https://www.getapp.com/customer-service-support-software/a/chatlio/</t>
        </is>
      </c>
      <c r="F59669" t="inlineStr">
        <is>
          <t>Chatlio is a live chat and customer engagement solution harnessing existing technology via Slack integration, adding an embeddable widget to a website or blogRead more about Chatlio</t>
        </is>
      </c>
    </row>
    <row r="59670">
      <c r="A59670" t="inlineStr">
        <is>
          <t>Customer Service &amp; Support</t>
        </is>
      </c>
      <c r="B59670" t="inlineStr">
        <is>
          <t>Customer Support</t>
        </is>
      </c>
      <c r="C59670" t="inlineStr">
        <is>
          <t>https://www.getapp.com/customer-service-support-software/customer-support/os/web-based</t>
        </is>
      </c>
      <c r="D59670" t="inlineStr">
        <is>
          <t>ClickDesk</t>
        </is>
      </c>
      <c r="E59670" t="inlineStr">
        <is>
          <t>https://www.getapp.com/customer-service-support-software/a/clickdesk/</t>
        </is>
      </c>
      <c r="F59670" t="inlineStr">
        <is>
          <t>ClickDesk is a live support solution for customer service teams which combines live chat, voice chat, help desk &amp; a social toolbar for website customer communications. Support agents can answer queries, transfer tickets, respond to social media posts, &amp; collaborate with one another using ClickDesk.Read more about ClickDesk</t>
        </is>
      </c>
    </row>
    <row r="59671">
      <c r="A59671" t="inlineStr">
        <is>
          <t>Customer Service &amp; Support</t>
        </is>
      </c>
      <c r="B59671" t="inlineStr">
        <is>
          <t>Customer Support</t>
        </is>
      </c>
      <c r="C59671" t="inlineStr">
        <is>
          <t>https://www.getapp.com/customer-service-support-software/customer-support/os/web-based</t>
        </is>
      </c>
      <c r="D59671" t="inlineStr">
        <is>
          <t>Prompt.io</t>
        </is>
      </c>
      <c r="E59671" t="inlineStr">
        <is>
          <t>https://www.getapp.com/customer-service-support-software/a/chatbox/</t>
        </is>
      </c>
      <c r="F59671" t="inlineStr">
        <is>
          <t>Launch bi-directional sms text conversations within one minute, NLP-enhanced automations within one hour and Instant Apps within a day.Read more about Prompt.io</t>
        </is>
      </c>
    </row>
    <row r="59672">
      <c r="A59672" t="inlineStr">
        <is>
          <t>Customer Service &amp; Support</t>
        </is>
      </c>
      <c r="B59672" t="inlineStr">
        <is>
          <t>Customer Support</t>
        </is>
      </c>
      <c r="C59672" t="inlineStr">
        <is>
          <t>https://www.getapp.com/customer-service-support-software/customer-support/os/web-based</t>
        </is>
      </c>
      <c r="D59672" t="inlineStr">
        <is>
          <t>WotNot</t>
        </is>
      </c>
      <c r="E59672" t="inlineStr">
        <is>
          <t>https://www.getapp.com/sales-software/a/wotnot/</t>
        </is>
      </c>
      <c r="F59672" t="inlineStr">
        <is>
          <t>WotNot automates your customer interactions at scale with chatbots. Solve business challenges like getting more leads, booking more appointments, scaling your customer support.Read more about WotNot</t>
        </is>
      </c>
    </row>
    <row r="59673">
      <c r="A59673" t="inlineStr">
        <is>
          <t>Customer Service &amp; Support</t>
        </is>
      </c>
      <c r="B59673" t="inlineStr">
        <is>
          <t>Customer Support</t>
        </is>
      </c>
      <c r="C59673" t="inlineStr">
        <is>
          <t>https://www.getapp.com/customer-service-support-software/customer-support/os/web-based</t>
        </is>
      </c>
      <c r="D59673" t="inlineStr">
        <is>
          <t>NinjaChat</t>
        </is>
      </c>
      <c r="E59673" t="inlineStr">
        <is>
          <t>https://www.getapp.com/customer-management-software/a/ninjachat/</t>
        </is>
      </c>
      <c r="F59673" t="inlineStr">
        <is>
          <t>500apps' All-in-One Business Suite features NinjaChat, a Live Chat Software that provides the best customer support for your website visitors. By integrating your live chat with multi-channel communication.The All-in-One Business Suite by 500apps offers 50 apps for a flat $14.99.Read more about NinjaChat</t>
        </is>
      </c>
    </row>
    <row r="59674">
      <c r="A59674" t="inlineStr">
        <is>
          <t>Customer Service &amp; Support</t>
        </is>
      </c>
      <c r="B59674" t="inlineStr">
        <is>
          <t>Customer Support</t>
        </is>
      </c>
      <c r="C59674" t="inlineStr">
        <is>
          <t>https://www.getapp.com/customer-service-support-software/customer-support/os/web-based</t>
        </is>
      </c>
      <c r="D59674" t="inlineStr">
        <is>
          <t>Velaro</t>
        </is>
      </c>
      <c r="E59674" t="inlineStr">
        <is>
          <t>https://www.getapp.com/customer-service-support-software/a/velaro/</t>
        </is>
      </c>
      <c r="F59674" t="inlineStr">
        <is>
          <t>Resolve issues faster with built-in ticketing that captures every case from live chat, email, voice, and messaging apps. Manage the entire conversation from first contact to resolution in one platform, so you don’t need multiple tools to track and close support cases.Read more about Velaro</t>
        </is>
      </c>
    </row>
    <row r="59675">
      <c r="A59675" t="inlineStr">
        <is>
          <t>Customer Service &amp; Support</t>
        </is>
      </c>
      <c r="B59675" t="inlineStr">
        <is>
          <t>Customer Support</t>
        </is>
      </c>
      <c r="C59675" t="inlineStr">
        <is>
          <t>https://www.getapp.com/customer-service-support-software/customer-support/os/web-based</t>
        </is>
      </c>
      <c r="D59675" t="inlineStr">
        <is>
          <t>FuseDesk</t>
        </is>
      </c>
      <c r="E59675" t="inlineStr">
        <is>
          <t>https://www.getapp.com/customer-management-software/a/fusedesk/</t>
        </is>
      </c>
      <c r="F59675" t="inlineStr">
        <is>
          <t>FuseDesk is your Help Desk, Messaging Platform, and Support Ticketing System empowering your team to win more raving fans with the only helpdesk you'll ever need. FuseDesk is an easy to use customer service platform for channels like email, ticketing, live chat, FaceBook Messenger, SMS, and more!Read more about FuseDesk</t>
        </is>
      </c>
    </row>
    <row r="59676">
      <c r="A59676" t="inlineStr">
        <is>
          <t>Customer Service &amp; Support</t>
        </is>
      </c>
      <c r="B59676" t="inlineStr">
        <is>
          <t>Customer Support</t>
        </is>
      </c>
      <c r="C59676" t="inlineStr">
        <is>
          <t>https://www.getapp.com/customer-service-support-software/customer-support/os/web-based</t>
        </is>
      </c>
      <c r="D59676" t="inlineStr">
        <is>
          <t>User Copilot</t>
        </is>
      </c>
      <c r="E59676" t="inlineStr">
        <is>
          <t>https://www.getapp.com/emerging-technology-software/a/siteglue-ai/</t>
        </is>
      </c>
      <c r="F59676" t="inlineStr">
        <is>
          <t>Get instant answers for your prospects and customers with a custom SmartChat Agent powered by ChatGPT and trained with your website, FAQs and documentation. Leverage AI to automatically engage visitors, accurately answer questions, book appointments and route new leads to your team automatically.Read more about User Copilot</t>
        </is>
      </c>
    </row>
    <row r="59677">
      <c r="A59677" t="inlineStr">
        <is>
          <t>Customer Service &amp; Support</t>
        </is>
      </c>
      <c r="B59677" t="inlineStr">
        <is>
          <t>Customer Support</t>
        </is>
      </c>
      <c r="C59677" t="inlineStr">
        <is>
          <t>https://www.getapp.com/customer-service-support-software/customer-support/os/web-based</t>
        </is>
      </c>
      <c r="D59677" t="inlineStr">
        <is>
          <t>Quidget</t>
        </is>
      </c>
      <c r="E59677" t="inlineStr">
        <is>
          <t>https://www.getapp.com/all-software/a/quidget/</t>
        </is>
      </c>
      <c r="F59677" t="inlineStr">
        <is>
          <t>Quidget is a flexible, no-code AI agent that handles up to 80% of customer queries instantly. With integrations for Zendesk, Euphoric.ai, and Calendly, plus multi-language support and seamless human handover, Quidget makes fast, reliable customer support easy and scalable.Read more about Quidget</t>
        </is>
      </c>
    </row>
    <row r="59678">
      <c r="A59678" t="inlineStr">
        <is>
          <t>Customer Service &amp; Support</t>
        </is>
      </c>
      <c r="B59678" t="inlineStr">
        <is>
          <t>Customer Support</t>
        </is>
      </c>
      <c r="C59678" t="inlineStr">
        <is>
          <t>https://www.getapp.com/customer-service-support-software/customer-support/os/web-based</t>
        </is>
      </c>
      <c r="D59678" t="inlineStr">
        <is>
          <t>AlphaChat</t>
        </is>
      </c>
      <c r="E59678" t="inlineStr">
        <is>
          <t>https://www.getapp.com/emerging-technology-software/a/alphachat/</t>
        </is>
      </c>
      <c r="F59678" t="inlineStr">
        <is>
          <t>AlphaChat is a conversational artificial intelligence (AI) software designed to help businesses route support requests to agents and streamline communication between clients and CS teams. Administrators can gain insights into chatbot accuracy and solve rates, average response time, received messages, and other metrics via pie charts from within a unified platform.Read more about AlphaChat</t>
        </is>
      </c>
    </row>
    <row r="59679">
      <c r="A59679" t="inlineStr">
        <is>
          <t>Customer Service &amp; Support</t>
        </is>
      </c>
      <c r="B59679" t="inlineStr">
        <is>
          <t>Customer Support</t>
        </is>
      </c>
      <c r="C59679" t="inlineStr">
        <is>
          <t>https://www.getapp.com/customer-service-support-software/customer-support/os/web-based</t>
        </is>
      </c>
      <c r="D59679" t="inlineStr">
        <is>
          <t>Support.cc</t>
        </is>
      </c>
      <c r="E59679" t="inlineStr">
        <is>
          <t>https://www.getapp.com/it-management-software/a/support-cc/</t>
        </is>
      </c>
      <c r="F59679" t="inlineStr">
        <is>
          <t>Support.cc is a powerful software designed to provide a faster and better experience for your customers. It automates the Omnichannel customer experience and will help you increase customer retention and sales.Read more about Support.cc</t>
        </is>
      </c>
    </row>
    <row r="59680">
      <c r="A59680" t="inlineStr">
        <is>
          <t>Customer Service &amp; Support</t>
        </is>
      </c>
      <c r="B59680" t="inlineStr">
        <is>
          <t>Customer Support</t>
        </is>
      </c>
      <c r="C59680" t="inlineStr">
        <is>
          <t>https://www.getapp.com/customer-service-support-software/customer-support/os/web-based</t>
        </is>
      </c>
      <c r="D59680" t="inlineStr">
        <is>
          <t>Fullview</t>
        </is>
      </c>
      <c r="E59680" t="inlineStr">
        <is>
          <t>https://www.getapp.com/customer-service-support-software/a/fullview/</t>
        </is>
      </c>
      <c r="F59680" t="inlineStr">
        <is>
          <t>Solve customer issues faster with Fullview. Replay what your customers did before submitting a support request, access their journey in seconds via console data and even start live cobrowsing sessions when needed.Read more about Fullview</t>
        </is>
      </c>
    </row>
    <row r="59681">
      <c r="A59681" t="inlineStr">
        <is>
          <t>Customer Service &amp; Support</t>
        </is>
      </c>
      <c r="B59681" t="inlineStr">
        <is>
          <t>Customer Support</t>
        </is>
      </c>
      <c r="C59681" t="inlineStr">
        <is>
          <t>https://www.getapp.com/customer-service-support-software/customer-support/os/web-based</t>
        </is>
      </c>
      <c r="D59681" t="inlineStr">
        <is>
          <t>Fernand</t>
        </is>
      </c>
      <c r="E59681" t="inlineStr">
        <is>
          <t>https://www.getapp.com/customer-service-support-software/a/fernand/</t>
        </is>
      </c>
      <c r="F59681" t="inlineStr">
        <is>
          <t>Fernand is a customer service software that allows businesses to create tailored processes to direct, respond to, and organize customer communication. Incredibly fast, snappy, and focused on SaaS businesses.Read more about Fernand</t>
        </is>
      </c>
    </row>
    <row r="59682">
      <c r="A59682" t="inlineStr">
        <is>
          <t>Customer Service &amp; Support</t>
        </is>
      </c>
      <c r="B59682" t="inlineStr">
        <is>
          <t>Customer Support</t>
        </is>
      </c>
      <c r="C59682" t="inlineStr">
        <is>
          <t>https://www.getapp.com/customer-service-support-software/customer-support/os/web-based</t>
        </is>
      </c>
      <c r="D59682" t="inlineStr">
        <is>
          <t>Fullview</t>
        </is>
      </c>
      <c r="E59682" t="inlineStr">
        <is>
          <t>https://www.getapp.com/customer-service-support-software/a/fullview/</t>
        </is>
      </c>
      <c r="F59682" t="inlineStr">
        <is>
          <t>Solve customer issues faster with Fullview. Replay what your customers did before submitting a support request, access their journey in seconds via console data and even start live cobrowsing sessions when needed.Read more about Fullview</t>
        </is>
      </c>
    </row>
    <row r="59683">
      <c r="A59683" t="inlineStr">
        <is>
          <t>Customer Service &amp; Support</t>
        </is>
      </c>
      <c r="B59683" t="inlineStr">
        <is>
          <t>Customer Support</t>
        </is>
      </c>
      <c r="C59683" t="inlineStr">
        <is>
          <t>https://www.getapp.com/customer-service-support-software/customer-support/os/web-based</t>
        </is>
      </c>
      <c r="D59683" t="inlineStr">
        <is>
          <t>Bonder</t>
        </is>
      </c>
      <c r="E59683" t="inlineStr">
        <is>
          <t>https://www.getapp.com/customer-service-support-software/a/bonder/</t>
        </is>
      </c>
      <c r="F59683" t="inlineStr">
        <is>
          <t>Bonder is a web-based after-sales/customer support solution that helps your customers, partners and employees where it matters most: at the product.Read more about Bonder</t>
        </is>
      </c>
    </row>
    <row r="59684">
      <c r="A59684" t="inlineStr">
        <is>
          <t>Customer Service &amp; Support</t>
        </is>
      </c>
      <c r="B59684" t="inlineStr">
        <is>
          <t>Customer Support</t>
        </is>
      </c>
      <c r="C59684" t="inlineStr">
        <is>
          <t>https://www.getapp.com/customer-service-support-software/customer-support/os/web-based</t>
        </is>
      </c>
      <c r="D59684" t="inlineStr">
        <is>
          <t>ClientZen</t>
        </is>
      </c>
      <c r="E59684" t="inlineStr">
        <is>
          <t>https://www.getapp.com/customer-management-software/a/clientzen/</t>
        </is>
      </c>
      <c r="F59684" t="inlineStr">
        <is>
          <t>ClientZen automates feedback analysis and gives you accurate insights, instant answers with Mantra AI and real-time monitoring.Read more about ClientZen</t>
        </is>
      </c>
    </row>
    <row r="59685">
      <c r="A59685" t="inlineStr">
        <is>
          <t>Customer Service &amp; Support</t>
        </is>
      </c>
      <c r="B59685" t="inlineStr">
        <is>
          <t>Customer Support</t>
        </is>
      </c>
      <c r="C59685" t="inlineStr">
        <is>
          <t>https://www.getapp.com/customer-service-support-software/customer-support/os/web-based</t>
        </is>
      </c>
      <c r="D59685" t="inlineStr">
        <is>
          <t>Unthread</t>
        </is>
      </c>
      <c r="E59685" t="inlineStr">
        <is>
          <t>https://www.getapp.com/all-software/a/unthread/</t>
        </is>
      </c>
      <c r="F59685" t="inlineStr">
        <is>
          <t>Unthread is an AI-powered ticketing platform built natively into Slack.Read more about Unthread</t>
        </is>
      </c>
    </row>
    <row r="59686">
      <c r="A59686" t="inlineStr">
        <is>
          <t>Customer Service &amp; Support</t>
        </is>
      </c>
      <c r="B59686" t="inlineStr">
        <is>
          <t>Customer Support</t>
        </is>
      </c>
      <c r="C59686" t="inlineStr">
        <is>
          <t>https://www.getapp.com/customer-service-support-software/customer-support/os/web-based</t>
        </is>
      </c>
      <c r="D59686" t="inlineStr">
        <is>
          <t>Gallabox</t>
        </is>
      </c>
      <c r="E59686" t="inlineStr">
        <is>
          <t>https://www.getapp.com/emerging-technology-software/a/gallabox/</t>
        </is>
      </c>
      <c r="F59686" t="inlineStr">
        <is>
          <t>Gallabox empowers businesses to convert customer conversations into actions by employing WhatsApp ChatbotsRead more about Gallabox</t>
        </is>
      </c>
    </row>
    <row r="59687">
      <c r="A59687" t="inlineStr">
        <is>
          <t>Customer Service &amp; Support</t>
        </is>
      </c>
      <c r="B59687" t="inlineStr">
        <is>
          <t>Customer Support</t>
        </is>
      </c>
      <c r="C59687" t="inlineStr">
        <is>
          <t>https://www.getapp.com/customer-service-support-software/customer-support/os/web-based</t>
        </is>
      </c>
      <c r="D59687" t="inlineStr">
        <is>
          <t>SimplyDesk</t>
        </is>
      </c>
      <c r="E59687" t="inlineStr">
        <is>
          <t>https://www.getapp.com/operations-management-software/a/simplydesk/</t>
        </is>
      </c>
      <c r="F59687" t="inlineStr">
        <is>
          <t>SimplyDesk centralizes customer support with multichannel ticketing, SLA tracking, and a self-service portal. Automate workflows, link tickets to users or assets, and monitor performance. Available in SaaS or on-premise with responsive expert support.Read more about SimplyDesk</t>
        </is>
      </c>
    </row>
    <row r="59688">
      <c r="A59688" t="inlineStr">
        <is>
          <t>Customer Service &amp; Support</t>
        </is>
      </c>
      <c r="B59688" t="inlineStr">
        <is>
          <t>Customer Support</t>
        </is>
      </c>
      <c r="C59688" t="inlineStr">
        <is>
          <t>https://www.getapp.com/customer-service-support-software/customer-support/os/web-based</t>
        </is>
      </c>
      <c r="D59688" t="inlineStr">
        <is>
          <t>Gnatta</t>
        </is>
      </c>
      <c r="E59688" t="inlineStr">
        <is>
          <t>https://www.getapp.com/customer-management-software/a/gnatta/</t>
        </is>
      </c>
      <c r="F59688" t="inlineStr">
        <is>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is>
      </c>
    </row>
    <row r="59689">
      <c r="A59689" t="inlineStr">
        <is>
          <t>Customer Service &amp; Support</t>
        </is>
      </c>
      <c r="B59689" t="inlineStr">
        <is>
          <t>Customer Support</t>
        </is>
      </c>
      <c r="C59689" t="inlineStr">
        <is>
          <t>https://www.getapp.com/customer-service-support-software/customer-support/os/web-based</t>
        </is>
      </c>
      <c r="D59689" t="inlineStr">
        <is>
          <t>yoummday</t>
        </is>
      </c>
      <c r="E59689" t="inlineStr">
        <is>
          <t>https://www.getapp.com/customer-service-support-software/a/yoummday/</t>
        </is>
      </c>
      <c r="F59689" t="inlineStr">
        <is>
          <t>Proprietary work@home operating system is a technology platform that combines workforce recruitment, training, scheduling, and management with a CX marketplace. Companies get access to a comprehensive outsourcing software solution and access to a global workforce of over 8,500 freelancers.Read more about yoummday</t>
        </is>
      </c>
    </row>
    <row r="59690">
      <c r="A59690" t="inlineStr">
        <is>
          <t>Customer Service &amp; Support</t>
        </is>
      </c>
      <c r="B59690" t="inlineStr">
        <is>
          <t>Customer Support</t>
        </is>
      </c>
      <c r="C59690" t="inlineStr">
        <is>
          <t>https://www.getapp.com/customer-service-support-software/customer-support/os/web-based</t>
        </is>
      </c>
      <c r="D59690" t="inlineStr">
        <is>
          <t>Logicalware</t>
        </is>
      </c>
      <c r="E59690" t="inlineStr">
        <is>
          <t>https://www.getapp.com/customer-service-support-software/a/logicalware/</t>
        </is>
      </c>
      <c r="F59690" t="inlineStr">
        <is>
          <t>Logicalware is a  cloud-hosted customer service support for the management of inbound Email, Social media and live chat enquiries. MailManager ensures that customer enquiries are automatically distributed to, enabling them to respond efficiently, analyses customer service workflows and more.Read more about Logicalware</t>
        </is>
      </c>
    </row>
    <row r="59691">
      <c r="A59691" t="inlineStr">
        <is>
          <t>Customer Service &amp; Support</t>
        </is>
      </c>
      <c r="B59691" t="inlineStr">
        <is>
          <t>Customer Support</t>
        </is>
      </c>
      <c r="C59691" t="inlineStr">
        <is>
          <t>https://www.getapp.com/customer-service-support-software/customer-support/os/web-based</t>
        </is>
      </c>
      <c r="D59691" t="inlineStr">
        <is>
          <t>Tactful AI</t>
        </is>
      </c>
      <c r="E59691" t="inlineStr">
        <is>
          <t>https://www.getapp.com/customer-service-support-software/a/tactful-ai-helpdesk/</t>
        </is>
      </c>
      <c r="F59691" t="inlineStr">
        <is>
          <t>Tactful AI is an AI-powered customer service platform that unifies interactions across voice, digital, and social channels. It offers intelligent routing, automation, and self-service to boost efficiency and deliver personalised support, helping businesses enhance customer experiences seamlessly.Read more about Tactful AI</t>
        </is>
      </c>
    </row>
    <row r="59692">
      <c r="A59692" t="inlineStr">
        <is>
          <t>Customer Service &amp; Support</t>
        </is>
      </c>
      <c r="B59692" t="inlineStr">
        <is>
          <t>Customer Support</t>
        </is>
      </c>
      <c r="C59692" t="inlineStr">
        <is>
          <t>https://www.getapp.com/customer-service-support-software/customer-support/os/web-based</t>
        </is>
      </c>
      <c r="D59692" t="inlineStr">
        <is>
          <t>Wrench.ai</t>
        </is>
      </c>
      <c r="E59692" t="inlineStr">
        <is>
          <t>https://www.getapp.com/marketing-software/a/wrench-ai/</t>
        </is>
      </c>
      <c r="F59692"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59693">
      <c r="A59693" t="inlineStr">
        <is>
          <t>Customer Service &amp; Support</t>
        </is>
      </c>
      <c r="B59693" t="inlineStr">
        <is>
          <t>Customer Support</t>
        </is>
      </c>
      <c r="C59693" t="inlineStr">
        <is>
          <t>https://www.getapp.com/customer-service-support-software/customer-support/os/web-based</t>
        </is>
      </c>
      <c r="D59693" t="inlineStr">
        <is>
          <t>Got It AI</t>
        </is>
      </c>
      <c r="E59693" t="inlineStr">
        <is>
          <t>https://www.getapp.com/all-software/a/got-it-ai/</t>
        </is>
      </c>
      <c r="F59693" t="inlineStr">
        <is>
          <t>Got It AI is an enterprise conversational AI platform. The software provides generative AI chatbots with guardrails for customer service, sales operations, and agent assistance. Key features include knowledge retrieval, process guidance, and fact-checking. The solution works across industries like financial services, insurance, and manufacturing.Read more about Got It AI</t>
        </is>
      </c>
    </row>
    <row r="59694">
      <c r="A59694" t="inlineStr">
        <is>
          <t>Customer Service &amp; Support</t>
        </is>
      </c>
      <c r="B59694" t="inlineStr">
        <is>
          <t>Customer Support</t>
        </is>
      </c>
      <c r="C59694" t="inlineStr">
        <is>
          <t>https://www.getapp.com/customer-service-support-software/customer-support/os/web-based</t>
        </is>
      </c>
      <c r="D59694" t="inlineStr">
        <is>
          <t>Blue Note Systems</t>
        </is>
      </c>
      <c r="E59694" t="inlineStr">
        <is>
          <t>https://www.getapp.com/customer-management-software/a/blue-note-systems-crm/</t>
        </is>
      </c>
      <c r="F59694" t="inlineStr">
        <is>
          <t>Blue note systems, based on SugarCRM, is a cloud-based customer relationship management (CRM) software designed to help businesses handle the entire sales cycle, from prospecting to providing customer service. Features include multi-channel marketing, lead nurturing, real-time analytics, and more.Read more about Blue Note Systems</t>
        </is>
      </c>
    </row>
    <row r="59695">
      <c r="A59695" t="inlineStr">
        <is>
          <t>Customer Service &amp; Support</t>
        </is>
      </c>
      <c r="B59695" t="inlineStr">
        <is>
          <t>Customer Support</t>
        </is>
      </c>
      <c r="C59695" t="inlineStr">
        <is>
          <t>https://www.getapp.com/customer-service-support-software/customer-support/os/web-based</t>
        </is>
      </c>
      <c r="D59695" t="inlineStr">
        <is>
          <t>Unbabel</t>
        </is>
      </c>
      <c r="E59695" t="inlineStr">
        <is>
          <t>https://www.getapp.com/website-ecommerce-software/a/unbabel/</t>
        </is>
      </c>
      <c r="F59695" t="inlineStr">
        <is>
          <t>Unbabel is a language operations platform that helps businesses deliver a multilingual customer experience. The solution translates between any language pairs, detects and fixes style and consistency errors, resolves translation mismatches, localizes content, and delivers websites and applications in multiple languages.Read more about Unbabel</t>
        </is>
      </c>
    </row>
    <row r="59696">
      <c r="A59696" t="inlineStr">
        <is>
          <t>Customer Service &amp; Support</t>
        </is>
      </c>
      <c r="B59696" t="inlineStr">
        <is>
          <t>Customer Support</t>
        </is>
      </c>
      <c r="C59696" t="inlineStr">
        <is>
          <t>https://www.getapp.com/customer-service-support-software/customer-support/os/web-based</t>
        </is>
      </c>
      <c r="D59696" t="inlineStr">
        <is>
          <t>CustomerWise</t>
        </is>
      </c>
      <c r="E59696" t="inlineStr">
        <is>
          <t>https://www.getapp.com/customer-service-support-software/a/customerwise/</t>
        </is>
      </c>
      <c r="F59696" t="inlineStr">
        <is>
          <t>Sales and customer support management platform designed for B2B technology companies, with integrated service ticket management, customer self-service, and moreRead more about CustomerWise</t>
        </is>
      </c>
    </row>
    <row r="59697">
      <c r="A59697" t="inlineStr">
        <is>
          <t>Customer Service &amp; Support</t>
        </is>
      </c>
      <c r="B59697" t="inlineStr">
        <is>
          <t>Customer Support</t>
        </is>
      </c>
      <c r="C59697" t="inlineStr">
        <is>
          <t>https://www.getapp.com/customer-service-support-software/customer-support/os/web-based</t>
        </is>
      </c>
      <c r="D59697" t="inlineStr">
        <is>
          <t>Coveo Relevance Cloud</t>
        </is>
      </c>
      <c r="E59697" t="inlineStr">
        <is>
          <t>https://www.getapp.com/development-tools-software/a/coveo/</t>
        </is>
      </c>
      <c r="F59697" t="inlineStr">
        <is>
          <t>Coveo Relevance Cloud is an artificial intelligence (AI)-enabled software designed to help businesses across manufacturing, healthcare, telecommunications, and other industries streamline enterprise search and knowledge management operations. It enables professionals to manage content filtering, agent responses, and customer service and support activities.Read more about Coveo Relevance Cloud</t>
        </is>
      </c>
    </row>
    <row r="59698">
      <c r="A59698" t="inlineStr">
        <is>
          <t>Customer Service &amp; Support</t>
        </is>
      </c>
      <c r="B59698" t="inlineStr">
        <is>
          <t>Customer Support</t>
        </is>
      </c>
      <c r="C59698" t="inlineStr">
        <is>
          <t>https://www.getapp.com/customer-service-support-software/customer-support/os/web-based</t>
        </is>
      </c>
      <c r="D59698" t="inlineStr">
        <is>
          <t>UserEcho</t>
        </is>
      </c>
      <c r="E59698" t="inlineStr">
        <is>
          <t>https://www.getapp.com/customer-service-support-software/a/userecho/</t>
        </is>
      </c>
      <c r="F59698" t="inlineStr">
        <is>
          <t>UserEcho provides an interactive platform through which businesses can engage with customers to provide support, capture ideas, gain feedback &amp; improve servicesRead more about UserEcho</t>
        </is>
      </c>
    </row>
    <row r="59699">
      <c r="A59699" t="inlineStr">
        <is>
          <t>Customer Service &amp; Support</t>
        </is>
      </c>
      <c r="B59699" t="inlineStr">
        <is>
          <t>Customer Support</t>
        </is>
      </c>
      <c r="C59699" t="inlineStr">
        <is>
          <t>https://www.getapp.com/customer-service-support-software/customer-support/os/web-based</t>
        </is>
      </c>
      <c r="D59699" t="inlineStr">
        <is>
          <t>SAP Service Cloud</t>
        </is>
      </c>
      <c r="E59699" t="inlineStr">
        <is>
          <t>https://www.getapp.com/customer-service-support-software/a/sap-service-cloud/</t>
        </is>
      </c>
      <c r="F59699" t="inlineStr">
        <is>
          <t>SAP Service Cloud is a customer support software that helps businesses leverage artificial intelligence (AI) to resolve clients’ queries on a centralized platform. Managers can examine incoming service tickets, sort them into relevant categories, and assign tasks to available agents.Read more about SAP Service Cloud</t>
        </is>
      </c>
    </row>
    <row r="59700">
      <c r="A59700" t="inlineStr">
        <is>
          <t>Customer Service &amp; Support</t>
        </is>
      </c>
      <c r="B59700" t="inlineStr">
        <is>
          <t>Customer Support</t>
        </is>
      </c>
      <c r="C59700" t="inlineStr">
        <is>
          <t>https://www.getapp.com/customer-service-support-software/customer-support/os/web-based</t>
        </is>
      </c>
      <c r="D59700" t="inlineStr">
        <is>
          <t>tele-LOOK</t>
        </is>
      </c>
      <c r="E59700" t="inlineStr">
        <is>
          <t>https://www.getapp.com/it-communications-software/a/tele-look/</t>
        </is>
      </c>
      <c r="F59700" t="inlineStr">
        <is>
          <t>Customer Service Support Cloud Software for easy case resolutions. No / less field service journeys as problems will be resolved via live video supportRead more about tele-LOOK</t>
        </is>
      </c>
    </row>
    <row r="59701">
      <c r="A59701" t="inlineStr">
        <is>
          <t>Customer Service &amp; Support</t>
        </is>
      </c>
      <c r="B59701" t="inlineStr">
        <is>
          <t>Customer Support</t>
        </is>
      </c>
      <c r="C59701" t="inlineStr">
        <is>
          <t>https://www.getapp.com/customer-service-support-software/customer-support/os/web-based</t>
        </is>
      </c>
      <c r="D59701" t="inlineStr">
        <is>
          <t>DeepConverse</t>
        </is>
      </c>
      <c r="E59701" t="inlineStr">
        <is>
          <t>https://www.getapp.com/emerging-technology-software/a/deepconverse/</t>
        </is>
      </c>
      <c r="F59701" t="inlineStr">
        <is>
          <t>DeepConverse helps businesses automate and scale their customer conversations.Read more about DeepConverse</t>
        </is>
      </c>
    </row>
    <row r="59702">
      <c r="A59702" t="inlineStr">
        <is>
          <t>Customer Service &amp; Support</t>
        </is>
      </c>
      <c r="B59702" t="inlineStr">
        <is>
          <t>Customer Support</t>
        </is>
      </c>
      <c r="C59702" t="inlineStr">
        <is>
          <t>https://www.getapp.com/customer-service-support-software/customer-support/os/web-based</t>
        </is>
      </c>
      <c r="D59702" t="inlineStr">
        <is>
          <t>InfoCision</t>
        </is>
      </c>
      <c r="E59702" t="inlineStr">
        <is>
          <t>https://www.getapp.com/business-intelligence-analytics-software/a/infocision/</t>
        </is>
      </c>
      <c r="F59702" t="inlineStr">
        <is>
          <t>InfoCision provides digital marketing solutions to companies in various industries and market sectors, helping the firms make informed decisions. Key features include email &amp; queue management, performance metrics, real-time chat, email monitoring, automated routing, collaboration tools, and alerts.Read more about InfoCision</t>
        </is>
      </c>
    </row>
    <row r="59703">
      <c r="A59703" t="inlineStr">
        <is>
          <t>Customer Service &amp; Support</t>
        </is>
      </c>
      <c r="B59703" t="inlineStr">
        <is>
          <t>Customer Support</t>
        </is>
      </c>
      <c r="C59703" t="inlineStr">
        <is>
          <t>https://www.getapp.com/customer-service-support-software/customer-support/os/web-based</t>
        </is>
      </c>
      <c r="D59703" t="inlineStr">
        <is>
          <t>ServiceTonic</t>
        </is>
      </c>
      <c r="E59703" t="inlineStr">
        <is>
          <t>https://www.getapp.com/customer-service-support-software/a/servicetonic/</t>
        </is>
      </c>
      <c r="F59703"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59704">
      <c r="A59704" t="inlineStr">
        <is>
          <t>Customer Service &amp; Support</t>
        </is>
      </c>
      <c r="B59704" t="inlineStr">
        <is>
          <t>Customer Support</t>
        </is>
      </c>
      <c r="C59704" t="inlineStr">
        <is>
          <t>https://www.getapp.com/customer-service-support-software/customer-support/os/web-based</t>
        </is>
      </c>
      <c r="D59704" t="inlineStr">
        <is>
          <t>Hibot</t>
        </is>
      </c>
      <c r="E59704" t="inlineStr">
        <is>
          <t>https://www.getapp.com/emerging-technology-software/a/hibot/</t>
        </is>
      </c>
      <c r="F59704" t="inlineStr">
        <is>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is>
      </c>
    </row>
    <row r="59705">
      <c r="A59705" t="inlineStr">
        <is>
          <t>Customer Service &amp; Support</t>
        </is>
      </c>
      <c r="B59705" t="inlineStr">
        <is>
          <t>Customer Support</t>
        </is>
      </c>
      <c r="C59705" t="inlineStr">
        <is>
          <t>https://www.getapp.com/customer-service-support-software/customer-support/os/web-based</t>
        </is>
      </c>
      <c r="D59705" t="inlineStr">
        <is>
          <t>Textel</t>
        </is>
      </c>
      <c r="E59705" t="inlineStr">
        <is>
          <t>https://www.getapp.com/customer-service-support-software/a/textel/</t>
        </is>
      </c>
      <c r="F59705" t="inlineStr">
        <is>
          <t>Textel allows businesses to send low-cost SMS text messages from their existing contact center infrastructure to over 200 countries and territories around the world.Read more about Textel</t>
        </is>
      </c>
    </row>
    <row r="59706">
      <c r="A59706" t="inlineStr">
        <is>
          <t>Customer Service &amp; Support</t>
        </is>
      </c>
      <c r="B59706" t="inlineStr">
        <is>
          <t>Customer Support</t>
        </is>
      </c>
      <c r="C59706" t="inlineStr">
        <is>
          <t>https://www.getapp.com/customer-service-support-software/customer-support/os/web-based</t>
        </is>
      </c>
      <c r="D59706" t="inlineStr">
        <is>
          <t>Zendesk AI</t>
        </is>
      </c>
      <c r="E59706" t="inlineStr">
        <is>
          <t>https://www.getapp.com/emerging-technology-software/a/zendesk-ai/</t>
        </is>
      </c>
      <c r="F59706" t="inlineStr">
        <is>
          <t>Zendesk AI sits at the core of Zendesk, enhancing every aspect of the customer experience. It transforms basic bots into autonomous AI agents, gives human agents new productivity tools, and empowers admins and managers with advanced workflows and quality control.Read more about Zendesk AI</t>
        </is>
      </c>
    </row>
    <row r="59707">
      <c r="A59707" t="inlineStr">
        <is>
          <t>Customer Service &amp; Support</t>
        </is>
      </c>
      <c r="B59707" t="inlineStr">
        <is>
          <t>Customer Support</t>
        </is>
      </c>
      <c r="C59707" t="inlineStr">
        <is>
          <t>https://www.getapp.com/customer-service-support-software/customer-support/os/web-based</t>
        </is>
      </c>
      <c r="D59707" t="inlineStr">
        <is>
          <t>SteadyPoint Helpdesk</t>
        </is>
      </c>
      <c r="E59707" t="inlineStr">
        <is>
          <t>https://www.getapp.com/customer-service-support-software/a/steadypoint/</t>
        </is>
      </c>
      <c r="F59707" t="inlineStr">
        <is>
          <t>SteadyPoint Helpdesk is an ITIL &amp; HIPAA-compliant SharePoint Add-in for streamlined customer support. Customizable forms, workflows, and multi-channel ticket creation (email, Teams, helpdesk) ensure seamless communication. Admins can automate routing, and escalations for efficient ticket management.Read more about SteadyPoint Helpdesk</t>
        </is>
      </c>
    </row>
    <row r="59708">
      <c r="A59708" t="inlineStr">
        <is>
          <t>Customer Service &amp; Support</t>
        </is>
      </c>
      <c r="B59708" t="inlineStr">
        <is>
          <t>Customer Support</t>
        </is>
      </c>
      <c r="C59708" t="inlineStr">
        <is>
          <t>https://www.getapp.com/customer-service-support-software/customer-support/os/web-based</t>
        </is>
      </c>
      <c r="D59708" t="inlineStr">
        <is>
          <t>Gluru AI</t>
        </is>
      </c>
      <c r="E59708" t="inlineStr">
        <is>
          <t>https://www.getapp.com/customer-service-support-software/a/gluru-ai/</t>
        </is>
      </c>
      <c r="F59708" t="inlineStr">
        <is>
          <t>MIND is a customer experience management solution striving to create a conversational mind for business knowledge by using AI and machine learningRead more about Gluru AI</t>
        </is>
      </c>
    </row>
    <row r="59709">
      <c r="A59709" t="inlineStr">
        <is>
          <t>Customer Service &amp; Support</t>
        </is>
      </c>
      <c r="B59709" t="inlineStr">
        <is>
          <t>Customer Support</t>
        </is>
      </c>
      <c r="C59709" t="inlineStr">
        <is>
          <t>https://www.getapp.com/customer-service-support-software/customer-support/os/web-based</t>
        </is>
      </c>
      <c r="D59709" t="inlineStr">
        <is>
          <t>Streem</t>
        </is>
      </c>
      <c r="E59709" t="inlineStr">
        <is>
          <t>https://www.getapp.com/emerging-technology-software/a/streem/</t>
        </is>
      </c>
      <c r="F59709" t="inlineStr">
        <is>
          <t>Streem is a cloud-based customer experience software that helps businesses leverage augmented reality (AR) to provide remote support and streamline administrative processes, such as quoting, service tasks, and more. With StreemCore, supervisors can conduct live video calls with customers and quickly resolve their queries.Read more about Streem</t>
        </is>
      </c>
    </row>
    <row r="59710">
      <c r="A59710" t="inlineStr">
        <is>
          <t>Customer Service &amp; Support</t>
        </is>
      </c>
      <c r="B59710" t="inlineStr">
        <is>
          <t>Customer Support</t>
        </is>
      </c>
      <c r="C59710" t="inlineStr">
        <is>
          <t>https://www.getapp.com/customer-service-support-software/customer-support/os/web-based</t>
        </is>
      </c>
      <c r="D59710" t="inlineStr">
        <is>
          <t>Kindly</t>
        </is>
      </c>
      <c r="E59710" t="inlineStr">
        <is>
          <t>https://www.getapp.com/website-ecommerce-software/a/kindly/</t>
        </is>
      </c>
      <c r="F59710" t="inlineStr">
        <is>
          <t>Combine AI chatbot with conversion optimization, cart abandonment messages, and live chat all in one platform. Users can improve the average order value.Read more about Kindly</t>
        </is>
      </c>
    </row>
    <row r="59711">
      <c r="A59711" t="inlineStr">
        <is>
          <t>Customer Service &amp; Support</t>
        </is>
      </c>
      <c r="B59711" t="inlineStr">
        <is>
          <t>Customer Support</t>
        </is>
      </c>
      <c r="C59711" t="inlineStr">
        <is>
          <t>https://www.getapp.com/customer-service-support-software/customer-support/os/web-based</t>
        </is>
      </c>
      <c r="D59711" t="inlineStr">
        <is>
          <t>CX Genie</t>
        </is>
      </c>
      <c r="E59711" t="inlineStr">
        <is>
          <t>https://www.getapp.com/all-software/a/cx-genie/</t>
        </is>
      </c>
      <c r="F59711" t="inlineStr">
        <is>
          <t>CX Genie, the AI-powered customer support platform is designed to manage, automate, streamline, and elevate customer service operations.Read more about CX Genie</t>
        </is>
      </c>
    </row>
    <row r="59712">
      <c r="A59712" t="inlineStr">
        <is>
          <t>Customer Service &amp; Support</t>
        </is>
      </c>
      <c r="B59712" t="inlineStr">
        <is>
          <t>Customer Support</t>
        </is>
      </c>
      <c r="C59712" t="inlineStr">
        <is>
          <t>https://www.getapp.com/customer-service-support-software/customer-support/os/web-based</t>
        </is>
      </c>
      <c r="D59712" t="inlineStr">
        <is>
          <t>Chat Outsource</t>
        </is>
      </c>
      <c r="E59712" t="inlineStr">
        <is>
          <t>https://www.getapp.com/customer-service-support-software/a/chat-outsource/</t>
        </is>
      </c>
      <c r="F59712" t="inlineStr">
        <is>
          <t>Chat Outsource offers trained chat agents to businesses looking for outsourced ‘lead based’ chat support.Read more about Chat Outsource</t>
        </is>
      </c>
    </row>
    <row r="59713">
      <c r="A59713" t="inlineStr">
        <is>
          <t>Customer Service &amp; Support</t>
        </is>
      </c>
      <c r="B59713" t="inlineStr">
        <is>
          <t>Customer Support</t>
        </is>
      </c>
      <c r="C59713" t="inlineStr">
        <is>
          <t>https://www.getapp.com/customer-service-support-software/customer-support/os/web-based</t>
        </is>
      </c>
      <c r="D59713" t="inlineStr">
        <is>
          <t>Glia</t>
        </is>
      </c>
      <c r="E59713" t="inlineStr">
        <is>
          <t>https://www.getapp.com/customer-management-software/a/omnicore/</t>
        </is>
      </c>
      <c r="F59713" t="inlineStr">
        <is>
          <t>Glia is an omnichannel customer engagement platform that enables companies to identify, communicate, &amp; engage with their website visitors.Read more about Glia</t>
        </is>
      </c>
    </row>
    <row r="59714">
      <c r="A59714" t="inlineStr">
        <is>
          <t>Customer Service &amp; Support</t>
        </is>
      </c>
      <c r="B59714" t="inlineStr">
        <is>
          <t>Customer Support</t>
        </is>
      </c>
      <c r="C59714" t="inlineStr">
        <is>
          <t>https://www.getapp.com/customer-service-support-software/customer-support/os/web-based</t>
        </is>
      </c>
      <c r="D59714" t="inlineStr">
        <is>
          <t>Brand Embassy</t>
        </is>
      </c>
      <c r="E59714" t="inlineStr">
        <is>
          <t>https://www.getapp.com/customer-service-support-software/a/brand-embassy/</t>
        </is>
      </c>
      <c r="F59714" t="inlineStr">
        <is>
          <t>Brand Embassy is the top-rated cloud customer service platform providing integrated 30+ social media channels, instant messaging, live chat, email and AI-powered chatbot service at scale.  We are implementation partner for popular channels like WhatsApp or Apple Business Chat.Read more about Brand Embassy</t>
        </is>
      </c>
    </row>
    <row r="59715">
      <c r="A59715" t="inlineStr">
        <is>
          <t>Customer Service &amp; Support</t>
        </is>
      </c>
      <c r="B59715" t="inlineStr">
        <is>
          <t>Customer Support</t>
        </is>
      </c>
      <c r="C59715" t="inlineStr">
        <is>
          <t>https://www.getapp.com/customer-service-support-software/customer-support/os/web-based</t>
        </is>
      </c>
      <c r="D59715" t="inlineStr">
        <is>
          <t>Zuar Portal</t>
        </is>
      </c>
      <c r="E59715" t="inlineStr">
        <is>
          <t>https://www.getapp.com/business-intelligence-analytics-software/a/zuar-portal/</t>
        </is>
      </c>
      <c r="F59715" t="inlineStr">
        <is>
          <t>Zuar Portal offers a fast and scalable solution for creating customized analytics hubs, while providing secure and global access to the data required by executives, employees, vendors, customers, and other stakeholders.Read more about Zuar Portal</t>
        </is>
      </c>
    </row>
    <row r="59716">
      <c r="A59716" t="inlineStr">
        <is>
          <t>Customer Service &amp; Support</t>
        </is>
      </c>
      <c r="B59716" t="inlineStr">
        <is>
          <t>Customer Support</t>
        </is>
      </c>
      <c r="C59716" t="inlineStr">
        <is>
          <t>https://www.getapp.com/customer-service-support-software/customer-support/os/web-based</t>
        </is>
      </c>
      <c r="D59716" t="inlineStr">
        <is>
          <t>CallerDesk</t>
        </is>
      </c>
      <c r="E59716" t="inlineStr">
        <is>
          <t>https://www.getapp.com/customer-service-support-software/a/callerdesk/</t>
        </is>
      </c>
      <c r="F59716" t="inlineStr">
        <is>
          <t>CallerDesk is a cloud-based call handling platform. It provides cloud numbers with self-service options and automates redirection to different destinations in accordance with configurable routing strategies. The software also monitors performance and sales conversion data to inform marketing.Read more about CallerDesk</t>
        </is>
      </c>
    </row>
    <row r="59717">
      <c r="A59717" t="inlineStr">
        <is>
          <t>Customer Service &amp; Support</t>
        </is>
      </c>
      <c r="B59717" t="inlineStr">
        <is>
          <t>Customer Support</t>
        </is>
      </c>
      <c r="C59717" t="inlineStr">
        <is>
          <t>https://www.getapp.com/customer-service-support-software/customer-support/os/web-based</t>
        </is>
      </c>
      <c r="D59717" t="inlineStr">
        <is>
          <t>DVSAnalytics Workforce Optimization</t>
        </is>
      </c>
      <c r="E59717" t="inlineStr">
        <is>
          <t>https://www.getapp.com/it-communications-software/a/dvsanalytics-workforce-optimization/</t>
        </is>
      </c>
      <c r="F59717" t="inlineStr">
        <is>
          <t>Improving Contact Center performance is the primary reason organizations choose to invest in a workforce optimization solution.Read more about DVSAnalytics Workforce Optimization</t>
        </is>
      </c>
    </row>
    <row r="59718">
      <c r="A59718" t="inlineStr">
        <is>
          <t>Customer Service &amp; Support</t>
        </is>
      </c>
      <c r="B59718" t="inlineStr">
        <is>
          <t>Customer Support</t>
        </is>
      </c>
      <c r="C59718" t="inlineStr">
        <is>
          <t>https://www.getapp.com/customer-service-support-software/customer-support/os/web-based</t>
        </is>
      </c>
      <c r="D59718" t="inlineStr">
        <is>
          <t>Conferbot</t>
        </is>
      </c>
      <c r="E59718" t="inlineStr">
        <is>
          <t>https://www.getapp.com/customer-service-support-software/a/conferbot/</t>
        </is>
      </c>
      <c r="F59718" t="inlineStr">
        <is>
          <t>Are you looking for a way to engage your visitors and build engaging conversations without having to code? Then you need to check out Conferbot!Read more about Conferbot</t>
        </is>
      </c>
    </row>
    <row r="59719">
      <c r="A59719" t="inlineStr">
        <is>
          <t>Customer Service &amp; Support</t>
        </is>
      </c>
      <c r="B59719" t="inlineStr">
        <is>
          <t>Customer Support</t>
        </is>
      </c>
      <c r="C59719" t="inlineStr">
        <is>
          <t>https://www.getapp.com/customer-service-support-software/customer-support/os/web-based</t>
        </is>
      </c>
      <c r="D59719" t="inlineStr">
        <is>
          <t>AR Genie</t>
        </is>
      </c>
      <c r="E59719" t="inlineStr">
        <is>
          <t>https://www.getapp.com/emerging-technology-software/a/ar-genie/</t>
        </is>
      </c>
      <c r="F59719" t="inlineStr">
        <is>
          <t>AR Genie offers virtual assistance for resolving complex technical issues experienced by end-users.  Elevate your technical support capabilities with remote hardware troubleshooting tools that enhance the customer experience, save time, and reduce costs.Read more about AR Genie</t>
        </is>
      </c>
    </row>
    <row r="59720">
      <c r="A59720" t="inlineStr">
        <is>
          <t>Customer Service &amp; Support</t>
        </is>
      </c>
      <c r="B59720" t="inlineStr">
        <is>
          <t>Customer Support</t>
        </is>
      </c>
      <c r="C59720" t="inlineStr">
        <is>
          <t>https://www.getapp.com/customer-service-support-software/customer-support/os/web-based</t>
        </is>
      </c>
      <c r="D59720" t="inlineStr">
        <is>
          <t>SAAS First</t>
        </is>
      </c>
      <c r="E59720" t="inlineStr">
        <is>
          <t>https://www.getapp.com/customer-management-software/a/saas-first/</t>
        </is>
      </c>
      <c r="F59720" t="inlineStr">
        <is>
          <t>Milly by SAAS First offers AI-driven chatbot services for SaaS SMEs. It learns from your content for accurate responses, provides 24/7 support, reduces team workload, and scales with business growth, driving customer satisfaction and business success.Read more about SAAS First</t>
        </is>
      </c>
    </row>
    <row r="59721">
      <c r="A59721" t="inlineStr">
        <is>
          <t>Customer Service &amp; Support</t>
        </is>
      </c>
      <c r="B59721" t="inlineStr">
        <is>
          <t>Customer Support</t>
        </is>
      </c>
      <c r="C59721" t="inlineStr">
        <is>
          <t>https://www.getapp.com/customer-service-support-software/customer-support/os/web-based</t>
        </is>
      </c>
      <c r="D59721" t="inlineStr">
        <is>
          <t>DevRev</t>
        </is>
      </c>
      <c r="E59721" t="inlineStr">
        <is>
          <t>https://www.getapp.com/customer-management-software/a/devrev/</t>
        </is>
      </c>
      <c r="F59721" t="inlineStr">
        <is>
          <t>DevRev is a platform purpose-built for SaaS and technology companies, helping back-office development match the rapid pace of front-office customer relationships. It helps individuals bring end users, support engineers, product managers, and developers together, making it effortless to do what matters most and creating a company-wide culture of product and customer-centricity.Read more about DevRev</t>
        </is>
      </c>
    </row>
    <row r="59722">
      <c r="A59722" t="inlineStr">
        <is>
          <t>Customer Service &amp; Support</t>
        </is>
      </c>
      <c r="B59722" t="inlineStr">
        <is>
          <t>Customer Support</t>
        </is>
      </c>
      <c r="C59722" t="inlineStr">
        <is>
          <t>https://www.getapp.com/customer-service-support-software/customer-support/os/web-based</t>
        </is>
      </c>
      <c r="D59722" t="inlineStr">
        <is>
          <t>AIVITEX</t>
        </is>
      </c>
      <c r="E59722" t="inlineStr">
        <is>
          <t>https://www.getapp.com/customer-service-support-software/a/aivitex/</t>
        </is>
      </c>
      <c r="F59722" t="inlineStr">
        <is>
          <t>AIVITEX is a remote visual support and assistance platform powered by AR technology. It enables companies to offer digital services and remote support to their customers, helping them overcome skills shortages, reduce CO2 emissions, and stay competitive in the market. AIVITEX features include white-label branding, customizable forms, documentation capabilities, and photo/video functions to enhance the remote customer experience.Read more about AIVITEX</t>
        </is>
      </c>
    </row>
    <row r="59723">
      <c r="A59723" t="inlineStr">
        <is>
          <t>Customer Service &amp; Support</t>
        </is>
      </c>
      <c r="B59723" t="inlineStr">
        <is>
          <t>Customer Support</t>
        </is>
      </c>
      <c r="C59723" t="inlineStr">
        <is>
          <t>https://www.getapp.com/customer-service-support-software/customer-support/os/web-based</t>
        </is>
      </c>
      <c r="D59723" t="inlineStr">
        <is>
          <t>KaraboAI</t>
        </is>
      </c>
      <c r="E59723" t="inlineStr">
        <is>
          <t>https://www.getapp.com/all-software/a/karaboai/</t>
        </is>
      </c>
      <c r="F59723" t="inlineStr">
        <is>
          <t>KaraboAI provides AI-powered chatbots designed to streamline and enhance business operations. These intelligent chatbots, tailored for live support and website integration, improve productivity by automating customer interactions and facilitating seamless transactions.Read more about KaraboAI</t>
        </is>
      </c>
    </row>
    <row r="59724">
      <c r="A59724" t="inlineStr">
        <is>
          <t>Customer Service &amp; Support</t>
        </is>
      </c>
      <c r="B59724" t="inlineStr">
        <is>
          <t>Customer Support</t>
        </is>
      </c>
      <c r="C59724" t="inlineStr">
        <is>
          <t>https://www.getapp.com/customer-service-support-software/customer-support/os/web-based</t>
        </is>
      </c>
      <c r="D59724" t="inlineStr">
        <is>
          <t>Engaige</t>
        </is>
      </c>
      <c r="E59724" t="inlineStr">
        <is>
          <t>https://www.getapp.com/customer-service-support-software/a/engaige/</t>
        </is>
      </c>
      <c r="F59724" t="inlineStr">
        <is>
          <t>Engaige is a revolutionary AI-powered customer experience platform designed to supercharge your support team. It automates complex customer service cases, reducing costs by up to 80% and increasing customer satisfaction. Engaige's AI Agent Assist feature makes human agents twice as efficient by providing relevant content and recommendations, while the Solve &amp; Support module fully automates ticket resolution to deliver instant support.Read more about Engaige</t>
        </is>
      </c>
    </row>
    <row r="59725">
      <c r="A59725" t="inlineStr">
        <is>
          <t>Customer Service &amp; Support</t>
        </is>
      </c>
      <c r="B59725" t="inlineStr">
        <is>
          <t>Customer Support</t>
        </is>
      </c>
      <c r="C59725" t="inlineStr">
        <is>
          <t>https://www.getapp.com/customer-service-support-software/customer-support/os/web-based</t>
        </is>
      </c>
      <c r="D59725" t="inlineStr">
        <is>
          <t>Freshdesk Omni</t>
        </is>
      </c>
      <c r="E59725" t="inlineStr">
        <is>
          <t>https://www.getapp.com/customer-service-support-software/a/freshworks-customer-service-suite/</t>
        </is>
      </c>
      <c r="F59725" t="inlineStr">
        <is>
          <t>Freshdesk Omni facilitates powerful collaboration between front-line and back-office teams on complex issues by breaking down silos, enabling seamless knowledge distribution, and sharing complete context for faster problem-solving.Read more about Freshdesk Omni</t>
        </is>
      </c>
    </row>
    <row r="59726">
      <c r="A59726" t="inlineStr">
        <is>
          <t>Customer Service &amp; Support</t>
        </is>
      </c>
      <c r="B59726" t="inlineStr">
        <is>
          <t>Customer Support</t>
        </is>
      </c>
      <c r="C59726" t="inlineStr">
        <is>
          <t>https://www.getapp.com/customer-service-support-software/customer-support/os/web-based</t>
        </is>
      </c>
      <c r="D59726" t="inlineStr">
        <is>
          <t>Tender Support</t>
        </is>
      </c>
      <c r="E59726" t="inlineStr">
        <is>
          <t>https://www.getapp.com/customer-service-support-software/a/tender-support/</t>
        </is>
      </c>
      <c r="F59726" t="inlineStr">
        <is>
          <t>Tender Support is acustomer support appthat provides a forum for our customers to engage with your support reps, leave feedback and discuss common issues. Power users can subscribe to more advanced support by subscribing to specific categories and new discussions. Tender Support app gives your agents a platform to share resources with customers and help them with their issues, as well as providing a place for customers to help and engage with each other.Read more about Tender Support</t>
        </is>
      </c>
    </row>
    <row r="59727">
      <c r="A59727" t="inlineStr">
        <is>
          <t>Customer Service &amp; Support</t>
        </is>
      </c>
      <c r="B59727" t="inlineStr">
        <is>
          <t>Customer Support</t>
        </is>
      </c>
      <c r="C59727" t="inlineStr">
        <is>
          <t>https://www.getapp.com/customer-service-support-software/customer-support/os/web-based</t>
        </is>
      </c>
      <c r="D59727" t="inlineStr">
        <is>
          <t>Vocalcom Salesforce Edition</t>
        </is>
      </c>
      <c r="E59727" t="inlineStr">
        <is>
          <t>https://www.getapp.com/customer-management-software/a/vocalcom-salesforce-edition/</t>
        </is>
      </c>
      <c r="F59727" t="inlineStr">
        <is>
          <t>Vocalcom Salesforce Edition is a cloud-based contact center software offering a user-friendly CRM solution that allows users to connect with customers more easily and effectively.Read more about Vocalcom Salesforce Edition</t>
        </is>
      </c>
    </row>
    <row r="59728">
      <c r="A59728" t="inlineStr">
        <is>
          <t>Customer Service &amp; Support</t>
        </is>
      </c>
      <c r="B59728" t="inlineStr">
        <is>
          <t>Customer Support</t>
        </is>
      </c>
      <c r="C59728" t="inlineStr">
        <is>
          <t>https://www.getapp.com/customer-service-support-software/customer-support/os/web-based</t>
        </is>
      </c>
      <c r="D59728" t="inlineStr">
        <is>
          <t>Mavenoid</t>
        </is>
      </c>
      <c r="E59728" t="inlineStr">
        <is>
          <t>https://www.getapp.com/emerging-technology-software/a/mavenoid/</t>
        </is>
      </c>
      <c r="F59728" t="inlineStr">
        <is>
          <t>Mavenoid is a cloud-based solution that helps businesses with hardware products and devices streamline support operations via artificial intelligence (AI) technology.Read more about Mavenoid</t>
        </is>
      </c>
    </row>
    <row r="59729">
      <c r="A59729" t="inlineStr">
        <is>
          <t>Customer Service &amp; Support</t>
        </is>
      </c>
      <c r="B59729" t="inlineStr">
        <is>
          <t>Customer Support</t>
        </is>
      </c>
      <c r="C59729" t="inlineStr">
        <is>
          <t>https://www.getapp.com/customer-service-support-software/customer-support/os/web-based</t>
        </is>
      </c>
      <c r="D59729" t="inlineStr">
        <is>
          <t>ChatLingual</t>
        </is>
      </c>
      <c r="E59729" t="inlineStr">
        <is>
          <t>https://www.getapp.com/customer-service-support-software/a/chatlingual/</t>
        </is>
      </c>
      <c r="F59729" t="inlineStr">
        <is>
          <t>ChatLingual is a multilingual contact centre solution that supports customer interactions in multiple languages in real-time across chat, email, SMS, and social channels.Read more about ChatLingual</t>
        </is>
      </c>
    </row>
    <row r="59730">
      <c r="A59730" t="inlineStr">
        <is>
          <t>Customer Service &amp; Support</t>
        </is>
      </c>
      <c r="B59730" t="inlineStr">
        <is>
          <t>Customer Support</t>
        </is>
      </c>
      <c r="C59730" t="inlineStr">
        <is>
          <t>https://www.getapp.com/customer-service-support-software/customer-support/os/web-based</t>
        </is>
      </c>
      <c r="D59730" t="inlineStr">
        <is>
          <t>Akio.CX</t>
        </is>
      </c>
      <c r="E59730" t="inlineStr">
        <is>
          <t>https://www.getapp.com/customer-service-support-software/a/akio/</t>
        </is>
      </c>
      <c r="F59730" t="inlineStr">
        <is>
          <t>Akio.CX is an omnichannel customer relations tool, designed to facilitate web, telephone, email &amp; social media conversations between customers &amp; customer service teams.Read more about Akio.CX</t>
        </is>
      </c>
    </row>
    <row r="59731">
      <c r="A59731" t="inlineStr">
        <is>
          <t>Customer Service &amp; Support</t>
        </is>
      </c>
      <c r="B59731" t="inlineStr">
        <is>
          <t>Customer Support</t>
        </is>
      </c>
      <c r="C59731" t="inlineStr">
        <is>
          <t>https://www.getapp.com/customer-service-support-software/customer-support/os/web-based</t>
        </is>
      </c>
      <c r="D59731" t="inlineStr">
        <is>
          <t>OMQ</t>
        </is>
      </c>
      <c r="E59731" t="inlineStr">
        <is>
          <t>https://www.getapp.com/customer-service-support-software/a/omq/</t>
        </is>
      </c>
      <c r="F59731" t="inlineStr">
        <is>
          <t>OMQ is a suite of cloud-based, artificial intelligence (AI) powered customer service solutions which offer businesses the tools to create custom knowledge bases and dynamic FAQs to encourage customer self service. The platform also automates processes such as ticketing and message responseRead more about OMQ</t>
        </is>
      </c>
    </row>
    <row r="59732">
      <c r="A59732" t="inlineStr">
        <is>
          <t>Customer Service &amp; Support</t>
        </is>
      </c>
      <c r="B59732" t="inlineStr">
        <is>
          <t>Customer Support</t>
        </is>
      </c>
      <c r="C59732" t="inlineStr">
        <is>
          <t>https://www.getapp.com/customer-service-support-software/customer-support/os/web-based</t>
        </is>
      </c>
      <c r="D59732" t="inlineStr">
        <is>
          <t>Ottspotta</t>
        </is>
      </c>
      <c r="E59732" t="inlineStr">
        <is>
          <t>https://www.getapp.com/customer-service-support-software/a/ottspott/</t>
        </is>
      </c>
      <c r="F59732" t="inlineStr">
        <is>
          <t>Use CRM, chat and ticketing integrations to improve customer serviceRead more about Ottspotta</t>
        </is>
      </c>
    </row>
    <row r="59733">
      <c r="A59733" t="inlineStr">
        <is>
          <t>Customer Service &amp; Support</t>
        </is>
      </c>
      <c r="B59733" t="inlineStr">
        <is>
          <t>Customer Support</t>
        </is>
      </c>
      <c r="C59733" t="inlineStr">
        <is>
          <t>https://www.getapp.com/customer-service-support-software/customer-support/os/web-based</t>
        </is>
      </c>
      <c r="D59733" t="inlineStr">
        <is>
          <t>SimpleFeedback</t>
        </is>
      </c>
      <c r="E59733" t="inlineStr">
        <is>
          <t>https://www.getapp.com/customer-management-software/a/simplefeedback/</t>
        </is>
      </c>
      <c r="F59733" t="inlineStr">
        <is>
          <t>SimpleFeedback is a SaaS feedback management system that provides a service for websites, WordPress blogs, and iOS (iPhone) apps to collect customer feedback.  It provides the code to add a customizable feedback button or feedback widget and feedback form to your site, blog, or app.Read more about SimpleFeedback</t>
        </is>
      </c>
    </row>
    <row r="59734">
      <c r="A59734" t="inlineStr">
        <is>
          <t>Customer Service &amp; Support</t>
        </is>
      </c>
      <c r="B59734" t="inlineStr">
        <is>
          <t>Customer Support</t>
        </is>
      </c>
      <c r="C59734" t="inlineStr">
        <is>
          <t>https://www.getapp.com/customer-service-support-software/customer-support/os/web-based</t>
        </is>
      </c>
      <c r="D59734" t="inlineStr">
        <is>
          <t>Akio.CX</t>
        </is>
      </c>
      <c r="E59734" t="inlineStr">
        <is>
          <t>https://www.getapp.com/customer-service-support-software/a/akio/</t>
        </is>
      </c>
      <c r="F59734" t="inlineStr">
        <is>
          <t>Akio.CX is an omnichannel customer relations tool, designed to facilitate web, telephone, email &amp; social media conversations between customers &amp; customer service teams.Read more about Akio.CX</t>
        </is>
      </c>
    </row>
    <row r="59735">
      <c r="A59735" t="inlineStr">
        <is>
          <t>Customer Service &amp; Support</t>
        </is>
      </c>
      <c r="B59735" t="inlineStr">
        <is>
          <t>Customer Support</t>
        </is>
      </c>
      <c r="C59735" t="inlineStr">
        <is>
          <t>https://www.getapp.com/customer-service-support-software/customer-support/os/web-based</t>
        </is>
      </c>
      <c r="D59735" t="inlineStr">
        <is>
          <t>TechSee</t>
        </is>
      </c>
      <c r="E59735" t="inlineStr">
        <is>
          <t>https://www.getapp.com/customer-service-support-software/a/techsee/</t>
        </is>
      </c>
      <c r="F59735" t="inlineStr">
        <is>
          <t>TechSee is an intelligent visual support solution which provides SMBs &amp; enterpriseswith the platform to assess, diagnose and resolve technical issues remotelyRead more about TechSee</t>
        </is>
      </c>
    </row>
    <row r="59736">
      <c r="A59736" t="inlineStr">
        <is>
          <t>Customer Service &amp; Support</t>
        </is>
      </c>
      <c r="B59736" t="inlineStr">
        <is>
          <t>Customer Support</t>
        </is>
      </c>
      <c r="C59736" t="inlineStr">
        <is>
          <t>https://www.getapp.com/customer-service-support-software/customer-support/os/web-based</t>
        </is>
      </c>
      <c r="D59736" t="inlineStr">
        <is>
          <t>Verascape</t>
        </is>
      </c>
      <c r="E59736" t="inlineStr">
        <is>
          <t>https://www.getapp.com/customer-service-support-software/a/verascape/</t>
        </is>
      </c>
      <c r="F59736" t="inlineStr">
        <is>
          <t>Versacape is a cloud-based solution, which allows customer experience teams to provide a self service experience to customers for issue resolution. Businesses can provide self service information for subjects including benefits administration, inventory, loyalty programs, product catalog, and more.Read more about Verascape</t>
        </is>
      </c>
    </row>
    <row r="59737">
      <c r="A59737" t="inlineStr">
        <is>
          <t>Customer Service &amp; Support</t>
        </is>
      </c>
      <c r="B59737" t="inlineStr">
        <is>
          <t>Customer Support</t>
        </is>
      </c>
      <c r="C59737" t="inlineStr">
        <is>
          <t>https://www.getapp.com/customer-service-support-software/customer-support/os/web-based</t>
        </is>
      </c>
      <c r="D59737" t="inlineStr">
        <is>
          <t>BOTNATION AI</t>
        </is>
      </c>
      <c r="E59737" t="inlineStr">
        <is>
          <t>https://www.getapp.com/emerging-technology-software/a/botnation-ai/</t>
        </is>
      </c>
      <c r="F59737" t="inlineStr">
        <is>
          <t>BOTNATION AI is a cloud-based conversational AI solution designed to help businesses launch and manage chatbots for websites and Facebook pages. With the keyword recommendation engine, users can search and analyze keywords and phrases from customer interactions across multiple advertising campaigns.Read more about BOTNATION AI</t>
        </is>
      </c>
    </row>
    <row r="59738">
      <c r="A59738" t="inlineStr">
        <is>
          <t>Customer Service &amp; Support</t>
        </is>
      </c>
      <c r="B59738" t="inlineStr">
        <is>
          <t>Customer Support</t>
        </is>
      </c>
      <c r="C59738" t="inlineStr">
        <is>
          <t>https://www.getapp.com/customer-service-support-software/customer-support/os/web-based</t>
        </is>
      </c>
      <c r="D59738" t="inlineStr">
        <is>
          <t>Saysimple</t>
        </is>
      </c>
      <c r="E59738" t="inlineStr">
        <is>
          <t>https://www.getapp.com/customer-service-support-software/a/saysimple/</t>
        </is>
      </c>
      <c r="F59738" t="inlineStr">
        <is>
          <t>We streamline, automate and track inbound and outbound communication efforts between organizations and their customers.Read more about Saysimple</t>
        </is>
      </c>
    </row>
    <row r="59739">
      <c r="A59739" t="inlineStr">
        <is>
          <t>Customer Service &amp; Support</t>
        </is>
      </c>
      <c r="B59739" t="inlineStr">
        <is>
          <t>Customer Support</t>
        </is>
      </c>
      <c r="C59739" t="inlineStr">
        <is>
          <t>https://www.getapp.com/customer-service-support-software/customer-support/os/web-based</t>
        </is>
      </c>
      <c r="D59739" t="inlineStr">
        <is>
          <t>Jeeva</t>
        </is>
      </c>
      <c r="E59739" t="inlineStr">
        <is>
          <t>https://www.getapp.com/customer-management-software/a/involve-ai/</t>
        </is>
      </c>
      <c r="F59739" t="inlineStr">
        <is>
          <t>Early warning system that helps businesses leverage artificial intelligence (AI) technology to provide customer support teams with actionable insights and automation, enabling them to increase upsells and enhance customer experience.Read more about Jeeva</t>
        </is>
      </c>
    </row>
    <row r="59740">
      <c r="A59740" t="inlineStr">
        <is>
          <t>Customer Service &amp; Support</t>
        </is>
      </c>
      <c r="B59740" t="inlineStr">
        <is>
          <t>Customer Support</t>
        </is>
      </c>
      <c r="C59740" t="inlineStr">
        <is>
          <t>https://www.getapp.com/customer-service-support-software/customer-support/os/web-based</t>
        </is>
      </c>
      <c r="D59740" t="inlineStr">
        <is>
          <t>CSAT.AI</t>
        </is>
      </c>
      <c r="E59740" t="inlineStr">
        <is>
          <t>https://www.getapp.com/operations-management-software/a/csat-ai/</t>
        </is>
      </c>
      <c r="F59740" t="inlineStr">
        <is>
          <t>CSAT.AI is a CX platform that train agents, reviews interactions and digs deep into your CX – Automated with AI.  The system provides a higher first contact resolution rate, increases CSAT scores, and reduce QA and agent training costs.Read more about CSAT.AI</t>
        </is>
      </c>
    </row>
    <row r="59741">
      <c r="A59741" t="inlineStr">
        <is>
          <t>Customer Service &amp; Support</t>
        </is>
      </c>
      <c r="B59741" t="inlineStr">
        <is>
          <t>Customer Support</t>
        </is>
      </c>
      <c r="C59741" t="inlineStr">
        <is>
          <t>https://www.getapp.com/customer-service-support-software/customer-support/os/web-based</t>
        </is>
      </c>
      <c r="D59741" t="inlineStr">
        <is>
          <t>Levity</t>
        </is>
      </c>
      <c r="E59741" t="inlineStr">
        <is>
          <t>https://www.getapp.com/operations-management-software/a/levity-1/</t>
        </is>
      </c>
      <c r="F59741" t="inlineStr">
        <is>
          <t>Levity facilitates process automation with the help of artificial intelligence and machine learning. The platform is specifically designed for time-consuming tasks that require manual labor, such as categorizing digital data.Read more about Levity</t>
        </is>
      </c>
    </row>
    <row r="59742">
      <c r="A59742" t="inlineStr">
        <is>
          <t>Customer Service &amp; Support</t>
        </is>
      </c>
      <c r="B59742" t="inlineStr">
        <is>
          <t>Customer Support</t>
        </is>
      </c>
      <c r="C59742" t="inlineStr">
        <is>
          <t>https://www.getapp.com/customer-service-support-software/customer-support/os/web-based</t>
        </is>
      </c>
      <c r="D59742" t="inlineStr">
        <is>
          <t>Mobile Service Cloud</t>
        </is>
      </c>
      <c r="E59742" t="inlineStr">
        <is>
          <t>https://www.getapp.com/customer-service-support-software/a/mobile-service-cloud/</t>
        </is>
      </c>
      <c r="F59742" t="inlineStr">
        <is>
          <t>Provide outstanding online customer service experiences with Mobile Service Cloud. Work together efficiently in one Agent Inbox and engage with your customers via all channels. Boost efficiency, increase productivity, and improve your online customer service with this easy-to-use software solution.Read more about Mobile Service Cloud</t>
        </is>
      </c>
    </row>
    <row r="59743">
      <c r="A59743" t="inlineStr">
        <is>
          <t>Customer Service &amp; Support</t>
        </is>
      </c>
      <c r="B59743" t="inlineStr">
        <is>
          <t>Customer Support</t>
        </is>
      </c>
      <c r="C59743" t="inlineStr">
        <is>
          <t>https://www.getapp.com/customer-service-support-software/customer-support/os/web-based</t>
        </is>
      </c>
      <c r="D59743" t="inlineStr">
        <is>
          <t>BOTNATION AI</t>
        </is>
      </c>
      <c r="E59743" t="inlineStr">
        <is>
          <t>https://www.getapp.com/emerging-technology-software/a/botnation-ai/</t>
        </is>
      </c>
      <c r="F59743" t="inlineStr">
        <is>
          <t>BOTNATION AI is a cloud-based conversational AI solution designed to help businesses launch and manage chatbots for websites and Facebook pages. With the keyword recommendation engine, users can search and analyze keywords and phrases from customer interactions across multiple advertising campaigns.Read more about BOTNATION AI</t>
        </is>
      </c>
    </row>
    <row r="59744">
      <c r="A59744" t="inlineStr">
        <is>
          <t>Customer Service &amp; Support</t>
        </is>
      </c>
      <c r="B59744" t="inlineStr">
        <is>
          <t>Customer Support</t>
        </is>
      </c>
      <c r="C59744" t="inlineStr">
        <is>
          <t>https://www.getapp.com/customer-service-support-software/customer-support/os/web-based</t>
        </is>
      </c>
      <c r="D59744" t="inlineStr">
        <is>
          <t>3C Plus</t>
        </is>
      </c>
      <c r="E59744" t="inlineStr">
        <is>
          <t>https://www.getapp.com/customer-service-support-software/a/3c-plus/</t>
        </is>
      </c>
      <c r="F59744"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59745">
      <c r="A59745" t="inlineStr">
        <is>
          <t>Customer Service &amp; Support</t>
        </is>
      </c>
      <c r="B59745" t="inlineStr">
        <is>
          <t>Customer Support</t>
        </is>
      </c>
      <c r="C59745" t="inlineStr">
        <is>
          <t>https://www.getapp.com/customer-service-support-software/customer-support/os/web-based</t>
        </is>
      </c>
      <c r="D59745" t="inlineStr">
        <is>
          <t>Mobile Service Cloud</t>
        </is>
      </c>
      <c r="E59745" t="inlineStr">
        <is>
          <t>https://www.getapp.com/customer-service-support-software/a/mobile-service-cloud/</t>
        </is>
      </c>
      <c r="F59745" t="inlineStr">
        <is>
          <t>Provide outstanding online customer service experiences with Mobile Service Cloud. Work together efficiently in one Agent Inbox and engage with your customers via all channels. Boost efficiency, increase productivity, and improve your online customer service with this easy-to-use software solution.Read more about Mobile Service Cloud</t>
        </is>
      </c>
    </row>
    <row r="59746">
      <c r="A59746" t="inlineStr">
        <is>
          <t>Customer Service &amp; Support</t>
        </is>
      </c>
      <c r="B59746" t="inlineStr">
        <is>
          <t>Customer Support</t>
        </is>
      </c>
      <c r="C59746" t="inlineStr">
        <is>
          <t>https://www.getapp.com/customer-service-support-software/customer-support/os/web-based</t>
        </is>
      </c>
      <c r="D59746" t="inlineStr">
        <is>
          <t>Relish AI</t>
        </is>
      </c>
      <c r="E59746" t="inlineStr">
        <is>
          <t>https://www.getapp.com/customer-service-support-software/a/relish-ai/</t>
        </is>
      </c>
      <c r="F59746" t="inlineStr">
        <is>
          <t>Relish AI chatbot is a conversational AI-powered chatbot that automates conversations, reduces response time, delivers personalized attention, instant answers and helps reduce cart abandonment while improving store conversions and customer satisfaction.Read more about Relish AI</t>
        </is>
      </c>
    </row>
    <row r="59747">
      <c r="A59747" t="inlineStr">
        <is>
          <t>Customer Service &amp; Support</t>
        </is>
      </c>
      <c r="B59747" t="inlineStr">
        <is>
          <t>Customer Support</t>
        </is>
      </c>
      <c r="C59747" t="inlineStr">
        <is>
          <t>https://www.getapp.com/customer-service-support-software/customer-support/os/web-based</t>
        </is>
      </c>
      <c r="D59747" t="inlineStr">
        <is>
          <t>Zowie</t>
        </is>
      </c>
      <c r="E59747" t="inlineStr">
        <is>
          <t>https://www.getapp.com/all-software/a/zowie/</t>
        </is>
      </c>
      <c r="F59747" t="inlineStr">
        <is>
          <t>Zowie is a set of customer support tools for companies that sell online. The platform offers a free analysis of automation potential, an omnichannel inbox, and various integrations, including Shopify, Magento, Klaviyo, Zapier, and more.Read more about Zowie</t>
        </is>
      </c>
    </row>
    <row r="59748">
      <c r="A59748" t="inlineStr">
        <is>
          <t>Customer Service &amp; Support</t>
        </is>
      </c>
      <c r="B59748" t="inlineStr">
        <is>
          <t>Customer Support</t>
        </is>
      </c>
      <c r="C59748" t="inlineStr">
        <is>
          <t>https://www.getapp.com/customer-service-support-software/customer-support/os/web-based</t>
        </is>
      </c>
      <c r="D59748" t="inlineStr">
        <is>
          <t>SOGEDES.X</t>
        </is>
      </c>
      <c r="E59748" t="inlineStr">
        <is>
          <t>https://www.getapp.com/it-communications-software/a/sogedes-x/</t>
        </is>
      </c>
      <c r="F59748" t="inlineStr">
        <is>
          <t>SOGEDES.X is an omnichannel cloud solution for inbound, outbound, and blended contact centers. The solution enables companies to inspire customers across channels and to manage customer relationships easily and effectively.Read more about SOGEDES.X</t>
        </is>
      </c>
    </row>
    <row r="59749">
      <c r="A59749" t="inlineStr">
        <is>
          <t>Customer Service &amp; Support</t>
        </is>
      </c>
      <c r="B59749" t="inlineStr">
        <is>
          <t>Customer Support</t>
        </is>
      </c>
      <c r="C59749" t="inlineStr">
        <is>
          <t>https://www.getapp.com/customer-service-support-software/customer-support/os/web-based</t>
        </is>
      </c>
      <c r="D59749" t="inlineStr">
        <is>
          <t>Conversational AI Cloud</t>
        </is>
      </c>
      <c r="E59749" t="inlineStr">
        <is>
          <t>https://www.getapp.com/emerging-technology-software/a/conversational-ai-cloud/</t>
        </is>
      </c>
      <c r="F59749" t="inlineStr">
        <is>
          <t>Let your customer support be available 24/7 with Conversational AI Cloud. Boost your efficiency and become more productive as an customer service team by building your own advanced virtual assistants such as AI chatbots, voicebots, and much more, and automating what can be automated.Read more about Conversational AI Cloud</t>
        </is>
      </c>
    </row>
    <row r="59750">
      <c r="A59750" t="inlineStr">
        <is>
          <t>Customer Service &amp; Support</t>
        </is>
      </c>
      <c r="B59750" t="inlineStr">
        <is>
          <t>Customer Support</t>
        </is>
      </c>
      <c r="C59750" t="inlineStr">
        <is>
          <t>https://www.getapp.com/customer-service-support-software/customer-support/os/web-based</t>
        </is>
      </c>
      <c r="D59750" t="inlineStr">
        <is>
          <t>IrisAgent</t>
        </is>
      </c>
      <c r="E59750" t="inlineStr">
        <is>
          <t>https://www.getapp.com/customer-service-support-software/a/irisagent/</t>
        </is>
      </c>
      <c r="F59750" t="inlineStr">
        <is>
          <t>With AI-powered resolutions and tagging, IrisAgent is a pioneer in customer support automation and can help you increase agent productivity and shorten Mean Time to Resolution (MTTR).Read more about IrisAgent</t>
        </is>
      </c>
    </row>
    <row r="59751">
      <c r="A59751" t="inlineStr">
        <is>
          <t>Customer Service &amp; Support</t>
        </is>
      </c>
      <c r="B59751" t="inlineStr">
        <is>
          <t>Customer Support</t>
        </is>
      </c>
      <c r="C59751" t="inlineStr">
        <is>
          <t>https://www.getapp.com/customer-service-support-software/customer-support/os/web-based</t>
        </is>
      </c>
      <c r="D59751" t="inlineStr">
        <is>
          <t>Emplifi Service Cloud</t>
        </is>
      </c>
      <c r="E59751" t="inlineStr">
        <is>
          <t>https://www.getapp.com/all-software/a/emplifi-service-cloud/</t>
        </is>
      </c>
      <c r="F59751" t="inlineStr">
        <is>
          <t>Emplifi Service Cloud provides end-to-end care and support for your customer, throughout their journey.Read more about Emplifi Service Cloud</t>
        </is>
      </c>
    </row>
    <row r="59752">
      <c r="A59752" t="inlineStr">
        <is>
          <t>Customer Service &amp; Support</t>
        </is>
      </c>
      <c r="B59752" t="inlineStr">
        <is>
          <t>Customer Support</t>
        </is>
      </c>
      <c r="C59752" t="inlineStr">
        <is>
          <t>https://www.getapp.com/customer-service-support-software/customer-support/os/web-based</t>
        </is>
      </c>
      <c r="D59752" t="inlineStr">
        <is>
          <t>NeoAssist</t>
        </is>
      </c>
      <c r="E59752" t="inlineStr">
        <is>
          <t>https://www.getapp.com/customer-service-support-software/a/neoassist/</t>
        </is>
      </c>
      <c r="F59752"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59753">
      <c r="A59753" t="inlineStr">
        <is>
          <t>Customer Service &amp; Support</t>
        </is>
      </c>
      <c r="B59753" t="inlineStr">
        <is>
          <t>Customer Support</t>
        </is>
      </c>
      <c r="C59753" t="inlineStr">
        <is>
          <t>https://www.getapp.com/customer-service-support-software/customer-support/os/web-based</t>
        </is>
      </c>
      <c r="D59753" t="inlineStr">
        <is>
          <t>Sirius</t>
        </is>
      </c>
      <c r="E59753" t="inlineStr">
        <is>
          <t>https://www.getapp.com/customer-service-support-software/a/sirius-1/</t>
        </is>
      </c>
      <c r="F59753" t="inlineStr">
        <is>
          <t>Sirius is a Conversational AI platform that delivers real-time support through natural language. The solution helps reduce repetitive inquiries, improve customer experience and minimize operational time with automated self-serve chatbots and smart virtual agents.Read more about Sirius</t>
        </is>
      </c>
    </row>
    <row r="59754">
      <c r="A59754" t="inlineStr">
        <is>
          <t>Customer Service &amp; Support</t>
        </is>
      </c>
      <c r="B59754" t="inlineStr">
        <is>
          <t>Customer Support</t>
        </is>
      </c>
      <c r="C59754" t="inlineStr">
        <is>
          <t>https://www.getapp.com/customer-service-support-software/customer-support/os/web-based</t>
        </is>
      </c>
      <c r="D59754" t="inlineStr">
        <is>
          <t>Levity</t>
        </is>
      </c>
      <c r="E59754" t="inlineStr">
        <is>
          <t>https://www.getapp.com/operations-management-software/a/levity-1/</t>
        </is>
      </c>
      <c r="F59754" t="inlineStr">
        <is>
          <t>Levity facilitates process automation with the help of artificial intelligence and machine learning. The platform is specifically designed for time-consuming tasks that require manual labor, such as categorizing digital data.Read more about Levity</t>
        </is>
      </c>
    </row>
    <row r="59755">
      <c r="A59755" t="inlineStr">
        <is>
          <t>Customer Service &amp; Support</t>
        </is>
      </c>
      <c r="B59755" t="inlineStr">
        <is>
          <t>Customer Support</t>
        </is>
      </c>
      <c r="C59755" t="inlineStr">
        <is>
          <t>https://www.getapp.com/customer-service-support-software/customer-support/os/web-based</t>
        </is>
      </c>
      <c r="D59755" t="inlineStr">
        <is>
          <t>Roundesk</t>
        </is>
      </c>
      <c r="E59755" t="inlineStr">
        <is>
          <t>https://www.getapp.com/customer-management-software/a/roundesk/</t>
        </is>
      </c>
      <c r="F59755" t="inlineStr">
        <is>
          <t>Roundesk is your partner value generator who accompanies you in your projects of business telecommunications and customer relationship management (CRM), from the thought to the implementation and beyond.Read more about Roundesk</t>
        </is>
      </c>
    </row>
    <row r="59756">
      <c r="A59756" t="inlineStr">
        <is>
          <t>Customer Service &amp; Support</t>
        </is>
      </c>
      <c r="B59756" t="inlineStr">
        <is>
          <t>Customer Support</t>
        </is>
      </c>
      <c r="C59756" t="inlineStr">
        <is>
          <t>https://www.getapp.com/customer-service-support-software/customer-support/os/web-based</t>
        </is>
      </c>
      <c r="D59756" t="inlineStr">
        <is>
          <t>Raffle Chat</t>
        </is>
      </c>
      <c r="E59756" t="inlineStr">
        <is>
          <t>https://www.getapp.com/emerging-technology-software/a/raffle-chat/</t>
        </is>
      </c>
      <c r="F59756" t="inlineStr">
        <is>
          <t>Raffle AI Chat Assistant is a conversational AI platform that helps businesses improve customer experience by boosting self-service on their website. Raffle AI integrates with multiple platforms, so your customers can access all the information they need from one source.Read more about Raffle Chat</t>
        </is>
      </c>
    </row>
    <row r="59757">
      <c r="A59757" t="inlineStr">
        <is>
          <t>Customer Service &amp; Support</t>
        </is>
      </c>
      <c r="B59757" t="inlineStr">
        <is>
          <t>Customer Support</t>
        </is>
      </c>
      <c r="C59757" t="inlineStr">
        <is>
          <t>https://www.getapp.com/customer-service-support-software/customer-support/os/web-based</t>
        </is>
      </c>
      <c r="D59757" t="inlineStr">
        <is>
          <t>DRUID</t>
        </is>
      </c>
      <c r="E59757" t="inlineStr">
        <is>
          <t>https://www.getapp.com/emerging-technology-software/a/druid/</t>
        </is>
      </c>
      <c r="F59757" t="inlineStr">
        <is>
          <t>DRUID AI offers conversational AI with an NLP engine of 98% accuracy, multiple integrations &amp; flexible cloud/on-prem/hybrid deploymentsRead more about DRUID</t>
        </is>
      </c>
    </row>
    <row r="59758">
      <c r="A59758" t="inlineStr">
        <is>
          <t>Customer Service &amp; Support</t>
        </is>
      </c>
      <c r="B59758" t="inlineStr">
        <is>
          <t>Customer Support</t>
        </is>
      </c>
      <c r="C59758" t="inlineStr">
        <is>
          <t>https://www.getapp.com/customer-service-support-software/customer-support/os/web-based</t>
        </is>
      </c>
      <c r="D59758" t="inlineStr">
        <is>
          <t>IrisAgent</t>
        </is>
      </c>
      <c r="E59758" t="inlineStr">
        <is>
          <t>https://www.getapp.com/customer-service-support-software/a/irisagent/</t>
        </is>
      </c>
      <c r="F59758" t="inlineStr">
        <is>
          <t>With AI-powered resolutions and tagging, IrisAgent is a pioneer in customer support automation and can help you increase agent productivity and shorten Mean Time to Resolution (MTTR).Read more about IrisAgent</t>
        </is>
      </c>
    </row>
    <row r="59759">
      <c r="A59759" t="inlineStr">
        <is>
          <t>Customer Service &amp; Support</t>
        </is>
      </c>
      <c r="B59759" t="inlineStr">
        <is>
          <t>Customer Support</t>
        </is>
      </c>
      <c r="C59759" t="inlineStr">
        <is>
          <t>https://www.getapp.com/customer-service-support-software/customer-support/os/web-based</t>
        </is>
      </c>
      <c r="D59759" t="inlineStr">
        <is>
          <t>Emplifi Service Cloud</t>
        </is>
      </c>
      <c r="E59759" t="inlineStr">
        <is>
          <t>https://www.getapp.com/all-software/a/emplifi-service-cloud/</t>
        </is>
      </c>
      <c r="F59759" t="inlineStr">
        <is>
          <t>Emplifi Service Cloud provides end-to-end care and support for your customer, throughout their journey.Read more about Emplifi Service Cloud</t>
        </is>
      </c>
    </row>
    <row r="59760">
      <c r="A59760" t="inlineStr">
        <is>
          <t>Customer Service &amp; Support</t>
        </is>
      </c>
      <c r="B59760" t="inlineStr">
        <is>
          <t>Customer Support</t>
        </is>
      </c>
      <c r="C59760" t="inlineStr">
        <is>
          <t>https://www.getapp.com/customer-service-support-software/customer-support/os/web-based</t>
        </is>
      </c>
      <c r="D59760" t="inlineStr">
        <is>
          <t>ClearFeed</t>
        </is>
      </c>
      <c r="E59760" t="inlineStr">
        <is>
          <t>https://www.getapp.com/customer-service-support-software/a/clearfeed/</t>
        </is>
      </c>
      <c r="F59760" t="inlineStr">
        <is>
          <t>ClearFeed is a platform purpose-built for Slack-based support that helps users convert conversations from multiple Slack channels into a single shared requests queue using which customer-facing teams can assign issues to each other, respond within SLAs, and dive into service level metrics.Read more about ClearFeed</t>
        </is>
      </c>
    </row>
    <row r="59761">
      <c r="A59761" t="inlineStr">
        <is>
          <t>Customer Service &amp; Support</t>
        </is>
      </c>
      <c r="B59761" t="inlineStr">
        <is>
          <t>Customer Support</t>
        </is>
      </c>
      <c r="C59761" t="inlineStr">
        <is>
          <t>https://www.getapp.com/customer-service-support-software/customer-support/os/web-based</t>
        </is>
      </c>
      <c r="D59761" t="inlineStr">
        <is>
          <t>Grypp</t>
        </is>
      </c>
      <c r="E59761" t="inlineStr">
        <is>
          <t>https://www.getapp.com/customer-management-software/a/grypp/</t>
        </is>
      </c>
      <c r="F59761"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59762">
      <c r="A59762" t="inlineStr">
        <is>
          <t>Customer Service &amp; Support</t>
        </is>
      </c>
      <c r="B59762" t="inlineStr">
        <is>
          <t>Customer Support</t>
        </is>
      </c>
      <c r="C59762" t="inlineStr">
        <is>
          <t>https://www.getapp.com/customer-service-support-software/customer-support/os/web-based</t>
        </is>
      </c>
      <c r="D59762" t="inlineStr">
        <is>
          <t>OneTone.ai</t>
        </is>
      </c>
      <c r="E59762" t="inlineStr">
        <is>
          <t>https://www.getapp.com/hr-employee-management-software/a/onetone-ai/</t>
        </is>
      </c>
      <c r="F59762" t="inlineStr">
        <is>
          <t>OneTone.ai replaces manual supervision (reviewing, improving, feed-back…) of customer support agents with an automated AI solution.Read more about OneTone.ai</t>
        </is>
      </c>
    </row>
    <row r="59763">
      <c r="A59763" t="inlineStr">
        <is>
          <t>Customer Service &amp; Support</t>
        </is>
      </c>
      <c r="B59763" t="inlineStr">
        <is>
          <t>Customer Support</t>
        </is>
      </c>
      <c r="C59763" t="inlineStr">
        <is>
          <t>https://www.getapp.com/customer-service-support-software/customer-support/os/web-based</t>
        </is>
      </c>
      <c r="D59763" t="inlineStr">
        <is>
          <t>Simpu</t>
        </is>
      </c>
      <c r="E59763" t="inlineStr">
        <is>
          <t>https://www.getapp.com/it-communications-software/a/simpu/</t>
        </is>
      </c>
      <c r="F59763" t="inlineStr">
        <is>
          <t>Simpu is a robust customer communication platform dedicated to boosting revenue and customer satisfaction. Its top product, the shared inbox, consolidates customer interactions from various channels into a single view, enabling streamlined responses and collaborative customer support.Read more about Simpu</t>
        </is>
      </c>
    </row>
    <row r="59764">
      <c r="A59764" t="inlineStr">
        <is>
          <t>Customer Service &amp; Support</t>
        </is>
      </c>
      <c r="B59764" t="inlineStr">
        <is>
          <t>Customer Support</t>
        </is>
      </c>
      <c r="C59764" t="inlineStr">
        <is>
          <t>https://www.getapp.com/customer-service-support-software/customer-support/os/web-based</t>
        </is>
      </c>
      <c r="D59764" t="inlineStr">
        <is>
          <t>Wizr AI</t>
        </is>
      </c>
      <c r="E59764" t="inlineStr">
        <is>
          <t>https://www.getapp.com/all-software/a/wizr-ai/</t>
        </is>
      </c>
      <c r="F59764" t="inlineStr">
        <is>
          <t>Wizr AI is a cloud-based and AI-enabled customer service platform for B2B enterprises that assists with customer satisfaction management and more.Read more about Wizr AI</t>
        </is>
      </c>
    </row>
    <row r="59765">
      <c r="A59765" t="inlineStr">
        <is>
          <t>Customer Service &amp; Support</t>
        </is>
      </c>
      <c r="B59765" t="inlineStr">
        <is>
          <t>Customer Support</t>
        </is>
      </c>
      <c r="C59765" t="inlineStr">
        <is>
          <t>https://www.getapp.com/customer-service-support-software/customer-support/os/web-based</t>
        </is>
      </c>
      <c r="D59765" t="inlineStr">
        <is>
          <t>Kundo</t>
        </is>
      </c>
      <c r="E59765" t="inlineStr">
        <is>
          <t>https://www.getapp.com/customer-service-support-software/a/kundo/</t>
        </is>
      </c>
      <c r="F59765" t="inlineStr">
        <is>
          <t>Kundo is a customer service management system that helps businesses create an optimal service mix between assisted and self-service to meet personalized customer service requirements. With centralized case management, an accessible knowledge platform and AI-driven self-service, users can deliver support across multiple communication channels, such as email, live chat, and more.Read more about Kundo</t>
        </is>
      </c>
    </row>
    <row r="59766">
      <c r="A59766" t="inlineStr">
        <is>
          <t>Customer Service &amp; Support</t>
        </is>
      </c>
      <c r="B59766" t="inlineStr">
        <is>
          <t>Customer Support</t>
        </is>
      </c>
      <c r="C59766" t="inlineStr">
        <is>
          <t>https://www.getapp.com/customer-service-support-software/customer-support/os/web-based</t>
        </is>
      </c>
      <c r="D59766" t="inlineStr">
        <is>
          <t>Haber Chat</t>
        </is>
      </c>
      <c r="E59766" t="inlineStr">
        <is>
          <t>https://www.getapp.com/customer-service-support-software/a/haber-chat/</t>
        </is>
      </c>
      <c r="F59766"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59767">
      <c r="A59767" t="inlineStr">
        <is>
          <t>Customer Service &amp; Support</t>
        </is>
      </c>
      <c r="B59767" t="inlineStr">
        <is>
          <t>Customer Support</t>
        </is>
      </c>
      <c r="C59767" t="inlineStr">
        <is>
          <t>https://www.getapp.com/customer-service-support-software/customer-support/os/web-based</t>
        </is>
      </c>
      <c r="D59767" t="inlineStr">
        <is>
          <t>Chat360</t>
        </is>
      </c>
      <c r="E59767" t="inlineStr">
        <is>
          <t>https://www.getapp.com/emerging-technology-software/a/chat360/</t>
        </is>
      </c>
      <c r="F59767" t="inlineStr">
        <is>
          <t>Chat360 is a conversational AI platform that enables enterprises to enhance customer engagement and support across multiple channels. The solution provides a no-code chatbot builder that allows businesses to create engaging chatbots without any coding expertise. Enterprises can connect with customers on their preferred channels including WhatsApp, Facebook Messenger, Instagram DMs, and websites.Read more about Chat360</t>
        </is>
      </c>
    </row>
    <row r="59768">
      <c r="A59768" t="inlineStr">
        <is>
          <t>Customer Service &amp; Support</t>
        </is>
      </c>
      <c r="B59768" t="inlineStr">
        <is>
          <t>Customer Support</t>
        </is>
      </c>
      <c r="C59768" t="inlineStr">
        <is>
          <t>https://www.getapp.com/customer-service-support-software/customer-support/os/web-based</t>
        </is>
      </c>
      <c r="D59768" t="inlineStr">
        <is>
          <t>Grypp</t>
        </is>
      </c>
      <c r="E59768" t="inlineStr">
        <is>
          <t>https://www.getapp.com/customer-management-software/a/grypp/</t>
        </is>
      </c>
      <c r="F59768"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59769">
      <c r="A59769" t="inlineStr">
        <is>
          <t>Customer Service &amp; Support</t>
        </is>
      </c>
      <c r="B59769" t="inlineStr">
        <is>
          <t>Customer Support</t>
        </is>
      </c>
      <c r="C59769" t="inlineStr">
        <is>
          <t>https://www.getapp.com/customer-service-support-software/customer-support/os/web-based</t>
        </is>
      </c>
      <c r="D59769" t="inlineStr">
        <is>
          <t>Cobbai</t>
        </is>
      </c>
      <c r="E59769" t="inlineStr">
        <is>
          <t>https://www.getapp.com/all-software/a/cobbai/</t>
        </is>
      </c>
      <c r="F59769" t="inlineStr">
        <is>
          <t>Cobbai’s AI agents assist support teams by automating responses, routing tickets, and delivering actionable insights to improve efficiency.Read more about Cobbai</t>
        </is>
      </c>
    </row>
    <row r="59770">
      <c r="A59770" t="inlineStr">
        <is>
          <t>Customer Service &amp; Support</t>
        </is>
      </c>
      <c r="B59770" t="inlineStr">
        <is>
          <t>Customer Support</t>
        </is>
      </c>
      <c r="C59770" t="inlineStr">
        <is>
          <t>https://www.getapp.com/customer-service-support-software/customer-support/os/web-based</t>
        </is>
      </c>
      <c r="D59770" t="inlineStr">
        <is>
          <t>Calldock</t>
        </is>
      </c>
      <c r="E59770" t="inlineStr">
        <is>
          <t>https://www.getapp.com/customer-service-support-software/a/calldock/</t>
        </is>
      </c>
      <c r="F59770" t="inlineStr">
        <is>
          <t>Calldock transforms the way businesses connect with website visitors through AI-based voice agents that deliver immediate callback conversations. Calldock enables teams to create real-time voice connections precisely when visitor interest peaks.Read more about Calldock</t>
        </is>
      </c>
    </row>
    <row r="59771">
      <c r="A59771" t="inlineStr">
        <is>
          <t>Customer Service &amp; Support</t>
        </is>
      </c>
      <c r="B59771" t="inlineStr">
        <is>
          <t>Customer Support</t>
        </is>
      </c>
      <c r="C59771" t="inlineStr">
        <is>
          <t>https://www.getapp.com/customer-service-support-software/customer-support/os/web-based</t>
        </is>
      </c>
      <c r="D59771" t="inlineStr">
        <is>
          <t>EasyDesk</t>
        </is>
      </c>
      <c r="E59771" t="inlineStr">
        <is>
          <t>https://www.getapp.com/customer-service-support-software/a/easydesk/</t>
        </is>
      </c>
      <c r="F59771" t="inlineStr">
        <is>
          <t>EasyDesk is a customer support software that centralizes emails, tickets, and chat communications into one unified help desk platform.Read more about EasyDesk</t>
        </is>
      </c>
    </row>
    <row r="59772">
      <c r="A59772" t="inlineStr">
        <is>
          <t>Customer Service &amp; Support</t>
        </is>
      </c>
      <c r="B59772" t="inlineStr">
        <is>
          <t>Help Desk</t>
        </is>
      </c>
      <c r="C59772" t="inlineStr">
        <is>
          <t>https://www.getapp.com/customer-service-support-software/help-desk-ticketing/os/web-based</t>
        </is>
      </c>
      <c r="D59772" t="inlineStr">
        <is>
          <t>Zoho Desk</t>
        </is>
      </c>
      <c r="E59772" t="inlineStr">
        <is>
          <t>https://www.capterra.com/ppc/clicks/collect/GA/directory/81110b70-0546-4846-9874-a6d200b7a22f/destination?country=ID&amp;language=en&amp;specificLocation=serp_oses&amp;sessionStartPage=&amp;categoryId=b59674fc-0fdb-4a17-bd8e-22722eb63acb&amp;listingPosition=1&amp;gaClientId=R0ExLjEuMTAzNzYxNTY1Ni4xNzU2NjIzOD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f264066-e97c-4664-b843-4b32c1538fb2</t>
        </is>
      </c>
      <c r="F59772" t="inlineStr">
        <is>
          <t>Use Zoho Desk to automate ticket management by setting service levels, creating escalation rules &amp; workflows, setting up notifications and more. This brings email, social media, live chat, phone calls, and web forms together. Our free plan gives you 3 users free to head start your operations.Read more about Zoho Desk</t>
        </is>
      </c>
    </row>
    <row r="59773">
      <c r="A59773" t="inlineStr">
        <is>
          <t>Customer Service &amp; Support</t>
        </is>
      </c>
      <c r="B59773" t="inlineStr">
        <is>
          <t>Help Desk</t>
        </is>
      </c>
      <c r="C59773" t="inlineStr">
        <is>
          <t>https://www.getapp.com/customer-service-support-software/help-desk-ticketing/os/web-based</t>
        </is>
      </c>
      <c r="D59773" t="inlineStr">
        <is>
          <t>NinjaOne</t>
        </is>
      </c>
      <c r="E59773" t="inlineStr">
        <is>
          <t>https://www.capterra.com/ppc/clicks/collect/GA/directory/a9c83307-dacf-4f3d-85db-a7c4005a0803/destination?country=ID&amp;language=en&amp;specificLocation=serp_oses&amp;sessionStartPage=&amp;categoryId=b59674fc-0fdb-4a17-bd8e-22722eb63acb&amp;listingPosition=2&amp;gaClientId=R0ExLjEuMTAzNzYxNTY1Ni4xNzU2NjIzOD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50fcc00-04c6-4f76-888c-22049f5db2fa</t>
        </is>
      </c>
      <c r="F59773" t="inlineStr">
        <is>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is>
      </c>
    </row>
    <row r="59774">
      <c r="A59774" t="inlineStr">
        <is>
          <t>Customer Service &amp; Support</t>
        </is>
      </c>
      <c r="B59774" t="inlineStr">
        <is>
          <t>Help Desk</t>
        </is>
      </c>
      <c r="C59774" t="inlineStr">
        <is>
          <t>https://www.getapp.com/customer-service-support-software/help-desk-ticketing/os/web-based</t>
        </is>
      </c>
      <c r="D59774" t="inlineStr">
        <is>
          <t>LiveAgent</t>
        </is>
      </c>
      <c r="E59774" t="inlineStr">
        <is>
          <t>https://www.capterra.com/ppc/clicks/collect/GA/directory/79dc58b6-851f-4ee1-9b1d-a6d200b4f35c/destination?country=ID&amp;language=en&amp;specificLocation=serp_oses&amp;sessionStartPage=&amp;categoryId=b59674fc-0fdb-4a17-bd8e-22722eb63acb&amp;listingPosition=3&amp;gaClientId=R0ExLjEuMTAzNzYxNTY1Ni4xNzU2NjIzOD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837fce7-62ce-4542-9aea-f32e3028de8f</t>
        </is>
      </c>
      <c r="F59774" t="inlineStr">
        <is>
          <t>LiveAgent is the ultimate help desk software over 138+ powerful features. It helps businesses manage multi channel communication via help desk tickets from a unified inbox. Join companies like BMW, Yamaha, and Huawei in CS excellence.Start with a 1 month free trial, no credit card required.Read more about LiveAgent</t>
        </is>
      </c>
    </row>
    <row r="59775">
      <c r="A59775" t="inlineStr">
        <is>
          <t>Customer Service &amp; Support</t>
        </is>
      </c>
      <c r="B59775" t="inlineStr">
        <is>
          <t>Help Desk</t>
        </is>
      </c>
      <c r="C59775" t="inlineStr">
        <is>
          <t>https://www.getapp.com/customer-service-support-software/help-desk-ticketing/os/web-based</t>
        </is>
      </c>
      <c r="D59775" t="inlineStr">
        <is>
          <t>TeamViewer</t>
        </is>
      </c>
      <c r="E59775" t="inlineStr">
        <is>
          <t>https://www.getapp.com/customer-service-support-software/a/teamviewer/</t>
        </is>
      </c>
      <c r="F59775" t="inlineStr">
        <is>
          <t>Resolve IT issues faster with secure remote support. TeamViewer empowers help desks to assist anyone, anywhere, in real time.Read more about TeamViewer</t>
        </is>
      </c>
    </row>
    <row r="59776">
      <c r="A59776" t="inlineStr">
        <is>
          <t>Customer Service &amp; Support</t>
        </is>
      </c>
      <c r="B59776" t="inlineStr">
        <is>
          <t>Help Desk</t>
        </is>
      </c>
      <c r="C59776" t="inlineStr">
        <is>
          <t>https://www.getapp.com/customer-service-support-software/help-desk-ticketing/os/web-based</t>
        </is>
      </c>
      <c r="D59776" t="inlineStr">
        <is>
          <t>Freshdesk</t>
        </is>
      </c>
      <c r="E59776" t="inlineStr">
        <is>
          <t>https://www.getapp.com/customer-management-software/a/freshdesk/</t>
        </is>
      </c>
      <c r="F59776" t="inlineStr">
        <is>
          <t>Freshdesk helps businesses offer stellar customer service by combining omnichannel ticket management with helpdesk automations, SLA management, and robust reporting.Read more about Freshdesk</t>
        </is>
      </c>
    </row>
    <row r="59777">
      <c r="A59777" t="inlineStr">
        <is>
          <t>Customer Service &amp; Support</t>
        </is>
      </c>
      <c r="B59777" t="inlineStr">
        <is>
          <t>Help Desk</t>
        </is>
      </c>
      <c r="C59777" t="inlineStr">
        <is>
          <t>https://www.getapp.com/customer-service-support-software/help-desk-ticketing/os/web-based</t>
        </is>
      </c>
      <c r="D59777" t="inlineStr">
        <is>
          <t>Zendesk Suite</t>
        </is>
      </c>
      <c r="E59777" t="inlineStr">
        <is>
          <t>https://www.getapp.com/customer-service-support-software/a/zendesk/</t>
        </is>
      </c>
      <c r="F59777" t="inlineStr">
        <is>
          <t>Zendesk's fully customizable help desk solution scales with your business and enables organizations to solve tickets easily. Reach customers on any channel and equip your agents with a full history of all interactions, including those tracked from 700+ app integrations.Read more about Zendesk Suite</t>
        </is>
      </c>
    </row>
    <row r="59778">
      <c r="A59778" t="inlineStr">
        <is>
          <t>Customer Service &amp; Support</t>
        </is>
      </c>
      <c r="B59778" t="inlineStr">
        <is>
          <t>Help Desk</t>
        </is>
      </c>
      <c r="C59778" t="inlineStr">
        <is>
          <t>https://www.getapp.com/customer-service-support-software/help-desk-ticketing/os/web-based</t>
        </is>
      </c>
      <c r="D59778" t="inlineStr">
        <is>
          <t>BeyondTrust Remote Support</t>
        </is>
      </c>
      <c r="E59778" t="inlineStr">
        <is>
          <t>https://www.getapp.com/security-software/a/bomgar/</t>
        </is>
      </c>
      <c r="F59778" t="inlineStr">
        <is>
          <t>BeyondTrust Remote Support enables help desk teams to quickly and securely access and fix any remote device, running any platform, located anywhere in the world through one solution.Read more about BeyondTrust Remote Support</t>
        </is>
      </c>
    </row>
    <row r="59779">
      <c r="A59779" t="inlineStr">
        <is>
          <t>Customer Service &amp; Support</t>
        </is>
      </c>
      <c r="B59779" t="inlineStr">
        <is>
          <t>Help Desk</t>
        </is>
      </c>
      <c r="C59779" t="inlineStr">
        <is>
          <t>https://www.getapp.com/customer-service-support-software/help-desk-ticketing/os/web-based</t>
        </is>
      </c>
      <c r="D59779" t="inlineStr">
        <is>
          <t>LiveChat</t>
        </is>
      </c>
      <c r="E59779" t="inlineStr">
        <is>
          <t>https://www.getapp.com/customer-service-support-software/a/livechat/</t>
        </is>
      </c>
      <c r="F59779" t="inlineStr">
        <is>
          <t>Fully functional customer service platform with help desk, ticketing system and live chat software. Designed for engaging and supporting online visitors!Read more about LiveChat</t>
        </is>
      </c>
    </row>
    <row r="59780">
      <c r="A59780" t="inlineStr">
        <is>
          <t>Customer Service &amp; Support</t>
        </is>
      </c>
      <c r="B59780" t="inlineStr">
        <is>
          <t>Help Desk</t>
        </is>
      </c>
      <c r="C59780" t="inlineStr">
        <is>
          <t>https://www.getapp.com/customer-service-support-software/help-desk-ticketing/os/web-based</t>
        </is>
      </c>
      <c r="D59780" t="inlineStr">
        <is>
          <t>EngageBay CRM</t>
        </is>
      </c>
      <c r="E59780" t="inlineStr">
        <is>
          <t>https://www.getapp.com/marketing-software/a/engagebay-marketing/</t>
        </is>
      </c>
      <c r="F59780"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59781">
      <c r="A59781" t="inlineStr">
        <is>
          <t>Customer Service &amp; Support</t>
        </is>
      </c>
      <c r="B59781" t="inlineStr">
        <is>
          <t>Help Desk</t>
        </is>
      </c>
      <c r="C59781" t="inlineStr">
        <is>
          <t>https://www.getapp.com/customer-service-support-software/help-desk-ticketing/os/web-based</t>
        </is>
      </c>
      <c r="D59781" t="inlineStr">
        <is>
          <t>ISL Light</t>
        </is>
      </c>
      <c r="E59781" t="inlineStr">
        <is>
          <t>https://www.getapp.com/customer-service-support-software/a/isl-light/</t>
        </is>
      </c>
      <c r="F59781" t="inlineStr">
        <is>
          <t>Remote support software for helpdesks. Can be integrated into CRM and ITIL incident management products (BMC).Read more about ISL Light</t>
        </is>
      </c>
    </row>
    <row r="59782">
      <c r="A59782" t="inlineStr">
        <is>
          <t>Customer Service &amp; Support</t>
        </is>
      </c>
      <c r="B59782" t="inlineStr">
        <is>
          <t>Help Desk</t>
        </is>
      </c>
      <c r="C59782" t="inlineStr">
        <is>
          <t>https://www.getapp.com/customer-service-support-software/help-desk-ticketing/os/web-based</t>
        </is>
      </c>
      <c r="D59782" t="inlineStr">
        <is>
          <t>Intercom</t>
        </is>
      </c>
      <c r="E59782" t="inlineStr">
        <is>
          <t>https://www.getapp.com/marketing-software/a/intercom/</t>
        </is>
      </c>
      <c r="F59782" t="inlineStr">
        <is>
          <t>Intercom is the only complete AI-first customer service platform, enhancing the customer experience, improving operational efficiency, and scaling with your business every step of the way.Read more about Intercom</t>
        </is>
      </c>
    </row>
    <row r="59783">
      <c r="A59783" t="inlineStr">
        <is>
          <t>Customer Service &amp; Support</t>
        </is>
      </c>
      <c r="B59783" t="inlineStr">
        <is>
          <t>Help Desk</t>
        </is>
      </c>
      <c r="C59783" t="inlineStr">
        <is>
          <t>https://www.getapp.com/customer-service-support-software/help-desk-ticketing/os/web-based</t>
        </is>
      </c>
      <c r="D59783" t="inlineStr">
        <is>
          <t>Tidio</t>
        </is>
      </c>
      <c r="E59783" t="inlineStr">
        <is>
          <t>https://www.getapp.com/customer-service-support-software/a/tidio-chat/</t>
        </is>
      </c>
      <c r="F59783" t="inlineStr">
        <is>
          <t>Tidio is a help desk software suite comprising help desk, live chat, chatbot, and AI agent products. Create chatbot automations with Flows, talk to your clients live in real time, or delegate issue handling to Lyro, an AI agent for customer support, capable of resolving up to 64% of issues.Read more about Tidio</t>
        </is>
      </c>
    </row>
    <row r="59784">
      <c r="A59784" t="inlineStr">
        <is>
          <t>Customer Service &amp; Support</t>
        </is>
      </c>
      <c r="B59784" t="inlineStr">
        <is>
          <t>Help Desk</t>
        </is>
      </c>
      <c r="C59784" t="inlineStr">
        <is>
          <t>https://www.getapp.com/customer-service-support-software/help-desk-ticketing/os/web-based</t>
        </is>
      </c>
      <c r="D59784" t="inlineStr">
        <is>
          <t>TeamSupport</t>
        </is>
      </c>
      <c r="E59784" t="inlineStr">
        <is>
          <t>https://www.getapp.com/customer-management-software/a/teamsupport/</t>
        </is>
      </c>
      <c r="F59784" t="inlineStr">
        <is>
          <t>TeamSupport is built for growth-stage B2B SaaS companies who are focused on providing quality customer support, and want to incorporate customer feedback to grow and refine their products.Read more about TeamSupport</t>
        </is>
      </c>
    </row>
    <row r="59785">
      <c r="A59785" t="inlineStr">
        <is>
          <t>Customer Service &amp; Support</t>
        </is>
      </c>
      <c r="B59785" t="inlineStr">
        <is>
          <t>Help Desk</t>
        </is>
      </c>
      <c r="C59785" t="inlineStr">
        <is>
          <t>https://www.getapp.com/customer-service-support-software/help-desk-ticketing/os/web-based</t>
        </is>
      </c>
      <c r="D59785" t="inlineStr">
        <is>
          <t>Salesforce Service Cloud</t>
        </is>
      </c>
      <c r="E59785" t="inlineStr">
        <is>
          <t>https://www.getapp.com/operations-management-software/a/salesforce-1-service-cloud/</t>
        </is>
      </c>
      <c r="F59785" t="inlineStr">
        <is>
          <t>Help your support agents solve customer problems faster by putting the right tools at their fingertips with Salesforce Service Cloud.Read more about Salesforce Service Cloud</t>
        </is>
      </c>
    </row>
    <row r="59786">
      <c r="A59786" t="inlineStr">
        <is>
          <t>Customer Service &amp; Support</t>
        </is>
      </c>
      <c r="B59786" t="inlineStr">
        <is>
          <t>Help Desk</t>
        </is>
      </c>
      <c r="C59786" t="inlineStr">
        <is>
          <t>https://www.getapp.com/customer-service-support-software/help-desk-ticketing/os/web-based</t>
        </is>
      </c>
      <c r="D59786" t="inlineStr">
        <is>
          <t>JIRA Service Management</t>
        </is>
      </c>
      <c r="E59786" t="inlineStr">
        <is>
          <t>https://www.getapp.com/customer-service-support-software/a/jira-service-management/</t>
        </is>
      </c>
      <c r="F59786"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59787">
      <c r="A59787" t="inlineStr">
        <is>
          <t>Customer Service &amp; Support</t>
        </is>
      </c>
      <c r="B59787" t="inlineStr">
        <is>
          <t>Help Desk</t>
        </is>
      </c>
      <c r="C59787" t="inlineStr">
        <is>
          <t>https://www.getapp.com/customer-service-support-software/help-desk-ticketing/os/web-based</t>
        </is>
      </c>
      <c r="D59787" t="inlineStr">
        <is>
          <t>SolarWinds Service Desk</t>
        </is>
      </c>
      <c r="E59787" t="inlineStr">
        <is>
          <t>https://www.getapp.com/it-management-software/a/solarwinds-service-desk/</t>
        </is>
      </c>
      <c r="F59787" t="inlineStr">
        <is>
          <t>Manage and prioritize service requests in one place with the SolarWinds Service Desk, and continuously improve how IT supports strategic business needs.Read more about SolarWinds Service Desk</t>
        </is>
      </c>
    </row>
    <row r="59788">
      <c r="A59788" t="inlineStr">
        <is>
          <t>Customer Service &amp; Support</t>
        </is>
      </c>
      <c r="B59788" t="inlineStr">
        <is>
          <t>Help Desk</t>
        </is>
      </c>
      <c r="C59788" t="inlineStr">
        <is>
          <t>https://www.getapp.com/customer-service-support-software/help-desk-ticketing/os/web-based</t>
        </is>
      </c>
      <c r="D59788" t="inlineStr">
        <is>
          <t>Apptivo</t>
        </is>
      </c>
      <c r="E59788" t="inlineStr">
        <is>
          <t>https://www.getapp.com/all-software/a/apptivo/</t>
        </is>
      </c>
      <c r="F59788" t="inlineStr">
        <is>
          <t>Apptivo is a customer relationship management app that allows businesses to create and manage customer accounts with information such as contact information, website, annual revenue‚ address‚ number of employees‚ &amp; more. Accounts can be associated with other records such as contacts or opportunities.Read more about Apptivo</t>
        </is>
      </c>
    </row>
    <row r="59789">
      <c r="A59789" t="inlineStr">
        <is>
          <t>Customer Service &amp; Support</t>
        </is>
      </c>
      <c r="B59789" t="inlineStr">
        <is>
          <t>Help Desk</t>
        </is>
      </c>
      <c r="C59789" t="inlineStr">
        <is>
          <t>https://www.getapp.com/customer-service-support-software/help-desk-ticketing/os/web-based</t>
        </is>
      </c>
      <c r="D59789" t="inlineStr">
        <is>
          <t>Supremo Remote Desktop</t>
        </is>
      </c>
      <c r="E59789" t="inlineStr">
        <is>
          <t>https://www.getapp.com/customer-service-support-software/a/supremo-remote-desktop/</t>
        </is>
      </c>
      <c r="F59789" t="inlineStr">
        <is>
          <t>SupRemo helps private and companies to connect with remote devices or servers to manage applications and provide support. The white-label capabilities let professionals personalize the interface using custom logos, company details and themes to establish brand identity with clients.Read more about Supremo Remote Desktop</t>
        </is>
      </c>
    </row>
    <row r="59790">
      <c r="A59790" t="inlineStr">
        <is>
          <t>Customer Service &amp; Support</t>
        </is>
      </c>
      <c r="B59790" t="inlineStr">
        <is>
          <t>Help Desk</t>
        </is>
      </c>
      <c r="C59790" t="inlineStr">
        <is>
          <t>https://www.getapp.com/customer-service-support-software/help-desk-ticketing/os/web-based</t>
        </is>
      </c>
      <c r="D59790" t="inlineStr">
        <is>
          <t>Freshservice</t>
        </is>
      </c>
      <c r="E59790" t="inlineStr">
        <is>
          <t>https://www.getapp.com/it-management-software/a/freshservice/</t>
        </is>
      </c>
      <c r="F59790" t="inlineStr">
        <is>
          <t>Freshservice is an online ITIL-aligned service desk and ITSM software that’s easy to set up and use, to transform employee experience across the organization.Read more about Freshservice</t>
        </is>
      </c>
    </row>
    <row r="59791">
      <c r="A59791" t="inlineStr">
        <is>
          <t>Customer Service &amp; Support</t>
        </is>
      </c>
      <c r="B59791" t="inlineStr">
        <is>
          <t>Help Desk</t>
        </is>
      </c>
      <c r="C59791" t="inlineStr">
        <is>
          <t>https://www.getapp.com/customer-service-support-software/help-desk-ticketing/os/web-based</t>
        </is>
      </c>
      <c r="D59791" t="inlineStr">
        <is>
          <t>SysAid</t>
        </is>
      </c>
      <c r="E59791" t="inlineStr">
        <is>
          <t>https://www.getapp.com/customer-service-support-software/a/sysaid/</t>
        </is>
      </c>
      <c r="F59791" t="inlineStr">
        <is>
          <t>SysAid is the most advanced AI-Powered Help Desk platform in the market. By placing AI front and center in the organization's service delivery, SysAid guarantees enhanced employee satisfaction and a significantly reduced MTTR, all while boosting both productivity and efficiency.Read more about SysAid</t>
        </is>
      </c>
    </row>
    <row r="59792">
      <c r="A59792" t="inlineStr">
        <is>
          <t>Customer Service &amp; Support</t>
        </is>
      </c>
      <c r="B59792" t="inlineStr">
        <is>
          <t>Help Desk</t>
        </is>
      </c>
      <c r="C59792" t="inlineStr">
        <is>
          <t>https://www.getapp.com/customer-service-support-software/help-desk-ticketing/os/web-based</t>
        </is>
      </c>
      <c r="D59792" t="inlineStr">
        <is>
          <t>Bitrix24</t>
        </is>
      </c>
      <c r="E59792" t="inlineStr">
        <is>
          <t>https://www.getapp.com/collaboration-software/a/bitrix24/</t>
        </is>
      </c>
      <c r="F59792" t="inlineStr">
        <is>
          <t>Bitrix24 #1 free helpdesk and contact center software that comes with CRM. Used by 12 million companies in cloud and on-premise (open source code access). Our free omnichannel contact center allows you to communicate with your clients via email, phone, live chat, social networks &amp; mobile messengers.Read more about Bitrix24</t>
        </is>
      </c>
    </row>
    <row r="59793">
      <c r="A59793" t="inlineStr">
        <is>
          <t>Customer Service &amp; Support</t>
        </is>
      </c>
      <c r="B59793" t="inlineStr">
        <is>
          <t>Help Desk</t>
        </is>
      </c>
      <c r="C59793" t="inlineStr">
        <is>
          <t>https://www.getapp.com/customer-service-support-software/help-desk-ticketing/os/web-based</t>
        </is>
      </c>
      <c r="D59793" t="inlineStr">
        <is>
          <t>Atera</t>
        </is>
      </c>
      <c r="E59793" t="inlineStr">
        <is>
          <t>https://www.getapp.com/it-management-software/a/atera/</t>
        </is>
      </c>
      <c r="F59793" t="inlineStr">
        <is>
          <t>Atera’s all-in-one help desk and RMM platform is specifically tailored to help IT professionals streamline their day-to-day tasks. This includes Intelligent and AI-Powered Ticketing, IT Automation, and Reporting – all in one dashboard.Read more about Atera</t>
        </is>
      </c>
    </row>
    <row r="59794">
      <c r="A59794" t="inlineStr">
        <is>
          <t>Customer Service &amp; Support</t>
        </is>
      </c>
      <c r="B59794" t="inlineStr">
        <is>
          <t>Help Desk</t>
        </is>
      </c>
      <c r="C59794" t="inlineStr">
        <is>
          <t>https://www.getapp.com/customer-service-support-software/help-desk-ticketing/os/web-based</t>
        </is>
      </c>
      <c r="D59794" t="inlineStr">
        <is>
          <t>Superchat</t>
        </is>
      </c>
      <c r="E59794" t="inlineStr">
        <is>
          <t>https://www.getapp.com/customer-management-software/a/superchat/</t>
        </is>
      </c>
      <c r="F59794" t="inlineStr">
        <is>
          <t>Superchat was established to give businesses an easy way to communicate with their customers. The comprehensive messaging suite provides the tools needed to create a unique customer experience.Read more about Superchat</t>
        </is>
      </c>
    </row>
    <row r="59795">
      <c r="A59795" t="inlineStr">
        <is>
          <t>Customer Service &amp; Support</t>
        </is>
      </c>
      <c r="B59795" t="inlineStr">
        <is>
          <t>Help Desk</t>
        </is>
      </c>
      <c r="C59795" t="inlineStr">
        <is>
          <t>https://www.getapp.com/customer-service-support-software/help-desk-ticketing/os/web-based</t>
        </is>
      </c>
      <c r="D59795" t="inlineStr">
        <is>
          <t>Spiceworks Cloud Help Desk</t>
        </is>
      </c>
      <c r="E59795" t="inlineStr">
        <is>
          <t>https://www.getapp.com/it-management-software/a/spiceworks-it-help-desk/</t>
        </is>
      </c>
      <c r="F59795" t="inlineStr">
        <is>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is>
      </c>
    </row>
    <row r="59796">
      <c r="A59796" t="inlineStr">
        <is>
          <t>Customer Service &amp; Support</t>
        </is>
      </c>
      <c r="B59796" t="inlineStr">
        <is>
          <t>Help Desk</t>
        </is>
      </c>
      <c r="C59796" t="inlineStr">
        <is>
          <t>https://www.getapp.com/customer-service-support-software/help-desk-ticketing/os/web-based</t>
        </is>
      </c>
      <c r="D59796" t="inlineStr">
        <is>
          <t>Yonyx</t>
        </is>
      </c>
      <c r="E59796" t="inlineStr">
        <is>
          <t>https://www.getapp.com/customer-management-software/a/agi-self-service/</t>
        </is>
      </c>
      <c r="F59796" t="inlineStr">
        <is>
          <t>Create decision tree driven interactive guides for customer service that integrate with your CRM system &amp; help improve consistency &amp; quality of service.Read more about Yonyx</t>
        </is>
      </c>
    </row>
    <row r="59797">
      <c r="A59797" t="inlineStr">
        <is>
          <t>Customer Service &amp; Support</t>
        </is>
      </c>
      <c r="B59797" t="inlineStr">
        <is>
          <t>Help Desk</t>
        </is>
      </c>
      <c r="C59797" t="inlineStr">
        <is>
          <t>https://www.getapp.com/customer-service-support-software/help-desk-ticketing/os/web-based</t>
        </is>
      </c>
      <c r="D59797" t="inlineStr">
        <is>
          <t>CXone Mpower</t>
        </is>
      </c>
      <c r="E59797" t="inlineStr">
        <is>
          <t>https://www.getapp.com/customer-service-support-software/a/incontact-call-center-software/</t>
        </is>
      </c>
      <c r="F59797" t="inlineStr">
        <is>
          <t>For organizations around the globe, NICE provides customer experience (CX) solutions that increase customer satisfaction, boost operational efficiency, and strengthen brand value.Read more about CXone Mpower</t>
        </is>
      </c>
    </row>
    <row r="59798">
      <c r="A59798" t="inlineStr">
        <is>
          <t>Customer Service &amp; Support</t>
        </is>
      </c>
      <c r="B59798" t="inlineStr">
        <is>
          <t>Help Desk</t>
        </is>
      </c>
      <c r="C59798" t="inlineStr">
        <is>
          <t>https://www.getapp.com/customer-service-support-software/help-desk-ticketing/os/web-based</t>
        </is>
      </c>
      <c r="D59798" t="inlineStr">
        <is>
          <t>HelpCrunch</t>
        </is>
      </c>
      <c r="E59798" t="inlineStr">
        <is>
          <t>https://www.getapp.com/customer-service-support-software/a/helpcrunch/</t>
        </is>
      </c>
      <c r="F59798" t="inlineStr">
        <is>
          <t>HelpCrunch is a top-rated customer communication platform for your Support, Marketing &amp; Sales.Increase conversions and sales, improve support, and grow faster with HelpCrunch.Features:- Live Chat- Chatbot- Email Marketing- Help Desk- Knowledge Base- PopupsTry HelpCrunch for free!Read more about HelpCrunch</t>
        </is>
      </c>
    </row>
    <row r="59799">
      <c r="A59799" t="inlineStr">
        <is>
          <t>Customer Service &amp; Support</t>
        </is>
      </c>
      <c r="B59799" t="inlineStr">
        <is>
          <t>Help Desk</t>
        </is>
      </c>
      <c r="C59799" t="inlineStr">
        <is>
          <t>https://www.getapp.com/customer-service-support-software/help-desk-ticketing/os/web-based</t>
        </is>
      </c>
      <c r="D59799" t="inlineStr">
        <is>
          <t>ServiceNow</t>
        </is>
      </c>
      <c r="E59799" t="inlineStr">
        <is>
          <t>https://www.getapp.com/it-management-software/a/servicenow/</t>
        </is>
      </c>
      <c r="F59799"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59800">
      <c r="A59800" t="inlineStr">
        <is>
          <t>Customer Service &amp; Support</t>
        </is>
      </c>
      <c r="B59800" t="inlineStr">
        <is>
          <t>Help Desk</t>
        </is>
      </c>
      <c r="C59800" t="inlineStr">
        <is>
          <t>https://www.getapp.com/customer-service-support-software/help-desk-ticketing/os/web-based</t>
        </is>
      </c>
      <c r="D59800" t="inlineStr">
        <is>
          <t>Front</t>
        </is>
      </c>
      <c r="E59800" t="inlineStr">
        <is>
          <t>https://www.getapp.com/collaboration-software/a/front/</t>
        </is>
      </c>
      <c r="F59800" t="inlineStr">
        <is>
          <t>Front is a help desk solution that enables support, sales, and account management teams to deliver exceptional service at scale. Front streamlines customer communication by combining the efficiency of a help desk and the familiarity of email.Read more about Front</t>
        </is>
      </c>
    </row>
    <row r="59801">
      <c r="A59801" t="inlineStr">
        <is>
          <t>Customer Service &amp; Support</t>
        </is>
      </c>
      <c r="B59801" t="inlineStr">
        <is>
          <t>Help Desk</t>
        </is>
      </c>
      <c r="C59801" t="inlineStr">
        <is>
          <t>https://www.getapp.com/customer-service-support-software/help-desk-ticketing/os/web-based</t>
        </is>
      </c>
      <c r="D59801" t="inlineStr">
        <is>
          <t>Help Scout</t>
        </is>
      </c>
      <c r="E59801" t="inlineStr">
        <is>
          <t>https://www.getapp.com/customer-service-support-software/a/help-scout/</t>
        </is>
      </c>
      <c r="F59801" t="inlineStr">
        <is>
          <t>Help Scout is a customer support platform built for growing teams to deliver top-notch customer service. When you sign up, you get access to an entire suite of tools — including shared inbox, knowledge base, and live chat software — all built to help you create the best customer experience possible.Read more about Help Scout</t>
        </is>
      </c>
    </row>
    <row r="59802">
      <c r="A59802" t="inlineStr">
        <is>
          <t>Customer Service &amp; Support</t>
        </is>
      </c>
      <c r="B59802" t="inlineStr">
        <is>
          <t>Help Desk</t>
        </is>
      </c>
      <c r="C59802" t="inlineStr">
        <is>
          <t>https://www.getapp.com/customer-service-support-software/help-desk-ticketing/os/web-based</t>
        </is>
      </c>
      <c r="D59802" t="inlineStr">
        <is>
          <t>Dameware</t>
        </is>
      </c>
      <c r="E59802" t="inlineStr">
        <is>
          <t>https://www.getapp.com/customer-service-support-software/a/dameware/</t>
        </is>
      </c>
      <c r="F59802" t="inlineStr">
        <is>
          <t>Dameware is a cloud-based remote support tool that assists IT professionals with issue resolution and Windows administration. Key features include multi-platform support, directory management, user account permissions, live chat, multi-monitor visibility, task-based ticketing and reporting.Read more about Dameware</t>
        </is>
      </c>
    </row>
    <row r="59803">
      <c r="A59803" t="inlineStr">
        <is>
          <t>Customer Service &amp; Support</t>
        </is>
      </c>
      <c r="B59803" t="inlineStr">
        <is>
          <t>Help Desk</t>
        </is>
      </c>
      <c r="C59803" t="inlineStr">
        <is>
          <t>https://www.getapp.com/customer-service-support-software/help-desk-ticketing/os/web-based</t>
        </is>
      </c>
      <c r="D59803" t="inlineStr">
        <is>
          <t>Agile CRM</t>
        </is>
      </c>
      <c r="E59803" t="inlineStr">
        <is>
          <t>https://www.getapp.com/customer-management-software/a/agile-crm/</t>
        </is>
      </c>
      <c r="F59803" t="inlineStr">
        <is>
          <t>Agile CRM combines powerful automation, telephony, web, mobile, email, social and scheduling features to effectively manage the entire customer journeyRead more about Agile CRM</t>
        </is>
      </c>
    </row>
    <row r="59804">
      <c r="A59804" t="inlineStr">
        <is>
          <t>Customer Service &amp; Support</t>
        </is>
      </c>
      <c r="B59804" t="inlineStr">
        <is>
          <t>Help Desk</t>
        </is>
      </c>
      <c r="C59804" t="inlineStr">
        <is>
          <t>https://www.getapp.com/customer-service-support-software/help-desk-ticketing/os/web-based</t>
        </is>
      </c>
      <c r="D59804" t="inlineStr">
        <is>
          <t>Issuetrak</t>
        </is>
      </c>
      <c r="E59804" t="inlineStr">
        <is>
          <t>https://www.getapp.com/customer-service-support-software/a/issuetrak/</t>
        </is>
      </c>
      <c r="F59804" t="inlineStr">
        <is>
          <t>Tired of software that lets you do just enough to dream of what you could accomplish with more control? Issuetrak lets you manage issue creation, resolution, reporting and more exactly the way you want. Get more for free - our knowledge base, task manager, and many other features come standard!Read more about Issuetrak</t>
        </is>
      </c>
    </row>
    <row r="59805">
      <c r="A59805" t="inlineStr">
        <is>
          <t>Customer Service &amp; Support</t>
        </is>
      </c>
      <c r="B59805" t="inlineStr">
        <is>
          <t>Help Desk</t>
        </is>
      </c>
      <c r="C59805" t="inlineStr">
        <is>
          <t>https://www.getapp.com/customer-service-support-software/help-desk-ticketing/os/web-based</t>
        </is>
      </c>
      <c r="D59805" t="inlineStr">
        <is>
          <t>Gladly</t>
        </is>
      </c>
      <c r="E59805" t="inlineStr">
        <is>
          <t>https://www.getapp.com/customer-service-support-software/a/gladly/</t>
        </is>
      </c>
      <c r="F59805" t="inlineStr">
        <is>
          <t>Gladly is a help desk platform that organizes support by customer, not case, making it easier to resolve issues quickly and personally.Read more about Gladly</t>
        </is>
      </c>
    </row>
    <row r="59806">
      <c r="A59806" t="inlineStr">
        <is>
          <t>Customer Service &amp; Support</t>
        </is>
      </c>
      <c r="B59806" t="inlineStr">
        <is>
          <t>Help Desk</t>
        </is>
      </c>
      <c r="C59806" t="inlineStr">
        <is>
          <t>https://www.getapp.com/customer-service-support-software/help-desk-ticketing/os/web-based</t>
        </is>
      </c>
      <c r="D59806" t="inlineStr">
        <is>
          <t>Glassix</t>
        </is>
      </c>
      <c r="E59806" t="inlineStr">
        <is>
          <t>https://www.getapp.com/customer-service-support-software/a/glassix/</t>
        </is>
      </c>
      <c r="F59806" t="inlineStr">
        <is>
          <t>Glassix is the AI-powered unified messaging platform that keeps your customer conversations connected across any digital channel - Instant messaging apps and SMS text, email conversations, live chat on your website or app, and social media messages. Powered by GPT-4.Read more about Glassix</t>
        </is>
      </c>
    </row>
    <row r="59807">
      <c r="A59807" t="inlineStr">
        <is>
          <t>Customer Service &amp; Support</t>
        </is>
      </c>
      <c r="B59807" t="inlineStr">
        <is>
          <t>Help Desk</t>
        </is>
      </c>
      <c r="C59807" t="inlineStr">
        <is>
          <t>https://www.getapp.com/customer-service-support-software/help-desk-ticketing/os/web-based</t>
        </is>
      </c>
      <c r="D59807" t="inlineStr">
        <is>
          <t>Claritysoft CRM</t>
        </is>
      </c>
      <c r="E59807" t="inlineStr">
        <is>
          <t>https://www.getapp.com/customer-management-software/a/claritysoft-crm/</t>
        </is>
      </c>
      <c r="F59807" t="inlineStr">
        <is>
          <t>Powerful. Intuitive. Customizable. Claritysoft CRM is designed to be easy to use without sacrificing power and functionality.Read more about Claritysoft CRM</t>
        </is>
      </c>
    </row>
    <row r="59808">
      <c r="A59808" t="inlineStr">
        <is>
          <t>Customer Service &amp; Support</t>
        </is>
      </c>
      <c r="B59808" t="inlineStr">
        <is>
          <t>Help Desk</t>
        </is>
      </c>
      <c r="C59808" t="inlineStr">
        <is>
          <t>https://www.getapp.com/customer-service-support-software/help-desk-ticketing/os/web-based</t>
        </is>
      </c>
      <c r="D59808" t="inlineStr">
        <is>
          <t>Gist</t>
        </is>
      </c>
      <c r="E59808" t="inlineStr">
        <is>
          <t>https://www.getapp.com/collaboration-software/a/gist/</t>
        </is>
      </c>
      <c r="F59808" t="inlineStr">
        <is>
          <t>Gist is a customer communication platform that effortlessly combines the power of AI with a personal touch. With most queries auto-resolved, the team can focus on vital interactions. With Gist, users get efficient, top-notch service that benefits your business and customers.Read more about Gist</t>
        </is>
      </c>
    </row>
    <row r="59809">
      <c r="A59809" t="inlineStr">
        <is>
          <t>Customer Service &amp; Support</t>
        </is>
      </c>
      <c r="B59809" t="inlineStr">
        <is>
          <t>Help Desk</t>
        </is>
      </c>
      <c r="C59809" t="inlineStr">
        <is>
          <t>https://www.getapp.com/customer-service-support-software/help-desk-ticketing/os/web-based</t>
        </is>
      </c>
      <c r="D59809" t="inlineStr">
        <is>
          <t>Supportbench</t>
        </is>
      </c>
      <c r="E59809" t="inlineStr">
        <is>
          <t>https://www.getapp.com/customer-service-support-software/a/supportbench/</t>
        </is>
      </c>
      <c r="F59809" t="inlineStr">
        <is>
          <t>Supportbench: Cut costs, boost resolution speeds, and enable agents with AI-driven support.Read more about Supportbench</t>
        </is>
      </c>
    </row>
    <row r="59810">
      <c r="A59810" t="inlineStr">
        <is>
          <t>Customer Service &amp; Support</t>
        </is>
      </c>
      <c r="B59810" t="inlineStr">
        <is>
          <t>Help Desk</t>
        </is>
      </c>
      <c r="C59810" t="inlineStr">
        <is>
          <t>https://www.getapp.com/customer-service-support-software/help-desk-ticketing/os/web-based</t>
        </is>
      </c>
      <c r="D59810" t="inlineStr">
        <is>
          <t>LogMeIn Rescue</t>
        </is>
      </c>
      <c r="E59810" t="inlineStr">
        <is>
          <t>https://www.getapp.com/it-management-software/a/logmein-rescue/</t>
        </is>
      </c>
      <c r="F59810" t="inlineStr">
        <is>
          <t>Rescue is a powerful, easy-to-use remote support solution for PC’s, Mac’s, mobile devices, and more.Read more about LogMeIn Rescue</t>
        </is>
      </c>
    </row>
    <row r="59811">
      <c r="A59811" t="inlineStr">
        <is>
          <t>Customer Service &amp; Support</t>
        </is>
      </c>
      <c r="B59811" t="inlineStr">
        <is>
          <t>Help Desk</t>
        </is>
      </c>
      <c r="C59811" t="inlineStr">
        <is>
          <t>https://www.getapp.com/customer-service-support-software/help-desk-ticketing/os/web-based</t>
        </is>
      </c>
      <c r="D59811" t="inlineStr">
        <is>
          <t>kintone</t>
        </is>
      </c>
      <c r="E59811" t="inlineStr">
        <is>
          <t>https://www.getapp.com/it-management-software/a/kintone/</t>
        </is>
      </c>
      <c r="F59811" t="inlineStr">
        <is>
          <t>Build business applications and database apps quickly and easily. No-coding required.Read more about kintone</t>
        </is>
      </c>
    </row>
    <row r="59812">
      <c r="A59812" t="inlineStr">
        <is>
          <t>Customer Service &amp; Support</t>
        </is>
      </c>
      <c r="B59812" t="inlineStr">
        <is>
          <t>Help Desk</t>
        </is>
      </c>
      <c r="C59812" t="inlineStr">
        <is>
          <t>https://www.getapp.com/customer-service-support-software/help-desk-ticketing/os/web-based</t>
        </is>
      </c>
      <c r="D59812" t="inlineStr">
        <is>
          <t>Genesys Cloud CX</t>
        </is>
      </c>
      <c r="E59812" t="inlineStr">
        <is>
          <t>https://www.getapp.com/customer-service-support-software/a/genesys-cloud/</t>
        </is>
      </c>
      <c r="F59812" t="inlineStr">
        <is>
          <t>Genesys Cloud CX cloud contact centre lets you differentiate faster, adapt easier, and architect better with an all-in-one composable modern architectureRead more about Genesys Cloud CX</t>
        </is>
      </c>
    </row>
    <row r="59813">
      <c r="A59813" t="inlineStr">
        <is>
          <t>Customer Service &amp; Support</t>
        </is>
      </c>
      <c r="B59813" t="inlineStr">
        <is>
          <t>Help Desk</t>
        </is>
      </c>
      <c r="C59813" t="inlineStr">
        <is>
          <t>https://www.getapp.com/customer-service-support-software/help-desk-ticketing/os/web-based</t>
        </is>
      </c>
      <c r="D59813" t="inlineStr">
        <is>
          <t>Missive</t>
        </is>
      </c>
      <c r="E59813" t="inlineStr">
        <is>
          <t>https://www.getapp.com/collaboration-software/a/missive/</t>
        </is>
      </c>
      <c r="F59813" t="inlineStr">
        <is>
          <t>Missive is a team inbox and chat tool that helps teams to collaborate across email, SMS, WhatsApp, Twitter, and other communication channels. The inbox provides a business-first collaborative experience.Read more about Missive</t>
        </is>
      </c>
    </row>
    <row r="59814">
      <c r="A59814" t="inlineStr">
        <is>
          <t>Customer Service &amp; Support</t>
        </is>
      </c>
      <c r="B59814" t="inlineStr">
        <is>
          <t>Help Desk</t>
        </is>
      </c>
      <c r="C59814" t="inlineStr">
        <is>
          <t>https://www.getapp.com/customer-service-support-software/help-desk-ticketing/os/web-based</t>
        </is>
      </c>
      <c r="D59814" t="inlineStr">
        <is>
          <t>ManageEngine ServiceDesk Plus</t>
        </is>
      </c>
      <c r="E59814" t="inlineStr">
        <is>
          <t>https://www.getapp.com/it-management-software/a/manageengine-service-desk-plus/</t>
        </is>
      </c>
      <c r="F59814" t="inlineStr">
        <is>
          <t>ServiceDesk Plus helps to automate IT help desk processes such as knowledge base, SLAs, self-service, and reports. With optional asset &amp; project management.Read more about ManageEngine ServiceDesk Plus</t>
        </is>
      </c>
    </row>
    <row r="59815">
      <c r="A59815" t="inlineStr">
        <is>
          <t>Customer Service &amp; Support</t>
        </is>
      </c>
      <c r="B59815" t="inlineStr">
        <is>
          <t>Help Desk</t>
        </is>
      </c>
      <c r="C59815" t="inlineStr">
        <is>
          <t>https://www.getapp.com/customer-service-support-software/help-desk-ticketing/os/web-based</t>
        </is>
      </c>
      <c r="D59815" t="inlineStr">
        <is>
          <t>LogMeIn Resolve</t>
        </is>
      </c>
      <c r="E59815" t="inlineStr">
        <is>
          <t>https://www.getapp.com/customer-service-support-software/a/goto-resolve/</t>
        </is>
      </c>
      <c r="F59815"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59816">
      <c r="A59816" t="inlineStr">
        <is>
          <t>Customer Service &amp; Support</t>
        </is>
      </c>
      <c r="B59816" t="inlineStr">
        <is>
          <t>Help Desk</t>
        </is>
      </c>
      <c r="C59816" t="inlineStr">
        <is>
          <t>https://www.getapp.com/customer-service-support-software/help-desk-ticketing/os/web-based</t>
        </is>
      </c>
      <c r="D59816" t="inlineStr">
        <is>
          <t>Creatio CRM</t>
        </is>
      </c>
      <c r="E59816" t="inlineStr">
        <is>
          <t>https://www.getapp.com/customer-management-software/a/bpm-online-crm/</t>
        </is>
      </c>
      <c r="F59816" t="inlineStr">
        <is>
          <t>Creatio is a global vendor of a no-code platform to automate workflows and CRM with a maximum degree of freedom. Creatio offering includes a no-code platform, CRM applications, industry workflows for various verticals and marketplace add-ons.Read more about Creatio CRM</t>
        </is>
      </c>
    </row>
    <row r="59817">
      <c r="A59817" t="inlineStr">
        <is>
          <t>Customer Service &amp; Support</t>
        </is>
      </c>
      <c r="B59817" t="inlineStr">
        <is>
          <t>Help Desk</t>
        </is>
      </c>
      <c r="C59817" t="inlineStr">
        <is>
          <t>https://www.getapp.com/customer-service-support-software/help-desk-ticketing/os/web-based</t>
        </is>
      </c>
      <c r="D59817" t="inlineStr">
        <is>
          <t>Avochato</t>
        </is>
      </c>
      <c r="E59817" t="inlineStr">
        <is>
          <t>https://www.getapp.com/it-communications-software/a/avochato/</t>
        </is>
      </c>
      <c r="F59817" t="inlineStr">
        <is>
          <t>Avochato is an SMS/text messaging and live chat solution for marketing, sales &amp; support teams, which allows users to send, receive, and collaborate on messages from customersRead more about Avochato</t>
        </is>
      </c>
    </row>
    <row r="59818">
      <c r="A59818" t="inlineStr">
        <is>
          <t>Customer Service &amp; Support</t>
        </is>
      </c>
      <c r="B59818" t="inlineStr">
        <is>
          <t>Help Desk</t>
        </is>
      </c>
      <c r="C59818" t="inlineStr">
        <is>
          <t>https://www.getapp.com/customer-service-support-software/help-desk-ticketing/os/web-based</t>
        </is>
      </c>
      <c r="D59818" t="inlineStr">
        <is>
          <t>Salesforce Starter</t>
        </is>
      </c>
      <c r="E59818" t="inlineStr">
        <is>
          <t>https://www.getapp.com/customer-management-software/a/salesforce-essentials/</t>
        </is>
      </c>
      <c r="F59818" t="inlineStr">
        <is>
          <t>Salesforce Starter is an all-in-one CRM suite designed to help growing businesses organize data, manage customer relationships, and gain valuable insights. The solution brings together marketing, sales, service, and commerce tools in a single platform.Read more about Salesforce Starter</t>
        </is>
      </c>
    </row>
    <row r="59819">
      <c r="A59819" t="inlineStr">
        <is>
          <t>Customer Service &amp; Support</t>
        </is>
      </c>
      <c r="B59819" t="inlineStr">
        <is>
          <t>Help Desk</t>
        </is>
      </c>
      <c r="C59819" t="inlineStr">
        <is>
          <t>https://www.getapp.com/customer-service-support-software/help-desk-ticketing/os/web-based</t>
        </is>
      </c>
      <c r="D59819" t="inlineStr">
        <is>
          <t>Desk Manager</t>
        </is>
      </c>
      <c r="E59819" t="inlineStr">
        <is>
          <t>https://www.getapp.com/it-management-software/a/desk-manager/</t>
        </is>
      </c>
      <c r="F59819" t="inlineStr">
        <is>
          <t>We are a Brazilian company that offers an ESM platform on a global scale that facilitates operation and management.Read more about Desk Manager</t>
        </is>
      </c>
    </row>
    <row r="59820">
      <c r="A59820" t="inlineStr">
        <is>
          <t>Customer Service &amp; Support</t>
        </is>
      </c>
      <c r="B59820" t="inlineStr">
        <is>
          <t>Help Desk</t>
        </is>
      </c>
      <c r="C59820" t="inlineStr">
        <is>
          <t>https://www.getapp.com/customer-service-support-software/help-desk-ticketing/os/web-based</t>
        </is>
      </c>
      <c r="D59820" t="inlineStr">
        <is>
          <t>Tiledesk</t>
        </is>
      </c>
      <c r="E59820" t="inlineStr">
        <is>
          <t>https://www.getapp.com/marketing-software/a/tiledesk/</t>
        </is>
      </c>
      <c r="F59820" t="inlineStr">
        <is>
          <t>Tiledesk allows businesses to engage with customers throughout their journey. The all-in-one customer engagement platform that offers different functionalities, from lead generation to post-sales, from WhatsApp to your website. With omni-channel live chat and chatbots.Read more about Tiledesk</t>
        </is>
      </c>
    </row>
    <row r="59821">
      <c r="A59821" t="inlineStr">
        <is>
          <t>Customer Service &amp; Support</t>
        </is>
      </c>
      <c r="B59821" t="inlineStr">
        <is>
          <t>Help Desk</t>
        </is>
      </c>
      <c r="C59821" t="inlineStr">
        <is>
          <t>https://www.getapp.com/customer-service-support-software/help-desk-ticketing/os/web-based</t>
        </is>
      </c>
      <c r="D59821" t="inlineStr">
        <is>
          <t>Tempo Timesheets</t>
        </is>
      </c>
      <c r="E59821" t="inlineStr">
        <is>
          <t>https://www.getapp.com/project-management-planning-software/a/tempo/</t>
        </is>
      </c>
      <c r="F59821"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59822">
      <c r="A59822" t="inlineStr">
        <is>
          <t>Customer Service &amp; Support</t>
        </is>
      </c>
      <c r="B59822" t="inlineStr">
        <is>
          <t>Help Desk</t>
        </is>
      </c>
      <c r="C59822" t="inlineStr">
        <is>
          <t>https://www.getapp.com/customer-service-support-software/help-desk-ticketing/os/web-based</t>
        </is>
      </c>
      <c r="D59822" t="inlineStr">
        <is>
          <t>OTRS</t>
        </is>
      </c>
      <c r="E59822" t="inlineStr">
        <is>
          <t>https://www.getapp.com/customer-service-support-software/a/otrs/</t>
        </is>
      </c>
      <c r="F59822" t="inlineStr">
        <is>
          <t>OTRS is a helpdesk software designed to help businesses manage resources, workflows, internal communication processes, customers, service requests, and more on a centralized platform. Administrators can configure access permissions, enabling agents to view client data.Read more about OTRS</t>
        </is>
      </c>
    </row>
    <row r="59823">
      <c r="A59823" t="inlineStr">
        <is>
          <t>Customer Service &amp; Support</t>
        </is>
      </c>
      <c r="B59823" t="inlineStr">
        <is>
          <t>Help Desk</t>
        </is>
      </c>
      <c r="C59823" t="inlineStr">
        <is>
          <t>https://www.getapp.com/customer-service-support-software/help-desk-ticketing/os/web-based</t>
        </is>
      </c>
      <c r="D59823" t="inlineStr">
        <is>
          <t>Re:amaze</t>
        </is>
      </c>
      <c r="E59823" t="inlineStr">
        <is>
          <t>https://www.getapp.com/customer-management-software/a/reamaze-cloud-helpdesk/</t>
        </is>
      </c>
      <c r="F59823" t="inlineStr">
        <is>
          <t>Consolidated helpdesk for chat, email, social media (Facebook, Messenger, Twitter, Instagram), and mobile SMS/MMS. Team inboxes. Team workflows.Read more about Re:amaze</t>
        </is>
      </c>
    </row>
    <row r="59824">
      <c r="A59824" t="inlineStr">
        <is>
          <t>Customer Service &amp; Support</t>
        </is>
      </c>
      <c r="B59824" t="inlineStr">
        <is>
          <t>Help Desk</t>
        </is>
      </c>
      <c r="C59824" t="inlineStr">
        <is>
          <t>https://www.getapp.com/customer-service-support-software/help-desk-ticketing/os/web-based</t>
        </is>
      </c>
      <c r="D59824" t="inlineStr">
        <is>
          <t>Assembled</t>
        </is>
      </c>
      <c r="E59824" t="inlineStr">
        <is>
          <t>https://www.getapp.com/hr-employee-management-software/a/assembled/</t>
        </is>
      </c>
      <c r="F59824" t="inlineStr">
        <is>
          <t>Assembled is a support operations platform that combines modern workforce management and AI-powered issue resolution to help companies scale exceptional customer support.Read more about Assembled</t>
        </is>
      </c>
    </row>
    <row r="59825">
      <c r="A59825" t="inlineStr">
        <is>
          <t>Customer Service &amp; Support</t>
        </is>
      </c>
      <c r="B59825" t="inlineStr">
        <is>
          <t>Help Desk</t>
        </is>
      </c>
      <c r="C59825" t="inlineStr">
        <is>
          <t>https://www.getapp.com/customer-service-support-software/help-desk-ticketing/os/web-based</t>
        </is>
      </c>
      <c r="D59825" t="inlineStr">
        <is>
          <t>LiveHelpNow</t>
        </is>
      </c>
      <c r="E59825" t="inlineStr">
        <is>
          <t>https://www.getapp.com/customer-service-support-software/a/livehelpnow-customer-service-suite/</t>
        </is>
      </c>
      <c r="F59825" t="inlineStr">
        <is>
          <t>LiveHelpNow is a help desk software solution for customer service and live chat. LiveHelpNow's live chat tool engages with website visitors to garner customer feedback, send targeted messages &amp; relevant recommendations. It also provides email &amp; ticket management, knowledge base publishing &amp; more.Read more about LiveHelpNow</t>
        </is>
      </c>
    </row>
    <row r="59826">
      <c r="A59826" t="inlineStr">
        <is>
          <t>Customer Service &amp; Support</t>
        </is>
      </c>
      <c r="B59826" t="inlineStr">
        <is>
          <t>Help Desk</t>
        </is>
      </c>
      <c r="C59826" t="inlineStr">
        <is>
          <t>https://www.getapp.com/customer-service-support-software/help-desk-ticketing/os/web-based</t>
        </is>
      </c>
      <c r="D59826" t="inlineStr">
        <is>
          <t>SherpaDesk</t>
        </is>
      </c>
      <c r="E59826" t="inlineStr">
        <is>
          <t>https://www.getapp.com/customer-management-software/a/sherpadesk/</t>
        </is>
      </c>
      <c r="F59826" t="inlineStr">
        <is>
          <t>Receive, resolve and report on all customer requests. SherpaDesk's mobile is the perfect solution for any business that have techs who work in the fieldRead more about SherpaDesk</t>
        </is>
      </c>
    </row>
    <row r="59827">
      <c r="A59827" t="inlineStr">
        <is>
          <t>Customer Service &amp; Support</t>
        </is>
      </c>
      <c r="B59827" t="inlineStr">
        <is>
          <t>Help Desk</t>
        </is>
      </c>
      <c r="C59827" t="inlineStr">
        <is>
          <t>https://www.getapp.com/customer-service-support-software/help-desk-ticketing/os/web-based</t>
        </is>
      </c>
      <c r="D59827" t="inlineStr">
        <is>
          <t>Zingtree</t>
        </is>
      </c>
      <c r="E59827" t="inlineStr">
        <is>
          <t>https://www.getapp.com/customer-service-support-software/a/zingtree/</t>
        </is>
      </c>
      <c r="F59827" t="inlineStr">
        <is>
          <t>Build question &amp; answer style troubleshooters for fewer tickets and customer self-helpRead more about Zingtree</t>
        </is>
      </c>
    </row>
    <row r="59828">
      <c r="A59828" t="inlineStr">
        <is>
          <t>Customer Service &amp; Support</t>
        </is>
      </c>
      <c r="B59828" t="inlineStr">
        <is>
          <t>Help Desk</t>
        </is>
      </c>
      <c r="C59828" t="inlineStr">
        <is>
          <t>https://www.getapp.com/customer-service-support-software/help-desk-ticketing/os/web-based</t>
        </is>
      </c>
      <c r="D59828" t="inlineStr">
        <is>
          <t>Kayako</t>
        </is>
      </c>
      <c r="E59828" t="inlineStr">
        <is>
          <t>https://www.getapp.com/customer-management-software/a/kayako/</t>
        </is>
      </c>
      <c r="F59828" t="inlineStr">
        <is>
          <t>Kayako - Help Desk and Ticketing Software made personal and simple with a unified customer service platform that helps you build closer relationships.Read more about Kayako</t>
        </is>
      </c>
    </row>
    <row r="59829">
      <c r="A59829" t="inlineStr">
        <is>
          <t>Customer Service &amp; Support</t>
        </is>
      </c>
      <c r="B59829" t="inlineStr">
        <is>
          <t>Help Desk</t>
        </is>
      </c>
      <c r="C59829" t="inlineStr">
        <is>
          <t>https://www.getapp.com/customer-service-support-software/help-desk-ticketing/os/web-based</t>
        </is>
      </c>
      <c r="D59829" t="inlineStr">
        <is>
          <t>Lansweeper</t>
        </is>
      </c>
      <c r="E59829" t="inlineStr">
        <is>
          <t>https://www.getapp.com/all-software/a/lansweeper/</t>
        </is>
      </c>
      <c r="F59829" t="inlineStr">
        <is>
          <t>Lansweeper is an IT Asset Management solution that provides network discovery of all connected devices, users, and software within your IT estate. Lansweeper's advanced device recognition capabilities allow for complete visibility across your entire IT estate, in one centralized IT inventory.Read more about Lansweeper</t>
        </is>
      </c>
    </row>
    <row r="59830">
      <c r="A59830" t="inlineStr">
        <is>
          <t>Customer Service &amp; Support</t>
        </is>
      </c>
      <c r="B59830" t="inlineStr">
        <is>
          <t>Help Desk</t>
        </is>
      </c>
      <c r="C59830" t="inlineStr">
        <is>
          <t>https://www.getapp.com/customer-service-support-software/help-desk-ticketing/os/web-based</t>
        </is>
      </c>
      <c r="D59830" t="inlineStr">
        <is>
          <t>Motion.io</t>
        </is>
      </c>
      <c r="E59830" t="inlineStr">
        <is>
          <t>https://www.getapp.com/all-software/a/motion-io/</t>
        </is>
      </c>
      <c r="F59830" t="inlineStr">
        <is>
          <t>Using Motion.io's client portal and project management software your business can automate client onboarding, increase engagement, and elevate your client experience.Read more about Motion.io</t>
        </is>
      </c>
    </row>
    <row r="59831">
      <c r="A59831" t="inlineStr">
        <is>
          <t>Customer Service &amp; Support</t>
        </is>
      </c>
      <c r="B59831" t="inlineStr">
        <is>
          <t>Help Desk</t>
        </is>
      </c>
      <c r="C59831" t="inlineStr">
        <is>
          <t>https://www.getapp.com/customer-service-support-software/help-desk-ticketing/os/web-based</t>
        </is>
      </c>
      <c r="D59831" t="inlineStr">
        <is>
          <t>CloudRadial</t>
        </is>
      </c>
      <c r="E59831" t="inlineStr">
        <is>
          <t>https://www.getapp.com/it-management-software/a/cloudradial/</t>
        </is>
      </c>
      <c r="F59831" t="inlineStr">
        <is>
          <t>CloudRadial’s Unified Client Portal and CSA Platform enables MSPs to deliver an Amazon-like client experience. With on-demand reporting, real-time insights, and automation, MSPs can support clients efficiently and at scale.Read more about CloudRadial</t>
        </is>
      </c>
    </row>
    <row r="59832">
      <c r="A59832" t="inlineStr">
        <is>
          <t>Customer Service &amp; Support</t>
        </is>
      </c>
      <c r="B59832" t="inlineStr">
        <is>
          <t>Help Desk</t>
        </is>
      </c>
      <c r="C59832" t="inlineStr">
        <is>
          <t>https://www.getapp.com/customer-service-support-software/help-desk-ticketing/os/web-based</t>
        </is>
      </c>
      <c r="D59832" t="inlineStr">
        <is>
          <t>Web Help Desk</t>
        </is>
      </c>
      <c r="E59832" t="inlineStr">
        <is>
          <t>https://www.getapp.com/it-management-software/a/web-help-desk/</t>
        </is>
      </c>
      <c r="F59832" t="inlineStr">
        <is>
          <t>Web Help Desk by SolarWinds is a customizable help desk &amp; IT asset management solution for businesses within industries such as education, healthcare, government, &amp; more. It offers features for managing IT assets, IT services, knowledge, remote support, SLA, time &amp; billing, workflows, &amp; more.Read more about Web Help Desk</t>
        </is>
      </c>
    </row>
    <row r="59833">
      <c r="A59833" t="inlineStr">
        <is>
          <t>Customer Service &amp; Support</t>
        </is>
      </c>
      <c r="B59833" t="inlineStr">
        <is>
          <t>Help Desk</t>
        </is>
      </c>
      <c r="C59833" t="inlineStr">
        <is>
          <t>https://www.getapp.com/customer-service-support-software/help-desk-ticketing/os/web-based</t>
        </is>
      </c>
      <c r="D59833" t="inlineStr">
        <is>
          <t>Mojo Helpdesk</t>
        </is>
      </c>
      <c r="E59833" t="inlineStr">
        <is>
          <t>https://www.getapp.com/customer-service-support-software/a/mojo-helpdesk-customer-support-and-ticket-tracking/</t>
        </is>
      </c>
      <c r="F59833" t="inlineStr">
        <is>
          <t>Use Mojo to create a branded helpdesk that supports ticket management, a customer support portal, SLAs, satisfaction ratings, time tracking, reports &amp; more.Read more about Mojo Helpdesk</t>
        </is>
      </c>
    </row>
    <row r="59834">
      <c r="A59834" t="inlineStr">
        <is>
          <t>Customer Service &amp; Support</t>
        </is>
      </c>
      <c r="B59834" t="inlineStr">
        <is>
          <t>Help Desk</t>
        </is>
      </c>
      <c r="C59834" t="inlineStr">
        <is>
          <t>https://www.getapp.com/customer-service-support-software/help-desk-ticketing/os/web-based</t>
        </is>
      </c>
      <c r="D59834" t="inlineStr">
        <is>
          <t>Alloy Navigator</t>
        </is>
      </c>
      <c r="E59834" t="inlineStr">
        <is>
          <t>https://www.getapp.com/it-management-software/a/alloy-navigator/</t>
        </is>
      </c>
      <c r="F59834" t="inlineStr">
        <is>
          <t>Alloy Navigator is an all-inclusive IT Service and Asset Management solution that provides thoughtful answers to your toughest IT challenges.Read more about Alloy Navigator</t>
        </is>
      </c>
    </row>
    <row r="59835">
      <c r="A59835" t="inlineStr">
        <is>
          <t>Customer Service &amp; Support</t>
        </is>
      </c>
      <c r="B59835" t="inlineStr">
        <is>
          <t>Help Desk</t>
        </is>
      </c>
      <c r="C59835" t="inlineStr">
        <is>
          <t>https://www.getapp.com/customer-service-support-software/help-desk-ticketing/os/web-based</t>
        </is>
      </c>
      <c r="D59835" t="inlineStr">
        <is>
          <t>eDesk</t>
        </is>
      </c>
      <c r="E59835" t="inlineStr">
        <is>
          <t>https://www.getapp.com/website-ecommerce-software/a/xsellco-helpdesk/</t>
        </is>
      </c>
      <c r="F59835" t="inlineStr">
        <is>
          <t>Quickly connect with your customers, wherever you sell online. Centralize customer queries and order details from all your sales channels in a simple dashboard.Read more about eDesk</t>
        </is>
      </c>
    </row>
    <row r="59836">
      <c r="A59836" t="inlineStr">
        <is>
          <t>Customer Service &amp; Support</t>
        </is>
      </c>
      <c r="B59836" t="inlineStr">
        <is>
          <t>Help Desk</t>
        </is>
      </c>
      <c r="C59836" t="inlineStr">
        <is>
          <t>https://www.getapp.com/customer-service-support-software/help-desk-ticketing/os/web-based</t>
        </is>
      </c>
      <c r="D59836" t="inlineStr">
        <is>
          <t>Deepser</t>
        </is>
      </c>
      <c r="E59836" t="inlineStr">
        <is>
          <t>https://www.getapp.com/it-management-software/a/deepser/</t>
        </is>
      </c>
      <c r="F59836" t="inlineStr">
        <is>
          <t>It allows you to efficiently manage customer support, optimizing the use of company resources and saving time. Easily measure service data, check performance with reports and dashboards, respect KPIs and improve customer satisfaction. The software is intuitive and simple to customize.Read more about Deepser</t>
        </is>
      </c>
    </row>
    <row r="59837">
      <c r="A59837" t="inlineStr">
        <is>
          <t>Customer Service &amp; Support</t>
        </is>
      </c>
      <c r="B59837" t="inlineStr">
        <is>
          <t>Help Desk</t>
        </is>
      </c>
      <c r="C59837" t="inlineStr">
        <is>
          <t>https://www.getapp.com/customer-service-support-software/help-desk-ticketing/os/web-based</t>
        </is>
      </c>
      <c r="D59837" t="inlineStr">
        <is>
          <t>Tracker</t>
        </is>
      </c>
      <c r="E59837" t="inlineStr">
        <is>
          <t>https://www.getapp.com/customer-service-support-software/a/tracker/</t>
        </is>
      </c>
      <c r="F59837" t="inlineStr">
        <is>
          <t>PhaseWare Tracker enables IT help desks to track incidents from resolution to closure, with additional tools for self-service, knowledge management and more.Read more about Tracker</t>
        </is>
      </c>
    </row>
    <row r="59838">
      <c r="A59838" t="inlineStr">
        <is>
          <t>Customer Service &amp; Support</t>
        </is>
      </c>
      <c r="B59838" t="inlineStr">
        <is>
          <t>Help Desk</t>
        </is>
      </c>
      <c r="C59838" t="inlineStr">
        <is>
          <t>https://www.getapp.com/customer-service-support-software/help-desk-ticketing/os/web-based</t>
        </is>
      </c>
      <c r="D59838" t="inlineStr">
        <is>
          <t>Sprinklr</t>
        </is>
      </c>
      <c r="E59838" t="inlineStr">
        <is>
          <t>https://www.getapp.com/marketing-software/a/sprinklr/</t>
        </is>
      </c>
      <c r="F59838"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59839">
      <c r="A59839" t="inlineStr">
        <is>
          <t>Customer Service &amp; Support</t>
        </is>
      </c>
      <c r="B59839" t="inlineStr">
        <is>
          <t>Help Desk</t>
        </is>
      </c>
      <c r="C59839" t="inlineStr">
        <is>
          <t>https://www.getapp.com/customer-service-support-software/help-desk-ticketing/os/web-based</t>
        </is>
      </c>
      <c r="D59839" t="inlineStr">
        <is>
          <t>Froged</t>
        </is>
      </c>
      <c r="E59839" t="inlineStr">
        <is>
          <t>https://www.getapp.com/customer-service-support-software/a/froged/</t>
        </is>
      </c>
      <c r="F59839" t="inlineStr">
        <is>
          <t>FROGED is an all-in-one Product Success Platform, designed to evolve your entire customer lifecycle from onboarding and engagement to proactive customer support. Made by a SaaS, for SaaS companies, and it’s easy. Like, really easy.Read more about Froged</t>
        </is>
      </c>
    </row>
    <row r="59840">
      <c r="A59840" t="inlineStr">
        <is>
          <t>Customer Service &amp; Support</t>
        </is>
      </c>
      <c r="B59840" t="inlineStr">
        <is>
          <t>Help Desk</t>
        </is>
      </c>
      <c r="C59840" t="inlineStr">
        <is>
          <t>https://www.getapp.com/customer-service-support-software/help-desk-ticketing/os/web-based</t>
        </is>
      </c>
      <c r="D59840" t="inlineStr">
        <is>
          <t>Vision Helpdesk</t>
        </is>
      </c>
      <c r="E59840" t="inlineStr">
        <is>
          <t>https://www.getapp.com/customer-service-support-software/a/vision-helpdesk/</t>
        </is>
      </c>
      <c r="F59840" t="inlineStr">
        <is>
          <t>Multi Channel Help Desk Ticketing Software, Staff Collaboration, Task management, Ticket billing, Gamification, Workflow, SLA, Escalation, Macros and more..Read more about Vision Helpdesk</t>
        </is>
      </c>
    </row>
    <row r="59841">
      <c r="A59841" t="inlineStr">
        <is>
          <t>Customer Service &amp; Support</t>
        </is>
      </c>
      <c r="B59841" t="inlineStr">
        <is>
          <t>Help Desk</t>
        </is>
      </c>
      <c r="C59841" t="inlineStr">
        <is>
          <t>https://www.getapp.com/customer-service-support-software/help-desk-ticketing/os/web-based</t>
        </is>
      </c>
      <c r="D59841" t="inlineStr">
        <is>
          <t>Agiloft</t>
        </is>
      </c>
      <c r="E59841" t="inlineStr">
        <is>
          <t>https://www.getapp.com/operations-management-software/a/agiloft/</t>
        </is>
      </c>
      <c r="F59841" t="inlineStr">
        <is>
          <t>Agiloft offers a cloud-based contract lifecycle management (CLM) system that enhances business efficiency and minimizes risk by streamlining contract procedures. Its Data-first Agreement Platform offers deep insights into contract data, promoting collaborative agreement formation across organizations. Agiloft automates key contract management activities, allowing for the creation of superior contracts more swiftly.Read more about Agiloft</t>
        </is>
      </c>
    </row>
    <row r="59842">
      <c r="A59842" t="inlineStr">
        <is>
          <t>Customer Service &amp; Support</t>
        </is>
      </c>
      <c r="B59842" t="inlineStr">
        <is>
          <t>Help Desk</t>
        </is>
      </c>
      <c r="C59842" t="inlineStr">
        <is>
          <t>https://www.getapp.com/customer-service-support-software/help-desk-ticketing/os/web-based</t>
        </is>
      </c>
      <c r="D59842" t="inlineStr">
        <is>
          <t>osTicket</t>
        </is>
      </c>
      <c r="E59842" t="inlineStr">
        <is>
          <t>https://www.getapp.com/it-management-software/a/osticket/</t>
        </is>
      </c>
      <c r="F59842" t="inlineStr">
        <is>
          <t>osTicket is an open sourcecustomer support ticket management software. The application enables you to gather all incoming enquirers from email, web forms and phone calls into one platform. You can then filter tickets and route them to the right agent. You use the auto-assigner and auto-responder to set repeated workflows and actions for certain ticket types. The free customer support app also offers a customer self-service portal and dashboard reports.Read more about osTicket</t>
        </is>
      </c>
    </row>
    <row r="59843">
      <c r="A59843" t="inlineStr">
        <is>
          <t>Customer Service &amp; Support</t>
        </is>
      </c>
      <c r="B59843" t="inlineStr">
        <is>
          <t>Help Desk</t>
        </is>
      </c>
      <c r="C59843" t="inlineStr">
        <is>
          <t>https://www.getapp.com/customer-service-support-software/help-desk-ticketing/os/web-based</t>
        </is>
      </c>
      <c r="D59843" t="inlineStr">
        <is>
          <t>Cayzu</t>
        </is>
      </c>
      <c r="E59843" t="inlineStr">
        <is>
          <t>https://www.getapp.com/customer-management-software/a/cayzu-help-desk/</t>
        </is>
      </c>
      <c r="F59843" t="inlineStr">
        <is>
          <t>Cayzu shows all conversations from multiple channels on a single screen. With ticket management, workflow automation, real-time insights, &amp; a knowledge base.Read more about Cayzu</t>
        </is>
      </c>
    </row>
    <row r="59844">
      <c r="A59844" t="inlineStr">
        <is>
          <t>Customer Service &amp; Support</t>
        </is>
      </c>
      <c r="B59844" t="inlineStr">
        <is>
          <t>Help Desk</t>
        </is>
      </c>
      <c r="C59844" t="inlineStr">
        <is>
          <t>https://www.getapp.com/customer-service-support-software/help-desk-ticketing/os/web-based</t>
        </is>
      </c>
      <c r="D59844" t="inlineStr">
        <is>
          <t>Denser AI</t>
        </is>
      </c>
      <c r="E59844" t="inlineStr">
        <is>
          <t>https://www.getapp.com/customer-service-support-software/a/denser-ai/</t>
        </is>
      </c>
      <c r="F59844" t="inlineStr">
        <is>
          <t>DenserAI is an AI-powered semantic search and chat tool for websites. It offers AI search and chat functionality over hundreds of thousands of web pages with exceptional accuracy, advanced search features, and cost-saving intelligence. DenserAI transforms site interactions with website chat and leads generation tools. It also provides technical document support through in-depth insights gained from documents.Read more about Denser AI</t>
        </is>
      </c>
    </row>
    <row r="59845">
      <c r="A59845" t="inlineStr">
        <is>
          <t>Customer Service &amp; Support</t>
        </is>
      </c>
      <c r="B59845" t="inlineStr">
        <is>
          <t>Help Desk</t>
        </is>
      </c>
      <c r="C59845" t="inlineStr">
        <is>
          <t>https://www.getapp.com/customer-service-support-software/help-desk-ticketing/os/web-based</t>
        </is>
      </c>
      <c r="D59845" t="inlineStr">
        <is>
          <t>Gmelius</t>
        </is>
      </c>
      <c r="E59845" t="inlineStr">
        <is>
          <t>https://www.getapp.com/it-communications-software/a/gmelius/</t>
        </is>
      </c>
      <c r="F59845" t="inlineStr">
        <is>
          <t>Gmelius is a cloud-based collaboration tool that brings teams together within the Gmail platform. By transforming email inboxes into a workspace for team collaboration, Gmelius allows teams to manage projects and clients without leaving their inbox.Read more about Gmelius</t>
        </is>
      </c>
    </row>
    <row r="59846">
      <c r="A59846" t="inlineStr">
        <is>
          <t>Customer Service &amp; Support</t>
        </is>
      </c>
      <c r="B59846" t="inlineStr">
        <is>
          <t>Help Desk</t>
        </is>
      </c>
      <c r="C59846" t="inlineStr">
        <is>
          <t>https://www.getapp.com/customer-service-support-software/help-desk-ticketing/os/web-based</t>
        </is>
      </c>
      <c r="D59846" t="inlineStr">
        <is>
          <t>Motadata ServiceOps</t>
        </is>
      </c>
      <c r="E59846" t="inlineStr">
        <is>
          <t>https://www.getapp.com/customer-service-support-software/a/motadata-serviceops/</t>
        </is>
      </c>
      <c r="F59846" t="inlineStr">
        <is>
          <t>Motadata ServiceOps is an ITSM platform that can streamline business processes and provide complete enterprise service management.Read more about Motadata ServiceOps</t>
        </is>
      </c>
    </row>
    <row r="59847">
      <c r="A59847" t="inlineStr">
        <is>
          <t>Customer Service &amp; Support</t>
        </is>
      </c>
      <c r="B59847" t="inlineStr">
        <is>
          <t>Help Desk</t>
        </is>
      </c>
      <c r="C59847" t="inlineStr">
        <is>
          <t>https://www.getapp.com/customer-service-support-software/help-desk-ticketing/os/web-based</t>
        </is>
      </c>
      <c r="D59847" t="inlineStr">
        <is>
          <t>DoneDone</t>
        </is>
      </c>
      <c r="E59847" t="inlineStr">
        <is>
          <t>https://www.getapp.com/project-management-planning-software/a/donedone/</t>
        </is>
      </c>
      <c r="F59847" t="inlineStr">
        <is>
          <t>DoneDone is a cloud-based help desk solution that lets users manage your projects, customer support, and other tasks all in one place. Its built-in project management features give everyone on your team a bird’s eye view of what’s getting done, who’s working on what, and where things stand at any given time.Read more about DoneDone</t>
        </is>
      </c>
    </row>
    <row r="59848">
      <c r="A59848" t="inlineStr">
        <is>
          <t>Customer Service &amp; Support</t>
        </is>
      </c>
      <c r="B59848" t="inlineStr">
        <is>
          <t>Help Desk</t>
        </is>
      </c>
      <c r="C59848" t="inlineStr">
        <is>
          <t>https://www.getapp.com/customer-service-support-software/help-desk-ticketing/os/web-based</t>
        </is>
      </c>
      <c r="D59848" t="inlineStr">
        <is>
          <t>HaloPSA</t>
        </is>
      </c>
      <c r="E59848" t="inlineStr">
        <is>
          <t>https://www.getapp.com/customer-service-support-software/a/nethelpdesk/</t>
        </is>
      </c>
      <c r="F59848" t="inlineStr">
        <is>
          <t>HaloPSA is a single, all-inclusive PSA solution, designed for MSPs and service providers. HaloPSA gives you the power to manage your entire business with powerful out-of-the-box functionality. Empower your business with a single all-inclusive cloud platform, designed for your as-a-service businessRead more about HaloPSA</t>
        </is>
      </c>
    </row>
    <row r="59849">
      <c r="A59849" t="inlineStr">
        <is>
          <t>Customer Service &amp; Support</t>
        </is>
      </c>
      <c r="B59849" t="inlineStr">
        <is>
          <t>Help Desk</t>
        </is>
      </c>
      <c r="C59849" t="inlineStr">
        <is>
          <t>https://www.getapp.com/customer-service-support-software/help-desk-ticketing/os/web-based</t>
        </is>
      </c>
      <c r="D59849" t="inlineStr">
        <is>
          <t>HaloITSM</t>
        </is>
      </c>
      <c r="E59849" t="inlineStr">
        <is>
          <t>https://www.getapp.com/it-management-software/a/haloitsm/</t>
        </is>
      </c>
      <c r="F59849" t="inlineStr">
        <is>
          <t>HaloITSM is an IT service management solution that helps businesses streamline the entire incident lifecycle, from ticket creation to issue resolution. It enables professionals to update the status of incidents and view details including ticket ID, priority level, issue summary, and date created.Read more about HaloITSM</t>
        </is>
      </c>
    </row>
    <row r="59850">
      <c r="A59850" t="inlineStr">
        <is>
          <t>Customer Service &amp; Support</t>
        </is>
      </c>
      <c r="B59850" t="inlineStr">
        <is>
          <t>Help Desk</t>
        </is>
      </c>
      <c r="C59850" t="inlineStr">
        <is>
          <t>https://www.getapp.com/customer-service-support-software/help-desk-ticketing/os/web-based</t>
        </is>
      </c>
      <c r="D59850" t="inlineStr">
        <is>
          <t>FocalScope</t>
        </is>
      </c>
      <c r="E59850" t="inlineStr">
        <is>
          <t>https://www.getapp.com/all-software/a/focalscope-1/</t>
        </is>
      </c>
      <c r="F59850" t="inlineStr">
        <is>
          <t>FocalScope is a call center management software designed to help businesses connect agents with customers through live chat, phone, email, and social media networking sites. The platform enables managers to access the shared email ticket inbox and resolve cases on a unified interface.Read more about FocalScope</t>
        </is>
      </c>
    </row>
    <row r="59851">
      <c r="A59851" t="inlineStr">
        <is>
          <t>Customer Service &amp; Support</t>
        </is>
      </c>
      <c r="B59851" t="inlineStr">
        <is>
          <t>Help Desk</t>
        </is>
      </c>
      <c r="C59851" t="inlineStr">
        <is>
          <t>https://www.getapp.com/customer-service-support-software/help-desk-ticketing/os/web-based</t>
        </is>
      </c>
      <c r="D59851" t="inlineStr">
        <is>
          <t>Wavity Help &amp; Service Desk</t>
        </is>
      </c>
      <c r="E59851" t="inlineStr">
        <is>
          <t>https://www.getapp.com/customer-service-support-software/a/wavity-help--service-desk/</t>
        </is>
      </c>
      <c r="F59851" t="inlineStr">
        <is>
          <t>Wavity Help &amp; Service Desk solution helps maintain and operate employee and customer satisfaction. It caters to organizations of all sizes and contains real-time analytics.Read more about Wavity Help &amp; Service Desk</t>
        </is>
      </c>
    </row>
    <row r="59852">
      <c r="A59852" t="inlineStr">
        <is>
          <t>Customer Service &amp; Support</t>
        </is>
      </c>
      <c r="B59852" t="inlineStr">
        <is>
          <t>Help Desk</t>
        </is>
      </c>
      <c r="C59852" t="inlineStr">
        <is>
          <t>https://www.getapp.com/customer-service-support-software/help-desk-ticketing/os/web-based</t>
        </is>
      </c>
      <c r="D59852" t="inlineStr">
        <is>
          <t>AzureDesk</t>
        </is>
      </c>
      <c r="E59852" t="inlineStr">
        <is>
          <t>https://www.getapp.com/customer-service-support-software/a/azuredesk/</t>
        </is>
      </c>
      <c r="F59852" t="inlineStr">
        <is>
          <t>AzureDesk - Only helpdesk software with 5$ per agent with all the "musthave" features of enterprise class systems offered to all businesses atminimal cost.Read more about AzureDesk</t>
        </is>
      </c>
    </row>
    <row r="59853">
      <c r="A59853" t="inlineStr">
        <is>
          <t>Customer Service &amp; Support</t>
        </is>
      </c>
      <c r="B59853" t="inlineStr">
        <is>
          <t>Help Desk</t>
        </is>
      </c>
      <c r="C59853" t="inlineStr">
        <is>
          <t>https://www.getapp.com/customer-service-support-software/help-desk-ticketing/os/web-based</t>
        </is>
      </c>
      <c r="D59853" t="inlineStr">
        <is>
          <t>SapphireIMS</t>
        </is>
      </c>
      <c r="E59853" t="inlineStr">
        <is>
          <t>https://www.getapp.com/it-management-software/a/sapphireims/</t>
        </is>
      </c>
      <c r="F59853" t="inlineStr">
        <is>
          <t>SapphireIMS is a cloud-based and on-premise IT service management suite designed to help businesses manage operations across service desks, asset lifecycles, compliance and inventory control, IT automation, and more.Read more about SapphireIMS</t>
        </is>
      </c>
    </row>
    <row r="59854">
      <c r="A59854" t="inlineStr">
        <is>
          <t>Customer Service &amp; Support</t>
        </is>
      </c>
      <c r="B59854" t="inlineStr">
        <is>
          <t>Help Desk</t>
        </is>
      </c>
      <c r="C59854" t="inlineStr">
        <is>
          <t>https://www.getapp.com/customer-service-support-software/help-desk-ticketing/os/web-based</t>
        </is>
      </c>
      <c r="D59854" t="inlineStr">
        <is>
          <t>Call Center Studio</t>
        </is>
      </c>
      <c r="E59854" t="inlineStr">
        <is>
          <t>https://www.getapp.com/customer-service-support-software/a/call-center-studio/</t>
        </is>
      </c>
      <c r="F59854" t="inlineStr">
        <is>
          <t>Call Center Studio is a web-based pay-as-you-go CCaaS packed with everything your operations need to become a 360-degree customer experience base.Unleash your agents’ full potential, thrive with operational efficiency, and leverage scalability with remote-friendly Call Center Studio.Read more about Call Center Studio</t>
        </is>
      </c>
    </row>
    <row r="59855">
      <c r="A59855" t="inlineStr">
        <is>
          <t>Customer Service &amp; Support</t>
        </is>
      </c>
      <c r="B59855" t="inlineStr">
        <is>
          <t>Help Desk</t>
        </is>
      </c>
      <c r="C59855" t="inlineStr">
        <is>
          <t>https://www.getapp.com/customer-service-support-software/help-desk-ticketing/os/web-based</t>
        </is>
      </c>
      <c r="D59855" t="inlineStr">
        <is>
          <t>ThriveDesk</t>
        </is>
      </c>
      <c r="E59855" t="inlineStr">
        <is>
          <t>https://www.getapp.com/customer-service-support-software/a/thrivedesk/</t>
        </is>
      </c>
      <c r="F59855" t="inlineStr">
        <is>
          <t>ThriveDesk is a live chat software designed to help small businesses manage real-time customer communications across channels. Key features include shared inbox, knowledge base, customer relationship management, tagging, private notes, and reporting.Read more about ThriveDesk</t>
        </is>
      </c>
    </row>
    <row r="59856">
      <c r="A59856" t="inlineStr">
        <is>
          <t>Customer Service &amp; Support</t>
        </is>
      </c>
      <c r="B59856" t="inlineStr">
        <is>
          <t>Help Desk</t>
        </is>
      </c>
      <c r="C59856" t="inlineStr">
        <is>
          <t>https://www.getapp.com/customer-service-support-software/help-desk-ticketing/os/web-based</t>
        </is>
      </c>
      <c r="D59856" t="inlineStr">
        <is>
          <t>Desku</t>
        </is>
      </c>
      <c r="E59856" t="inlineStr">
        <is>
          <t>https://www.getapp.com/customer-service-support-software/a/desku-1/</t>
        </is>
      </c>
      <c r="F59856" t="inlineStr">
        <is>
          <t>Desku is AI Customer Service Software With features such as LiveChat, AI CoPilot for Agents, Eva AI Chatbot, Ticketing, and AI Powered Automations.Read more about Desku</t>
        </is>
      </c>
    </row>
    <row r="59857">
      <c r="A59857" t="inlineStr">
        <is>
          <t>Customer Service &amp; Support</t>
        </is>
      </c>
      <c r="B59857" t="inlineStr">
        <is>
          <t>Help Desk</t>
        </is>
      </c>
      <c r="C59857" t="inlineStr">
        <is>
          <t>https://www.getapp.com/customer-service-support-software/help-desk-ticketing/os/web-based</t>
        </is>
      </c>
      <c r="D59857" t="inlineStr">
        <is>
          <t>Milvus</t>
        </is>
      </c>
      <c r="E59857" t="inlineStr">
        <is>
          <t>https://www.getapp.com/it-management-software/a/milvus/</t>
        </is>
      </c>
      <c r="F59857" t="inlineStr">
        <is>
          <t>Milvus is an IT management platform which is available only in Portuguese. The system includes capabilities for managing IT assets, help desks, support/issue tickets, service catalogs, remote access, file transfer, device discovery, IT inventory, asset monitoring, customer documentation, and more.Read more about Milvus</t>
        </is>
      </c>
    </row>
    <row r="59858">
      <c r="A59858" t="inlineStr">
        <is>
          <t>Customer Service &amp; Support</t>
        </is>
      </c>
      <c r="B59858" t="inlineStr">
        <is>
          <t>Help Desk</t>
        </is>
      </c>
      <c r="C59858" t="inlineStr">
        <is>
          <t>https://www.getapp.com/customer-service-support-software/help-desk-ticketing/os/web-based</t>
        </is>
      </c>
      <c r="D59858" t="inlineStr">
        <is>
          <t>Incident IQ</t>
        </is>
      </c>
      <c r="E59858" t="inlineStr">
        <is>
          <t>https://www.getapp.com/customer-service-support-software/a/incident-iq/</t>
        </is>
      </c>
      <c r="F59858" t="inlineStr">
        <is>
          <t>The Incident IQ platform has revolutionized how school districts manage help desk ticketing, asset management, and maintenance work. Our results speak for themselves: 98% of customers renew their Incident IQ subscription every year. Check out our content below to see our platform in action!Read more about Incident IQ</t>
        </is>
      </c>
    </row>
    <row r="59859">
      <c r="A59859" t="inlineStr">
        <is>
          <t>Customer Service &amp; Support</t>
        </is>
      </c>
      <c r="B59859" t="inlineStr">
        <is>
          <t>Help Desk</t>
        </is>
      </c>
      <c r="C59859" t="inlineStr">
        <is>
          <t>https://www.getapp.com/customer-service-support-software/help-desk-ticketing/os/web-based</t>
        </is>
      </c>
      <c r="D59859" t="inlineStr">
        <is>
          <t>NABD System</t>
        </is>
      </c>
      <c r="E59859" t="inlineStr">
        <is>
          <t>https://www.getapp.com/customer-management-software/a/nabd/</t>
        </is>
      </c>
      <c r="F59859" t="inlineStr">
        <is>
          <t>Simple, scablable and powerful omnichannel customer service solution for organizations committed to deliver highest level of service to its clients.Read more about NABD System</t>
        </is>
      </c>
    </row>
    <row r="59860">
      <c r="A59860" t="inlineStr">
        <is>
          <t>Customer Service &amp; Support</t>
        </is>
      </c>
      <c r="B59860" t="inlineStr">
        <is>
          <t>Help Desk</t>
        </is>
      </c>
      <c r="C59860" t="inlineStr">
        <is>
          <t>https://www.getapp.com/customer-service-support-software/help-desk-ticketing/os/web-based</t>
        </is>
      </c>
      <c r="D59860" t="inlineStr">
        <is>
          <t>HelpSpace</t>
        </is>
      </c>
      <c r="E59860" t="inlineStr">
        <is>
          <t>https://www.getapp.com/customer-service-support-software/a/helpspace/</t>
        </is>
      </c>
      <c r="F59860" t="inlineStr">
        <is>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is>
      </c>
    </row>
    <row r="59861">
      <c r="A59861" t="inlineStr">
        <is>
          <t>Customer Service &amp; Support</t>
        </is>
      </c>
      <c r="B59861" t="inlineStr">
        <is>
          <t>Help Desk</t>
        </is>
      </c>
      <c r="C59861" t="inlineStr">
        <is>
          <t>https://www.getapp.com/customer-service-support-software/help-desk-ticketing/os/web-based</t>
        </is>
      </c>
      <c r="D59861" t="inlineStr">
        <is>
          <t>GLPI</t>
        </is>
      </c>
      <c r="E59861" t="inlineStr">
        <is>
          <t>https://www.getapp.com/it-management-software/a/glpi/</t>
        </is>
      </c>
      <c r="F59861" t="inlineStr">
        <is>
          <t>GLPI is an IT Service Management software based on open source technologies. It is a suite for IT, project, financial and user management. GLPI can support companies of any size, and offers both on-premises and cloud (SaaS) solutions.Read more about GLPI</t>
        </is>
      </c>
    </row>
    <row r="59862">
      <c r="A59862" t="inlineStr">
        <is>
          <t>Customer Service &amp; Support</t>
        </is>
      </c>
      <c r="B59862" t="inlineStr">
        <is>
          <t>Help Desk</t>
        </is>
      </c>
      <c r="C59862" t="inlineStr">
        <is>
          <t>https://www.getapp.com/customer-service-support-software/help-desk-ticketing/os/web-based</t>
        </is>
      </c>
      <c r="D59862" t="inlineStr">
        <is>
          <t>EcholoN</t>
        </is>
      </c>
      <c r="E59862" t="inlineStr">
        <is>
          <t>https://www.getapp.com/customer-service-support-software/a/echolon/</t>
        </is>
      </c>
      <c r="F59862"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59863">
      <c r="A59863" t="inlineStr">
        <is>
          <t>Customer Service &amp; Support</t>
        </is>
      </c>
      <c r="B59863" t="inlineStr">
        <is>
          <t>Help Desk</t>
        </is>
      </c>
      <c r="C59863" t="inlineStr">
        <is>
          <t>https://www.getapp.com/customer-service-support-software/help-desk-ticketing/os/web-based</t>
        </is>
      </c>
      <c r="D59863" t="inlineStr">
        <is>
          <t>Deskpro</t>
        </is>
      </c>
      <c r="E59863" t="inlineStr">
        <is>
          <t>https://www.getapp.com/customer-service-support-software/a/deskpro/</t>
        </is>
      </c>
      <c r="F59863" t="inlineStr">
        <is>
          <t>Helpdesk software you can depend on, with ticketing for email, live chat and voice. Available on cloud and on-premise.Read more about Deskpro</t>
        </is>
      </c>
    </row>
    <row r="59864">
      <c r="A59864" t="inlineStr">
        <is>
          <t>Customer Service &amp; Support</t>
        </is>
      </c>
      <c r="B59864" t="inlineStr">
        <is>
          <t>Help Desk</t>
        </is>
      </c>
      <c r="C59864" t="inlineStr">
        <is>
          <t>https://www.getapp.com/customer-service-support-software/help-desk-ticketing/os/web-based</t>
        </is>
      </c>
      <c r="D59864" t="inlineStr">
        <is>
          <t>Milldesk</t>
        </is>
      </c>
      <c r="E59864" t="inlineStr">
        <is>
          <t>https://www.getapp.com/customer-service-support-software/a/milldesk/</t>
        </is>
      </c>
      <c r="F59864" t="inlineStr">
        <is>
          <t>Milldesk is an IT help desk and service management platform designed for IT service providers and organizations of all sizes. Key features include intelligent workflows, automatic and scheduled tickets, communication tools, contract management, customizable branding, and feedback management.Read more about Milldesk</t>
        </is>
      </c>
    </row>
    <row r="59865">
      <c r="A59865" t="inlineStr">
        <is>
          <t>Customer Service &amp; Support</t>
        </is>
      </c>
      <c r="B59865" t="inlineStr">
        <is>
          <t>Help Desk</t>
        </is>
      </c>
      <c r="C59865" t="inlineStr">
        <is>
          <t>https://www.getapp.com/customer-service-support-software/help-desk-ticketing/os/web-based</t>
        </is>
      </c>
      <c r="D59865" t="inlineStr">
        <is>
          <t>SMART Service Desk</t>
        </is>
      </c>
      <c r="E59865" t="inlineStr">
        <is>
          <t>https://www.getapp.com/customer-service-support-software/a/smart-service-desk/</t>
        </is>
      </c>
      <c r="F59865" t="inlineStr">
        <is>
          <t>SMART Service Desk is a help desk software designed to help businesses across various verticals including banking, retail, automobile, oil and gas, manufacturing, pharmaceuticals, and more streamline IT service management and compliance tracking operations. It enables organizations to handle cases, track assets, and enhance customer experience activities via a unified portal.Read more about SMART Service Desk</t>
        </is>
      </c>
    </row>
    <row r="59866">
      <c r="A59866" t="inlineStr">
        <is>
          <t>Customer Service &amp; Support</t>
        </is>
      </c>
      <c r="B59866" t="inlineStr">
        <is>
          <t>Help Desk</t>
        </is>
      </c>
      <c r="C59866" t="inlineStr">
        <is>
          <t>https://www.getapp.com/customer-service-support-software/help-desk-ticketing/os/web-based</t>
        </is>
      </c>
      <c r="D59866" t="inlineStr">
        <is>
          <t>UseResponse</t>
        </is>
      </c>
      <c r="E59866" t="inlineStr">
        <is>
          <t>https://www.getapp.com/customer-service-support-software/a/useresponse/</t>
        </is>
      </c>
      <c r="F59866" t="inlineStr">
        <is>
          <t>Organize online documentation, customer self-service and provide customer support with UseResponse's customer feedback software and help desk system.Read more about UseResponse</t>
        </is>
      </c>
    </row>
    <row r="59867">
      <c r="A59867" t="inlineStr">
        <is>
          <t>Customer Service &amp; Support</t>
        </is>
      </c>
      <c r="B59867" t="inlineStr">
        <is>
          <t>Help Desk</t>
        </is>
      </c>
      <c r="C59867" t="inlineStr">
        <is>
          <t>https://www.getapp.com/customer-service-support-software/help-desk-ticketing/os/web-based</t>
        </is>
      </c>
      <c r="D59867" t="inlineStr">
        <is>
          <t>User.com</t>
        </is>
      </c>
      <c r="E59867" t="inlineStr">
        <is>
          <t>https://www.getapp.com/it-communications-software/a/user/</t>
        </is>
      </c>
      <c r="F59867"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59868">
      <c r="A59868" t="inlineStr">
        <is>
          <t>Customer Service &amp; Support</t>
        </is>
      </c>
      <c r="B59868" t="inlineStr">
        <is>
          <t>Help Desk</t>
        </is>
      </c>
      <c r="C59868" t="inlineStr">
        <is>
          <t>https://www.getapp.com/customer-service-support-software/help-desk-ticketing/os/web-based</t>
        </is>
      </c>
      <c r="D59868" t="inlineStr">
        <is>
          <t>One to One Plus</t>
        </is>
      </c>
      <c r="E59868" t="inlineStr">
        <is>
          <t>https://www.getapp.com/education-childcare-software/a/one-to-one-plus/</t>
        </is>
      </c>
      <c r="F59868" t="inlineStr">
        <is>
          <t>One to One Plus is a cloud-based asset management software that helps schools record and track inventory and manage help desk processes. Features include data import/export, auditing, notifications, user profile creation, automated workflows, and compliance management.Read more about One to One Plus</t>
        </is>
      </c>
    </row>
    <row r="59869">
      <c r="A59869" t="inlineStr">
        <is>
          <t>Customer Service &amp; Support</t>
        </is>
      </c>
      <c r="B59869" t="inlineStr">
        <is>
          <t>Help Desk</t>
        </is>
      </c>
      <c r="C59869" t="inlineStr">
        <is>
          <t>https://www.getapp.com/customer-service-support-software/help-desk-ticketing/os/web-based</t>
        </is>
      </c>
      <c r="D59869" t="inlineStr">
        <is>
          <t>Track-It!</t>
        </is>
      </c>
      <c r="E59869" t="inlineStr">
        <is>
          <t>https://www.getapp.com/customer-service-support-software/a/track-it/</t>
        </is>
      </c>
      <c r="F59869" t="inlineStr">
        <is>
          <t>Track-It! is ahelp desk softwareandasset managementapplication designed to help small to medium sized companies automate and streamline their Help Desk and Asset Management operations. . Track-It! integrates with key areas of your business model so you can manage multiple business operations and support processes all at once from the one centralized system.Read more about Track-It!</t>
        </is>
      </c>
    </row>
    <row r="59870">
      <c r="A59870" t="inlineStr">
        <is>
          <t>Customer Service &amp; Support</t>
        </is>
      </c>
      <c r="B59870" t="inlineStr">
        <is>
          <t>Help Desk</t>
        </is>
      </c>
      <c r="C59870" t="inlineStr">
        <is>
          <t>https://www.getapp.com/customer-service-support-software/help-desk-ticketing/os/web-based</t>
        </is>
      </c>
      <c r="D59870" t="inlineStr">
        <is>
          <t>PROMYS</t>
        </is>
      </c>
      <c r="E59870" t="inlineStr">
        <is>
          <t>https://www.getapp.com/project-management-planning-software/a/promys-psa/</t>
        </is>
      </c>
      <c r="F59870" t="inlineStr">
        <is>
          <t>E-mail ticketing, portal, RMM integration ensure that details about customer support  contracts, SLA's and customer assets are at your technicians’ finger tips.Read more about PROMYS</t>
        </is>
      </c>
    </row>
    <row r="59871">
      <c r="A59871" t="inlineStr">
        <is>
          <t>Customer Service &amp; Support</t>
        </is>
      </c>
      <c r="B59871" t="inlineStr">
        <is>
          <t>Help Desk</t>
        </is>
      </c>
      <c r="C59871" t="inlineStr">
        <is>
          <t>https://www.getapp.com/customer-service-support-software/help-desk-ticketing/os/web-based</t>
        </is>
      </c>
      <c r="D59871" t="inlineStr">
        <is>
          <t>C-Desk</t>
        </is>
      </c>
      <c r="E59871" t="inlineStr">
        <is>
          <t>https://www.getapp.com/customer-service-support-software/a/c-desk/</t>
        </is>
      </c>
      <c r="F59871" t="inlineStr">
        <is>
          <t>C-Desk is a cloud-based help desk software that provides businesses with tools to manage service requests and facilitate communication across teams. Administrators can create multiple service categories, assign them to specific employees or departments &amp; receive notifications about overriding SLAs.Read more about C-Desk</t>
        </is>
      </c>
    </row>
    <row r="59872">
      <c r="A59872" t="inlineStr">
        <is>
          <t>Customer Service &amp; Support</t>
        </is>
      </c>
      <c r="B59872" t="inlineStr">
        <is>
          <t>Help Desk</t>
        </is>
      </c>
      <c r="C59872" t="inlineStr">
        <is>
          <t>https://www.getapp.com/customer-service-support-software/help-desk-ticketing/os/web-based</t>
        </is>
      </c>
      <c r="D59872" t="inlineStr">
        <is>
          <t>VobeSoft</t>
        </is>
      </c>
      <c r="E59872" t="inlineStr">
        <is>
          <t>https://www.getapp.com/business-intelligence-analytics-software/a/vobesoft/</t>
        </is>
      </c>
      <c r="F59872" t="inlineStr">
        <is>
          <t>VobeSoft is a business software solution that configures a cloud database into business solutions without coding. Companies can use a pre-defined template or build custom enterprise applications.Read more about VobeSoft</t>
        </is>
      </c>
    </row>
    <row r="59873">
      <c r="A59873" t="inlineStr">
        <is>
          <t>Customer Service &amp; Support</t>
        </is>
      </c>
      <c r="B59873" t="inlineStr">
        <is>
          <t>Help Desk</t>
        </is>
      </c>
      <c r="C59873" t="inlineStr">
        <is>
          <t>https://www.getapp.com/customer-service-support-software/help-desk-ticketing/os/web-based</t>
        </is>
      </c>
      <c r="D59873" t="inlineStr">
        <is>
          <t>elevio</t>
        </is>
      </c>
      <c r="E59873" t="inlineStr">
        <is>
          <t>https://www.getapp.com/customer-service-support-software/a/elevio/</t>
        </is>
      </c>
      <c r="F59873" t="inlineStr">
        <is>
          <t>Elevio offers on-demand, self-service customer support tools, including knowledge base management, in-app contextual help, support channel integrations, &amp; moreRead more about elevio</t>
        </is>
      </c>
    </row>
    <row r="59874">
      <c r="A59874" t="inlineStr">
        <is>
          <t>Customer Service &amp; Support</t>
        </is>
      </c>
      <c r="B59874" t="inlineStr">
        <is>
          <t>Help Desk</t>
        </is>
      </c>
      <c r="C59874" t="inlineStr">
        <is>
          <t>https://www.getapp.com/customer-service-support-software/help-desk-ticketing/os/web-based</t>
        </is>
      </c>
      <c r="D59874" t="inlineStr">
        <is>
          <t>Jitbit Helpdesk</t>
        </is>
      </c>
      <c r="E59874" t="inlineStr">
        <is>
          <t>https://www.getapp.com/customer-service-support-software/a/jitbit-help-desk/</t>
        </is>
      </c>
      <c r="F59874" t="inlineStr">
        <is>
          <t>JitBit provides helpdesk ticketing system for freelancers, startups, and small businesses, as well as large enterprises. The app allows you to manage and track all incoming support request emails and their associated tickets, automating tasks and organizing tickets into categories.Read more about Jitbit Helpdesk</t>
        </is>
      </c>
    </row>
    <row r="59875">
      <c r="A59875" t="inlineStr">
        <is>
          <t>Customer Service &amp; Support</t>
        </is>
      </c>
      <c r="B59875" t="inlineStr">
        <is>
          <t>Help Desk</t>
        </is>
      </c>
      <c r="C59875" t="inlineStr">
        <is>
          <t>https://www.getapp.com/customer-service-support-software/help-desk-ticketing/os/web-based</t>
        </is>
      </c>
      <c r="D59875" t="inlineStr">
        <is>
          <t>Initiative CRM</t>
        </is>
      </c>
      <c r="E59875" t="inlineStr">
        <is>
          <t>https://www.getapp.com/customer-management-software/a/initiative-crm/</t>
        </is>
      </c>
      <c r="F59875" t="inlineStr">
        <is>
          <t>Initiative CRM is a CRM for B2B that includes shared agenda, opportunity tracking, quotes, invoices, complaints in one tool.Read more about Initiative CRM</t>
        </is>
      </c>
    </row>
    <row r="59876">
      <c r="A59876" t="inlineStr">
        <is>
          <t>Customer Service &amp; Support</t>
        </is>
      </c>
      <c r="B59876" t="inlineStr">
        <is>
          <t>Help Desk</t>
        </is>
      </c>
      <c r="C59876" t="inlineStr">
        <is>
          <t>https://www.getapp.com/customer-service-support-software/help-desk-ticketing/os/web-based</t>
        </is>
      </c>
      <c r="D59876" t="inlineStr">
        <is>
          <t>Xurrent</t>
        </is>
      </c>
      <c r="E59876" t="inlineStr">
        <is>
          <t>https://www.getapp.com/it-management-software/a/itrp/</t>
        </is>
      </c>
      <c r="F59876" t="inlineStr">
        <is>
          <t>For details, please visit 4me's blog posts on incident management at: https://www.4me.com/blog/category/incident-management/Read more about Xurrent</t>
        </is>
      </c>
    </row>
    <row r="59877">
      <c r="A59877" t="inlineStr">
        <is>
          <t>Customer Service &amp; Support</t>
        </is>
      </c>
      <c r="B59877" t="inlineStr">
        <is>
          <t>Help Desk</t>
        </is>
      </c>
      <c r="C59877" t="inlineStr">
        <is>
          <t>https://www.getapp.com/customer-service-support-software/help-desk-ticketing/os/web-based</t>
        </is>
      </c>
      <c r="D59877" t="inlineStr">
        <is>
          <t>Oracle Fusion Cloud HCM</t>
        </is>
      </c>
      <c r="E59877" t="inlineStr">
        <is>
          <t>https://www.getapp.com/hr-employee-management-software/a/oracle-hcm-cloud/</t>
        </is>
      </c>
      <c r="F59877" t="inlineStr">
        <is>
          <t>Oracle HCM Cloud is a suite of human capital management applications that help find and retain talent including HR, benefits, payroll, &amp; performance managementRead more about Oracle Fusion Cloud HCM</t>
        </is>
      </c>
    </row>
    <row r="59878">
      <c r="A59878" t="inlineStr">
        <is>
          <t>Customer Service &amp; Support</t>
        </is>
      </c>
      <c r="B59878" t="inlineStr">
        <is>
          <t>Help Desk</t>
        </is>
      </c>
      <c r="C59878" t="inlineStr">
        <is>
          <t>https://www.getapp.com/customer-service-support-software/help-desk-ticketing/os/web-based</t>
        </is>
      </c>
      <c r="D59878" t="inlineStr">
        <is>
          <t>Oracle B2C Service</t>
        </is>
      </c>
      <c r="E59878" t="inlineStr">
        <is>
          <t>https://www.getapp.com/customer-service-support-software/a/oracle-rightnow-contact-center-experience/</t>
        </is>
      </c>
      <c r="F59878" t="inlineStr">
        <is>
          <t>Oracle B2C Service is a cloud-based customer experience platform that provides end-to-end management across multiple channels, unifying contextual data and knowledge.Read more about Oracle B2C Service</t>
        </is>
      </c>
    </row>
    <row r="59879">
      <c r="A59879" t="inlineStr">
        <is>
          <t>Customer Service &amp; Support</t>
        </is>
      </c>
      <c r="B59879" t="inlineStr">
        <is>
          <t>Help Desk</t>
        </is>
      </c>
      <c r="C59879" t="inlineStr">
        <is>
          <t>https://www.getapp.com/customer-service-support-software/help-desk-ticketing/os/web-based</t>
        </is>
      </c>
      <c r="D59879" t="inlineStr">
        <is>
          <t>ALVAO Service Desk</t>
        </is>
      </c>
      <c r="E59879" t="inlineStr">
        <is>
          <t>https://www.getapp.com/customer-service-support-software/a/alvao-service-desk/</t>
        </is>
      </c>
      <c r="F59879" t="inlineStr">
        <is>
          <t>ALVAO Service Desk helps businesses streamline tasks and requests on a unified self-service portal. Users can automate workflows, assign tickets to the team, manage assets, and more.Read more about ALVAO Service Desk</t>
        </is>
      </c>
    </row>
    <row r="59880">
      <c r="A59880" t="inlineStr">
        <is>
          <t>Customer Service &amp; Support</t>
        </is>
      </c>
      <c r="B59880" t="inlineStr">
        <is>
          <t>Help Desk</t>
        </is>
      </c>
      <c r="C59880" t="inlineStr">
        <is>
          <t>https://www.getapp.com/customer-service-support-software/help-desk-ticketing/os/web-based</t>
        </is>
      </c>
      <c r="D59880" t="inlineStr">
        <is>
          <t>Infradesk</t>
        </is>
      </c>
      <c r="E59880" t="inlineStr">
        <is>
          <t>https://www.getapp.com/it-management-software/a/infradesk/</t>
        </is>
      </c>
      <c r="F59880" t="inlineStr">
        <is>
          <t>Infradesk is a service desk software that offers complete solutions for ticket management, IT asset management, projects, cost center, chat, mobile app, and more to streamline internal workflows and customer support. It integrates with existing ERP systems and adapts to companies' processes to save time and improve performance. Key features include ticketing, inventory management, internal chat, dashboards, and custom workflows.Read more about Infradesk</t>
        </is>
      </c>
    </row>
    <row r="59881">
      <c r="A59881" t="inlineStr">
        <is>
          <t>Customer Service &amp; Support</t>
        </is>
      </c>
      <c r="B59881" t="inlineStr">
        <is>
          <t>Help Desk</t>
        </is>
      </c>
      <c r="C59881" t="inlineStr">
        <is>
          <t>https://www.getapp.com/customer-service-support-software/help-desk-ticketing/os/web-based</t>
        </is>
      </c>
      <c r="D59881" t="inlineStr">
        <is>
          <t>ServoDesk</t>
        </is>
      </c>
      <c r="E59881" t="inlineStr">
        <is>
          <t>https://www.getapp.com/customer-service-support-software/a/simplisys-service-desk/</t>
        </is>
      </c>
      <c r="F59881" t="inlineStr">
        <is>
          <t>Simplisys ServoDesk is an IT service and support management platform for SMB's. Features include facilities management, an agile service desk, IT service management, employee relations, and an enterprise service desk for managing inter-departmental relationships and service requests.Read more about ServoDesk</t>
        </is>
      </c>
    </row>
    <row r="59882">
      <c r="A59882" t="inlineStr">
        <is>
          <t>Customer Service &amp; Support</t>
        </is>
      </c>
      <c r="B59882" t="inlineStr">
        <is>
          <t>Help Desk</t>
        </is>
      </c>
      <c r="C59882" t="inlineStr">
        <is>
          <t>https://www.getapp.com/customer-service-support-software/help-desk-ticketing/os/web-based</t>
        </is>
      </c>
      <c r="D59882" t="inlineStr">
        <is>
          <t>ChannelReply</t>
        </is>
      </c>
      <c r="E59882" t="inlineStr">
        <is>
          <t>https://www.getapp.com/customer-service-support-software/a/channelreply/</t>
        </is>
      </c>
      <c r="F59882" t="inlineStr">
        <is>
          <t>Customer service tool that connects marketplaces like eBay, Amazon, Shopify, Walmart, and Back Market to your favorite helpdesk, including Zendesk, Gorgias, Freshdesk, Help Scout, and Re:amaze.Read more about ChannelReply</t>
        </is>
      </c>
    </row>
    <row r="59883">
      <c r="A59883" t="inlineStr">
        <is>
          <t>Customer Service &amp; Support</t>
        </is>
      </c>
      <c r="B59883" t="inlineStr">
        <is>
          <t>Help Desk</t>
        </is>
      </c>
      <c r="C59883" t="inlineStr">
        <is>
          <t>https://www.getapp.com/customer-service-support-software/help-desk-ticketing/os/web-based</t>
        </is>
      </c>
      <c r="D59883" t="inlineStr">
        <is>
          <t>V2 Cloud WorkSpaces</t>
        </is>
      </c>
      <c r="E59883" t="inlineStr">
        <is>
          <t>https://www.getapp.com/it-management-software/a/v2-cloud/</t>
        </is>
      </c>
      <c r="F59883" t="inlineStr">
        <is>
          <t>V2 Cloud is a desktop virtualization software that provides businesses with cloud desktops to facilitate remote work and manage published applications on a centralized platform. Users can minimize potential data breaches with HTTPS encryption, ransomware protection, and two-factor authentication.Read more about V2 Cloud WorkSpaces</t>
        </is>
      </c>
    </row>
    <row r="59884">
      <c r="A59884" t="inlineStr">
        <is>
          <t>Customer Service &amp; Support</t>
        </is>
      </c>
      <c r="B59884" t="inlineStr">
        <is>
          <t>Help Desk</t>
        </is>
      </c>
      <c r="C59884" t="inlineStr">
        <is>
          <t>https://www.getapp.com/customer-service-support-software/help-desk-ticketing/os/web-based</t>
        </is>
      </c>
      <c r="D59884" t="inlineStr">
        <is>
          <t>Kapture CX</t>
        </is>
      </c>
      <c r="E59884" t="inlineStr">
        <is>
          <t>https://www.getapp.com/customer-service-support-software/a/kapture-crm/</t>
        </is>
      </c>
      <c r="F59884" t="inlineStr">
        <is>
          <t>Kapture CRM is a cloud-based customer relationship management solution which helps enterprises of all sizes automate sales, distribution, customer service, marketing and collections processes. The platform enables users to manage pre-sale activities from a centralized location.Read more about Kapture CX</t>
        </is>
      </c>
    </row>
    <row r="59885">
      <c r="A59885" t="inlineStr">
        <is>
          <t>Customer Service &amp; Support</t>
        </is>
      </c>
      <c r="B59885" t="inlineStr">
        <is>
          <t>Help Desk</t>
        </is>
      </c>
      <c r="C59885" t="inlineStr">
        <is>
          <t>https://www.getapp.com/customer-service-support-software/help-desk-ticketing/os/web-based</t>
        </is>
      </c>
      <c r="D59885" t="inlineStr">
        <is>
          <t>SupportBee</t>
        </is>
      </c>
      <c r="E59885" t="inlineStr">
        <is>
          <t>https://www.getapp.com/customer-service-support-software/a/supportbee/</t>
        </is>
      </c>
      <c r="F59885" t="inlineStr">
        <is>
          <t>Lasting relationships are built on meaningful conversations, one at a time. SupportBee is designed to facilitate such conversations. We provide you with the right tools to craft personalized replies.Read more about SupportBee</t>
        </is>
      </c>
    </row>
    <row r="59886">
      <c r="A59886" t="inlineStr">
        <is>
          <t>Customer Service &amp; Support</t>
        </is>
      </c>
      <c r="B59886" t="inlineStr">
        <is>
          <t>Help Desk</t>
        </is>
      </c>
      <c r="C59886" t="inlineStr">
        <is>
          <t>https://www.getapp.com/customer-service-support-software/help-desk-ticketing/os/web-based</t>
        </is>
      </c>
      <c r="D59886" t="inlineStr">
        <is>
          <t>XEOX</t>
        </is>
      </c>
      <c r="E59886" t="inlineStr">
        <is>
          <t>https://www.getapp.com/it-management-software/a/xeox/</t>
        </is>
      </c>
      <c r="F59886" t="inlineStr">
        <is>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is>
      </c>
    </row>
    <row r="59887">
      <c r="A59887" t="inlineStr">
        <is>
          <t>Customer Service &amp; Support</t>
        </is>
      </c>
      <c r="B59887" t="inlineStr">
        <is>
          <t>Help Desk</t>
        </is>
      </c>
      <c r="C59887" t="inlineStr">
        <is>
          <t>https://www.getapp.com/customer-service-support-software/help-desk-ticketing/os/web-based</t>
        </is>
      </c>
      <c r="D59887" t="inlineStr">
        <is>
          <t>Canfigure</t>
        </is>
      </c>
      <c r="E59887" t="inlineStr">
        <is>
          <t>https://www.getapp.com/it-management-software/a/canfigure/</t>
        </is>
      </c>
      <c r="F59887" t="inlineStr">
        <is>
          <t>Web-based Incident management and Request Fulfillment. Integrated Change Management and CMDB. End-user self service.Read more about Canfigure</t>
        </is>
      </c>
    </row>
    <row r="59888">
      <c r="A59888" t="inlineStr">
        <is>
          <t>Customer Service &amp; Support</t>
        </is>
      </c>
      <c r="B59888" t="inlineStr">
        <is>
          <t>Help Desk</t>
        </is>
      </c>
      <c r="C59888" t="inlineStr">
        <is>
          <t>https://www.getapp.com/customer-service-support-software/help-desk-ticketing/os/web-based</t>
        </is>
      </c>
      <c r="D59888" t="inlineStr">
        <is>
          <t>Replyco</t>
        </is>
      </c>
      <c r="E59888" t="inlineStr">
        <is>
          <t>https://www.getapp.com/customer-service-support-software/a/replyco/</t>
        </is>
      </c>
      <c r="F59888" t="inlineStr">
        <is>
          <t>Replyco is the affordable eCommerce helpdesk platform that centralises all your customer messages into one intuitive inbox. Automate tasks, streamline your workflows and deliver exceptional customer support in a fraction of the time.Read more about Replyco</t>
        </is>
      </c>
    </row>
    <row r="59889">
      <c r="A59889" t="inlineStr">
        <is>
          <t>Customer Service &amp; Support</t>
        </is>
      </c>
      <c r="B59889" t="inlineStr">
        <is>
          <t>Help Desk</t>
        </is>
      </c>
      <c r="C59889" t="inlineStr">
        <is>
          <t>https://www.getapp.com/customer-service-support-software/help-desk-ticketing/os/web-based</t>
        </is>
      </c>
      <c r="D59889" t="inlineStr">
        <is>
          <t>ChangeGear</t>
        </is>
      </c>
      <c r="E59889" t="inlineStr">
        <is>
          <t>https://www.getapp.com/customer-service-support-software/a/changegear-itsm/</t>
        </is>
      </c>
      <c r="F59889" t="inlineStr">
        <is>
          <t>ChangeGear Service Desk is a cloud-based ITSM platform that helps organizations to manage IT services, resolve requests, and facilitate ticket routingRead more about ChangeGear</t>
        </is>
      </c>
    </row>
    <row r="59890">
      <c r="A59890" t="inlineStr">
        <is>
          <t>Customer Service &amp; Support</t>
        </is>
      </c>
      <c r="B59890" t="inlineStr">
        <is>
          <t>Help Desk</t>
        </is>
      </c>
      <c r="C59890" t="inlineStr">
        <is>
          <t>https://www.getapp.com/customer-service-support-software/help-desk-ticketing/os/web-based</t>
        </is>
      </c>
      <c r="D59890" t="inlineStr">
        <is>
          <t>Mint Service Desk</t>
        </is>
      </c>
      <c r="E59890" t="inlineStr">
        <is>
          <t>https://www.getapp.com/customer-service-support-software/a/mint-service-desk/</t>
        </is>
      </c>
      <c r="F59890" t="inlineStr">
        <is>
          <t>Mint Service Desk is a an IT service desk and asset management solution which aids small to large enterprises in monitoring, tracking and exchanging information about resources within the organization as well as with vendors.Read more about Mint Service Desk</t>
        </is>
      </c>
    </row>
    <row r="59891">
      <c r="A59891" t="inlineStr">
        <is>
          <t>Customer Service &amp; Support</t>
        </is>
      </c>
      <c r="B59891" t="inlineStr">
        <is>
          <t>Help Desk</t>
        </is>
      </c>
      <c r="C59891" t="inlineStr">
        <is>
          <t>https://www.getapp.com/customer-service-support-software/help-desk-ticketing/os/web-based</t>
        </is>
      </c>
      <c r="D59891" t="inlineStr">
        <is>
          <t>55PBX</t>
        </is>
      </c>
      <c r="E59891" t="inlineStr">
        <is>
          <t>https://www.getapp.com/customer-service-support-software/a/55pbx/</t>
        </is>
      </c>
      <c r="F59891" t="inlineStr">
        <is>
          <t>55PBX is a Brazilian based Business Communications Platforms with Voip, Whatsapp, SMS and integrations with  Support, Sales, Ecommerce that facilitates your team's communication with their customers.Read more about 55PBX</t>
        </is>
      </c>
    </row>
    <row r="59892">
      <c r="A59892" t="inlineStr">
        <is>
          <t>Customer Service &amp; Support</t>
        </is>
      </c>
      <c r="B59892" t="inlineStr">
        <is>
          <t>Help Desk</t>
        </is>
      </c>
      <c r="C59892" t="inlineStr">
        <is>
          <t>https://www.getapp.com/customer-service-support-software/help-desk-ticketing/os/web-based</t>
        </is>
      </c>
      <c r="D59892" t="inlineStr">
        <is>
          <t>Summit</t>
        </is>
      </c>
      <c r="E59892" t="inlineStr">
        <is>
          <t>https://www.getapp.com/it-management-software/a/summit/</t>
        </is>
      </c>
      <c r="F59892" t="inlineStr">
        <is>
          <t>SymphonyAI Summit transforms the way enterprises work by offering consumer-grade, responsive digital workflows empowering employees with an anytime, anywhere service experience.Read more about Summit</t>
        </is>
      </c>
    </row>
    <row r="59893">
      <c r="A59893" t="inlineStr">
        <is>
          <t>Customer Service &amp; Support</t>
        </is>
      </c>
      <c r="B59893" t="inlineStr">
        <is>
          <t>Help Desk</t>
        </is>
      </c>
      <c r="C59893" t="inlineStr">
        <is>
          <t>https://www.getapp.com/customer-service-support-software/help-desk-ticketing/os/web-based</t>
        </is>
      </c>
      <c r="D59893" t="inlineStr">
        <is>
          <t>USU Knowledge Management</t>
        </is>
      </c>
      <c r="E59893" t="inlineStr">
        <is>
          <t>https://www.getapp.com/customer-service-support-software/a/knowledge-center/</t>
        </is>
      </c>
      <c r="F59893" t="inlineStr">
        <is>
          <t>USU Knowledge Management is a knowledge management platform designed to centralize the internal knowledge of a company in a single &amp; accessible database. It features supports AI-powered search, inter-agent chat, e-learning, social media management, feedback management, &amp; more.Read more about USU Knowledge Management</t>
        </is>
      </c>
    </row>
    <row r="59894">
      <c r="A59894" t="inlineStr">
        <is>
          <t>Customer Service &amp; Support</t>
        </is>
      </c>
      <c r="B59894" t="inlineStr">
        <is>
          <t>Help Desk</t>
        </is>
      </c>
      <c r="C59894" t="inlineStr">
        <is>
          <t>https://www.getapp.com/customer-service-support-software/help-desk-ticketing/os/web-based</t>
        </is>
      </c>
      <c r="D59894" t="inlineStr">
        <is>
          <t>Hipporello Service Desk</t>
        </is>
      </c>
      <c r="E59894" t="inlineStr">
        <is>
          <t>https://www.getapp.com/website-ecommerce-software/a/hipporello/</t>
        </is>
      </c>
      <c r="F59894" t="inlineStr">
        <is>
          <t>A Trello Power-up that connects your customers and employees to your support, IT &amp; business teams by creating Trello cards via online forms and emails.Read more about Hipporello Service Desk</t>
        </is>
      </c>
    </row>
    <row r="59895">
      <c r="A59895" t="inlineStr">
        <is>
          <t>Customer Service &amp; Support</t>
        </is>
      </c>
      <c r="B59895" t="inlineStr">
        <is>
          <t>Help Desk</t>
        </is>
      </c>
      <c r="C59895" t="inlineStr">
        <is>
          <t>https://www.getapp.com/customer-service-support-software/help-desk-ticketing/os/web-based</t>
        </is>
      </c>
      <c r="D59895" t="inlineStr">
        <is>
          <t>Korra</t>
        </is>
      </c>
      <c r="E59895" t="inlineStr">
        <is>
          <t>https://www.getapp.com/all-software/a/korra/</t>
        </is>
      </c>
      <c r="F59895" t="inlineStr">
        <is>
          <t>Korra is a semantic, direct-to-answer knowledge discovery platform. With an AI-powered search engine and direct-to-answer experience, Korra offers an SMB-friendly cloud-based SaaS solution. Companies benefit from reduced open ticket rates, faster resolution times, and data-driven content insights.Read more about Korra</t>
        </is>
      </c>
    </row>
    <row r="59896">
      <c r="A59896" t="inlineStr">
        <is>
          <t>Customer Service &amp; Support</t>
        </is>
      </c>
      <c r="B59896" t="inlineStr">
        <is>
          <t>Help Desk</t>
        </is>
      </c>
      <c r="C59896" t="inlineStr">
        <is>
          <t>https://www.getapp.com/customer-service-support-software/help-desk-ticketing/os/web-based</t>
        </is>
      </c>
      <c r="D59896" t="inlineStr">
        <is>
          <t>Zigaflow</t>
        </is>
      </c>
      <c r="E59896" t="inlineStr">
        <is>
          <t>https://www.getapp.com/sales-software/a/zigaflow/</t>
        </is>
      </c>
      <c r="F59896" t="inlineStr">
        <is>
          <t>Zigaflow simplifies business management, offering automation, customization, and integration. Designed for diverse needs, it enhances efficiency, security, and growth across all operations.Read more about Zigaflow</t>
        </is>
      </c>
    </row>
    <row r="59897">
      <c r="A59897" t="inlineStr">
        <is>
          <t>Customer Service &amp; Support</t>
        </is>
      </c>
      <c r="B59897" t="inlineStr">
        <is>
          <t>Help Desk</t>
        </is>
      </c>
      <c r="C59897" t="inlineStr">
        <is>
          <t>https://www.getapp.com/customer-service-support-software/help-desk-ticketing/os/web-based</t>
        </is>
      </c>
      <c r="D59897" t="inlineStr">
        <is>
          <t>Tiflux</t>
        </is>
      </c>
      <c r="E59897" t="inlineStr">
        <is>
          <t>https://www.getapp.com/customer-service-support-software/a/tiflux/</t>
        </is>
      </c>
      <c r="F59897"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59898">
      <c r="A59898" t="inlineStr">
        <is>
          <t>Customer Service &amp; Support</t>
        </is>
      </c>
      <c r="B59898" t="inlineStr">
        <is>
          <t>Help Desk</t>
        </is>
      </c>
      <c r="C59898" t="inlineStr">
        <is>
          <t>https://www.getapp.com/customer-service-support-software/help-desk-ticketing/os/web-based</t>
        </is>
      </c>
      <c r="D59898" t="inlineStr">
        <is>
          <t>Inserve</t>
        </is>
      </c>
      <c r="E59898" t="inlineStr">
        <is>
          <t>https://www.getapp.com/customer-service-support-software/a/inserve/</t>
        </is>
      </c>
      <c r="F59898" t="inlineStr">
        <is>
          <t>Inserve is online helpdesk software for managing the support department of MSP's and Agencies.Read more about Inserve</t>
        </is>
      </c>
    </row>
    <row r="59899">
      <c r="A59899" t="inlineStr">
        <is>
          <t>Customer Service &amp; Support</t>
        </is>
      </c>
      <c r="B59899" t="inlineStr">
        <is>
          <t>Help Desk</t>
        </is>
      </c>
      <c r="C59899" t="inlineStr">
        <is>
          <t>https://www.getapp.com/customer-service-support-software/help-desk-ticketing/os/web-based</t>
        </is>
      </c>
      <c r="D59899" t="inlineStr">
        <is>
          <t>Grasp</t>
        </is>
      </c>
      <c r="E59899" t="inlineStr">
        <is>
          <t>https://www.getapp.com/customer-service-support-software/a/grasp/</t>
        </is>
      </c>
      <c r="F59899" t="inlineStr">
        <is>
          <t>Casengo is a multichannel customer support tool with a built-in helpdesk ticketing system, knowledgebase, live chat, customer history &amp; email management.Read more about Grasp</t>
        </is>
      </c>
    </row>
    <row r="59900">
      <c r="A59900" t="inlineStr">
        <is>
          <t>Customer Service &amp; Support</t>
        </is>
      </c>
      <c r="B59900" t="inlineStr">
        <is>
          <t>Help Desk</t>
        </is>
      </c>
      <c r="C59900" t="inlineStr">
        <is>
          <t>https://www.getapp.com/customer-service-support-software/help-desk-ticketing/os/web-based</t>
        </is>
      </c>
      <c r="D59900" t="inlineStr">
        <is>
          <t>ITM IT Asset Management</t>
        </is>
      </c>
      <c r="E59900" t="inlineStr">
        <is>
          <t>https://www.getapp.com/it-management-software/a/itm-it-asset-management/</t>
        </is>
      </c>
      <c r="F59900" t="inlineStr">
        <is>
          <t>ITM IT Asset Management is an IOT  web-based asset management solution designed to help businesses monitor and manage assets within their networkRead more about ITM IT Asset Management</t>
        </is>
      </c>
    </row>
    <row r="59901">
      <c r="A59901" t="inlineStr">
        <is>
          <t>Customer Service &amp; Support</t>
        </is>
      </c>
      <c r="B59901" t="inlineStr">
        <is>
          <t>Help Desk</t>
        </is>
      </c>
      <c r="C59901" t="inlineStr">
        <is>
          <t>https://www.getapp.com/customer-service-support-software/help-desk-ticketing/os/web-based</t>
        </is>
      </c>
      <c r="D59901" t="inlineStr">
        <is>
          <t>LabiDesk</t>
        </is>
      </c>
      <c r="E59901" t="inlineStr">
        <is>
          <t>https://www.getapp.com/customer-service-support-software/a/labidesk/</t>
        </is>
      </c>
      <c r="F59901" t="inlineStr">
        <is>
          <t>Labidesk is a complete and fully integrated customer support software. With live chat, a ticketing system, a knowledge base, and a help widget, professionals can provide personalized assistance to your customers and sell them the right product at the right time.Read more about LabiDesk</t>
        </is>
      </c>
    </row>
    <row r="59902">
      <c r="A59902" t="inlineStr">
        <is>
          <t>Customer Service &amp; Support</t>
        </is>
      </c>
      <c r="B59902" t="inlineStr">
        <is>
          <t>Help Desk</t>
        </is>
      </c>
      <c r="C59902" t="inlineStr">
        <is>
          <t>https://www.getapp.com/customer-service-support-software/help-desk-ticketing/os/web-based</t>
        </is>
      </c>
      <c r="D59902" t="inlineStr">
        <is>
          <t>Intelligent Service Management</t>
        </is>
      </c>
      <c r="E59902" t="inlineStr">
        <is>
          <t>https://www.getapp.com/it-management-software/a/serviceaide/</t>
        </is>
      </c>
      <c r="F59902" t="inlineStr">
        <is>
          <t>ISM is a ITIL cloud-based IT service management tool for including Help Desk, ITAM, and Knowledge Management.Read more about Intelligent Service Management</t>
        </is>
      </c>
    </row>
    <row r="59903">
      <c r="A59903" t="inlineStr">
        <is>
          <t>Customer Service &amp; Support</t>
        </is>
      </c>
      <c r="B59903" t="inlineStr">
        <is>
          <t>Help Desk</t>
        </is>
      </c>
      <c r="C59903" t="inlineStr">
        <is>
          <t>https://www.getapp.com/customer-service-support-software/help-desk-ticketing/os/web-based</t>
        </is>
      </c>
      <c r="D59903" t="inlineStr">
        <is>
          <t>UVdesk</t>
        </is>
      </c>
      <c r="E59903" t="inlineStr">
        <is>
          <t>https://www.getapp.com/customer-service-support-software/a/uvdesk/</t>
        </is>
      </c>
      <c r="F59903" t="inlineStr">
        <is>
          <t>UVdesk offers both Open Source and SaaS-based helpdesk solution also built using Standard Symfony/PHP component.Read more about UVdesk</t>
        </is>
      </c>
    </row>
    <row r="59904">
      <c r="A59904" t="inlineStr">
        <is>
          <t>Customer Service &amp; Support</t>
        </is>
      </c>
      <c r="B59904" t="inlineStr">
        <is>
          <t>Help Desk</t>
        </is>
      </c>
      <c r="C59904" t="inlineStr">
        <is>
          <t>https://www.getapp.com/customer-service-support-software/help-desk-ticketing/os/web-based</t>
        </is>
      </c>
      <c r="D59904" t="inlineStr">
        <is>
          <t>Rankmi</t>
        </is>
      </c>
      <c r="E59904" t="inlineStr">
        <is>
          <t>https://www.getapp.com/hr-employee-management-software/a/rankmi/</t>
        </is>
      </c>
      <c r="F59904"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59905">
      <c r="A59905" t="inlineStr">
        <is>
          <t>Customer Service &amp; Support</t>
        </is>
      </c>
      <c r="B59905" t="inlineStr">
        <is>
          <t>Help Desk</t>
        </is>
      </c>
      <c r="C59905" t="inlineStr">
        <is>
          <t>https://www.getapp.com/customer-service-support-software/help-desk-ticketing/os/web-based</t>
        </is>
      </c>
      <c r="D59905" t="inlineStr">
        <is>
          <t>Next4biz CSM</t>
        </is>
      </c>
      <c r="E59905" t="inlineStr">
        <is>
          <t>https://www.getapp.com/customer-service-support-software/a/mi4biz/</t>
        </is>
      </c>
      <c r="F59905" t="inlineStr">
        <is>
          <t>Next4biz CSM is a comprehensive cloud-based customer service management software with an omnichannel approach. It offers customizable self-service knowledge base, live chat, automated workflows, and advanced reporting capabilities. It enables organizations to provide excellent customer experience.Read more about Next4biz CSM</t>
        </is>
      </c>
    </row>
    <row r="59906">
      <c r="A59906" t="inlineStr">
        <is>
          <t>Customer Service &amp; Support</t>
        </is>
      </c>
      <c r="B59906" t="inlineStr">
        <is>
          <t>Help Desk</t>
        </is>
      </c>
      <c r="C59906" t="inlineStr">
        <is>
          <t>https://www.getapp.com/customer-service-support-software/help-desk-ticketing/os/web-based</t>
        </is>
      </c>
      <c r="D59906" t="inlineStr">
        <is>
          <t>MyAlice</t>
        </is>
      </c>
      <c r="E59906" t="inlineStr">
        <is>
          <t>https://www.getapp.com/customer-service-support-software/a/myalice/</t>
        </is>
      </c>
      <c r="F59906" t="inlineStr">
        <is>
          <t>MyAlice is a support and sales automation platform designed for growing eCommerce and DTC brands. It helps businesses increase sales and engagement by delivering personalized messages at key moments throughout the customer journey, such as order notifications, cart recovery, and more. MyAlice centralizes interactions across various messaging channels like WhatsApp, Instagram, and Facebook, allowing businesses to build long-lasting customer relationships.Read more about MyAlice</t>
        </is>
      </c>
    </row>
    <row r="59907">
      <c r="A59907" t="inlineStr">
        <is>
          <t>Customer Service &amp; Support</t>
        </is>
      </c>
      <c r="B59907" t="inlineStr">
        <is>
          <t>Help Desk</t>
        </is>
      </c>
      <c r="C59907" t="inlineStr">
        <is>
          <t>https://www.getapp.com/customer-service-support-software/help-desk-ticketing/os/web-based</t>
        </is>
      </c>
      <c r="D59907" t="inlineStr">
        <is>
          <t>SoftBCom Help Desk</t>
        </is>
      </c>
      <c r="E59907" t="inlineStr">
        <is>
          <t>https://www.getapp.com/customer-service-support-software/a/softbcom-help-desk/</t>
        </is>
      </c>
      <c r="F59907" t="inlineStr">
        <is>
          <t>SoftBCom Help Desk is designed to help businesses streamline ticketing, process automation, and reporting operations with the intention to save time and improve customer service quality.Read more about SoftBCom Help Desk</t>
        </is>
      </c>
    </row>
    <row r="59908">
      <c r="A59908" t="inlineStr">
        <is>
          <t>Customer Service &amp; Support</t>
        </is>
      </c>
      <c r="B59908" t="inlineStr">
        <is>
          <t>Help Desk</t>
        </is>
      </c>
      <c r="C59908" t="inlineStr">
        <is>
          <t>https://www.getapp.com/customer-service-support-software/help-desk-ticketing/os/web-based</t>
        </is>
      </c>
      <c r="D59908" t="inlineStr">
        <is>
          <t>CloudCall</t>
        </is>
      </c>
      <c r="E59908" t="inlineStr">
        <is>
          <t>https://www.getapp.com/it-communications-software/a/cloudcall-click/</t>
        </is>
      </c>
      <c r="F59908" t="inlineStr">
        <is>
          <t>CloudCall powers smarter conversations for CRM-driven teams in staffing and recruiting, professional services, customer service, call center, and more -- across the globe.Read more about CloudCall</t>
        </is>
      </c>
    </row>
    <row r="59909">
      <c r="A59909" t="inlineStr">
        <is>
          <t>Customer Service &amp; Support</t>
        </is>
      </c>
      <c r="B59909" t="inlineStr">
        <is>
          <t>Help Desk</t>
        </is>
      </c>
      <c r="C59909" t="inlineStr">
        <is>
          <t>https://www.getapp.com/customer-service-support-software/help-desk-ticketing/os/web-based</t>
        </is>
      </c>
      <c r="D59909" t="inlineStr">
        <is>
          <t>ProProfs Help Desk</t>
        </is>
      </c>
      <c r="E59909" t="inlineStr">
        <is>
          <t>https://www.getapp.com/customer-service-support-software/a/proprofs-help-desk/</t>
        </is>
      </c>
      <c r="F59909" t="inlineStr">
        <is>
          <t>ProProfs Help Desk is an all-in-one help desk solution that streamlines the entire customer support process. Businesses can manage all customer-facing inboxes on one platform, track tickets from start to finish, collaborate with agents on tickets, and resolve complaints and issues.Read more about ProProfs Help Desk</t>
        </is>
      </c>
    </row>
    <row r="59910">
      <c r="A59910" t="inlineStr">
        <is>
          <t>Customer Service &amp; Support</t>
        </is>
      </c>
      <c r="B59910" t="inlineStr">
        <is>
          <t>Help Desk</t>
        </is>
      </c>
      <c r="C59910" t="inlineStr">
        <is>
          <t>https://www.getapp.com/customer-service-support-software/help-desk-ticketing/os/web-based</t>
        </is>
      </c>
      <c r="D59910" t="inlineStr">
        <is>
          <t>Genuity IT Admin Suite</t>
        </is>
      </c>
      <c r="E59910" t="inlineStr">
        <is>
          <t>https://www.getapp.com/it-management-software/a/genuity-it-admin-suite/</t>
        </is>
      </c>
      <c r="F59910" t="inlineStr">
        <is>
          <t>Genuity IT Admin Suite is a cloud-based platform which helps businesses generate actionable insights and streamline process workflows for IT departments. Key features include ticket management, network monitoring, asset performance tracking, and spend analysis.Read more about Genuity IT Admin Suite</t>
        </is>
      </c>
    </row>
    <row r="59911">
      <c r="A59911" t="inlineStr">
        <is>
          <t>Customer Service &amp; Support</t>
        </is>
      </c>
      <c r="B59911" t="inlineStr">
        <is>
          <t>Help Desk</t>
        </is>
      </c>
      <c r="C59911" t="inlineStr">
        <is>
          <t>https://www.getapp.com/customer-service-support-software/help-desk-ticketing/os/web-based</t>
        </is>
      </c>
      <c r="D59911" t="inlineStr">
        <is>
          <t>Poka</t>
        </is>
      </c>
      <c r="E59911" t="inlineStr">
        <is>
          <t>https://www.getapp.com/hr-employee-management-software/a/poka/</t>
        </is>
      </c>
      <c r="F59911" t="inlineStr">
        <is>
          <t>Manufacturing leaders rely on Poka to improve the knowledge, performance and productivity of their factory workers.Read more about Poka</t>
        </is>
      </c>
    </row>
    <row r="59912">
      <c r="A59912" t="inlineStr">
        <is>
          <t>Customer Service &amp; Support</t>
        </is>
      </c>
      <c r="B59912" t="inlineStr">
        <is>
          <t>Help Desk</t>
        </is>
      </c>
      <c r="C59912" t="inlineStr">
        <is>
          <t>https://www.getapp.com/customer-service-support-software/help-desk-ticketing/os/web-based</t>
        </is>
      </c>
      <c r="D59912" t="inlineStr">
        <is>
          <t>Kaseya BMS</t>
        </is>
      </c>
      <c r="E59912" t="inlineStr">
        <is>
          <t>https://www.getapp.com/project-management-planning-software/a/kaseya-bms/</t>
        </is>
      </c>
      <c r="F59912" t="inlineStr">
        <is>
          <t>Kaseya BMS is a next-gen Help Desk management solution for MSP, that lets you spend less time tracking tickets and more time making clients happy.Read more about Kaseya BMS</t>
        </is>
      </c>
    </row>
    <row r="59913">
      <c r="A59913" t="inlineStr">
        <is>
          <t>Customer Service &amp; Support</t>
        </is>
      </c>
      <c r="B59913" t="inlineStr">
        <is>
          <t>Help Desk</t>
        </is>
      </c>
      <c r="C59913" t="inlineStr">
        <is>
          <t>https://www.getapp.com/customer-service-support-software/help-desk-ticketing/os/web-based</t>
        </is>
      </c>
      <c r="D59913" t="inlineStr">
        <is>
          <t>InfoServ</t>
        </is>
      </c>
      <c r="E59913" t="inlineStr">
        <is>
          <t>https://www.getapp.com/customer-management-software/a/infoserv/</t>
        </is>
      </c>
      <c r="F59913" t="inlineStr">
        <is>
          <t>InfoServ CRM, integrated Call Center, Help Desk &amp; CRM software solution, is a powerful tool to attract, retain, and delight customers and grow your company into a customer-centric organization.Read more about InfoServ</t>
        </is>
      </c>
    </row>
    <row r="59914">
      <c r="A59914" t="inlineStr">
        <is>
          <t>Customer Service &amp; Support</t>
        </is>
      </c>
      <c r="B59914" t="inlineStr">
        <is>
          <t>Help Desk</t>
        </is>
      </c>
      <c r="C59914" t="inlineStr">
        <is>
          <t>https://www.getapp.com/customer-service-support-software/help-desk-ticketing/os/web-based</t>
        </is>
      </c>
      <c r="D59914" t="inlineStr">
        <is>
          <t>Desk365</t>
        </is>
      </c>
      <c r="E59914" t="inlineStr">
        <is>
          <t>https://www.getapp.com/customer-service-support-software/a/desk365/</t>
        </is>
      </c>
      <c r="F59914" t="inlineStr">
        <is>
          <t>Desk365 is an AI-powered ticketing system for teams of all sizes.Read more about Desk365</t>
        </is>
      </c>
    </row>
    <row r="59915">
      <c r="A59915" t="inlineStr">
        <is>
          <t>Customer Service &amp; Support</t>
        </is>
      </c>
      <c r="B59915" t="inlineStr">
        <is>
          <t>Help Desk</t>
        </is>
      </c>
      <c r="C59915" t="inlineStr">
        <is>
          <t>https://www.getapp.com/customer-service-support-software/help-desk-ticketing/os/web-based</t>
        </is>
      </c>
      <c r="D59915" t="inlineStr">
        <is>
          <t>Total Contacts &amp; HelpDesk</t>
        </is>
      </c>
      <c r="E59915" t="inlineStr">
        <is>
          <t>https://www.getapp.com/all-software/a/total-support-helpdesk-crm/</t>
        </is>
      </c>
      <c r="F59915" t="inlineStr">
        <is>
          <t>Total Contacts &amp; HelpDesk Solution features an integrated CRM, providing a comprehensive solution for Sales, Support Service, and E-Marketing. Streamline your business processes and connects customer data to foster relationships, enhance productivity, and boost customer engagement.Read more about Total Contacts &amp; HelpDesk</t>
        </is>
      </c>
    </row>
    <row r="59916">
      <c r="A59916" t="inlineStr">
        <is>
          <t>Customer Service &amp; Support</t>
        </is>
      </c>
      <c r="B59916" t="inlineStr">
        <is>
          <t>Help Desk</t>
        </is>
      </c>
      <c r="C59916" t="inlineStr">
        <is>
          <t>https://www.getapp.com/customer-service-support-software/help-desk-ticketing/os/web-based</t>
        </is>
      </c>
      <c r="D59916" t="inlineStr">
        <is>
          <t>Apizee</t>
        </is>
      </c>
      <c r="E59916" t="inlineStr">
        <is>
          <t>https://www.getapp.com/customer-service-support-software/a/apizee-diag/</t>
        </is>
      </c>
      <c r="F59916" t="inlineStr">
        <is>
          <t>Apizee is a visual assistance platform that allows field users to collaborate in real-time with remote agents or experts.Read more about Apizee</t>
        </is>
      </c>
    </row>
    <row r="59917">
      <c r="A59917" t="inlineStr">
        <is>
          <t>Customer Service &amp; Support</t>
        </is>
      </c>
      <c r="B59917" t="inlineStr">
        <is>
          <t>Help Desk</t>
        </is>
      </c>
      <c r="C59917" t="inlineStr">
        <is>
          <t>https://www.getapp.com/customer-service-support-software/help-desk-ticketing/os/web-based</t>
        </is>
      </c>
      <c r="D59917" t="inlineStr">
        <is>
          <t>Keeping.com</t>
        </is>
      </c>
      <c r="E59917" t="inlineStr">
        <is>
          <t>https://www.getapp.com/customer-service-support-software/a/keeping-com/</t>
        </is>
      </c>
      <c r="F59917" t="inlineStr">
        <is>
          <t>Keeping.com is a collaborative customer support tool that helps businesses connect with a shared inbox to assign tickets, discuss issues, and track progress inside Gmail accounts. The platform enables stakeholders to automatically convert incoming emails into tickets so that teams can track and manage customer support requests directly from the inbox.Read more about Keeping.com</t>
        </is>
      </c>
    </row>
    <row r="59918">
      <c r="A59918" t="inlineStr">
        <is>
          <t>Customer Service &amp; Support</t>
        </is>
      </c>
      <c r="B59918" t="inlineStr">
        <is>
          <t>Help Desk</t>
        </is>
      </c>
      <c r="C59918" t="inlineStr">
        <is>
          <t>https://www.getapp.com/customer-service-support-software/help-desk-ticketing/os/web-based</t>
        </is>
      </c>
      <c r="D59918" t="inlineStr">
        <is>
          <t>Virima</t>
        </is>
      </c>
      <c r="E59918" t="inlineStr">
        <is>
          <t>https://www.getapp.com/it-management-software/a/virima/</t>
        </is>
      </c>
      <c r="F59918"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59919">
      <c r="A59919" t="inlineStr">
        <is>
          <t>Customer Service &amp; Support</t>
        </is>
      </c>
      <c r="B59919" t="inlineStr">
        <is>
          <t>Help Desk</t>
        </is>
      </c>
      <c r="C59919" t="inlineStr">
        <is>
          <t>https://www.getapp.com/customer-service-support-software/help-desk-ticketing/os/web-based</t>
        </is>
      </c>
      <c r="D59919" t="inlineStr">
        <is>
          <t>BlueSpice</t>
        </is>
      </c>
      <c r="E59919" t="inlineStr">
        <is>
          <t>https://www.getapp.com/customer-service-support-software/a/bluespice/</t>
        </is>
      </c>
      <c r="F59919" t="inlineStr">
        <is>
          <t>BlueSpice complements your customer service with an enterprise-level wiki. You create a single point of information for customers, techies, the doc teams and partners for all relevant information relating to your product. Workflows, approvals and support for multilingual content round off the wiki.Read more about BlueSpice</t>
        </is>
      </c>
    </row>
    <row r="59920">
      <c r="A59920" t="inlineStr">
        <is>
          <t>Customer Service &amp; Support</t>
        </is>
      </c>
      <c r="B59920" t="inlineStr">
        <is>
          <t>Help Desk</t>
        </is>
      </c>
      <c r="C59920" t="inlineStr">
        <is>
          <t>https://www.getapp.com/customer-service-support-software/help-desk-ticketing/os/web-based</t>
        </is>
      </c>
      <c r="D59920" t="inlineStr">
        <is>
          <t>Sagicc</t>
        </is>
      </c>
      <c r="E59920" t="inlineStr">
        <is>
          <t>https://www.getapp.com/all-software/a/sagicc/</t>
        </is>
      </c>
      <c r="F59920" t="inlineStr">
        <is>
          <t>Sagicc is ideal for companies with difficulties in serving multitudes of customers at the same time, adapting to different sectors. To obtain it you must have at least 5 customer service agents.Read more about Sagicc</t>
        </is>
      </c>
    </row>
    <row r="59921">
      <c r="A59921" t="inlineStr">
        <is>
          <t>Customer Service &amp; Support</t>
        </is>
      </c>
      <c r="B59921" t="inlineStr">
        <is>
          <t>Help Desk</t>
        </is>
      </c>
      <c r="C59921" t="inlineStr">
        <is>
          <t>https://www.getapp.com/customer-service-support-software/help-desk-ticketing/os/web-based</t>
        </is>
      </c>
      <c r="D59921" t="inlineStr">
        <is>
          <t>Inbenta</t>
        </is>
      </c>
      <c r="E59921" t="inlineStr">
        <is>
          <t>https://www.getapp.com/customer-service-support-software/a/inbenta/</t>
        </is>
      </c>
      <c r="F59921" t="inlineStr">
        <is>
          <t>Inbenta's Conversational AI Platform automates communications 24/7 and helps reduce incoming support requests providing up to a 90% self-service rate.Its unique NLP technology powers 4 modules that help brands offer 360º conversational experiences across channels and boost agents performance.Read more about Inbenta</t>
        </is>
      </c>
    </row>
    <row r="59922">
      <c r="A59922" t="inlineStr">
        <is>
          <t>Customer Service &amp; Support</t>
        </is>
      </c>
      <c r="B59922" t="inlineStr">
        <is>
          <t>Help Desk</t>
        </is>
      </c>
      <c r="C59922" t="inlineStr">
        <is>
          <t>https://www.getapp.com/customer-service-support-software/help-desk-ticketing/os/web-based</t>
        </is>
      </c>
      <c r="D59922" t="inlineStr">
        <is>
          <t>Inbenta</t>
        </is>
      </c>
      <c r="E59922" t="inlineStr">
        <is>
          <t>https://www.getapp.com/customer-service-support-software/a/inbenta/</t>
        </is>
      </c>
      <c r="F59922" t="inlineStr">
        <is>
          <t>Inbenta's Conversational AI Platform automates communications 24/7 and helps reduce incoming support requests providing up to a 90% self-service rate.Its unique NLP technology powers 4 modules that help brands offer 360º conversational experiences across channels and boost agents performance.Read more about Inbenta</t>
        </is>
      </c>
    </row>
    <row r="59923">
      <c r="A59923" t="inlineStr">
        <is>
          <t>Customer Service &amp; Support</t>
        </is>
      </c>
      <c r="B59923" t="inlineStr">
        <is>
          <t>Help Desk</t>
        </is>
      </c>
      <c r="C59923" t="inlineStr">
        <is>
          <t>https://www.getapp.com/customer-service-support-software/help-desk-ticketing/os/web-based</t>
        </is>
      </c>
      <c r="D59923" t="inlineStr">
        <is>
          <t>Take Control</t>
        </is>
      </c>
      <c r="E59923" t="inlineStr">
        <is>
          <t>https://www.getapp.com/it-management-software/a/solarwinds-msp-anywhere/</t>
        </is>
      </c>
      <c r="F59923" t="inlineStr">
        <is>
          <t>N-able Take Control remote support software designed to help your IT business succeed.Read more about Take Control</t>
        </is>
      </c>
    </row>
    <row r="59924">
      <c r="A59924" t="inlineStr">
        <is>
          <t>Customer Service &amp; Support</t>
        </is>
      </c>
      <c r="B59924" t="inlineStr">
        <is>
          <t>Help Desk</t>
        </is>
      </c>
      <c r="C59924" t="inlineStr">
        <is>
          <t>https://www.getapp.com/customer-service-support-software/help-desk-ticketing/os/web-based</t>
        </is>
      </c>
      <c r="D59924" t="inlineStr">
        <is>
          <t>Dixa</t>
        </is>
      </c>
      <c r="E59924" t="inlineStr">
        <is>
          <t>https://www.getapp.com/customer-service-support-software/a/dixa/</t>
        </is>
      </c>
      <c r="F59924" t="inlineStr">
        <is>
          <t>Get a powerful and user-friendly help desk for email, live chat, messaging apps and phone that runs in your browser. Easily keep track of all customer inquiries and utilize advanced routing features to work faster and smarter. Dixa starts at $99 per user/per month.Read more about Dixa</t>
        </is>
      </c>
    </row>
    <row r="59925">
      <c r="A59925" t="inlineStr">
        <is>
          <t>Customer Service &amp; Support</t>
        </is>
      </c>
      <c r="B59925" t="inlineStr">
        <is>
          <t>Help Desk</t>
        </is>
      </c>
      <c r="C59925" t="inlineStr">
        <is>
          <t>https://www.getapp.com/customer-service-support-software/help-desk-ticketing/os/web-based</t>
        </is>
      </c>
      <c r="D59925" t="inlineStr">
        <is>
          <t>Trengo</t>
        </is>
      </c>
      <c r="E59925" t="inlineStr">
        <is>
          <t>https://www.getapp.com/customer-service-support-software/a/trengo/</t>
        </is>
      </c>
      <c r="F59925" t="inlineStr">
        <is>
          <t>Because customer Delight. Always. Wins.Read more about Trengo</t>
        </is>
      </c>
    </row>
    <row r="59926">
      <c r="A59926" t="inlineStr">
        <is>
          <t>Customer Service &amp; Support</t>
        </is>
      </c>
      <c r="B59926" t="inlineStr">
        <is>
          <t>Help Desk</t>
        </is>
      </c>
      <c r="C59926" t="inlineStr">
        <is>
          <t>https://www.getapp.com/customer-service-support-software/help-desk-ticketing/os/web-based</t>
        </is>
      </c>
      <c r="D59926" t="inlineStr">
        <is>
          <t>Richpanel</t>
        </is>
      </c>
      <c r="E59926" t="inlineStr">
        <is>
          <t>https://www.getapp.com/website-ecommerce-software/a/ecommerce-crm/</t>
        </is>
      </c>
      <c r="F59926" t="inlineStr">
        <is>
          <t>Modern customer support solutions for ecommerce stores. Deep integration with Shopify, Magento, WooCommerce. One platform for all support channels - Email, Live Chat, Facebook, Instagram, WhatsApp &amp; Phone. Instantly resolves 50% issues before reaching agents with guided ecommerce self-service.Read more about Richpanel</t>
        </is>
      </c>
    </row>
    <row r="59927">
      <c r="A59927" t="inlineStr">
        <is>
          <t>Customer Service &amp; Support</t>
        </is>
      </c>
      <c r="B59927" t="inlineStr">
        <is>
          <t>Help Desk</t>
        </is>
      </c>
      <c r="C59927" t="inlineStr">
        <is>
          <t>https://www.getapp.com/customer-service-support-software/help-desk-ticketing/os/web-based</t>
        </is>
      </c>
      <c r="D59927" t="inlineStr">
        <is>
          <t>eBanqo</t>
        </is>
      </c>
      <c r="E59927" t="inlineStr">
        <is>
          <t>https://www.getapp.com/customer-management-software/a/ebanqo/</t>
        </is>
      </c>
      <c r="F59927"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59928">
      <c r="A59928" t="inlineStr">
        <is>
          <t>Customer Service &amp; Support</t>
        </is>
      </c>
      <c r="B59928" t="inlineStr">
        <is>
          <t>Help Desk</t>
        </is>
      </c>
      <c r="C59928" t="inlineStr">
        <is>
          <t>https://www.getapp.com/customer-service-support-software/help-desk-ticketing/os/web-based</t>
        </is>
      </c>
      <c r="D59928" t="inlineStr">
        <is>
          <t>YDEA</t>
        </is>
      </c>
      <c r="E59928" t="inlineStr">
        <is>
          <t>https://www.getapp.com/customer-management-software/a/ydea/</t>
        </is>
      </c>
      <c r="F59928" t="inlineStr">
        <is>
          <t>All-In-One CLOUD Suite to manage entire Support Department: - Tickets and Incidents, Reports and sign from mobile - Asset Management - Planning and Map to show ticket locations - Contracs: rent and pay-per-page printers and MFPs, prepaid scaled contract, recurring billing - Customer Portal and FAQsRead more about YDEA</t>
        </is>
      </c>
    </row>
    <row r="59929">
      <c r="A59929" t="inlineStr">
        <is>
          <t>Customer Service &amp; Support</t>
        </is>
      </c>
      <c r="B59929" t="inlineStr">
        <is>
          <t>Help Desk</t>
        </is>
      </c>
      <c r="C59929" t="inlineStr">
        <is>
          <t>https://www.getapp.com/customer-service-support-software/help-desk-ticketing/os/web-based</t>
        </is>
      </c>
      <c r="D59929" t="inlineStr">
        <is>
          <t>Helpshift</t>
        </is>
      </c>
      <c r="E59929" t="inlineStr">
        <is>
          <t>https://www.getapp.com/customer-service-support-software/a/helpshift/</t>
        </is>
      </c>
      <c r="F59929" t="inlineStr">
        <is>
          <t>Helpshift is a Digital Customer Service platform that tightly integrates messaging, Automation, Bots &amp; AI. Delivers personalized, scalable customer service in your mobile, web, social, and phone channels to increase CSAT and lower cost.Read more about Helpshift</t>
        </is>
      </c>
    </row>
    <row r="59930">
      <c r="A59930" t="inlineStr">
        <is>
          <t>Customer Service &amp; Support</t>
        </is>
      </c>
      <c r="B59930" t="inlineStr">
        <is>
          <t>Help Desk</t>
        </is>
      </c>
      <c r="C59930" t="inlineStr">
        <is>
          <t>https://www.getapp.com/customer-service-support-software/help-desk-ticketing/os/web-based</t>
        </is>
      </c>
      <c r="D59930" t="inlineStr">
        <is>
          <t>Capacity</t>
        </is>
      </c>
      <c r="E59930" t="inlineStr">
        <is>
          <t>https://www.getapp.com/emerging-technology-software/a/capacity/</t>
        </is>
      </c>
      <c r="F59930" t="inlineStr">
        <is>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is>
      </c>
    </row>
    <row r="59931">
      <c r="A59931" t="inlineStr">
        <is>
          <t>Customer Service &amp; Support</t>
        </is>
      </c>
      <c r="B59931" t="inlineStr">
        <is>
          <t>Help Desk</t>
        </is>
      </c>
      <c r="C59931" t="inlineStr">
        <is>
          <t>https://www.getapp.com/customer-service-support-software/help-desk-ticketing/os/web-based</t>
        </is>
      </c>
      <c r="D59931" t="inlineStr">
        <is>
          <t>Wowdesk</t>
        </is>
      </c>
      <c r="E59931" t="inlineStr">
        <is>
          <t>https://www.getapp.com/customer-service-support-software/a/wowdesk/</t>
        </is>
      </c>
      <c r="F59931" t="inlineStr">
        <is>
          <t>Wowdesk is a flexible, scalable and user friendly customer service platform that aims to provide and deliver optimum omnichannel customer support services at best price. Wowdesk can be deployed as SaaS solution or on-premise for all business verticals and for different business sizesRead more about Wowdesk</t>
        </is>
      </c>
    </row>
    <row r="59932">
      <c r="A59932" t="inlineStr">
        <is>
          <t>Customer Service &amp; Support</t>
        </is>
      </c>
      <c r="B59932" t="inlineStr">
        <is>
          <t>Help Desk</t>
        </is>
      </c>
      <c r="C59932" t="inlineStr">
        <is>
          <t>https://www.getapp.com/customer-service-support-software/help-desk-ticketing/os/web-based</t>
        </is>
      </c>
      <c r="D59932" t="inlineStr">
        <is>
          <t>Unifize</t>
        </is>
      </c>
      <c r="E59932" t="inlineStr">
        <is>
          <t>https://www.getapp.com/project-management-planning-software/a/unifize/</t>
        </is>
      </c>
      <c r="F59932" t="inlineStr">
        <is>
          <t>Unifize is a cloud-based collaboration software that helps bring people, processes and data into one collaborative platform that looks and feels like a simple chat app. Infinitely configurable to processes using a drag-and-drop builder.Read more about Unifize</t>
        </is>
      </c>
    </row>
    <row r="59933">
      <c r="A59933" t="inlineStr">
        <is>
          <t>Customer Service &amp; Support</t>
        </is>
      </c>
      <c r="B59933" t="inlineStr">
        <is>
          <t>Help Desk</t>
        </is>
      </c>
      <c r="C59933" t="inlineStr">
        <is>
          <t>https://www.getapp.com/customer-service-support-software/help-desk-ticketing/os/web-based</t>
        </is>
      </c>
      <c r="D59933" t="inlineStr">
        <is>
          <t>Paldesk</t>
        </is>
      </c>
      <c r="E59933" t="inlineStr">
        <is>
          <t>https://www.getapp.com/customer-service-support-software/a/paldesk/</t>
        </is>
      </c>
      <c r="F59933" t="inlineStr">
        <is>
          <t>Paldesk is a live chat and omni-channel helpdesk solution for customer service and sales teams which allows users to track and manage interactions with customers from one central dashboard. A Paldesk widget can be embedded into the company website to provide online, instant support to clients.Read more about Paldesk</t>
        </is>
      </c>
    </row>
    <row r="59934">
      <c r="A59934" t="inlineStr">
        <is>
          <t>Customer Service &amp; Support</t>
        </is>
      </c>
      <c r="B59934" t="inlineStr">
        <is>
          <t>Help Desk</t>
        </is>
      </c>
      <c r="C59934" t="inlineStr">
        <is>
          <t>https://www.getapp.com/customer-service-support-software/help-desk-ticketing/os/web-based</t>
        </is>
      </c>
      <c r="D59934" t="inlineStr">
        <is>
          <t>HiperMe!</t>
        </is>
      </c>
      <c r="E59934" t="inlineStr">
        <is>
          <t>https://www.getapp.com/customer-management-software/a/hiperme/</t>
        </is>
      </c>
      <c r="F59934"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59935">
      <c r="A59935" t="inlineStr">
        <is>
          <t>Customer Service &amp; Support</t>
        </is>
      </c>
      <c r="B59935" t="inlineStr">
        <is>
          <t>Help Desk</t>
        </is>
      </c>
      <c r="C59935" t="inlineStr">
        <is>
          <t>https://www.getapp.com/customer-service-support-software/help-desk-ticketing/os/web-based</t>
        </is>
      </c>
      <c r="D59935" t="inlineStr">
        <is>
          <t>Leena AI</t>
        </is>
      </c>
      <c r="E59935" t="inlineStr">
        <is>
          <t>https://www.getapp.com/hr-employee-management-software/a/leena-ai/</t>
        </is>
      </c>
      <c r="F59935" t="inlineStr">
        <is>
          <t>Leena AI is an employee experience software, which helps businesses engage with staff members using conversational artificial intelligence (AI) technology, net promoter score (NPS) or pulse surveys, and more. Organizations can inform employees about announcements or events via bulk notifications.Read more about Leena AI</t>
        </is>
      </c>
    </row>
    <row r="59936">
      <c r="A59936" t="inlineStr">
        <is>
          <t>Customer Service &amp; Support</t>
        </is>
      </c>
      <c r="B59936" t="inlineStr">
        <is>
          <t>Help Desk</t>
        </is>
      </c>
      <c r="C59936" t="inlineStr">
        <is>
          <t>https://www.getapp.com/customer-service-support-software/help-desk-ticketing/os/web-based</t>
        </is>
      </c>
      <c r="D59936" t="inlineStr">
        <is>
          <t>ky2help</t>
        </is>
      </c>
      <c r="E59936" t="inlineStr">
        <is>
          <t>https://www.getapp.com/customer-service-support-software/a/ky2help/</t>
        </is>
      </c>
      <c r="F59936" t="inlineStr">
        <is>
          <t>ky2help® Service Management is the all-in-one solution for company-wide service processes. Both as an IT ticketing solution and for the digitalization of non-IT processes, it improves quality across service processes. The standard software is Serview certified and offers ITIL processes out-of-the-box.Read more about ky2help</t>
        </is>
      </c>
    </row>
    <row r="59937">
      <c r="A59937" t="inlineStr">
        <is>
          <t>Customer Service &amp; Support</t>
        </is>
      </c>
      <c r="B59937" t="inlineStr">
        <is>
          <t>Help Desk</t>
        </is>
      </c>
      <c r="C59937" t="inlineStr">
        <is>
          <t>https://www.getapp.com/customer-service-support-software/help-desk-ticketing/os/web-based</t>
        </is>
      </c>
      <c r="D59937" t="inlineStr">
        <is>
          <t>Simplify360</t>
        </is>
      </c>
      <c r="E59937" t="inlineStr">
        <is>
          <t>https://www.getapp.com/customer-service-support-software/a/simplify360/</t>
        </is>
      </c>
      <c r="F59937" t="inlineStr">
        <is>
          <t>One inbox for all customer interactions. We enable businesses to streamline support and deliver great CX with our AI-powered customer support platform.Read more about Simplify360</t>
        </is>
      </c>
    </row>
    <row r="59938">
      <c r="A59938" t="inlineStr">
        <is>
          <t>Customer Service &amp; Support</t>
        </is>
      </c>
      <c r="B59938" t="inlineStr">
        <is>
          <t>Help Desk</t>
        </is>
      </c>
      <c r="C59938" t="inlineStr">
        <is>
          <t>https://www.getapp.com/customer-service-support-software/help-desk-ticketing/os/web-based</t>
        </is>
      </c>
      <c r="D59938" t="inlineStr">
        <is>
          <t>Steam-connect</t>
        </is>
      </c>
      <c r="E59938" t="inlineStr">
        <is>
          <t>https://www.getapp.com/customer-service-support-software/a/steam-connect/</t>
        </is>
      </c>
      <c r="F59938" t="inlineStr">
        <is>
          <t>Our conversation software offers you a lot of possibilities. From inbound and outbound telephony, e-mail, chat, SMS, and WhatsApp, to social media such as Twitter and Facebook. You organize all your customer contact in the way that best suits your company.Read more about Steam-connect</t>
        </is>
      </c>
    </row>
    <row r="59939">
      <c r="A59939" t="inlineStr">
        <is>
          <t>Customer Service &amp; Support</t>
        </is>
      </c>
      <c r="B59939" t="inlineStr">
        <is>
          <t>Help Desk</t>
        </is>
      </c>
      <c r="C59939" t="inlineStr">
        <is>
          <t>https://www.getapp.com/customer-service-support-software/help-desk-ticketing/os/web-based</t>
        </is>
      </c>
      <c r="D59939" t="inlineStr">
        <is>
          <t>HelpOnClick</t>
        </is>
      </c>
      <c r="E59939" t="inlineStr">
        <is>
          <t>https://www.getapp.com/customer-service-support-software/a/helponclick-live-chat-software/</t>
        </is>
      </c>
      <c r="F59939" t="inlineStr">
        <is>
          <t>HelpOnClick offers a help desk &amp; knowledgebase solution for SMBs in addition to their live chat software, with ticket management and agent collaboration.Read more about HelpOnClick</t>
        </is>
      </c>
    </row>
    <row r="59940">
      <c r="A59940" t="inlineStr">
        <is>
          <t>Customer Service &amp; Support</t>
        </is>
      </c>
      <c r="B59940" t="inlineStr">
        <is>
          <t>Help Desk</t>
        </is>
      </c>
      <c r="C59940" t="inlineStr">
        <is>
          <t>https://www.getapp.com/customer-service-support-software/help-desk-ticketing/os/web-based</t>
        </is>
      </c>
      <c r="D59940" t="inlineStr">
        <is>
          <t>easiware</t>
        </is>
      </c>
      <c r="E59940" t="inlineStr">
        <is>
          <t>https://www.getapp.com/customer-management-software/a/easiware/</t>
        </is>
      </c>
      <c r="F59940" t="inlineStr">
        <is>
          <t>easiware transforms customer interactions by centralizing knowledge, automating requests, and utilizing intelligent technologies. This approach creates memorable customer experiences, fostering brand loyalty and long-term business sustainability.Read more about easiware</t>
        </is>
      </c>
    </row>
    <row r="59941">
      <c r="A59941" t="inlineStr">
        <is>
          <t>Customer Service &amp; Support</t>
        </is>
      </c>
      <c r="B59941" t="inlineStr">
        <is>
          <t>Help Desk</t>
        </is>
      </c>
      <c r="C59941" t="inlineStr">
        <is>
          <t>https://www.getapp.com/customer-service-support-software/help-desk-ticketing/os/web-based</t>
        </is>
      </c>
      <c r="D59941" t="inlineStr">
        <is>
          <t>WorkHub Tasks</t>
        </is>
      </c>
      <c r="E59941" t="inlineStr">
        <is>
          <t>https://www.getapp.com/customer-management-software/a/workhub-tasks/</t>
        </is>
      </c>
      <c r="F59941" t="inlineStr">
        <is>
          <t>WorkHub Tasks is a smart task management tool that uses AI to help your entire organization to stay organized.Read more about WorkHub Tasks</t>
        </is>
      </c>
    </row>
    <row r="59942">
      <c r="A59942" t="inlineStr">
        <is>
          <t>Customer Service &amp; Support</t>
        </is>
      </c>
      <c r="B59942" t="inlineStr">
        <is>
          <t>Help Desk</t>
        </is>
      </c>
      <c r="C59942" t="inlineStr">
        <is>
          <t>https://www.getapp.com/customer-service-support-software/help-desk-ticketing/os/web-based</t>
        </is>
      </c>
      <c r="D59942" t="inlineStr">
        <is>
          <t>Novo Solutions</t>
        </is>
      </c>
      <c r="E59942" t="inlineStr">
        <is>
          <t>https://www.getapp.com/operations-management-software/a/novo-solutions/</t>
        </is>
      </c>
      <c r="F59942" t="inlineStr">
        <is>
          <t>User-friendly and flexible web and mobile Asset, Work Order and Customer Service solution. Geo-tag and map assets. Schedule Preventative Maintenance.Read more about Novo Solutions</t>
        </is>
      </c>
    </row>
    <row r="59943">
      <c r="A59943" t="inlineStr">
        <is>
          <t>Customer Service &amp; Support</t>
        </is>
      </c>
      <c r="B59943" t="inlineStr">
        <is>
          <t>Help Desk</t>
        </is>
      </c>
      <c r="C59943" t="inlineStr">
        <is>
          <t>https://www.getapp.com/customer-service-support-software/help-desk-ticketing/os/web-based</t>
        </is>
      </c>
      <c r="D59943" t="inlineStr">
        <is>
          <t>ControlHippo</t>
        </is>
      </c>
      <c r="E59943" t="inlineStr">
        <is>
          <t>https://www.getapp.com/it-management-software/a/controlhippo/</t>
        </is>
      </c>
      <c r="F59943" t="inlineStr">
        <is>
          <t>Take your Sales and customer support to next level with a WhatsApp shared inbox that lets you manage multiple devices.Read more about ControlHippo</t>
        </is>
      </c>
    </row>
    <row r="59944">
      <c r="A59944" t="inlineStr">
        <is>
          <t>Customer Service &amp; Support</t>
        </is>
      </c>
      <c r="B59944" t="inlineStr">
        <is>
          <t>Help Desk</t>
        </is>
      </c>
      <c r="C59944" t="inlineStr">
        <is>
          <t>https://www.getapp.com/customer-service-support-software/help-desk-ticketing/os/web-based</t>
        </is>
      </c>
      <c r="D59944" t="inlineStr">
        <is>
          <t>Clickatell</t>
        </is>
      </c>
      <c r="E59944" t="inlineStr">
        <is>
          <t>https://www.getapp.com/all-software/a/clickatell-2/</t>
        </is>
      </c>
      <c r="F59944" t="inlineStr">
        <is>
          <t>Give customers the self-service and transactional experiences they want in their favorite chat messaging channel without having to download another app, all while making your business more efficient and profitable. Be there for customers around the clock with Chat Flow today.Read more about Clickatell</t>
        </is>
      </c>
    </row>
    <row r="59945">
      <c r="A59945" t="inlineStr">
        <is>
          <t>Customer Service &amp; Support</t>
        </is>
      </c>
      <c r="B59945" t="inlineStr">
        <is>
          <t>Help Desk</t>
        </is>
      </c>
      <c r="C59945" t="inlineStr">
        <is>
          <t>https://www.getapp.com/customer-service-support-software/help-desk-ticketing/os/web-based</t>
        </is>
      </c>
      <c r="D59945" t="inlineStr">
        <is>
          <t>Suptask</t>
        </is>
      </c>
      <c r="E59945" t="inlineStr">
        <is>
          <t>https://www.getapp.com/customer-service-support-software/a/suptask/</t>
        </is>
      </c>
      <c r="F59945" t="inlineStr">
        <is>
          <t>Internal ticketing closely aligned with your teams. Work with your team-to-team tickets purely on Slack where your conversations are the tickets. Instant communication and collaboration reduces the overall resolution time on your customer cases.Read more about Suptask</t>
        </is>
      </c>
    </row>
    <row r="59946">
      <c r="A59946" t="inlineStr">
        <is>
          <t>Customer Service &amp; Support</t>
        </is>
      </c>
      <c r="B59946" t="inlineStr">
        <is>
          <t>Help Desk</t>
        </is>
      </c>
      <c r="C59946" t="inlineStr">
        <is>
          <t>https://www.getapp.com/customer-service-support-software/help-desk-ticketing/os/web-based</t>
        </is>
      </c>
      <c r="D59946" t="inlineStr">
        <is>
          <t>Helpfruit</t>
        </is>
      </c>
      <c r="E59946" t="inlineStr">
        <is>
          <t>https://www.getapp.com/customer-service-support-software/a/faq-bot/</t>
        </is>
      </c>
      <c r="F59946" t="inlineStr">
        <is>
          <t>Helpfruit: Give your customers the right answer at the right time with AI chatbots and help pages. Escalate to live chat if needed.Read more about Helpfruit</t>
        </is>
      </c>
    </row>
    <row r="59947">
      <c r="A59947" t="inlineStr">
        <is>
          <t>Customer Service &amp; Support</t>
        </is>
      </c>
      <c r="B59947" t="inlineStr">
        <is>
          <t>Help Desk</t>
        </is>
      </c>
      <c r="C59947" t="inlineStr">
        <is>
          <t>https://www.getapp.com/customer-service-support-software/help-desk-ticketing/os/web-based</t>
        </is>
      </c>
      <c r="D59947" t="inlineStr">
        <is>
          <t>Helpfruit</t>
        </is>
      </c>
      <c r="E59947" t="inlineStr">
        <is>
          <t>https://www.getapp.com/customer-service-support-software/a/faq-bot/</t>
        </is>
      </c>
      <c r="F59947" t="inlineStr">
        <is>
          <t>Helpfruit: Give your customers the right answer at the right time with AI chatbots and help pages. Escalate to live chat if needed.Read more about Helpfruit</t>
        </is>
      </c>
    </row>
    <row r="59948">
      <c r="A59948" t="inlineStr">
        <is>
          <t>Customer Service &amp; Support</t>
        </is>
      </c>
      <c r="B59948" t="inlineStr">
        <is>
          <t>Help Desk</t>
        </is>
      </c>
      <c r="C59948" t="inlineStr">
        <is>
          <t>https://www.getapp.com/customer-service-support-software/help-desk-ticketing/os/web-based</t>
        </is>
      </c>
      <c r="D59948" t="inlineStr">
        <is>
          <t>BeInContact</t>
        </is>
      </c>
      <c r="E59948" t="inlineStr">
        <is>
          <t>https://www.getapp.com/customer-service-support-software/a/beincontact/</t>
        </is>
      </c>
      <c r="F59948" t="inlineStr">
        <is>
          <t>BeInContact is extremely flexible meeting needs of companies of any size and sector, increasing Customer Experience, their loyalty and speeding up sales processing as well.Read more about BeInContact</t>
        </is>
      </c>
    </row>
    <row r="59949">
      <c r="A59949" t="inlineStr">
        <is>
          <t>Customer Service &amp; Support</t>
        </is>
      </c>
      <c r="B59949" t="inlineStr">
        <is>
          <t>Help Desk</t>
        </is>
      </c>
      <c r="C59949" t="inlineStr">
        <is>
          <t>https://www.getapp.com/customer-service-support-software/help-desk-ticketing/os/web-based</t>
        </is>
      </c>
      <c r="D59949" t="inlineStr">
        <is>
          <t>Rezolve AI</t>
        </is>
      </c>
      <c r="E59949" t="inlineStr">
        <is>
          <t>https://www.getapp.com/customer-service-support-software/a/rezolve-ai/</t>
        </is>
      </c>
      <c r="F59949"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59950">
      <c r="A59950" t="inlineStr">
        <is>
          <t>Customer Service &amp; Support</t>
        </is>
      </c>
      <c r="B59950" t="inlineStr">
        <is>
          <t>Help Desk</t>
        </is>
      </c>
      <c r="C59950" t="inlineStr">
        <is>
          <t>https://www.getapp.com/customer-service-support-software/help-desk-ticketing/os/web-based</t>
        </is>
      </c>
      <c r="D59950" t="inlineStr">
        <is>
          <t>Rexpondo</t>
        </is>
      </c>
      <c r="E59950" t="inlineStr">
        <is>
          <t>https://www.getapp.com/customer-service-support-software/a/otrs-community-edition/</t>
        </is>
      </c>
      <c r="F59950" t="inlineStr">
        <is>
          <t>Rexpondo is a modern Help Desk ticketing and IT Service Management (ITSM) solution designed using ITIL best practice, that help organizations to focus on efficiency and effectiveness. More than just a Help Desk, Rexpondo is a true service desk solution available in Cloud as well as On Premise.Read more about Rexpondo</t>
        </is>
      </c>
    </row>
    <row r="59951">
      <c r="A59951" t="inlineStr">
        <is>
          <t>Customer Service &amp; Support</t>
        </is>
      </c>
      <c r="B59951" t="inlineStr">
        <is>
          <t>Help Desk</t>
        </is>
      </c>
      <c r="C59951" t="inlineStr">
        <is>
          <t>https://www.getapp.com/customer-service-support-software/help-desk-ticketing/os/web-based</t>
        </is>
      </c>
      <c r="D59951" t="inlineStr">
        <is>
          <t>Viewabo</t>
        </is>
      </c>
      <c r="E59951" t="inlineStr">
        <is>
          <t>https://www.getapp.com/customer-service-support-software/a/viewabo/</t>
        </is>
      </c>
      <c r="F59951" t="inlineStr">
        <is>
          <t>Viewabo visual support software lets customer support personnel access customer smartphone cameras for real-time remote visual support with one-click mobile screen share without having customers download an app.Read more about Viewabo</t>
        </is>
      </c>
    </row>
    <row r="59952">
      <c r="A59952" t="inlineStr">
        <is>
          <t>Customer Service &amp; Support</t>
        </is>
      </c>
      <c r="B59952" t="inlineStr">
        <is>
          <t>Help Desk</t>
        </is>
      </c>
      <c r="C59952" t="inlineStr">
        <is>
          <t>https://www.getapp.com/customer-service-support-software/help-desk-ticketing/os/web-based</t>
        </is>
      </c>
      <c r="D59952" t="inlineStr">
        <is>
          <t>HelpSpot</t>
        </is>
      </c>
      <c r="E59952" t="inlineStr">
        <is>
          <t>https://www.getapp.com/customer-service-support-software/a/helpspot/</t>
        </is>
      </c>
      <c r="F59952" t="inlineStr">
        <is>
          <t>HelpSpot is a help desk management software that allows businesses to organize multiple email accounts, filter and track support tickets as well as access pre-built reports according to requirements. Users can manage service level agreements, categorize help requests and integrate the platform with various third-party systems.Read more about HelpSpot</t>
        </is>
      </c>
    </row>
    <row r="59953">
      <c r="A59953" t="inlineStr">
        <is>
          <t>Customer Service &amp; Support</t>
        </is>
      </c>
      <c r="B59953" t="inlineStr">
        <is>
          <t>Help Desk</t>
        </is>
      </c>
      <c r="C59953" t="inlineStr">
        <is>
          <t>https://www.getapp.com/customer-service-support-software/help-desk-ticketing/os/web-based</t>
        </is>
      </c>
      <c r="D59953" t="inlineStr">
        <is>
          <t>Inxide</t>
        </is>
      </c>
      <c r="E59953" t="inlineStr">
        <is>
          <t>https://www.getapp.com/customer-service-support-software/a/inxide/</t>
        </is>
      </c>
      <c r="F59953" t="inlineStr">
        <is>
          <t>Inxide by Increso is a conversational AI platform, which helps contact centers personalize interactions through various technologies such as biometric recognition, Natural Language Processing (NLP), smart speaker, and deep learning.Read more about Inxide</t>
        </is>
      </c>
    </row>
    <row r="59954">
      <c r="A59954" t="inlineStr">
        <is>
          <t>Customer Service &amp; Support</t>
        </is>
      </c>
      <c r="B59954" t="inlineStr">
        <is>
          <t>Help Desk</t>
        </is>
      </c>
      <c r="C59954" t="inlineStr">
        <is>
          <t>https://www.getapp.com/customer-service-support-software/help-desk-ticketing/os/web-based</t>
        </is>
      </c>
      <c r="D59954" t="inlineStr">
        <is>
          <t>ManageEngine SupportCenter Plus</t>
        </is>
      </c>
      <c r="E59954" t="inlineStr">
        <is>
          <t>https://www.getapp.com/customer-service-support-software/a/manageengine-supportcenter-plus/</t>
        </is>
      </c>
      <c r="F59954" t="inlineStr">
        <is>
          <t>SupportCenter Plus combines automated request tracking, multi-channel support, knowledge base, self service, contracts &amp; SLA management, reporting &amp; moreRead more about ManageEngine SupportCenter Plus</t>
        </is>
      </c>
    </row>
    <row r="59955">
      <c r="A59955" t="inlineStr">
        <is>
          <t>Customer Service &amp; Support</t>
        </is>
      </c>
      <c r="B59955" t="inlineStr">
        <is>
          <t>Help Desk</t>
        </is>
      </c>
      <c r="C59955" t="inlineStr">
        <is>
          <t>https://www.getapp.com/customer-service-support-software/help-desk-ticketing/os/web-based</t>
        </is>
      </c>
      <c r="D59955" t="inlineStr">
        <is>
          <t>C2-ITSM</t>
        </is>
      </c>
      <c r="E59955" t="inlineStr">
        <is>
          <t>https://www.getapp.com/it-management-software/a/c2-atom/</t>
        </is>
      </c>
      <c r="F59955"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59956">
      <c r="A59956" t="inlineStr">
        <is>
          <t>Customer Service &amp; Support</t>
        </is>
      </c>
      <c r="B59956" t="inlineStr">
        <is>
          <t>Help Desk</t>
        </is>
      </c>
      <c r="C59956" t="inlineStr">
        <is>
          <t>https://www.getapp.com/customer-service-support-software/help-desk-ticketing/os/web-based</t>
        </is>
      </c>
      <c r="D59956" t="inlineStr">
        <is>
          <t>everything HelpDesk</t>
        </is>
      </c>
      <c r="E59956" t="inlineStr">
        <is>
          <t>https://www.getapp.com/customer-service-support-software/a/everything-helpdesk/</t>
        </is>
      </c>
      <c r="F59956" t="inlineStr">
        <is>
          <t>everything HelpDesk is a configurable support management &amp; workflow automation system for K12 support staff &amp; IT technicians in schools, governments &amp; industryRead more about everything HelpDesk</t>
        </is>
      </c>
    </row>
    <row r="59957">
      <c r="A59957" t="inlineStr">
        <is>
          <t>Customer Service &amp; Support</t>
        </is>
      </c>
      <c r="B59957" t="inlineStr">
        <is>
          <t>Help Desk</t>
        </is>
      </c>
      <c r="C59957" t="inlineStr">
        <is>
          <t>https://www.getapp.com/customer-service-support-software/help-desk-ticketing/os/web-based</t>
        </is>
      </c>
      <c r="D59957" t="inlineStr">
        <is>
          <t>Ochatbot</t>
        </is>
      </c>
      <c r="E59957" t="inlineStr">
        <is>
          <t>https://www.getapp.com/customer-service-support-software/a/ochatbot/</t>
        </is>
      </c>
      <c r="F59957" t="inlineStr">
        <is>
          <t>Ochatbot, designed for ecommerce and support, provides proprietary scripted intent-based AI and generative AI, hallucination-free. Easy to install, For all website platforms, Free version available.Read more about Ochatbot</t>
        </is>
      </c>
    </row>
    <row r="59958">
      <c r="A59958" t="inlineStr">
        <is>
          <t>Customer Service &amp; Support</t>
        </is>
      </c>
      <c r="B59958" t="inlineStr">
        <is>
          <t>Help Desk</t>
        </is>
      </c>
      <c r="C59958" t="inlineStr">
        <is>
          <t>https://www.getapp.com/customer-service-support-software/help-desk-ticketing/os/web-based</t>
        </is>
      </c>
      <c r="D59958" t="inlineStr">
        <is>
          <t>Requestor</t>
        </is>
      </c>
      <c r="E59958" t="inlineStr">
        <is>
          <t>https://www.getapp.com/customer-service-support-software/a/requestor/</t>
        </is>
      </c>
      <c r="F59958" t="inlineStr">
        <is>
          <t>Requestor helps businesses in telecommunication, eCommerce, manufacturing, logistics, manufacturing and other sectors deliver services to customers and employees via a ticketing system with integrated artificial intelligence (AI).Read more about Requestor</t>
        </is>
      </c>
    </row>
    <row r="59959">
      <c r="A59959" t="inlineStr">
        <is>
          <t>Customer Service &amp; Support</t>
        </is>
      </c>
      <c r="B59959" t="inlineStr">
        <is>
          <t>Help Desk</t>
        </is>
      </c>
      <c r="C59959" t="inlineStr">
        <is>
          <t>https://www.getapp.com/customer-service-support-software/help-desk-ticketing/os/web-based</t>
        </is>
      </c>
      <c r="D59959" t="inlineStr">
        <is>
          <t>Forethought</t>
        </is>
      </c>
      <c r="E59959" t="inlineStr">
        <is>
          <t>https://www.getapp.com/emerging-technology-software/a/forethought/</t>
        </is>
      </c>
      <c r="F59959" t="inlineStr">
        <is>
          <t>Forethought is an advanced generative AI agent for customer support, uniquely trained on your data.Read more about Forethought</t>
        </is>
      </c>
    </row>
    <row r="59960">
      <c r="A59960" t="inlineStr">
        <is>
          <t>Customer Service &amp; Support</t>
        </is>
      </c>
      <c r="B59960" t="inlineStr">
        <is>
          <t>Help Desk</t>
        </is>
      </c>
      <c r="C59960" t="inlineStr">
        <is>
          <t>https://www.getapp.com/customer-service-support-software/help-desk-ticketing/os/web-based</t>
        </is>
      </c>
      <c r="D59960" t="inlineStr">
        <is>
          <t>LivServ</t>
        </is>
      </c>
      <c r="E59960" t="inlineStr">
        <is>
          <t>https://www.getapp.com/emerging-technology-software/a/livserv/</t>
        </is>
      </c>
      <c r="F59960" t="inlineStr">
        <is>
          <t>A combination of both conversational AI platform and outsource human interaction to help your visitors/prospects to gather information about your products/services in a more personalized mannerRead more about LivServ</t>
        </is>
      </c>
    </row>
    <row r="59961">
      <c r="A59961" t="inlineStr">
        <is>
          <t>Customer Service &amp; Support</t>
        </is>
      </c>
      <c r="B59961" t="inlineStr">
        <is>
          <t>Help Desk</t>
        </is>
      </c>
      <c r="C59961" t="inlineStr">
        <is>
          <t>https://www.getapp.com/customer-service-support-software/help-desk-ticketing/os/web-based</t>
        </is>
      </c>
      <c r="D59961" t="inlineStr">
        <is>
          <t>Forethought</t>
        </is>
      </c>
      <c r="E59961" t="inlineStr">
        <is>
          <t>https://www.getapp.com/emerging-technology-software/a/forethought/</t>
        </is>
      </c>
      <c r="F59961" t="inlineStr">
        <is>
          <t>Forethought is an advanced generative AI agent for customer support, uniquely trained on your data.Read more about Forethought</t>
        </is>
      </c>
    </row>
    <row r="59962">
      <c r="A59962" t="inlineStr">
        <is>
          <t>Customer Service &amp; Support</t>
        </is>
      </c>
      <c r="B59962" t="inlineStr">
        <is>
          <t>Help Desk</t>
        </is>
      </c>
      <c r="C59962" t="inlineStr">
        <is>
          <t>https://www.getapp.com/customer-service-support-software/help-desk-ticketing/os/web-based</t>
        </is>
      </c>
      <c r="D59962" t="inlineStr">
        <is>
          <t>Callbox</t>
        </is>
      </c>
      <c r="E59962" t="inlineStr">
        <is>
          <t>https://www.getapp.com/it-management-software/a/callbox/</t>
        </is>
      </c>
      <c r="F59962" t="inlineStr">
        <is>
          <t>Callbox is a cloud PBX for collaboration and contact center integrated with MS Teams and Google Workspace, CRMs, and ERPs.Read more about Callbox</t>
        </is>
      </c>
    </row>
    <row r="59963">
      <c r="A59963" t="inlineStr">
        <is>
          <t>Customer Service &amp; Support</t>
        </is>
      </c>
      <c r="B59963" t="inlineStr">
        <is>
          <t>Help Desk</t>
        </is>
      </c>
      <c r="C59963" t="inlineStr">
        <is>
          <t>https://www.getapp.com/customer-service-support-software/help-desk-ticketing/os/web-based</t>
        </is>
      </c>
      <c r="D59963" t="inlineStr">
        <is>
          <t>ITarian</t>
        </is>
      </c>
      <c r="E59963" t="inlineStr">
        <is>
          <t>https://www.getapp.com/customer-service-support-software/a/itarain/</t>
        </is>
      </c>
      <c r="F59963"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59964">
      <c r="A59964" t="inlineStr">
        <is>
          <t>Customer Service &amp; Support</t>
        </is>
      </c>
      <c r="B59964" t="inlineStr">
        <is>
          <t>Help Desk</t>
        </is>
      </c>
      <c r="C59964" t="inlineStr">
        <is>
          <t>https://www.getapp.com/customer-service-support-software/help-desk-ticketing/os/web-based</t>
        </is>
      </c>
      <c r="D59964" t="inlineStr">
        <is>
          <t>Smart Tribune</t>
        </is>
      </c>
      <c r="E59964" t="inlineStr">
        <is>
          <t>https://www.getapp.com/business-intelligence-analytics-software/a/smart-tribune-1/</t>
        </is>
      </c>
      <c r="F59964" t="inlineStr">
        <is>
          <t>Give your customer support team their own go-to help centre where they can access the most updated content 24/7 from your knowledge base to resolve customer issues quickly, efficiently, and effectively.Read more about Smart Tribune</t>
        </is>
      </c>
    </row>
    <row r="59965">
      <c r="A59965" t="inlineStr">
        <is>
          <t>Customer Service &amp; Support</t>
        </is>
      </c>
      <c r="B59965" t="inlineStr">
        <is>
          <t>Help Desk</t>
        </is>
      </c>
      <c r="C59965" t="inlineStr">
        <is>
          <t>https://www.getapp.com/customer-service-support-software/help-desk-ticketing/os/web-based</t>
        </is>
      </c>
      <c r="D59965" t="inlineStr">
        <is>
          <t>CXMEngine</t>
        </is>
      </c>
      <c r="E59965" t="inlineStr">
        <is>
          <t>https://www.getapp.com/customer-service-support-software/a/goboomtown/</t>
        </is>
      </c>
      <c r="F59965" t="inlineStr">
        <is>
          <t>CXMEngine is a customer journey solution that facilitates journey orchestration, task automation, and product catalog management.Read more about CXMEngine</t>
        </is>
      </c>
    </row>
    <row r="59966">
      <c r="A59966" t="inlineStr">
        <is>
          <t>Customer Service &amp; Support</t>
        </is>
      </c>
      <c r="B59966" t="inlineStr">
        <is>
          <t>Help Desk</t>
        </is>
      </c>
      <c r="C59966" t="inlineStr">
        <is>
          <t>https://www.getapp.com/customer-service-support-software/help-desk-ticketing/os/web-based</t>
        </is>
      </c>
      <c r="D59966" t="inlineStr">
        <is>
          <t>Centralpoint</t>
        </is>
      </c>
      <c r="E59966" t="inlineStr">
        <is>
          <t>https://www.getapp.com/collaboration-software/a/centralpoint/</t>
        </is>
      </c>
      <c r="F59966"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59967">
      <c r="A59967" t="inlineStr">
        <is>
          <t>Customer Service &amp; Support</t>
        </is>
      </c>
      <c r="B59967" t="inlineStr">
        <is>
          <t>Help Desk</t>
        </is>
      </c>
      <c r="C59967" t="inlineStr">
        <is>
          <t>https://www.getapp.com/customer-service-support-software/help-desk-ticketing/os/web-based</t>
        </is>
      </c>
      <c r="D59967" t="inlineStr">
        <is>
          <t>Siit</t>
        </is>
      </c>
      <c r="E59967" t="inlineStr">
        <is>
          <t>https://www.getapp.com/it-communications-software/a/siit/</t>
        </is>
      </c>
      <c r="F59967" t="inlineStr">
        <is>
          <t>Siit empowers HR and IT teams to establish meaningful and enduring connections with their employees. With its dedicated internal help desk, it is now possible to provide exceptional employee service experiences.Read more about Siit</t>
        </is>
      </c>
    </row>
    <row r="59968">
      <c r="A59968" t="inlineStr">
        <is>
          <t>Customer Service &amp; Support</t>
        </is>
      </c>
      <c r="B59968" t="inlineStr">
        <is>
          <t>Help Desk</t>
        </is>
      </c>
      <c r="C59968" t="inlineStr">
        <is>
          <t>https://www.getapp.com/customer-service-support-software/help-desk-ticketing/os/web-based</t>
        </is>
      </c>
      <c r="D59968" t="inlineStr">
        <is>
          <t>Electric AI</t>
        </is>
      </c>
      <c r="E59968" t="inlineStr">
        <is>
          <t>https://www.getapp.com/it-management-software/a/electric-ai/</t>
        </is>
      </c>
      <c r="F59968"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59969">
      <c r="A59969" t="inlineStr">
        <is>
          <t>Customer Service &amp; Support</t>
        </is>
      </c>
      <c r="B59969" t="inlineStr">
        <is>
          <t>Help Desk</t>
        </is>
      </c>
      <c r="C59969" t="inlineStr">
        <is>
          <t>https://www.getapp.com/customer-service-support-software/help-desk-ticketing/os/web-based</t>
        </is>
      </c>
      <c r="D59969" t="inlineStr">
        <is>
          <t>ServiceWise</t>
        </is>
      </c>
      <c r="E59969" t="inlineStr">
        <is>
          <t>https://www.getapp.com/customer-service-support-software/a/servicewise/</t>
        </is>
      </c>
      <c r="F59969" t="inlineStr">
        <is>
          <t>ServiceWise is an online help desk software for IT service management and offers SLA management, configurable workflows, reporting and analytics featuresRead more about ServiceWise</t>
        </is>
      </c>
    </row>
    <row r="59970">
      <c r="A59970" t="inlineStr">
        <is>
          <t>Customer Service &amp; Support</t>
        </is>
      </c>
      <c r="B59970" t="inlineStr">
        <is>
          <t>Help Desk</t>
        </is>
      </c>
      <c r="C59970" t="inlineStr">
        <is>
          <t>https://www.getapp.com/customer-service-support-software/help-desk-ticketing/os/web-based</t>
        </is>
      </c>
      <c r="D59970" t="inlineStr">
        <is>
          <t>Sunrise ITSM</t>
        </is>
      </c>
      <c r="E59970" t="inlineStr">
        <is>
          <t>https://www.getapp.com/it-management-software/a/sunrise-itsm/</t>
        </is>
      </c>
      <c r="F59970" t="inlineStr">
        <is>
          <t>With over 30 years of experience, our 30+ configurable modules include incident management, a knowledge hub, a self-service portal, enabling you to tailor your service management precisely.Read more about Sunrise ITSM</t>
        </is>
      </c>
    </row>
    <row r="59971">
      <c r="A59971" t="inlineStr">
        <is>
          <t>Customer Service &amp; Support</t>
        </is>
      </c>
      <c r="B59971" t="inlineStr">
        <is>
          <t>Help Desk</t>
        </is>
      </c>
      <c r="C59971" t="inlineStr">
        <is>
          <t>https://www.getapp.com/customer-service-support-software/help-desk-ticketing/os/web-based</t>
        </is>
      </c>
      <c r="D59971" t="inlineStr">
        <is>
          <t>Startly</t>
        </is>
      </c>
      <c r="E59971" t="inlineStr">
        <is>
          <t>https://www.getapp.com/project-management-planning-software/a/startly/</t>
        </is>
      </c>
      <c r="F59971" t="inlineStr">
        <is>
          <t>Startly is an all-in-one, fully integrated IT Service Management and Professional Services Automation platform. It will help your company track time and expense, manage projects, help desk, ticketing, change and asset management, and enforce organizational governance policies.Read more about Startly</t>
        </is>
      </c>
    </row>
    <row r="59972">
      <c r="A59972" t="inlineStr">
        <is>
          <t>Customer Service &amp; Support</t>
        </is>
      </c>
      <c r="B59972" t="inlineStr">
        <is>
          <t>Help Desk</t>
        </is>
      </c>
      <c r="C59972" t="inlineStr">
        <is>
          <t>https://www.getapp.com/customer-service-support-software/help-desk-ticketing/os/web-based</t>
        </is>
      </c>
      <c r="D59972" t="inlineStr">
        <is>
          <t>FootPrints</t>
        </is>
      </c>
      <c r="E59972" t="inlineStr">
        <is>
          <t>https://www.getapp.com/it-management-software/a/footprints/</t>
        </is>
      </c>
      <c r="F59972" t="inlineStr">
        <is>
          <t>FootPrints service desk is an ITIL verified IT service management &amp; automation software application for small to medium sized businesses. The cloud-based solution provides tools for change management, service catalog and portfolio management, knowledge management, workflow automation, and more.Read more about FootPrints</t>
        </is>
      </c>
    </row>
    <row r="59973">
      <c r="A59973" t="inlineStr">
        <is>
          <t>Customer Service &amp; Support</t>
        </is>
      </c>
      <c r="B59973" t="inlineStr">
        <is>
          <t>Help Desk</t>
        </is>
      </c>
      <c r="C59973" t="inlineStr">
        <is>
          <t>https://www.getapp.com/customer-service-support-software/help-desk-ticketing/os/web-based</t>
        </is>
      </c>
      <c r="D59973" t="inlineStr">
        <is>
          <t>iTOP</t>
        </is>
      </c>
      <c r="E59973" t="inlineStr">
        <is>
          <t>https://www.getapp.com/customer-service-support-software/a/itop/</t>
        </is>
      </c>
      <c r="F59973" t="inlineStr">
        <is>
          <t>iTOP is a cloud-based configuration management database (CMDB) platform that helps manage IT assets and incidents, handle downtime, and optimize  the efficiency of the support team. It also helps manage multi-client environments and streamline collaboration across departments.Read more about iTOP</t>
        </is>
      </c>
    </row>
    <row r="59974">
      <c r="A59974" t="inlineStr">
        <is>
          <t>Customer Service &amp; Support</t>
        </is>
      </c>
      <c r="B59974" t="inlineStr">
        <is>
          <t>Help Desk</t>
        </is>
      </c>
      <c r="C59974" t="inlineStr">
        <is>
          <t>https://www.getapp.com/customer-service-support-software/help-desk-ticketing/os/web-based</t>
        </is>
      </c>
      <c r="D59974" t="inlineStr">
        <is>
          <t>Enghouse eKMS</t>
        </is>
      </c>
      <c r="E59974" t="inlineStr">
        <is>
          <t>https://www.getapp.com/collaboration-software/a/smartsupport/</t>
        </is>
      </c>
      <c r="F59974" t="inlineStr">
        <is>
          <t>SmartSupport is a knowledge management platform that combines knowledge base, community forums, and help desk capabilities. Search engine, internal/external kb moderator tools, workflows, ticketing, custom forms, editor, article templates and snippets, statistics reporting, drafts and much more.Read more about Enghouse eKMS</t>
        </is>
      </c>
    </row>
    <row r="59975">
      <c r="A59975" t="inlineStr">
        <is>
          <t>Customer Service &amp; Support</t>
        </is>
      </c>
      <c r="B59975" t="inlineStr">
        <is>
          <t>Help Desk</t>
        </is>
      </c>
      <c r="C59975" t="inlineStr">
        <is>
          <t>https://www.getapp.com/customer-service-support-software/help-desk-ticketing/os/web-based</t>
        </is>
      </c>
      <c r="D59975" t="inlineStr">
        <is>
          <t>OneDesk</t>
        </is>
      </c>
      <c r="E59975" t="inlineStr">
        <is>
          <t>https://www.getapp.com/collaboration-software/a/onedesk/</t>
        </is>
      </c>
      <c r="F59975" t="inlineStr">
        <is>
          <t>Easy-to-use support ticket software with email capture, live chat, knowledge base, client portal and more. Highly configurable with automated workflows, auto-replies, auto-assignment, custom fields, forms, views, search and filtering. Includes a full-featured project &amp; task management application.Read more about OneDesk</t>
        </is>
      </c>
    </row>
    <row r="59976">
      <c r="A59976" t="inlineStr">
        <is>
          <t>Customer Service &amp; Support</t>
        </is>
      </c>
      <c r="B59976" t="inlineStr">
        <is>
          <t>Help Desk</t>
        </is>
      </c>
      <c r="C59976" t="inlineStr">
        <is>
          <t>https://www.getapp.com/customer-service-support-software/help-desk-ticketing/os/web-based</t>
        </is>
      </c>
      <c r="D59976" t="inlineStr">
        <is>
          <t>Helprace</t>
        </is>
      </c>
      <c r="E59976" t="inlineStr">
        <is>
          <t>https://www.getapp.com/customer-service-support-software/a/helprace/</t>
        </is>
      </c>
      <c r="F59976" t="inlineStr">
        <is>
          <t>Helprace can be used as an email manager or full-fledged ticketing system. Manage workflows, saved commands / replies, users and reports.Read more about Helprace</t>
        </is>
      </c>
    </row>
    <row r="59977">
      <c r="A59977" t="inlineStr">
        <is>
          <t>Customer Service &amp; Support</t>
        </is>
      </c>
      <c r="B59977" t="inlineStr">
        <is>
          <t>Help Desk</t>
        </is>
      </c>
      <c r="C59977" t="inlineStr">
        <is>
          <t>https://www.getapp.com/customer-service-support-software/help-desk-ticketing/os/web-based</t>
        </is>
      </c>
      <c r="D59977" t="inlineStr">
        <is>
          <t>SmartITSM</t>
        </is>
      </c>
      <c r="E59977" t="inlineStr">
        <is>
          <t>https://www.getapp.com/customer-service-support-software/a/smartitsm/</t>
        </is>
      </c>
      <c r="F59977" t="inlineStr">
        <is>
          <t>SmartITSM is a cloud-based help desk software that helps businesses handle ticketing processes, update calendar overviews, and create service catalogs on a unified platform.Read more about SmartITSM</t>
        </is>
      </c>
    </row>
    <row r="59978">
      <c r="A59978" t="inlineStr">
        <is>
          <t>Customer Service &amp; Support</t>
        </is>
      </c>
      <c r="B59978" t="inlineStr">
        <is>
          <t>Help Desk</t>
        </is>
      </c>
      <c r="C59978" t="inlineStr">
        <is>
          <t>https://www.getapp.com/customer-service-support-software/help-desk-ticketing/os/web-based</t>
        </is>
      </c>
      <c r="D59978" t="inlineStr">
        <is>
          <t>OfficeAmp</t>
        </is>
      </c>
      <c r="E59978" t="inlineStr">
        <is>
          <t>https://www.getapp.com/operations-management-software/a/officeamp/</t>
        </is>
      </c>
      <c r="F59978" t="inlineStr">
        <is>
          <t>Easily collect, manage, resolve issues related to office operations. Categorize &amp; assign tasks within Slack or MS Teams- where your team works!Read more about OfficeAmp</t>
        </is>
      </c>
    </row>
    <row r="59979">
      <c r="A59979" t="inlineStr">
        <is>
          <t>Customer Service &amp; Support</t>
        </is>
      </c>
      <c r="B59979" t="inlineStr">
        <is>
          <t>Help Desk</t>
        </is>
      </c>
      <c r="C59979" t="inlineStr">
        <is>
          <t>https://www.getapp.com/customer-service-support-software/help-desk-ticketing/os/web-based</t>
        </is>
      </c>
      <c r="D59979" t="inlineStr">
        <is>
          <t>respond.io</t>
        </is>
      </c>
      <c r="E59979" t="inlineStr">
        <is>
          <t>https://www.getapp.com/all-software/a/respond-io/</t>
        </is>
      </c>
      <c r="F59979" t="inlineStr">
        <is>
          <t>Manage chats, calls, emails, campaigns and CRM data on our AI-powered platform for instant replies that drive 3x more revenue.Read more about respond.io</t>
        </is>
      </c>
    </row>
    <row r="59980">
      <c r="A59980" t="inlineStr">
        <is>
          <t>Customer Service &amp; Support</t>
        </is>
      </c>
      <c r="B59980" t="inlineStr">
        <is>
          <t>Help Desk</t>
        </is>
      </c>
      <c r="C59980" t="inlineStr">
        <is>
          <t>https://www.getapp.com/customer-service-support-software/help-desk-ticketing/os/web-based</t>
        </is>
      </c>
      <c r="D59980" t="inlineStr">
        <is>
          <t>Financial Manager for Timesheets</t>
        </is>
      </c>
      <c r="E59980" t="inlineStr">
        <is>
          <t>https://www.getapp.com/project-management-planning-software/a/cost-tracker/</t>
        </is>
      </c>
      <c r="F59980"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59981">
      <c r="A59981" t="inlineStr">
        <is>
          <t>Customer Service &amp; Support</t>
        </is>
      </c>
      <c r="B59981" t="inlineStr">
        <is>
          <t>Help Desk</t>
        </is>
      </c>
      <c r="C59981" t="inlineStr">
        <is>
          <t>https://www.getapp.com/customer-service-support-software/help-desk-ticketing/os/web-based</t>
        </is>
      </c>
      <c r="D59981" t="inlineStr">
        <is>
          <t>Re:Desk</t>
        </is>
      </c>
      <c r="E59981" t="inlineStr">
        <is>
          <t>https://www.getapp.com/customer-service-support-software/a/re-desk/</t>
        </is>
      </c>
      <c r="F59981" t="inlineStr">
        <is>
          <t>Re:Desk is an online web based customer support software &amp; ticketing system for small and medium business companies and eCommerce or multi-vendor storesRead more about Re:Desk</t>
        </is>
      </c>
    </row>
    <row r="59982">
      <c r="A59982" t="inlineStr">
        <is>
          <t>Customer Service &amp; Support</t>
        </is>
      </c>
      <c r="B59982" t="inlineStr">
        <is>
          <t>Help Desk</t>
        </is>
      </c>
      <c r="C59982" t="inlineStr">
        <is>
          <t>https://www.getapp.com/customer-service-support-software/help-desk-ticketing/os/web-based</t>
        </is>
      </c>
      <c r="D59982" t="inlineStr">
        <is>
          <t>TurnFriendly</t>
        </is>
      </c>
      <c r="E59982" t="inlineStr">
        <is>
          <t>https://www.getapp.com/finance-accounting-software/a/turnfriendly/</t>
        </is>
      </c>
      <c r="F59982" t="inlineStr">
        <is>
          <t>TurnFriendly is a web-based platform, especially for the handling of complex complaints.Read more about TurnFriendly</t>
        </is>
      </c>
    </row>
    <row r="59983">
      <c r="A59983" t="inlineStr">
        <is>
          <t>Customer Service &amp; Support</t>
        </is>
      </c>
      <c r="B59983" t="inlineStr">
        <is>
          <t>Help Desk</t>
        </is>
      </c>
      <c r="C59983" t="inlineStr">
        <is>
          <t>https://www.getapp.com/customer-service-support-software/help-desk-ticketing/os/web-based</t>
        </is>
      </c>
      <c r="D59983" t="inlineStr">
        <is>
          <t>Interakt</t>
        </is>
      </c>
      <c r="E59983" t="inlineStr">
        <is>
          <t>https://www.getapp.com/customer-management-software/a/interakt/</t>
        </is>
      </c>
      <c r="F59983" t="inlineStr">
        <is>
          <t>Interakt is an All-In-One Customer Engagement and Support platform, which lets convert leads to paying customers with powerful marketing automation applicationsRead more about Interakt</t>
        </is>
      </c>
    </row>
    <row r="59984">
      <c r="A59984" t="inlineStr">
        <is>
          <t>Customer Service &amp; Support</t>
        </is>
      </c>
      <c r="B59984" t="inlineStr">
        <is>
          <t>Help Desk</t>
        </is>
      </c>
      <c r="C59984" t="inlineStr">
        <is>
          <t>https://www.getapp.com/customer-service-support-software/help-desk-ticketing/os/web-based</t>
        </is>
      </c>
      <c r="D59984" t="inlineStr">
        <is>
          <t>Vorex</t>
        </is>
      </c>
      <c r="E59984" t="inlineStr">
        <is>
          <t>https://www.getapp.com/project-management-planning-software/a/vorex-project-management-suite/</t>
        </is>
      </c>
      <c r="F59984" t="inlineStr">
        <is>
          <t>Vorex aims to simplify the conversation around PSA and online project management and capitalize on having developed an intuitive, easy-to-use solution.Read more about Vorex</t>
        </is>
      </c>
    </row>
    <row r="59985">
      <c r="A59985" t="inlineStr">
        <is>
          <t>Customer Service &amp; Support</t>
        </is>
      </c>
      <c r="B59985" t="inlineStr">
        <is>
          <t>Help Desk</t>
        </is>
      </c>
      <c r="C59985" t="inlineStr">
        <is>
          <t>https://www.getapp.com/customer-service-support-software/help-desk-ticketing/os/web-based</t>
        </is>
      </c>
      <c r="D59985" t="inlineStr">
        <is>
          <t>HxGN EAM</t>
        </is>
      </c>
      <c r="E59985" t="inlineStr">
        <is>
          <t>https://www.getapp.com/it-management-software/a/hxgn-eam/</t>
        </is>
      </c>
      <c r="F59985" t="inlineStr">
        <is>
          <t>HxGN EAM (formerly Infor EAM) is a configurable enterprise asset management that helps businesses within the manufacturing, healthcare, transportation, and public sector industries to achieve greater visibility over capital assets.Read more about HxGN EAM</t>
        </is>
      </c>
    </row>
    <row r="59986">
      <c r="A59986" t="inlineStr">
        <is>
          <t>Customer Service &amp; Support</t>
        </is>
      </c>
      <c r="B59986" t="inlineStr">
        <is>
          <t>Help Desk</t>
        </is>
      </c>
      <c r="C59986" t="inlineStr">
        <is>
          <t>https://www.getapp.com/customer-service-support-software/help-desk-ticketing/os/web-based</t>
        </is>
      </c>
      <c r="D59986" t="inlineStr">
        <is>
          <t>Kiamo</t>
        </is>
      </c>
      <c r="E59986" t="inlineStr">
        <is>
          <t>https://www.getapp.com/it-communications-software/a/kiamo/</t>
        </is>
      </c>
      <c r="F59986" t="inlineStr">
        <is>
          <t>Kiamo is a Cloud omnichannel solution for Contact centersRead more about Kiamo</t>
        </is>
      </c>
    </row>
    <row r="59987">
      <c r="A59987" t="inlineStr">
        <is>
          <t>Customer Service &amp; Support</t>
        </is>
      </c>
      <c r="B59987" t="inlineStr">
        <is>
          <t>Help Desk</t>
        </is>
      </c>
      <c r="C59987" t="inlineStr">
        <is>
          <t>https://www.getapp.com/customer-service-support-software/help-desk-ticketing/os/web-based</t>
        </is>
      </c>
      <c r="D59987" t="inlineStr">
        <is>
          <t>ServicePRO</t>
        </is>
      </c>
      <c r="E59987" t="inlineStr">
        <is>
          <t>https://www.getapp.com/collaboration-software/a/servicepro/</t>
        </is>
      </c>
      <c r="F59987" t="inlineStr">
        <is>
          <t>ServicePRO® is an enterprise service desk software that improves customer service by automating the entire service request cycle.ServicePRO® is available as a cloud-hosted solution as well as an on-premise installation.Read more about ServicePRO</t>
        </is>
      </c>
    </row>
    <row r="59988">
      <c r="A59988" t="inlineStr">
        <is>
          <t>Customer Service &amp; Support</t>
        </is>
      </c>
      <c r="B59988" t="inlineStr">
        <is>
          <t>Help Desk</t>
        </is>
      </c>
      <c r="C59988" t="inlineStr">
        <is>
          <t>https://www.getapp.com/customer-service-support-software/help-desk-ticketing/os/web-based</t>
        </is>
      </c>
      <c r="D59988" t="inlineStr">
        <is>
          <t>Luware Nimbus</t>
        </is>
      </c>
      <c r="E59988" t="inlineStr">
        <is>
          <t>https://www.getapp.com/customer-management-software/a/luware-nimbus/</t>
        </is>
      </c>
      <c r="F59988" t="inlineStr">
        <is>
          <t>Luware Nimbus extends Microsoft Teams with the contact center and intelligent task routing functionality you need to effectively manage customer inquiries.Read more about Luware Nimbus</t>
        </is>
      </c>
    </row>
    <row r="59989">
      <c r="A59989" t="inlineStr">
        <is>
          <t>Customer Service &amp; Support</t>
        </is>
      </c>
      <c r="B59989" t="inlineStr">
        <is>
          <t>Help Desk</t>
        </is>
      </c>
      <c r="C59989" t="inlineStr">
        <is>
          <t>https://www.getapp.com/customer-service-support-software/help-desk-ticketing/os/web-based</t>
        </is>
      </c>
      <c r="D59989" t="inlineStr">
        <is>
          <t>Movidesk</t>
        </is>
      </c>
      <c r="E59989" t="inlineStr">
        <is>
          <t>https://www.getapp.com/customer-service-support-software/a/movidesk/</t>
        </is>
      </c>
      <c r="F59989" t="inlineStr">
        <is>
          <t>Movidesk is a cloud-based help desk platform, which enables enterprises to manage the ticketing system and centralize both client and team communications across multiple channels on a unified dashboard. Features include event-based triggers, reporting, service catalog, surveys, and timekeeping.Read more about Movidesk</t>
        </is>
      </c>
    </row>
    <row r="59990">
      <c r="A59990" t="inlineStr">
        <is>
          <t>Customer Service &amp; Support</t>
        </is>
      </c>
      <c r="B59990" t="inlineStr">
        <is>
          <t>Help Desk</t>
        </is>
      </c>
      <c r="C59990" t="inlineStr">
        <is>
          <t>https://www.getapp.com/customer-service-support-software/help-desk-ticketing/os/web-based</t>
        </is>
      </c>
      <c r="D59990" t="inlineStr">
        <is>
          <t>Sabio Virtual</t>
        </is>
      </c>
      <c r="E59990" t="inlineStr">
        <is>
          <t>https://www.getapp.com/project-management-planning-software/a/sabio-virtual/</t>
        </is>
      </c>
      <c r="F59990" t="inlineStr">
        <is>
          <t>Sabio Virtual is a cloud-based help desk software, which enables service providers and support teams within businesses to handle technical calls, access reports, manage client details, organize knowledge base articles, and more. Administrators can track the evolution of working hours for each technician and configure permission levels for team members.Read more about Sabio Virtual</t>
        </is>
      </c>
    </row>
    <row r="59991">
      <c r="A59991" t="inlineStr">
        <is>
          <t>Customer Service &amp; Support</t>
        </is>
      </c>
      <c r="B59991" t="inlineStr">
        <is>
          <t>Help Desk</t>
        </is>
      </c>
      <c r="C59991" t="inlineStr">
        <is>
          <t>https://www.getapp.com/customer-service-support-software/help-desk-ticketing/os/web-based</t>
        </is>
      </c>
      <c r="D59991" t="inlineStr">
        <is>
          <t>Stames</t>
        </is>
      </c>
      <c r="E59991" t="inlineStr">
        <is>
          <t>https://www.getapp.com/customer-management-software/a/stames-1/</t>
        </is>
      </c>
      <c r="F59991" t="inlineStr">
        <is>
          <t>Stames connects teams to customers and helps businesses monitor, track, integrate &amp; respond to the needs of their customers effectively &amp; effortlessly.Read more about Stames</t>
        </is>
      </c>
    </row>
    <row r="59992">
      <c r="A59992" t="inlineStr">
        <is>
          <t>Customer Service &amp; Support</t>
        </is>
      </c>
      <c r="B59992" t="inlineStr">
        <is>
          <t>Help Desk</t>
        </is>
      </c>
      <c r="C59992" t="inlineStr">
        <is>
          <t>https://www.getapp.com/customer-service-support-software/help-desk-ticketing/os/web-based</t>
        </is>
      </c>
      <c r="D59992" t="inlineStr">
        <is>
          <t>Neoforce</t>
        </is>
      </c>
      <c r="E59992" t="inlineStr">
        <is>
          <t>https://www.getapp.com/it-management-software/a/neoforce/</t>
        </is>
      </c>
      <c r="F59992" t="inlineStr">
        <is>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is>
      </c>
    </row>
    <row r="59993">
      <c r="A59993" t="inlineStr">
        <is>
          <t>Customer Service &amp; Support</t>
        </is>
      </c>
      <c r="B59993" t="inlineStr">
        <is>
          <t>Help Desk</t>
        </is>
      </c>
      <c r="C59993" t="inlineStr">
        <is>
          <t>https://www.getapp.com/customer-service-support-software/help-desk-ticketing/os/web-based</t>
        </is>
      </c>
      <c r="D59993" t="inlineStr">
        <is>
          <t>Ameyo FusionCX</t>
        </is>
      </c>
      <c r="E59993" t="inlineStr">
        <is>
          <t>https://www.getapp.com/customer-service-support-software/a/ameyo-fusioncx/</t>
        </is>
      </c>
      <c r="F59993" t="inlineStr">
        <is>
          <t>FusionCX by Ameyo is an all-in-one helpdesk ticketing and customer support platform which offers omni-channel contact centre capabilities for customer service teams. The cloud-based platform offers tools for managing omnichannel ticketing, agent productivity, operations automation, and more.Read more about Ameyo FusionCX</t>
        </is>
      </c>
    </row>
    <row r="59994">
      <c r="A59994" t="inlineStr">
        <is>
          <t>Customer Service &amp; Support</t>
        </is>
      </c>
      <c r="B59994" t="inlineStr">
        <is>
          <t>Help Desk</t>
        </is>
      </c>
      <c r="C59994" t="inlineStr">
        <is>
          <t>https://www.getapp.com/customer-service-support-software/help-desk-ticketing/os/web-based</t>
        </is>
      </c>
      <c r="D59994" t="inlineStr">
        <is>
          <t>inconnect</t>
        </is>
      </c>
      <c r="E59994" t="inlineStr">
        <is>
          <t>https://www.getapp.com/it-communications-software/a/inconcert-omnichannel-contact-center/</t>
        </is>
      </c>
      <c r="F59994"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59995">
      <c r="A59995" t="inlineStr">
        <is>
          <t>Customer Service &amp; Support</t>
        </is>
      </c>
      <c r="B59995" t="inlineStr">
        <is>
          <t>Help Desk</t>
        </is>
      </c>
      <c r="C59995" t="inlineStr">
        <is>
          <t>https://www.getapp.com/customer-service-support-software/help-desk-ticketing/os/web-based</t>
        </is>
      </c>
      <c r="D59995" t="inlineStr">
        <is>
          <t>Tesseron</t>
        </is>
      </c>
      <c r="E59995" t="inlineStr">
        <is>
          <t>https://www.getapp.com/customer-service-support-software/a/tesseron-asm/</t>
        </is>
      </c>
      <c r="F59995" t="inlineStr">
        <is>
          <t>Tesseron ist die Service-Management-Plattform für den Mittelstand – transparent. automatisiert. integriert und made in GermanyRead more about Tesseron</t>
        </is>
      </c>
    </row>
    <row r="59996">
      <c r="A59996" t="inlineStr">
        <is>
          <t>Customer Service &amp; Support</t>
        </is>
      </c>
      <c r="B59996" t="inlineStr">
        <is>
          <t>Help Desk</t>
        </is>
      </c>
      <c r="C59996" t="inlineStr">
        <is>
          <t>https://www.getapp.com/customer-service-support-software/help-desk-ticketing/os/web-based</t>
        </is>
      </c>
      <c r="D59996" t="inlineStr">
        <is>
          <t>IBI-aws</t>
        </is>
      </c>
      <c r="E59996" t="inlineStr">
        <is>
          <t>https://www.getapp.com/it-communications-software/a/ibi-aws/</t>
        </is>
      </c>
      <c r="F59996" t="inlineStr">
        <is>
          <t>IBI-aws is a knowledge search system that centralizes customer information in your service desk and makes it usable in a secure environment. Users can compare external customer contacts with the corresponding company data and thus answer specific inquiries directly. With IBI-aws, queries can be extended to advanced search to see what customers have used or to show what they need.Read more about IBI-aws</t>
        </is>
      </c>
    </row>
    <row r="59997">
      <c r="A59997" t="inlineStr">
        <is>
          <t>Customer Service &amp; Support</t>
        </is>
      </c>
      <c r="B59997" t="inlineStr">
        <is>
          <t>Help Desk</t>
        </is>
      </c>
      <c r="C59997" t="inlineStr">
        <is>
          <t>https://www.getapp.com/customer-service-support-software/help-desk-ticketing/os/web-based</t>
        </is>
      </c>
      <c r="D59997" t="inlineStr">
        <is>
          <t>UKG HR Service Delivery</t>
        </is>
      </c>
      <c r="E59997" t="inlineStr">
        <is>
          <t>https://www.getapp.com/hr-employee-management-software/a/people-doc/</t>
        </is>
      </c>
      <c r="F59997" t="inlineStr">
        <is>
          <t>PeopleDoc is a cloud-based human resource (HR) management software that enables businesses to manage administrative workflows and facilitate employee onboarding processes. The advanced analytics module allows supervisors to monitor key performance indicators (KPI) on a dashboard.Read more about UKG HR Service Delivery</t>
        </is>
      </c>
    </row>
    <row r="59998">
      <c r="A59998" t="inlineStr">
        <is>
          <t>Customer Service &amp; Support</t>
        </is>
      </c>
      <c r="B59998" t="inlineStr">
        <is>
          <t>Help Desk</t>
        </is>
      </c>
      <c r="C59998" t="inlineStr">
        <is>
          <t>https://www.getapp.com/customer-service-support-software/help-desk-ticketing/os/web-based</t>
        </is>
      </c>
      <c r="D59998" t="inlineStr">
        <is>
          <t>OneHash Chat</t>
        </is>
      </c>
      <c r="E59998" t="inlineStr">
        <is>
          <t>https://www.getapp.com/customer-service-support-software/a/onechat/</t>
        </is>
      </c>
      <c r="F59998" t="inlineStr">
        <is>
          <t>OneChat is an all-in-one customer communication solution.Read more about OneHash Chat</t>
        </is>
      </c>
    </row>
    <row r="59999">
      <c r="A59999" t="inlineStr">
        <is>
          <t>Customer Service &amp; Support</t>
        </is>
      </c>
      <c r="B59999" t="inlineStr">
        <is>
          <t>Help Desk</t>
        </is>
      </c>
      <c r="C59999" t="inlineStr">
        <is>
          <t>https://www.getapp.com/customer-service-support-software/help-desk-ticketing/os/web-based</t>
        </is>
      </c>
      <c r="D59999" t="inlineStr">
        <is>
          <t>Pulsedesk</t>
        </is>
      </c>
      <c r="E59999" t="inlineStr">
        <is>
          <t>https://www.getapp.com/customer-service-support-software/a/pulsedesk/</t>
        </is>
      </c>
      <c r="F59999" t="inlineStr">
        <is>
          <t>Omnichannel Helpdesk system designed to help businesses collect, manage and analyze customer requests from all channels via a unified portal.Read more about Pulsedesk</t>
        </is>
      </c>
    </row>
    <row r="60000">
      <c r="A60000" t="inlineStr">
        <is>
          <t>Customer Service &amp; Support</t>
        </is>
      </c>
      <c r="B60000" t="inlineStr">
        <is>
          <t>Help Desk</t>
        </is>
      </c>
      <c r="C60000" t="inlineStr">
        <is>
          <t>https://www.getapp.com/customer-service-support-software/help-desk-ticketing/os/web-based</t>
        </is>
      </c>
      <c r="D60000" t="inlineStr">
        <is>
          <t>Zammad</t>
        </is>
      </c>
      <c r="E60000" t="inlineStr">
        <is>
          <t>https://www.getapp.com/customer-service-support-software/a/zammad/</t>
        </is>
      </c>
      <c r="F60000" t="inlineStr">
        <is>
          <t>Zammad is a help desk software. It is an open source solution designed for small and medium-sized companies. Zammad offers functionalities for customer service teams to manage and track customer requests.Read more about Zammad</t>
        </is>
      </c>
    </row>
    <row r="60001">
      <c r="A60001" t="inlineStr">
        <is>
          <t>Customer Service &amp; Support</t>
        </is>
      </c>
      <c r="B60001" t="inlineStr">
        <is>
          <t>Help Desk</t>
        </is>
      </c>
      <c r="C60001" t="inlineStr">
        <is>
          <t>https://www.getapp.com/customer-service-support-software/help-desk-ticketing/os/web-based</t>
        </is>
      </c>
      <c r="D60001" t="inlineStr">
        <is>
          <t>ClickDesk</t>
        </is>
      </c>
      <c r="E60001" t="inlineStr">
        <is>
          <t>https://www.getapp.com/customer-service-support-software/a/clickdesk/</t>
        </is>
      </c>
      <c r="F60001" t="inlineStr">
        <is>
          <t>ClickDesk is a live support solution for customer service teams which combines live chat, voice chat, help desk &amp; a social toolbar for website customer communications. Support agents can answer queries, transfer tickets, respond to social media posts, &amp; collaborate with one another using ClickDesk.Read more about ClickDesk</t>
        </is>
      </c>
    </row>
    <row r="60002">
      <c r="A60002" t="inlineStr">
        <is>
          <t>Customer Service &amp; Support</t>
        </is>
      </c>
      <c r="B60002" t="inlineStr">
        <is>
          <t>Help Desk</t>
        </is>
      </c>
      <c r="C60002" t="inlineStr">
        <is>
          <t>https://www.getapp.com/customer-service-support-software/help-desk-ticketing/os/web-based</t>
        </is>
      </c>
      <c r="D60002" t="inlineStr">
        <is>
          <t>Velaro</t>
        </is>
      </c>
      <c r="E60002" t="inlineStr">
        <is>
          <t>https://www.getapp.com/customer-service-support-software/a/velaro/</t>
        </is>
      </c>
      <c r="F60002" t="inlineStr">
        <is>
          <t>Support customers from one platform with AI chatbots for self-help, live chat for real-time assistance, and automations to keep requests moving. Manage every case from start to finish without switching tools, so customers get faster resolutions and consistent service every time.Read more about Velaro</t>
        </is>
      </c>
    </row>
    <row r="60003">
      <c r="A60003" t="inlineStr">
        <is>
          <t>Customer Service &amp; Support</t>
        </is>
      </c>
      <c r="B60003" t="inlineStr">
        <is>
          <t>Help Desk</t>
        </is>
      </c>
      <c r="C60003" t="inlineStr">
        <is>
          <t>https://www.getapp.com/customer-service-support-software/help-desk-ticketing/os/web-based</t>
        </is>
      </c>
      <c r="D60003" t="inlineStr">
        <is>
          <t>IncidentMonitor</t>
        </is>
      </c>
      <c r="E60003" t="inlineStr">
        <is>
          <t>https://www.getapp.com/customer-service-support-software/a/incidentmonitor/</t>
        </is>
      </c>
      <c r="F60003" t="inlineStr">
        <is>
          <t>IncidentMonitor is an on-premise or cloud-based help and service desk solution, delivering process management, support ticketing and self-service web portalsRead more about IncidentMonitor</t>
        </is>
      </c>
    </row>
    <row r="60004">
      <c r="A60004" t="inlineStr">
        <is>
          <t>Customer Service &amp; Support</t>
        </is>
      </c>
      <c r="B60004" t="inlineStr">
        <is>
          <t>Help Desk</t>
        </is>
      </c>
      <c r="C60004" t="inlineStr">
        <is>
          <t>https://www.getapp.com/customer-service-support-software/help-desk-ticketing/os/web-based</t>
        </is>
      </c>
      <c r="D60004" t="inlineStr">
        <is>
          <t>FuseDesk</t>
        </is>
      </c>
      <c r="E60004" t="inlineStr">
        <is>
          <t>https://www.getapp.com/customer-management-software/a/fusedesk/</t>
        </is>
      </c>
      <c r="F60004" t="inlineStr">
        <is>
          <t>FuseDesk is your Multi-Channel Help Desk and Ticket Platform empowering your team to meet your prospects and customers where they are from email to support tickets to live chat, FaceBook Messenger, SMS, and beyond. Win more raving fans with the only helpdesk you'll ever need - today.Read more about FuseDesk</t>
        </is>
      </c>
    </row>
    <row r="60005">
      <c r="A60005" t="inlineStr">
        <is>
          <t>Customer Service &amp; Support</t>
        </is>
      </c>
      <c r="B60005" t="inlineStr">
        <is>
          <t>Help Desk</t>
        </is>
      </c>
      <c r="C60005" t="inlineStr">
        <is>
          <t>https://www.getapp.com/customer-service-support-software/help-desk-ticketing/os/web-based</t>
        </is>
      </c>
      <c r="D60005" t="inlineStr">
        <is>
          <t>AIhelp</t>
        </is>
      </c>
      <c r="E60005" t="inlineStr">
        <is>
          <t>https://www.getapp.com/customer-service-support-software/a/aihelp/</t>
        </is>
      </c>
      <c r="F60005" t="inlineStr">
        <is>
          <t>AIhelp is a customizable in-app customer support &amp; SDK messaging tool with AI chatbot, designed to help businesses meet customer requirements and satisfactionRead more about AIhelp</t>
        </is>
      </c>
    </row>
    <row r="60006">
      <c r="A60006" t="inlineStr">
        <is>
          <t>Customer Service &amp; Support</t>
        </is>
      </c>
      <c r="B60006" t="inlineStr">
        <is>
          <t>Help Desk</t>
        </is>
      </c>
      <c r="C60006" t="inlineStr">
        <is>
          <t>https://www.getapp.com/customer-service-support-software/help-desk-ticketing/os/web-based</t>
        </is>
      </c>
      <c r="D60006" t="inlineStr">
        <is>
          <t>EvantoDesk</t>
        </is>
      </c>
      <c r="E60006" t="inlineStr">
        <is>
          <t>https://www.getapp.com/customer-service-support-software/a/evantodesk/</t>
        </is>
      </c>
      <c r="F60006" t="inlineStr">
        <is>
          <t>EvantoDesk is simple help desk software and simple customer service software specifically for SMBsRead more about EvantoDesk</t>
        </is>
      </c>
    </row>
    <row r="60007">
      <c r="A60007" t="inlineStr">
        <is>
          <t>Customer Service &amp; Support</t>
        </is>
      </c>
      <c r="B60007" t="inlineStr">
        <is>
          <t>Help Desk</t>
        </is>
      </c>
      <c r="C60007" t="inlineStr">
        <is>
          <t>https://www.getapp.com/customer-service-support-software/help-desk-ticketing/os/web-based</t>
        </is>
      </c>
      <c r="D60007" t="inlineStr">
        <is>
          <t>Support.cc</t>
        </is>
      </c>
      <c r="E60007" t="inlineStr">
        <is>
          <t>https://www.getapp.com/it-management-software/a/support-cc/</t>
        </is>
      </c>
      <c r="F60007" t="inlineStr">
        <is>
          <t>Support.cc is a powerful software designed to provide a faster and better experience for your customers. It automates the Omnichannel customer experience and will help you increase customer retention and sales.Read more about Support.cc</t>
        </is>
      </c>
    </row>
    <row r="60008">
      <c r="A60008" t="inlineStr">
        <is>
          <t>Customer Service &amp; Support</t>
        </is>
      </c>
      <c r="B60008" t="inlineStr">
        <is>
          <t>Help Desk</t>
        </is>
      </c>
      <c r="C60008" t="inlineStr">
        <is>
          <t>https://www.getapp.com/customer-service-support-software/help-desk-ticketing/os/web-based</t>
        </is>
      </c>
      <c r="D60008" t="inlineStr">
        <is>
          <t>Alcea Helpdesk</t>
        </is>
      </c>
      <c r="E60008" t="inlineStr">
        <is>
          <t>https://www.getapp.com/all-software/a/alcea-helpdesk/</t>
        </is>
      </c>
      <c r="F60008" t="inlineStr">
        <is>
          <t>Alcea Helpdesk is an enterprise customer service platform that allows businesses to manage customer support, interactions, case notes, and documents from within a centralized system.Read more about Alcea Helpdesk</t>
        </is>
      </c>
    </row>
    <row r="60009">
      <c r="A60009" t="inlineStr">
        <is>
          <t>Customer Service &amp; Support</t>
        </is>
      </c>
      <c r="B60009" t="inlineStr">
        <is>
          <t>Help Desk</t>
        </is>
      </c>
      <c r="C60009" t="inlineStr">
        <is>
          <t>https://www.getapp.com/customer-service-support-software/help-desk-ticketing/os/web-based</t>
        </is>
      </c>
      <c r="D60009" t="inlineStr">
        <is>
          <t>NestDesk</t>
        </is>
      </c>
      <c r="E60009" t="inlineStr">
        <is>
          <t>https://www.getapp.com/customer-management-software/a/nestdesk/</t>
        </is>
      </c>
      <c r="F60009" t="inlineStr">
        <is>
          <t>NestDesk is the affordable customer service solution for Shopify stores of all sizes to close sales from every conversation. NestDesk works as both a support tool and a sales engine, bringing all customer data and order actions together in one place for quick and personalized assistance.Read more about NestDesk</t>
        </is>
      </c>
    </row>
    <row r="60010">
      <c r="A60010" t="inlineStr">
        <is>
          <t>Customer Service &amp; Support</t>
        </is>
      </c>
      <c r="B60010" t="inlineStr">
        <is>
          <t>Help Desk</t>
        </is>
      </c>
      <c r="C60010" t="inlineStr">
        <is>
          <t>https://www.getapp.com/customer-service-support-software/help-desk-ticketing/os/web-based</t>
        </is>
      </c>
      <c r="D60010" t="inlineStr">
        <is>
          <t>HaloCRM</t>
        </is>
      </c>
      <c r="E60010" t="inlineStr">
        <is>
          <t>https://www.getapp.com/customer-service-support-software/a/halocrm/</t>
        </is>
      </c>
      <c r="F60010" t="inlineStr">
        <is>
          <t>HaloCRM is a flexible help desk solution that offers a sustainable way to scale customer service operations. HaloCRM is a future-proof solution for organizations of any size.Read more about HaloCRM</t>
        </is>
      </c>
    </row>
    <row r="60011">
      <c r="A60011" t="inlineStr">
        <is>
          <t>Customer Service &amp; Support</t>
        </is>
      </c>
      <c r="B60011" t="inlineStr">
        <is>
          <t>Help Desk</t>
        </is>
      </c>
      <c r="C60011" t="inlineStr">
        <is>
          <t>https://www.getapp.com/customer-service-support-software/help-desk-ticketing/os/web-based</t>
        </is>
      </c>
      <c r="D60011" t="inlineStr">
        <is>
          <t>AppBase DCM &amp; BPM Platform</t>
        </is>
      </c>
      <c r="E60011" t="inlineStr">
        <is>
          <t>https://www.getapp.com/it-management-software/a/appbase-dcm-bpm-platform/</t>
        </is>
      </c>
      <c r="F60011"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60012">
      <c r="A60012" t="inlineStr">
        <is>
          <t>Customer Service &amp; Support</t>
        </is>
      </c>
      <c r="B60012" t="inlineStr">
        <is>
          <t>Help Desk</t>
        </is>
      </c>
      <c r="C60012" t="inlineStr">
        <is>
          <t>https://www.getapp.com/customer-service-support-software/help-desk-ticketing/os/web-based</t>
        </is>
      </c>
      <c r="D60012" t="inlineStr">
        <is>
          <t>Bonder</t>
        </is>
      </c>
      <c r="E60012" t="inlineStr">
        <is>
          <t>https://www.getapp.com/customer-service-support-software/a/bonder/</t>
        </is>
      </c>
      <c r="F60012" t="inlineStr">
        <is>
          <t>Bonder is a web-based after-sales/customer support solution that helps your customers, partners and employees where it matters most: at the product.Read more about Bonder</t>
        </is>
      </c>
    </row>
    <row r="60013">
      <c r="A60013" t="inlineStr">
        <is>
          <t>Customer Service &amp; Support</t>
        </is>
      </c>
      <c r="B60013" t="inlineStr">
        <is>
          <t>Help Desk</t>
        </is>
      </c>
      <c r="C60013" t="inlineStr">
        <is>
          <t>https://www.getapp.com/customer-service-support-software/help-desk-ticketing/os/web-based</t>
        </is>
      </c>
      <c r="D60013" t="inlineStr">
        <is>
          <t>ClientZen</t>
        </is>
      </c>
      <c r="E60013" t="inlineStr">
        <is>
          <t>https://www.getapp.com/customer-management-software/a/clientzen/</t>
        </is>
      </c>
      <c r="F60013" t="inlineStr">
        <is>
          <t>ClientZen automates feedback analysis and gives you accurate insights, instant answers with Mantra AI and real-time monitoring.Read more about ClientZen</t>
        </is>
      </c>
    </row>
    <row r="60014">
      <c r="A60014" t="inlineStr">
        <is>
          <t>Customer Service &amp; Support</t>
        </is>
      </c>
      <c r="B60014" t="inlineStr">
        <is>
          <t>Help Desk</t>
        </is>
      </c>
      <c r="C60014" t="inlineStr">
        <is>
          <t>https://www.getapp.com/customer-service-support-software/help-desk-ticketing/os/web-based</t>
        </is>
      </c>
      <c r="D60014" t="inlineStr">
        <is>
          <t>Infraon ITSM</t>
        </is>
      </c>
      <c r="E60014" t="inlineStr">
        <is>
          <t>https://www.getapp.com/customer-service-support-software/a/infraon-itsm/</t>
        </is>
      </c>
      <c r="F60014" t="inlineStr">
        <is>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is>
      </c>
    </row>
    <row r="60015">
      <c r="A60015" t="inlineStr">
        <is>
          <t>Customer Service &amp; Support</t>
        </is>
      </c>
      <c r="B60015" t="inlineStr">
        <is>
          <t>Help Desk</t>
        </is>
      </c>
      <c r="C60015" t="inlineStr">
        <is>
          <t>https://www.getapp.com/customer-service-support-software/help-desk-ticketing/os/web-based</t>
        </is>
      </c>
      <c r="D60015" t="inlineStr">
        <is>
          <t>MSM</t>
        </is>
      </c>
      <c r="E60015" t="inlineStr">
        <is>
          <t>https://www.getapp.com/customer-service-support-software/a/msm/</t>
        </is>
      </c>
      <c r="F60015" t="inlineStr">
        <is>
          <t>Our data-driven enterprise service management solution uses Data Lakehouse technology integrated with AI, RPA and ML technologies to automatically predict incidents and rapidly resolve them before they adversely affect the business.Read more about MSM</t>
        </is>
      </c>
    </row>
    <row r="60016">
      <c r="A60016" t="inlineStr">
        <is>
          <t>Customer Service &amp; Support</t>
        </is>
      </c>
      <c r="B60016" t="inlineStr">
        <is>
          <t>Help Desk</t>
        </is>
      </c>
      <c r="C60016" t="inlineStr">
        <is>
          <t>https://www.getapp.com/customer-service-support-software/help-desk-ticketing/os/web-based</t>
        </is>
      </c>
      <c r="D60016" t="inlineStr">
        <is>
          <t>EV Service Manager</t>
        </is>
      </c>
      <c r="E60016" t="inlineStr">
        <is>
          <t>https://www.getapp.com/customer-service-support-software/a/ev-service-manager/</t>
        </is>
      </c>
      <c r="F60016" t="inlineStr">
        <is>
          <t>EV Service Manager, by EasyVista, is a cloud-based IT service management (ITSM) solution, which assists organizations of all sizes with incident tracking and task management. Key features include trend analysis, request fulfillment, financial management, and reporting.Read more about EV Service Manager</t>
        </is>
      </c>
    </row>
    <row r="60017">
      <c r="A60017" t="inlineStr">
        <is>
          <t>Customer Service &amp; Support</t>
        </is>
      </c>
      <c r="B60017" t="inlineStr">
        <is>
          <t>Help Desk</t>
        </is>
      </c>
      <c r="C60017" t="inlineStr">
        <is>
          <t>https://www.getapp.com/customer-service-support-software/help-desk-ticketing/os/web-based</t>
        </is>
      </c>
      <c r="D60017" t="inlineStr">
        <is>
          <t>SimplyDesk</t>
        </is>
      </c>
      <c r="E60017" t="inlineStr">
        <is>
          <t>https://www.getapp.com/operations-management-software/a/simplydesk/</t>
        </is>
      </c>
      <c r="F60017" t="inlineStr">
        <is>
          <t>Centralize IT support with multichannel ticketing, SLA tracking, knowledge base, and real-time dashboards. SimplyDesk improves responsiveness, streamlines workflows, and empowers IT teams to resolve incidents efficiently. Available in SaaS or on-premise.Read more about SimplyDesk</t>
        </is>
      </c>
    </row>
    <row r="60018">
      <c r="A60018" t="inlineStr">
        <is>
          <t>Customer Service &amp; Support</t>
        </is>
      </c>
      <c r="B60018" t="inlineStr">
        <is>
          <t>Help Desk</t>
        </is>
      </c>
      <c r="C60018" t="inlineStr">
        <is>
          <t>https://www.getapp.com/customer-service-support-software/help-desk-ticketing/os/web-based</t>
        </is>
      </c>
      <c r="D60018" t="inlineStr">
        <is>
          <t>KronoDesk</t>
        </is>
      </c>
      <c r="E60018" t="inlineStr">
        <is>
          <t>https://www.getapp.com/customer-service-support-software/a/kronodesk/</t>
        </is>
      </c>
      <c r="F60018" t="inlineStr">
        <is>
          <t>KronoDesk is a cloud-based and on-premise integrated customer support system that includes help desk ticketing, customer support forums and an online knowledge base in a single user interface. Designed specifically for software support teams, KronoDesk feeds the application lifecycle from end-to-endRead more about KronoDesk</t>
        </is>
      </c>
    </row>
    <row r="60019">
      <c r="A60019" t="inlineStr">
        <is>
          <t>Customer Service &amp; Support</t>
        </is>
      </c>
      <c r="B60019" t="inlineStr">
        <is>
          <t>Help Desk</t>
        </is>
      </c>
      <c r="C60019" t="inlineStr">
        <is>
          <t>https://www.getapp.com/customer-service-support-software/help-desk-ticketing/os/web-based</t>
        </is>
      </c>
      <c r="D60019" t="inlineStr">
        <is>
          <t>Octadesk</t>
        </is>
      </c>
      <c r="E60019" t="inlineStr">
        <is>
          <t>https://www.getapp.com/project-management-planning-software/a/octadesk/</t>
        </is>
      </c>
      <c r="F60019" t="inlineStr">
        <is>
          <t>Octadesk is a smart tool available in Portuguese for the Brazilian market that enhances communication in sales and service teams. It allows the company to adopt chatbots on multiple channels, such as WhatsApp, Instagram, and website chat, to serve customers anytime with a high standard of quality.Read more about Octadesk</t>
        </is>
      </c>
    </row>
    <row r="60020">
      <c r="A60020" t="inlineStr">
        <is>
          <t>Customer Service &amp; Support</t>
        </is>
      </c>
      <c r="B60020" t="inlineStr">
        <is>
          <t>Help Desk</t>
        </is>
      </c>
      <c r="C60020" t="inlineStr">
        <is>
          <t>https://www.getapp.com/customer-service-support-software/help-desk-ticketing/os/web-based</t>
        </is>
      </c>
      <c r="D60020" t="inlineStr">
        <is>
          <t>iBusiness Suite ERP</t>
        </is>
      </c>
      <c r="E60020" t="inlineStr">
        <is>
          <t>https://www.getapp.com/operations-management-software/a/ibusiness-suite-erp/</t>
        </is>
      </c>
      <c r="F60020" t="inlineStr">
        <is>
          <t>iBusiness Suite ERP by INI Technologies is an enterprise resource planning solution that's specifically designed for manufacturing companies, retail shops, educational institutions, service companies, and wholesale traders.Read more about iBusiness Suite ERP</t>
        </is>
      </c>
    </row>
    <row r="60021">
      <c r="A60021" t="inlineStr">
        <is>
          <t>Customer Service &amp; Support</t>
        </is>
      </c>
      <c r="B60021" t="inlineStr">
        <is>
          <t>Help Desk</t>
        </is>
      </c>
      <c r="C60021" t="inlineStr">
        <is>
          <t>https://www.getapp.com/customer-service-support-software/help-desk-ticketing/os/web-based</t>
        </is>
      </c>
      <c r="D60021" t="inlineStr">
        <is>
          <t>Gnatta</t>
        </is>
      </c>
      <c r="E60021" t="inlineStr">
        <is>
          <t>https://www.getapp.com/customer-management-software/a/gnatta/</t>
        </is>
      </c>
      <c r="F60021" t="inlineStr">
        <is>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is>
      </c>
    </row>
    <row r="60022">
      <c r="A60022" t="inlineStr">
        <is>
          <t>Customer Service &amp; Support</t>
        </is>
      </c>
      <c r="B60022" t="inlineStr">
        <is>
          <t>Help Desk</t>
        </is>
      </c>
      <c r="C60022" t="inlineStr">
        <is>
          <t>https://www.getapp.com/customer-service-support-software/help-desk-ticketing/os/web-based</t>
        </is>
      </c>
      <c r="D60022" t="inlineStr">
        <is>
          <t>ENSPACE</t>
        </is>
      </c>
      <c r="E60022" t="inlineStr">
        <is>
          <t>https://www.getapp.com/customer-service-support-software/a/en-space/</t>
        </is>
      </c>
      <c r="F60022"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60023">
      <c r="A60023" t="inlineStr">
        <is>
          <t>Customer Service &amp; Support</t>
        </is>
      </c>
      <c r="B60023" t="inlineStr">
        <is>
          <t>Help Desk</t>
        </is>
      </c>
      <c r="C60023" t="inlineStr">
        <is>
          <t>https://www.getapp.com/customer-service-support-software/help-desk-ticketing/os/web-based</t>
        </is>
      </c>
      <c r="D60023" t="inlineStr">
        <is>
          <t>Logicalware</t>
        </is>
      </c>
      <c r="E60023" t="inlineStr">
        <is>
          <t>https://www.getapp.com/customer-service-support-software/a/logicalware/</t>
        </is>
      </c>
      <c r="F60023" t="inlineStr">
        <is>
          <t>Logicalware is a  cloud-hosted customer service support for the management of inbound Email, Social media and live chat enquiries. MailManager ensures that customer enquiries are automatically distributed to, enabling them to respond efficiently, analyses customer service workflows and more.Read more about Logicalware</t>
        </is>
      </c>
    </row>
    <row r="60024">
      <c r="A60024" t="inlineStr">
        <is>
          <t>Customer Service &amp; Support</t>
        </is>
      </c>
      <c r="B60024" t="inlineStr">
        <is>
          <t>Help Desk</t>
        </is>
      </c>
      <c r="C60024" t="inlineStr">
        <is>
          <t>https://www.getapp.com/customer-service-support-software/help-desk-ticketing/os/web-based</t>
        </is>
      </c>
      <c r="D60024" t="inlineStr">
        <is>
          <t>Business Manager 365</t>
        </is>
      </c>
      <c r="E60024" t="inlineStr">
        <is>
          <t>https://www.getapp.com/operations-management-software/a/business-manager-365/</t>
        </is>
      </c>
      <c r="F60024" t="inlineStr">
        <is>
          <t>Business Manager 365 is an on-premise and cloud-based software designed to help organizations handle various business operations, such as customer relationship management (CRM), enterprise resource planning (ERP), quality assurance, IT ticketing, and more on a centralized platform.Read more about Business Manager 365</t>
        </is>
      </c>
    </row>
    <row r="60025">
      <c r="A60025" t="inlineStr">
        <is>
          <t>Customer Service &amp; Support</t>
        </is>
      </c>
      <c r="B60025" t="inlineStr">
        <is>
          <t>Help Desk</t>
        </is>
      </c>
      <c r="C60025" t="inlineStr">
        <is>
          <t>https://www.getapp.com/customer-service-support-software/help-desk-ticketing/os/web-based</t>
        </is>
      </c>
      <c r="D60025" t="inlineStr">
        <is>
          <t>Consol CM/Helpdesk</t>
        </is>
      </c>
      <c r="E60025" t="inlineStr">
        <is>
          <t>https://www.getapp.com/customer-service-support-software/a/consol-cm-helpdesk/</t>
        </is>
      </c>
      <c r="F60025" t="inlineStr">
        <is>
          <t>Consol CM/Helpdesk is a cloud-based solution designed to help businesses of all sizes manage IT helpdesk and support operations via a unified portal. The platform enables organizations to resolve inquiries and issues, track changes, map processes and establish custom workflows.Read more about Consol CM/Helpdesk</t>
        </is>
      </c>
    </row>
    <row r="60026">
      <c r="A60026" t="inlineStr">
        <is>
          <t>Customer Service &amp; Support</t>
        </is>
      </c>
      <c r="B60026" t="inlineStr">
        <is>
          <t>Help Desk</t>
        </is>
      </c>
      <c r="C60026" t="inlineStr">
        <is>
          <t>https://www.getapp.com/customer-service-support-software/help-desk-ticketing/os/web-based</t>
        </is>
      </c>
      <c r="D60026" t="inlineStr">
        <is>
          <t>Tactful AI</t>
        </is>
      </c>
      <c r="E60026" t="inlineStr">
        <is>
          <t>https://www.getapp.com/customer-service-support-software/a/tactful-ai-helpdesk/</t>
        </is>
      </c>
      <c r="F60026" t="inlineStr">
        <is>
          <t>Tactful AI’s customer service platform offers transformative business benefits by centralising interactions and enhancing service through AI and automation.Read more about Tactful AI</t>
        </is>
      </c>
    </row>
    <row r="60027">
      <c r="A60027" t="inlineStr">
        <is>
          <t>Customer Service &amp; Support</t>
        </is>
      </c>
      <c r="B60027" t="inlineStr">
        <is>
          <t>Help Desk</t>
        </is>
      </c>
      <c r="C60027" t="inlineStr">
        <is>
          <t>https://www.getapp.com/customer-service-support-software/help-desk-ticketing/os/web-based</t>
        </is>
      </c>
      <c r="D60027" t="inlineStr">
        <is>
          <t>Responso</t>
        </is>
      </c>
      <c r="E60027" t="inlineStr">
        <is>
          <t>https://www.getapp.com/customer-service-support-software/a/responso/</t>
        </is>
      </c>
      <c r="F60027" t="inlineStr">
        <is>
          <t>Responso is an e-commerce customer service program offered in the SaaS model, the functionalities of which allow you to automate many repetitive tasks.Read more about Responso</t>
        </is>
      </c>
    </row>
    <row r="60028">
      <c r="A60028" t="inlineStr">
        <is>
          <t>Customer Service &amp; Support</t>
        </is>
      </c>
      <c r="B60028" t="inlineStr">
        <is>
          <t>Help Desk</t>
        </is>
      </c>
      <c r="C60028" t="inlineStr">
        <is>
          <t>https://www.getapp.com/customer-service-support-software/help-desk-ticketing/os/web-based</t>
        </is>
      </c>
      <c r="D60028" t="inlineStr">
        <is>
          <t>ZOE</t>
        </is>
      </c>
      <c r="E60028" t="inlineStr">
        <is>
          <t>https://www.getapp.com/customer-service-support-software/a/zoe/</t>
        </is>
      </c>
      <c r="F60028" t="inlineStr">
        <is>
          <t>Designed for businesses of all sizes, the cloud-based IT ticketing and sales enablement software helps manage customers' information and resolve their queries through live chat capabilities, facilitating client support operations.Read more about ZOE</t>
        </is>
      </c>
    </row>
    <row r="60029">
      <c r="A60029" t="inlineStr">
        <is>
          <t>Customer Service &amp; Support</t>
        </is>
      </c>
      <c r="B60029" t="inlineStr">
        <is>
          <t>Help Desk</t>
        </is>
      </c>
      <c r="C60029" t="inlineStr">
        <is>
          <t>https://www.getapp.com/customer-service-support-software/help-desk-ticketing/os/web-based</t>
        </is>
      </c>
      <c r="D60029" t="inlineStr">
        <is>
          <t>Sugester</t>
        </is>
      </c>
      <c r="E60029" t="inlineStr">
        <is>
          <t>https://www.getapp.com/collaboration-software/a/sugester/</t>
        </is>
      </c>
      <c r="F60029" t="inlineStr">
        <is>
          <t>Sugester is a marketing automation system that helps small and medium-sized businesses with customer communication, product management, and team collaboration. Key features include live chat, task management, forum, knowledge base, feedback, and customer relationship management.Read more about Sugester</t>
        </is>
      </c>
    </row>
    <row r="60030">
      <c r="A60030" t="inlineStr">
        <is>
          <t>Customer Service &amp; Support</t>
        </is>
      </c>
      <c r="B60030" t="inlineStr">
        <is>
          <t>Help Desk</t>
        </is>
      </c>
      <c r="C60030" t="inlineStr">
        <is>
          <t>https://www.getapp.com/customer-service-support-software/help-desk-ticketing/os/web-based</t>
        </is>
      </c>
      <c r="D60030" t="inlineStr">
        <is>
          <t>LBi HR HelpDesk</t>
        </is>
      </c>
      <c r="E60030" t="inlineStr">
        <is>
          <t>https://www.getapp.com/hr-employee-management-software/a/lbi-hr-helpdesk/</t>
        </is>
      </c>
      <c r="F60030" t="inlineStr">
        <is>
          <t>LBi HR Helpdesk is a cloud-based HR management system with a call tracking workflow solution designed to empower employees, reduce help calls and lower HR costsRead more about LBi HR HelpDesk</t>
        </is>
      </c>
    </row>
    <row r="60031">
      <c r="A60031" t="inlineStr">
        <is>
          <t>Customer Service &amp; Support</t>
        </is>
      </c>
      <c r="B60031" t="inlineStr">
        <is>
          <t>Help Desk</t>
        </is>
      </c>
      <c r="C60031" t="inlineStr">
        <is>
          <t>https://www.getapp.com/customer-service-support-software/help-desk-ticketing/os/web-based</t>
        </is>
      </c>
      <c r="D60031" t="inlineStr">
        <is>
          <t>Web Tracks</t>
        </is>
      </c>
      <c r="E60031" t="inlineStr">
        <is>
          <t>https://www.getapp.com/it-management-software/a/web-tracks/</t>
        </is>
      </c>
      <c r="F60031" t="inlineStr">
        <is>
          <t>Web Tracks is an IT asset management and help desk solution designed to help businesses of all sizes with automating ticket assignments and managing their IT inventory. Key features include time tracking, purchase order management, auditing, email alerts, and reporting.Read more about Web Tracks</t>
        </is>
      </c>
    </row>
    <row r="60032">
      <c r="A60032" t="inlineStr">
        <is>
          <t>Customer Service &amp; Support</t>
        </is>
      </c>
      <c r="B60032" t="inlineStr">
        <is>
          <t>Help Desk</t>
        </is>
      </c>
      <c r="C60032" t="inlineStr">
        <is>
          <t>https://www.getapp.com/customer-service-support-software/help-desk-ticketing/os/web-based</t>
        </is>
      </c>
      <c r="D60032" t="inlineStr">
        <is>
          <t>Daktela</t>
        </is>
      </c>
      <c r="E60032" t="inlineStr">
        <is>
          <t>https://www.getapp.com/customer-service-support-software/a/daktela/</t>
        </is>
      </c>
      <c r="F60032" t="inlineStr">
        <is>
          <t>Daktela contact center is a cloud-based solution of call center with native support for many communication channels "OmniChannel" in one Web application - phone, email, helpdesk, Webchat, SMS and social networks.Read more about Daktela</t>
        </is>
      </c>
    </row>
    <row r="60033">
      <c r="A60033" t="inlineStr">
        <is>
          <t>Customer Service &amp; Support</t>
        </is>
      </c>
      <c r="B60033" t="inlineStr">
        <is>
          <t>Help Desk</t>
        </is>
      </c>
      <c r="C60033" t="inlineStr">
        <is>
          <t>https://www.getapp.com/customer-service-support-software/help-desk-ticketing/os/web-based</t>
        </is>
      </c>
      <c r="D60033" t="inlineStr">
        <is>
          <t>Nixxis Contact Suite</t>
        </is>
      </c>
      <c r="E60033" t="inlineStr">
        <is>
          <t>https://www.getapp.com/customer-service-support-software/a/nixxis-contact-suite/</t>
        </is>
      </c>
      <c r="F60033" t="inlineStr">
        <is>
          <t>One of the most complete solution on the market since 2006. Our contact centre solution is flexible in terms of reporting and monitoring coupled with the most powerful dialer on the market. Database management is customizable while being RGPD compliant and third party integration is possible.Read more about Nixxis Contact Suite</t>
        </is>
      </c>
    </row>
    <row r="60034">
      <c r="A60034" t="inlineStr">
        <is>
          <t>Customer Service &amp; Support</t>
        </is>
      </c>
      <c r="B60034" t="inlineStr">
        <is>
          <t>Help Desk</t>
        </is>
      </c>
      <c r="C60034" t="inlineStr">
        <is>
          <t>https://www.getapp.com/customer-service-support-software/help-desk-ticketing/os/web-based</t>
        </is>
      </c>
      <c r="D60034" t="inlineStr">
        <is>
          <t>RightAnswers</t>
        </is>
      </c>
      <c r="E60034" t="inlineStr">
        <is>
          <t>https://www.getapp.com/collaboration-software/a/rightanswers/</t>
        </is>
      </c>
      <c r="F60034" t="inlineStr">
        <is>
          <t>RightAnswers by Upland is a knowledge management software designed to help businesses of all sizes store, view, and manage information about processes, operations, support, and more in a centralized repository for future reference. The platform enables organizations to improve customer service agents’ performance and productivity and integrate self-service capabilities for clients.Read more about RightAnswers</t>
        </is>
      </c>
    </row>
    <row r="60035">
      <c r="A60035" t="inlineStr">
        <is>
          <t>Customer Service &amp; Support</t>
        </is>
      </c>
      <c r="B60035" t="inlineStr">
        <is>
          <t>Help Desk</t>
        </is>
      </c>
      <c r="C60035" t="inlineStr">
        <is>
          <t>https://www.getapp.com/customer-service-support-software/help-desk-ticketing/os/web-based</t>
        </is>
      </c>
      <c r="D60035" t="inlineStr">
        <is>
          <t>CustomerWise</t>
        </is>
      </c>
      <c r="E60035" t="inlineStr">
        <is>
          <t>https://www.getapp.com/customer-service-support-software/a/customerwise/</t>
        </is>
      </c>
      <c r="F60035" t="inlineStr">
        <is>
          <t>Sales and customer support management platform designed for B2B technology companies, with integrated service ticket management, customer self-service, and moreRead more about CustomerWise</t>
        </is>
      </c>
    </row>
    <row r="60036">
      <c r="A60036" t="inlineStr">
        <is>
          <t>Customer Service &amp; Support</t>
        </is>
      </c>
      <c r="B60036" t="inlineStr">
        <is>
          <t>Help Desk</t>
        </is>
      </c>
      <c r="C60036" t="inlineStr">
        <is>
          <t>https://www.getapp.com/customer-service-support-software/help-desk-ticketing/os/web-based</t>
        </is>
      </c>
      <c r="D60036" t="inlineStr">
        <is>
          <t>VIZOR IT Asset Management</t>
        </is>
      </c>
      <c r="E60036" t="inlineStr">
        <is>
          <t>https://www.getapp.com/it-management-software/a/vector-sccm-vizor/</t>
        </is>
      </c>
      <c r="F60036" t="inlineStr">
        <is>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is>
      </c>
    </row>
    <row r="60037">
      <c r="A60037" t="inlineStr">
        <is>
          <t>Customer Service &amp; Support</t>
        </is>
      </c>
      <c r="B60037" t="inlineStr">
        <is>
          <t>Help Desk</t>
        </is>
      </c>
      <c r="C60037" t="inlineStr">
        <is>
          <t>https://www.getapp.com/customer-service-support-software/help-desk-ticketing/os/web-based</t>
        </is>
      </c>
      <c r="D60037" t="inlineStr">
        <is>
          <t>SAP Service Cloud</t>
        </is>
      </c>
      <c r="E60037" t="inlineStr">
        <is>
          <t>https://www.getapp.com/customer-service-support-software/a/sap-service-cloud/</t>
        </is>
      </c>
      <c r="F60037" t="inlineStr">
        <is>
          <t>SAP Service Cloud is a customer support software that helps businesses leverage artificial intelligence (AI) to resolve clients’ queries on a centralized platform. Managers can examine incoming service tickets, sort them into relevant categories, and assign tasks to available agents.Read more about SAP Service Cloud</t>
        </is>
      </c>
    </row>
    <row r="60038">
      <c r="A60038" t="inlineStr">
        <is>
          <t>Customer Service &amp; Support</t>
        </is>
      </c>
      <c r="B60038" t="inlineStr">
        <is>
          <t>Help Desk</t>
        </is>
      </c>
      <c r="C60038" t="inlineStr">
        <is>
          <t>https://www.getapp.com/customer-service-support-software/help-desk-ticketing/os/web-based</t>
        </is>
      </c>
      <c r="D60038" t="inlineStr">
        <is>
          <t>Wavity</t>
        </is>
      </c>
      <c r="E60038" t="inlineStr">
        <is>
          <t>https://www.getapp.com/development-tools-software/a/wavity/</t>
        </is>
      </c>
      <c r="F60038"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60039">
      <c r="A60039" t="inlineStr">
        <is>
          <t>Customer Service &amp; Support</t>
        </is>
      </c>
      <c r="B60039" t="inlineStr">
        <is>
          <t>Help Desk</t>
        </is>
      </c>
      <c r="C60039" t="inlineStr">
        <is>
          <t>https://www.getapp.com/customer-service-support-software/help-desk-ticketing/os/web-based</t>
        </is>
      </c>
      <c r="D60039" t="inlineStr">
        <is>
          <t>AISERA</t>
        </is>
      </c>
      <c r="E60039" t="inlineStr">
        <is>
          <t>https://www.getapp.com/all-software/a/ai-service-desk/</t>
        </is>
      </c>
      <c r="F60039" t="inlineStr">
        <is>
          <t>AI Service Desk by Aisera uses artificial intelligence (AI) to automate repetitive workflows and inquiries while continuously learning from each interaction. AI Service Desk includes Conversational AI, Conversational RPA, and TicketIQ.Read more about AISERA</t>
        </is>
      </c>
    </row>
    <row r="60040">
      <c r="A60040" t="inlineStr">
        <is>
          <t>Customer Service &amp; Support</t>
        </is>
      </c>
      <c r="B60040" t="inlineStr">
        <is>
          <t>Help Desk</t>
        </is>
      </c>
      <c r="C60040" t="inlineStr">
        <is>
          <t>https://www.getapp.com/customer-service-support-software/help-desk-ticketing/os/web-based</t>
        </is>
      </c>
      <c r="D60040" t="inlineStr">
        <is>
          <t>tele-LOOK</t>
        </is>
      </c>
      <c r="E60040" t="inlineStr">
        <is>
          <t>https://www.getapp.com/it-communications-software/a/tele-look/</t>
        </is>
      </c>
      <c r="F60040" t="inlineStr">
        <is>
          <t>Customer Service Support Cloud Software for easy case resolutions. No / less field service journeys as problems will be resolved via live video supportRead more about tele-LOOK</t>
        </is>
      </c>
    </row>
    <row r="60041">
      <c r="A60041" t="inlineStr">
        <is>
          <t>Customer Service &amp; Support</t>
        </is>
      </c>
      <c r="B60041" t="inlineStr">
        <is>
          <t>Help Desk</t>
        </is>
      </c>
      <c r="C60041" t="inlineStr">
        <is>
          <t>https://www.getapp.com/customer-service-support-software/help-desk-ticketing/os/web-based</t>
        </is>
      </c>
      <c r="D60041" t="inlineStr">
        <is>
          <t>Omnicus</t>
        </is>
      </c>
      <c r="E60041" t="inlineStr">
        <is>
          <t>https://www.getapp.com/customer-service-support-software/a/omnicus/</t>
        </is>
      </c>
      <c r="F60041" t="inlineStr">
        <is>
          <t>Omnicus is a cloud-based help desk platform, which helps small to large businesses streamline contact center operations via omnichannel communication, artificial intelligence (AI), performance insights, interactive voice response (IVR), and more. The solution offers various features such as live chat, messaging, routing, key performance indicators (KPI), reporting, and API connection.Read more about Omnicus</t>
        </is>
      </c>
    </row>
    <row r="60042">
      <c r="A60042" t="inlineStr">
        <is>
          <t>Customer Service &amp; Support</t>
        </is>
      </c>
      <c r="B60042" t="inlineStr">
        <is>
          <t>Help Desk</t>
        </is>
      </c>
      <c r="C60042" t="inlineStr">
        <is>
          <t>https://www.getapp.com/customer-service-support-software/help-desk-ticketing/os/web-based</t>
        </is>
      </c>
      <c r="D60042" t="inlineStr">
        <is>
          <t>ServiceTonic</t>
        </is>
      </c>
      <c r="E60042" t="inlineStr">
        <is>
          <t>https://www.getapp.com/customer-service-support-software/a/servicetonic/</t>
        </is>
      </c>
      <c r="F60042"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60043">
      <c r="A60043" t="inlineStr">
        <is>
          <t>Customer Service &amp; Support</t>
        </is>
      </c>
      <c r="B60043" t="inlineStr">
        <is>
          <t>Help Desk</t>
        </is>
      </c>
      <c r="C60043" t="inlineStr">
        <is>
          <t>https://www.getapp.com/customer-service-support-software/help-desk-ticketing/os/web-based</t>
        </is>
      </c>
      <c r="D60043" t="inlineStr">
        <is>
          <t>zofiQ</t>
        </is>
      </c>
      <c r="E60043" t="inlineStr">
        <is>
          <t>https://www.getapp.com/customer-service-support-software/a/zofiq/</t>
        </is>
      </c>
      <c r="F60043" t="inlineStr">
        <is>
          <t>AI copilot that automates MSP help desk and operations software for managed service providers by integrating into existing PSAs.Read more about zofiQ</t>
        </is>
      </c>
    </row>
    <row r="60044">
      <c r="A60044" t="inlineStr">
        <is>
          <t>Customer Service &amp; Support</t>
        </is>
      </c>
      <c r="B60044" t="inlineStr">
        <is>
          <t>Help Desk</t>
        </is>
      </c>
      <c r="C60044" t="inlineStr">
        <is>
          <t>https://www.getapp.com/customer-service-support-software/help-desk-ticketing/os/web-based</t>
        </is>
      </c>
      <c r="D60044" t="inlineStr">
        <is>
          <t>SteadyPoint Helpdesk</t>
        </is>
      </c>
      <c r="E60044" t="inlineStr">
        <is>
          <t>https://www.getapp.com/customer-service-support-software/a/steadypoint/</t>
        </is>
      </c>
      <c r="F60044" t="inlineStr">
        <is>
          <t>Helpdesk is an ITIL &amp; HIPAA-compliant SharePoint Add-in that streamlines customer support. It supports multi-channel ticket creation via email, Teams, and the portal, automates routing, prioritization, and escalations, and tracks SLAs. Customizable workflows, internal notes, and a knowledge base.Read more about SteadyPoint Helpdesk</t>
        </is>
      </c>
    </row>
    <row r="60045">
      <c r="A60045" t="inlineStr">
        <is>
          <t>Customer Service &amp; Support</t>
        </is>
      </c>
      <c r="B60045" t="inlineStr">
        <is>
          <t>Help Desk</t>
        </is>
      </c>
      <c r="C60045" t="inlineStr">
        <is>
          <t>https://www.getapp.com/customer-service-support-software/help-desk-ticketing/os/web-based</t>
        </is>
      </c>
      <c r="D60045" t="inlineStr">
        <is>
          <t>Awesome Support</t>
        </is>
      </c>
      <c r="E60045" t="inlineStr">
        <is>
          <t>https://www.getapp.com/customer-service-support-software/a/awesome-support/</t>
        </is>
      </c>
      <c r="F60045" t="inlineStr">
        <is>
          <t>Best WordPress helpdesk pluginRead more about Awesome Support</t>
        </is>
      </c>
    </row>
    <row r="60046">
      <c r="A60046" t="inlineStr">
        <is>
          <t>Customer Service &amp; Support</t>
        </is>
      </c>
      <c r="B60046" t="inlineStr">
        <is>
          <t>Help Desk</t>
        </is>
      </c>
      <c r="C60046" t="inlineStr">
        <is>
          <t>https://www.getapp.com/customer-service-support-software/help-desk-ticketing/os/web-based</t>
        </is>
      </c>
      <c r="D60046" t="inlineStr">
        <is>
          <t>Insightly Service</t>
        </is>
      </c>
      <c r="E60046" t="inlineStr">
        <is>
          <t>https://www.getapp.com/customer-service-support-software/a/insightly-service/</t>
        </is>
      </c>
      <c r="F60046" t="inlineStr">
        <is>
          <t>Service is the newest addition to the Insightly unified suite of customer relationship management applications.Read more about Insightly Service</t>
        </is>
      </c>
    </row>
    <row r="60047">
      <c r="A60047" t="inlineStr">
        <is>
          <t>Customer Service &amp; Support</t>
        </is>
      </c>
      <c r="B60047" t="inlineStr">
        <is>
          <t>Help Desk</t>
        </is>
      </c>
      <c r="C60047" t="inlineStr">
        <is>
          <t>https://www.getapp.com/customer-service-support-software/help-desk-ticketing/os/web-based</t>
        </is>
      </c>
      <c r="D60047" t="inlineStr">
        <is>
          <t>CX Genie</t>
        </is>
      </c>
      <c r="E60047" t="inlineStr">
        <is>
          <t>https://www.getapp.com/all-software/a/cx-genie/</t>
        </is>
      </c>
      <c r="F60047" t="inlineStr">
        <is>
          <t>CX Genie, the AI-powered customer support platform is designed to manage, automate, streamline, and elevate customer service operations.CX Genie's Help Desk solution is designed to streamline your support operations, enabling you to provide exceptional service while efficiently managing your suppRead more about CX Genie</t>
        </is>
      </c>
    </row>
    <row r="60048">
      <c r="A60048" t="inlineStr">
        <is>
          <t>Customer Service &amp; Support</t>
        </is>
      </c>
      <c r="B60048" t="inlineStr">
        <is>
          <t>Help Desk</t>
        </is>
      </c>
      <c r="C60048" t="inlineStr">
        <is>
          <t>https://www.getapp.com/customer-service-support-software/help-desk-ticketing/os/web-based</t>
        </is>
      </c>
      <c r="D60048" t="inlineStr">
        <is>
          <t>Focus Desk</t>
        </is>
      </c>
      <c r="E60048" t="inlineStr">
        <is>
          <t>https://www.getapp.com/customer-service-support-software/a/focus-desk/</t>
        </is>
      </c>
      <c r="F60048" t="inlineStr">
        <is>
          <t>Focus Desk is a cloud-based issue ticketing and service desk solution from Focus Telecom which allows users to manage customer faster and better.Read more about Focus Desk</t>
        </is>
      </c>
    </row>
    <row r="60049">
      <c r="A60049" t="inlineStr">
        <is>
          <t>Customer Service &amp; Support</t>
        </is>
      </c>
      <c r="B60049" t="inlineStr">
        <is>
          <t>Help Desk</t>
        </is>
      </c>
      <c r="C60049" t="inlineStr">
        <is>
          <t>https://www.getapp.com/customer-service-support-software/help-desk-ticketing/os/web-based</t>
        </is>
      </c>
      <c r="D60049" t="inlineStr">
        <is>
          <t>HelpMaster</t>
        </is>
      </c>
      <c r="E60049" t="inlineStr">
        <is>
          <t>https://www.getapp.com/customer-service-support-software/a/helpmaster/</t>
        </is>
      </c>
      <c r="F60049" t="inlineStr">
        <is>
          <t>HelpMaster is used for helpdesk, service desk, IT service management and ITIL-based tech-shops. CRM, ticketing, web self-service, email to ticket conversion, asset management and workflow to help you streamline your customer support operations.Read more about HelpMaster</t>
        </is>
      </c>
    </row>
    <row r="60050">
      <c r="A60050" t="inlineStr">
        <is>
          <t>Customer Service &amp; Support</t>
        </is>
      </c>
      <c r="B60050" t="inlineStr">
        <is>
          <t>Help Desk</t>
        </is>
      </c>
      <c r="C60050" t="inlineStr">
        <is>
          <t>https://www.getapp.com/customer-service-support-software/help-desk-ticketing/os/web-based</t>
        </is>
      </c>
      <c r="D60050" t="inlineStr">
        <is>
          <t>CRMdesk</t>
        </is>
      </c>
      <c r="E60050" t="inlineStr">
        <is>
          <t>https://www.getapp.com/customer-service-support-software/a/crmdesk/</t>
        </is>
      </c>
      <c r="F60050" t="inlineStr">
        <is>
          <t>CRMdesk is very efficient web-based help desk software for knowledgebase management and customer support automation over the Internet.CRMdesk allows supporting an unlimited number of customers and may be seamlessly integrated with a company’s web site.Read more about CRMdesk</t>
        </is>
      </c>
    </row>
    <row r="60051">
      <c r="A60051" t="inlineStr">
        <is>
          <t>Customer Service &amp; Support</t>
        </is>
      </c>
      <c r="B60051" t="inlineStr">
        <is>
          <t>Help Desk</t>
        </is>
      </c>
      <c r="C60051" t="inlineStr">
        <is>
          <t>https://www.getapp.com/customer-service-support-software/help-desk-ticketing/os/web-based</t>
        </is>
      </c>
      <c r="D60051" t="inlineStr">
        <is>
          <t>Plumsail HelpDesk</t>
        </is>
      </c>
      <c r="E60051" t="inlineStr">
        <is>
          <t>https://www.getapp.com/customer-service-support-software/a/plumsail-helpdesk/</t>
        </is>
      </c>
      <c r="F60051" t="inlineStr">
        <is>
          <t>Plumsail HelpDesk is an advanced ticketing management system for Microsoft 365, SharePoint Online, and On-premises. It is packed with features that empower your customer support.It allows you to handle support tickets instantly, e-mail communications from your customers display at the help desk right away.Read more about Plumsail HelpDesk</t>
        </is>
      </c>
    </row>
    <row r="60052">
      <c r="A60052" t="inlineStr">
        <is>
          <t>Customer Service &amp; Support</t>
        </is>
      </c>
      <c r="B60052" t="inlineStr">
        <is>
          <t>Help Desk</t>
        </is>
      </c>
      <c r="C60052" t="inlineStr">
        <is>
          <t>https://www.getapp.com/customer-service-support-software/help-desk-ticketing/os/web-based</t>
        </is>
      </c>
      <c r="D60052" t="inlineStr">
        <is>
          <t>OASYS^</t>
        </is>
      </c>
      <c r="E60052" t="inlineStr">
        <is>
          <t>https://www.getapp.com/customer-service-support-software/a/oasys/</t>
        </is>
      </c>
      <c r="F60052" t="inlineStr">
        <is>
          <t>OASYS^ is a cloud-based service management platform that unifies business operations by integrating multiple departments. It helps log, track, and resolve issues, automate workflows, manage SLAs, and provide real-time insights for better productivity and service delivery.Read more about OASYS^</t>
        </is>
      </c>
    </row>
    <row r="60053">
      <c r="A60053" t="inlineStr">
        <is>
          <t>Customer Service &amp; Support</t>
        </is>
      </c>
      <c r="B60053" t="inlineStr">
        <is>
          <t>Help Desk</t>
        </is>
      </c>
      <c r="C60053" t="inlineStr">
        <is>
          <t>https://www.getapp.com/customer-service-support-software/help-desk-ticketing/os/web-based</t>
        </is>
      </c>
      <c r="D60053" t="inlineStr">
        <is>
          <t>HelpCenter</t>
        </is>
      </c>
      <c r="E60053" t="inlineStr">
        <is>
          <t>https://www.getapp.com/customer-service-support-software/a/helpcenter/</t>
        </is>
      </c>
      <c r="F60053" t="inlineStr">
        <is>
          <t>HelpCenter is a cloud-based helpdesk software used by thousands of businesses worldwide to manage their customer support, live chats and FAQs.Read more about HelpCenter</t>
        </is>
      </c>
    </row>
    <row r="60054">
      <c r="A60054" t="inlineStr">
        <is>
          <t>Customer Service &amp; Support</t>
        </is>
      </c>
      <c r="B60054" t="inlineStr">
        <is>
          <t>Help Desk</t>
        </is>
      </c>
      <c r="C60054" t="inlineStr">
        <is>
          <t>https://www.getapp.com/customer-service-support-software/help-desk-ticketing/os/web-based</t>
        </is>
      </c>
      <c r="D60054" t="inlineStr">
        <is>
          <t>Moveworks</t>
        </is>
      </c>
      <c r="E60054" t="inlineStr">
        <is>
          <t>https://www.getapp.com/all-software/a/moveworks/</t>
        </is>
      </c>
      <c r="F60054" t="inlineStr">
        <is>
          <t>Moveworks is the generative conversational AI platform that unifies all enterprise systems.Read more about Moveworks</t>
        </is>
      </c>
    </row>
    <row r="60055">
      <c r="A60055" t="inlineStr">
        <is>
          <t>Customer Service &amp; Support</t>
        </is>
      </c>
      <c r="B60055" t="inlineStr">
        <is>
          <t>Help Desk</t>
        </is>
      </c>
      <c r="C60055" t="inlineStr">
        <is>
          <t>https://www.getapp.com/customer-service-support-software/help-desk-ticketing/os/web-based</t>
        </is>
      </c>
      <c r="D60055" t="inlineStr">
        <is>
          <t>SAAS First</t>
        </is>
      </c>
      <c r="E60055" t="inlineStr">
        <is>
          <t>https://www.getapp.com/customer-management-software/a/saas-first/</t>
        </is>
      </c>
      <c r="F60055" t="inlineStr">
        <is>
          <t>Milly by SAAS First offers AI-driven chatbot services for SaaS SMEs. It learns from your content for accurate responses, provides 24/7 support, reduces team workload, and scales with business growth, driving customer satisfaction and business success.Read more about SAAS First</t>
        </is>
      </c>
    </row>
    <row r="60056">
      <c r="A60056" t="inlineStr">
        <is>
          <t>Customer Service &amp; Support</t>
        </is>
      </c>
      <c r="B60056" t="inlineStr">
        <is>
          <t>Help Desk</t>
        </is>
      </c>
      <c r="C60056" t="inlineStr">
        <is>
          <t>https://www.getapp.com/customer-service-support-software/help-desk-ticketing/os/web-based</t>
        </is>
      </c>
      <c r="D60056" t="inlineStr">
        <is>
          <t>Gfacility</t>
        </is>
      </c>
      <c r="E60056" t="inlineStr">
        <is>
          <t>https://www.getapp.com/operations-management-software/a/gfacility/</t>
        </is>
      </c>
      <c r="F60056" t="inlineStr">
        <is>
          <t>Gfacility provides a facility management system for companies of all sizes. The software enables organizations to manage workspaces, services, and buildings. Key features include room scheduling, visitor management, maintenance tracking, and integration with Google Workspace or Office 365.Read more about Gfacility</t>
        </is>
      </c>
    </row>
    <row r="60057">
      <c r="A60057" t="inlineStr">
        <is>
          <t>Customer Service &amp; Support</t>
        </is>
      </c>
      <c r="B60057" t="inlineStr">
        <is>
          <t>Help Desk</t>
        </is>
      </c>
      <c r="C60057" t="inlineStr">
        <is>
          <t>https://www.getapp.com/customer-service-support-software/help-desk-ticketing/os/web-based</t>
        </is>
      </c>
      <c r="D60057" t="inlineStr">
        <is>
          <t>Naofix</t>
        </is>
      </c>
      <c r="E60057" t="inlineStr">
        <is>
          <t>https://www.getapp.com/customer-service-support-software/a/naofix/</t>
        </is>
      </c>
      <c r="F60057" t="inlineStr">
        <is>
          <t>By choosing Naofix's Helpdesk, you're activating a customer service tool as easy to use as a superhero gadget. With seamless communication, automated ticket qualification worthy of superior intelligence, and crystal-clear metrics, your agents can tackle customer issues with the speed of a hero.Read more about Naofix</t>
        </is>
      </c>
    </row>
    <row r="60058">
      <c r="A60058" t="inlineStr">
        <is>
          <t>Customer Service &amp; Support</t>
        </is>
      </c>
      <c r="B60058" t="inlineStr">
        <is>
          <t>Help Desk</t>
        </is>
      </c>
      <c r="C60058" t="inlineStr">
        <is>
          <t>https://www.getapp.com/customer-service-support-software/help-desk-ticketing/os/web-based</t>
        </is>
      </c>
      <c r="D60058" t="inlineStr">
        <is>
          <t>BizMagnets</t>
        </is>
      </c>
      <c r="E60058" t="inlineStr">
        <is>
          <t>https://www.getapp.com/all-software/a/bizmagnets/</t>
        </is>
      </c>
      <c r="F60058" t="inlineStr">
        <is>
          <t>BizMagnets is a ChatOps platform built on WhatsApp. It turns messy chats into trackable tickets, bookings, and workflows — so your support, service, and operations teams never miss a follow-up. Designed for mid-market businesses running ops on WhatsApp, BizMagnets brings clarity, speed, and control.Read more about BizMagnets</t>
        </is>
      </c>
    </row>
    <row r="60059">
      <c r="A60059" t="inlineStr">
        <is>
          <t>Customer Service &amp; Support</t>
        </is>
      </c>
      <c r="B60059" t="inlineStr">
        <is>
          <t>Help Desk</t>
        </is>
      </c>
      <c r="C60059" t="inlineStr">
        <is>
          <t>https://www.getapp.com/customer-service-support-software/help-desk-ticketing/os/web-based</t>
        </is>
      </c>
      <c r="D60059" t="inlineStr">
        <is>
          <t>Infraon Infinity</t>
        </is>
      </c>
      <c r="E60059" t="inlineStr">
        <is>
          <t>https://www.getapp.com/it-management-software/a/infraon-infinity/</t>
        </is>
      </c>
      <c r="F60059" t="inlineStr">
        <is>
          <t>Infraon Infinity is an integrated platform that helps small to large enterprises and telcos with information technology service management (ITSM), complete observability, and AIOps capabilities.Read more about Infraon Infinity</t>
        </is>
      </c>
    </row>
    <row r="60060">
      <c r="A60060" t="inlineStr">
        <is>
          <t>Customer Service &amp; Support</t>
        </is>
      </c>
      <c r="B60060" t="inlineStr">
        <is>
          <t>Help Desk</t>
        </is>
      </c>
      <c r="C60060" t="inlineStr">
        <is>
          <t>https://www.getapp.com/customer-service-support-software/help-desk-ticketing/os/web-based</t>
        </is>
      </c>
      <c r="D60060" t="inlineStr">
        <is>
          <t>Artologik HelpDesk</t>
        </is>
      </c>
      <c r="E60060" t="inlineStr">
        <is>
          <t>https://www.getapp.com/customer-service-support-software/a/artologik-helpdesk/</t>
        </is>
      </c>
      <c r="F60060" t="inlineStr">
        <is>
          <t>Artologik HelpDesk is a ticketing system designed to enhance customer support and strengthen client relations. The system's flexibility allows organizations to customize the workflow to match their unique needs and scale the system as requirements evolve.Read more about Artologik HelpDesk</t>
        </is>
      </c>
    </row>
    <row r="60061">
      <c r="A60061" t="inlineStr">
        <is>
          <t>Customer Service &amp; Support</t>
        </is>
      </c>
      <c r="B60061" t="inlineStr">
        <is>
          <t>Help Desk</t>
        </is>
      </c>
      <c r="C60061" t="inlineStr">
        <is>
          <t>https://www.getapp.com/customer-service-support-software/help-desk-ticketing/os/web-based</t>
        </is>
      </c>
      <c r="D60061" t="inlineStr">
        <is>
          <t>Engaige</t>
        </is>
      </c>
      <c r="E60061" t="inlineStr">
        <is>
          <t>https://www.getapp.com/customer-service-support-software/a/engaige/</t>
        </is>
      </c>
      <c r="F60061" t="inlineStr">
        <is>
          <t>Engaige is a revolutionary AI-powered customer experience platform designed to supercharge your support team. It automates complex customer service cases, reducing costs by up to 80% and increasing customer satisfaction. Engaige's AI Agent Assist feature makes human agents twice as efficient by providing relevant content and recommendations, while the Solve &amp; Support module fully automates ticket resolution to deliver instant support.Read more about Engaige</t>
        </is>
      </c>
    </row>
    <row r="60062">
      <c r="A60062" t="inlineStr">
        <is>
          <t>Customer Service &amp; Support</t>
        </is>
      </c>
      <c r="B60062" t="inlineStr">
        <is>
          <t>Help Desk</t>
        </is>
      </c>
      <c r="C60062" t="inlineStr">
        <is>
          <t>https://www.getapp.com/customer-service-support-software/help-desk-ticketing/os/web-based</t>
        </is>
      </c>
      <c r="D60062" t="inlineStr">
        <is>
          <t>Naofix</t>
        </is>
      </c>
      <c r="E60062" t="inlineStr">
        <is>
          <t>https://www.getapp.com/customer-service-support-software/a/naofix/</t>
        </is>
      </c>
      <c r="F60062" t="inlineStr">
        <is>
          <t>By choosing Naofix's Helpdesk, you're activating a customer service tool as easy to use as a superhero gadget. With seamless communication, automated ticket qualification worthy of superior intelligence, and crystal-clear metrics, your agents can tackle customer issues with the speed of a hero.Read more about Naofix</t>
        </is>
      </c>
    </row>
    <row r="60063">
      <c r="A60063" t="inlineStr">
        <is>
          <t>Customer Service &amp; Support</t>
        </is>
      </c>
      <c r="B60063" t="inlineStr">
        <is>
          <t>Help Desk</t>
        </is>
      </c>
      <c r="C60063" t="inlineStr">
        <is>
          <t>https://www.getapp.com/customer-service-support-software/help-desk-ticketing/os/web-based</t>
        </is>
      </c>
      <c r="D60063" t="inlineStr">
        <is>
          <t>Helpdesk 365</t>
        </is>
      </c>
      <c r="E60063" t="inlineStr">
        <is>
          <t>https://www.getapp.com/customer-service-support-software/a/helpdesk-365/</t>
        </is>
      </c>
      <c r="F60063" t="inlineStr">
        <is>
          <t>Cloud-based helpdesk solution for Microsoft Teams, Outlook, and SharePoint, letting users create, track, and manage tickets in Microsoft 365.Read more about Helpdesk 365</t>
        </is>
      </c>
    </row>
    <row r="60064">
      <c r="A60064" t="inlineStr">
        <is>
          <t>Customer Service &amp; Support</t>
        </is>
      </c>
      <c r="B60064" t="inlineStr">
        <is>
          <t>Help Desk</t>
        </is>
      </c>
      <c r="C60064" t="inlineStr">
        <is>
          <t>https://www.getapp.com/customer-service-support-software/help-desk-ticketing/os/web-based</t>
        </is>
      </c>
      <c r="D60064" t="inlineStr">
        <is>
          <t>Tikit</t>
        </is>
      </c>
      <c r="E60064" t="inlineStr">
        <is>
          <t>https://www.getapp.com/customer-service-support-software/a/tikit/</t>
        </is>
      </c>
      <c r="F60064" t="inlineStr">
        <is>
          <t>Tikit is our next-generation AI-powered Microsoft Service Desk, purpose-built for the evolving needs of our cloud-focused customers. Designed from the ground up for the Microsoft ecosystem, Tikit delivers a modern, seamless support experience aligned with the future of IT service management.Read more about Tikit</t>
        </is>
      </c>
    </row>
    <row r="60065">
      <c r="A60065" t="inlineStr">
        <is>
          <t>Customer Service &amp; Support</t>
        </is>
      </c>
      <c r="B60065" t="inlineStr">
        <is>
          <t>Help Desk</t>
        </is>
      </c>
      <c r="C60065" t="inlineStr">
        <is>
          <t>https://www.getapp.com/customer-service-support-software/help-desk-ticketing/os/web-based</t>
        </is>
      </c>
      <c r="D60065" t="inlineStr">
        <is>
          <t>House-on-the-Hill</t>
        </is>
      </c>
      <c r="E60065" t="inlineStr">
        <is>
          <t>https://www.getapp.com/customer-management-software/a/supportdesk/</t>
        </is>
      </c>
      <c r="F60065" t="inlineStr">
        <is>
          <t>SupportDesk is an ITIL Support Management and Help Desk App.Incident, Problem, Change Management, Asset Management, Knowledgebase.SupportDesk is available both in the Cloud and On-Premises.Read more about House-on-the-Hill</t>
        </is>
      </c>
    </row>
    <row r="60066">
      <c r="A60066" t="inlineStr">
        <is>
          <t>Customer Service &amp; Support</t>
        </is>
      </c>
      <c r="B60066" t="inlineStr">
        <is>
          <t>Help Desk</t>
        </is>
      </c>
      <c r="C60066" t="inlineStr">
        <is>
          <t>https://www.getapp.com/customer-service-support-software/help-desk-ticketing/os/web-based</t>
        </is>
      </c>
      <c r="D60066" t="inlineStr">
        <is>
          <t>Enterprise Service Desk</t>
        </is>
      </c>
      <c r="E60066" t="inlineStr">
        <is>
          <t>https://www.getapp.com/customer-service-support-software/a/enterprise-service-desk/</t>
        </is>
      </c>
      <c r="F60066" t="inlineStr">
        <is>
          <t>Enterprise Service Desk is a scalable ITIL-based help desk solution delivering a multitude of features across incident, service and change request managementRead more about Enterprise Service Desk</t>
        </is>
      </c>
    </row>
    <row r="60067">
      <c r="A60067" t="inlineStr">
        <is>
          <t>Customer Service &amp; Support</t>
        </is>
      </c>
      <c r="B60067" t="inlineStr">
        <is>
          <t>Help Desk</t>
        </is>
      </c>
      <c r="C60067" t="inlineStr">
        <is>
          <t>https://www.getapp.com/customer-service-support-software/help-desk-ticketing/os/web-based</t>
        </is>
      </c>
      <c r="D60067" t="inlineStr">
        <is>
          <t>Tender Support</t>
        </is>
      </c>
      <c r="E60067" t="inlineStr">
        <is>
          <t>https://www.getapp.com/customer-service-support-software/a/tender-support/</t>
        </is>
      </c>
      <c r="F60067" t="inlineStr">
        <is>
          <t>Tender Support is acustomer support appthat provides a forum for our customers to engage with your support reps, leave feedback and discuss common issues. Power users can subscribe to more advanced support by subscribing to specific categories and new discussions. Tender Support app gives your agents a platform to share resources with customers and help them with their issues, as well as providing a place for customers to help and engage with each other.Read more about Tender Support</t>
        </is>
      </c>
    </row>
    <row r="60068">
      <c r="A60068" t="inlineStr">
        <is>
          <t>Customer Service &amp; Support</t>
        </is>
      </c>
      <c r="B60068" t="inlineStr">
        <is>
          <t>Help Desk</t>
        </is>
      </c>
      <c r="C60068" t="inlineStr">
        <is>
          <t>https://www.getapp.com/customer-service-support-software/help-desk-ticketing/os/web-based</t>
        </is>
      </c>
      <c r="D60068" t="inlineStr">
        <is>
          <t>Elementool Help Desk</t>
        </is>
      </c>
      <c r="E60068" t="inlineStr">
        <is>
          <t>https://www.getapp.com/customer-service-support-software/a/help-desk/</t>
        </is>
      </c>
      <c r="F60068" t="inlineStr">
        <is>
          <t>Elementool Help Desk is a web-based Help Desk that allows your team to track issues/tickets collaboratively with a competitive, easy-to-use application that integrates well with existing systems, while saving you time and money.Read more about Elementool Help Desk</t>
        </is>
      </c>
    </row>
    <row r="60069">
      <c r="A60069" t="inlineStr">
        <is>
          <t>Customer Service &amp; Support</t>
        </is>
      </c>
      <c r="B60069" t="inlineStr">
        <is>
          <t>Help Desk</t>
        </is>
      </c>
      <c r="C60069" t="inlineStr">
        <is>
          <t>https://www.getapp.com/customer-service-support-software/help-desk-ticketing/os/web-based</t>
        </is>
      </c>
      <c r="D60069" t="inlineStr">
        <is>
          <t>HEINZELMANN</t>
        </is>
      </c>
      <c r="E60069" t="inlineStr">
        <is>
          <t>https://www.getapp.com/customer-service-support-software/a/heinzelmann/</t>
        </is>
      </c>
      <c r="F60069" t="inlineStr">
        <is>
          <t>HEINZELMANN is an issue tracking software designed to help businesses track computer hardware and software inventories, licenses, and orders. Administrators can capture, maintain, and administer critical information about assets such as health status in real-time.Read more about HEINZELMANN</t>
        </is>
      </c>
    </row>
    <row r="60070">
      <c r="A60070" t="inlineStr">
        <is>
          <t>Customer Service &amp; Support</t>
        </is>
      </c>
      <c r="B60070" t="inlineStr">
        <is>
          <t>Help Desk</t>
        </is>
      </c>
      <c r="C60070" t="inlineStr">
        <is>
          <t>https://www.getapp.com/customer-service-support-software/help-desk-ticketing/os/web-based</t>
        </is>
      </c>
      <c r="D60070" t="inlineStr">
        <is>
          <t>Atomicwork</t>
        </is>
      </c>
      <c r="E60070" t="inlineStr">
        <is>
          <t>https://www.getapp.com/collaboration-software/a/atomicwork/</t>
        </is>
      </c>
      <c r="F60070" t="inlineStr">
        <is>
          <t>Atomicwork is an agentic service management platform helping IT teams automate workflows for better digital workplace experiences.Read more about Atomicwork</t>
        </is>
      </c>
    </row>
    <row r="60071">
      <c r="A60071" t="inlineStr">
        <is>
          <t>Customer Service &amp; Support</t>
        </is>
      </c>
      <c r="B60071" t="inlineStr">
        <is>
          <t>Help Desk</t>
        </is>
      </c>
      <c r="C60071" t="inlineStr">
        <is>
          <t>https://www.getapp.com/customer-service-support-software/help-desk-ticketing/os/web-based</t>
        </is>
      </c>
      <c r="D60071" t="inlineStr">
        <is>
          <t>e-Service Suite</t>
        </is>
      </c>
      <c r="E60071" t="inlineStr">
        <is>
          <t>https://www.getapp.com/customer-service-support-software/a/e-servicesuite/</t>
        </is>
      </c>
      <c r="F60071" t="inlineStr">
        <is>
          <t>Service Desk ticketing solution that ties together Incident, Request, Problem and Change management seamlessly, all driven by dynamic Service Level Agreements.Read more about e-Service Suite</t>
        </is>
      </c>
    </row>
    <row r="60072">
      <c r="A60072" t="inlineStr">
        <is>
          <t>Customer Service &amp; Support</t>
        </is>
      </c>
      <c r="B60072" t="inlineStr">
        <is>
          <t>Help Desk</t>
        </is>
      </c>
      <c r="C60072" t="inlineStr">
        <is>
          <t>https://www.getapp.com/customer-service-support-software/help-desk-ticketing/os/web-based</t>
        </is>
      </c>
      <c r="D60072" t="inlineStr">
        <is>
          <t>Akio.CX</t>
        </is>
      </c>
      <c r="E60072" t="inlineStr">
        <is>
          <t>https://www.getapp.com/customer-service-support-software/a/akio/</t>
        </is>
      </c>
      <c r="F60072" t="inlineStr">
        <is>
          <t>Akio.CX is an omnichannel customer relations tool, designed to facilitate web, telephone, email &amp; social media conversations between customers &amp; customer service teams.Read more about Akio.CX</t>
        </is>
      </c>
    </row>
    <row r="60073">
      <c r="A60073" t="inlineStr">
        <is>
          <t>Customer Service &amp; Support</t>
        </is>
      </c>
      <c r="B60073" t="inlineStr">
        <is>
          <t>Help Desk</t>
        </is>
      </c>
      <c r="C60073" t="inlineStr">
        <is>
          <t>https://www.getapp.com/customer-service-support-software/help-desk-ticketing/os/web-based</t>
        </is>
      </c>
      <c r="D60073" t="inlineStr">
        <is>
          <t>ThinkOwl</t>
        </is>
      </c>
      <c r="E60073" t="inlineStr">
        <is>
          <t>https://www.getapp.com/customer-service-support-software/a/thinkowl/</t>
        </is>
      </c>
      <c r="F60073" t="inlineStr">
        <is>
          <t>Multi-channel customer service software fully powered by artificial intelligence.Read more about ThinkOwl</t>
        </is>
      </c>
    </row>
    <row r="60074">
      <c r="A60074" t="inlineStr">
        <is>
          <t>Customer Service &amp; Support</t>
        </is>
      </c>
      <c r="B60074" t="inlineStr">
        <is>
          <t>Help Desk</t>
        </is>
      </c>
      <c r="C60074" t="inlineStr">
        <is>
          <t>https://www.getapp.com/customer-service-support-software/help-desk-ticketing/os/web-based</t>
        </is>
      </c>
      <c r="D60074" t="inlineStr">
        <is>
          <t>Elementool</t>
        </is>
      </c>
      <c r="E60074" t="inlineStr">
        <is>
          <t>https://www.getapp.com/it-management-software/a/elementool/</t>
        </is>
      </c>
      <c r="F60074" t="inlineStr">
        <is>
          <t>Elementool has a 10 year track record of helping some of the world's largest companies save time and money on IT projects.  We’ve seen savings of up to 40% on project costs, by implementing our Application Lifecycle Management solutions.  Learn more on how to make these solutions work for your company by visiting our website.Read more about Elementool</t>
        </is>
      </c>
    </row>
    <row r="60075">
      <c r="A60075" t="inlineStr">
        <is>
          <t>Customer Service &amp; Support</t>
        </is>
      </c>
      <c r="B60075" t="inlineStr">
        <is>
          <t>Help Desk</t>
        </is>
      </c>
      <c r="C60075" t="inlineStr">
        <is>
          <t>https://www.getapp.com/customer-service-support-software/help-desk-ticketing/os/web-based</t>
        </is>
      </c>
      <c r="D60075" t="inlineStr">
        <is>
          <t>CommBox</t>
        </is>
      </c>
      <c r="E60075" t="inlineStr">
        <is>
          <t>https://www.getapp.com/customer-service-support-software/a/commbox/</t>
        </is>
      </c>
      <c r="F60075" t="inlineStr">
        <is>
          <t>CommBox is a cloud-based contact center solution that helps enterprises streamline communication with customers across multiple channels. The platform comes with a centralized inbox, which enables users to receive customer queries and automatically assign service agents to clients.Read more about CommBox</t>
        </is>
      </c>
    </row>
    <row r="60076">
      <c r="A60076" t="inlineStr">
        <is>
          <t>Customer Service &amp; Support</t>
        </is>
      </c>
      <c r="B60076" t="inlineStr">
        <is>
          <t>Help Desk</t>
        </is>
      </c>
      <c r="C60076" t="inlineStr">
        <is>
          <t>https://www.getapp.com/customer-service-support-software/help-desk-ticketing/os/web-based</t>
        </is>
      </c>
      <c r="D60076" t="inlineStr">
        <is>
          <t>VisionReply</t>
        </is>
      </c>
      <c r="E60076" t="inlineStr">
        <is>
          <t>https://www.getapp.com/customer-service-support-software/a/visionreply/</t>
        </is>
      </c>
      <c r="F60076" t="inlineStr">
        <is>
          <t>VisionReply is a cloud-based help desk solution designed to help businesses automate processes for resolving customer support tickets. Agents can manage incoming requests and queries from customers through email, phone, chat, and forms.Read more about VisionReply</t>
        </is>
      </c>
    </row>
    <row r="60077">
      <c r="A60077" t="inlineStr">
        <is>
          <t>Customer Service &amp; Support</t>
        </is>
      </c>
      <c r="B60077" t="inlineStr">
        <is>
          <t>Help Desk</t>
        </is>
      </c>
      <c r="C60077" t="inlineStr">
        <is>
          <t>https://www.getapp.com/customer-service-support-software/help-desk-ticketing/os/web-based</t>
        </is>
      </c>
      <c r="D60077" t="inlineStr">
        <is>
          <t>CallVU</t>
        </is>
      </c>
      <c r="E60077" t="inlineStr">
        <is>
          <t>https://www.getapp.com/customer-service-support-software/a/callvu/</t>
        </is>
      </c>
      <c r="F60077" t="inlineStr">
        <is>
          <t>CallVU is a call center software designed to help businesses in industries including finance, insurance, telecommunications, and more engage with clients via digital sessions to resolve issues, automate data collection processes using digital forms, and more.Read more about CallVU</t>
        </is>
      </c>
    </row>
    <row r="60078">
      <c r="A60078" t="inlineStr">
        <is>
          <t>Customer Service &amp; Support</t>
        </is>
      </c>
      <c r="B60078" t="inlineStr">
        <is>
          <t>Help Desk</t>
        </is>
      </c>
      <c r="C60078" t="inlineStr">
        <is>
          <t>https://www.getapp.com/customer-service-support-software/help-desk-ticketing/os/web-based</t>
        </is>
      </c>
      <c r="D60078" t="inlineStr">
        <is>
          <t>DeskXpand</t>
        </is>
      </c>
      <c r="E60078" t="inlineStr">
        <is>
          <t>https://www.getapp.com/customer-service-support-software/a/deskxpand/</t>
        </is>
      </c>
      <c r="F60078" t="inlineStr">
        <is>
          <t>DeskXpand is a ready-to-integrate, collaborative customer support software It has adaptable features like ticket automation, omnichannel, self-service, and analytics.Read more about DeskXpand</t>
        </is>
      </c>
    </row>
    <row r="60079">
      <c r="A60079" t="inlineStr">
        <is>
          <t>Customer Service &amp; Support</t>
        </is>
      </c>
      <c r="B60079" t="inlineStr">
        <is>
          <t>Help Desk</t>
        </is>
      </c>
      <c r="C60079" t="inlineStr">
        <is>
          <t>https://www.getapp.com/customer-service-support-software/help-desk-ticketing/os/web-based</t>
        </is>
      </c>
      <c r="D60079" t="inlineStr">
        <is>
          <t>Serviceware Processes</t>
        </is>
      </c>
      <c r="E60079" t="inlineStr">
        <is>
          <t>https://www.getapp.com/customer-service-support-software/a/serviceware-processes/</t>
        </is>
      </c>
      <c r="F60079" t="inlineStr">
        <is>
          <t>Serviceware offers intelligent solutions for digitizing and automating service processes and enabling companies to optimize their service costs. Key features include a service-catalogue, self-service portal, configuration and knowledge base management and process control.Read more about Serviceware Processes</t>
        </is>
      </c>
    </row>
    <row r="60080">
      <c r="A60080" t="inlineStr">
        <is>
          <t>Customer Service &amp; Support</t>
        </is>
      </c>
      <c r="B60080" t="inlineStr">
        <is>
          <t>Help Desk</t>
        </is>
      </c>
      <c r="C60080" t="inlineStr">
        <is>
          <t>https://www.getapp.com/customer-service-support-software/help-desk-ticketing/os/web-based</t>
        </is>
      </c>
      <c r="D60080" t="inlineStr">
        <is>
          <t>CloudOffix</t>
        </is>
      </c>
      <c r="E60080" t="inlineStr">
        <is>
          <t>https://www.getapp.com/customer-management-software/a/cloudoffix/</t>
        </is>
      </c>
      <c r="F60080" t="inlineStr">
        <is>
          <t>CloudOffix is an all-in-one CRM platform with a 360-degree view of the customer while offering easy customization features, having access to all the natively integrated apps through one screen.Read more about CloudOffix</t>
        </is>
      </c>
    </row>
    <row r="60081">
      <c r="A60081" t="inlineStr">
        <is>
          <t>Customer Service &amp; Support</t>
        </is>
      </c>
      <c r="B60081" t="inlineStr">
        <is>
          <t>Help Desk</t>
        </is>
      </c>
      <c r="C60081" t="inlineStr">
        <is>
          <t>https://www.getapp.com/customer-service-support-software/help-desk-ticketing/os/web-based</t>
        </is>
      </c>
      <c r="D60081" t="inlineStr">
        <is>
          <t>AI-Powered Voice Assistants</t>
        </is>
      </c>
      <c r="E60081" t="inlineStr">
        <is>
          <t>https://www.getapp.com/customer-service-support-software/a/ai-powered-voice-assistants/</t>
        </is>
      </c>
      <c r="F60081" t="inlineStr">
        <is>
          <t>AI-Powered Voice Assistants is a conversational marketing software that helps businesses recognize speech, interpret human language and optimize communications. Administrators can automate various repetitive tasks including insurance premium payment reminders and debt collection processes.Read more about AI-Powered Voice Assistants</t>
        </is>
      </c>
    </row>
    <row r="60082">
      <c r="A60082" t="inlineStr">
        <is>
          <t>Customer Service &amp; Support</t>
        </is>
      </c>
      <c r="B60082" t="inlineStr">
        <is>
          <t>Help Desk</t>
        </is>
      </c>
      <c r="C60082" t="inlineStr">
        <is>
          <t>https://www.getapp.com/customer-service-support-software/help-desk-ticketing/os/web-based</t>
        </is>
      </c>
      <c r="D60082" t="inlineStr">
        <is>
          <t>Mobile Service Cloud</t>
        </is>
      </c>
      <c r="E60082" t="inlineStr">
        <is>
          <t>https://www.getapp.com/customer-service-support-software/a/mobile-service-cloud/</t>
        </is>
      </c>
      <c r="F60082" t="inlineStr">
        <is>
          <t>Provide outstanding online customer service experiences with Mobile Service Cloud. Work together efficiently in one Agent Inbox and engage with your customers via all channels. Boost efficiency, increase productivity, and improve your online customer service with this easy-to-use software solution.Read more about Mobile Service Cloud</t>
        </is>
      </c>
    </row>
    <row r="60083">
      <c r="A60083" t="inlineStr">
        <is>
          <t>Customer Service &amp; Support</t>
        </is>
      </c>
      <c r="B60083" t="inlineStr">
        <is>
          <t>Help Desk</t>
        </is>
      </c>
      <c r="C60083" t="inlineStr">
        <is>
          <t>https://www.getapp.com/customer-service-support-software/help-desk-ticketing/os/web-based</t>
        </is>
      </c>
      <c r="D60083" t="inlineStr">
        <is>
          <t>NITRO Help Desk</t>
        </is>
      </c>
      <c r="E60083" t="inlineStr">
        <is>
          <t>https://www.getapp.com/it-management-software/a/help-desk-for-sharepoint/</t>
        </is>
      </c>
      <c r="F60083" t="inlineStr">
        <is>
          <t>Help Desk for SharePoint is a complete out-of-the-box IT help desk solution managing requests with efficient queue management, ticket resolution, graphs, charting, and more. Tickets are resolved quickly and efficiently. Unlimited staff and end-users. Customizable workflows and forms.Read more about NITRO Help Desk</t>
        </is>
      </c>
    </row>
    <row r="60084">
      <c r="A60084" t="inlineStr">
        <is>
          <t>Customer Service &amp; Support</t>
        </is>
      </c>
      <c r="B60084" t="inlineStr">
        <is>
          <t>Help Desk</t>
        </is>
      </c>
      <c r="C60084" t="inlineStr">
        <is>
          <t>https://www.getapp.com/customer-service-support-software/help-desk-ticketing/os/web-based</t>
        </is>
      </c>
      <c r="D60084" t="inlineStr">
        <is>
          <t>CDESK</t>
        </is>
      </c>
      <c r="E60084" t="inlineStr">
        <is>
          <t>https://www.getapp.com/customer-service-support-software/a/cdesk/</t>
        </is>
      </c>
      <c r="F60084" t="inlineStr">
        <is>
          <t>CDESK is a helpdesk and service desk software that designed for the digitalization and standardization of a company's business processes. CDESK provides tools for, e.g. improving communication with customers, processing requests, registering employees work time and keeping the SLA and SLO deadlines.Read more about CDESK</t>
        </is>
      </c>
    </row>
    <row r="60085">
      <c r="A60085" t="inlineStr">
        <is>
          <t>Customer Service &amp; Support</t>
        </is>
      </c>
      <c r="B60085" t="inlineStr">
        <is>
          <t>Help Desk</t>
        </is>
      </c>
      <c r="C60085" t="inlineStr">
        <is>
          <t>https://www.getapp.com/customer-service-support-software/help-desk-ticketing/os/web-based</t>
        </is>
      </c>
      <c r="D60085" t="inlineStr">
        <is>
          <t>tbITSM</t>
        </is>
      </c>
      <c r="E60085" t="inlineStr">
        <is>
          <t>https://www.getapp.com/it-management-software/a/tbitsm/</t>
        </is>
      </c>
      <c r="F60085" t="inlineStr">
        <is>
          <t>tbITSM is a cloud-based IT service management (ITSM) software that helps businesses in IT, travel and leisure, finance, retail, manufacturing, and other industries streamline help desk operations and optimize IT services. It lets staff members utilize the information technology infrastructure library (ITIL) framework to review, define, and manage the overall ITSM processes.Read more about tbITSM</t>
        </is>
      </c>
    </row>
    <row r="60086">
      <c r="A60086" t="inlineStr">
        <is>
          <t>Customer Service &amp; Support</t>
        </is>
      </c>
      <c r="B60086" t="inlineStr">
        <is>
          <t>Help Desk</t>
        </is>
      </c>
      <c r="C60086" t="inlineStr">
        <is>
          <t>https://www.getapp.com/customer-service-support-software/help-desk-ticketing/os/web-based</t>
        </is>
      </c>
      <c r="D60086" t="inlineStr">
        <is>
          <t>Resolve</t>
        </is>
      </c>
      <c r="E60086" t="inlineStr">
        <is>
          <t>https://www.getapp.com/all-software/a/resolve-1/</t>
        </is>
      </c>
      <c r="F60086" t="inlineStr">
        <is>
          <t>With Resolve Actions Express SaaS edition and Automation Accelerator packs, you can rapidly deploy IT automation across IT teams and develop automated workflows for your domain-specific use cases.Read more about Resolve</t>
        </is>
      </c>
    </row>
    <row r="60087">
      <c r="A60087" t="inlineStr">
        <is>
          <t>Customer Service &amp; Support</t>
        </is>
      </c>
      <c r="B60087" t="inlineStr">
        <is>
          <t>Help Desk</t>
        </is>
      </c>
      <c r="C60087" t="inlineStr">
        <is>
          <t>https://www.getapp.com/customer-service-support-software/help-desk-ticketing/os/web-based</t>
        </is>
      </c>
      <c r="D60087" t="inlineStr">
        <is>
          <t>SympoQ</t>
        </is>
      </c>
      <c r="E60087" t="inlineStr">
        <is>
          <t>https://www.getapp.com/customer-service-support-software/a/sympoq/</t>
        </is>
      </c>
      <c r="F60087" t="inlineStr">
        <is>
          <t>SympoQ is SaaS help desk software with AI-driven support ticketing system, a knowledge base, and live chat features agile teams and startups use to provide automated customer support.Read more about SympoQ</t>
        </is>
      </c>
    </row>
    <row r="60088">
      <c r="A60088" t="inlineStr">
        <is>
          <t>Customer Service &amp; Support</t>
        </is>
      </c>
      <c r="B60088" t="inlineStr">
        <is>
          <t>Help Desk</t>
        </is>
      </c>
      <c r="C60088" t="inlineStr">
        <is>
          <t>https://www.getapp.com/customer-service-support-software/help-desk-ticketing/os/web-based</t>
        </is>
      </c>
      <c r="D60088" t="inlineStr">
        <is>
          <t>TomTicket</t>
        </is>
      </c>
      <c r="E60088" t="inlineStr">
        <is>
          <t>https://www.getapp.com/customer-service-support-software/a/tomticket/</t>
        </is>
      </c>
      <c r="F60088" t="inlineStr">
        <is>
          <t>TomTicket is an online solution for customer service and support calls that is available in the Portuguese language. It enables users to access customizable contact forms, create new responses to agents and customers, automate email notifications, and apply a service evaluation mechanism.Read more about TomTicket</t>
        </is>
      </c>
    </row>
    <row r="60089">
      <c r="A60089" t="inlineStr">
        <is>
          <t>Customer Service &amp; Support</t>
        </is>
      </c>
      <c r="B60089" t="inlineStr">
        <is>
          <t>Help Desk</t>
        </is>
      </c>
      <c r="C60089" t="inlineStr">
        <is>
          <t>https://www.getapp.com/customer-service-support-software/help-desk-ticketing/os/web-based</t>
        </is>
      </c>
      <c r="D60089" t="inlineStr">
        <is>
          <t>SOGEDES.X</t>
        </is>
      </c>
      <c r="E60089" t="inlineStr">
        <is>
          <t>https://www.getapp.com/it-communications-software/a/sogedes-x/</t>
        </is>
      </c>
      <c r="F60089" t="inlineStr">
        <is>
          <t>SOGEDES.X is an omnichannel cloud solution for inbound, outbound, and blended contact centers. The solution enables companies to inspire customers across channels and to manage customer relationships easily and effectively.Read more about SOGEDES.X</t>
        </is>
      </c>
    </row>
    <row r="60090">
      <c r="A60090" t="inlineStr">
        <is>
          <t>Customer Service &amp; Support</t>
        </is>
      </c>
      <c r="B60090" t="inlineStr">
        <is>
          <t>Help Desk</t>
        </is>
      </c>
      <c r="C60090" t="inlineStr">
        <is>
          <t>https://www.getapp.com/customer-service-support-software/help-desk-ticketing/os/web-based</t>
        </is>
      </c>
      <c r="D60090" t="inlineStr">
        <is>
          <t>Microsoft 365 Help Desk Ticketing System</t>
        </is>
      </c>
      <c r="E60090" t="inlineStr">
        <is>
          <t>https://www.getapp.com/customer-service-support-software/a/microsoft-365-help-desk-ticketing-system/</t>
        </is>
      </c>
      <c r="F60090" t="inlineStr">
        <is>
          <t>Establish seamless communication between the employees and help desk agents with Microsoft 365 Help Desk Ticketing System.Read more about Microsoft 365 Help Desk Ticketing System</t>
        </is>
      </c>
    </row>
    <row r="60091">
      <c r="A60091" t="inlineStr">
        <is>
          <t>Customer Service &amp; Support</t>
        </is>
      </c>
      <c r="B60091" t="inlineStr">
        <is>
          <t>Help Desk</t>
        </is>
      </c>
      <c r="C60091" t="inlineStr">
        <is>
          <t>https://www.getapp.com/customer-service-support-software/help-desk-ticketing/os/web-based</t>
        </is>
      </c>
      <c r="D60091" t="inlineStr">
        <is>
          <t>T-HelpDesk</t>
        </is>
      </c>
      <c r="E60091" t="inlineStr">
        <is>
          <t>https://www.getapp.com/it-management-software/a/t-helpdesk/</t>
        </is>
      </c>
      <c r="F60091" t="inlineStr">
        <is>
          <t>T-HelpDesk offers functionalities of a service desk, helpdesk, IT ticketing, and asset management in a single environment.Read more about T-HelpDesk</t>
        </is>
      </c>
    </row>
    <row r="60092">
      <c r="A60092" t="inlineStr">
        <is>
          <t>Customer Service &amp; Support</t>
        </is>
      </c>
      <c r="B60092" t="inlineStr">
        <is>
          <t>Help Desk</t>
        </is>
      </c>
      <c r="C60092" t="inlineStr">
        <is>
          <t>https://www.getapp.com/customer-service-support-software/help-desk-ticketing/os/web-based</t>
        </is>
      </c>
      <c r="D60092" t="inlineStr">
        <is>
          <t>TIKTING</t>
        </is>
      </c>
      <c r="E60092" t="inlineStr">
        <is>
          <t>https://www.getapp.com/customer-service-support-software/a/tikting/</t>
        </is>
      </c>
      <c r="F60092" t="inlineStr">
        <is>
          <t>SaaS or On-Premises DeploymentAuto Ticket Creation &amp; AssignmentCategories, Sub-Cat, Levels &amp; TagsPriority, Levels and SLAAdvanced Search FiltersFully CustomizablePredefined Search filtersEmail TemplatesAutomate scenariosRead more about TIKTING</t>
        </is>
      </c>
    </row>
    <row r="60093">
      <c r="A60093" t="inlineStr">
        <is>
          <t>Customer Service &amp; Support</t>
        </is>
      </c>
      <c r="B60093" t="inlineStr">
        <is>
          <t>Help Desk</t>
        </is>
      </c>
      <c r="C60093" t="inlineStr">
        <is>
          <t>https://www.getapp.com/customer-service-support-software/help-desk-ticketing/os/web-based</t>
        </is>
      </c>
      <c r="D60093" t="inlineStr">
        <is>
          <t>etrack1</t>
        </is>
      </c>
      <c r="E60093" t="inlineStr">
        <is>
          <t>https://www.getapp.com/customer-service-support-software/a/etrack1/</t>
        </is>
      </c>
      <c r="F60093"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60094">
      <c r="A60094" t="inlineStr">
        <is>
          <t>Customer Service &amp; Support</t>
        </is>
      </c>
      <c r="B60094" t="inlineStr">
        <is>
          <t>Help Desk</t>
        </is>
      </c>
      <c r="C60094" t="inlineStr">
        <is>
          <t>https://www.getapp.com/customer-service-support-software/help-desk-ticketing/os/web-based</t>
        </is>
      </c>
      <c r="D60094" t="inlineStr">
        <is>
          <t>eFACiLiTY Helpdesk and Knowledgebase</t>
        </is>
      </c>
      <c r="E60094" t="inlineStr">
        <is>
          <t>https://www.getapp.com/customer-service-support-software/a/efacility-helpdesk-and-knowledgebase/</t>
        </is>
      </c>
      <c r="F60094" t="inlineStr">
        <is>
          <t>Streamline service request management, reduce response times, and enhance support efficiency with eFACiLiTY® Helpdesk &amp; Knowledgebase solution.Read more about eFACiLiTY Helpdesk and Knowledgebase</t>
        </is>
      </c>
    </row>
    <row r="60095">
      <c r="A60095" t="inlineStr">
        <is>
          <t>Customer Service &amp; Support</t>
        </is>
      </c>
      <c r="B60095" t="inlineStr">
        <is>
          <t>Help Desk</t>
        </is>
      </c>
      <c r="C60095" t="inlineStr">
        <is>
          <t>https://www.getapp.com/customer-service-support-software/help-desk-ticketing/os/web-based</t>
        </is>
      </c>
      <c r="D60095" t="inlineStr">
        <is>
          <t>Giant Rocketship</t>
        </is>
      </c>
      <c r="E60095" t="inlineStr">
        <is>
          <t>https://www.getapp.com/customer-service-support-software/a/giant-rocketship/</t>
        </is>
      </c>
      <c r="F60095" t="inlineStr">
        <is>
          <t>Giant Rocketship turbocharges MSP growth by automating helpdesk management in Autotask. It seamlessly integrates intelligent assignment, optimized scheduling, on-demand escalations, and SLA-driven work queuing and predictions into the Autotask ticket lifecycle. The platform modernizes helpdesk operations with features like skill-based dispatch, tiered escalations, preventing SLA violations, optimizing workloads, and more.Read more about Giant Rocketship</t>
        </is>
      </c>
    </row>
    <row r="60096">
      <c r="A60096" t="inlineStr">
        <is>
          <t>Customer Service &amp; Support</t>
        </is>
      </c>
      <c r="B60096" t="inlineStr">
        <is>
          <t>Help Desk</t>
        </is>
      </c>
      <c r="C60096" t="inlineStr">
        <is>
          <t>https://www.getapp.com/customer-service-support-software/help-desk-ticketing/os/web-based</t>
        </is>
      </c>
      <c r="D60096" t="inlineStr">
        <is>
          <t>NV Desk</t>
        </is>
      </c>
      <c r="E60096" t="inlineStr">
        <is>
          <t>https://www.getapp.com/customer-service-support-software/a/nv-desk/</t>
        </is>
      </c>
      <c r="F60096" t="inlineStr">
        <is>
          <t>NovelVox offers a cloud-based help desk solution that integrates with contact centers. By providing a unified view of interactions and tickets, agents can resolve customer tickets without switching screens. The software streamlines ticket management with search options, customizable reporting workflows, and proactive notifications. The platform also offers personalized ticket management.Read more about NV Desk</t>
        </is>
      </c>
    </row>
    <row r="60097">
      <c r="A60097" t="inlineStr">
        <is>
          <t>Customer Service &amp; Support</t>
        </is>
      </c>
      <c r="B60097" t="inlineStr">
        <is>
          <t>Help Desk</t>
        </is>
      </c>
      <c r="C60097" t="inlineStr">
        <is>
          <t>https://www.getapp.com/customer-service-support-software/help-desk-ticketing/os/web-based</t>
        </is>
      </c>
      <c r="D60097" t="inlineStr">
        <is>
          <t>Raffle Search</t>
        </is>
      </c>
      <c r="E60097" t="inlineStr">
        <is>
          <t>https://www.getapp.com/all-software/a/raffle-search/</t>
        </is>
      </c>
      <c r="F60097" t="inlineStr">
        <is>
          <t>Raffle Search is an AI-powered search engine designed to enhance customer experience. With Raffle AI Search, businesses can streamline customer support, boost their current search capabilities, and access all their information through one single search bar.Read more about Raffle Search</t>
        </is>
      </c>
    </row>
    <row r="60098">
      <c r="A60098" t="inlineStr">
        <is>
          <t>Customer Service &amp; Support</t>
        </is>
      </c>
      <c r="B60098" t="inlineStr">
        <is>
          <t>Help Desk</t>
        </is>
      </c>
      <c r="C60098" t="inlineStr">
        <is>
          <t>https://www.getapp.com/customer-service-support-software/help-desk-ticketing/os/web-based</t>
        </is>
      </c>
      <c r="D60098" t="inlineStr">
        <is>
          <t>Ellevo Next</t>
        </is>
      </c>
      <c r="E60098" t="inlineStr">
        <is>
          <t>https://www.getapp.com/customer-service-support-software/a/ellevo/</t>
        </is>
      </c>
      <c r="F60098" t="inlineStr">
        <is>
          <t>Ellevo Next is a dynamic and fast growing SaaS for backoffices, shared services centers and service desks that is engineered for B2B companies.Read more about Ellevo Next</t>
        </is>
      </c>
    </row>
    <row r="60099">
      <c r="A60099" t="inlineStr">
        <is>
          <t>Customer Service &amp; Support</t>
        </is>
      </c>
      <c r="B60099" t="inlineStr">
        <is>
          <t>Help Desk</t>
        </is>
      </c>
      <c r="C60099" t="inlineStr">
        <is>
          <t>https://www.getapp.com/customer-service-support-software/help-desk-ticketing/os/web-based</t>
        </is>
      </c>
      <c r="D60099" t="inlineStr">
        <is>
          <t>Uniphore</t>
        </is>
      </c>
      <c r="E60099" t="inlineStr">
        <is>
          <t>https://www.getapp.com/it-communications-software/a/uniphore/</t>
        </is>
      </c>
      <c r="F60099" t="inlineStr">
        <is>
          <t>Uniphore is the global leader in Conversational Service Automation (CSA), which combines the power of artificial intelligence, automation technology and machine learning.Read more about Uniphore</t>
        </is>
      </c>
    </row>
    <row r="60100">
      <c r="A60100" t="inlineStr">
        <is>
          <t>Customer Service &amp; Support</t>
        </is>
      </c>
      <c r="B60100" t="inlineStr">
        <is>
          <t>Help Desk</t>
        </is>
      </c>
      <c r="C60100" t="inlineStr">
        <is>
          <t>https://www.getapp.com/customer-service-support-software/help-desk-ticketing/os/web-based</t>
        </is>
      </c>
      <c r="D60100" t="inlineStr">
        <is>
          <t>BoldDesk</t>
        </is>
      </c>
      <c r="E60100" t="inlineStr">
        <is>
          <t>https://www.getapp.com/customer-service-support-software/a/bolddesk/</t>
        </is>
      </c>
      <c r="F60100" t="inlineStr">
        <is>
          <t>BoldDesk is premium customer service software that simplifies customer service. Powerful, customizable, and budget-friendly, it allows companies to streamline support operations and enhance customer satisfaction.Read more about BoldDesk</t>
        </is>
      </c>
    </row>
    <row r="60101">
      <c r="A60101" t="inlineStr">
        <is>
          <t>Customer Service &amp; Support</t>
        </is>
      </c>
      <c r="B60101" t="inlineStr">
        <is>
          <t>Help Desk</t>
        </is>
      </c>
      <c r="C60101" t="inlineStr">
        <is>
          <t>https://www.getapp.com/customer-service-support-software/help-desk-ticketing/os/web-based</t>
        </is>
      </c>
      <c r="D60101" t="inlineStr">
        <is>
          <t>IrisAgent</t>
        </is>
      </c>
      <c r="E60101" t="inlineStr">
        <is>
          <t>https://www.getapp.com/customer-service-support-software/a/irisagent/</t>
        </is>
      </c>
      <c r="F60101" t="inlineStr">
        <is>
          <t>With AI-powered resolutions and tagging, IrisAgent is a pioneer in customer support automation and can help you increase agent productivity and shorten Mean Time to Resolution (MTTR).Read more about IrisAgent</t>
        </is>
      </c>
    </row>
    <row r="60102">
      <c r="A60102" t="inlineStr">
        <is>
          <t>Customer Service &amp; Support</t>
        </is>
      </c>
      <c r="B60102" t="inlineStr">
        <is>
          <t>Help Desk</t>
        </is>
      </c>
      <c r="C60102" t="inlineStr">
        <is>
          <t>https://www.getapp.com/customer-service-support-software/help-desk-ticketing/os/web-based</t>
        </is>
      </c>
      <c r="D60102" t="inlineStr">
        <is>
          <t>Infraon Helpdesk</t>
        </is>
      </c>
      <c r="E60102" t="inlineStr">
        <is>
          <t>https://www.getapp.com/customer-service-support-software/a/infraon-helpdesk/</t>
        </is>
      </c>
      <c r="F60102" t="inlineStr">
        <is>
          <t>Infraon Helpdesk integrates ticketing, knowledge base, and self-service portal functionalities into a unified platform. The tool helps users to streamline support processes across various channels. Managers can integrate the system with collaboration tools to facilitate two-way communication with clients.Read more about Infraon Helpdesk</t>
        </is>
      </c>
    </row>
    <row r="60103">
      <c r="A60103" t="inlineStr">
        <is>
          <t>Customer Service &amp; Support</t>
        </is>
      </c>
      <c r="B60103" t="inlineStr">
        <is>
          <t>Help Desk</t>
        </is>
      </c>
      <c r="C60103" t="inlineStr">
        <is>
          <t>https://www.getapp.com/customer-service-support-software/help-desk-ticketing/os/web-based</t>
        </is>
      </c>
      <c r="D60103" t="inlineStr">
        <is>
          <t>ClearFeed</t>
        </is>
      </c>
      <c r="E60103" t="inlineStr">
        <is>
          <t>https://www.getapp.com/customer-service-support-software/a/clearfeed/</t>
        </is>
      </c>
      <c r="F60103" t="inlineStr">
        <is>
          <t>ClearFeed is a platform purpose-built for Slack-based support that helps users convert conversations from multiple Slack channels into a single shared requests queue using which customer-facing teams can assign issues to each other, respond within SLAs, and dive into service level metrics.Read more about ClearFeed</t>
        </is>
      </c>
    </row>
    <row r="60104">
      <c r="A60104" t="inlineStr">
        <is>
          <t>Customer Service &amp; Support</t>
        </is>
      </c>
      <c r="B60104" t="inlineStr">
        <is>
          <t>Help Desk</t>
        </is>
      </c>
      <c r="C60104" t="inlineStr">
        <is>
          <t>https://www.getapp.com/customer-service-support-software/help-desk-ticketing/os/web-based</t>
        </is>
      </c>
      <c r="D60104" t="inlineStr">
        <is>
          <t>Tuva IT</t>
        </is>
      </c>
      <c r="E60104" t="inlineStr">
        <is>
          <t>https://www.getapp.com/all-software/a/service-desk-ai-assistant/</t>
        </is>
      </c>
      <c r="F60104" t="inlineStr">
        <is>
          <t>Choose Tuva IT to automate your IT Helpdesk and IT Service Management without Human Intervention &amp; make it easy for your Customers &amp; Employees to get what they need.Read more about Tuva IT</t>
        </is>
      </c>
    </row>
    <row r="60105">
      <c r="A60105" t="inlineStr">
        <is>
          <t>Customer Service &amp; Support</t>
        </is>
      </c>
      <c r="B60105" t="inlineStr">
        <is>
          <t>Help Desk</t>
        </is>
      </c>
      <c r="C60105" t="inlineStr">
        <is>
          <t>https://www.getapp.com/customer-service-support-software/help-desk-ticketing/os/web-based</t>
        </is>
      </c>
      <c r="D60105" t="inlineStr">
        <is>
          <t>DeskDay</t>
        </is>
      </c>
      <c r="E60105" t="inlineStr">
        <is>
          <t>https://www.getapp.com/customer-service-support-software/a/deskday/</t>
        </is>
      </c>
      <c r="F60105" t="inlineStr">
        <is>
          <t>DeskDay is a conversational service automation platform for MSPs that delivers chat-based ticketing, project management, timesheets, billing, quality assurance, IT support, and reporting features to optimize customer service, operations, and profitability.Read more about DeskDay</t>
        </is>
      </c>
    </row>
    <row r="60106">
      <c r="A60106" t="inlineStr">
        <is>
          <t>Customer Service &amp; Support</t>
        </is>
      </c>
      <c r="B60106" t="inlineStr">
        <is>
          <t>Help Desk</t>
        </is>
      </c>
      <c r="C60106" t="inlineStr">
        <is>
          <t>https://www.getapp.com/customer-service-support-software/help-desk-ticketing/os/web-based</t>
        </is>
      </c>
      <c r="D60106" t="inlineStr">
        <is>
          <t>Infizo Desk</t>
        </is>
      </c>
      <c r="E60106" t="inlineStr">
        <is>
          <t>https://www.getapp.com/customer-service-support-software/a/infizo-desk/</t>
        </is>
      </c>
      <c r="F60106" t="inlineStr">
        <is>
          <t>Infizo Desk is a cloud-based ticketing and incident management software that helps businesses streamline help desk operations, manage resolution speed, and more.Read more about Infizo Desk</t>
        </is>
      </c>
    </row>
    <row r="60107">
      <c r="A60107" t="inlineStr">
        <is>
          <t>Customer Service &amp; Support</t>
        </is>
      </c>
      <c r="B60107" t="inlineStr">
        <is>
          <t>Help Desk</t>
        </is>
      </c>
      <c r="C60107" t="inlineStr">
        <is>
          <t>https://www.getapp.com/customer-service-support-software/help-desk-ticketing/os/web-based</t>
        </is>
      </c>
      <c r="D60107" t="inlineStr">
        <is>
          <t>Simpu</t>
        </is>
      </c>
      <c r="E60107" t="inlineStr">
        <is>
          <t>https://www.getapp.com/it-communications-software/a/simpu/</t>
        </is>
      </c>
      <c r="F60107" t="inlineStr">
        <is>
          <t>Simpu is a robust customer communication platform dedicated to boosting revenue and customer satisfaction. Its top product, the shared inbox, consolidates customer interactions from various channels into a single view, enabling streamlined responses and collaborative customer support.Read more about Simpu</t>
        </is>
      </c>
    </row>
    <row r="60108">
      <c r="A60108" t="inlineStr">
        <is>
          <t>Customer Service &amp; Support</t>
        </is>
      </c>
      <c r="B60108" t="inlineStr">
        <is>
          <t>Help Desk</t>
        </is>
      </c>
      <c r="C60108" t="inlineStr">
        <is>
          <t>https://www.getapp.com/customer-service-support-software/help-desk-ticketing/os/web-based</t>
        </is>
      </c>
      <c r="D60108" t="inlineStr">
        <is>
          <t>Ariglad</t>
        </is>
      </c>
      <c r="E60108" t="inlineStr">
        <is>
          <t>https://www.getapp.com/customer-service-support-software/a/ariglad/</t>
        </is>
      </c>
      <c r="F60108" t="inlineStr">
        <is>
          <t>Ariglad elevates support efficiency by auto-updating your knowledge bases through support ticket analysis, integrating seamlessly with platforms like Zendesk, Salesforce, and more.Read more about Ariglad</t>
        </is>
      </c>
    </row>
    <row r="60109">
      <c r="A60109" t="inlineStr">
        <is>
          <t>Customer Service &amp; Support</t>
        </is>
      </c>
      <c r="B60109" t="inlineStr">
        <is>
          <t>Help Desk</t>
        </is>
      </c>
      <c r="C60109" t="inlineStr">
        <is>
          <t>https://www.getapp.com/customer-service-support-software/help-desk-ticketing/os/web-based</t>
        </is>
      </c>
      <c r="D60109" t="inlineStr">
        <is>
          <t>Diadyn</t>
        </is>
      </c>
      <c r="E60109" t="inlineStr">
        <is>
          <t>https://www.getapp.com/project-management-planning-software/a/diadyn/</t>
        </is>
      </c>
      <c r="F60109" t="inlineStr">
        <is>
          <t>Diadyn Helpdesk manages tickets, offers support, and integrates with Diadyn apps for efficient issue resolution. It centralizes customer inquiries, streamlines workflows, and provides real-time tracking, ensuring fast responses, enhanced customer satisfaction, and smooth operations across all teams.Read more about Diadyn</t>
        </is>
      </c>
    </row>
    <row r="60110">
      <c r="A60110" t="inlineStr">
        <is>
          <t>Customer Service &amp; Support</t>
        </is>
      </c>
      <c r="B60110" t="inlineStr">
        <is>
          <t>Help Desk</t>
        </is>
      </c>
      <c r="C60110" t="inlineStr">
        <is>
          <t>https://www.getapp.com/customer-service-support-software/help-desk-ticketing/os/web-based</t>
        </is>
      </c>
      <c r="D60110" t="inlineStr">
        <is>
          <t>Kundo</t>
        </is>
      </c>
      <c r="E60110" t="inlineStr">
        <is>
          <t>https://www.getapp.com/customer-service-support-software/a/kundo/</t>
        </is>
      </c>
      <c r="F60110" t="inlineStr">
        <is>
          <t>Kundo is a customer service management system that helps businesses create an optimal service mix between assisted and self-service to meet personalized customer service requirements. With centralized case management, an accessible knowledge platform and AI-driven self-service, users can deliver support across multiple communication channels, such as email, live chat, and more.Read more about Kundo</t>
        </is>
      </c>
    </row>
    <row r="60111">
      <c r="A60111" t="inlineStr">
        <is>
          <t>Customer Service &amp; Support</t>
        </is>
      </c>
      <c r="B60111" t="inlineStr">
        <is>
          <t>Help Desk</t>
        </is>
      </c>
      <c r="C60111" t="inlineStr">
        <is>
          <t>https://www.getapp.com/customer-service-support-software/help-desk-ticketing/os/web-based</t>
        </is>
      </c>
      <c r="D60111" t="inlineStr">
        <is>
          <t>iiQ Ticketing</t>
        </is>
      </c>
      <c r="E60111" t="inlineStr">
        <is>
          <t>https://www.getapp.com/customer-service-support-software/a/iiq-ticketing/</t>
        </is>
      </c>
      <c r="F60111" t="inlineStr">
        <is>
          <t>The help desk built for schools. iiQ Ticketing is the help ticketing product that IT teams use to easily and intelligently manage hardware, software, and systems-related help requests.Read more about iiQ Ticketing</t>
        </is>
      </c>
    </row>
    <row r="60112">
      <c r="A60112" t="inlineStr">
        <is>
          <t>Customer Service &amp; Support</t>
        </is>
      </c>
      <c r="B60112" t="inlineStr">
        <is>
          <t>Help Desk</t>
        </is>
      </c>
      <c r="C60112" t="inlineStr">
        <is>
          <t>https://www.getapp.com/customer-service-support-software/help-desk-ticketing/os/web-based</t>
        </is>
      </c>
      <c r="D60112" t="inlineStr">
        <is>
          <t>TaskFlow</t>
        </is>
      </c>
      <c r="E60112" t="inlineStr">
        <is>
          <t>https://www.getapp.com/customer-service-support-software/a/taskflow/</t>
        </is>
      </c>
      <c r="F60112" t="inlineStr">
        <is>
          <t>TaskFlow is a comprehensive contact center, helpdesk, and dialer software, with advanced call routing, ticket management, and real-time analytics. It supports numerous integrations, and ensures security with end-to-end encryption and GDPR compliance.Read more about TaskFlow</t>
        </is>
      </c>
    </row>
    <row r="60113">
      <c r="A60113" t="inlineStr">
        <is>
          <t>Customer Service &amp; Support</t>
        </is>
      </c>
      <c r="B60113" t="inlineStr">
        <is>
          <t>Help Desk</t>
        </is>
      </c>
      <c r="C60113" t="inlineStr">
        <is>
          <t>https://www.getapp.com/customer-service-support-software/help-desk-ticketing/os/web-based</t>
        </is>
      </c>
      <c r="D60113" t="inlineStr">
        <is>
          <t>Jack Project</t>
        </is>
      </c>
      <c r="E60113" t="inlineStr">
        <is>
          <t>https://www.getapp.com/project-management-planning-software/a/jack-project/</t>
        </is>
      </c>
      <c r="F60113" t="inlineStr">
        <is>
          <t>Jack Project is a software solution for task management, communication, collaboration, knowledge management, and document management. It provides features for managing tasks, projects, documents, and knowledge in one application across departments and company boundaries.Read more about Jack Project</t>
        </is>
      </c>
    </row>
    <row r="60114">
      <c r="A60114" t="inlineStr">
        <is>
          <t>Customer Service &amp; Support</t>
        </is>
      </c>
      <c r="B60114" t="inlineStr">
        <is>
          <t>Help Desk</t>
        </is>
      </c>
      <c r="C60114" t="inlineStr">
        <is>
          <t>https://www.getapp.com/customer-service-support-software/help-desk-ticketing/os/web-based</t>
        </is>
      </c>
      <c r="D60114" t="inlineStr">
        <is>
          <t>KIX</t>
        </is>
      </c>
      <c r="E60114" t="inlineStr">
        <is>
          <t>https://www.getapp.com/customer-service-support-software/a/kix/</t>
        </is>
      </c>
      <c r="F60114" t="inlineStr">
        <is>
          <t>KIX is a service management software solution for IT service management (ITSM) and technical customer service. It offers features tailored for organizations of all sizes, from SMEs to large enterprises in the public and private sectors.Read more about KIX</t>
        </is>
      </c>
    </row>
    <row r="60115">
      <c r="A60115" t="inlineStr">
        <is>
          <t>Customer Service &amp; Support</t>
        </is>
      </c>
      <c r="B60115" t="inlineStr">
        <is>
          <t>Help Desk</t>
        </is>
      </c>
      <c r="C60115" t="inlineStr">
        <is>
          <t>https://www.getapp.com/customer-service-support-software/help-desk-ticketing/os/web-based</t>
        </is>
      </c>
      <c r="D60115" t="inlineStr">
        <is>
          <t>Deskhero</t>
        </is>
      </c>
      <c r="E60115" t="inlineStr">
        <is>
          <t>https://www.getapp.com/customer-service-support-software/a/deskhero/</t>
        </is>
      </c>
      <c r="F60115" t="inlineStr">
        <is>
          <t>Deskhero is a versatile helpdesk software solution that leverages artificial intelligence to boost efficiency and accuracy in customer support. The platform offers several key features to streamline the support process. At the core of Deskhero is an intelligent ticketing system that can automatically craft responses to common customer inquiries by analyzing past tickets, website content, and other relevant data sources.Read more about Deskhero</t>
        </is>
      </c>
    </row>
    <row r="60116">
      <c r="A60116" t="inlineStr">
        <is>
          <t>Customer Service &amp; Support</t>
        </is>
      </c>
      <c r="B60116" t="inlineStr">
        <is>
          <t>Help Desk</t>
        </is>
      </c>
      <c r="C60116" t="inlineStr">
        <is>
          <t>https://www.getapp.com/customer-service-support-software/help-desk-ticketing/os/web-based</t>
        </is>
      </c>
      <c r="D60116" t="inlineStr">
        <is>
          <t>Issuebear</t>
        </is>
      </c>
      <c r="E60116" t="inlineStr">
        <is>
          <t>https://www.getapp.com/customer-service-support-software/a/issuebear/</t>
        </is>
      </c>
      <c r="F60116" t="inlineStr">
        <is>
          <t>Issuebear is a cloud-based help desk solution for B2B support. Key features include shared inbox, ticket management, client management, knowledge base, automation, reporting and more.Read more about Issuebear</t>
        </is>
      </c>
    </row>
    <row r="60117">
      <c r="A60117" t="inlineStr">
        <is>
          <t>Customer Service &amp; Support</t>
        </is>
      </c>
      <c r="B60117" t="inlineStr">
        <is>
          <t>Help Desk</t>
        </is>
      </c>
      <c r="C60117" t="inlineStr">
        <is>
          <t>https://www.getapp.com/customer-service-support-software/help-desk-ticketing/os/web-based</t>
        </is>
      </c>
      <c r="D60117" t="inlineStr">
        <is>
          <t>ReplyDesk</t>
        </is>
      </c>
      <c r="E60117" t="inlineStr">
        <is>
          <t>https://www.getapp.com/customer-service-support-software/a/replydesk/</t>
        </is>
      </c>
      <c r="F60117" t="inlineStr">
        <is>
          <t>ReplyDesk is a comprehensive ecommerce helpdesk platform designed to simplify customer service for online sellers by bringing support tickets from all their communication channels together into one inbox.Read more about ReplyDesk</t>
        </is>
      </c>
    </row>
    <row r="60118">
      <c r="A60118" t="inlineStr">
        <is>
          <t>Customer Service &amp; Support</t>
        </is>
      </c>
      <c r="B60118" t="inlineStr">
        <is>
          <t>Help Desk</t>
        </is>
      </c>
      <c r="C60118" t="inlineStr">
        <is>
          <t>https://www.getapp.com/customer-service-support-software/help-desk-ticketing/os/web-based</t>
        </is>
      </c>
      <c r="D60118" t="inlineStr">
        <is>
          <t>EasyDesk</t>
        </is>
      </c>
      <c r="E60118" t="inlineStr">
        <is>
          <t>https://www.getapp.com/customer-service-support-software/a/easydesk/</t>
        </is>
      </c>
      <c r="F60118" t="inlineStr">
        <is>
          <t>EasyDesk is a customer support software that centralizes emails, tickets, and chat communications into one unified help desk platform.Read more about EasyDesk</t>
        </is>
      </c>
    </row>
    <row r="60119">
      <c r="A60119" t="inlineStr">
        <is>
          <t>Customer Service &amp; Support</t>
        </is>
      </c>
      <c r="B60119" t="inlineStr">
        <is>
          <t>Help Desk</t>
        </is>
      </c>
      <c r="C60119" t="inlineStr">
        <is>
          <t>https://www.getapp.com/customer-service-support-software/help-desk-ticketing/os/web-based</t>
        </is>
      </c>
      <c r="D60119" t="inlineStr">
        <is>
          <t>Customer Operations Platform</t>
        </is>
      </c>
      <c r="E60119" t="inlineStr">
        <is>
          <t>https://www.getapp.com/customer-service-support-software/a/customer-operations-platform/</t>
        </is>
      </c>
      <c r="F60119" t="inlineStr">
        <is>
          <t>Makula Customer Operations Platform integrates asset management, field service, and customer portal capabilities for industrial equipment manufacturers and distributors. The platform centralizes installed base management with features like AI-powered help desk, 3D visualization tools, and preventive maintenance scheduling. It enables businesses to digitize after-sales operations while preserving machinery knowledge through comprehensive documentation systems.Read more about Customer Operations Platform</t>
        </is>
      </c>
    </row>
    <row r="60120">
      <c r="A60120" t="inlineStr">
        <is>
          <t>Customer Service &amp; Support</t>
        </is>
      </c>
      <c r="B60120" t="inlineStr">
        <is>
          <t>Help Desk</t>
        </is>
      </c>
      <c r="C60120" t="inlineStr">
        <is>
          <t>https://www.getapp.com/customer-service-support-software/help-desk-ticketing/os/web-based</t>
        </is>
      </c>
      <c r="D60120" t="inlineStr">
        <is>
          <t>Text App</t>
        </is>
      </c>
      <c r="E60120" t="inlineStr">
        <is>
          <t>https://www.getapp.com/customer-service-support-software/a/text-app/</t>
        </is>
      </c>
      <c r="F60120" t="inlineStr">
        <is>
          <t>Text App unifies live chat, helpdesk ticketing, automation, and AI chatbots into one cloud-based platform. Deliver fast, personal support across chat, email, Messenger, WhatsApp, and more — with context-aware AI that helps agents resolve issues faster and scale service.Read more about Text App</t>
        </is>
      </c>
    </row>
    <row r="60121">
      <c r="A60121" t="inlineStr">
        <is>
          <t>Customer Service &amp; Support</t>
        </is>
      </c>
      <c r="B60121" t="inlineStr">
        <is>
          <t>ITSM</t>
        </is>
      </c>
      <c r="C60121" t="inlineStr">
        <is>
          <t>https://www.getapp.com/customer-service-support-software/it-service-management-itsm/os/web-based</t>
        </is>
      </c>
      <c r="D60121" t="inlineStr">
        <is>
          <t>NinjaOne</t>
        </is>
      </c>
      <c r="E60121" t="inlineStr">
        <is>
          <t>https://www.capterra.com/ppc/clicks/collect/GA/directory/a9c83307-dacf-4f3d-85db-a7c4005a0803/destination?country=ID&amp;language=en&amp;specificLocation=serp_oses&amp;sessionStartPage=&amp;categoryId=a6276a6a-9029-44f3-ba84-9f69d3053adc&amp;listingPosition=1&amp;gaClientId=R0ExLjEuMTY1NzkzMjYwMC4xNzU2NjI0M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45d3a8d-d583-474b-854d-12c2a759d246</t>
        </is>
      </c>
      <c r="F60121" t="inlineStr">
        <is>
          <t>NinjaOne is the leading unified IT management platform, providing a seamless, single-pane solution to manage endpoints and support end-users. Ninja features includes remote endpoint monitoring and management, patch management, ITAM, backup, documentation, service desk, and more all in one.Read more about NinjaOne</t>
        </is>
      </c>
    </row>
    <row r="60122">
      <c r="A60122" t="inlineStr">
        <is>
          <t>Customer Service &amp; Support</t>
        </is>
      </c>
      <c r="B60122" t="inlineStr">
        <is>
          <t>ITSM</t>
        </is>
      </c>
      <c r="C60122" t="inlineStr">
        <is>
          <t>https://www.getapp.com/customer-service-support-software/it-service-management-itsm/os/web-based</t>
        </is>
      </c>
      <c r="D60122" t="inlineStr">
        <is>
          <t>TeamViewer</t>
        </is>
      </c>
      <c r="E60122" t="inlineStr">
        <is>
          <t>https://www.getapp.com/customer-service-support-software/a/teamviewer/</t>
        </is>
      </c>
      <c r="F60122" t="inlineStr">
        <is>
          <t>TeamViewer streamlines IT service delivery with secure remote support, ensuring swift response to service requests and incidents.Read more about TeamViewer</t>
        </is>
      </c>
    </row>
    <row r="60123">
      <c r="A60123" t="inlineStr">
        <is>
          <t>Customer Service &amp; Support</t>
        </is>
      </c>
      <c r="B60123" t="inlineStr">
        <is>
          <t>ITSM</t>
        </is>
      </c>
      <c r="C60123" t="inlineStr">
        <is>
          <t>https://www.getapp.com/customer-service-support-software/it-service-management-itsm/os/web-based</t>
        </is>
      </c>
      <c r="D60123" t="inlineStr">
        <is>
          <t>Freshdesk</t>
        </is>
      </c>
      <c r="E60123" t="inlineStr">
        <is>
          <t>https://www.getapp.com/customer-management-software/a/freshdesk/</t>
        </is>
      </c>
      <c r="F60123" t="inlineStr">
        <is>
          <t>Freshdesk is a cloud-based, omnichannel customer service software for businesses of all sizes, with solutions that increase agent productivity and improve customer satisfaction.Read more about Freshdesk</t>
        </is>
      </c>
    </row>
    <row r="60124">
      <c r="A60124" t="inlineStr">
        <is>
          <t>Customer Service &amp; Support</t>
        </is>
      </c>
      <c r="B60124" t="inlineStr">
        <is>
          <t>ITSM</t>
        </is>
      </c>
      <c r="C60124" t="inlineStr">
        <is>
          <t>https://www.getapp.com/customer-service-support-software/it-service-management-itsm/os/web-based</t>
        </is>
      </c>
      <c r="D60124" t="inlineStr">
        <is>
          <t>Zendesk Suite</t>
        </is>
      </c>
      <c r="E60124" t="inlineStr">
        <is>
          <t>https://www.getapp.com/customer-service-support-software/a/zendesk/</t>
        </is>
      </c>
      <c r="F60124" t="inlineStr">
        <is>
          <t>Zendesk is the leading cloud based ITSM solution built with the CMDB concept at its core. Seamlessly combine critical assets such as information systems, on-premise information, self-service, and workflows in a single interface.Read more about Zendesk Suite</t>
        </is>
      </c>
    </row>
    <row r="60125">
      <c r="A60125" t="inlineStr">
        <is>
          <t>Customer Service &amp; Support</t>
        </is>
      </c>
      <c r="B60125" t="inlineStr">
        <is>
          <t>ITSM</t>
        </is>
      </c>
      <c r="C60125" t="inlineStr">
        <is>
          <t>https://www.getapp.com/customer-service-support-software/it-service-management-itsm/os/web-based</t>
        </is>
      </c>
      <c r="D60125" t="inlineStr">
        <is>
          <t>Zoho Assist</t>
        </is>
      </c>
      <c r="E60125" t="inlineStr">
        <is>
          <t>https://www.getapp.com/customer-service-support-software/a/zoho-assist/</t>
        </is>
      </c>
      <c r="F60125" t="inlineStr">
        <is>
          <t>IT support can use Zoho Assist to offer remote support to customers by connecting to their computers. Supports ticketing integration, chat, file transfer &amp; moreRead more about Zoho Assist</t>
        </is>
      </c>
    </row>
    <row r="60126">
      <c r="A60126" t="inlineStr">
        <is>
          <t>Customer Service &amp; Support</t>
        </is>
      </c>
      <c r="B60126" t="inlineStr">
        <is>
          <t>ITSM</t>
        </is>
      </c>
      <c r="C60126" t="inlineStr">
        <is>
          <t>https://www.getapp.com/customer-service-support-software/it-service-management-itsm/os/web-based</t>
        </is>
      </c>
      <c r="D60126" t="inlineStr">
        <is>
          <t>EZO</t>
        </is>
      </c>
      <c r="E60126" t="inlineStr">
        <is>
          <t>https://www.getapp.com/operations-management-software/a/ezofficeinventory/</t>
        </is>
      </c>
      <c r="F60126" t="inlineStr">
        <is>
          <t>EZO offers enterprise-grade asset intelligence solutions through intuitive cloud-based platforms designed for businesses of all sizes. EZO provides a user-friendly centralized hub for tracking, managing, and optimizing physical and IT assets, helping organizations maximize their ROI value.Read more about EZO</t>
        </is>
      </c>
    </row>
    <row r="60127">
      <c r="A60127" t="inlineStr">
        <is>
          <t>Customer Service &amp; Support</t>
        </is>
      </c>
      <c r="B60127" t="inlineStr">
        <is>
          <t>ITSM</t>
        </is>
      </c>
      <c r="C60127" t="inlineStr">
        <is>
          <t>https://www.getapp.com/customer-service-support-software/it-service-management-itsm/os/web-based</t>
        </is>
      </c>
      <c r="D60127" t="inlineStr">
        <is>
          <t>GitLab</t>
        </is>
      </c>
      <c r="E60127" t="inlineStr">
        <is>
          <t>https://www.getapp.com/it-management-software/a/gitlab/</t>
        </is>
      </c>
      <c r="F60127" t="inlineStr">
        <is>
          <t>GitLab is an integrated, open source DevOps lifecycle management platform for software development teams to plan, code, test, deploy and monitor product changes.Read more about GitLab</t>
        </is>
      </c>
    </row>
    <row r="60128">
      <c r="A60128" t="inlineStr">
        <is>
          <t>Customer Service &amp; Support</t>
        </is>
      </c>
      <c r="B60128" t="inlineStr">
        <is>
          <t>ITSM</t>
        </is>
      </c>
      <c r="C60128" t="inlineStr">
        <is>
          <t>https://www.getapp.com/customer-service-support-software/it-service-management-itsm/os/web-based</t>
        </is>
      </c>
      <c r="D60128" t="inlineStr">
        <is>
          <t>ManageEngine Endpoint Central</t>
        </is>
      </c>
      <c r="E60128" t="inlineStr">
        <is>
          <t>https://www.getapp.com/it-management-software/a/manageengine-desktop-central/</t>
        </is>
      </c>
      <c r="F60128" t="inlineStr">
        <is>
          <t>Endpoint Central is integrated desktop &amp; mobile device management software that helps in managing servers, laptops, desktops, mobiles &amp; tablets from a central locationRead more about ManageEngine Endpoint Central</t>
        </is>
      </c>
    </row>
    <row r="60129">
      <c r="A60129" t="inlineStr">
        <is>
          <t>Customer Service &amp; Support</t>
        </is>
      </c>
      <c r="B60129" t="inlineStr">
        <is>
          <t>ITSM</t>
        </is>
      </c>
      <c r="C60129" t="inlineStr">
        <is>
          <t>https://www.getapp.com/customer-service-support-software/it-service-management-itsm/os/web-based</t>
        </is>
      </c>
      <c r="D60129" t="inlineStr">
        <is>
          <t>TeamSupport</t>
        </is>
      </c>
      <c r="E60129" t="inlineStr">
        <is>
          <t>https://www.getapp.com/customer-management-software/a/teamsupport/</t>
        </is>
      </c>
      <c r="F60129" t="inlineStr">
        <is>
          <t>TeamSupport is built for growth-stage B2B SaaS companies who are focused on providing quality customer support, and want to incorporate customer feedback to grow and refine their products.Read more about TeamSupport</t>
        </is>
      </c>
    </row>
    <row r="60130">
      <c r="A60130" t="inlineStr">
        <is>
          <t>Customer Service &amp; Support</t>
        </is>
      </c>
      <c r="B60130" t="inlineStr">
        <is>
          <t>ITSM</t>
        </is>
      </c>
      <c r="C60130" t="inlineStr">
        <is>
          <t>https://www.getapp.com/customer-service-support-software/it-service-management-itsm/os/web-based</t>
        </is>
      </c>
      <c r="D60130" t="inlineStr">
        <is>
          <t>Salesforce Service Cloud</t>
        </is>
      </c>
      <c r="E60130" t="inlineStr">
        <is>
          <t>https://www.getapp.com/operations-management-software/a/salesforce-1-service-cloud/</t>
        </is>
      </c>
      <c r="F60130" t="inlineStr">
        <is>
          <t>Salesforce Service Cloud is designed with the needs of ITSM in mind. Make IT’s job easier, and empower it to innovate and move the company forward.Read more about Salesforce Service Cloud</t>
        </is>
      </c>
    </row>
    <row r="60131">
      <c r="A60131" t="inlineStr">
        <is>
          <t>Customer Service &amp; Support</t>
        </is>
      </c>
      <c r="B60131" t="inlineStr">
        <is>
          <t>ITSM</t>
        </is>
      </c>
      <c r="C60131" t="inlineStr">
        <is>
          <t>https://www.getapp.com/customer-service-support-software/it-service-management-itsm/os/web-based</t>
        </is>
      </c>
      <c r="D60131" t="inlineStr">
        <is>
          <t>JIRA Service Management</t>
        </is>
      </c>
      <c r="E60131" t="inlineStr">
        <is>
          <t>https://www.getapp.com/customer-service-support-software/a/jira-service-management/</t>
        </is>
      </c>
      <c r="F60131"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60132">
      <c r="A60132" t="inlineStr">
        <is>
          <t>Customer Service &amp; Support</t>
        </is>
      </c>
      <c r="B60132" t="inlineStr">
        <is>
          <t>ITSM</t>
        </is>
      </c>
      <c r="C60132" t="inlineStr">
        <is>
          <t>https://www.getapp.com/customer-service-support-software/it-service-management-itsm/os/web-based</t>
        </is>
      </c>
      <c r="D60132" t="inlineStr">
        <is>
          <t>SolarWinds Service Desk</t>
        </is>
      </c>
      <c r="E60132" t="inlineStr">
        <is>
          <t>https://www.getapp.com/it-management-software/a/solarwinds-service-desk/</t>
        </is>
      </c>
      <c r="F60132" t="inlineStr">
        <is>
          <t>Increase communication and productivity through automation with the SolarWinds Service Desk ITSM solution that effectively manages and connects service requests and IT assets.Read more about SolarWinds Service Desk</t>
        </is>
      </c>
    </row>
    <row r="60133">
      <c r="A60133" t="inlineStr">
        <is>
          <t>Customer Service &amp; Support</t>
        </is>
      </c>
      <c r="B60133" t="inlineStr">
        <is>
          <t>ITSM</t>
        </is>
      </c>
      <c r="C60133" t="inlineStr">
        <is>
          <t>https://www.getapp.com/customer-service-support-software/it-service-management-itsm/os/web-based</t>
        </is>
      </c>
      <c r="D60133" t="inlineStr">
        <is>
          <t>FixMe.IT</t>
        </is>
      </c>
      <c r="E60133" t="inlineStr">
        <is>
          <t>https://www.getapp.com/customer-service-support-software/a/fixme-it/</t>
        </is>
      </c>
      <c r="F60133" t="inlineStr">
        <is>
          <t>Remote support software designed for delivering on-demand and unattended support from anywhere in the world.Read more about FixMe.IT</t>
        </is>
      </c>
    </row>
    <row r="60134">
      <c r="A60134" t="inlineStr">
        <is>
          <t>Customer Service &amp; Support</t>
        </is>
      </c>
      <c r="B60134" t="inlineStr">
        <is>
          <t>ITSM</t>
        </is>
      </c>
      <c r="C60134" t="inlineStr">
        <is>
          <t>https://www.getapp.com/customer-service-support-software/it-service-management-itsm/os/web-based</t>
        </is>
      </c>
      <c r="D60134" t="inlineStr">
        <is>
          <t>Supremo Remote Desktop</t>
        </is>
      </c>
      <c r="E60134" t="inlineStr">
        <is>
          <t>https://www.getapp.com/customer-service-support-software/a/supremo-remote-desktop/</t>
        </is>
      </c>
      <c r="F60134" t="inlineStr">
        <is>
          <t>SupRemo helps private and companies to connect with remote devices or servers to manage applications and provide support. The white-label capabilities let professionals personalize the interface using custom logos, company details and themes to establish brand identity with clients.Read more about Supremo Remote Desktop</t>
        </is>
      </c>
    </row>
    <row r="60135">
      <c r="A60135" t="inlineStr">
        <is>
          <t>Customer Service &amp; Support</t>
        </is>
      </c>
      <c r="B60135" t="inlineStr">
        <is>
          <t>ITSM</t>
        </is>
      </c>
      <c r="C60135" t="inlineStr">
        <is>
          <t>https://www.getapp.com/customer-service-support-software/it-service-management-itsm/os/web-based</t>
        </is>
      </c>
      <c r="D60135" t="inlineStr">
        <is>
          <t>Freshservice</t>
        </is>
      </c>
      <c r="E60135" t="inlineStr">
        <is>
          <t>https://www.getapp.com/it-management-software/a/freshservice/</t>
        </is>
      </c>
      <c r="F60135" t="inlineStr">
        <is>
          <t>Freshservice offers complete ITSM workflow automation with best-in-class ticketing, powerful CMDB, Service Catlog, KnowledgeBase &amp; more for your Service Desk.Read more about Freshservice</t>
        </is>
      </c>
    </row>
    <row r="60136">
      <c r="A60136" t="inlineStr">
        <is>
          <t>Customer Service &amp; Support</t>
        </is>
      </c>
      <c r="B60136" t="inlineStr">
        <is>
          <t>ITSM</t>
        </is>
      </c>
      <c r="C60136" t="inlineStr">
        <is>
          <t>https://www.getapp.com/customer-service-support-software/it-service-management-itsm/os/web-based</t>
        </is>
      </c>
      <c r="D60136" t="inlineStr">
        <is>
          <t>SysAid</t>
        </is>
      </c>
      <c r="E60136" t="inlineStr">
        <is>
          <t>https://www.getapp.com/customer-service-support-software/a/sysaid/</t>
        </is>
      </c>
      <c r="F60136" t="inlineStr">
        <is>
          <t>SysAid is the most advanced AI-Powered IT Service Management platform in the market. By placing AI front and center in the organization's service delivery, SysAid guarantees enhanced employee satisfaction and a significantly reduced MTTR, all while boosting both productivity and efficiency.Read more about SysAid</t>
        </is>
      </c>
    </row>
    <row r="60137">
      <c r="A60137" t="inlineStr">
        <is>
          <t>Customer Service &amp; Support</t>
        </is>
      </c>
      <c r="B60137" t="inlineStr">
        <is>
          <t>ITSM</t>
        </is>
      </c>
      <c r="C60137" t="inlineStr">
        <is>
          <t>https://www.getapp.com/customer-service-support-software/it-service-management-itsm/os/web-based</t>
        </is>
      </c>
      <c r="D60137" t="inlineStr">
        <is>
          <t>Atera</t>
        </is>
      </c>
      <c r="E60137" t="inlineStr">
        <is>
          <t>https://www.getapp.com/it-management-software/a/atera/</t>
        </is>
      </c>
      <c r="F60137" t="inlineStr">
        <is>
          <t>Atera is the ultimate all-in-one remote monitoring tool suite for  IT Departments. Includes everything you need and nothing you don't: Full RMM, Help Desk and Ticketing, Remote Access &amp; So Much More. Monitor unlimited devices for a fixed monthly cost. Try Atera for free today.Read more about Atera</t>
        </is>
      </c>
    </row>
    <row r="60138">
      <c r="A60138" t="inlineStr">
        <is>
          <t>Customer Service &amp; Support</t>
        </is>
      </c>
      <c r="B60138" t="inlineStr">
        <is>
          <t>ITSM</t>
        </is>
      </c>
      <c r="C60138" t="inlineStr">
        <is>
          <t>https://www.getapp.com/customer-service-support-software/it-service-management-itsm/os/web-based</t>
        </is>
      </c>
      <c r="D60138" t="inlineStr">
        <is>
          <t>Action1</t>
        </is>
      </c>
      <c r="E60138" t="inlineStr">
        <is>
          <t>https://www.getapp.com/security-software/a/action1-rmm/</t>
        </is>
      </c>
      <c r="F60138" t="inlineStr">
        <is>
          <t>Action1 reinvents patch management with an infinitely scalable and highly secure platform configurable in 5 minutes that just works.Read more about Action1</t>
        </is>
      </c>
    </row>
    <row r="60139">
      <c r="A60139" t="inlineStr">
        <is>
          <t>Customer Service &amp; Support</t>
        </is>
      </c>
      <c r="B60139" t="inlineStr">
        <is>
          <t>ITSM</t>
        </is>
      </c>
      <c r="C60139" t="inlineStr">
        <is>
          <t>https://www.getapp.com/customer-service-support-software/it-service-management-itsm/os/web-based</t>
        </is>
      </c>
      <c r="D60139" t="inlineStr">
        <is>
          <t>Pulseway</t>
        </is>
      </c>
      <c r="E60139" t="inlineStr">
        <is>
          <t>https://www.getapp.com/it-management-software/a/pulseway/</t>
        </is>
      </c>
      <c r="F60139" t="inlineStr">
        <is>
          <t>Built directly for MSPs and internal IT teams, Pulseway delivers a powerful monitoring and management tool that gives you powerful Automation, Remote Control, OS and 3rd Party Patch Management, Endpoint and Security Management, Asset Reporting and Backup.Read more about Pulseway</t>
        </is>
      </c>
    </row>
    <row r="60140">
      <c r="A60140" t="inlineStr">
        <is>
          <t>Customer Service &amp; Support</t>
        </is>
      </c>
      <c r="B60140" t="inlineStr">
        <is>
          <t>ITSM</t>
        </is>
      </c>
      <c r="C60140" t="inlineStr">
        <is>
          <t>https://www.getapp.com/customer-service-support-software/it-service-management-itsm/os/web-based</t>
        </is>
      </c>
      <c r="D60140" t="inlineStr">
        <is>
          <t>IT Glue</t>
        </is>
      </c>
      <c r="E60140" t="inlineStr">
        <is>
          <t>https://www.getapp.com/it-management-software/a/itglue/</t>
        </is>
      </c>
      <c r="F60140" t="inlineStr">
        <is>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is>
      </c>
    </row>
    <row r="60141">
      <c r="A60141" t="inlineStr">
        <is>
          <t>Customer Service &amp; Support</t>
        </is>
      </c>
      <c r="B60141" t="inlineStr">
        <is>
          <t>ITSM</t>
        </is>
      </c>
      <c r="C60141" t="inlineStr">
        <is>
          <t>https://www.getapp.com/customer-service-support-software/it-service-management-itsm/os/web-based</t>
        </is>
      </c>
      <c r="D60141" t="inlineStr">
        <is>
          <t>Yonyx</t>
        </is>
      </c>
      <c r="E60141" t="inlineStr">
        <is>
          <t>https://www.getapp.com/customer-management-software/a/agi-self-service/</t>
        </is>
      </c>
      <c r="F60141" t="inlineStr">
        <is>
          <t>Create decision tree driven interactive guides for customer service that integrate with your CRM system &amp; help improve consistency &amp; quality of service.Read more about Yonyx</t>
        </is>
      </c>
    </row>
    <row r="60142">
      <c r="A60142" t="inlineStr">
        <is>
          <t>Customer Service &amp; Support</t>
        </is>
      </c>
      <c r="B60142" t="inlineStr">
        <is>
          <t>ITSM</t>
        </is>
      </c>
      <c r="C60142" t="inlineStr">
        <is>
          <t>https://www.getapp.com/customer-service-support-software/it-service-management-itsm/os/web-based</t>
        </is>
      </c>
      <c r="D60142" t="inlineStr">
        <is>
          <t>Pipefy</t>
        </is>
      </c>
      <c r="E60142" t="inlineStr">
        <is>
          <t>https://www.getapp.com/operations-management-software/a/pipefy/</t>
        </is>
      </c>
      <c r="F60142" t="inlineStr">
        <is>
          <t>Pipefy increase efficiency and integrate end-to-end operations on a secure, low-code workflow and business process automation (BPA) platform for teams in IT, Procurement, Finance, HR, and more.Read more about Pipefy</t>
        </is>
      </c>
    </row>
    <row r="60143">
      <c r="A60143" t="inlineStr">
        <is>
          <t>Customer Service &amp; Support</t>
        </is>
      </c>
      <c r="B60143" t="inlineStr">
        <is>
          <t>ITSM</t>
        </is>
      </c>
      <c r="C60143" t="inlineStr">
        <is>
          <t>https://www.getapp.com/customer-service-support-software/it-service-management-itsm/os/web-based</t>
        </is>
      </c>
      <c r="D60143" t="inlineStr">
        <is>
          <t>ServiceNow</t>
        </is>
      </c>
      <c r="E60143" t="inlineStr">
        <is>
          <t>https://www.getapp.com/it-management-software/a/servicenow/</t>
        </is>
      </c>
      <c r="F60143"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60144">
      <c r="A60144" t="inlineStr">
        <is>
          <t>Customer Service &amp; Support</t>
        </is>
      </c>
      <c r="B60144" t="inlineStr">
        <is>
          <t>ITSM</t>
        </is>
      </c>
      <c r="C60144" t="inlineStr">
        <is>
          <t>https://www.getapp.com/customer-service-support-software/it-service-management-itsm/os/web-based</t>
        </is>
      </c>
      <c r="D60144" t="inlineStr">
        <is>
          <t>PagerDuty</t>
        </is>
      </c>
      <c r="E60144" t="inlineStr">
        <is>
          <t>https://www.getapp.com/it-management-software/a/pagerduty/</t>
        </is>
      </c>
      <c r="F60144" t="inlineStr">
        <is>
          <t>PagerDuty is a cloud software that connects people, systems &amp; data into a single view - creating visibility &amp; actionable intelligence across their operations.Read more about PagerDuty</t>
        </is>
      </c>
    </row>
    <row r="60145">
      <c r="A60145" t="inlineStr">
        <is>
          <t>Customer Service &amp; Support</t>
        </is>
      </c>
      <c r="B60145" t="inlineStr">
        <is>
          <t>ITSM</t>
        </is>
      </c>
      <c r="C60145" t="inlineStr">
        <is>
          <t>https://www.getapp.com/customer-service-support-software/it-service-management-itsm/os/web-based</t>
        </is>
      </c>
      <c r="D60145" t="inlineStr">
        <is>
          <t>Issuetrak</t>
        </is>
      </c>
      <c r="E60145" t="inlineStr">
        <is>
          <t>https://www.getapp.com/customer-service-support-software/a/issuetrak/</t>
        </is>
      </c>
      <c r="F60145" t="inlineStr">
        <is>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is>
      </c>
    </row>
    <row r="60146">
      <c r="A60146" t="inlineStr">
        <is>
          <t>Customer Service &amp; Support</t>
        </is>
      </c>
      <c r="B60146" t="inlineStr">
        <is>
          <t>ITSM</t>
        </is>
      </c>
      <c r="C60146" t="inlineStr">
        <is>
          <t>https://www.getapp.com/customer-service-support-software/it-service-management-itsm/os/web-based</t>
        </is>
      </c>
      <c r="D60146" t="inlineStr">
        <is>
          <t>LogMeIn Rescue</t>
        </is>
      </c>
      <c r="E60146" t="inlineStr">
        <is>
          <t>https://www.getapp.com/it-management-software/a/logmein-rescue/</t>
        </is>
      </c>
      <c r="F60146" t="inlineStr">
        <is>
          <t>Rescue is a powerful, easy-to-use remote support solution for PC’s, Mac’s, mobile devices, and more.Read more about LogMeIn Rescue</t>
        </is>
      </c>
    </row>
    <row r="60147">
      <c r="A60147" t="inlineStr">
        <is>
          <t>Customer Service &amp; Support</t>
        </is>
      </c>
      <c r="B60147" t="inlineStr">
        <is>
          <t>ITSM</t>
        </is>
      </c>
      <c r="C60147" t="inlineStr">
        <is>
          <t>https://www.getapp.com/customer-service-support-software/it-service-management-itsm/os/web-based</t>
        </is>
      </c>
      <c r="D60147" t="inlineStr">
        <is>
          <t>OpsGenie</t>
        </is>
      </c>
      <c r="E60147" t="inlineStr">
        <is>
          <t>https://www.getapp.com/it-management-software/a/opsgenie/</t>
        </is>
      </c>
      <c r="F60147"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60148">
      <c r="A60148" t="inlineStr">
        <is>
          <t>Customer Service &amp; Support</t>
        </is>
      </c>
      <c r="B60148" t="inlineStr">
        <is>
          <t>ITSM</t>
        </is>
      </c>
      <c r="C60148" t="inlineStr">
        <is>
          <t>https://www.getapp.com/customer-service-support-software/it-service-management-itsm/os/web-based</t>
        </is>
      </c>
      <c r="D60148" t="inlineStr">
        <is>
          <t>ManageEngine ServiceDesk Plus</t>
        </is>
      </c>
      <c r="E60148" t="inlineStr">
        <is>
          <t>https://www.getapp.com/it-management-software/a/manageengine-service-desk-plus/</t>
        </is>
      </c>
      <c r="F60148" t="inlineStr">
        <is>
          <t>ServiceDesk Plus helps to automate IT help desk processes such as knowledge base, SLAs, self-service, and reports. With optional asset &amp; project management.Read more about ManageEngine ServiceDesk Plus</t>
        </is>
      </c>
    </row>
    <row r="60149">
      <c r="A60149" t="inlineStr">
        <is>
          <t>Customer Service &amp; Support</t>
        </is>
      </c>
      <c r="B60149" t="inlineStr">
        <is>
          <t>ITSM</t>
        </is>
      </c>
      <c r="C60149" t="inlineStr">
        <is>
          <t>https://www.getapp.com/customer-service-support-software/it-service-management-itsm/os/web-based</t>
        </is>
      </c>
      <c r="D60149" t="inlineStr">
        <is>
          <t>LogMeIn Resolve</t>
        </is>
      </c>
      <c r="E60149" t="inlineStr">
        <is>
          <t>https://www.getapp.com/customer-service-support-software/a/goto-resolve/</t>
        </is>
      </c>
      <c r="F60149"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60150">
      <c r="A60150" t="inlineStr">
        <is>
          <t>Customer Service &amp; Support</t>
        </is>
      </c>
      <c r="B60150" t="inlineStr">
        <is>
          <t>ITSM</t>
        </is>
      </c>
      <c r="C60150" t="inlineStr">
        <is>
          <t>https://www.getapp.com/customer-service-support-software/it-service-management-itsm/os/web-based</t>
        </is>
      </c>
      <c r="D60150" t="inlineStr">
        <is>
          <t>Desk Manager</t>
        </is>
      </c>
      <c r="E60150" t="inlineStr">
        <is>
          <t>https://www.getapp.com/it-management-software/a/desk-manager/</t>
        </is>
      </c>
      <c r="F60150" t="inlineStr">
        <is>
          <t>We are a Brazilian company that offers an ESM platform on a global scale that facilitates operation and management.Read more about Desk Manager</t>
        </is>
      </c>
    </row>
    <row r="60151">
      <c r="A60151" t="inlineStr">
        <is>
          <t>Customer Service &amp; Support</t>
        </is>
      </c>
      <c r="B60151" t="inlineStr">
        <is>
          <t>ITSM</t>
        </is>
      </c>
      <c r="C60151" t="inlineStr">
        <is>
          <t>https://www.getapp.com/customer-service-support-software/it-service-management-itsm/os/web-based</t>
        </is>
      </c>
      <c r="D60151" t="inlineStr">
        <is>
          <t>Tempo Timesheets</t>
        </is>
      </c>
      <c r="E60151" t="inlineStr">
        <is>
          <t>https://www.getapp.com/project-management-planning-software/a/tempo/</t>
        </is>
      </c>
      <c r="F60151" t="inlineStr">
        <is>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is>
      </c>
    </row>
    <row r="60152">
      <c r="A60152" t="inlineStr">
        <is>
          <t>Customer Service &amp; Support</t>
        </is>
      </c>
      <c r="B60152" t="inlineStr">
        <is>
          <t>ITSM</t>
        </is>
      </c>
      <c r="C60152" t="inlineStr">
        <is>
          <t>https://www.getapp.com/customer-service-support-software/it-service-management-itsm/os/web-based</t>
        </is>
      </c>
      <c r="D60152" t="inlineStr">
        <is>
          <t>BOSSDesk</t>
        </is>
      </c>
      <c r="E60152" t="inlineStr">
        <is>
          <t>https://www.getapp.com/customer-service-support-software/a/boss-solutions-suite/</t>
        </is>
      </c>
      <c r="F60152" t="inlineStr">
        <is>
          <t>BOSSDesk provides a fully integrated Help Desk Software and IT Asset Management solution for both cloud and on-premise. It has been highly ranked by customers for providing an affordable ITSM solution with great user experience, wide range of features, and excellent customer support.Read more about BOSSDesk</t>
        </is>
      </c>
    </row>
    <row r="60153">
      <c r="A60153" t="inlineStr">
        <is>
          <t>Customer Service &amp; Support</t>
        </is>
      </c>
      <c r="B60153" t="inlineStr">
        <is>
          <t>ITSM</t>
        </is>
      </c>
      <c r="C60153" t="inlineStr">
        <is>
          <t>https://www.getapp.com/customer-service-support-software/it-service-management-itsm/os/web-based</t>
        </is>
      </c>
      <c r="D60153" t="inlineStr">
        <is>
          <t>xMatters</t>
        </is>
      </c>
      <c r="E60153" t="inlineStr">
        <is>
          <t>https://www.getapp.com/it-management-software/a/xmatters/</t>
        </is>
      </c>
      <c r="F60153" t="inlineStr">
        <is>
          <t>xMatters is an actionable IT alerting platform that relays data between systems while engaging the right people to resolve incidents faster.Read more about xMatters</t>
        </is>
      </c>
    </row>
    <row r="60154">
      <c r="A60154" t="inlineStr">
        <is>
          <t>Customer Service &amp; Support</t>
        </is>
      </c>
      <c r="B60154" t="inlineStr">
        <is>
          <t>ITSM</t>
        </is>
      </c>
      <c r="C60154" t="inlineStr">
        <is>
          <t>https://www.getapp.com/customer-service-support-software/it-service-management-itsm/os/web-based</t>
        </is>
      </c>
      <c r="D60154" t="inlineStr">
        <is>
          <t>Onspring</t>
        </is>
      </c>
      <c r="E60154" t="inlineStr">
        <is>
          <t>https://www.getapp.com/operations-management-software/a/onspring/</t>
        </is>
      </c>
      <c r="F60154" t="inlineStr">
        <is>
          <t>One comprehensive system to manage incidents and problems alongside your asset catalog in the midst of your release &amp; deployment cycles. Onspring can help you align IT &amp; security requirements to enterprise risk levels while simultaneously reducing operational costs and driving productivity.Read more about Onspring</t>
        </is>
      </c>
    </row>
    <row r="60155">
      <c r="A60155" t="inlineStr">
        <is>
          <t>Customer Service &amp; Support</t>
        </is>
      </c>
      <c r="B60155" t="inlineStr">
        <is>
          <t>ITSM</t>
        </is>
      </c>
      <c r="C60155" t="inlineStr">
        <is>
          <t>https://www.getapp.com/customer-service-support-software/it-service-management-itsm/os/web-based</t>
        </is>
      </c>
      <c r="D60155" t="inlineStr">
        <is>
          <t>Hiver</t>
        </is>
      </c>
      <c r="E60155" t="inlineStr">
        <is>
          <t>https://www.getapp.com/it-communications-software/a/hiver/</t>
        </is>
      </c>
      <c r="F60155" t="inlineStr">
        <is>
          <t>Hiver is an AI-enabled customer service platform that unifies all communication channels. The platform enables teams to set up live chat, collaborate seamlessly, automate conversations, and deliver exceptional customer experiences.Read more about Hiver</t>
        </is>
      </c>
    </row>
    <row r="60156">
      <c r="A60156" t="inlineStr">
        <is>
          <t>Customer Service &amp; Support</t>
        </is>
      </c>
      <c r="B60156" t="inlineStr">
        <is>
          <t>ITSM</t>
        </is>
      </c>
      <c r="C60156" t="inlineStr">
        <is>
          <t>https://www.getapp.com/customer-service-support-software/it-service-management-itsm/os/web-based</t>
        </is>
      </c>
      <c r="D60156" t="inlineStr">
        <is>
          <t>Naverisk</t>
        </is>
      </c>
      <c r="E60156" t="inlineStr">
        <is>
          <t>https://www.getapp.com/customer-service-support-software/a/naverisk/</t>
        </is>
      </c>
      <c r="F60156" t="inlineStr">
        <is>
          <t>Naverisk is an All-in-One remote monitoring and management (RMM) solution designed for managed service providers with device monitoring and ticketing system built inRead more about Naverisk</t>
        </is>
      </c>
    </row>
    <row r="60157">
      <c r="A60157" t="inlineStr">
        <is>
          <t>Customer Service &amp; Support</t>
        </is>
      </c>
      <c r="B60157" t="inlineStr">
        <is>
          <t>ITSM</t>
        </is>
      </c>
      <c r="C60157" t="inlineStr">
        <is>
          <t>https://www.getapp.com/customer-service-support-software/it-service-management-itsm/os/web-based</t>
        </is>
      </c>
      <c r="D60157" t="inlineStr">
        <is>
          <t>InvGate Service Management</t>
        </is>
      </c>
      <c r="E60157" t="inlineStr">
        <is>
          <t>https://www.getapp.com/it-management-software/a/service-desk/</t>
        </is>
      </c>
      <c r="F60157" t="inlineStr">
        <is>
          <t>Use InvGate to manage your IT support with ticket management, SLAs, ITIL tools, workflow &amp; approval automation, self-service, gamification, analytics and more.Read more about InvGate Service Management</t>
        </is>
      </c>
    </row>
    <row r="60158">
      <c r="A60158" t="inlineStr">
        <is>
          <t>Customer Service &amp; Support</t>
        </is>
      </c>
      <c r="B60158" t="inlineStr">
        <is>
          <t>ITSM</t>
        </is>
      </c>
      <c r="C60158" t="inlineStr">
        <is>
          <t>https://www.getapp.com/customer-service-support-software/it-service-management-itsm/os/web-based</t>
        </is>
      </c>
      <c r="D60158" t="inlineStr">
        <is>
          <t>N-sight</t>
        </is>
      </c>
      <c r="E60158" t="inlineStr">
        <is>
          <t>https://www.getapp.com/it-management-software/a/solarwinds-msp-rmm/</t>
        </is>
      </c>
      <c r="F60158" t="inlineStr">
        <is>
          <t>N-able RMM is a remote monitoring and management platform designed to make managing, maintaining, and protecting IT easy.Read more about N-sight</t>
        </is>
      </c>
    </row>
    <row r="60159">
      <c r="A60159" t="inlineStr">
        <is>
          <t>Customer Service &amp; Support</t>
        </is>
      </c>
      <c r="B60159" t="inlineStr">
        <is>
          <t>ITSM</t>
        </is>
      </c>
      <c r="C60159" t="inlineStr">
        <is>
          <t>https://www.getapp.com/customer-service-support-software/it-service-management-itsm/os/web-based</t>
        </is>
      </c>
      <c r="D60159" t="inlineStr">
        <is>
          <t>Cherwell Service Management</t>
        </is>
      </c>
      <c r="E60159" t="inlineStr">
        <is>
          <t>https://www.getapp.com/customer-service-support-software/a/cherwell-service-managemt/</t>
        </is>
      </c>
      <c r="F60159" t="inlineStr">
        <is>
          <t>Cherwell Service Management is a web-based IT service management system with codeless architecture, ITIL-verified processes, SIAM &amp; MSI functionality, and moreRead more about Cherwell Service Management</t>
        </is>
      </c>
    </row>
    <row r="60160">
      <c r="A60160" t="inlineStr">
        <is>
          <t>Customer Service &amp; Support</t>
        </is>
      </c>
      <c r="B60160" t="inlineStr">
        <is>
          <t>ITSM</t>
        </is>
      </c>
      <c r="C60160" t="inlineStr">
        <is>
          <t>https://www.getapp.com/customer-service-support-software/it-service-management-itsm/os/web-based</t>
        </is>
      </c>
      <c r="D60160" t="inlineStr">
        <is>
          <t>Vivantio</t>
        </is>
      </c>
      <c r="E60160" t="inlineStr">
        <is>
          <t>https://www.getapp.com/it-management-software/a/vivantio/</t>
        </is>
      </c>
      <c r="F60160" t="inlineStr">
        <is>
          <t>Achieve service excellence by adopting best practices and established process oriented frameworks. Make use of incident, problem and change management to deliver the highest value to the business. Organize, plan, and prioritize work to ensure the right teams are working on the right projects.Read more about Vivantio</t>
        </is>
      </c>
    </row>
    <row r="60161">
      <c r="A60161" t="inlineStr">
        <is>
          <t>Customer Service &amp; Support</t>
        </is>
      </c>
      <c r="B60161" t="inlineStr">
        <is>
          <t>ITSM</t>
        </is>
      </c>
      <c r="C60161" t="inlineStr">
        <is>
          <t>https://www.getapp.com/customer-service-support-software/it-service-management-itsm/os/web-based</t>
        </is>
      </c>
      <c r="D60161" t="inlineStr">
        <is>
          <t>ConnectWise PSA</t>
        </is>
      </c>
      <c r="E60161" t="inlineStr">
        <is>
          <t>https://www.getapp.com/operations-management-software/a/connectwise-manage/</t>
        </is>
      </c>
      <c r="F60161" t="inlineStr">
        <is>
          <t>ConnectWise Manage automation gives you the power to implement processes that help make sure your team is working as efficiently as possible.Read more about ConnectWise PSA</t>
        </is>
      </c>
    </row>
    <row r="60162">
      <c r="A60162" t="inlineStr">
        <is>
          <t>Customer Service &amp; Support</t>
        </is>
      </c>
      <c r="B60162" t="inlineStr">
        <is>
          <t>ITSM</t>
        </is>
      </c>
      <c r="C60162" t="inlineStr">
        <is>
          <t>https://www.getapp.com/customer-service-support-software/it-service-management-itsm/os/web-based</t>
        </is>
      </c>
      <c r="D60162" t="inlineStr">
        <is>
          <t>TeamDynamix</t>
        </is>
      </c>
      <c r="E60162" t="inlineStr">
        <is>
          <t>https://www.getapp.com/it-management-software/a/teamdynamix-itsm-ppm/</t>
        </is>
      </c>
      <c r="F60162" t="inlineStr">
        <is>
          <t>TeamDynamix ITSM &amp; PPM solutions are designed to provide organizations with the tools and methodology required to streamline IT and enterprise service management processes, procedures, and tasks.Read more about TeamDynamix</t>
        </is>
      </c>
    </row>
    <row r="60163">
      <c r="A60163" t="inlineStr">
        <is>
          <t>Customer Service &amp; Support</t>
        </is>
      </c>
      <c r="B60163" t="inlineStr">
        <is>
          <t>ITSM</t>
        </is>
      </c>
      <c r="C60163" t="inlineStr">
        <is>
          <t>https://www.getapp.com/customer-service-support-software/it-service-management-itsm/os/web-based</t>
        </is>
      </c>
      <c r="D60163" t="inlineStr">
        <is>
          <t>BlueFolder</t>
        </is>
      </c>
      <c r="E60163" t="inlineStr">
        <is>
          <t>https://www.getapp.com/operations-management-software/a/bluefolder/</t>
        </is>
      </c>
      <c r="F60163" t="inlineStr">
        <is>
          <t>Whether you're an MSP, network installer, or computer repair business, BlueFolder's Field Service Software for ITSM businesses helps you easily manage asset tracking, customer contract management, technician scheduling, and more. Get a demo to see BlueFolder in action.Read more about BlueFolder</t>
        </is>
      </c>
    </row>
    <row r="60164">
      <c r="A60164" t="inlineStr">
        <is>
          <t>Customer Service &amp; Support</t>
        </is>
      </c>
      <c r="B60164" t="inlineStr">
        <is>
          <t>ITSM</t>
        </is>
      </c>
      <c r="C60164" t="inlineStr">
        <is>
          <t>https://www.getapp.com/customer-service-support-software/it-service-management-itsm/os/web-based</t>
        </is>
      </c>
      <c r="D60164" t="inlineStr">
        <is>
          <t>HappyFox Help Desk</t>
        </is>
      </c>
      <c r="E60164" t="inlineStr">
        <is>
          <t>https://www.getapp.com/customer-service-support-software/a/happyfox/</t>
        </is>
      </c>
      <c r="F60164" t="inlineStr">
        <is>
          <t>HappyFox is a cloud based, all-in-one help desk and customer support software. HappyFox's ticketing system enables the quick resolution of customers' issues via an efficient customer support workflow. The platform provides a built-in knowledge base, community forum and end-user support portal.Read more about HappyFox Help Desk</t>
        </is>
      </c>
    </row>
    <row r="60165">
      <c r="A60165" t="inlineStr">
        <is>
          <t>Customer Service &amp; Support</t>
        </is>
      </c>
      <c r="B60165" t="inlineStr">
        <is>
          <t>ITSM</t>
        </is>
      </c>
      <c r="C60165" t="inlineStr">
        <is>
          <t>https://www.getapp.com/customer-service-support-software/it-service-management-itsm/os/web-based</t>
        </is>
      </c>
      <c r="D60165" t="inlineStr">
        <is>
          <t>monday service</t>
        </is>
      </c>
      <c r="E60165" t="inlineStr">
        <is>
          <t>https://www.getapp.com/it-management-software/a/monday-service/</t>
        </is>
      </c>
      <c r="F60165" t="inlineStr">
        <is>
          <t>monday service is a service platform that helps organizations deliver exceptional support experiences. The platform caters to various service teams, including IT, customer service, and HR. At the core of Monday service are powerful AI automations that enable businesses to streamline critical service processes. The platform automatically classifies incoming tickets by type, urgency, sentiment, and department, enabling agents to focus on the most pressing issues.Read more about monday service</t>
        </is>
      </c>
    </row>
    <row r="60166">
      <c r="A60166" t="inlineStr">
        <is>
          <t>Customer Service &amp; Support</t>
        </is>
      </c>
      <c r="B60166" t="inlineStr">
        <is>
          <t>ITSM</t>
        </is>
      </c>
      <c r="C60166" t="inlineStr">
        <is>
          <t>https://www.getapp.com/customer-service-support-software/it-service-management-itsm/os/web-based</t>
        </is>
      </c>
      <c r="D60166" t="inlineStr">
        <is>
          <t>Syncro</t>
        </is>
      </c>
      <c r="E60166" t="inlineStr">
        <is>
          <t>https://www.getapp.com/it-management-software/a/syncro/</t>
        </is>
      </c>
      <c r="F60166" t="inlineStr">
        <is>
          <t>Syncro is an integrated RMM, PSA, and remote access platform for MSPs and IT teams that provides all the tools needed to start, run, and grow the MSP business, including scripting, integrated billing, contract management, ticketing, and more. Syncro provides a set of features including endpoint monitoring, patch deployment, customizable alerts, and remote access via Splashtop.Read more about Syncro</t>
        </is>
      </c>
    </row>
    <row r="60167">
      <c r="A60167" t="inlineStr">
        <is>
          <t>Customer Service &amp; Support</t>
        </is>
      </c>
      <c r="B60167" t="inlineStr">
        <is>
          <t>ITSM</t>
        </is>
      </c>
      <c r="C60167" t="inlineStr">
        <is>
          <t>https://www.getapp.com/customer-service-support-software/it-service-management-itsm/os/web-based</t>
        </is>
      </c>
      <c r="D60167" t="inlineStr">
        <is>
          <t>N-central</t>
        </is>
      </c>
      <c r="E60167" t="inlineStr">
        <is>
          <t>https://www.getapp.com/it-management-software/a/solarwinds-n-central/</t>
        </is>
      </c>
      <c r="F60167" t="inlineStr">
        <is>
          <t>N-able N-central® is an endpoint detection and response software designed to help managed service providers (MSPs) prevent, detect, respond to, and recover from threats.Read more about N-central</t>
        </is>
      </c>
    </row>
    <row r="60168">
      <c r="A60168" t="inlineStr">
        <is>
          <t>Customer Service &amp; Support</t>
        </is>
      </c>
      <c r="B60168" t="inlineStr">
        <is>
          <t>ITSM</t>
        </is>
      </c>
      <c r="C60168" t="inlineStr">
        <is>
          <t>https://www.getapp.com/customer-service-support-software/it-service-management-itsm/os/web-based</t>
        </is>
      </c>
      <c r="D60168" t="inlineStr">
        <is>
          <t>Device42</t>
        </is>
      </c>
      <c r="E60168" t="inlineStr">
        <is>
          <t>https://www.getapp.com/it-management-software/a/device42/</t>
        </is>
      </c>
      <c r="F60168" t="inlineStr">
        <is>
          <t>Device42 is an IT infrastructure solution for the management of assets, devices, IP addresses, cabling, inter-dependencies, role-based access, auditing and moreRead more about Device42</t>
        </is>
      </c>
    </row>
    <row r="60169">
      <c r="A60169" t="inlineStr">
        <is>
          <t>Customer Service &amp; Support</t>
        </is>
      </c>
      <c r="B60169" t="inlineStr">
        <is>
          <t>ITSM</t>
        </is>
      </c>
      <c r="C60169" t="inlineStr">
        <is>
          <t>https://www.getapp.com/customer-service-support-software/it-service-management-itsm/os/web-based</t>
        </is>
      </c>
      <c r="D60169" t="inlineStr">
        <is>
          <t>Autotask PSA</t>
        </is>
      </c>
      <c r="E60169" t="inlineStr">
        <is>
          <t>https://www.getapp.com/operations-management-software/a/autotask-psa/</t>
        </is>
      </c>
      <c r="F60169" t="inlineStr">
        <is>
          <t>Autotask PSA is an intelligent IT business management platform providing a singular view across the entire business (services, internal operations, customers, and prospects) to improve efficiency, accountability, insight, and profitability.Read more about Autotask PSA</t>
        </is>
      </c>
    </row>
    <row r="60170">
      <c r="A60170" t="inlineStr">
        <is>
          <t>Customer Service &amp; Support</t>
        </is>
      </c>
      <c r="B60170" t="inlineStr">
        <is>
          <t>ITSM</t>
        </is>
      </c>
      <c r="C60170" t="inlineStr">
        <is>
          <t>https://www.getapp.com/customer-service-support-software/it-service-management-itsm/os/web-based</t>
        </is>
      </c>
      <c r="D60170" t="inlineStr">
        <is>
          <t>Kaseya VSA</t>
        </is>
      </c>
      <c r="E60170" t="inlineStr">
        <is>
          <t>https://www.getapp.com/it-management-software/a/kaseya-vsa/</t>
        </is>
      </c>
      <c r="F60170" t="inlineStr">
        <is>
          <t>Manage all of IT from a single integrated console with Kaseya VSA. Includes automated discovery and management of hardware, software, and systems inventory.Read more about Kaseya VSA</t>
        </is>
      </c>
    </row>
    <row r="60171">
      <c r="A60171" t="inlineStr">
        <is>
          <t>Customer Service &amp; Support</t>
        </is>
      </c>
      <c r="B60171" t="inlineStr">
        <is>
          <t>ITSM</t>
        </is>
      </c>
      <c r="C60171" t="inlineStr">
        <is>
          <t>https://www.getapp.com/customer-service-support-software/it-service-management-itsm/os/web-based</t>
        </is>
      </c>
      <c r="D60171" t="inlineStr">
        <is>
          <t>TOPdesk</t>
        </is>
      </c>
      <c r="E60171" t="inlineStr">
        <is>
          <t>https://www.getapp.com/customer-service-support-software/a/topdesk/</t>
        </is>
      </c>
      <c r="F60171" t="inlineStr">
        <is>
          <t>TOPdesk is a service management platform for busy IT service teams that want to get things done. Packed with features and templates for processes like Incident Management, Asset Management and Change Management, TOPdesk is ready to use and quick to personalize. Our in-house people are here to help.Read more about TOPdesk</t>
        </is>
      </c>
    </row>
    <row r="60172">
      <c r="A60172" t="inlineStr">
        <is>
          <t>Customer Service &amp; Support</t>
        </is>
      </c>
      <c r="B60172" t="inlineStr">
        <is>
          <t>ITSM</t>
        </is>
      </c>
      <c r="C60172" t="inlineStr">
        <is>
          <t>https://www.getapp.com/customer-service-support-software/it-service-management-itsm/os/web-based</t>
        </is>
      </c>
      <c r="D60172" t="inlineStr">
        <is>
          <t>OTRS</t>
        </is>
      </c>
      <c r="E60172" t="inlineStr">
        <is>
          <t>https://www.getapp.com/customer-service-support-software/a/otrs/</t>
        </is>
      </c>
      <c r="F60172" t="inlineStr">
        <is>
          <t>OTRS is a helpdesk software designed to help businesses manage resources, workflows, internal communication processes, customers, service requests, and more on a centralized platform. Administrators can configure access permissions, enabling agents to view client data.Read more about OTRS</t>
        </is>
      </c>
    </row>
    <row r="60173">
      <c r="A60173" t="inlineStr">
        <is>
          <t>Customer Service &amp; Support</t>
        </is>
      </c>
      <c r="B60173" t="inlineStr">
        <is>
          <t>ITSM</t>
        </is>
      </c>
      <c r="C60173" t="inlineStr">
        <is>
          <t>https://www.getapp.com/customer-service-support-software/it-service-management-itsm/os/web-based</t>
        </is>
      </c>
      <c r="D60173" t="inlineStr">
        <is>
          <t>ManageEngine ADManager Plus</t>
        </is>
      </c>
      <c r="E60173" t="inlineStr">
        <is>
          <t>https://www.getapp.com/it-management-software/a/admanager-plus/</t>
        </is>
      </c>
      <c r="F60173" t="inlineStr">
        <is>
          <t>ADManager Plus is a simple, easy-to-use Windows Active Directory Management and Reporting Solution that helps AD Administrators and Help Desk Technicians.Read more about ManageEngine ADManager Plus</t>
        </is>
      </c>
    </row>
    <row r="60174">
      <c r="A60174" t="inlineStr">
        <is>
          <t>Customer Service &amp; Support</t>
        </is>
      </c>
      <c r="B60174" t="inlineStr">
        <is>
          <t>ITSM</t>
        </is>
      </c>
      <c r="C60174" t="inlineStr">
        <is>
          <t>https://www.getapp.com/customer-service-support-software/it-service-management-itsm/os/web-based</t>
        </is>
      </c>
      <c r="D60174" t="inlineStr">
        <is>
          <t>Proactivanet</t>
        </is>
      </c>
      <c r="E60174" t="inlineStr">
        <is>
          <t>https://www.getapp.com/customer-service-support-software/a/proactivanet/</t>
        </is>
      </c>
      <c r="F60174" t="inlineStr">
        <is>
          <t>Proactivanet helps businesses manage their IT assets, services, and tasks in a comprehensive way. It is an ITAM/ITSM software that covers 100% of their needs, has gold-level certification from ITIL software scheme, and is certified in 13 PinkVERIFY 2011 processes.Read more about Proactivanet</t>
        </is>
      </c>
    </row>
    <row r="60175">
      <c r="A60175" t="inlineStr">
        <is>
          <t>Customer Service &amp; Support</t>
        </is>
      </c>
      <c r="B60175" t="inlineStr">
        <is>
          <t>ITSM</t>
        </is>
      </c>
      <c r="C60175" t="inlineStr">
        <is>
          <t>https://www.getapp.com/customer-service-support-software/it-service-management-itsm/os/web-based</t>
        </is>
      </c>
      <c r="D60175" t="inlineStr">
        <is>
          <t>Kayako</t>
        </is>
      </c>
      <c r="E60175" t="inlineStr">
        <is>
          <t>https://www.getapp.com/customer-management-software/a/kayako/</t>
        </is>
      </c>
      <c r="F60175" t="inlineStr">
        <is>
          <t>Kayako - ITSM Software made personal and simple with a unified customer service platform that helps you build closer relationships.Read more about Kayako</t>
        </is>
      </c>
    </row>
    <row r="60176">
      <c r="A60176" t="inlineStr">
        <is>
          <t>Customer Service &amp; Support</t>
        </is>
      </c>
      <c r="B60176" t="inlineStr">
        <is>
          <t>ITSM</t>
        </is>
      </c>
      <c r="C60176" t="inlineStr">
        <is>
          <t>https://www.getapp.com/customer-service-support-software/it-service-management-itsm/os/web-based</t>
        </is>
      </c>
      <c r="D60176" t="inlineStr">
        <is>
          <t>Lansweeper</t>
        </is>
      </c>
      <c r="E60176" t="inlineStr">
        <is>
          <t>https://www.getapp.com/all-software/a/lansweeper/</t>
        </is>
      </c>
      <c r="F60176" t="inlineStr">
        <is>
          <t>Lansweeper is an IT Asset Management solution that provides network discovery of all connected devices, users, and software within your IT estate. Lansweeper's advanced device recognition capabilities allow for complete visibility across your entire IT estate, in one centralized IT inventory.Read more about Lansweeper</t>
        </is>
      </c>
    </row>
    <row r="60177">
      <c r="A60177" t="inlineStr">
        <is>
          <t>Customer Service &amp; Support</t>
        </is>
      </c>
      <c r="B60177" t="inlineStr">
        <is>
          <t>ITSM</t>
        </is>
      </c>
      <c r="C60177" t="inlineStr">
        <is>
          <t>https://www.getapp.com/customer-service-support-software/it-service-management-itsm/os/web-based</t>
        </is>
      </c>
      <c r="D60177" t="inlineStr">
        <is>
          <t>Web Help Desk</t>
        </is>
      </c>
      <c r="E60177" t="inlineStr">
        <is>
          <t>https://www.getapp.com/it-management-software/a/web-help-desk/</t>
        </is>
      </c>
      <c r="F60177" t="inlineStr">
        <is>
          <t>Web Help Desk by SolarWinds is a customizable help desk &amp; IT asset management solution for businesses within industries such as education, healthcare, government, &amp; more. It offers features for managing IT assets, IT services, knowledge, remote support, SLA, time &amp; billing, workflows, &amp; more.Read more about Web Help Desk</t>
        </is>
      </c>
    </row>
    <row r="60178">
      <c r="A60178" t="inlineStr">
        <is>
          <t>Customer Service &amp; Support</t>
        </is>
      </c>
      <c r="B60178" t="inlineStr">
        <is>
          <t>ITSM</t>
        </is>
      </c>
      <c r="C60178" t="inlineStr">
        <is>
          <t>https://www.getapp.com/customer-service-support-software/it-service-management-itsm/os/web-based</t>
        </is>
      </c>
      <c r="D60178" t="inlineStr">
        <is>
          <t>Alloy Navigator</t>
        </is>
      </c>
      <c r="E60178" t="inlineStr">
        <is>
          <t>https://www.getapp.com/it-management-software/a/alloy-navigator/</t>
        </is>
      </c>
      <c r="F60178" t="inlineStr">
        <is>
          <t>Alloy Navigator is an all-inclusive IT Service and Asset Management solution that provides thoughtful answers to your toughest IT challenges.Read more about Alloy Navigator</t>
        </is>
      </c>
    </row>
    <row r="60179">
      <c r="A60179" t="inlineStr">
        <is>
          <t>Customer Service &amp; Support</t>
        </is>
      </c>
      <c r="B60179" t="inlineStr">
        <is>
          <t>ITSM</t>
        </is>
      </c>
      <c r="C60179" t="inlineStr">
        <is>
          <t>https://www.getapp.com/customer-service-support-software/it-service-management-itsm/os/web-based</t>
        </is>
      </c>
      <c r="D60179" t="inlineStr">
        <is>
          <t>BMC Helix ITSM</t>
        </is>
      </c>
      <c r="E60179" t="inlineStr">
        <is>
          <t>https://www.getapp.com/all-software/a/bmc-helix-itsm/</t>
        </is>
      </c>
      <c r="F60179" t="inlineStr">
        <is>
          <t>BMC Helix ITSM is an IT asset management software that helps businesses manage incidents, create data visualizations, broker releases, and more from within a unified platform. It enables staff members to set up workflow automation to manage the creation, approval, and implementation of multiple change requests.Read more about BMC Helix ITSM</t>
        </is>
      </c>
    </row>
    <row r="60180">
      <c r="A60180" t="inlineStr">
        <is>
          <t>Customer Service &amp; Support</t>
        </is>
      </c>
      <c r="B60180" t="inlineStr">
        <is>
          <t>ITSM</t>
        </is>
      </c>
      <c r="C60180" t="inlineStr">
        <is>
          <t>https://www.getapp.com/customer-service-support-software/it-service-management-itsm/os/web-based</t>
        </is>
      </c>
      <c r="D60180" t="inlineStr">
        <is>
          <t>Panopta</t>
        </is>
      </c>
      <c r="E60180" t="inlineStr">
        <is>
          <t>https://www.getapp.com/it-management-software/a/panopta/</t>
        </is>
      </c>
      <c r="F60180" t="inlineStr">
        <is>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is>
      </c>
    </row>
    <row r="60181">
      <c r="A60181" t="inlineStr">
        <is>
          <t>Customer Service &amp; Support</t>
        </is>
      </c>
      <c r="B60181" t="inlineStr">
        <is>
          <t>ITSM</t>
        </is>
      </c>
      <c r="C60181" t="inlineStr">
        <is>
          <t>https://www.getapp.com/customer-service-support-software/it-service-management-itsm/os/web-based</t>
        </is>
      </c>
      <c r="D60181" t="inlineStr">
        <is>
          <t>Deepser</t>
        </is>
      </c>
      <c r="E60181" t="inlineStr">
        <is>
          <t>https://www.getapp.com/it-management-software/a/deepser/</t>
        </is>
      </c>
      <c r="F60181" t="inlineStr">
        <is>
          <t>Manage all services in a single platform and organize support requests, improving customer satisfaction and optimizing the use of company resources. Deepser is modular and scalable: Ticketing, CMDB, ITAM, CRM etc. It allows a rapid implementation and various integrations. Cloud and On Premise.Read more about Deepser</t>
        </is>
      </c>
    </row>
    <row r="60182">
      <c r="A60182" t="inlineStr">
        <is>
          <t>Customer Service &amp; Support</t>
        </is>
      </c>
      <c r="B60182" t="inlineStr">
        <is>
          <t>ITSM</t>
        </is>
      </c>
      <c r="C60182" t="inlineStr">
        <is>
          <t>https://www.getapp.com/customer-service-support-software/it-service-management-itsm/os/web-based</t>
        </is>
      </c>
      <c r="D60182" t="inlineStr">
        <is>
          <t>Vision Helpdesk</t>
        </is>
      </c>
      <c r="E60182" t="inlineStr">
        <is>
          <t>https://www.getapp.com/customer-service-support-software/a/vision-helpdesk/</t>
        </is>
      </c>
      <c r="F60182" t="inlineStr">
        <is>
          <t>PINKVerify Certified ITIL / ITSM Compliant - Service Desk Software, Incident, Asset, Problem, Change, Release, Contract, Vendor, Service Catalog &amp; moreRead more about Vision Helpdesk</t>
        </is>
      </c>
    </row>
    <row r="60183">
      <c r="A60183" t="inlineStr">
        <is>
          <t>Customer Service &amp; Support</t>
        </is>
      </c>
      <c r="B60183" t="inlineStr">
        <is>
          <t>ITSM</t>
        </is>
      </c>
      <c r="C60183" t="inlineStr">
        <is>
          <t>https://www.getapp.com/customer-service-support-software/it-service-management-itsm/os/web-based</t>
        </is>
      </c>
      <c r="D60183" t="inlineStr">
        <is>
          <t>Agiloft</t>
        </is>
      </c>
      <c r="E60183" t="inlineStr">
        <is>
          <t>https://www.getapp.com/operations-management-software/a/agiloft/</t>
        </is>
      </c>
      <c r="F60183" t="inlineStr">
        <is>
          <t>Agiloft offers a cloud-based contract lifecycle management (CLM) system that enhances business efficiency and minimizes risk by streamlining contract procedures. Its Data-first Agreement Platform offers deep insights into contract data, promoting collaborative agreement formation across organizations. Agiloft automates key contract management activities, allowing for the creation of superior contracts more swiftly.Read more about Agiloft</t>
        </is>
      </c>
    </row>
    <row r="60184">
      <c r="A60184" t="inlineStr">
        <is>
          <t>Customer Service &amp; Support</t>
        </is>
      </c>
      <c r="B60184" t="inlineStr">
        <is>
          <t>ITSM</t>
        </is>
      </c>
      <c r="C60184" t="inlineStr">
        <is>
          <t>https://www.getapp.com/customer-service-support-software/it-service-management-itsm/os/web-based</t>
        </is>
      </c>
      <c r="D60184" t="inlineStr">
        <is>
          <t>osTicket</t>
        </is>
      </c>
      <c r="E60184" t="inlineStr">
        <is>
          <t>https://www.getapp.com/it-management-software/a/osticket/</t>
        </is>
      </c>
      <c r="F60184" t="inlineStr">
        <is>
          <t>osTicket is an open sourcecustomer support ticket management software. The application enables you to gather all incoming enquirers from email, web forms and phone calls into one platform. You can then filter tickets and route them to the right agent. You use the auto-assigner and auto-responder to set repeated workflows and actions for certain ticket types. The free customer support app also offers a customer self-service portal and dashboard reports.Read more about osTicket</t>
        </is>
      </c>
    </row>
    <row r="60185">
      <c r="A60185" t="inlineStr">
        <is>
          <t>Customer Service &amp; Support</t>
        </is>
      </c>
      <c r="B60185" t="inlineStr">
        <is>
          <t>ITSM</t>
        </is>
      </c>
      <c r="C60185" t="inlineStr">
        <is>
          <t>https://www.getapp.com/customer-service-support-software/it-service-management-itsm/os/web-based</t>
        </is>
      </c>
      <c r="D60185" t="inlineStr">
        <is>
          <t>Cayzu</t>
        </is>
      </c>
      <c r="E60185" t="inlineStr">
        <is>
          <t>https://www.getapp.com/customer-management-software/a/cayzu-help-desk/</t>
        </is>
      </c>
      <c r="F60185" t="inlineStr">
        <is>
          <t>Cayzu helps users manage all support requests from a single cloud portal, whether they are coming in via phone, email, Facebook, Twitter or even mobile. Cayzu enables organizations to seamlessly handle multiple brands &amp; products each with their own branded end-user portal.Read more about Cayzu</t>
        </is>
      </c>
    </row>
    <row r="60186">
      <c r="A60186" t="inlineStr">
        <is>
          <t>Customer Service &amp; Support</t>
        </is>
      </c>
      <c r="B60186" t="inlineStr">
        <is>
          <t>ITSM</t>
        </is>
      </c>
      <c r="C60186" t="inlineStr">
        <is>
          <t>https://www.getapp.com/customer-service-support-software/it-service-management-itsm/os/web-based</t>
        </is>
      </c>
      <c r="D60186" t="inlineStr">
        <is>
          <t>Motadata ServiceOps</t>
        </is>
      </c>
      <c r="E60186" t="inlineStr">
        <is>
          <t>https://www.getapp.com/customer-service-support-software/a/motadata-serviceops/</t>
        </is>
      </c>
      <c r="F60186" t="inlineStr">
        <is>
          <t>Motadata ServiceOps is an ITSM platform that can streamline business processes and provide complete enterprise service management.Read more about Motadata ServiceOps</t>
        </is>
      </c>
    </row>
    <row r="60187">
      <c r="A60187" t="inlineStr">
        <is>
          <t>Customer Service &amp; Support</t>
        </is>
      </c>
      <c r="B60187" t="inlineStr">
        <is>
          <t>ITSM</t>
        </is>
      </c>
      <c r="C60187" t="inlineStr">
        <is>
          <t>https://www.getapp.com/customer-service-support-software/it-service-management-itsm/os/web-based</t>
        </is>
      </c>
      <c r="D60187" t="inlineStr">
        <is>
          <t>HaloPSA</t>
        </is>
      </c>
      <c r="E60187" t="inlineStr">
        <is>
          <t>https://www.getapp.com/customer-service-support-software/a/nethelpdesk/</t>
        </is>
      </c>
      <c r="F60187" t="inlineStr">
        <is>
          <t>HaloPSA is a single, all-inclusive PSA solution, designed for MSPs and service providers. HaloPSA gives you the power to manage your entire business with powerful out-of-the-box functionality. Empower your business with a single all-inclusive cloud platform, designed for your as-a-service businessRead more about HaloPSA</t>
        </is>
      </c>
    </row>
    <row r="60188">
      <c r="A60188" t="inlineStr">
        <is>
          <t>Customer Service &amp; Support</t>
        </is>
      </c>
      <c r="B60188" t="inlineStr">
        <is>
          <t>ITSM</t>
        </is>
      </c>
      <c r="C60188" t="inlineStr">
        <is>
          <t>https://www.getapp.com/customer-service-support-software/it-service-management-itsm/os/web-based</t>
        </is>
      </c>
      <c r="D60188" t="inlineStr">
        <is>
          <t>IBM Maximo Application Suite</t>
        </is>
      </c>
      <c r="E60188" t="inlineStr">
        <is>
          <t>https://www.getapp.com/operations-management-software/a/maximo-as-a-service/</t>
        </is>
      </c>
      <c r="F60188" t="inlineStr">
        <is>
          <t>IBM Maximo® IT delivers integrated IT asset management (ITAM) and IT service management (ITSM) solution in a cloud-based platform, serving as the single point of user support, incident handling, IT and operational technology (OT) asset visibility, and IT change oversight.Read more about IBM Maximo Application Suite</t>
        </is>
      </c>
    </row>
    <row r="60189">
      <c r="A60189" t="inlineStr">
        <is>
          <t>Customer Service &amp; Support</t>
        </is>
      </c>
      <c r="B60189" t="inlineStr">
        <is>
          <t>ITSM</t>
        </is>
      </c>
      <c r="C60189" t="inlineStr">
        <is>
          <t>https://www.getapp.com/customer-service-support-software/it-service-management-itsm/os/web-based</t>
        </is>
      </c>
      <c r="D60189" t="inlineStr">
        <is>
          <t>HaloITSM</t>
        </is>
      </c>
      <c r="E60189" t="inlineStr">
        <is>
          <t>https://www.getapp.com/it-management-software/a/haloitsm/</t>
        </is>
      </c>
      <c r="F60189" t="inlineStr">
        <is>
          <t>HaloITSM is an IT service management solution that helps businesses streamline the entire incident lifecycle, from ticket creation to issue resolution. It enables professionals to update the status of incidents and view details including ticket ID, priority level, issue summary, and date created.Read more about HaloITSM</t>
        </is>
      </c>
    </row>
    <row r="60190">
      <c r="A60190" t="inlineStr">
        <is>
          <t>Customer Service &amp; Support</t>
        </is>
      </c>
      <c r="B60190" t="inlineStr">
        <is>
          <t>ITSM</t>
        </is>
      </c>
      <c r="C60190" t="inlineStr">
        <is>
          <t>https://www.getapp.com/customer-service-support-software/it-service-management-itsm/os/web-based</t>
        </is>
      </c>
      <c r="D60190" t="inlineStr">
        <is>
          <t>Wavity Help &amp; Service Desk</t>
        </is>
      </c>
      <c r="E60190" t="inlineStr">
        <is>
          <t>https://www.getapp.com/customer-service-support-software/a/wavity-help--service-desk/</t>
        </is>
      </c>
      <c r="F60190" t="inlineStr">
        <is>
          <t>Wavity Help &amp; Service Desk solution helps maintain and operate employee and customer satisfaction. It caters to organizations of all sizes and contains real-time analytics.Read more about Wavity Help &amp; Service Desk</t>
        </is>
      </c>
    </row>
    <row r="60191">
      <c r="A60191" t="inlineStr">
        <is>
          <t>Customer Service &amp; Support</t>
        </is>
      </c>
      <c r="B60191" t="inlineStr">
        <is>
          <t>ITSM</t>
        </is>
      </c>
      <c r="C60191" t="inlineStr">
        <is>
          <t>https://www.getapp.com/customer-service-support-software/it-service-management-itsm/os/web-based</t>
        </is>
      </c>
      <c r="D60191" t="inlineStr">
        <is>
          <t>SapphireIMS</t>
        </is>
      </c>
      <c r="E60191" t="inlineStr">
        <is>
          <t>https://www.getapp.com/it-management-software/a/sapphireims/</t>
        </is>
      </c>
      <c r="F60191" t="inlineStr">
        <is>
          <t>SapphireIMS is a cloud-based and on-premise IT service management suite designed to help businesses manage operations across service desks, asset lifecycles, compliance and inventory control, IT automation, and more.Read more about SapphireIMS</t>
        </is>
      </c>
    </row>
    <row r="60192">
      <c r="A60192" t="inlineStr">
        <is>
          <t>Customer Service &amp; Support</t>
        </is>
      </c>
      <c r="B60192" t="inlineStr">
        <is>
          <t>ITSM</t>
        </is>
      </c>
      <c r="C60192" t="inlineStr">
        <is>
          <t>https://www.getapp.com/customer-service-support-software/it-service-management-itsm/os/web-based</t>
        </is>
      </c>
      <c r="D60192" t="inlineStr">
        <is>
          <t>OnPage Incident Management System</t>
        </is>
      </c>
      <c r="E60192" t="inlineStr">
        <is>
          <t>https://www.getapp.com/it-communications-software/a/onpage-incident-management-system/</t>
        </is>
      </c>
      <c r="F60192" t="inlineStr">
        <is>
          <t>With its distinctive alert-until-read technology, OnPage is the top Secure Incident Management System on the market.Read more about OnPage Incident Management System</t>
        </is>
      </c>
    </row>
    <row r="60193">
      <c r="A60193" t="inlineStr">
        <is>
          <t>Customer Service &amp; Support</t>
        </is>
      </c>
      <c r="B60193" t="inlineStr">
        <is>
          <t>ITSM</t>
        </is>
      </c>
      <c r="C60193" t="inlineStr">
        <is>
          <t>https://www.getapp.com/customer-service-support-software/it-service-management-itsm/os/web-based</t>
        </is>
      </c>
      <c r="D60193" t="inlineStr">
        <is>
          <t>GLPI</t>
        </is>
      </c>
      <c r="E60193" t="inlineStr">
        <is>
          <t>https://www.getapp.com/it-management-software/a/glpi/</t>
        </is>
      </c>
      <c r="F60193" t="inlineStr">
        <is>
          <t>GLPI is an IT Service Management software based on open source technologies. It is a suite for IT, project, financial and user management. GLPI can support companies of any size, and offers both on-premises and cloud (SaaS) solutions.Read more about GLPI</t>
        </is>
      </c>
    </row>
    <row r="60194">
      <c r="A60194" t="inlineStr">
        <is>
          <t>Customer Service &amp; Support</t>
        </is>
      </c>
      <c r="B60194" t="inlineStr">
        <is>
          <t>ITSM</t>
        </is>
      </c>
      <c r="C60194" t="inlineStr">
        <is>
          <t>https://www.getapp.com/customer-service-support-software/it-service-management-itsm/os/web-based</t>
        </is>
      </c>
      <c r="D60194" t="inlineStr">
        <is>
          <t>EcholoN</t>
        </is>
      </c>
      <c r="E60194" t="inlineStr">
        <is>
          <t>https://www.getapp.com/customer-service-support-software/a/echolon/</t>
        </is>
      </c>
      <c r="F60194" t="inlineStr">
        <is>
          <t>EcholoN is a customer service management software designed to help businesses handle quality control processes, documents, workplace emergencies, IT issues, inventory, communications, help desk, assets, projects, and more on a centralized platform.Read more about EcholoN</t>
        </is>
      </c>
    </row>
    <row r="60195">
      <c r="A60195" t="inlineStr">
        <is>
          <t>Customer Service &amp; Support</t>
        </is>
      </c>
      <c r="B60195" t="inlineStr">
        <is>
          <t>ITSM</t>
        </is>
      </c>
      <c r="C60195" t="inlineStr">
        <is>
          <t>https://www.getapp.com/customer-service-support-software/it-service-management-itsm/os/web-based</t>
        </is>
      </c>
      <c r="D60195" t="inlineStr">
        <is>
          <t>Deskpro</t>
        </is>
      </c>
      <c r="E60195" t="inlineStr">
        <is>
          <t>https://www.getapp.com/customer-service-support-software/a/deskpro/</t>
        </is>
      </c>
      <c r="F60195" t="inlineStr">
        <is>
          <t>ITSM software you can depend on, with ticketing for email, live chat and voice. Available on cloud and on-premise.Read more about Deskpro</t>
        </is>
      </c>
    </row>
    <row r="60196">
      <c r="A60196" t="inlineStr">
        <is>
          <t>Customer Service &amp; Support</t>
        </is>
      </c>
      <c r="B60196" t="inlineStr">
        <is>
          <t>ITSM</t>
        </is>
      </c>
      <c r="C60196" t="inlineStr">
        <is>
          <t>https://www.getapp.com/customer-service-support-software/it-service-management-itsm/os/web-based</t>
        </is>
      </c>
      <c r="D60196" t="inlineStr">
        <is>
          <t>Milldesk</t>
        </is>
      </c>
      <c r="E60196" t="inlineStr">
        <is>
          <t>https://www.getapp.com/customer-service-support-software/a/milldesk/</t>
        </is>
      </c>
      <c r="F60196" t="inlineStr">
        <is>
          <t>Milldesk is an IT help desk and service management platform designed for IT service providers and organizations of all sizes. Key features include intelligent workflows, automatic and scheduled tickets, communication tools, contract management, customizable branding, and feedback management.Read more about Milldesk</t>
        </is>
      </c>
    </row>
    <row r="60197">
      <c r="A60197" t="inlineStr">
        <is>
          <t>Customer Service &amp; Support</t>
        </is>
      </c>
      <c r="B60197" t="inlineStr">
        <is>
          <t>ITSM</t>
        </is>
      </c>
      <c r="C60197" t="inlineStr">
        <is>
          <t>https://www.getapp.com/customer-service-support-software/it-service-management-itsm/os/web-based</t>
        </is>
      </c>
      <c r="D60197" t="inlineStr">
        <is>
          <t>SMART Service Desk</t>
        </is>
      </c>
      <c r="E60197" t="inlineStr">
        <is>
          <t>https://www.getapp.com/customer-service-support-software/a/smart-service-desk/</t>
        </is>
      </c>
      <c r="F60197" t="inlineStr">
        <is>
          <t>SMART Service Desk is a help desk software designed to help businesses across various verticals including banking, retail, automobile, oil and gas, manufacturing, pharmaceuticals, and more streamline IT service management and compliance tracking operations. It enables organizations to handle cases, track assets, and enhance customer experience activities via a unified portal.Read more about SMART Service Desk</t>
        </is>
      </c>
    </row>
    <row r="60198">
      <c r="A60198" t="inlineStr">
        <is>
          <t>Customer Service &amp; Support</t>
        </is>
      </c>
      <c r="B60198" t="inlineStr">
        <is>
          <t>ITSM</t>
        </is>
      </c>
      <c r="C60198" t="inlineStr">
        <is>
          <t>https://www.getapp.com/customer-service-support-software/it-service-management-itsm/os/web-based</t>
        </is>
      </c>
      <c r="D60198" t="inlineStr">
        <is>
          <t>Hornbill</t>
        </is>
      </c>
      <c r="E60198" t="inlineStr">
        <is>
          <t>https://www.getapp.com/customer-service-support-software/a/hornbill/</t>
        </is>
      </c>
      <c r="F60198" t="inlineStr">
        <is>
          <t>Hornbill is a workflow automation software that helps IT, human resources, customer services, and security teams collaborate on projects, manage tasks, store data, and more. It allows team members to create, organize, and manage shared inboxes to facilitate internal and external communication.Read more about Hornbill</t>
        </is>
      </c>
    </row>
    <row r="60199">
      <c r="A60199" t="inlineStr">
        <is>
          <t>Customer Service &amp; Support</t>
        </is>
      </c>
      <c r="B60199" t="inlineStr">
        <is>
          <t>ITSM</t>
        </is>
      </c>
      <c r="C60199" t="inlineStr">
        <is>
          <t>https://www.getapp.com/customer-service-support-software/it-service-management-itsm/os/web-based</t>
        </is>
      </c>
      <c r="D60199" t="inlineStr">
        <is>
          <t>Track-It!</t>
        </is>
      </c>
      <c r="E60199" t="inlineStr">
        <is>
          <t>https://www.getapp.com/customer-service-support-software/a/track-it/</t>
        </is>
      </c>
      <c r="F60199" t="inlineStr">
        <is>
          <t>Track-It! is ahelp desk softwareandasset managementapplication designed to help small to medium sized companies automate and streamline their Help Desk and Asset Management operations. . Track-It! integrates with key areas of your business model so you can manage multiple business operations and support processes all at once from the one centralized system.Read more about Track-It!</t>
        </is>
      </c>
    </row>
    <row r="60200">
      <c r="A60200" t="inlineStr">
        <is>
          <t>Customer Service &amp; Support</t>
        </is>
      </c>
      <c r="B60200" t="inlineStr">
        <is>
          <t>ITSM</t>
        </is>
      </c>
      <c r="C60200" t="inlineStr">
        <is>
          <t>https://www.getapp.com/customer-service-support-software/it-service-management-itsm/os/web-based</t>
        </is>
      </c>
      <c r="D60200" t="inlineStr">
        <is>
          <t>AssetSonar</t>
        </is>
      </c>
      <c r="E60200" t="inlineStr">
        <is>
          <t>https://www.getapp.com/it-management-software/a/asset-sonar/</t>
        </is>
      </c>
      <c r="F60200" t="inlineStr">
        <is>
          <t>Cross-referencing items with tickets is a burden that keeps on stacking. Lose the stress by bringing your items and issues to one place. Try It For Free!Read more about AssetSonar</t>
        </is>
      </c>
    </row>
    <row r="60201">
      <c r="A60201" t="inlineStr">
        <is>
          <t>Customer Service &amp; Support</t>
        </is>
      </c>
      <c r="B60201" t="inlineStr">
        <is>
          <t>ITSM</t>
        </is>
      </c>
      <c r="C60201" t="inlineStr">
        <is>
          <t>https://www.getapp.com/customer-service-support-software/it-service-management-itsm/os/web-based</t>
        </is>
      </c>
      <c r="D60201" t="inlineStr">
        <is>
          <t>Xurrent</t>
        </is>
      </c>
      <c r="E60201" t="inlineStr">
        <is>
          <t>https://www.getapp.com/it-management-software/a/itrp/</t>
        </is>
      </c>
      <c r="F60201" t="inlineStr">
        <is>
          <t>More information can be found in the white papers published by 4me at: https://www.4me.com/white-papers/Read more about Xurrent</t>
        </is>
      </c>
    </row>
    <row r="60202">
      <c r="A60202" t="inlineStr">
        <is>
          <t>Customer Service &amp; Support</t>
        </is>
      </c>
      <c r="B60202" t="inlineStr">
        <is>
          <t>ITSM</t>
        </is>
      </c>
      <c r="C60202" t="inlineStr">
        <is>
          <t>https://www.getapp.com/customer-service-support-software/it-service-management-itsm/os/web-based</t>
        </is>
      </c>
      <c r="D60202" t="inlineStr">
        <is>
          <t>ONEiO</t>
        </is>
      </c>
      <c r="E60202" t="inlineStr">
        <is>
          <t>https://www.getapp.com/it-management-software/a/oneio/</t>
        </is>
      </c>
      <c r="F60202" t="inlineStr">
        <is>
          <t>ONEiO is a cloud-based solution provider that specializes in integrating IT service management (ITSM) tools and processes. We offer a solution that streamlines ITSM functions, making it easier for organizations to manage their internal and outsourced IT operations.Read more about ONEiO</t>
        </is>
      </c>
    </row>
    <row r="60203">
      <c r="A60203" t="inlineStr">
        <is>
          <t>Customer Service &amp; Support</t>
        </is>
      </c>
      <c r="B60203" t="inlineStr">
        <is>
          <t>ITSM</t>
        </is>
      </c>
      <c r="C60203" t="inlineStr">
        <is>
          <t>https://www.getapp.com/customer-service-support-software/it-service-management-itsm/os/web-based</t>
        </is>
      </c>
      <c r="D60203" t="inlineStr">
        <is>
          <t>ALVAO Asset Management</t>
        </is>
      </c>
      <c r="E60203" t="inlineStr">
        <is>
          <t>https://www.getapp.com/customer-service-support-software/a/alvao-asset-management/</t>
        </is>
      </c>
      <c r="F60203" t="inlineStr">
        <is>
          <t>ALVAO Asset Management is a user-friendly ITAM solution within Microsoft 365, providing a single source of truth for all your assets.Read more about ALVAO Asset Management</t>
        </is>
      </c>
    </row>
    <row r="60204">
      <c r="A60204" t="inlineStr">
        <is>
          <t>Customer Service &amp; Support</t>
        </is>
      </c>
      <c r="B60204" t="inlineStr">
        <is>
          <t>ITSM</t>
        </is>
      </c>
      <c r="C60204" t="inlineStr">
        <is>
          <t>https://www.getapp.com/customer-service-support-software/it-service-management-itsm/os/web-based</t>
        </is>
      </c>
      <c r="D60204" t="inlineStr">
        <is>
          <t>ALVAO Service Desk</t>
        </is>
      </c>
      <c r="E60204" t="inlineStr">
        <is>
          <t>https://www.getapp.com/customer-service-support-software/a/alvao-service-desk/</t>
        </is>
      </c>
      <c r="F60204" t="inlineStr">
        <is>
          <t>ALVAO Service Desk helps businesses streamline tasks and requests on a unified self-service portal. Users can automate workflows, assign tickets to the team, manage assets, and more.Read more about ALVAO Service Desk</t>
        </is>
      </c>
    </row>
    <row r="60205">
      <c r="A60205" t="inlineStr">
        <is>
          <t>Customer Service &amp; Support</t>
        </is>
      </c>
      <c r="B60205" t="inlineStr">
        <is>
          <t>ITSM</t>
        </is>
      </c>
      <c r="C60205" t="inlineStr">
        <is>
          <t>https://www.getapp.com/customer-service-support-software/it-service-management-itsm/os/web-based</t>
        </is>
      </c>
      <c r="D60205" t="inlineStr">
        <is>
          <t>Faddom</t>
        </is>
      </c>
      <c r="E60205" t="inlineStr">
        <is>
          <t>https://www.getapp.com/it-management-software/a/faddom/</t>
        </is>
      </c>
      <c r="F60205" t="inlineStr">
        <is>
          <t>Enhance ITSM workflows with real-time topology views for faster incident resolution and safer changes.Read more about Faddom</t>
        </is>
      </c>
    </row>
    <row r="60206">
      <c r="A60206" t="inlineStr">
        <is>
          <t>Customer Service &amp; Support</t>
        </is>
      </c>
      <c r="B60206" t="inlineStr">
        <is>
          <t>ITSM</t>
        </is>
      </c>
      <c r="C60206" t="inlineStr">
        <is>
          <t>https://www.getapp.com/customer-service-support-software/it-service-management-itsm/os/web-based</t>
        </is>
      </c>
      <c r="D60206" t="inlineStr">
        <is>
          <t>ServoDesk</t>
        </is>
      </c>
      <c r="E60206" t="inlineStr">
        <is>
          <t>https://www.getapp.com/customer-service-support-software/a/simplisys-service-desk/</t>
        </is>
      </c>
      <c r="F60206" t="inlineStr">
        <is>
          <t>Simplisys ServoDesk is an IT service and support management platform for SMB's. Features include facilities management, an agile service desk, IT service management, employee relations, and an enterprise service desk for managing inter-departmental relationships and service requests.Read more about ServoDesk</t>
        </is>
      </c>
    </row>
    <row r="60207">
      <c r="A60207" t="inlineStr">
        <is>
          <t>Customer Service &amp; Support</t>
        </is>
      </c>
      <c r="B60207" t="inlineStr">
        <is>
          <t>ITSM</t>
        </is>
      </c>
      <c r="C60207" t="inlineStr">
        <is>
          <t>https://www.getapp.com/customer-service-support-software/it-service-management-itsm/os/web-based</t>
        </is>
      </c>
      <c r="D60207" t="inlineStr">
        <is>
          <t>XEOX</t>
        </is>
      </c>
      <c r="E60207" t="inlineStr">
        <is>
          <t>https://www.getapp.com/it-management-software/a/xeox/</t>
        </is>
      </c>
      <c r="F60207" t="inlineStr">
        <is>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is>
      </c>
    </row>
    <row r="60208">
      <c r="A60208" t="inlineStr">
        <is>
          <t>Customer Service &amp; Support</t>
        </is>
      </c>
      <c r="B60208" t="inlineStr">
        <is>
          <t>ITSM</t>
        </is>
      </c>
      <c r="C60208" t="inlineStr">
        <is>
          <t>https://www.getapp.com/customer-service-support-software/it-service-management-itsm/os/web-based</t>
        </is>
      </c>
      <c r="D60208" t="inlineStr">
        <is>
          <t>Canfigure</t>
        </is>
      </c>
      <c r="E60208" t="inlineStr">
        <is>
          <t>https://www.getapp.com/it-management-software/a/canfigure/</t>
        </is>
      </c>
      <c r="F60208" t="inlineStr">
        <is>
          <t>Flexible Customer - Product - SLA relationships. Template-based workflow with integrated Change Management.Read more about Canfigure</t>
        </is>
      </c>
    </row>
    <row r="60209">
      <c r="A60209" t="inlineStr">
        <is>
          <t>Customer Service &amp; Support</t>
        </is>
      </c>
      <c r="B60209" t="inlineStr">
        <is>
          <t>ITSM</t>
        </is>
      </c>
      <c r="C60209" t="inlineStr">
        <is>
          <t>https://www.getapp.com/customer-service-support-software/it-service-management-itsm/os/web-based</t>
        </is>
      </c>
      <c r="D60209" t="inlineStr">
        <is>
          <t>vScope</t>
        </is>
      </c>
      <c r="E60209" t="inlineStr">
        <is>
          <t>https://www.getapp.com/security-software/a/vscope/</t>
        </is>
      </c>
      <c r="F60209" t="inlineStr">
        <is>
          <t>vScope is an IT asset management tool that automatically inventories and creates an overview of an organization’s IT information. With vScope IT departments can create powerful reports and analyzes which will ensure a stable and cost efficient delivery of IT.Read more about vScope</t>
        </is>
      </c>
    </row>
    <row r="60210">
      <c r="A60210" t="inlineStr">
        <is>
          <t>Customer Service &amp; Support</t>
        </is>
      </c>
      <c r="B60210" t="inlineStr">
        <is>
          <t>ITSM</t>
        </is>
      </c>
      <c r="C60210" t="inlineStr">
        <is>
          <t>https://www.getapp.com/customer-service-support-software/it-service-management-itsm/os/web-based</t>
        </is>
      </c>
      <c r="D60210" t="inlineStr">
        <is>
          <t>ChangeGear</t>
        </is>
      </c>
      <c r="E60210" t="inlineStr">
        <is>
          <t>https://www.getapp.com/customer-service-support-software/a/changegear-itsm/</t>
        </is>
      </c>
      <c r="F60210" t="inlineStr">
        <is>
          <t>ChangeGear Service Desk is a cloud-based ITSM platform that helps organizations to manage IT services, resolve requests, and facilitate ticket routingRead more about ChangeGear</t>
        </is>
      </c>
    </row>
    <row r="60211">
      <c r="A60211" t="inlineStr">
        <is>
          <t>Customer Service &amp; Support</t>
        </is>
      </c>
      <c r="B60211" t="inlineStr">
        <is>
          <t>ITSM</t>
        </is>
      </c>
      <c r="C60211" t="inlineStr">
        <is>
          <t>https://www.getapp.com/customer-service-support-software/it-service-management-itsm/os/web-based</t>
        </is>
      </c>
      <c r="D60211" t="inlineStr">
        <is>
          <t>Mint Service Desk</t>
        </is>
      </c>
      <c r="E60211" t="inlineStr">
        <is>
          <t>https://www.getapp.com/customer-service-support-software/a/mint-service-desk/</t>
        </is>
      </c>
      <c r="F60211" t="inlineStr">
        <is>
          <t>Mint Service Desk is a an IT service desk and asset management solution which aids small to large enterprises in monitoring, tracking and exchanging information about resources within the organization as well as with vendors.Read more about Mint Service Desk</t>
        </is>
      </c>
    </row>
    <row r="60212">
      <c r="A60212" t="inlineStr">
        <is>
          <t>Customer Service &amp; Support</t>
        </is>
      </c>
      <c r="B60212" t="inlineStr">
        <is>
          <t>ITSM</t>
        </is>
      </c>
      <c r="C60212" t="inlineStr">
        <is>
          <t>https://www.getapp.com/customer-service-support-software/it-service-management-itsm/os/web-based</t>
        </is>
      </c>
      <c r="D60212" t="inlineStr">
        <is>
          <t>Summit</t>
        </is>
      </c>
      <c r="E60212" t="inlineStr">
        <is>
          <t>https://www.getapp.com/it-management-software/a/summit/</t>
        </is>
      </c>
      <c r="F60212" t="inlineStr">
        <is>
          <t>ITIL 2011 certified, enterprise class, intelligent solution leveraging Mobility, Analytics &amp; Automation to help CIOs and Service Providers improve IT OperationsRead more about Summit</t>
        </is>
      </c>
    </row>
    <row r="60213">
      <c r="A60213" t="inlineStr">
        <is>
          <t>Customer Service &amp; Support</t>
        </is>
      </c>
      <c r="B60213" t="inlineStr">
        <is>
          <t>ITSM</t>
        </is>
      </c>
      <c r="C60213" t="inlineStr">
        <is>
          <t>https://www.getapp.com/customer-service-support-software/it-service-management-itsm/os/web-based</t>
        </is>
      </c>
      <c r="D60213" t="inlineStr">
        <is>
          <t>Hipporello Service Desk</t>
        </is>
      </c>
      <c r="E60213" t="inlineStr">
        <is>
          <t>https://www.getapp.com/website-ecommerce-software/a/hipporello/</t>
        </is>
      </c>
      <c r="F60213" t="inlineStr">
        <is>
          <t>A Trello Power-up that connects your customers and employees to your support, IT &amp; business teams by creating Trello cards via online forms and emails.Read more about Hipporello Service Desk</t>
        </is>
      </c>
    </row>
    <row r="60214">
      <c r="A60214" t="inlineStr">
        <is>
          <t>Customer Service &amp; Support</t>
        </is>
      </c>
      <c r="B60214" t="inlineStr">
        <is>
          <t>ITSM</t>
        </is>
      </c>
      <c r="C60214" t="inlineStr">
        <is>
          <t>https://www.getapp.com/customer-service-support-software/it-service-management-itsm/os/web-based</t>
        </is>
      </c>
      <c r="D60214" t="inlineStr">
        <is>
          <t>Tiflux</t>
        </is>
      </c>
      <c r="E60214" t="inlineStr">
        <is>
          <t>https://www.getapp.com/customer-service-support-software/a/tiflux/</t>
        </is>
      </c>
      <c r="F60214" t="inlineStr">
        <is>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is>
      </c>
    </row>
    <row r="60215">
      <c r="A60215" t="inlineStr">
        <is>
          <t>Customer Service &amp; Support</t>
        </is>
      </c>
      <c r="B60215" t="inlineStr">
        <is>
          <t>ITSM</t>
        </is>
      </c>
      <c r="C60215" t="inlineStr">
        <is>
          <t>https://www.getapp.com/customer-service-support-software/it-service-management-itsm/os/web-based</t>
        </is>
      </c>
      <c r="D60215" t="inlineStr">
        <is>
          <t>Inserve</t>
        </is>
      </c>
      <c r="E60215" t="inlineStr">
        <is>
          <t>https://www.getapp.com/customer-service-support-software/a/inserve/</t>
        </is>
      </c>
      <c r="F60215" t="inlineStr">
        <is>
          <t>Inserve is online helpdesk software for managing the support department of MSP's and Agencies.Read more about Inserve</t>
        </is>
      </c>
    </row>
    <row r="60216">
      <c r="A60216" t="inlineStr">
        <is>
          <t>Customer Service &amp; Support</t>
        </is>
      </c>
      <c r="B60216" t="inlineStr">
        <is>
          <t>ITSM</t>
        </is>
      </c>
      <c r="C60216" t="inlineStr">
        <is>
          <t>https://www.getapp.com/customer-service-support-software/it-service-management-itsm/os/web-based</t>
        </is>
      </c>
      <c r="D60216" t="inlineStr">
        <is>
          <t>AlertOps</t>
        </is>
      </c>
      <c r="E60216" t="inlineStr">
        <is>
          <t>https://www.getapp.com/it-management-software/a/alertops/</t>
        </is>
      </c>
      <c r="F60216" t="inlineStr">
        <is>
          <t>AlertOps is an incident &amp; response management solution which helps NOC, ITOps, &amp; DevOps teams manage &amp; collaborate on critical issues. With real-time alerts, multi-tiered escalation &amp; routing methods, AlertOps enables teams to highlight unique actions &amp; address them immediately.Read more about AlertOps</t>
        </is>
      </c>
    </row>
    <row r="60217">
      <c r="A60217" t="inlineStr">
        <is>
          <t>Customer Service &amp; Support</t>
        </is>
      </c>
      <c r="B60217" t="inlineStr">
        <is>
          <t>ITSM</t>
        </is>
      </c>
      <c r="C60217" t="inlineStr">
        <is>
          <t>https://www.getapp.com/customer-service-support-software/it-service-management-itsm/os/web-based</t>
        </is>
      </c>
      <c r="D60217" t="inlineStr">
        <is>
          <t>24Cevent</t>
        </is>
      </c>
      <c r="E60217" t="inlineStr">
        <is>
          <t>https://www.getapp.com/operations-management-software/a/24cevent/</t>
        </is>
      </c>
      <c r="F60217" t="inlineStr">
        <is>
          <t>24Cevent is a SaaS tool that helps businesses perform automatic alerts in real time. Users can integrate any alarm through a simple API, schedule on-call teams, and deliver the notification to them automatically through different channels including phone calls.Read more about 24Cevent</t>
        </is>
      </c>
    </row>
    <row r="60218">
      <c r="A60218" t="inlineStr">
        <is>
          <t>Customer Service &amp; Support</t>
        </is>
      </c>
      <c r="B60218" t="inlineStr">
        <is>
          <t>ITSM</t>
        </is>
      </c>
      <c r="C60218" t="inlineStr">
        <is>
          <t>https://www.getapp.com/customer-service-support-software/it-service-management-itsm/os/web-based</t>
        </is>
      </c>
      <c r="D60218" t="inlineStr">
        <is>
          <t>i-Vertix</t>
        </is>
      </c>
      <c r="E60218" t="inlineStr">
        <is>
          <t>https://www.getapp.com/it-management-software/a/i-vertix-it-network-monitoring--management/</t>
        </is>
      </c>
      <c r="F60218" t="inlineStr">
        <is>
          <t>i-Vertix is a cloud-based IT infrastructure management software that helps business with their day to day IT responsibilities.Read more about i-Vertix</t>
        </is>
      </c>
    </row>
    <row r="60219">
      <c r="A60219" t="inlineStr">
        <is>
          <t>Customer Service &amp; Support</t>
        </is>
      </c>
      <c r="B60219" t="inlineStr">
        <is>
          <t>ITSM</t>
        </is>
      </c>
      <c r="C60219" t="inlineStr">
        <is>
          <t>https://www.getapp.com/customer-service-support-software/it-service-management-itsm/os/web-based</t>
        </is>
      </c>
      <c r="D60219" t="inlineStr">
        <is>
          <t>Intelligent Service Management</t>
        </is>
      </c>
      <c r="E60219" t="inlineStr">
        <is>
          <t>https://www.getapp.com/it-management-software/a/serviceaide/</t>
        </is>
      </c>
      <c r="F60219" t="inlineStr">
        <is>
          <t>ISM is a ITIL cloud-based IT service management tool for including Help Desk, ITAM, and Knowledge Management.Read more about Intelligent Service Management</t>
        </is>
      </c>
    </row>
    <row r="60220">
      <c r="A60220" t="inlineStr">
        <is>
          <t>Customer Service &amp; Support</t>
        </is>
      </c>
      <c r="B60220" t="inlineStr">
        <is>
          <t>ITSM</t>
        </is>
      </c>
      <c r="C60220" t="inlineStr">
        <is>
          <t>https://www.getapp.com/customer-service-support-software/it-service-management-itsm/os/web-based</t>
        </is>
      </c>
      <c r="D60220" t="inlineStr">
        <is>
          <t>ProProfs Help Desk</t>
        </is>
      </c>
      <c r="E60220" t="inlineStr">
        <is>
          <t>https://www.getapp.com/customer-service-support-software/a/proprofs-help-desk/</t>
        </is>
      </c>
      <c r="F60220" t="inlineStr">
        <is>
          <t>ProProfs Help Desk is an all-in-one help desk solution that streamlines the entire customer support process. Businesses can manage all customer-facing inboxes on one platform, track tickets from start to finish, collaborate with agents on tickets, and resolve complaints and issues.Read more about ProProfs Help Desk</t>
        </is>
      </c>
    </row>
    <row r="60221">
      <c r="A60221" t="inlineStr">
        <is>
          <t>Customer Service &amp; Support</t>
        </is>
      </c>
      <c r="B60221" t="inlineStr">
        <is>
          <t>ITSM</t>
        </is>
      </c>
      <c r="C60221" t="inlineStr">
        <is>
          <t>https://www.getapp.com/customer-service-support-software/it-service-management-itsm/os/web-based</t>
        </is>
      </c>
      <c r="D60221" t="inlineStr">
        <is>
          <t>Infraon IMS</t>
        </is>
      </c>
      <c r="E60221" t="inlineStr">
        <is>
          <t>https://www.getapp.com/all-software/a/infraon-ims/</t>
        </is>
      </c>
      <c r="F60221" t="inlineStr">
        <is>
          <t>Infraon IMS boosts IT performance with real-time monitoring, analytics, automation, and compliance for seamless, efficient operations.Opting for Infraon IMS/ITIM means simplifying, modernizing, and automating IT infrastructure management, enhancing user experiences, and ensuring compliance.Read more about Infraon IMS</t>
        </is>
      </c>
    </row>
    <row r="60222">
      <c r="A60222" t="inlineStr">
        <is>
          <t>Customer Service &amp; Support</t>
        </is>
      </c>
      <c r="B60222" t="inlineStr">
        <is>
          <t>ITSM</t>
        </is>
      </c>
      <c r="C60222" t="inlineStr">
        <is>
          <t>https://www.getapp.com/customer-service-support-software/it-service-management-itsm/os/web-based</t>
        </is>
      </c>
      <c r="D60222" t="inlineStr">
        <is>
          <t>Virima</t>
        </is>
      </c>
      <c r="E60222" t="inlineStr">
        <is>
          <t>https://www.getapp.com/it-management-software/a/virima/</t>
        </is>
      </c>
      <c r="F60222" t="inlineStr">
        <is>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is>
      </c>
    </row>
    <row r="60223">
      <c r="A60223" t="inlineStr">
        <is>
          <t>Customer Service &amp; Support</t>
        </is>
      </c>
      <c r="B60223" t="inlineStr">
        <is>
          <t>ITSM</t>
        </is>
      </c>
      <c r="C60223" t="inlineStr">
        <is>
          <t>https://www.getapp.com/customer-service-support-software/it-service-management-itsm/os/web-based</t>
        </is>
      </c>
      <c r="D60223" t="inlineStr">
        <is>
          <t>AntMyERP</t>
        </is>
      </c>
      <c r="E60223" t="inlineStr">
        <is>
          <t>https://www.getapp.com/operations-management-software/a/ant-my-erp/</t>
        </is>
      </c>
      <c r="F60223" t="inlineStr">
        <is>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is>
      </c>
    </row>
    <row r="60224">
      <c r="A60224" t="inlineStr">
        <is>
          <t>Customer Service &amp; Support</t>
        </is>
      </c>
      <c r="B60224" t="inlineStr">
        <is>
          <t>ITSM</t>
        </is>
      </c>
      <c r="C60224" t="inlineStr">
        <is>
          <t>https://www.getapp.com/customer-service-support-software/it-service-management-itsm/os/web-based</t>
        </is>
      </c>
      <c r="D60224" t="inlineStr">
        <is>
          <t>Tempo Capacity Planner</t>
        </is>
      </c>
      <c r="E60224" t="inlineStr">
        <is>
          <t>https://www.getapp.com/project-management-planning-software/a/tempo-planner/</t>
        </is>
      </c>
      <c r="F60224" t="inlineStr">
        <is>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is>
      </c>
    </row>
    <row r="60225">
      <c r="A60225" t="inlineStr">
        <is>
          <t>Customer Service &amp; Support</t>
        </is>
      </c>
      <c r="B60225" t="inlineStr">
        <is>
          <t>ITSM</t>
        </is>
      </c>
      <c r="C60225" t="inlineStr">
        <is>
          <t>https://www.getapp.com/customer-service-support-software/it-service-management-itsm/os/web-based</t>
        </is>
      </c>
      <c r="D60225" t="inlineStr">
        <is>
          <t>ky2help</t>
        </is>
      </c>
      <c r="E60225" t="inlineStr">
        <is>
          <t>https://www.getapp.com/customer-service-support-software/a/ky2help/</t>
        </is>
      </c>
      <c r="F60225" t="inlineStr">
        <is>
          <t>ky2help® Service Management is the all-in-one solution for company-wide service processes. Both as an IT ticketing solution and for the digitalization of non-IT processes, it improves quality across service processes. The standard software is Serview certified and offers ITIL processes out-of-the-box.Read more about ky2help</t>
        </is>
      </c>
    </row>
    <row r="60226">
      <c r="A60226" t="inlineStr">
        <is>
          <t>Customer Service &amp; Support</t>
        </is>
      </c>
      <c r="B60226" t="inlineStr">
        <is>
          <t>ITSM</t>
        </is>
      </c>
      <c r="C60226" t="inlineStr">
        <is>
          <t>https://www.getapp.com/customer-service-support-software/it-service-management-itsm/os/web-based</t>
        </is>
      </c>
      <c r="D60226" t="inlineStr">
        <is>
          <t>WorkHub Tasks</t>
        </is>
      </c>
      <c r="E60226" t="inlineStr">
        <is>
          <t>https://www.getapp.com/customer-management-software/a/workhub-tasks/</t>
        </is>
      </c>
      <c r="F60226" t="inlineStr">
        <is>
          <t>WorkHub Tasks is a smart task management tool that uses AI to help your entire organization to stay organized.Read more about WorkHub Tasks</t>
        </is>
      </c>
    </row>
    <row r="60227">
      <c r="A60227" t="inlineStr">
        <is>
          <t>Customer Service &amp; Support</t>
        </is>
      </c>
      <c r="B60227" t="inlineStr">
        <is>
          <t>ITSM</t>
        </is>
      </c>
      <c r="C60227" t="inlineStr">
        <is>
          <t>https://www.getapp.com/customer-service-support-software/it-service-management-itsm/os/web-based</t>
        </is>
      </c>
      <c r="D60227" t="inlineStr">
        <is>
          <t>Efecte IT Service Management</t>
        </is>
      </c>
      <c r="E60227" t="inlineStr">
        <is>
          <t>https://www.getapp.com/customer-service-support-software/a/efecte/</t>
        </is>
      </c>
      <c r="F60227" t="inlineStr">
        <is>
          <t>Efecte is an IT service management software designed to help businesses of all sizes manage and track utilization of IT related services within the organization.Read more about Efecte IT Service Management</t>
        </is>
      </c>
    </row>
    <row r="60228">
      <c r="A60228" t="inlineStr">
        <is>
          <t>Customer Service &amp; Support</t>
        </is>
      </c>
      <c r="B60228" t="inlineStr">
        <is>
          <t>ITSM</t>
        </is>
      </c>
      <c r="C60228" t="inlineStr">
        <is>
          <t>https://www.getapp.com/customer-service-support-software/it-service-management-itsm/os/web-based</t>
        </is>
      </c>
      <c r="D60228" t="inlineStr">
        <is>
          <t>ConnectWise Cybersecurity Management</t>
        </is>
      </c>
      <c r="E60228" t="inlineStr">
        <is>
          <t>https://www.getapp.com/it-management-software/a/connectwise-fortify/</t>
        </is>
      </c>
      <c r="F60228" t="inlineStr">
        <is>
          <t>ConnectWise is transforming the way IT and cybersecurity are delivered to small businesses. We believe technology should empower business growth, not bottleneck it—and we’re 100% committed to helping MSPs and their customers take on whatever lies ahead.Read more about ConnectWise Cybersecurity Management</t>
        </is>
      </c>
    </row>
    <row r="60229">
      <c r="A60229" t="inlineStr">
        <is>
          <t>Customer Service &amp; Support</t>
        </is>
      </c>
      <c r="B60229" t="inlineStr">
        <is>
          <t>ITSM</t>
        </is>
      </c>
      <c r="C60229" t="inlineStr">
        <is>
          <t>https://www.getapp.com/customer-service-support-software/it-service-management-itsm/os/web-based</t>
        </is>
      </c>
      <c r="D60229" t="inlineStr">
        <is>
          <t>DeskDirector</t>
        </is>
      </c>
      <c r="E60229" t="inlineStr">
        <is>
          <t>https://www.getapp.com/it-management-software/a/deskdirector-portal/</t>
        </is>
      </c>
      <c r="F60229" t="inlineStr">
        <is>
          <t>DeskDirector Portal is an ITSM software designed to help managed service providers (MSPs) automate tasks and streamline communication processes to manage customer service. Administrators can configure custom approval workflows and manage incoming client requests.Read more about DeskDirector</t>
        </is>
      </c>
    </row>
    <row r="60230">
      <c r="A60230" t="inlineStr">
        <is>
          <t>Customer Service &amp; Support</t>
        </is>
      </c>
      <c r="B60230" t="inlineStr">
        <is>
          <t>ITSM</t>
        </is>
      </c>
      <c r="C60230" t="inlineStr">
        <is>
          <t>https://www.getapp.com/customer-service-support-software/it-service-management-itsm/os/web-based</t>
        </is>
      </c>
      <c r="D60230" t="inlineStr">
        <is>
          <t>Rezolve AI</t>
        </is>
      </c>
      <c r="E60230" t="inlineStr">
        <is>
          <t>https://www.getapp.com/customer-service-support-software/a/rezolve-ai/</t>
        </is>
      </c>
      <c r="F60230"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60231">
      <c r="A60231" t="inlineStr">
        <is>
          <t>Customer Service &amp; Support</t>
        </is>
      </c>
      <c r="B60231" t="inlineStr">
        <is>
          <t>ITSM</t>
        </is>
      </c>
      <c r="C60231" t="inlineStr">
        <is>
          <t>https://www.getapp.com/customer-service-support-software/it-service-management-itsm/os/web-based</t>
        </is>
      </c>
      <c r="D60231" t="inlineStr">
        <is>
          <t>Rexpondo</t>
        </is>
      </c>
      <c r="E60231" t="inlineStr">
        <is>
          <t>https://www.getapp.com/customer-service-support-software/a/otrs-community-edition/</t>
        </is>
      </c>
      <c r="F60231" t="inlineStr">
        <is>
          <t>Rexpondo is a modern Help Desk ticketing and IT Service Management (ITSM) solution designed using ITIL best practice, that help organizations to focus on efficiency and effectiveness. More than just a Help Desk, Rexpondo is a true service desk solution available in Cloud as well as On Premise.Read more about Rexpondo</t>
        </is>
      </c>
    </row>
    <row r="60232">
      <c r="A60232" t="inlineStr">
        <is>
          <t>Customer Service &amp; Support</t>
        </is>
      </c>
      <c r="B60232" t="inlineStr">
        <is>
          <t>ITSM</t>
        </is>
      </c>
      <c r="C60232" t="inlineStr">
        <is>
          <t>https://www.getapp.com/customer-service-support-software/it-service-management-itsm/os/web-based</t>
        </is>
      </c>
      <c r="D60232" t="inlineStr">
        <is>
          <t>C2-ITSM</t>
        </is>
      </c>
      <c r="E60232" t="inlineStr">
        <is>
          <t>https://www.getapp.com/it-management-software/a/c2-atom/</t>
        </is>
      </c>
      <c r="F60232" t="inlineStr">
        <is>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is>
      </c>
    </row>
    <row r="60233">
      <c r="A60233" t="inlineStr">
        <is>
          <t>Customer Service &amp; Support</t>
        </is>
      </c>
      <c r="B60233" t="inlineStr">
        <is>
          <t>ITSM</t>
        </is>
      </c>
      <c r="C60233" t="inlineStr">
        <is>
          <t>https://www.getapp.com/customer-service-support-software/it-service-management-itsm/os/web-based</t>
        </is>
      </c>
      <c r="D60233" t="inlineStr">
        <is>
          <t>everything HelpDesk</t>
        </is>
      </c>
      <c r="E60233" t="inlineStr">
        <is>
          <t>https://www.getapp.com/customer-service-support-software/a/everything-helpdesk/</t>
        </is>
      </c>
      <c r="F60233" t="inlineStr">
        <is>
          <t>everything HelpDesk is a configurable support management &amp; workflow automation system for K12 support staff &amp; IT technicians in schools, governments &amp; industryRead more about everything HelpDesk</t>
        </is>
      </c>
    </row>
    <row r="60234">
      <c r="A60234" t="inlineStr">
        <is>
          <t>Customer Service &amp; Support</t>
        </is>
      </c>
      <c r="B60234" t="inlineStr">
        <is>
          <t>ITSM</t>
        </is>
      </c>
      <c r="C60234" t="inlineStr">
        <is>
          <t>https://www.getapp.com/customer-service-support-software/it-service-management-itsm/os/web-based</t>
        </is>
      </c>
      <c r="D60234" t="inlineStr">
        <is>
          <t>Network Detective Pro</t>
        </is>
      </c>
      <c r="E60234" t="inlineStr">
        <is>
          <t>https://www.getapp.com/security-software/a/network-detective/</t>
        </is>
      </c>
      <c r="F60234" t="inlineStr">
        <is>
          <t>Network Detective is a non-intrusive IT assessment tool. There is no software to install, so it can be used anywhere without leaving a footprint. The low-cost and unlimited license models allow MSPs to manage workflows, onboard new clients, and improve service delivery.Read more about Network Detective Pro</t>
        </is>
      </c>
    </row>
    <row r="60235">
      <c r="A60235" t="inlineStr">
        <is>
          <t>Customer Service &amp; Support</t>
        </is>
      </c>
      <c r="B60235" t="inlineStr">
        <is>
          <t>ITSM</t>
        </is>
      </c>
      <c r="C60235" t="inlineStr">
        <is>
          <t>https://www.getapp.com/customer-service-support-software/it-service-management-itsm/os/web-based</t>
        </is>
      </c>
      <c r="D60235" t="inlineStr">
        <is>
          <t>Forethought</t>
        </is>
      </c>
      <c r="E60235" t="inlineStr">
        <is>
          <t>https://www.getapp.com/emerging-technology-software/a/forethought/</t>
        </is>
      </c>
      <c r="F60235" t="inlineStr">
        <is>
          <t>Forethought is an advanced generative AI agent for customer support, uniquely trained on your data.Read more about Forethought</t>
        </is>
      </c>
    </row>
    <row r="60236">
      <c r="A60236" t="inlineStr">
        <is>
          <t>Customer Service &amp; Support</t>
        </is>
      </c>
      <c r="B60236" t="inlineStr">
        <is>
          <t>ITSM</t>
        </is>
      </c>
      <c r="C60236" t="inlineStr">
        <is>
          <t>https://www.getapp.com/customer-service-support-software/it-service-management-itsm/os/web-based</t>
        </is>
      </c>
      <c r="D60236" t="inlineStr">
        <is>
          <t>ITarian</t>
        </is>
      </c>
      <c r="E60236" t="inlineStr">
        <is>
          <t>https://www.getapp.com/customer-service-support-software/a/itarain/</t>
        </is>
      </c>
      <c r="F60236"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60237">
      <c r="A60237" t="inlineStr">
        <is>
          <t>Customer Service &amp; Support</t>
        </is>
      </c>
      <c r="B60237" t="inlineStr">
        <is>
          <t>ITSM</t>
        </is>
      </c>
      <c r="C60237" t="inlineStr">
        <is>
          <t>https://www.getapp.com/customer-service-support-software/it-service-management-itsm/os/web-based</t>
        </is>
      </c>
      <c r="D60237" t="inlineStr">
        <is>
          <t>IT Care Center</t>
        </is>
      </c>
      <c r="E60237" t="inlineStr">
        <is>
          <t>https://www.getapp.com/customer-service-support-software/a/it-care-center/</t>
        </is>
      </c>
      <c r="F60237" t="inlineStr">
        <is>
          <t>IT Care Center (ITCC) is an ITIL-aligned IT service management platform that combines automation, real-time insights, and the APEX low-code platform for custom workflows and integrations, simplifying and scaling IT operations for enterprises.Read more about IT Care Center</t>
        </is>
      </c>
    </row>
    <row r="60238">
      <c r="A60238" t="inlineStr">
        <is>
          <t>Customer Service &amp; Support</t>
        </is>
      </c>
      <c r="B60238" t="inlineStr">
        <is>
          <t>ITSM</t>
        </is>
      </c>
      <c r="C60238" t="inlineStr">
        <is>
          <t>https://www.getapp.com/customer-service-support-software/it-service-management-itsm/os/web-based</t>
        </is>
      </c>
      <c r="D60238" t="inlineStr">
        <is>
          <t>Siit</t>
        </is>
      </c>
      <c r="E60238" t="inlineStr">
        <is>
          <t>https://www.getapp.com/it-communications-software/a/siit/</t>
        </is>
      </c>
      <c r="F60238" t="inlineStr">
        <is>
          <t>Siit empowers HR and IT teams to establish meaningful and enduring connections with their employees. With its dedicated internal help desk, it is now possible to provide exceptional employee service experiences.Read more about Siit</t>
        </is>
      </c>
    </row>
    <row r="60239">
      <c r="A60239" t="inlineStr">
        <is>
          <t>Customer Service &amp; Support</t>
        </is>
      </c>
      <c r="B60239" t="inlineStr">
        <is>
          <t>ITSM</t>
        </is>
      </c>
      <c r="C60239" t="inlineStr">
        <is>
          <t>https://www.getapp.com/customer-service-support-software/it-service-management-itsm/os/web-based</t>
        </is>
      </c>
      <c r="D60239" t="inlineStr">
        <is>
          <t>Electric AI</t>
        </is>
      </c>
      <c r="E60239" t="inlineStr">
        <is>
          <t>https://www.getapp.com/it-management-software/a/electric-ai/</t>
        </is>
      </c>
      <c r="F60239"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60240">
      <c r="A60240" t="inlineStr">
        <is>
          <t>Customer Service &amp; Support</t>
        </is>
      </c>
      <c r="B60240" t="inlineStr">
        <is>
          <t>ITSM</t>
        </is>
      </c>
      <c r="C60240" t="inlineStr">
        <is>
          <t>https://www.getapp.com/customer-service-support-software/it-service-management-itsm/os/web-based</t>
        </is>
      </c>
      <c r="D60240" t="inlineStr">
        <is>
          <t>ServiceWise</t>
        </is>
      </c>
      <c r="E60240" t="inlineStr">
        <is>
          <t>https://www.getapp.com/customer-service-support-software/a/servicewise/</t>
        </is>
      </c>
      <c r="F60240" t="inlineStr">
        <is>
          <t>ServiceWise is an online help desk software for IT service management and offers SLA management, configurable workflows, reporting and analytics featuresRead more about ServiceWise</t>
        </is>
      </c>
    </row>
    <row r="60241">
      <c r="A60241" t="inlineStr">
        <is>
          <t>Customer Service &amp; Support</t>
        </is>
      </c>
      <c r="B60241" t="inlineStr">
        <is>
          <t>ITSM</t>
        </is>
      </c>
      <c r="C60241" t="inlineStr">
        <is>
          <t>https://www.getapp.com/customer-service-support-software/it-service-management-itsm/os/web-based</t>
        </is>
      </c>
      <c r="D60241" t="inlineStr">
        <is>
          <t>Sunrise ITSM</t>
        </is>
      </c>
      <c r="E60241" t="inlineStr">
        <is>
          <t>https://www.getapp.com/it-management-software/a/sunrise-itsm/</t>
        </is>
      </c>
      <c r="F60241" t="inlineStr">
        <is>
          <t>With over 30 years of experience, our 30+ configurable modules include incident management, a knowledge hub, a self-service portal, enabling you to tailor your service management precisely.Read more about Sunrise ITSM</t>
        </is>
      </c>
    </row>
    <row r="60242">
      <c r="A60242" t="inlineStr">
        <is>
          <t>Customer Service &amp; Support</t>
        </is>
      </c>
      <c r="B60242" t="inlineStr">
        <is>
          <t>ITSM</t>
        </is>
      </c>
      <c r="C60242" t="inlineStr">
        <is>
          <t>https://www.getapp.com/customer-service-support-software/it-service-management-itsm/os/web-based</t>
        </is>
      </c>
      <c r="D60242" t="inlineStr">
        <is>
          <t>Startly</t>
        </is>
      </c>
      <c r="E60242" t="inlineStr">
        <is>
          <t>https://www.getapp.com/project-management-planning-software/a/startly/</t>
        </is>
      </c>
      <c r="F60242" t="inlineStr">
        <is>
          <t>Startly is an all-in-one, fully integrated IT Service Management and Professional Services Automation platform. It will help your company track time and expense, manage projects, help desk, ticketing, change and asset management, and enforce organizational governance policies.Read more about Startly</t>
        </is>
      </c>
    </row>
    <row r="60243">
      <c r="A60243" t="inlineStr">
        <is>
          <t>Customer Service &amp; Support</t>
        </is>
      </c>
      <c r="B60243" t="inlineStr">
        <is>
          <t>ITSM</t>
        </is>
      </c>
      <c r="C60243" t="inlineStr">
        <is>
          <t>https://www.getapp.com/customer-service-support-software/it-service-management-itsm/os/web-based</t>
        </is>
      </c>
      <c r="D60243" t="inlineStr">
        <is>
          <t>FootPrints</t>
        </is>
      </c>
      <c r="E60243" t="inlineStr">
        <is>
          <t>https://www.getapp.com/it-management-software/a/footprints/</t>
        </is>
      </c>
      <c r="F60243" t="inlineStr">
        <is>
          <t>FootPrints service desk is an ITIL verified IT service management &amp; automation software application for small to medium sized businesses. The cloud-based solution provides tools for change management, service catalog and portfolio management, knowledge management, workflow automation, and more.Read more about FootPrints</t>
        </is>
      </c>
    </row>
    <row r="60244">
      <c r="A60244" t="inlineStr">
        <is>
          <t>Customer Service &amp; Support</t>
        </is>
      </c>
      <c r="B60244" t="inlineStr">
        <is>
          <t>ITSM</t>
        </is>
      </c>
      <c r="C60244" t="inlineStr">
        <is>
          <t>https://www.getapp.com/customer-service-support-software/it-service-management-itsm/os/web-based</t>
        </is>
      </c>
      <c r="D60244" t="inlineStr">
        <is>
          <t>iTOP</t>
        </is>
      </c>
      <c r="E60244" t="inlineStr">
        <is>
          <t>https://www.getapp.com/customer-service-support-software/a/itop/</t>
        </is>
      </c>
      <c r="F60244" t="inlineStr">
        <is>
          <t>iTOP is a cloud-based configuration management database (CMDB) platform that helps manage IT assets and incidents, handle downtime, and optimize  the efficiency of the support team. It also helps manage multi-client environments and streamline collaboration across departments.Read more about iTOP</t>
        </is>
      </c>
    </row>
    <row r="60245">
      <c r="A60245" t="inlineStr">
        <is>
          <t>Customer Service &amp; Support</t>
        </is>
      </c>
      <c r="B60245" t="inlineStr">
        <is>
          <t>ITSM</t>
        </is>
      </c>
      <c r="C60245" t="inlineStr">
        <is>
          <t>https://www.getapp.com/customer-service-support-software/it-service-management-itsm/os/web-based</t>
        </is>
      </c>
      <c r="D60245" t="inlineStr">
        <is>
          <t>SmartITSM</t>
        </is>
      </c>
      <c r="E60245" t="inlineStr">
        <is>
          <t>https://www.getapp.com/customer-service-support-software/a/smartitsm/</t>
        </is>
      </c>
      <c r="F60245" t="inlineStr">
        <is>
          <t>SmartITSM is a cloud-based help desk software that helps businesses handle ticketing processes, update calendar overviews, and create service catalogs on a unified platform.Read more about SmartITSM</t>
        </is>
      </c>
    </row>
    <row r="60246">
      <c r="A60246" t="inlineStr">
        <is>
          <t>Customer Service &amp; Support</t>
        </is>
      </c>
      <c r="B60246" t="inlineStr">
        <is>
          <t>ITSM</t>
        </is>
      </c>
      <c r="C60246" t="inlineStr">
        <is>
          <t>https://www.getapp.com/customer-service-support-software/it-service-management-itsm/os/web-based</t>
        </is>
      </c>
      <c r="D60246" t="inlineStr">
        <is>
          <t>OpenText Core Service Management</t>
        </is>
      </c>
      <c r="E60246" t="inlineStr">
        <is>
          <t>https://www.getapp.com/customer-service-support-software/a/service-manager/</t>
        </is>
      </c>
      <c r="F60246" t="inlineStr">
        <is>
          <t>Service Manager is an ITSM solution that helps businesses utilize machine learning and artificial intelligence technologies to categorize tickets, identify trends, resolve issues, create knowledge articles, evaluate user surveys, and fulfill requests from within a unified platform. With the built-in self-service portal, users can handle live chats, connect with virtual agents, and utilize search feature to resolve issues.Read more about OpenText Core Service Management</t>
        </is>
      </c>
    </row>
    <row r="60247">
      <c r="A60247" t="inlineStr">
        <is>
          <t>Customer Service &amp; Support</t>
        </is>
      </c>
      <c r="B60247" t="inlineStr">
        <is>
          <t>ITSM</t>
        </is>
      </c>
      <c r="C60247" t="inlineStr">
        <is>
          <t>https://www.getapp.com/customer-service-support-software/it-service-management-itsm/os/web-based</t>
        </is>
      </c>
      <c r="D60247" t="inlineStr">
        <is>
          <t>OfficeAmp</t>
        </is>
      </c>
      <c r="E60247" t="inlineStr">
        <is>
          <t>https://www.getapp.com/operations-management-software/a/officeamp/</t>
        </is>
      </c>
      <c r="F60247" t="inlineStr">
        <is>
          <t>OfficeAmp is an office operations &amp; issue management software for Slack which provides a central location from which to collect, manage &amp; resolve workplace issues, as well as generally manage all employee requests &amp; questions &amp; office tasks within Slack in real timeRead more about OfficeAmp</t>
        </is>
      </c>
    </row>
    <row r="60248">
      <c r="A60248" t="inlineStr">
        <is>
          <t>Customer Service &amp; Support</t>
        </is>
      </c>
      <c r="B60248" t="inlineStr">
        <is>
          <t>ITSM</t>
        </is>
      </c>
      <c r="C60248" t="inlineStr">
        <is>
          <t>https://www.getapp.com/customer-service-support-software/it-service-management-itsm/os/web-based</t>
        </is>
      </c>
      <c r="D60248" t="inlineStr">
        <is>
          <t>Financial Manager for Timesheets</t>
        </is>
      </c>
      <c r="E60248" t="inlineStr">
        <is>
          <t>https://www.getapp.com/project-management-planning-software/a/cost-tracker/</t>
        </is>
      </c>
      <c r="F60248" t="inlineStr">
        <is>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is>
      </c>
    </row>
    <row r="60249">
      <c r="A60249" t="inlineStr">
        <is>
          <t>Customer Service &amp; Support</t>
        </is>
      </c>
      <c r="B60249" t="inlineStr">
        <is>
          <t>ITSM</t>
        </is>
      </c>
      <c r="C60249" t="inlineStr">
        <is>
          <t>https://www.getapp.com/customer-service-support-software/it-service-management-itsm/os/web-based</t>
        </is>
      </c>
      <c r="D60249" t="inlineStr">
        <is>
          <t>Ivanti Neurons for ITSM</t>
        </is>
      </c>
      <c r="E60249" t="inlineStr">
        <is>
          <t>https://www.getapp.com/all-software/a/ivanti-neurons-for-itsm/</t>
        </is>
      </c>
      <c r="F60249" t="inlineStr">
        <is>
          <t>With Ivanti® Neurons for ITSM, you gain a proven,robust IT service management solution that transformshelp desks and support teams into strategic businessenablers.Read more about Ivanti Neurons for ITSM</t>
        </is>
      </c>
    </row>
    <row r="60250">
      <c r="A60250" t="inlineStr">
        <is>
          <t>Customer Service &amp; Support</t>
        </is>
      </c>
      <c r="B60250" t="inlineStr">
        <is>
          <t>ITSM</t>
        </is>
      </c>
      <c r="C60250" t="inlineStr">
        <is>
          <t>https://www.getapp.com/customer-service-support-software/it-service-management-itsm/os/web-based</t>
        </is>
      </c>
      <c r="D60250" t="inlineStr">
        <is>
          <t>ServicePRO</t>
        </is>
      </c>
      <c r="E60250" t="inlineStr">
        <is>
          <t>https://www.getapp.com/collaboration-software/a/servicepro/</t>
        </is>
      </c>
      <c r="F60250" t="inlineStr">
        <is>
          <t>ServicePRO® is an enterprise service desk software that improves customer service by automating the entire service request cycle.ServicePRO® is available as a cloud-hosted solution as well as an on-premise installation.Read more about ServicePRO</t>
        </is>
      </c>
    </row>
    <row r="60251">
      <c r="A60251" t="inlineStr">
        <is>
          <t>Customer Service &amp; Support</t>
        </is>
      </c>
      <c r="B60251" t="inlineStr">
        <is>
          <t>ITSM</t>
        </is>
      </c>
      <c r="C60251" t="inlineStr">
        <is>
          <t>https://www.getapp.com/customer-service-support-software/it-service-management-itsm/os/web-based</t>
        </is>
      </c>
      <c r="D60251" t="inlineStr">
        <is>
          <t>Neoforce</t>
        </is>
      </c>
      <c r="E60251" t="inlineStr">
        <is>
          <t>https://www.getapp.com/it-management-software/a/neoforce/</t>
        </is>
      </c>
      <c r="F60251" t="inlineStr">
        <is>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is>
      </c>
    </row>
    <row r="60252">
      <c r="A60252" t="inlineStr">
        <is>
          <t>Customer Service &amp; Support</t>
        </is>
      </c>
      <c r="B60252" t="inlineStr">
        <is>
          <t>ITSM</t>
        </is>
      </c>
      <c r="C60252" t="inlineStr">
        <is>
          <t>https://www.getapp.com/customer-service-support-software/it-service-management-itsm/os/web-based</t>
        </is>
      </c>
      <c r="D60252" t="inlineStr">
        <is>
          <t>Tesseron</t>
        </is>
      </c>
      <c r="E60252" t="inlineStr">
        <is>
          <t>https://www.getapp.com/customer-service-support-software/a/tesseron-asm/</t>
        </is>
      </c>
      <c r="F60252" t="inlineStr">
        <is>
          <t>Tesseron ist die Service-Management-Plattform für den Mittelstand – transparent. automatisiert. integriert und made in GermanyRead more about Tesseron</t>
        </is>
      </c>
    </row>
    <row r="60253">
      <c r="A60253" t="inlineStr">
        <is>
          <t>Customer Service &amp; Support</t>
        </is>
      </c>
      <c r="B60253" t="inlineStr">
        <is>
          <t>ITSM</t>
        </is>
      </c>
      <c r="C60253" t="inlineStr">
        <is>
          <t>https://www.getapp.com/customer-service-support-software/it-service-management-itsm/os/web-based</t>
        </is>
      </c>
      <c r="D60253" t="inlineStr">
        <is>
          <t>IBM SevOne Network Performance Management</t>
        </is>
      </c>
      <c r="E60253" t="inlineStr">
        <is>
          <t>https://www.getapp.com/customer-service-support-software/a/ibm-sevone-network-performance-management/</t>
        </is>
      </c>
      <c r="F60253" t="inlineStr">
        <is>
          <t>The solution is designed to work with all network technologies and protocols, including IP/MPLS, Ethernet and FCoE. It provides visibility into end-to-end application performance for real-time troubleshooting.Read more about IBM SevOne Network Performance Management</t>
        </is>
      </c>
    </row>
    <row r="60254">
      <c r="A60254" t="inlineStr">
        <is>
          <t>Customer Service &amp; Support</t>
        </is>
      </c>
      <c r="B60254" t="inlineStr">
        <is>
          <t>ITSM</t>
        </is>
      </c>
      <c r="C60254" t="inlineStr">
        <is>
          <t>https://www.getapp.com/customer-service-support-software/it-service-management-itsm/os/web-based</t>
        </is>
      </c>
      <c r="D60254" t="inlineStr">
        <is>
          <t>IncidentMonitor</t>
        </is>
      </c>
      <c r="E60254" t="inlineStr">
        <is>
          <t>https://www.getapp.com/customer-service-support-software/a/incidentmonitor/</t>
        </is>
      </c>
      <c r="F60254" t="inlineStr">
        <is>
          <t>IncidentMonitor is an on-premise or cloud-based help and service desk solution, delivering process management, support ticketing and self-service web portalsRead more about IncidentMonitor</t>
        </is>
      </c>
    </row>
    <row r="60255">
      <c r="A60255" t="inlineStr">
        <is>
          <t>Customer Service &amp; Support</t>
        </is>
      </c>
      <c r="B60255" t="inlineStr">
        <is>
          <t>ITSM</t>
        </is>
      </c>
      <c r="C60255" t="inlineStr">
        <is>
          <t>https://www.getapp.com/customer-service-support-software/it-service-management-itsm/os/web-based</t>
        </is>
      </c>
      <c r="D60255" t="inlineStr">
        <is>
          <t>YOUZER</t>
        </is>
      </c>
      <c r="E60255" t="inlineStr">
        <is>
          <t>https://www.getapp.com/it-management-software/a/youzer/</t>
        </is>
      </c>
      <c r="F60255" t="inlineStr">
        <is>
          <t>Youzer is an online software that helps companies to manage the IT accounts and assets of their employeesRead more about YOUZER</t>
        </is>
      </c>
    </row>
    <row r="60256">
      <c r="A60256" t="inlineStr">
        <is>
          <t>Customer Service &amp; Support</t>
        </is>
      </c>
      <c r="B60256" t="inlineStr">
        <is>
          <t>ITSM</t>
        </is>
      </c>
      <c r="C60256" t="inlineStr">
        <is>
          <t>https://www.getapp.com/customer-service-support-software/it-service-management-itsm/os/web-based</t>
        </is>
      </c>
      <c r="D60256" t="inlineStr">
        <is>
          <t>CA Service Desk Manager</t>
        </is>
      </c>
      <c r="E60256" t="inlineStr">
        <is>
          <t>https://www.getapp.com/all-software/a/ca-service-desk-manager/</t>
        </is>
      </c>
      <c r="F60256" t="inlineStr">
        <is>
          <t>CA Service Desk Manager is an IT service management software designed to help businesses manage service requests, configurations, incidents, and other desk operations. The platform enables administrators to collaborate with team members on a unified interface.Read more about CA Service Desk Manager</t>
        </is>
      </c>
    </row>
    <row r="60257">
      <c r="A60257" t="inlineStr">
        <is>
          <t>Customer Service &amp; Support</t>
        </is>
      </c>
      <c r="B60257" t="inlineStr">
        <is>
          <t>ITSM</t>
        </is>
      </c>
      <c r="C60257" t="inlineStr">
        <is>
          <t>https://www.getapp.com/customer-service-support-software/it-service-management-itsm/os/web-based</t>
        </is>
      </c>
      <c r="D60257" t="inlineStr">
        <is>
          <t>Drive Lynx</t>
        </is>
      </c>
      <c r="E60257" t="inlineStr">
        <is>
          <t>https://www.getapp.com/customer-service-support-software/a/drive-lynx/</t>
        </is>
      </c>
      <c r="F60257" t="inlineStr">
        <is>
          <t>Drive Lynx is a project management portal that links projects and people. It covers the entire lifecycle of a project from planning and implementation through to maintenance, service and support. Its modules include project plans, quotes, service desk, skills and certificates registers and more.Read more about Drive Lynx</t>
        </is>
      </c>
    </row>
    <row r="60258">
      <c r="A60258" t="inlineStr">
        <is>
          <t>Customer Service &amp; Support</t>
        </is>
      </c>
      <c r="B60258" t="inlineStr">
        <is>
          <t>ITSM</t>
        </is>
      </c>
      <c r="C60258" t="inlineStr">
        <is>
          <t>https://www.getapp.com/customer-service-support-software/it-service-management-itsm/os/web-based</t>
        </is>
      </c>
      <c r="D60258" t="inlineStr">
        <is>
          <t>Bonder</t>
        </is>
      </c>
      <c r="E60258" t="inlineStr">
        <is>
          <t>https://www.getapp.com/customer-service-support-software/a/bonder/</t>
        </is>
      </c>
      <c r="F60258" t="inlineStr">
        <is>
          <t>Bonder is a web-based after-sales/customer support solution that helps your customers, partners and employees where it matters most: at the product.Read more about Bonder</t>
        </is>
      </c>
    </row>
    <row r="60259">
      <c r="A60259" t="inlineStr">
        <is>
          <t>Customer Service &amp; Support</t>
        </is>
      </c>
      <c r="B60259" t="inlineStr">
        <is>
          <t>ITSM</t>
        </is>
      </c>
      <c r="C60259" t="inlineStr">
        <is>
          <t>https://www.getapp.com/customer-service-support-software/it-service-management-itsm/os/web-based</t>
        </is>
      </c>
      <c r="D60259" t="inlineStr">
        <is>
          <t>Infraon ITSM</t>
        </is>
      </c>
      <c r="E60259" t="inlineStr">
        <is>
          <t>https://www.getapp.com/customer-service-support-software/a/infraon-itsm/</t>
        </is>
      </c>
      <c r="F60259" t="inlineStr">
        <is>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is>
      </c>
    </row>
    <row r="60260">
      <c r="A60260" t="inlineStr">
        <is>
          <t>Customer Service &amp; Support</t>
        </is>
      </c>
      <c r="B60260" t="inlineStr">
        <is>
          <t>ITSM</t>
        </is>
      </c>
      <c r="C60260" t="inlineStr">
        <is>
          <t>https://www.getapp.com/customer-service-support-software/it-service-management-itsm/os/web-based</t>
        </is>
      </c>
      <c r="D60260" t="inlineStr">
        <is>
          <t>Bonder</t>
        </is>
      </c>
      <c r="E60260" t="inlineStr">
        <is>
          <t>https://www.getapp.com/customer-service-support-software/a/bonder/</t>
        </is>
      </c>
      <c r="F60260" t="inlineStr">
        <is>
          <t>Bonder is a web-based after-sales/customer support solution that helps your customers, partners and employees where it matters most: at the product.Read more about Bonder</t>
        </is>
      </c>
    </row>
    <row r="60261">
      <c r="A60261" t="inlineStr">
        <is>
          <t>Customer Service &amp; Support</t>
        </is>
      </c>
      <c r="B60261" t="inlineStr">
        <is>
          <t>ITSM</t>
        </is>
      </c>
      <c r="C60261" t="inlineStr">
        <is>
          <t>https://www.getapp.com/customer-service-support-software/it-service-management-itsm/os/web-based</t>
        </is>
      </c>
      <c r="D60261" t="inlineStr">
        <is>
          <t>Starhive</t>
        </is>
      </c>
      <c r="E60261" t="inlineStr">
        <is>
          <t>https://www.getapp.com/project-management-planning-software/a/starhive/</t>
        </is>
      </c>
      <c r="F60261" t="inlineStr">
        <is>
          <t>Starhive is a platform for IT teams to build custom solutions for their business within hours.Add your data, apply processes, and create ways to view and modify your data to perform everyday work.Read more about Starhive</t>
        </is>
      </c>
    </row>
    <row r="60262">
      <c r="A60262" t="inlineStr">
        <is>
          <t>Customer Service &amp; Support</t>
        </is>
      </c>
      <c r="B60262" t="inlineStr">
        <is>
          <t>ITSM</t>
        </is>
      </c>
      <c r="C60262" t="inlineStr">
        <is>
          <t>https://www.getapp.com/customer-service-support-software/it-service-management-itsm/os/web-based</t>
        </is>
      </c>
      <c r="D60262" t="inlineStr">
        <is>
          <t>MSM</t>
        </is>
      </c>
      <c r="E60262" t="inlineStr">
        <is>
          <t>https://www.getapp.com/customer-service-support-software/a/msm/</t>
        </is>
      </c>
      <c r="F60262" t="inlineStr">
        <is>
          <t>Our data-driven enterprise service management solution uses Data Lakehouse technology integrated with AI, RPA and ML technologies to automatically predict incidents and rapidly resolve them before they adversely affect the business.Read more about MSM</t>
        </is>
      </c>
    </row>
    <row r="60263">
      <c r="A60263" t="inlineStr">
        <is>
          <t>Customer Service &amp; Support</t>
        </is>
      </c>
      <c r="B60263" t="inlineStr">
        <is>
          <t>ITSM</t>
        </is>
      </c>
      <c r="C60263" t="inlineStr">
        <is>
          <t>https://www.getapp.com/customer-service-support-software/it-service-management-itsm/os/web-based</t>
        </is>
      </c>
      <c r="D60263" t="inlineStr">
        <is>
          <t>EV Service Manager</t>
        </is>
      </c>
      <c r="E60263" t="inlineStr">
        <is>
          <t>https://www.getapp.com/customer-service-support-software/a/ev-service-manager/</t>
        </is>
      </c>
      <c r="F60263" t="inlineStr">
        <is>
          <t>EV Service Manager, by EasyVista, is a cloud-based IT service management (ITSM) solution, which assists organizations of all sizes with incident tracking and task management. Key features include trend analysis, request fulfillment, financial management, and reporting.Read more about EV Service Manager</t>
        </is>
      </c>
    </row>
    <row r="60264">
      <c r="A60264" t="inlineStr">
        <is>
          <t>Customer Service &amp; Support</t>
        </is>
      </c>
      <c r="B60264" t="inlineStr">
        <is>
          <t>ITSM</t>
        </is>
      </c>
      <c r="C60264" t="inlineStr">
        <is>
          <t>https://www.getapp.com/customer-service-support-software/it-service-management-itsm/os/web-based</t>
        </is>
      </c>
      <c r="D60264" t="inlineStr">
        <is>
          <t>SimplyDesk</t>
        </is>
      </c>
      <c r="E60264" t="inlineStr">
        <is>
          <t>https://www.getapp.com/operations-management-software/a/simplydesk/</t>
        </is>
      </c>
      <c r="F60264" t="inlineStr">
        <is>
          <t>Streamline IT services with multichannel ticketing, SLAs, service catalog, knowledge base, and asset integration. SimplyDesk helps you manage incidents and requests efficiently. Scalable, user-friendly, and available in SaaS or on-premise.Read more about SimplyDesk</t>
        </is>
      </c>
    </row>
    <row r="60265">
      <c r="A60265" t="inlineStr">
        <is>
          <t>Customer Service &amp; Support</t>
        </is>
      </c>
      <c r="B60265" t="inlineStr">
        <is>
          <t>ITSM</t>
        </is>
      </c>
      <c r="C60265" t="inlineStr">
        <is>
          <t>https://www.getapp.com/customer-service-support-software/it-service-management-itsm/os/web-based</t>
        </is>
      </c>
      <c r="D60265" t="inlineStr">
        <is>
          <t>Fielder Agent</t>
        </is>
      </c>
      <c r="E60265" t="inlineStr">
        <is>
          <t>https://www.getapp.com/operations-management-software/a/fielder-agent/</t>
        </is>
      </c>
      <c r="F60265"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60266">
      <c r="A60266" t="inlineStr">
        <is>
          <t>Customer Service &amp; Support</t>
        </is>
      </c>
      <c r="B60266" t="inlineStr">
        <is>
          <t>ITSM</t>
        </is>
      </c>
      <c r="C60266" t="inlineStr">
        <is>
          <t>https://www.getapp.com/customer-service-support-software/it-service-management-itsm/os/web-based</t>
        </is>
      </c>
      <c r="D60266" t="inlineStr">
        <is>
          <t>Alemba Service Manager</t>
        </is>
      </c>
      <c r="E60266" t="inlineStr">
        <is>
          <t>https://www.getapp.com/it-management-software/a/alemba-service-manager/</t>
        </is>
      </c>
      <c r="F60266" t="inlineStr">
        <is>
          <t>Alemba Service Manager's ITSM platform automates and streamlines IT service delivery, offering incident management, a service catalog, and analytics to enhance efficiency, user satisfaction, and align IT operations with business objectives.Read more about Alemba Service Manager</t>
        </is>
      </c>
    </row>
    <row r="60267">
      <c r="A60267" t="inlineStr">
        <is>
          <t>Customer Service &amp; Support</t>
        </is>
      </c>
      <c r="B60267" t="inlineStr">
        <is>
          <t>ITSM</t>
        </is>
      </c>
      <c r="C60267" t="inlineStr">
        <is>
          <t>https://www.getapp.com/customer-service-support-software/it-service-management-itsm/os/web-based</t>
        </is>
      </c>
      <c r="D60267" t="inlineStr">
        <is>
          <t>Deskcenter Management Suite</t>
        </is>
      </c>
      <c r="E60267" t="inlineStr">
        <is>
          <t>https://www.getapp.com/it-management-software/a/deskcenter-management-suite/</t>
        </is>
      </c>
      <c r="F60267" t="inlineStr">
        <is>
          <t>DeskCenter Management Suite is a solution for IT asset management, license management, software and OS deployment, reporting, real time system management &amp; moreRead more about Deskcenter Management Suite</t>
        </is>
      </c>
    </row>
    <row r="60268">
      <c r="A60268" t="inlineStr">
        <is>
          <t>Customer Service &amp; Support</t>
        </is>
      </c>
      <c r="B60268" t="inlineStr">
        <is>
          <t>ITSM</t>
        </is>
      </c>
      <c r="C60268" t="inlineStr">
        <is>
          <t>https://www.getapp.com/customer-service-support-software/it-service-management-itsm/os/web-based</t>
        </is>
      </c>
      <c r="D60268" t="inlineStr">
        <is>
          <t>Consol CM/Helpdesk</t>
        </is>
      </c>
      <c r="E60268" t="inlineStr">
        <is>
          <t>https://www.getapp.com/customer-service-support-software/a/consol-cm-helpdesk/</t>
        </is>
      </c>
      <c r="F60268" t="inlineStr">
        <is>
          <t>Consol CM/Helpdesk is a cloud-based solution designed to help businesses of all sizes manage IT helpdesk and support operations via a unified portal. The platform enables organizations to resolve inquiries and issues, track changes, map processes and establish custom workflows.Read more about Consol CM/Helpdesk</t>
        </is>
      </c>
    </row>
    <row r="60269">
      <c r="A60269" t="inlineStr">
        <is>
          <t>Customer Service &amp; Support</t>
        </is>
      </c>
      <c r="B60269" t="inlineStr">
        <is>
          <t>ITSM</t>
        </is>
      </c>
      <c r="C60269" t="inlineStr">
        <is>
          <t>https://www.getapp.com/customer-service-support-software/it-service-management-itsm/os/web-based</t>
        </is>
      </c>
      <c r="D60269" t="inlineStr">
        <is>
          <t>DiliGenie</t>
        </is>
      </c>
      <c r="E60269" t="inlineStr">
        <is>
          <t>https://www.getapp.com/operations-management-software/a/diligenie/</t>
        </is>
      </c>
      <c r="F60269" t="inlineStr">
        <is>
          <t>DiliGenie’s IT Service Management (ITSM) platform streamlines IT operations with a centralized service desk and automated workflows. It improves incident, change, and problem management, enhances service delivery, and offers real-time insights to optimize IT services efficiently.Read more about DiliGenie</t>
        </is>
      </c>
    </row>
    <row r="60270">
      <c r="A60270" t="inlineStr">
        <is>
          <t>Customer Service &amp; Support</t>
        </is>
      </c>
      <c r="B60270" t="inlineStr">
        <is>
          <t>ITSM</t>
        </is>
      </c>
      <c r="C60270" t="inlineStr">
        <is>
          <t>https://www.getapp.com/customer-service-support-software/it-service-management-itsm/os/web-based</t>
        </is>
      </c>
      <c r="D60270" t="inlineStr">
        <is>
          <t>SpiceX</t>
        </is>
      </c>
      <c r="E60270" t="inlineStr">
        <is>
          <t>https://www.getapp.com/customer-management-software/a/spicecsm-guided-services/</t>
        </is>
      </c>
      <c r="F60270" t="inlineStr">
        <is>
          <t>SpiceCSM is a web based on-demand platform for increasing the efficiency of your contact center agents. Designed as a "point solution," SpiceCSM Guided Services turn your agents into subject matter experts, without additional training.  With a unique blend of decision tree technology, data collection, and easy to use creation tools, your contact center will not only provide higher quality service, but at a lower cost.Read more about SpiceX</t>
        </is>
      </c>
    </row>
    <row r="60271">
      <c r="A60271" t="inlineStr">
        <is>
          <t>Customer Service &amp; Support</t>
        </is>
      </c>
      <c r="B60271" t="inlineStr">
        <is>
          <t>ITSM</t>
        </is>
      </c>
      <c r="C60271" t="inlineStr">
        <is>
          <t>https://www.getapp.com/customer-service-support-software/it-service-management-itsm/os/web-based</t>
        </is>
      </c>
      <c r="D60271" t="inlineStr">
        <is>
          <t>Ceeview</t>
        </is>
      </c>
      <c r="E60271" t="inlineStr">
        <is>
          <t>https://www.getapp.com/it-management-software/a/ceeview/</t>
        </is>
      </c>
      <c r="F60271" t="inlineStr">
        <is>
          <t>Ceeview is an all-in-one monitoring tool that gives you a complete overview of your IT Service availability, Application performance, Infrastructure dependencies, Service Level Agreements (SLAs) and cloud spending. With Ceeview, you can avoid or resolve issues before they cause major problems.Read more about Ceeview</t>
        </is>
      </c>
    </row>
    <row r="60272">
      <c r="A60272" t="inlineStr">
        <is>
          <t>Customer Service &amp; Support</t>
        </is>
      </c>
      <c r="B60272" t="inlineStr">
        <is>
          <t>ITSM</t>
        </is>
      </c>
      <c r="C60272" t="inlineStr">
        <is>
          <t>https://www.getapp.com/customer-service-support-software/it-service-management-itsm/os/web-based</t>
        </is>
      </c>
      <c r="D60272" t="inlineStr">
        <is>
          <t>Mproof</t>
        </is>
      </c>
      <c r="E60272" t="inlineStr">
        <is>
          <t>https://www.getapp.com/it-management-software/a/clientele-itsm/</t>
        </is>
      </c>
      <c r="F60272" t="inlineStr">
        <is>
          <t>Clientele ITSM is an ITSM software for every type of service organization to improve processes &amp; empower customers to be self-sufficient through self-serviceRead more about Mproof</t>
        </is>
      </c>
    </row>
    <row r="60273">
      <c r="A60273" t="inlineStr">
        <is>
          <t>Customer Service &amp; Support</t>
        </is>
      </c>
      <c r="B60273" t="inlineStr">
        <is>
          <t>ITSM</t>
        </is>
      </c>
      <c r="C60273" t="inlineStr">
        <is>
          <t>https://www.getapp.com/customer-service-support-software/it-service-management-itsm/os/web-based</t>
        </is>
      </c>
      <c r="D60273" t="inlineStr">
        <is>
          <t>VIZOR IT Asset Management</t>
        </is>
      </c>
      <c r="E60273" t="inlineStr">
        <is>
          <t>https://www.getapp.com/it-management-software/a/vector-sccm-vizor/</t>
        </is>
      </c>
      <c r="F60273" t="inlineStr">
        <is>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is>
      </c>
    </row>
    <row r="60274">
      <c r="A60274" t="inlineStr">
        <is>
          <t>Customer Service &amp; Support</t>
        </is>
      </c>
      <c r="B60274" t="inlineStr">
        <is>
          <t>ITSM</t>
        </is>
      </c>
      <c r="C60274" t="inlineStr">
        <is>
          <t>https://www.getapp.com/customer-service-support-software/it-service-management-itsm/os/web-based</t>
        </is>
      </c>
      <c r="D60274" t="inlineStr">
        <is>
          <t>BigPanda</t>
        </is>
      </c>
      <c r="E60274" t="inlineStr">
        <is>
          <t>https://www.getapp.com/it-management-software/a/bigpanda-io/</t>
        </is>
      </c>
      <c r="F60274" t="inlineStr">
        <is>
          <t>BigPanda (bigpanda.io) Autonomous Operations platform helps IT Ops, NOC &amp; DevOps teams detect, investigate and resolve IT incidents faster and more easily than ever before.Read more about BigPanda</t>
        </is>
      </c>
    </row>
    <row r="60275">
      <c r="A60275" t="inlineStr">
        <is>
          <t>Customer Service &amp; Support</t>
        </is>
      </c>
      <c r="B60275" t="inlineStr">
        <is>
          <t>ITSM</t>
        </is>
      </c>
      <c r="C60275" t="inlineStr">
        <is>
          <t>https://www.getapp.com/customer-service-support-software/it-service-management-itsm/os/web-based</t>
        </is>
      </c>
      <c r="D60275" t="inlineStr">
        <is>
          <t>Wavity</t>
        </is>
      </c>
      <c r="E60275" t="inlineStr">
        <is>
          <t>https://www.getapp.com/development-tools-software/a/wavity/</t>
        </is>
      </c>
      <c r="F60275"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60276">
      <c r="A60276" t="inlineStr">
        <is>
          <t>Customer Service &amp; Support</t>
        </is>
      </c>
      <c r="B60276" t="inlineStr">
        <is>
          <t>ITSM</t>
        </is>
      </c>
      <c r="C60276" t="inlineStr">
        <is>
          <t>https://www.getapp.com/customer-service-support-software/it-service-management-itsm/os/web-based</t>
        </is>
      </c>
      <c r="D60276" t="inlineStr">
        <is>
          <t>SendQuick Cloud</t>
        </is>
      </c>
      <c r="E60276" t="inlineStr">
        <is>
          <t>https://www.getapp.com/customer-service-support-software/a/sendquick-cloud/</t>
        </is>
      </c>
      <c r="F60276" t="inlineStr">
        <is>
          <t>Get Notified When Your IT Systems FailGet Real-time alerts to IT issues via SMS, popular social messaging platforms such as Whatsapp, WeChat, Line, Viber, Telegram, Messenger or collaboration tools such as Slack, Microsoft Teams and Cisco Webex.Read more about SendQuick Cloud</t>
        </is>
      </c>
    </row>
    <row r="60277">
      <c r="A60277" t="inlineStr">
        <is>
          <t>Customer Service &amp; Support</t>
        </is>
      </c>
      <c r="B60277" t="inlineStr">
        <is>
          <t>ITSM</t>
        </is>
      </c>
      <c r="C60277" t="inlineStr">
        <is>
          <t>https://www.getapp.com/customer-service-support-software/it-service-management-itsm/os/web-based</t>
        </is>
      </c>
      <c r="D60277" t="inlineStr">
        <is>
          <t>Rzilient</t>
        </is>
      </c>
      <c r="E60277" t="inlineStr">
        <is>
          <t>https://www.getapp.com/it-management-software/a/rzilient/</t>
        </is>
      </c>
      <c r="F60277" t="inlineStr">
        <is>
          <t>Rzilient, the next-generation IT management partner for small and medium-sized businesses to simplify, automate and secure your IT management.Read more about Rzilient</t>
        </is>
      </c>
    </row>
    <row r="60278">
      <c r="A60278" t="inlineStr">
        <is>
          <t>Customer Service &amp; Support</t>
        </is>
      </c>
      <c r="B60278" t="inlineStr">
        <is>
          <t>ITSM</t>
        </is>
      </c>
      <c r="C60278" t="inlineStr">
        <is>
          <t>https://www.getapp.com/customer-service-support-software/it-service-management-itsm/os/web-based</t>
        </is>
      </c>
      <c r="D60278" t="inlineStr">
        <is>
          <t>AISERA</t>
        </is>
      </c>
      <c r="E60278" t="inlineStr">
        <is>
          <t>https://www.getapp.com/all-software/a/ai-service-desk/</t>
        </is>
      </c>
      <c r="F60278" t="inlineStr">
        <is>
          <t>AI Service Desk by Aisera uses artificial intelligence (AI) to automate repetitive workflows and inquiries while continuously learning from each interaction. AI Service Desk includes Conversational AI, Conversational RPA, and TicketIQ.Read more about AISERA</t>
        </is>
      </c>
    </row>
    <row r="60279">
      <c r="A60279" t="inlineStr">
        <is>
          <t>Customer Service &amp; Support</t>
        </is>
      </c>
      <c r="B60279" t="inlineStr">
        <is>
          <t>ITSM</t>
        </is>
      </c>
      <c r="C60279" t="inlineStr">
        <is>
          <t>https://www.getapp.com/customer-service-support-software/it-service-management-itsm/os/web-based</t>
        </is>
      </c>
      <c r="D60279" t="inlineStr">
        <is>
          <t>Versio.io</t>
        </is>
      </c>
      <c r="E60279" t="inlineStr">
        <is>
          <t>https://www.getapp.com/it-management-software/a/versio-io/</t>
        </is>
      </c>
      <c r="F60279"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60280">
      <c r="A60280" t="inlineStr">
        <is>
          <t>Customer Service &amp; Support</t>
        </is>
      </c>
      <c r="B60280" t="inlineStr">
        <is>
          <t>ITSM</t>
        </is>
      </c>
      <c r="C60280" t="inlineStr">
        <is>
          <t>https://www.getapp.com/customer-service-support-software/it-service-management-itsm/os/web-based</t>
        </is>
      </c>
      <c r="D60280" t="inlineStr">
        <is>
          <t>ServiceTonic</t>
        </is>
      </c>
      <c r="E60280" t="inlineStr">
        <is>
          <t>https://www.getapp.com/customer-service-support-software/a/servicetonic/</t>
        </is>
      </c>
      <c r="F60280"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60281">
      <c r="A60281" t="inlineStr">
        <is>
          <t>Customer Service &amp; Support</t>
        </is>
      </c>
      <c r="B60281" t="inlineStr">
        <is>
          <t>ITSM</t>
        </is>
      </c>
      <c r="C60281" t="inlineStr">
        <is>
          <t>https://www.getapp.com/customer-service-support-software/it-service-management-itsm/os/web-based</t>
        </is>
      </c>
      <c r="D60281" t="inlineStr">
        <is>
          <t>HelpMaster</t>
        </is>
      </c>
      <c r="E60281" t="inlineStr">
        <is>
          <t>https://www.getapp.com/customer-service-support-software/a/helpmaster/</t>
        </is>
      </c>
      <c r="F60281" t="inlineStr">
        <is>
          <t>HelpMaster is used for helpdesk, service desk, IT service management and ITIL-based tech-shops. CRM, ticketing, web self-service, email to ticket conversion, asset management and workflow to help you streamline your customer support operations.Read more about HelpMaster</t>
        </is>
      </c>
    </row>
    <row r="60282">
      <c r="A60282" t="inlineStr">
        <is>
          <t>Customer Service &amp; Support</t>
        </is>
      </c>
      <c r="B60282" t="inlineStr">
        <is>
          <t>ITSM</t>
        </is>
      </c>
      <c r="C60282" t="inlineStr">
        <is>
          <t>https://www.getapp.com/customer-service-support-software/it-service-management-itsm/os/web-based</t>
        </is>
      </c>
      <c r="D60282" t="inlineStr">
        <is>
          <t>Jetdocs</t>
        </is>
      </c>
      <c r="E60282" t="inlineStr">
        <is>
          <t>https://www.getapp.com/operations-management-software/a/jetdocs/</t>
        </is>
      </c>
      <c r="F60282" t="inlineStr">
        <is>
          <t>Collaborative ticketing and workflow solution that integrates with Microsoft Teams and Slack. IT, Ops and other internal teams leverage Jetdocs to handle tickets, issues, requests and approvals that involve multiple teams.Read more about Jetdocs</t>
        </is>
      </c>
    </row>
    <row r="60283">
      <c r="A60283" t="inlineStr">
        <is>
          <t>Customer Service &amp; Support</t>
        </is>
      </c>
      <c r="B60283" t="inlineStr">
        <is>
          <t>ITSM</t>
        </is>
      </c>
      <c r="C60283" t="inlineStr">
        <is>
          <t>https://www.getapp.com/customer-service-support-software/it-service-management-itsm/os/web-based</t>
        </is>
      </c>
      <c r="D60283" t="inlineStr">
        <is>
          <t>Infraon Infinity</t>
        </is>
      </c>
      <c r="E60283" t="inlineStr">
        <is>
          <t>https://www.getapp.com/it-management-software/a/infraon-infinity/</t>
        </is>
      </c>
      <c r="F60283" t="inlineStr">
        <is>
          <t>Infraon Infinity is an integrated platform that helps small to large enterprises and telcos with information technology service management (ITSM), complete observability, and AIOps capabilities.Read more about Infraon Infinity</t>
        </is>
      </c>
    </row>
    <row r="60284">
      <c r="A60284" t="inlineStr">
        <is>
          <t>Customer Service &amp; Support</t>
        </is>
      </c>
      <c r="B60284" t="inlineStr">
        <is>
          <t>ITSM</t>
        </is>
      </c>
      <c r="C60284" t="inlineStr">
        <is>
          <t>https://www.getapp.com/customer-service-support-software/it-service-management-itsm/os/web-based</t>
        </is>
      </c>
      <c r="D60284" t="inlineStr">
        <is>
          <t>Structure PPM</t>
        </is>
      </c>
      <c r="E60284" t="inlineStr">
        <is>
          <t>https://www.getapp.com/project-management-planning-software/a/structure/</t>
        </is>
      </c>
      <c r="F60284" t="inlineStr">
        <is>
          <t>Structure: Elevate ITSM. Break silos, streamline workflows, and gain insights with the ultimate Jira project management tool.Read more about Structure PPM</t>
        </is>
      </c>
    </row>
    <row r="60285">
      <c r="A60285" t="inlineStr">
        <is>
          <t>Customer Service &amp; Support</t>
        </is>
      </c>
      <c r="B60285" t="inlineStr">
        <is>
          <t>ITSM</t>
        </is>
      </c>
      <c r="C60285" t="inlineStr">
        <is>
          <t>https://www.getapp.com/customer-service-support-software/it-service-management-itsm/os/web-based</t>
        </is>
      </c>
      <c r="D60285" t="inlineStr">
        <is>
          <t>CommandLink ITSM</t>
        </is>
      </c>
      <c r="E60285" t="inlineStr">
        <is>
          <t>https://www.getapp.com/customer-service-support-software/a/commandlink-itsm/</t>
        </is>
      </c>
      <c r="F60285" t="inlineStr">
        <is>
          <t>CommandLink ITSM is an all-in-one IT service management tool for SD-WAN, UCaaS, CCaaS, firewalls, and more. It enables customizable workflows, event-driven actions, analytics, ISP services, project management, and dashboards. The platform also provides integrated support, voice and phone system controls, invoice automation, secure SD-WAN, user roles, and SASE configurations, ensuring efficient global network performance management.Read more about CommandLink ITSM</t>
        </is>
      </c>
    </row>
    <row r="60286">
      <c r="A60286" t="inlineStr">
        <is>
          <t>Customer Service &amp; Support</t>
        </is>
      </c>
      <c r="B60286" t="inlineStr">
        <is>
          <t>ITSM</t>
        </is>
      </c>
      <c r="C60286" t="inlineStr">
        <is>
          <t>https://www.getapp.com/customer-service-support-software/it-service-management-itsm/os/web-based</t>
        </is>
      </c>
      <c r="D60286" t="inlineStr">
        <is>
          <t>Engaige</t>
        </is>
      </c>
      <c r="E60286" t="inlineStr">
        <is>
          <t>https://www.getapp.com/customer-service-support-software/a/engaige/</t>
        </is>
      </c>
      <c r="F60286" t="inlineStr">
        <is>
          <t>Engaige is a revolutionary AI-powered customer experience platform designed to supercharge your support team. It automates complex customer service cases, reducing costs by up to 80% and increasing customer satisfaction. Engaige's AI Agent Assist feature makes human agents twice as efficient by providing relevant content and recommendations, while the Solve &amp; Support module fully automates ticket resolution to deliver instant support.Read more about Engaige</t>
        </is>
      </c>
    </row>
    <row r="60287">
      <c r="A60287" t="inlineStr">
        <is>
          <t>Customer Service &amp; Support</t>
        </is>
      </c>
      <c r="B60287" t="inlineStr">
        <is>
          <t>ITSM</t>
        </is>
      </c>
      <c r="C60287" t="inlineStr">
        <is>
          <t>https://www.getapp.com/customer-service-support-software/it-service-management-itsm/os/web-based</t>
        </is>
      </c>
      <c r="D60287" t="inlineStr">
        <is>
          <t>Tikit</t>
        </is>
      </c>
      <c r="E60287" t="inlineStr">
        <is>
          <t>https://www.getapp.com/customer-service-support-software/a/tikit/</t>
        </is>
      </c>
      <c r="F60287" t="inlineStr">
        <is>
          <t>Tikit is our next-generation AI-powered Microsoft Service Desk, purpose-built for the evolving needs of our cloud-focused customers. Designed from the ground up for the Microsoft ecosystem, Tikit delivers a modern, seamless support experience aligned with the future of IT service management.Read more about Tikit</t>
        </is>
      </c>
    </row>
    <row r="60288">
      <c r="A60288" t="inlineStr">
        <is>
          <t>Customer Service &amp; Support</t>
        </is>
      </c>
      <c r="B60288" t="inlineStr">
        <is>
          <t>ITSM</t>
        </is>
      </c>
      <c r="C60288" t="inlineStr">
        <is>
          <t>https://www.getapp.com/customer-service-support-software/it-service-management-itsm/os/web-based</t>
        </is>
      </c>
      <c r="D60288" t="inlineStr">
        <is>
          <t>House-on-the-Hill</t>
        </is>
      </c>
      <c r="E60288" t="inlineStr">
        <is>
          <t>https://www.getapp.com/customer-management-software/a/supportdesk/</t>
        </is>
      </c>
      <c r="F60288" t="inlineStr">
        <is>
          <t>SupportDesk is an ITIL Support Management and Help Desk App.Incident, Problem, Change Management, Asset Management, Knowledgebase.SupportDesk is available both in the Cloud and On-Premises.Read more about House-on-the-Hill</t>
        </is>
      </c>
    </row>
    <row r="60289">
      <c r="A60289" t="inlineStr">
        <is>
          <t>Customer Service &amp; Support</t>
        </is>
      </c>
      <c r="B60289" t="inlineStr">
        <is>
          <t>ITSM</t>
        </is>
      </c>
      <c r="C60289" t="inlineStr">
        <is>
          <t>https://www.getapp.com/customer-service-support-software/it-service-management-itsm/os/web-based</t>
        </is>
      </c>
      <c r="D60289" t="inlineStr">
        <is>
          <t>Enterprise Service Desk</t>
        </is>
      </c>
      <c r="E60289" t="inlineStr">
        <is>
          <t>https://www.getapp.com/customer-service-support-software/a/enterprise-service-desk/</t>
        </is>
      </c>
      <c r="F60289" t="inlineStr">
        <is>
          <t>Enterprise Service Desk is a scalable ITIL-based help desk solution delivering a multitude of features across incident, service and change request managementRead more about Enterprise Service Desk</t>
        </is>
      </c>
    </row>
    <row r="60290">
      <c r="A60290" t="inlineStr">
        <is>
          <t>Customer Service &amp; Support</t>
        </is>
      </c>
      <c r="B60290" t="inlineStr">
        <is>
          <t>ITSM</t>
        </is>
      </c>
      <c r="C60290" t="inlineStr">
        <is>
          <t>https://www.getapp.com/customer-service-support-software/it-service-management-itsm/os/web-based</t>
        </is>
      </c>
      <c r="D60290" t="inlineStr">
        <is>
          <t>HEINZELMANN</t>
        </is>
      </c>
      <c r="E60290" t="inlineStr">
        <is>
          <t>https://www.getapp.com/customer-service-support-software/a/heinzelmann/</t>
        </is>
      </c>
      <c r="F60290" t="inlineStr">
        <is>
          <t>HEINZELMANN is an issue tracking software designed to help businesses track computer hardware and software inventories, licenses, and orders. Administrators can capture, maintain, and administer critical information about assets such as health status in real-time.Read more about HEINZELMANN</t>
        </is>
      </c>
    </row>
    <row r="60291">
      <c r="A60291" t="inlineStr">
        <is>
          <t>Customer Service &amp; Support</t>
        </is>
      </c>
      <c r="B60291" t="inlineStr">
        <is>
          <t>ITSM</t>
        </is>
      </c>
      <c r="C60291" t="inlineStr">
        <is>
          <t>https://www.getapp.com/customer-service-support-software/it-service-management-itsm/os/web-based</t>
        </is>
      </c>
      <c r="D60291" t="inlineStr">
        <is>
          <t>Wolken ServiceDesk</t>
        </is>
      </c>
      <c r="E60291" t="inlineStr">
        <is>
          <t>https://www.getapp.com/all-software/a/wolken-servicedesk/</t>
        </is>
      </c>
      <c r="F60291" t="inlineStr">
        <is>
          <t>Wolken ServiceDesk is a cloud-based software designed to help businesses streamline service management, incident tracking, and change management operations. It enables employees to interact with customers and vendors, raise service requests, and automatically route tickets to appropriate agents.Read more about Wolken ServiceDesk</t>
        </is>
      </c>
    </row>
    <row r="60292">
      <c r="A60292" t="inlineStr">
        <is>
          <t>Customer Service &amp; Support</t>
        </is>
      </c>
      <c r="B60292" t="inlineStr">
        <is>
          <t>ITSM</t>
        </is>
      </c>
      <c r="C60292" t="inlineStr">
        <is>
          <t>https://www.getapp.com/customer-service-support-software/it-service-management-itsm/os/web-based</t>
        </is>
      </c>
      <c r="D60292" t="inlineStr">
        <is>
          <t>Atomicwork</t>
        </is>
      </c>
      <c r="E60292" t="inlineStr">
        <is>
          <t>https://www.getapp.com/collaboration-software/a/atomicwork/</t>
        </is>
      </c>
      <c r="F60292" t="inlineStr">
        <is>
          <t>Atomicwork is an agentic service management platform helping IT teams automate workflows for better digital workplace experiences.Read more about Atomicwork</t>
        </is>
      </c>
    </row>
    <row r="60293">
      <c r="A60293" t="inlineStr">
        <is>
          <t>Customer Service &amp; Support</t>
        </is>
      </c>
      <c r="B60293" t="inlineStr">
        <is>
          <t>ITSM</t>
        </is>
      </c>
      <c r="C60293" t="inlineStr">
        <is>
          <t>https://www.getapp.com/customer-service-support-software/it-service-management-itsm/os/web-based</t>
        </is>
      </c>
      <c r="D60293" t="inlineStr">
        <is>
          <t>IT Pro Dashboard</t>
        </is>
      </c>
      <c r="E60293" t="inlineStr">
        <is>
          <t>https://www.getapp.com/project-management-planning-software/a/it-pro-dashboard/</t>
        </is>
      </c>
      <c r="F60293" t="inlineStr">
        <is>
          <t>A cloud base Professional Services Automation (PSA) tool for small and mid-size MSPs and IT services companies.Read more about IT Pro Dashboard</t>
        </is>
      </c>
    </row>
    <row r="60294">
      <c r="A60294" t="inlineStr">
        <is>
          <t>Customer Service &amp; Support</t>
        </is>
      </c>
      <c r="B60294" t="inlineStr">
        <is>
          <t>ITSM</t>
        </is>
      </c>
      <c r="C60294" t="inlineStr">
        <is>
          <t>https://www.getapp.com/customer-service-support-software/it-service-management-itsm/os/web-based</t>
        </is>
      </c>
      <c r="D60294" t="inlineStr">
        <is>
          <t>Nilex Service Platform</t>
        </is>
      </c>
      <c r="E60294" t="inlineStr">
        <is>
          <t>https://www.getapp.com/customer-service-support-software/a/nilex-service-platform/</t>
        </is>
      </c>
      <c r="F60294" t="inlineStr">
        <is>
          <t>Better service to your customers and users begins with a solution that collects all kind of cases collected from different channels, in one place.Read more about Nilex Service Platform</t>
        </is>
      </c>
    </row>
    <row r="60295">
      <c r="A60295" t="inlineStr">
        <is>
          <t>Customer Service &amp; Support</t>
        </is>
      </c>
      <c r="B60295" t="inlineStr">
        <is>
          <t>ITSM</t>
        </is>
      </c>
      <c r="C60295" t="inlineStr">
        <is>
          <t>https://www.getapp.com/customer-service-support-software/it-service-management-itsm/os/web-based</t>
        </is>
      </c>
      <c r="D60295" t="inlineStr">
        <is>
          <t>PC-Duo</t>
        </is>
      </c>
      <c r="E60295" t="inlineStr">
        <is>
          <t>https://www.getapp.com/it-management-software/a/pc-duo-remote-control/</t>
        </is>
      </c>
      <c r="F60295" t="inlineStr">
        <is>
          <t>PC-Duo provides fast and reliable PC-to-PC remote control and remote access over LAN/WAN and internet connections.Read more about PC-Duo</t>
        </is>
      </c>
    </row>
    <row r="60296">
      <c r="A60296" t="inlineStr">
        <is>
          <t>Customer Service &amp; Support</t>
        </is>
      </c>
      <c r="B60296" t="inlineStr">
        <is>
          <t>ITSM</t>
        </is>
      </c>
      <c r="C60296" t="inlineStr">
        <is>
          <t>https://www.getapp.com/customer-service-support-software/it-service-management-itsm/os/web-based</t>
        </is>
      </c>
      <c r="D60296" t="inlineStr">
        <is>
          <t>OpenText Service Management</t>
        </is>
      </c>
      <c r="E60296" t="inlineStr">
        <is>
          <t>https://www.getapp.com/all-software/a/service-management-automation/</t>
        </is>
      </c>
      <c r="F60296" t="inlineStr">
        <is>
          <t>Service Management Automation X (SMAX) is an IT Service Management (ITSM) software that provides an integrated, intelligent, and role-based service experience for employees. SMAX comes with advanced features such as AI and automation, codeless configuration, and a no-wait self-service portal that provides a consumer-like service experience.Read more about OpenText Service Management</t>
        </is>
      </c>
    </row>
    <row r="60297">
      <c r="A60297" t="inlineStr">
        <is>
          <t>Customer Service &amp; Support</t>
        </is>
      </c>
      <c r="B60297" t="inlineStr">
        <is>
          <t>ITSM</t>
        </is>
      </c>
      <c r="C60297" t="inlineStr">
        <is>
          <t>https://www.getapp.com/customer-service-support-software/it-service-management-itsm/os/web-based</t>
        </is>
      </c>
      <c r="D60297" t="inlineStr">
        <is>
          <t>CommandLink SD-WAN</t>
        </is>
      </c>
      <c r="E60297" t="inlineStr">
        <is>
          <t>https://www.getapp.com/all-software/a/commandlink-sd-wan/</t>
        </is>
      </c>
      <c r="F60297" t="inlineStr">
        <is>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is>
      </c>
    </row>
    <row r="60298">
      <c r="A60298" t="inlineStr">
        <is>
          <t>Customer Service &amp; Support</t>
        </is>
      </c>
      <c r="B60298" t="inlineStr">
        <is>
          <t>ITSM</t>
        </is>
      </c>
      <c r="C60298" t="inlineStr">
        <is>
          <t>https://www.getapp.com/customer-service-support-software/it-service-management-itsm/os/web-based</t>
        </is>
      </c>
      <c r="D60298" t="inlineStr">
        <is>
          <t>Maestro</t>
        </is>
      </c>
      <c r="E60298" t="inlineStr">
        <is>
          <t>https://www.getapp.com/business-intelligence-analytics-software/a/maestro-intelligence-hub/</t>
        </is>
      </c>
      <c r="F60298" t="inlineStr">
        <is>
          <t>Maestro Intelligence Hub is a cloud-based platform designed to help small to midsize organizations connect the frontend and backend applications such as ERP, CRM, accounting, or POS to streamline and evaluate operational processes.Read more about Maestro</t>
        </is>
      </c>
    </row>
    <row r="60299">
      <c r="A60299" t="inlineStr">
        <is>
          <t>Customer Service &amp; Support</t>
        </is>
      </c>
      <c r="B60299" t="inlineStr">
        <is>
          <t>ITSM</t>
        </is>
      </c>
      <c r="C60299" t="inlineStr">
        <is>
          <t>https://www.getapp.com/customer-service-support-software/it-service-management-itsm/os/web-based</t>
        </is>
      </c>
      <c r="D60299" t="inlineStr">
        <is>
          <t>tbITSM</t>
        </is>
      </c>
      <c r="E60299" t="inlineStr">
        <is>
          <t>https://www.getapp.com/it-management-software/a/tbitsm/</t>
        </is>
      </c>
      <c r="F60299" t="inlineStr">
        <is>
          <t>tbITSM is a cloud-based IT service management (ITSM) software that helps businesses in IT, travel and leisure, finance, retail, manufacturing, and other industries streamline help desk operations and optimize IT services. It lets staff members utilize the information technology infrastructure library (ITIL) framework to review, define, and manage the overall ITSM processes.Read more about tbITSM</t>
        </is>
      </c>
    </row>
    <row r="60300">
      <c r="A60300" t="inlineStr">
        <is>
          <t>Customer Service &amp; Support</t>
        </is>
      </c>
      <c r="B60300" t="inlineStr">
        <is>
          <t>ITSM</t>
        </is>
      </c>
      <c r="C60300" t="inlineStr">
        <is>
          <t>https://www.getapp.com/customer-service-support-software/it-service-management-itsm/os/web-based</t>
        </is>
      </c>
      <c r="D60300" t="inlineStr">
        <is>
          <t>tbXMS</t>
        </is>
      </c>
      <c r="E60300" t="inlineStr">
        <is>
          <t>https://www.getapp.com/it-management-software/a/tbxms/</t>
        </is>
      </c>
      <c r="F60300" t="inlineStr">
        <is>
          <t>tbXMS is an enterprise grade network monitoring and network management platform. The goal is to be a truly distributed, scalable management application platform for all aspects of the FCAPS network management model.Read more about tbXMS</t>
        </is>
      </c>
    </row>
    <row r="60301">
      <c r="A60301" t="inlineStr">
        <is>
          <t>Customer Service &amp; Support</t>
        </is>
      </c>
      <c r="B60301" t="inlineStr">
        <is>
          <t>ITSM</t>
        </is>
      </c>
      <c r="C60301" t="inlineStr">
        <is>
          <t>https://www.getapp.com/customer-service-support-software/it-service-management-itsm/os/web-based</t>
        </is>
      </c>
      <c r="D60301" t="inlineStr">
        <is>
          <t>K inventory</t>
        </is>
      </c>
      <c r="E60301" t="inlineStr">
        <is>
          <t>https://www.getapp.com/operations-management-software/a/k-inventory/</t>
        </is>
      </c>
      <c r="F60301" t="inlineStr">
        <is>
          <t>K inventory is an online software and mobile app of inventory management, created for all types of companies. It improves the reliability of your assets' tracking.Read more about K inventory</t>
        </is>
      </c>
    </row>
    <row r="60302">
      <c r="A60302" t="inlineStr">
        <is>
          <t>Customer Service &amp; Support</t>
        </is>
      </c>
      <c r="B60302" t="inlineStr">
        <is>
          <t>ITSM</t>
        </is>
      </c>
      <c r="C60302" t="inlineStr">
        <is>
          <t>https://www.getapp.com/customer-service-support-software/it-service-management-itsm/os/web-based</t>
        </is>
      </c>
      <c r="D60302" t="inlineStr">
        <is>
          <t>TACO</t>
        </is>
      </c>
      <c r="E60302" t="inlineStr">
        <is>
          <t>https://www.getapp.com/it-management-software/a/taco/</t>
        </is>
      </c>
      <c r="F60302" t="inlineStr">
        <is>
          <t>TACO can apply auditing policies to your organisation’s overall infrastructure environment. TACO covers compliance frameworks like CIS, POPI and GDPR, to name a few.Read more about TACO</t>
        </is>
      </c>
    </row>
    <row r="60303">
      <c r="A60303" t="inlineStr">
        <is>
          <t>Customer Service &amp; Support</t>
        </is>
      </c>
      <c r="B60303" t="inlineStr">
        <is>
          <t>ITSM</t>
        </is>
      </c>
      <c r="C60303" t="inlineStr">
        <is>
          <t>https://www.getapp.com/customer-service-support-software/it-service-management-itsm/os/web-based</t>
        </is>
      </c>
      <c r="D60303" t="inlineStr">
        <is>
          <t>ServiceTeam ITSM</t>
        </is>
      </c>
      <c r="E60303" t="inlineStr">
        <is>
          <t>https://www.getapp.com/customer-service-support-software/a/serviceteam-itsm/</t>
        </is>
      </c>
      <c r="F60303" t="inlineStr">
        <is>
          <t>Infused with the same technology as the Microsoft ecosystem you depend on, ServiceTeam ITSM is native to the Microsoft Power Platform and Dynamics 365.Read more about ServiceTeam ITSM</t>
        </is>
      </c>
    </row>
    <row r="60304">
      <c r="A60304" t="inlineStr">
        <is>
          <t>Customer Service &amp; Support</t>
        </is>
      </c>
      <c r="B60304" t="inlineStr">
        <is>
          <t>ITSM</t>
        </is>
      </c>
      <c r="C60304" t="inlineStr">
        <is>
          <t>https://www.getapp.com/customer-service-support-software/it-service-management-itsm/os/web-based</t>
        </is>
      </c>
      <c r="D60304" t="inlineStr">
        <is>
          <t>Serviceware Processes</t>
        </is>
      </c>
      <c r="E60304" t="inlineStr">
        <is>
          <t>https://www.getapp.com/customer-service-support-software/a/serviceware-processes/</t>
        </is>
      </c>
      <c r="F60304" t="inlineStr">
        <is>
          <t>Serviceware offers intelligent solutions for digitizing and automating service processes and enabling companies to optimize their service costs. Key features include a service-catalogue, self-service portal, configuration and knowledge base management and process control.Read more about Serviceware Processes</t>
        </is>
      </c>
    </row>
    <row r="60305">
      <c r="A60305" t="inlineStr">
        <is>
          <t>Customer Service &amp; Support</t>
        </is>
      </c>
      <c r="B60305" t="inlineStr">
        <is>
          <t>ITSM</t>
        </is>
      </c>
      <c r="C60305" t="inlineStr">
        <is>
          <t>https://www.getapp.com/customer-service-support-software/it-service-management-itsm/os/web-based</t>
        </is>
      </c>
      <c r="D60305" t="inlineStr">
        <is>
          <t>TIKTING</t>
        </is>
      </c>
      <c r="E60305" t="inlineStr">
        <is>
          <t>https://www.getapp.com/customer-service-support-software/a/tikting/</t>
        </is>
      </c>
      <c r="F60305" t="inlineStr">
        <is>
          <t>SaaS or On-Premises DeploymentAuto Ticket Creation &amp; AssignmentCategories, Sub-Cat, Levels &amp; TagsPriority, Levels and SLAAdvanced Search FiltersFully CustomizablePredefined Search filtersEmail TemplatesAutomate scenariosRead more about TIKTING</t>
        </is>
      </c>
    </row>
    <row r="60306">
      <c r="A60306" t="inlineStr">
        <is>
          <t>Customer Service &amp; Support</t>
        </is>
      </c>
      <c r="B60306" t="inlineStr">
        <is>
          <t>ITSM</t>
        </is>
      </c>
      <c r="C60306" t="inlineStr">
        <is>
          <t>https://www.getapp.com/customer-service-support-software/it-service-management-itsm/os/web-based</t>
        </is>
      </c>
      <c r="D60306" t="inlineStr">
        <is>
          <t>KACE Cloud</t>
        </is>
      </c>
      <c r="E60306" t="inlineStr">
        <is>
          <t>https://www.getapp.com/it-management-software/a/kace-cloud/</t>
        </is>
      </c>
      <c r="F60306" t="inlineStr">
        <is>
          <t>KACE Cloud is a patch management software that helps businesses protect remote devices across endpoints. The platform offers location-tracking capabilities, that enable managers to monitor device locations in real-time.Read more about KACE Cloud</t>
        </is>
      </c>
    </row>
    <row r="60307">
      <c r="A60307" t="inlineStr">
        <is>
          <t>Customer Service &amp; Support</t>
        </is>
      </c>
      <c r="B60307" t="inlineStr">
        <is>
          <t>ITSM</t>
        </is>
      </c>
      <c r="C60307" t="inlineStr">
        <is>
          <t>https://www.getapp.com/customer-service-support-software/it-service-management-itsm/os/web-based</t>
        </is>
      </c>
      <c r="D60307" t="inlineStr">
        <is>
          <t>etrack1</t>
        </is>
      </c>
      <c r="E60307" t="inlineStr">
        <is>
          <t>https://www.getapp.com/customer-service-support-software/a/etrack1/</t>
        </is>
      </c>
      <c r="F60307"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60308">
      <c r="A60308" t="inlineStr">
        <is>
          <t>Customer Service &amp; Support</t>
        </is>
      </c>
      <c r="B60308" t="inlineStr">
        <is>
          <t>ITSM</t>
        </is>
      </c>
      <c r="C60308" t="inlineStr">
        <is>
          <t>https://www.getapp.com/customer-service-support-software/it-service-management-itsm/os/web-based</t>
        </is>
      </c>
      <c r="D60308" t="inlineStr">
        <is>
          <t>Navvia</t>
        </is>
      </c>
      <c r="E60308" t="inlineStr">
        <is>
          <t>https://www.getapp.com/customer-service-support-software/a/navvia/</t>
        </is>
      </c>
      <c r="F60308" t="inlineStr">
        <is>
          <t>Navvia Process Modeling Software provides process modeling and documentation tools to assess, design, and govern IT and business processes. Navvia supports quick and cost-effective design of workflows, user stories, and requirements to drive automation and digital transformation. The software includes process repository features for securely organizing and sharing processes across an organization.Read more about Navvia</t>
        </is>
      </c>
    </row>
    <row r="60309">
      <c r="A60309" t="inlineStr">
        <is>
          <t>Customer Service &amp; Support</t>
        </is>
      </c>
      <c r="B60309" t="inlineStr">
        <is>
          <t>ITSM</t>
        </is>
      </c>
      <c r="C60309" t="inlineStr">
        <is>
          <t>https://www.getapp.com/customer-service-support-software/it-service-management-itsm/os/web-based</t>
        </is>
      </c>
      <c r="D60309" t="inlineStr">
        <is>
          <t>OpenText Service Management</t>
        </is>
      </c>
      <c r="E60309" t="inlineStr">
        <is>
          <t>https://www.getapp.com/all-software/a/service-management-automation/</t>
        </is>
      </c>
      <c r="F60309" t="inlineStr">
        <is>
          <t>Service Management Automation X (SMAX) is an IT Service Management (ITSM) software that provides an integrated, intelligent, and role-based service experience for employees. SMAX comes with advanced features such as AI and automation, codeless configuration, and a no-wait self-service portal that provides a consumer-like service experience.Read more about OpenText Service Management</t>
        </is>
      </c>
    </row>
    <row r="60310">
      <c r="A60310" t="inlineStr">
        <is>
          <t>Customer Service &amp; Support</t>
        </is>
      </c>
      <c r="B60310" t="inlineStr">
        <is>
          <t>ITSM</t>
        </is>
      </c>
      <c r="C60310" t="inlineStr">
        <is>
          <t>https://www.getapp.com/customer-service-support-software/it-service-management-itsm/os/web-based</t>
        </is>
      </c>
      <c r="D60310" t="inlineStr">
        <is>
          <t>CommandLink SD-WAN</t>
        </is>
      </c>
      <c r="E60310" t="inlineStr">
        <is>
          <t>https://www.getapp.com/all-software/a/commandlink-sd-wan/</t>
        </is>
      </c>
      <c r="F60310" t="inlineStr">
        <is>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is>
      </c>
    </row>
    <row r="60311">
      <c r="A60311" t="inlineStr">
        <is>
          <t>Customer Service &amp; Support</t>
        </is>
      </c>
      <c r="B60311" t="inlineStr">
        <is>
          <t>ITSM</t>
        </is>
      </c>
      <c r="C60311" t="inlineStr">
        <is>
          <t>https://www.getapp.com/customer-service-support-software/it-service-management-itsm/os/web-based</t>
        </is>
      </c>
      <c r="D60311" t="inlineStr">
        <is>
          <t>Tuva IT</t>
        </is>
      </c>
      <c r="E60311" t="inlineStr">
        <is>
          <t>https://www.getapp.com/all-software/a/service-desk-ai-assistant/</t>
        </is>
      </c>
      <c r="F60311" t="inlineStr">
        <is>
          <t>Choose Tuva IT to automate your IT Helpdesk and IT Service Management without Human Intervention &amp; make it easy for your Customers &amp; Employees to get what they need.Read more about Tuva IT</t>
        </is>
      </c>
    </row>
    <row r="60312">
      <c r="A60312" t="inlineStr">
        <is>
          <t>Customer Service &amp; Support</t>
        </is>
      </c>
      <c r="B60312" t="inlineStr">
        <is>
          <t>ITSM</t>
        </is>
      </c>
      <c r="C60312" t="inlineStr">
        <is>
          <t>https://www.getapp.com/customer-service-support-software/it-service-management-itsm/os/web-based</t>
        </is>
      </c>
      <c r="D60312" t="inlineStr">
        <is>
          <t>HCL BigFix Service Management</t>
        </is>
      </c>
      <c r="E60312" t="inlineStr">
        <is>
          <t>https://www.getapp.com/customer-service-support-software/a/hcl-sx/</t>
        </is>
      </c>
      <c r="F60312" t="inlineStr">
        <is>
          <t>IT Service Management (ITSM) tools are essential for enterprises to manage and deliver streamlined IT services to their employees and customers. ITSM tools can also be leveraged beyond IT teams by departments like HR and facilities to handle their workflows.Read more about HCL BigFix Service Management</t>
        </is>
      </c>
    </row>
    <row r="60313">
      <c r="A60313" t="inlineStr">
        <is>
          <t>Customer Service &amp; Support</t>
        </is>
      </c>
      <c r="B60313" t="inlineStr">
        <is>
          <t>ITSM</t>
        </is>
      </c>
      <c r="C60313" t="inlineStr">
        <is>
          <t>https://www.getapp.com/customer-service-support-software/it-service-management-itsm/os/web-based</t>
        </is>
      </c>
      <c r="D60313" t="inlineStr">
        <is>
          <t>KIX</t>
        </is>
      </c>
      <c r="E60313" t="inlineStr">
        <is>
          <t>https://www.getapp.com/customer-service-support-software/a/kix/</t>
        </is>
      </c>
      <c r="F60313" t="inlineStr">
        <is>
          <t>KIX is a service management software solution for IT service management (ITSM) and technical customer service. It offers features tailored for organizations of all sizes, from SMEs to large enterprises in the public and private sectors.Read more about KIX</t>
        </is>
      </c>
    </row>
    <row r="60314">
      <c r="A60314" t="inlineStr">
        <is>
          <t>Customer Service &amp; Support</t>
        </is>
      </c>
      <c r="B60314" t="inlineStr">
        <is>
          <t>ITSM</t>
        </is>
      </c>
      <c r="C60314" t="inlineStr">
        <is>
          <t>https://www.getapp.com/customer-service-support-software/it-service-management-itsm/os/web-based</t>
        </is>
      </c>
      <c r="D60314" t="inlineStr">
        <is>
          <t>Workelevate</t>
        </is>
      </c>
      <c r="E60314" t="inlineStr">
        <is>
          <t>https://www.getapp.com/customer-service-support-software/a/workelevate/</t>
        </is>
      </c>
      <c r="F60314" t="inlineStr">
        <is>
          <t>Workelevate, an AI-enabled DEX platform, boosts employee productivity with its AI Copilot for instant IT issue resolution, reducing IT tickets. It also provides IT Admins with remote endpoint management and enhances Service Desk engineers with AI in ITSM.Read more about Workelevate</t>
        </is>
      </c>
    </row>
    <row r="60315">
      <c r="A60315" t="inlineStr">
        <is>
          <t>Customer Service &amp; Support</t>
        </is>
      </c>
      <c r="B60315" t="inlineStr">
        <is>
          <t>ITSM</t>
        </is>
      </c>
      <c r="C60315" t="inlineStr">
        <is>
          <t>https://www.getapp.com/customer-service-support-software/it-service-management-itsm/os/web-based</t>
        </is>
      </c>
      <c r="D60315" t="inlineStr">
        <is>
          <t>Helpion</t>
        </is>
      </c>
      <c r="E60315" t="inlineStr">
        <is>
          <t>https://www.getapp.com/customer-service-support-software/a/helpion/</t>
        </is>
      </c>
      <c r="F60315" t="inlineStr">
        <is>
          <t>Helpion is a service management software designed to optimize IT operations through workflow automation and resource management. It features four integrated modules: Ticket Management for issue tracking, Asset Management for inventory, Change Management for IT modifications, and Knowledge Base for information sharing. Helpion integrates with existing tools and offers customizable workflows to meet specific organizational needs.Read more about Helpion</t>
        </is>
      </c>
    </row>
    <row r="60316">
      <c r="A60316" t="inlineStr">
        <is>
          <t>Customer Service &amp; Support</t>
        </is>
      </c>
      <c r="B60316" t="inlineStr">
        <is>
          <t>Live Chat</t>
        </is>
      </c>
      <c r="C60316" t="inlineStr">
        <is>
          <t>https://www.getapp.com/customer-service-support-software/live-chat/os/web-based</t>
        </is>
      </c>
      <c r="D60316" t="inlineStr">
        <is>
          <t>Bitrix24</t>
        </is>
      </c>
      <c r="E60316" t="inlineStr">
        <is>
          <t>https://www.capterra.com/ppc/clicks/collect/GA/directory/d4f9fc76-9ea5-40e1-99c4-a6d200b2e0b3/destination?country=ID&amp;language=en&amp;specificLocation=serp_oses&amp;sessionStartPage=&amp;categoryId=e0e8a70c-3f7e-4fee-bfa8-8ac05f842b76&amp;listingPosition=1&amp;gaClientId=R0ExLjEuMTg0MDE0NjM4MS4xNzU2NjI0MjA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ad2f5b-a51c-4bd9-b79a-f5ff6416740a</t>
        </is>
      </c>
      <c r="F60316" t="inlineStr">
        <is>
          <t>100% FREE live chat and contact center software used by over 12 million companies. Also comes with free CRM and email marketing.Read more about Bitrix24</t>
        </is>
      </c>
    </row>
    <row r="60317">
      <c r="A60317" t="inlineStr">
        <is>
          <t>Customer Service &amp; Support</t>
        </is>
      </c>
      <c r="B60317" t="inlineStr">
        <is>
          <t>Live Chat</t>
        </is>
      </c>
      <c r="C60317" t="inlineStr">
        <is>
          <t>https://www.getapp.com/customer-service-support-software/live-chat/os/web-based</t>
        </is>
      </c>
      <c r="D60317" t="inlineStr">
        <is>
          <t>LiveAgent</t>
        </is>
      </c>
      <c r="E60317" t="inlineStr">
        <is>
          <t>https://www.capterra.com/ppc/clicks/collect/GA/directory/79dc58b6-851f-4ee1-9b1d-a6d200b4f35c/destination?country=ID&amp;language=en&amp;specificLocation=serp_oses&amp;sessionStartPage=&amp;categoryId=e0e8a70c-3f7e-4fee-bfa8-8ac05f842b76&amp;listingPosition=2&amp;gaClientId=R0ExLjEuMTg0MDE0NjM4MS4xNzU2NjI0MjA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714dc9d-6c8f-419b-ad7e-15299963af60</t>
        </is>
      </c>
      <c r="F60317" t="inlineStr">
        <is>
          <t>LiveAgent is a web-based Live Chat and Help Desk solution which enables the management of support tickets from multiple channels, including phone, live chat, and social media.Start with a 1 month free trial, no credit card needed, no contracts.Read more about LiveAgent</t>
        </is>
      </c>
    </row>
    <row r="60318">
      <c r="A60318" t="inlineStr">
        <is>
          <t>Customer Service &amp; Support</t>
        </is>
      </c>
      <c r="B60318" t="inlineStr">
        <is>
          <t>Live Chat</t>
        </is>
      </c>
      <c r="C60318" t="inlineStr">
        <is>
          <t>https://www.getapp.com/customer-service-support-software/live-chat/os/web-based</t>
        </is>
      </c>
      <c r="D60318" t="inlineStr">
        <is>
          <t>Slack</t>
        </is>
      </c>
      <c r="E60318" t="inlineStr">
        <is>
          <t>https://www.getapp.com/collaboration-software/a/slack/</t>
        </is>
      </c>
      <c r="F60318" t="inlineStr">
        <is>
          <t>Slack is a single workspace that connects users with the people and tools they work with everyday, no matter where they are or what they doRead more about Slack</t>
        </is>
      </c>
    </row>
    <row r="60319">
      <c r="A60319" t="inlineStr">
        <is>
          <t>Customer Service &amp; Support</t>
        </is>
      </c>
      <c r="B60319" t="inlineStr">
        <is>
          <t>Live Chat</t>
        </is>
      </c>
      <c r="C60319" t="inlineStr">
        <is>
          <t>https://www.getapp.com/customer-service-support-software/live-chat/os/web-based</t>
        </is>
      </c>
      <c r="D60319" t="inlineStr">
        <is>
          <t>WhatsApp</t>
        </is>
      </c>
      <c r="E60319" t="inlineStr">
        <is>
          <t>https://www.getapp.com/customer-management-software/a/whatsapp/</t>
        </is>
      </c>
      <c r="F60319" t="inlineStr">
        <is>
          <t>WhatsApp is a customer communications management software that helps businesses of all sizes create product catalogs and respond to customers’ messages or queries in real-time. The software provides end-to-end encryption to secure chats, voice messages, images, audio/video calls, and more.Read more about WhatsApp</t>
        </is>
      </c>
    </row>
    <row r="60320">
      <c r="A60320" t="inlineStr">
        <is>
          <t>Customer Service &amp; Support</t>
        </is>
      </c>
      <c r="B60320" t="inlineStr">
        <is>
          <t>Live Chat</t>
        </is>
      </c>
      <c r="C60320" t="inlineStr">
        <is>
          <t>https://www.getapp.com/customer-service-support-software/live-chat/os/web-based</t>
        </is>
      </c>
      <c r="D60320" t="inlineStr">
        <is>
          <t>HubSpot CRM</t>
        </is>
      </c>
      <c r="E60320" t="inlineStr">
        <is>
          <t>https://www.getapp.com/sales-software/a/hubspot-crm/</t>
        </is>
      </c>
      <c r="F60320" t="inlineStr">
        <is>
          <t>HubSpot CRM is a lead management solution that helps businesses with recording calls, logging emails and managing customer data. It has been designed from the ground up and is ready to eliminate manual work and actually help sales teams. It was built ready for the modern world to help users get running and start selling.Read more about HubSpot CRM</t>
        </is>
      </c>
    </row>
    <row r="60321">
      <c r="A60321" t="inlineStr">
        <is>
          <t>Customer Service &amp; Support</t>
        </is>
      </c>
      <c r="B60321" t="inlineStr">
        <is>
          <t>Live Chat</t>
        </is>
      </c>
      <c r="C60321" t="inlineStr">
        <is>
          <t>https://www.getapp.com/customer-service-support-software/live-chat/os/web-based</t>
        </is>
      </c>
      <c r="D60321" t="inlineStr">
        <is>
          <t>Freshdesk</t>
        </is>
      </c>
      <c r="E60321" t="inlineStr">
        <is>
          <t>https://www.getapp.com/customer-management-software/a/freshdesk/</t>
        </is>
      </c>
      <c r="F60321" t="inlineStr">
        <is>
          <t>Freshdesk is a cloud-based, omnichannel customer service software for businesses of all sizes, with solutions that increase agent productivity and improve customer satisfaction.Read more about Freshdesk</t>
        </is>
      </c>
    </row>
    <row r="60322">
      <c r="A60322" t="inlineStr">
        <is>
          <t>Customer Service &amp; Support</t>
        </is>
      </c>
      <c r="B60322" t="inlineStr">
        <is>
          <t>Live Chat</t>
        </is>
      </c>
      <c r="C60322" t="inlineStr">
        <is>
          <t>https://www.getapp.com/customer-service-support-software/live-chat/os/web-based</t>
        </is>
      </c>
      <c r="D60322" t="inlineStr">
        <is>
          <t>Pipedrive</t>
        </is>
      </c>
      <c r="E60322" t="inlineStr">
        <is>
          <t>https://www.getapp.com/customer-management-software/a/pipedrive/</t>
        </is>
      </c>
      <c r="F60322" t="inlineStr">
        <is>
          <t>Engage visitors to your website 24/7 with Pipedrive’s Chatbot and Live Chat. Turn your window shoppers into qualified leads.Read more about Pipedrive</t>
        </is>
      </c>
    </row>
    <row r="60323">
      <c r="A60323" t="inlineStr">
        <is>
          <t>Customer Service &amp; Support</t>
        </is>
      </c>
      <c r="B60323" t="inlineStr">
        <is>
          <t>Live Chat</t>
        </is>
      </c>
      <c r="C60323" t="inlineStr">
        <is>
          <t>https://www.getapp.com/customer-service-support-software/live-chat/os/web-based</t>
        </is>
      </c>
      <c r="D60323" t="inlineStr">
        <is>
          <t>Zendesk Suite</t>
        </is>
      </c>
      <c r="E60323" t="inlineStr">
        <is>
          <t>https://www.getapp.com/customer-service-support-software/a/zendesk/</t>
        </is>
      </c>
      <c r="F60323" t="inlineStr">
        <is>
          <t>Zendesk offers industry leading live chat software that’s quick to implement and easy to use. It lets you deliver real time, conversational support on web, mobile, and social media like Facebook/WhatsApp. Response times can be as fast as 30 seconds and agent performance can improve by 25%.Read more about Zendesk Suite</t>
        </is>
      </c>
    </row>
    <row r="60324">
      <c r="A60324" t="inlineStr">
        <is>
          <t>Customer Service &amp; Support</t>
        </is>
      </c>
      <c r="B60324" t="inlineStr">
        <is>
          <t>Live Chat</t>
        </is>
      </c>
      <c r="C60324" t="inlineStr">
        <is>
          <t>https://www.getapp.com/customer-service-support-software/live-chat/os/web-based</t>
        </is>
      </c>
      <c r="D60324" t="inlineStr">
        <is>
          <t>LiveChat</t>
        </is>
      </c>
      <c r="E60324" t="inlineStr">
        <is>
          <t>https://www.getapp.com/customer-service-support-software/a/livechat/</t>
        </is>
      </c>
      <c r="F60324" t="inlineStr">
        <is>
          <t>LiveChat serves as a fully capable tool to provide a complex customer service and proactively convert website visitors into customers.Read more about LiveChat</t>
        </is>
      </c>
    </row>
    <row r="60325">
      <c r="A60325" t="inlineStr">
        <is>
          <t>Customer Service &amp; Support</t>
        </is>
      </c>
      <c r="B60325" t="inlineStr">
        <is>
          <t>Live Chat</t>
        </is>
      </c>
      <c r="C60325" t="inlineStr">
        <is>
          <t>https://www.getapp.com/customer-service-support-software/live-chat/os/web-based</t>
        </is>
      </c>
      <c r="D60325" t="inlineStr">
        <is>
          <t>Zoho Desk</t>
        </is>
      </c>
      <c r="E60325" t="inlineStr">
        <is>
          <t>https://www.getapp.com/customer-service-support-software/a/zoho-desk/</t>
        </is>
      </c>
      <c r="F60325" t="inlineStr">
        <is>
          <t>With Zoho Desk's embeddable live chat widgets make instant responses for instant happiness. Your customers can get in touch with your agents instantly, right from the Help Center with Contextual AI, so your agents can respond and help them find answers faster.Read more about Zoho Desk</t>
        </is>
      </c>
    </row>
    <row r="60326">
      <c r="A60326" t="inlineStr">
        <is>
          <t>Customer Service &amp; Support</t>
        </is>
      </c>
      <c r="B60326" t="inlineStr">
        <is>
          <t>Live Chat</t>
        </is>
      </c>
      <c r="C60326" t="inlineStr">
        <is>
          <t>https://www.getapp.com/customer-service-support-software/live-chat/os/web-based</t>
        </is>
      </c>
      <c r="D60326" t="inlineStr">
        <is>
          <t>Text Request</t>
        </is>
      </c>
      <c r="E60326" t="inlineStr">
        <is>
          <t>https://www.getapp.com/customer-service-support-software/a/text-request/</t>
        </is>
      </c>
      <c r="F60326" t="inlineStr">
        <is>
          <t>Text Request is crafted to cut through the noise, so you can connect with customers anytime, anywhere.Read more about Text Request</t>
        </is>
      </c>
    </row>
    <row r="60327">
      <c r="A60327" t="inlineStr">
        <is>
          <t>Customer Service &amp; Support</t>
        </is>
      </c>
      <c r="B60327" t="inlineStr">
        <is>
          <t>Live Chat</t>
        </is>
      </c>
      <c r="C60327" t="inlineStr">
        <is>
          <t>https://www.getapp.com/customer-service-support-software/live-chat/os/web-based</t>
        </is>
      </c>
      <c r="D60327" t="inlineStr">
        <is>
          <t>EngageBay CRM</t>
        </is>
      </c>
      <c r="E60327" t="inlineStr">
        <is>
          <t>https://www.getapp.com/marketing-software/a/engagebay-marketing/</t>
        </is>
      </c>
      <c r="F60327" t="inlineStr">
        <is>
          <t>Give your customers the fastest, most effective way to interact with support agents to get their queries solved. Send a proactive message to invite your customers to a live chat. Show them that you care by offering support proactively. Automate the chat message based on the several factors.Read more about EngageBay CRM</t>
        </is>
      </c>
    </row>
    <row r="60328">
      <c r="A60328" t="inlineStr">
        <is>
          <t>Customer Service &amp; Support</t>
        </is>
      </c>
      <c r="B60328" t="inlineStr">
        <is>
          <t>Live Chat</t>
        </is>
      </c>
      <c r="C60328" t="inlineStr">
        <is>
          <t>https://www.getapp.com/customer-service-support-software/live-chat/os/web-based</t>
        </is>
      </c>
      <c r="D60328" t="inlineStr">
        <is>
          <t>Intercom</t>
        </is>
      </c>
      <c r="E60328" t="inlineStr">
        <is>
          <t>https://www.getapp.com/marketing-software/a/intercom/</t>
        </is>
      </c>
      <c r="F60328" t="inlineStr">
        <is>
          <t>Intercom is redefining how businesses support their customers using powerful messaging and automationRead more about Intercom</t>
        </is>
      </c>
    </row>
    <row r="60329">
      <c r="A60329" t="inlineStr">
        <is>
          <t>Customer Service &amp; Support</t>
        </is>
      </c>
      <c r="B60329" t="inlineStr">
        <is>
          <t>Live Chat</t>
        </is>
      </c>
      <c r="C60329" t="inlineStr">
        <is>
          <t>https://www.getapp.com/customer-service-support-software/live-chat/os/web-based</t>
        </is>
      </c>
      <c r="D60329" t="inlineStr">
        <is>
          <t>Nextiva</t>
        </is>
      </c>
      <c r="E60329" t="inlineStr">
        <is>
          <t>https://www.getapp.com/it-communications-software/a/nextiva/</t>
        </is>
      </c>
      <c r="F60329" t="inlineStr">
        <is>
          <t>AI-enabled solution that helps connect businesses to all of their conversations on one, AI-powered platform, helping them understand their customers in real-time to create personalized experiences that set them apart.Read more about Nextiva</t>
        </is>
      </c>
    </row>
    <row r="60330">
      <c r="A60330" t="inlineStr">
        <is>
          <t>Customer Service &amp; Support</t>
        </is>
      </c>
      <c r="B60330" t="inlineStr">
        <is>
          <t>Live Chat</t>
        </is>
      </c>
      <c r="C60330" t="inlineStr">
        <is>
          <t>https://www.getapp.com/customer-service-support-software/live-chat/os/web-based</t>
        </is>
      </c>
      <c r="D60330" t="inlineStr">
        <is>
          <t>Birdeye</t>
        </is>
      </c>
      <c r="E60330" t="inlineStr">
        <is>
          <t>https://www.getapp.com/marketing-software/a/birdeye/</t>
        </is>
      </c>
      <c r="F60330" t="inlineStr">
        <is>
          <t>Birdeye is the leading AI-powered reputation and social media management platform for local brands. Over 150,000 businesses use Birdeye to maximize online reputation, engage across social channels, and gain insights to enhance customer experience and grow.Read more about Birdeye</t>
        </is>
      </c>
    </row>
    <row r="60331">
      <c r="A60331" t="inlineStr">
        <is>
          <t>Customer Service &amp; Support</t>
        </is>
      </c>
      <c r="B60331" t="inlineStr">
        <is>
          <t>Live Chat</t>
        </is>
      </c>
      <c r="C60331" t="inlineStr">
        <is>
          <t>https://www.getapp.com/customer-service-support-software/live-chat/os/web-based</t>
        </is>
      </c>
      <c r="D60331" t="inlineStr">
        <is>
          <t>Tidio</t>
        </is>
      </c>
      <c r="E60331" t="inlineStr">
        <is>
          <t>https://www.getapp.com/customer-service-support-software/a/tidio-chat/</t>
        </is>
      </c>
      <c r="F60331" t="inlineStr">
        <is>
          <t>Tidio is a live chat software suite comprising help desk, live chat, chatbot, and AI agent products. Talk to your customers in real time, integrate the live chat widget with your website and social media, and set up chabots for when you're off-line to continue providing support and generating leads.Read more about Tidio</t>
        </is>
      </c>
    </row>
    <row r="60332">
      <c r="A60332" t="inlineStr">
        <is>
          <t>Customer Service &amp; Support</t>
        </is>
      </c>
      <c r="B60332" t="inlineStr">
        <is>
          <t>Live Chat</t>
        </is>
      </c>
      <c r="C60332" t="inlineStr">
        <is>
          <t>https://www.getapp.com/customer-service-support-software/live-chat/os/web-based</t>
        </is>
      </c>
      <c r="D60332" t="inlineStr">
        <is>
          <t>TeamSupport</t>
        </is>
      </c>
      <c r="E60332" t="inlineStr">
        <is>
          <t>https://www.getapp.com/customer-management-software/a/teamsupport/</t>
        </is>
      </c>
      <c r="F60332" t="inlineStr">
        <is>
          <t>TeamSupport is built for growth-stage B2B SaaS companies who are focused on providing quality customer support, and want to incorporate customer feedback to grow and refine their products.Read more about TeamSupport</t>
        </is>
      </c>
    </row>
    <row r="60333">
      <c r="A60333" t="inlineStr">
        <is>
          <t>Customer Service &amp; Support</t>
        </is>
      </c>
      <c r="B60333" t="inlineStr">
        <is>
          <t>Live Chat</t>
        </is>
      </c>
      <c r="C60333" t="inlineStr">
        <is>
          <t>https://www.getapp.com/customer-service-support-software/live-chat/os/web-based</t>
        </is>
      </c>
      <c r="D60333" t="inlineStr">
        <is>
          <t>Userlike</t>
        </is>
      </c>
      <c r="E60333" t="inlineStr">
        <is>
          <t>https://www.getapp.com/customer-service-support-software/a/userlike-live-chat/</t>
        </is>
      </c>
      <c r="F60333" t="inlineStr">
        <is>
          <t>Userlike is a live chat solution for website and messaging support. Chat with your customers on your website, Facebook Messenger, WhatsApp, Telegram and SMS.Read more about Userlike</t>
        </is>
      </c>
    </row>
    <row r="60334">
      <c r="A60334" t="inlineStr">
        <is>
          <t>Customer Service &amp; Support</t>
        </is>
      </c>
      <c r="B60334" t="inlineStr">
        <is>
          <t>Live Chat</t>
        </is>
      </c>
      <c r="C60334" t="inlineStr">
        <is>
          <t>https://www.getapp.com/customer-service-support-software/live-chat/os/web-based</t>
        </is>
      </c>
      <c r="D60334" t="inlineStr">
        <is>
          <t>Salesforce Service Cloud</t>
        </is>
      </c>
      <c r="E60334" t="inlineStr">
        <is>
          <t>https://www.getapp.com/operations-management-software/a/salesforce-1-service-cloud/</t>
        </is>
      </c>
      <c r="F60334" t="inlineStr">
        <is>
          <t>Use Salesforce Service Cloud to initiate a personalized live chat session with your website visitors. Route chats, monitor &amp; coach agents in real-time and more.Read more about Salesforce Service Cloud</t>
        </is>
      </c>
    </row>
    <row r="60335">
      <c r="A60335" t="inlineStr">
        <is>
          <t>Customer Service &amp; Support</t>
        </is>
      </c>
      <c r="B60335" t="inlineStr">
        <is>
          <t>Live Chat</t>
        </is>
      </c>
      <c r="C60335" t="inlineStr">
        <is>
          <t>https://www.getapp.com/customer-service-support-software/live-chat/os/web-based</t>
        </is>
      </c>
      <c r="D60335" t="inlineStr">
        <is>
          <t>Chatra</t>
        </is>
      </c>
      <c r="E60335" t="inlineStr">
        <is>
          <t>https://www.getapp.com/customer-service-support-software/a/chatra/</t>
        </is>
      </c>
      <c r="F60335" t="inlineStr">
        <is>
          <t>Answer questions, solve problems, increase conversions. Add live chat to your website and talk with your website visitors in real-time, or use the messenger mode and reply to messages at your own pace. Use chatbot automation to automate FAQ answers.Read more about Chatra</t>
        </is>
      </c>
    </row>
    <row r="60336">
      <c r="A60336" t="inlineStr">
        <is>
          <t>Customer Service &amp; Support</t>
        </is>
      </c>
      <c r="B60336" t="inlineStr">
        <is>
          <t>Live Chat</t>
        </is>
      </c>
      <c r="C60336" t="inlineStr">
        <is>
          <t>https://www.getapp.com/customer-service-support-software/live-chat/os/web-based</t>
        </is>
      </c>
      <c r="D60336" t="inlineStr">
        <is>
          <t>Broadly</t>
        </is>
      </c>
      <c r="E60336" t="inlineStr">
        <is>
          <t>https://www.getapp.com/marketing-software/a/broadly/</t>
        </is>
      </c>
      <c r="F60336" t="inlineStr">
        <is>
          <t>Broadly is an online review &amp; reputation management tool that helps small service-providing businesses improve their online reputation &amp; attract new customersRead more about Broadly</t>
        </is>
      </c>
    </row>
    <row r="60337">
      <c r="A60337" t="inlineStr">
        <is>
          <t>Customer Service &amp; Support</t>
        </is>
      </c>
      <c r="B60337" t="inlineStr">
        <is>
          <t>Live Chat</t>
        </is>
      </c>
      <c r="C60337" t="inlineStr">
        <is>
          <t>https://www.getapp.com/customer-service-support-software/live-chat/os/web-based</t>
        </is>
      </c>
      <c r="D60337" t="inlineStr">
        <is>
          <t>Olark</t>
        </is>
      </c>
      <c r="E60337" t="inlineStr">
        <is>
          <t>https://www.getapp.com/customer-service-support-software/a/olark/</t>
        </is>
      </c>
      <c r="F60337" t="inlineStr">
        <is>
          <t>Your customers know Olark live chat. They are looking for that little tab in the bottom corner of your website that says, “Click Here to Chat.” We let you be yourself and talk directly with customers on your website right now. We believe the more human you are, the more you’ll make customers happy.Read more about Olark</t>
        </is>
      </c>
    </row>
    <row r="60338">
      <c r="A60338" t="inlineStr">
        <is>
          <t>Customer Service &amp; Support</t>
        </is>
      </c>
      <c r="B60338" t="inlineStr">
        <is>
          <t>Live Chat</t>
        </is>
      </c>
      <c r="C60338" t="inlineStr">
        <is>
          <t>https://www.getapp.com/customer-service-support-software/live-chat/os/web-based</t>
        </is>
      </c>
      <c r="D60338" t="inlineStr">
        <is>
          <t>Smartsupp</t>
        </is>
      </c>
      <c r="E60338" t="inlineStr">
        <is>
          <t>https://www.getapp.com/customer-service-support-software/a/smartsupp-live-chat/</t>
        </is>
      </c>
      <c r="F60338" t="inlineStr">
        <is>
          <t>Smartsupp live chat connects you with your visitors. Automate FAQ replies via chatbot to save time and resolve customer inquiries fast, access visitor data and metrics to understand your target audience and customer needs, and take advantage of multichannel communication all on a single dashboard.Read more about Smartsupp</t>
        </is>
      </c>
    </row>
    <row r="60339">
      <c r="A60339" t="inlineStr">
        <is>
          <t>Customer Service &amp; Support</t>
        </is>
      </c>
      <c r="B60339" t="inlineStr">
        <is>
          <t>Live Chat</t>
        </is>
      </c>
      <c r="C60339" t="inlineStr">
        <is>
          <t>https://www.getapp.com/customer-service-support-software/live-chat/os/web-based</t>
        </is>
      </c>
      <c r="D60339" t="inlineStr">
        <is>
          <t>3CX</t>
        </is>
      </c>
      <c r="E60339" t="inlineStr">
        <is>
          <t>https://www.getapp.com/it-communications-software/a/3cx/</t>
        </is>
      </c>
      <c r="F60339" t="inlineStr">
        <is>
          <t>3CX Live Chat is a free live chat solution that offers extra calling capabilities and team communication features at no cost!Read more about 3CX</t>
        </is>
      </c>
    </row>
    <row r="60340">
      <c r="A60340" t="inlineStr">
        <is>
          <t>Customer Service &amp; Support</t>
        </is>
      </c>
      <c r="B60340" t="inlineStr">
        <is>
          <t>Live Chat</t>
        </is>
      </c>
      <c r="C60340" t="inlineStr">
        <is>
          <t>https://www.getapp.com/customer-service-support-software/live-chat/os/web-based</t>
        </is>
      </c>
      <c r="D60340" t="inlineStr">
        <is>
          <t>tawk.to</t>
        </is>
      </c>
      <c r="E60340" t="inlineStr">
        <is>
          <t>https://www.getapp.com/customer-service-support-software/a/tawk-to/</t>
        </is>
      </c>
      <c r="F60340" t="inlineStr">
        <is>
          <t>tawk.to is a cloud-based live chat &amp; messaging solution designed to help businesses of all sizes connect with customers via a mobile application or website. The platform allows users to view chat history, as well as performance analytics, &amp; monitor customer communication via customizable pages.Read more about tawk.to</t>
        </is>
      </c>
    </row>
    <row r="60341">
      <c r="A60341" t="inlineStr">
        <is>
          <t>Customer Service &amp; Support</t>
        </is>
      </c>
      <c r="B60341" t="inlineStr">
        <is>
          <t>Live Chat</t>
        </is>
      </c>
      <c r="C60341" t="inlineStr">
        <is>
          <t>https://www.getapp.com/customer-service-support-software/live-chat/os/web-based</t>
        </is>
      </c>
      <c r="D60341" t="inlineStr">
        <is>
          <t>Pure Chat</t>
        </is>
      </c>
      <c r="E60341" t="inlineStr">
        <is>
          <t>https://www.getapp.com/customer-service-support-software/a/pure-chat/</t>
        </is>
      </c>
      <c r="F60341" t="inlineStr">
        <is>
          <t>Pure Chat is a live chat software which provides users with unlimited operators, unlimited chats, full transcript history &amp; complete widget customizationRead more about Pure Chat</t>
        </is>
      </c>
    </row>
    <row r="60342">
      <c r="A60342" t="inlineStr">
        <is>
          <t>Customer Service &amp; Support</t>
        </is>
      </c>
      <c r="B60342" t="inlineStr">
        <is>
          <t>Live Chat</t>
        </is>
      </c>
      <c r="C60342" t="inlineStr">
        <is>
          <t>https://www.getapp.com/customer-service-support-software/live-chat/os/web-based</t>
        </is>
      </c>
      <c r="D60342" t="inlineStr">
        <is>
          <t>Lucky Orange</t>
        </is>
      </c>
      <c r="E60342" t="inlineStr">
        <is>
          <t>https://www.getapp.com/website-ecommerce-software/a/lucky-orange/</t>
        </is>
      </c>
      <c r="F60342" t="inlineStr">
        <is>
          <t>Lucky Orange is an all-in-one conversion optimization suite that helps website owners identify drop-offs in the conversion process using dynamic heatmaps, visitor recordings, form analytics, live chat, and pollsRead more about Lucky Orange</t>
        </is>
      </c>
    </row>
    <row r="60343">
      <c r="A60343" t="inlineStr">
        <is>
          <t>Customer Service &amp; Support</t>
        </is>
      </c>
      <c r="B60343" t="inlineStr">
        <is>
          <t>Live Chat</t>
        </is>
      </c>
      <c r="C60343" t="inlineStr">
        <is>
          <t>https://www.getapp.com/customer-service-support-software/live-chat/os/web-based</t>
        </is>
      </c>
      <c r="D60343" t="inlineStr">
        <is>
          <t>Podium</t>
        </is>
      </c>
      <c r="E60343" t="inlineStr">
        <is>
          <t>https://www.getapp.com/marketing-software/a/podium/</t>
        </is>
      </c>
      <c r="F60343" t="inlineStr">
        <is>
          <t>Podium webchat immediately brings the conversation to text, so you can keep the conversation going long after the customer leaves your site. Generate up to 11x more leads from your website, then convert them faster with immediate, AI-powered responses, automations for key moments, and more.Read more about Podium</t>
        </is>
      </c>
    </row>
    <row r="60344">
      <c r="A60344" t="inlineStr">
        <is>
          <t>Customer Service &amp; Support</t>
        </is>
      </c>
      <c r="B60344" t="inlineStr">
        <is>
          <t>Live Chat</t>
        </is>
      </c>
      <c r="C60344" t="inlineStr">
        <is>
          <t>https://www.getapp.com/customer-service-support-software/live-chat/os/web-based</t>
        </is>
      </c>
      <c r="D60344" t="inlineStr">
        <is>
          <t>HelpCrunch</t>
        </is>
      </c>
      <c r="E60344" t="inlineStr">
        <is>
          <t>https://www.getapp.com/customer-service-support-software/a/helpcrunch/</t>
        </is>
      </c>
      <c r="F60344" t="inlineStr">
        <is>
          <t>All your customer communication - in one place.Close more deals in real timeand provide faster customer support.Read more about HelpCrunch</t>
        </is>
      </c>
    </row>
    <row r="60345">
      <c r="A60345" t="inlineStr">
        <is>
          <t>Customer Service &amp; Support</t>
        </is>
      </c>
      <c r="B60345" t="inlineStr">
        <is>
          <t>Live Chat</t>
        </is>
      </c>
      <c r="C60345" t="inlineStr">
        <is>
          <t>https://www.getapp.com/customer-service-support-software/live-chat/os/web-based</t>
        </is>
      </c>
      <c r="D60345" t="inlineStr">
        <is>
          <t>Front</t>
        </is>
      </c>
      <c r="E60345" t="inlineStr">
        <is>
          <t>https://www.getapp.com/collaboration-software/a/front/</t>
        </is>
      </c>
      <c r="F60345" t="inlineStr">
        <is>
          <t>Front is a customer operations platform with live chat capabilities that enables support, sales, and account management teams to deliver exceptional service at scale. Front Chat brings your focus where it should be — on your customers.Read more about Front</t>
        </is>
      </c>
    </row>
    <row r="60346">
      <c r="A60346" t="inlineStr">
        <is>
          <t>Customer Service &amp; Support</t>
        </is>
      </c>
      <c r="B60346" t="inlineStr">
        <is>
          <t>Live Chat</t>
        </is>
      </c>
      <c r="C60346" t="inlineStr">
        <is>
          <t>https://www.getapp.com/customer-service-support-software/live-chat/os/web-based</t>
        </is>
      </c>
      <c r="D60346" t="inlineStr">
        <is>
          <t>Help Scout</t>
        </is>
      </c>
      <c r="E60346" t="inlineStr">
        <is>
          <t>https://www.getapp.com/customer-service-support-software/a/help-scout/</t>
        </is>
      </c>
      <c r="F60346" t="inlineStr">
        <is>
          <t>Help Scout is a shared inbox, help center, and live chat software that gives your team the tools needed to easily manage customer communications. The platform offers a range of features, including AI-powered tools, integrations, and analytics, to empower both your team and your customers.Read more about Help Scout</t>
        </is>
      </c>
    </row>
    <row r="60347">
      <c r="A60347" t="inlineStr">
        <is>
          <t>Customer Service &amp; Support</t>
        </is>
      </c>
      <c r="B60347" t="inlineStr">
        <is>
          <t>Live Chat</t>
        </is>
      </c>
      <c r="C60347" t="inlineStr">
        <is>
          <t>https://www.getapp.com/customer-service-support-software/live-chat/os/web-based</t>
        </is>
      </c>
      <c r="D60347" t="inlineStr">
        <is>
          <t>Gladly</t>
        </is>
      </c>
      <c r="E60347" t="inlineStr">
        <is>
          <t>https://www.getapp.com/customer-service-support-software/a/gladly/</t>
        </is>
      </c>
      <c r="F60347" t="inlineStr">
        <is>
          <t>Live chat that keeps every customer conversation in one place—no tickets, no silos. Just fast, personal support in real time across every channel.Read more about Gladly</t>
        </is>
      </c>
    </row>
    <row r="60348">
      <c r="A60348" t="inlineStr">
        <is>
          <t>Customer Service &amp; Support</t>
        </is>
      </c>
      <c r="B60348" t="inlineStr">
        <is>
          <t>Live Chat</t>
        </is>
      </c>
      <c r="C60348" t="inlineStr">
        <is>
          <t>https://www.getapp.com/customer-service-support-software/live-chat/os/web-based</t>
        </is>
      </c>
      <c r="D60348" t="inlineStr">
        <is>
          <t>Glassix</t>
        </is>
      </c>
      <c r="E60348" t="inlineStr">
        <is>
          <t>https://www.getapp.com/customer-service-support-software/a/glassix/</t>
        </is>
      </c>
      <c r="F60348" t="inlineStr">
        <is>
          <t>Glassix is the AI-powered unified messaging platform that keeps your customer conversations connected across any digital channel - Instant messaging apps and SMS text, email conversations, live chat on your website or app, and social media messages. Powered by GPT-4.Read more about Glassix</t>
        </is>
      </c>
    </row>
    <row r="60349">
      <c r="A60349" t="inlineStr">
        <is>
          <t>Customer Service &amp; Support</t>
        </is>
      </c>
      <c r="B60349" t="inlineStr">
        <is>
          <t>Live Chat</t>
        </is>
      </c>
      <c r="C60349" t="inlineStr">
        <is>
          <t>https://www.getapp.com/customer-service-support-software/live-chat/os/web-based</t>
        </is>
      </c>
      <c r="D60349" t="inlineStr">
        <is>
          <t>LogMeIn Rescue</t>
        </is>
      </c>
      <c r="E60349" t="inlineStr">
        <is>
          <t>https://www.getapp.com/it-management-software/a/logmein-rescue/</t>
        </is>
      </c>
      <c r="F60349" t="inlineStr">
        <is>
          <t>Rescue is a powerful, easy-to-use remote support solution for PC’s, Mac’s, mobile devices, and more.Read more about LogMeIn Rescue</t>
        </is>
      </c>
    </row>
    <row r="60350">
      <c r="A60350" t="inlineStr">
        <is>
          <t>Customer Service &amp; Support</t>
        </is>
      </c>
      <c r="B60350" t="inlineStr">
        <is>
          <t>Live Chat</t>
        </is>
      </c>
      <c r="C60350" t="inlineStr">
        <is>
          <t>https://www.getapp.com/customer-service-support-software/live-chat/os/web-based</t>
        </is>
      </c>
      <c r="D60350" t="inlineStr">
        <is>
          <t>Drift</t>
        </is>
      </c>
      <c r="E60350" t="inlineStr">
        <is>
          <t>https://www.getapp.com/customer-service-support-software/a/drift/</t>
        </is>
      </c>
      <c r="F60350" t="inlineStr">
        <is>
          <t>Drift is a cloud-based live chat solution for sales and marketing teams which also includes an AI-powered chat bot, in-app messaging &amp; email management toolsRead more about Drift</t>
        </is>
      </c>
    </row>
    <row r="60351">
      <c r="A60351" t="inlineStr">
        <is>
          <t>Customer Service &amp; Support</t>
        </is>
      </c>
      <c r="B60351" t="inlineStr">
        <is>
          <t>Live Chat</t>
        </is>
      </c>
      <c r="C60351" t="inlineStr">
        <is>
          <t>https://www.getapp.com/customer-service-support-software/live-chat/os/web-based</t>
        </is>
      </c>
      <c r="D60351" t="inlineStr">
        <is>
          <t>Genesys Cloud CX</t>
        </is>
      </c>
      <c r="E60351" t="inlineStr">
        <is>
          <t>https://www.getapp.com/customer-service-support-software/a/genesys-cloud/</t>
        </is>
      </c>
      <c r="F60351" t="inlineStr">
        <is>
          <t>Genesys Cloud CX cloud contact centre lets you differentiate faster, adapt easier, and architect better with an all-in-one composable modern architectureRead more about Genesys Cloud CX</t>
        </is>
      </c>
    </row>
    <row r="60352">
      <c r="A60352" t="inlineStr">
        <is>
          <t>Customer Service &amp; Support</t>
        </is>
      </c>
      <c r="B60352" t="inlineStr">
        <is>
          <t>Live Chat</t>
        </is>
      </c>
      <c r="C60352" t="inlineStr">
        <is>
          <t>https://www.getapp.com/customer-service-support-software/live-chat/os/web-based</t>
        </is>
      </c>
      <c r="D60352" t="inlineStr">
        <is>
          <t>Missive</t>
        </is>
      </c>
      <c r="E60352" t="inlineStr">
        <is>
          <t>https://www.getapp.com/collaboration-software/a/missive/</t>
        </is>
      </c>
      <c r="F60352" t="inlineStr">
        <is>
          <t>Missive is a team inbox and chat tool that helps teams to collaborate across email, SMS, WhatsApp, Twitter, and other communication channels. The inbox provides a business-first collaborative experience.Read more about Missive</t>
        </is>
      </c>
    </row>
    <row r="60353">
      <c r="A60353" t="inlineStr">
        <is>
          <t>Customer Service &amp; Support</t>
        </is>
      </c>
      <c r="B60353" t="inlineStr">
        <is>
          <t>Live Chat</t>
        </is>
      </c>
      <c r="C60353" t="inlineStr">
        <is>
          <t>https://www.getapp.com/customer-service-support-software/live-chat/os/web-based</t>
        </is>
      </c>
      <c r="D60353" t="inlineStr">
        <is>
          <t>LogMeIn Resolve</t>
        </is>
      </c>
      <c r="E60353" t="inlineStr">
        <is>
          <t>https://www.getapp.com/customer-service-support-software/a/goto-resolve/</t>
        </is>
      </c>
      <c r="F60353"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60354">
      <c r="A60354" t="inlineStr">
        <is>
          <t>Customer Service &amp; Support</t>
        </is>
      </c>
      <c r="B60354" t="inlineStr">
        <is>
          <t>Live Chat</t>
        </is>
      </c>
      <c r="C60354" t="inlineStr">
        <is>
          <t>https://www.getapp.com/customer-service-support-software/live-chat/os/web-based</t>
        </is>
      </c>
      <c r="D60354" t="inlineStr">
        <is>
          <t>Avochato</t>
        </is>
      </c>
      <c r="E60354" t="inlineStr">
        <is>
          <t>https://www.getapp.com/it-communications-software/a/avochato/</t>
        </is>
      </c>
      <c r="F60354" t="inlineStr">
        <is>
          <t>Avochato is an SMS/text messaging and live chat solution for marketing, sales &amp; support teams, which allows users to send, receive, and collaborate on messages from customersRead more about Avochato</t>
        </is>
      </c>
    </row>
    <row r="60355">
      <c r="A60355" t="inlineStr">
        <is>
          <t>Customer Service &amp; Support</t>
        </is>
      </c>
      <c r="B60355" t="inlineStr">
        <is>
          <t>Live Chat</t>
        </is>
      </c>
      <c r="C60355" t="inlineStr">
        <is>
          <t>https://www.getapp.com/customer-service-support-software/live-chat/os/web-based</t>
        </is>
      </c>
      <c r="D60355" t="inlineStr">
        <is>
          <t>Whistle Messaging</t>
        </is>
      </c>
      <c r="E60355" t="inlineStr">
        <is>
          <t>https://www.getapp.com/it-communications-software/a/whistle/</t>
        </is>
      </c>
      <c r="F60355" t="inlineStr">
        <is>
          <t>Whistle is a cloud-based guest messaging software designed to help businesses in the hospitality industry communicate with customers, manage tasks, automate workflows, and more on a unified platform. Administrators can send documents to clients and collect electronic signatures.Read more about Whistle Messaging</t>
        </is>
      </c>
    </row>
    <row r="60356">
      <c r="A60356" t="inlineStr">
        <is>
          <t>Customer Service &amp; Support</t>
        </is>
      </c>
      <c r="B60356" t="inlineStr">
        <is>
          <t>Live Chat</t>
        </is>
      </c>
      <c r="C60356" t="inlineStr">
        <is>
          <t>https://www.getapp.com/customer-service-support-software/live-chat/os/web-based</t>
        </is>
      </c>
      <c r="D60356" t="inlineStr">
        <is>
          <t>Zenvia Conversion</t>
        </is>
      </c>
      <c r="E60356" t="inlineStr">
        <is>
          <t>https://www.getapp.com/customer-service-support-software/a/sirena/</t>
        </is>
      </c>
      <c r="F60356" t="inlineStr">
        <is>
          <t>Zenvia Conversion (formerly Sirena) is a conversational marketing platform designed to help businesses in the eCommerce, retail, automotive, education, and other sectors manage customer communications across multiple channels using a shared inbox. Administrators can integrate the system with WhatsApp, Facebook Messenger, and Instagram to connect with prospects on a unified interface.Read more about Zenvia Conversion</t>
        </is>
      </c>
    </row>
    <row r="60357">
      <c r="A60357" t="inlineStr">
        <is>
          <t>Customer Service &amp; Support</t>
        </is>
      </c>
      <c r="B60357" t="inlineStr">
        <is>
          <t>Live Chat</t>
        </is>
      </c>
      <c r="C60357" t="inlineStr">
        <is>
          <t>https://www.getapp.com/customer-service-support-software/live-chat/os/web-based</t>
        </is>
      </c>
      <c r="D60357" t="inlineStr">
        <is>
          <t>Tiledesk</t>
        </is>
      </c>
      <c r="E60357" t="inlineStr">
        <is>
          <t>https://www.getapp.com/marketing-software/a/tiledesk/</t>
        </is>
      </c>
      <c r="F60357" t="inlineStr">
        <is>
          <t>Tiledesk allows businesses to engage with customers throughout their journey. The all-in-one customer engagement platform that offers different functionalities, from lead generation to post-sales, from WhatsApp to your website. With omni-channel live chat and chatbots.Read more about Tiledesk</t>
        </is>
      </c>
    </row>
    <row r="60358">
      <c r="A60358" t="inlineStr">
        <is>
          <t>Customer Service &amp; Support</t>
        </is>
      </c>
      <c r="B60358" t="inlineStr">
        <is>
          <t>Live Chat</t>
        </is>
      </c>
      <c r="C60358" t="inlineStr">
        <is>
          <t>https://www.getapp.com/customer-service-support-software/live-chat/os/web-based</t>
        </is>
      </c>
      <c r="D60358" t="inlineStr">
        <is>
          <t>Gorgias</t>
        </is>
      </c>
      <c r="E60358" t="inlineStr">
        <is>
          <t>https://www.getapp.com/customer-service-support-software/a/gorgias/</t>
        </is>
      </c>
      <c r="F60358" t="inlineStr">
        <is>
          <t>The conversational AI platform for ecommerce that drives sales and resolves support inquiries through hyper-personalized, instant customer interactions.Read more about Gorgias</t>
        </is>
      </c>
    </row>
    <row r="60359">
      <c r="A60359" t="inlineStr">
        <is>
          <t>Customer Service &amp; Support</t>
        </is>
      </c>
      <c r="B60359" t="inlineStr">
        <is>
          <t>Live Chat</t>
        </is>
      </c>
      <c r="C60359" t="inlineStr">
        <is>
          <t>https://www.getapp.com/customer-service-support-software/live-chat/os/web-based</t>
        </is>
      </c>
      <c r="D60359" t="inlineStr">
        <is>
          <t>HubSpot Service Hub</t>
        </is>
      </c>
      <c r="E60359" t="inlineStr">
        <is>
          <t>https://www.getapp.com/customer-service-support-software/a/hubspot-service-hub/</t>
        </is>
      </c>
      <c r="F60359" t="inlineStr">
        <is>
          <t>HubSpot Service Hub is a cloud-based customer service platform, which aims to simplify processes for managing customer queries &amp; improving client engagement. It allows users to connect with customers via live chat, one-to-one customer communication, conversational bots, and more.Read more about HubSpot Service Hub</t>
        </is>
      </c>
    </row>
    <row r="60360">
      <c r="A60360" t="inlineStr">
        <is>
          <t>Customer Service &amp; Support</t>
        </is>
      </c>
      <c r="B60360" t="inlineStr">
        <is>
          <t>Live Chat</t>
        </is>
      </c>
      <c r="C60360" t="inlineStr">
        <is>
          <t>https://www.getapp.com/customer-service-support-software/live-chat/os/web-based</t>
        </is>
      </c>
      <c r="D60360" t="inlineStr">
        <is>
          <t>OnceHub</t>
        </is>
      </c>
      <c r="E60360" t="inlineStr">
        <is>
          <t>https://www.getapp.com/customer-management-software/a/scheduleonce/</t>
        </is>
      </c>
      <c r="F60360" t="inlineStr">
        <is>
          <t>OnceHub goes all out to capture and qualify new leads and engage them productively while you’re busy with other things. Save yourself time and money with a highly adaptable scheduling solution packed with features you and your prospects will love.Read more about OnceHub</t>
        </is>
      </c>
    </row>
    <row r="60361">
      <c r="A60361" t="inlineStr">
        <is>
          <t>Customer Service &amp; Support</t>
        </is>
      </c>
      <c r="B60361" t="inlineStr">
        <is>
          <t>Live Chat</t>
        </is>
      </c>
      <c r="C60361" t="inlineStr">
        <is>
          <t>https://www.getapp.com/customer-service-support-software/live-chat/os/web-based</t>
        </is>
      </c>
      <c r="D60361" t="inlineStr">
        <is>
          <t>UJET</t>
        </is>
      </c>
      <c r="E60361" t="inlineStr">
        <is>
          <t>https://www.getapp.com/customer-service-support-software/a/ujet/</t>
        </is>
      </c>
      <c r="F60361" t="inlineStr">
        <is>
          <t>UJET is a modern cloud contact center software company with leading innovation in smartphone-era customer support on the web, phone, and mobile apps.Read more about UJET</t>
        </is>
      </c>
    </row>
    <row r="60362">
      <c r="A60362" t="inlineStr">
        <is>
          <t>Customer Service &amp; Support</t>
        </is>
      </c>
      <c r="B60362" t="inlineStr">
        <is>
          <t>Live Chat</t>
        </is>
      </c>
      <c r="C60362" t="inlineStr">
        <is>
          <t>https://www.getapp.com/customer-service-support-software/live-chat/os/web-based</t>
        </is>
      </c>
      <c r="D60362" t="inlineStr">
        <is>
          <t>Crisp</t>
        </is>
      </c>
      <c r="E60362" t="inlineStr">
        <is>
          <t>https://www.getapp.com/customer-service-support-software/a/crisp/</t>
        </is>
      </c>
      <c r="F60362" t="inlineStr">
        <is>
          <t>More than Live Chat, companies have now to face with multi-channel customers support so Live Chat is not enought anymore. By using Crisp, companies can enjoy an all-in-one multi-channel customers relationship platform that will help them better scale their communication.Read more about Crisp</t>
        </is>
      </c>
    </row>
    <row r="60363">
      <c r="A60363" t="inlineStr">
        <is>
          <t>Customer Service &amp; Support</t>
        </is>
      </c>
      <c r="B60363" t="inlineStr">
        <is>
          <t>Live Chat</t>
        </is>
      </c>
      <c r="C60363" t="inlineStr">
        <is>
          <t>https://www.getapp.com/customer-service-support-software/live-chat/os/web-based</t>
        </is>
      </c>
      <c r="D60363" t="inlineStr">
        <is>
          <t>RingCX</t>
        </is>
      </c>
      <c r="E60363" t="inlineStr">
        <is>
          <t>https://www.getapp.com/customer-service-support-software/a/ringcentral-contact-centre/</t>
        </is>
      </c>
      <c r="F60363" t="inlineStr">
        <is>
          <t>RingCentral RingCX: AI-powered, omnichannel contact center with unified communications. Simplify customer experiences effortlessly.Read more about RingCX</t>
        </is>
      </c>
    </row>
    <row r="60364">
      <c r="A60364" t="inlineStr">
        <is>
          <t>Customer Service &amp; Support</t>
        </is>
      </c>
      <c r="B60364" t="inlineStr">
        <is>
          <t>Live Chat</t>
        </is>
      </c>
      <c r="C60364" t="inlineStr">
        <is>
          <t>https://www.getapp.com/customer-service-support-software/live-chat/os/web-based</t>
        </is>
      </c>
      <c r="D60364" t="inlineStr">
        <is>
          <t>Comm100 Live Chat</t>
        </is>
      </c>
      <c r="E60364" t="inlineStr">
        <is>
          <t>https://www.getapp.com/customer-service-support-software/a/comm100-live-chat/</t>
        </is>
      </c>
      <c r="F60364" t="inlineStr">
        <is>
          <t>Comm100 Live Chat powers real-time, personalized customer engagements when visitors need it most. Via website and mobile app, agents engage more effectively with a choice of powerful tools including screen sharing, auto-translation, routing, and audio and video chat.Read more about Comm100 Live Chat</t>
        </is>
      </c>
    </row>
    <row r="60365">
      <c r="A60365" t="inlineStr">
        <is>
          <t>Customer Service &amp; Support</t>
        </is>
      </c>
      <c r="B60365" t="inlineStr">
        <is>
          <t>Live Chat</t>
        </is>
      </c>
      <c r="C60365" t="inlineStr">
        <is>
          <t>https://www.getapp.com/customer-service-support-software/live-chat/os/web-based</t>
        </is>
      </c>
      <c r="D60365" t="inlineStr">
        <is>
          <t>Hiver</t>
        </is>
      </c>
      <c r="E60365" t="inlineStr">
        <is>
          <t>https://www.getapp.com/it-communications-software/a/hiver/</t>
        </is>
      </c>
      <c r="F60365" t="inlineStr">
        <is>
          <t>Hiver elevates live chat, integrating it with Gmail for real-time support. Use Hiver's widget for instant responses on your site. It's more than chat: benefit from agent-assignment, templates, and team collaboration. Prevent overlaps with collision alerts, and grab leads via 'Email Capture'.Read more about Hiver</t>
        </is>
      </c>
    </row>
    <row r="60366">
      <c r="A60366" t="inlineStr">
        <is>
          <t>Customer Service &amp; Support</t>
        </is>
      </c>
      <c r="B60366" t="inlineStr">
        <is>
          <t>Live Chat</t>
        </is>
      </c>
      <c r="C60366" t="inlineStr">
        <is>
          <t>https://www.getapp.com/customer-service-support-software/live-chat/os/web-based</t>
        </is>
      </c>
      <c r="D60366" t="inlineStr">
        <is>
          <t>Chekkit</t>
        </is>
      </c>
      <c r="E60366" t="inlineStr">
        <is>
          <t>https://www.getapp.com/marketing-software/a/chekkit-reputation/</t>
        </is>
      </c>
      <c r="F60366" t="inlineStr">
        <is>
          <t>Chekkit is a text messaging platform designed to help businesses collect reviews, accept payments, communicate with customers via web chat, video calls, or other channels, and manage conversations on a unified platform. Supervisors can track competitors and Google search results.Read more about Chekkit</t>
        </is>
      </c>
    </row>
    <row r="60367">
      <c r="A60367" t="inlineStr">
        <is>
          <t>Customer Service &amp; Support</t>
        </is>
      </c>
      <c r="B60367" t="inlineStr">
        <is>
          <t>Live Chat</t>
        </is>
      </c>
      <c r="C60367" t="inlineStr">
        <is>
          <t>https://www.getapp.com/customer-service-support-software/live-chat/os/web-based</t>
        </is>
      </c>
      <c r="D60367" t="inlineStr">
        <is>
          <t>TeamSupport Messaging &amp; Live Chat</t>
        </is>
      </c>
      <c r="E60367" t="inlineStr">
        <is>
          <t>https://www.getapp.com/emerging-technology-software/a/teamsupport-messaging-live-chat/</t>
        </is>
      </c>
      <c r="F60367" t="inlineStr">
        <is>
          <t>Mesaaging &amp; Live Chat by TeamSupport empowers B2B and healthcare organizations to unify their customer experience through consistent, convenient, and meaningful conversations.Read more about TeamSupport Messaging &amp; Live Chat</t>
        </is>
      </c>
    </row>
    <row r="60368">
      <c r="A60368" t="inlineStr">
        <is>
          <t>Customer Service &amp; Support</t>
        </is>
      </c>
      <c r="B60368" t="inlineStr">
        <is>
          <t>Live Chat</t>
        </is>
      </c>
      <c r="C60368" t="inlineStr">
        <is>
          <t>https://www.getapp.com/customer-service-support-software/live-chat/os/web-based</t>
        </is>
      </c>
      <c r="D60368" t="inlineStr">
        <is>
          <t>get.chat</t>
        </is>
      </c>
      <c r="E60368" t="inlineStr">
        <is>
          <t>https://www.getapp.com/customer-service-support-software/a/get-chat/</t>
        </is>
      </c>
      <c r="F60368" t="inlineStr">
        <is>
          <t>get.chat is a Shared Team Inbox Solution for WhatsApp Business API that enables multi-user and multi-device access and it also enables multiple endpoints to integrate it with your CRM, Chatbot, or Ticketing service.Powered by the official WhatsApp Business API from 360dialog.Read more about get.chat</t>
        </is>
      </c>
    </row>
    <row r="60369">
      <c r="A60369" t="inlineStr">
        <is>
          <t>Customer Service &amp; Support</t>
        </is>
      </c>
      <c r="B60369" t="inlineStr">
        <is>
          <t>Live Chat</t>
        </is>
      </c>
      <c r="C60369" t="inlineStr">
        <is>
          <t>https://www.getapp.com/customer-service-support-software/live-chat/os/web-based</t>
        </is>
      </c>
      <c r="D60369" t="inlineStr">
        <is>
          <t>Zoho Cliq</t>
        </is>
      </c>
      <c r="E60369" t="inlineStr">
        <is>
          <t>https://www.getapp.com/collaboration-software/a/zoho-cliq/</t>
        </is>
      </c>
      <c r="F60369" t="inlineStr">
        <is>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is>
      </c>
    </row>
    <row r="60370">
      <c r="A60370" t="inlineStr">
        <is>
          <t>Customer Service &amp; Support</t>
        </is>
      </c>
      <c r="B60370" t="inlineStr">
        <is>
          <t>Live Chat</t>
        </is>
      </c>
      <c r="C60370" t="inlineStr">
        <is>
          <t>https://www.getapp.com/customer-service-support-software/live-chat/os/web-based</t>
        </is>
      </c>
      <c r="D60370" t="inlineStr">
        <is>
          <t>JivoChat</t>
        </is>
      </c>
      <c r="E60370" t="inlineStr">
        <is>
          <t>https://www.getapp.com/customer-service-support-software/a/jivochat/</t>
        </is>
      </c>
      <c r="F60370" t="inlineStr">
        <is>
          <t>JivoChat is a live chat software that offers customizable web &amp; mobile chat widgets with 20 language options, and web-based, desktop, and mobile agent apps, including real-time visitor monitoring, pageview histories, email chat transcripts, file transfers, canned responses, customer ratings, &amp; moreRead more about JivoChat</t>
        </is>
      </c>
    </row>
    <row r="60371">
      <c r="A60371" t="inlineStr">
        <is>
          <t>Customer Service &amp; Support</t>
        </is>
      </c>
      <c r="B60371" t="inlineStr">
        <is>
          <t>Live Chat</t>
        </is>
      </c>
      <c r="C60371" t="inlineStr">
        <is>
          <t>https://www.getapp.com/customer-service-support-software/live-chat/os/web-based</t>
        </is>
      </c>
      <c r="D60371" t="inlineStr">
        <is>
          <t>Kenect</t>
        </is>
      </c>
      <c r="E60371" t="inlineStr">
        <is>
          <t>https://www.getapp.com/finance-accounting-software/a/kenect/</t>
        </is>
      </c>
      <c r="F60371" t="inlineStr">
        <is>
          <t>Kenect is a cloud-based reputation management software, which helps businesses engage with customers, generate online reviews, and capture payments through text messages. It enables employees to send text messages to customers via an inbox and route them to teams across various locations or departments.Read more about Kenect</t>
        </is>
      </c>
    </row>
    <row r="60372">
      <c r="A60372" t="inlineStr">
        <is>
          <t>Customer Service &amp; Support</t>
        </is>
      </c>
      <c r="B60372" t="inlineStr">
        <is>
          <t>Live Chat</t>
        </is>
      </c>
      <c r="C60372" t="inlineStr">
        <is>
          <t>https://www.getapp.com/customer-service-support-software/live-chat/os/web-based</t>
        </is>
      </c>
      <c r="D60372" t="inlineStr">
        <is>
          <t>Chatway</t>
        </is>
      </c>
      <c r="E60372" t="inlineStr">
        <is>
          <t>https://www.getapp.com/customer-service-support-software/a/chatway/</t>
        </is>
      </c>
      <c r="F60372" t="inlineStr">
        <is>
          <t>Chatway is a live chat solution that revolutionizes the way businesses communicate with website visitors. At the core of Chatway's capabilities is its intuitive live chat functionality. Businesses can respond to customer and visitor inquiries in real-time, providing prompt and personalized assistance. The platform delivers live visitor insights, allowing companies to monitor website activities and initiate timely conversations.Read more about Chatway</t>
        </is>
      </c>
    </row>
    <row r="60373">
      <c r="A60373" t="inlineStr">
        <is>
          <t>Customer Service &amp; Support</t>
        </is>
      </c>
      <c r="B60373" t="inlineStr">
        <is>
          <t>Live Chat</t>
        </is>
      </c>
      <c r="C60373" t="inlineStr">
        <is>
          <t>https://www.getapp.com/customer-service-support-software/live-chat/os/web-based</t>
        </is>
      </c>
      <c r="D60373" t="inlineStr">
        <is>
          <t>11Sight</t>
        </is>
      </c>
      <c r="E60373" t="inlineStr">
        <is>
          <t>https://www.getapp.com/collaboration-software/a/11sight/</t>
        </is>
      </c>
      <c r="F60373" t="inlineStr">
        <is>
          <t>#1 Inbound Video Call Platform for Revenue Teams.Read more about 11Sight</t>
        </is>
      </c>
    </row>
    <row r="60374">
      <c r="A60374" t="inlineStr">
        <is>
          <t>Customer Service &amp; Support</t>
        </is>
      </c>
      <c r="B60374" t="inlineStr">
        <is>
          <t>Live Chat</t>
        </is>
      </c>
      <c r="C60374" t="inlineStr">
        <is>
          <t>https://www.getapp.com/customer-service-support-software/live-chat/os/web-based</t>
        </is>
      </c>
      <c r="D60374" t="inlineStr">
        <is>
          <t>Consolto</t>
        </is>
      </c>
      <c r="E60374" t="inlineStr">
        <is>
          <t>https://www.getapp.com/it-communications-software/a/consolto/</t>
        </is>
      </c>
      <c r="F60374" t="inlineStr">
        <is>
          <t>Consolto is a customer communication platform designed to help businesses boost client interactions by embedding a plugin across websites. It enables organizations to streamline video conferencing, interaction tracking, contact management, and file sharing operations via a unified platform.Read more about Consolto</t>
        </is>
      </c>
    </row>
    <row r="60375">
      <c r="A60375" t="inlineStr">
        <is>
          <t>Customer Service &amp; Support</t>
        </is>
      </c>
      <c r="B60375" t="inlineStr">
        <is>
          <t>Live Chat</t>
        </is>
      </c>
      <c r="C60375" t="inlineStr">
        <is>
          <t>https://www.getapp.com/customer-service-support-software/live-chat/os/web-based</t>
        </is>
      </c>
      <c r="D60375" t="inlineStr">
        <is>
          <t>Rocket.Chat</t>
        </is>
      </c>
      <c r="E60375" t="inlineStr">
        <is>
          <t>https://www.getapp.com/collaboration-software/a/rocket-chat/</t>
        </is>
      </c>
      <c r="F60375" t="inlineStr">
        <is>
          <t>Bring messages, video calls, file sharing and all team communication into one place and boost your business efficiency. Empower your team to work quicker with real-time text messages. Control permissions, audit previous messages and never miss information again with the saved chat history.Read more about Rocket.Chat</t>
        </is>
      </c>
    </row>
    <row r="60376">
      <c r="A60376" t="inlineStr">
        <is>
          <t>Customer Service &amp; Support</t>
        </is>
      </c>
      <c r="B60376" t="inlineStr">
        <is>
          <t>Live Chat</t>
        </is>
      </c>
      <c r="C60376" t="inlineStr">
        <is>
          <t>https://www.getapp.com/customer-service-support-software/live-chat/os/web-based</t>
        </is>
      </c>
      <c r="D60376" t="inlineStr">
        <is>
          <t>Chaport</t>
        </is>
      </c>
      <c r="E60376" t="inlineStr">
        <is>
          <t>https://www.getapp.com/customer-service-support-software/a/chaport-live-chat/</t>
        </is>
      </c>
      <c r="F60376" t="inlineStr">
        <is>
          <t>Chaport is modern customer messaging software with multi-channel live chat, chatbots, auto-invitations, knowledge base, integrations with Facebook, Viber, Telegram, and group chat capabilities. It has desktop apps for Mac, Windows, Web, and full-featured mobile apps for iOS, &amp; Android.Read more about Chaport</t>
        </is>
      </c>
    </row>
    <row r="60377">
      <c r="A60377" t="inlineStr">
        <is>
          <t>Customer Service &amp; Support</t>
        </is>
      </c>
      <c r="B60377" t="inlineStr">
        <is>
          <t>Live Chat</t>
        </is>
      </c>
      <c r="C60377" t="inlineStr">
        <is>
          <t>https://www.getapp.com/customer-service-support-software/live-chat/os/web-based</t>
        </is>
      </c>
      <c r="D60377" t="inlineStr">
        <is>
          <t>HappyFox Help Desk</t>
        </is>
      </c>
      <c r="E60377" t="inlineStr">
        <is>
          <t>https://www.getapp.com/customer-service-support-software/a/happyfox/</t>
        </is>
      </c>
      <c r="F60377" t="inlineStr">
        <is>
          <t>HappyFox is a cloud based, all-in-one help desk and customer support software. HappyFox's ticketing system enables the quick resolution of customers' issues via an efficient customer support workflow. The platform provides a built-in knowledge base, community forum and end-user support portal.Read more about HappyFox Help Desk</t>
        </is>
      </c>
    </row>
    <row r="60378">
      <c r="A60378" t="inlineStr">
        <is>
          <t>Customer Service &amp; Support</t>
        </is>
      </c>
      <c r="B60378" t="inlineStr">
        <is>
          <t>Live Chat</t>
        </is>
      </c>
      <c r="C60378" t="inlineStr">
        <is>
          <t>https://www.getapp.com/customer-service-support-software/live-chat/os/web-based</t>
        </is>
      </c>
      <c r="D60378" t="inlineStr">
        <is>
          <t>Zipteams</t>
        </is>
      </c>
      <c r="E60378" t="inlineStr">
        <is>
          <t>https://www.getapp.com/sales-software/a/zipteams/</t>
        </is>
      </c>
      <c r="F60378" t="inlineStr">
        <is>
          <t>An Adaptive and integrated sales engine, empowering internal sales teams to leverage artificial intelligence to accelerate growth, efficiency, and close sales execution gaps.Read more about Zipteams</t>
        </is>
      </c>
    </row>
    <row r="60379">
      <c r="A60379" t="inlineStr">
        <is>
          <t>Customer Service &amp; Support</t>
        </is>
      </c>
      <c r="B60379" t="inlineStr">
        <is>
          <t>Live Chat</t>
        </is>
      </c>
      <c r="C60379" t="inlineStr">
        <is>
          <t>https://www.getapp.com/customer-service-support-software/live-chat/os/web-based</t>
        </is>
      </c>
      <c r="D60379" t="inlineStr">
        <is>
          <t>TimelinesAI</t>
        </is>
      </c>
      <c r="E60379" t="inlineStr">
        <is>
          <t>https://www.getapp.com/customer-management-software/a/timelinesai/</t>
        </is>
      </c>
      <c r="F60379" t="inlineStr">
        <is>
          <t>Integrate multiple WhatsApp numbers with your CRM.Gain access to a Shared inbox that consolidates all WhatsApp conversations into a single, manageable interface.Effortlessly streamline your workflow by creating customizable workflows.Manage all WhatsApp messages from one centralized platform.Read more about TimelinesAI</t>
        </is>
      </c>
    </row>
    <row r="60380">
      <c r="A60380" t="inlineStr">
        <is>
          <t>Customer Service &amp; Support</t>
        </is>
      </c>
      <c r="B60380" t="inlineStr">
        <is>
          <t>Live Chat</t>
        </is>
      </c>
      <c r="C60380" t="inlineStr">
        <is>
          <t>https://www.getapp.com/customer-service-support-software/live-chat/os/web-based</t>
        </is>
      </c>
      <c r="D60380" t="inlineStr">
        <is>
          <t>Sobot</t>
        </is>
      </c>
      <c r="E60380" t="inlineStr">
        <is>
          <t>https://www.getapp.com/customer-management-software/a/sobot/</t>
        </is>
      </c>
      <c r="F60380" t="inlineStr">
        <is>
          <t>Sobot is a global leader in contact center solutions, offering a versatile platform that includes chatbot functionality, live chat, voice support, ticketing systems, messaging, and the WhatsApp Business API.Read more about Sobot</t>
        </is>
      </c>
    </row>
    <row r="60381">
      <c r="A60381" t="inlineStr">
        <is>
          <t>Customer Service &amp; Support</t>
        </is>
      </c>
      <c r="B60381" t="inlineStr">
        <is>
          <t>Live Chat</t>
        </is>
      </c>
      <c r="C60381" t="inlineStr">
        <is>
          <t>https://www.getapp.com/customer-service-support-software/live-chat/os/web-based</t>
        </is>
      </c>
      <c r="D60381" t="inlineStr">
        <is>
          <t>Zoho SalesIQ</t>
        </is>
      </c>
      <c r="E60381" t="inlineStr">
        <is>
          <t>https://www.getapp.com/customer-management-software/a/zoho-salesiq/</t>
        </is>
      </c>
      <c r="F60381" t="inlineStr">
        <is>
          <t>Live chat software to increase sales and improve customer service.Engage in real time and send targeted messages to your prospects and customers.Read more about Zoho SalesIQ</t>
        </is>
      </c>
    </row>
    <row r="60382">
      <c r="A60382" t="inlineStr">
        <is>
          <t>Customer Service &amp; Support</t>
        </is>
      </c>
      <c r="B60382" t="inlineStr">
        <is>
          <t>Live Chat</t>
        </is>
      </c>
      <c r="C60382" t="inlineStr">
        <is>
          <t>https://www.getapp.com/customer-service-support-software/live-chat/os/web-based</t>
        </is>
      </c>
      <c r="D60382" t="inlineStr">
        <is>
          <t>Re:amaze</t>
        </is>
      </c>
      <c r="E60382" t="inlineStr">
        <is>
          <t>https://www.getapp.com/customer-management-software/a/reamaze-cloud-helpdesk/</t>
        </is>
      </c>
      <c r="F60382" t="inlineStr">
        <is>
          <t>Chat with online customers in real time. Set office hours. Create targeted proactive engagement messages. Great for support, sales, and marketing teams.Read more about Re:amaze</t>
        </is>
      </c>
    </row>
    <row r="60383">
      <c r="A60383" t="inlineStr">
        <is>
          <t>Customer Service &amp; Support</t>
        </is>
      </c>
      <c r="B60383" t="inlineStr">
        <is>
          <t>Live Chat</t>
        </is>
      </c>
      <c r="C60383" t="inlineStr">
        <is>
          <t>https://www.getapp.com/customer-service-support-software/live-chat/os/web-based</t>
        </is>
      </c>
      <c r="D60383" t="inlineStr">
        <is>
          <t>LiveHelpNow</t>
        </is>
      </c>
      <c r="E60383" t="inlineStr">
        <is>
          <t>https://www.getapp.com/customer-service-support-software/a/livehelpnow-customer-service-suite/</t>
        </is>
      </c>
      <c r="F60383" t="inlineStr">
        <is>
          <t>LiveHelpNow is a help desk software solution for customer service and live chat. LiveHelpNow's live chat tool engages with website visitors to garner customer feedback, send targeted messages &amp; relevant recommendations. It also provides email &amp; ticket management, knowledge base publishing &amp; more.Read more about LiveHelpNow</t>
        </is>
      </c>
    </row>
    <row r="60384">
      <c r="A60384" t="inlineStr">
        <is>
          <t>Customer Service &amp; Support</t>
        </is>
      </c>
      <c r="B60384" t="inlineStr">
        <is>
          <t>Live Chat</t>
        </is>
      </c>
      <c r="C60384" t="inlineStr">
        <is>
          <t>https://www.getapp.com/customer-service-support-software/live-chat/os/web-based</t>
        </is>
      </c>
      <c r="D60384" t="inlineStr">
        <is>
          <t>Brosix</t>
        </is>
      </c>
      <c r="E60384" t="inlineStr">
        <is>
          <t>https://www.getapp.com/it-communications-software/a/brosix/</t>
        </is>
      </c>
      <c r="F60384" t="inlineStr">
        <is>
          <t>Brosix is a cloud-based messaging platform for teams, offering real-time chat, file transfer, voice/video calls, screen sharing, broadcast messaging, and more - all in a private, fully administrable network with cross-platform support and 5,000+ app integrations.Read more about Brosix</t>
        </is>
      </c>
    </row>
    <row r="60385">
      <c r="A60385" t="inlineStr">
        <is>
          <t>Customer Service &amp; Support</t>
        </is>
      </c>
      <c r="B60385" t="inlineStr">
        <is>
          <t>Live Chat</t>
        </is>
      </c>
      <c r="C60385" t="inlineStr">
        <is>
          <t>https://www.getapp.com/customer-service-support-software/live-chat/os/web-based</t>
        </is>
      </c>
      <c r="D60385" t="inlineStr">
        <is>
          <t>SmatBot</t>
        </is>
      </c>
      <c r="E60385" t="inlineStr">
        <is>
          <t>https://www.getapp.com/all-software/a/smatbot/</t>
        </is>
      </c>
      <c r="F60385" t="inlineStr">
        <is>
          <t>An omnichannel platform that can be used to build conversations with your customers for the purposes of Lead Generation, Customer Support, Surveys, Enquiries, Appointments, Feedback, Suggestions and more.Read more about SmatBot</t>
        </is>
      </c>
    </row>
    <row r="60386">
      <c r="A60386" t="inlineStr">
        <is>
          <t>Customer Service &amp; Support</t>
        </is>
      </c>
      <c r="B60386" t="inlineStr">
        <is>
          <t>Live Chat</t>
        </is>
      </c>
      <c r="C60386" t="inlineStr">
        <is>
          <t>https://www.getapp.com/customer-service-support-software/live-chat/os/web-based</t>
        </is>
      </c>
      <c r="D60386" t="inlineStr">
        <is>
          <t>Kayako</t>
        </is>
      </c>
      <c r="E60386" t="inlineStr">
        <is>
          <t>https://www.getapp.com/customer-management-software/a/kayako/</t>
        </is>
      </c>
      <c r="F60386" t="inlineStr">
        <is>
          <t>Kayako Live Chat Software made personal and simple and unifies customer service across chat, social, email and phone.Read more about Kayako</t>
        </is>
      </c>
    </row>
    <row r="60387">
      <c r="A60387" t="inlineStr">
        <is>
          <t>Customer Service &amp; Support</t>
        </is>
      </c>
      <c r="B60387" t="inlineStr">
        <is>
          <t>Live Chat</t>
        </is>
      </c>
      <c r="C60387" t="inlineStr">
        <is>
          <t>https://www.getapp.com/customer-service-support-software/live-chat/os/web-based</t>
        </is>
      </c>
      <c r="D60387" t="inlineStr">
        <is>
          <t>ManyChat</t>
        </is>
      </c>
      <c r="E60387" t="inlineStr">
        <is>
          <t>https://www.getapp.com/customer-service-support-software/a/manychat/</t>
        </is>
      </c>
      <c r="F60387" t="inlineStr">
        <is>
          <t>ManyChat is a conversational AI platform designed to help businesses in the eCommerce sector automate conversations across text messages, Facebook Messenger, and Instagram. Administrators can share discount coupons, booking confirmations, promotional messages, and more with customers via email and text messages.Read more about ManyChat</t>
        </is>
      </c>
    </row>
    <row r="60388">
      <c r="A60388" t="inlineStr">
        <is>
          <t>Customer Service &amp; Support</t>
        </is>
      </c>
      <c r="B60388" t="inlineStr">
        <is>
          <t>Live Chat</t>
        </is>
      </c>
      <c r="C60388" t="inlineStr">
        <is>
          <t>https://www.getapp.com/customer-service-support-software/live-chat/os/web-based</t>
        </is>
      </c>
      <c r="D60388" t="inlineStr">
        <is>
          <t>ProProfs Chat</t>
        </is>
      </c>
      <c r="E60388" t="inlineStr">
        <is>
          <t>https://www.getapp.com/customer-service-support-software/a/proprofs-chat/</t>
        </is>
      </c>
      <c r="F60388" t="inlineStr">
        <is>
          <t>ProProfs Chat is a real-time sales &amp; support live chat tool for websites, designed to help businesses connect with, assist, engage &amp; convert website visitorsRead more about ProProfs Chat</t>
        </is>
      </c>
    </row>
    <row r="60389">
      <c r="A60389" t="inlineStr">
        <is>
          <t>Customer Service &amp; Support</t>
        </is>
      </c>
      <c r="B60389" t="inlineStr">
        <is>
          <t>Live Chat</t>
        </is>
      </c>
      <c r="C60389" t="inlineStr">
        <is>
          <t>https://www.getapp.com/customer-service-support-software/live-chat/os/web-based</t>
        </is>
      </c>
      <c r="D60389" t="inlineStr">
        <is>
          <t>Ideta</t>
        </is>
      </c>
      <c r="E60389" t="inlineStr">
        <is>
          <t>https://www.getapp.com/emerging-technology-software/a/ideta/</t>
        </is>
      </c>
      <c r="F60389" t="inlineStr">
        <is>
          <t>Ideta is a cloud-based conversational artificial intelligence (AI) platform that helps enterprises build AI chatbots, on order to enhance user engagement with the brand. It lets developers create multiple test scenarios or conversations to preview bot performance before deployment.Read more about Ideta</t>
        </is>
      </c>
    </row>
    <row r="60390">
      <c r="A60390" t="inlineStr">
        <is>
          <t>Customer Service &amp; Support</t>
        </is>
      </c>
      <c r="B60390" t="inlineStr">
        <is>
          <t>Live Chat</t>
        </is>
      </c>
      <c r="C60390" t="inlineStr">
        <is>
          <t>https://www.getapp.com/customer-service-support-software/live-chat/os/web-based</t>
        </is>
      </c>
      <c r="D60390" t="inlineStr">
        <is>
          <t>ChatBot</t>
        </is>
      </c>
      <c r="E60390" t="inlineStr">
        <is>
          <t>https://www.getapp.com/customer-service-support-software/a/chatbot/</t>
        </is>
      </c>
      <c r="F60390" t="inlineStr">
        <is>
          <t>Combine AI technology and a human touch to deliver seamless customer support. Thanks to ChatBot your customers can self-serve, solve common problems, and connect with human agents when required.Read more about ChatBot</t>
        </is>
      </c>
    </row>
    <row r="60391">
      <c r="A60391" t="inlineStr">
        <is>
          <t>Customer Service &amp; Support</t>
        </is>
      </c>
      <c r="B60391" t="inlineStr">
        <is>
          <t>Live Chat</t>
        </is>
      </c>
      <c r="C60391" t="inlineStr">
        <is>
          <t>https://www.getapp.com/customer-service-support-software/live-chat/os/web-based</t>
        </is>
      </c>
      <c r="D60391" t="inlineStr">
        <is>
          <t>Customerly</t>
        </is>
      </c>
      <c r="E60391" t="inlineStr">
        <is>
          <t>https://www.getapp.com/customer-management-software/a/customerly/</t>
        </is>
      </c>
      <c r="F60391" t="inlineStr">
        <is>
          <t>The most powerful behavioural chat for your B2B SaaS. Engage with your users, triggers, help centre and video live chatRead more about Customerly</t>
        </is>
      </c>
    </row>
    <row r="60392">
      <c r="A60392" t="inlineStr">
        <is>
          <t>Customer Service &amp; Support</t>
        </is>
      </c>
      <c r="B60392" t="inlineStr">
        <is>
          <t>Live Chat</t>
        </is>
      </c>
      <c r="C60392" t="inlineStr">
        <is>
          <t>https://www.getapp.com/customer-service-support-software/live-chat/os/web-based</t>
        </is>
      </c>
      <c r="D60392" t="inlineStr">
        <is>
          <t>Chaty</t>
        </is>
      </c>
      <c r="E60392" t="inlineStr">
        <is>
          <t>https://www.getapp.com/customer-service-support-software/a/chaty/</t>
        </is>
      </c>
      <c r="F60392" t="inlineStr">
        <is>
          <t>Chaty connects businesses with customers by providing a chat application that supports various social and messaging platforms including WhatsApp, Facebook Messenger, Telegram, Line, WeChat, Snapchat, TikTok, Instagram, and Waze.Read more about Chaty</t>
        </is>
      </c>
    </row>
    <row r="60393">
      <c r="A60393" t="inlineStr">
        <is>
          <t>Customer Service &amp; Support</t>
        </is>
      </c>
      <c r="B60393" t="inlineStr">
        <is>
          <t>Live Chat</t>
        </is>
      </c>
      <c r="C60393" t="inlineStr">
        <is>
          <t>https://www.getapp.com/customer-service-support-software/live-chat/os/web-based</t>
        </is>
      </c>
      <c r="D60393" t="inlineStr">
        <is>
          <t>Zenvia</t>
        </is>
      </c>
      <c r="E60393" t="inlineStr">
        <is>
          <t>https://www.getapp.com/marketing-software/a/zenvia/</t>
        </is>
      </c>
      <c r="F60393" t="inlineStr">
        <is>
          <t>Zenvia Bots is a Portuguese-language intelligent tool for the Brazillian market that can establish automation flows in a few clicks. With this solution, a company can serve its customers from multiple conversation channels, such as chat, WhatsApp, SMS, email, and Facebook Messenger, among others.Read more about Zenvia</t>
        </is>
      </c>
    </row>
    <row r="60394">
      <c r="A60394" t="inlineStr">
        <is>
          <t>Customer Service &amp; Support</t>
        </is>
      </c>
      <c r="B60394" t="inlineStr">
        <is>
          <t>Live Chat</t>
        </is>
      </c>
      <c r="C60394" t="inlineStr">
        <is>
          <t>https://www.getapp.com/customer-service-support-software/live-chat/os/web-based</t>
        </is>
      </c>
      <c r="D60394" t="inlineStr">
        <is>
          <t>Dashly</t>
        </is>
      </c>
      <c r="E60394" t="inlineStr">
        <is>
          <t>https://www.getapp.com/marketing-software/a/dashly/</t>
        </is>
      </c>
      <c r="F60394" t="inlineStr">
        <is>
          <t>Dashly platform helps SaaS companies improve communications with their customers. Convert website traffic through every step of the funnel and reactivate inactive users with live chat, bots, and targeted messages.An unlimited number of seats for every plan.Read more about Dashly</t>
        </is>
      </c>
    </row>
    <row r="60395">
      <c r="A60395" t="inlineStr">
        <is>
          <t>Customer Service &amp; Support</t>
        </is>
      </c>
      <c r="B60395" t="inlineStr">
        <is>
          <t>Live Chat</t>
        </is>
      </c>
      <c r="C60395" t="inlineStr">
        <is>
          <t>https://www.getapp.com/customer-service-support-software/live-chat/os/web-based</t>
        </is>
      </c>
      <c r="D60395" t="inlineStr">
        <is>
          <t>Landbot</t>
        </is>
      </c>
      <c r="E60395" t="inlineStr">
        <is>
          <t>https://www.getapp.com/customer-service-support-software/a/landbot-io/</t>
        </is>
      </c>
      <c r="F60395" t="inlineStr">
        <is>
          <t>Landbot.io is a no-code chatbot platform designed to empower businesses to build frictionless conversational experiences.Read more about Landbot</t>
        </is>
      </c>
    </row>
    <row r="60396">
      <c r="A60396" t="inlineStr">
        <is>
          <t>Customer Service &amp; Support</t>
        </is>
      </c>
      <c r="B60396" t="inlineStr">
        <is>
          <t>Live Chat</t>
        </is>
      </c>
      <c r="C60396" t="inlineStr">
        <is>
          <t>https://www.getapp.com/customer-service-support-software/live-chat/os/web-based</t>
        </is>
      </c>
      <c r="D60396" t="inlineStr">
        <is>
          <t>Freshchat</t>
        </is>
      </c>
      <c r="E60396" t="inlineStr">
        <is>
          <t>https://www.getapp.com/customer-service-support-software/a/freshchat/</t>
        </is>
      </c>
      <c r="F60396" t="inlineStr">
        <is>
          <t>Freshchat is a modern messaging software built for sales and customer engagement teams to talk to prospects and customers on the website, mobile app, or socialRead more about Freshchat</t>
        </is>
      </c>
    </row>
    <row r="60397">
      <c r="A60397" t="inlineStr">
        <is>
          <t>Customer Service &amp; Support</t>
        </is>
      </c>
      <c r="B60397" t="inlineStr">
        <is>
          <t>Live Chat</t>
        </is>
      </c>
      <c r="C60397" t="inlineStr">
        <is>
          <t>https://www.getapp.com/customer-service-support-software/live-chat/os/web-based</t>
        </is>
      </c>
      <c r="D60397" t="inlineStr">
        <is>
          <t>Froged</t>
        </is>
      </c>
      <c r="E60397" t="inlineStr">
        <is>
          <t>https://www.getapp.com/customer-service-support-software/a/froged/</t>
        </is>
      </c>
      <c r="F60397" t="inlineStr">
        <is>
          <t>FROGED is an all-in-one Product Success Platform, designed to evolve your entire customer lifecycle from onboarding and engagement to proactive customer support.Made by a SaaS, for SaaS companies, and it’s easy. Like, really easy.Read more about Froged</t>
        </is>
      </c>
    </row>
    <row r="60398">
      <c r="A60398" t="inlineStr">
        <is>
          <t>Customer Service &amp; Support</t>
        </is>
      </c>
      <c r="B60398" t="inlineStr">
        <is>
          <t>Live Chat</t>
        </is>
      </c>
      <c r="C60398" t="inlineStr">
        <is>
          <t>https://www.getapp.com/customer-service-support-software/live-chat/os/web-based</t>
        </is>
      </c>
      <c r="D60398" t="inlineStr">
        <is>
          <t>Partoo</t>
        </is>
      </c>
      <c r="E60398" t="inlineStr">
        <is>
          <t>https://www.getapp.com/finance-accounting-software/a/partoo/</t>
        </is>
      </c>
      <c r="F60398" t="inlineStr">
        <is>
          <t>Our Messages tool helps you to centralise and reply to your Google Business Profile and Facebook MessengerRead more about Partoo</t>
        </is>
      </c>
    </row>
    <row r="60399">
      <c r="A60399" t="inlineStr">
        <is>
          <t>Customer Service &amp; Support</t>
        </is>
      </c>
      <c r="B60399" t="inlineStr">
        <is>
          <t>Live Chat</t>
        </is>
      </c>
      <c r="C60399" t="inlineStr">
        <is>
          <t>https://www.getapp.com/customer-service-support-software/live-chat/os/web-based</t>
        </is>
      </c>
      <c r="D60399" t="inlineStr">
        <is>
          <t>Vision Helpdesk</t>
        </is>
      </c>
      <c r="E60399" t="inlineStr">
        <is>
          <t>https://www.getapp.com/customer-service-support-software/a/vision-helpdesk/</t>
        </is>
      </c>
      <c r="F60399" t="inlineStr">
        <is>
          <t>Vision Helpdesk offers four products to manage customer support for all size business.1) Multi channel Help Desk Software2) Satellite Help Desk (Multi company help desk )3) Service Desk Software (PINKVerify Certified - ITIL / ITSM Complaint)4) Live Chat SoftwareRead more about Vision Helpdesk</t>
        </is>
      </c>
    </row>
    <row r="60400">
      <c r="A60400" t="inlineStr">
        <is>
          <t>Customer Service &amp; Support</t>
        </is>
      </c>
      <c r="B60400" t="inlineStr">
        <is>
          <t>Live Chat</t>
        </is>
      </c>
      <c r="C60400" t="inlineStr">
        <is>
          <t>https://www.getapp.com/customer-service-support-software/live-chat/os/web-based</t>
        </is>
      </c>
      <c r="D60400" t="inlineStr">
        <is>
          <t>TrueLark</t>
        </is>
      </c>
      <c r="E60400" t="inlineStr">
        <is>
          <t>https://www.getapp.com/customer-service-support-software/a/frontdeskai/</t>
        </is>
      </c>
      <c r="F60400" t="inlineStr">
        <is>
          <t>FrontdeskAI is an artificial intelligence (AI)-powered helpdesk and admin assistant designed for businesses within industries including beauty and wellness, fitness, dental, and more. It offers 24/7 customer support backed up by machine learning, FAQs, and business policies.Read more about TrueLark</t>
        </is>
      </c>
    </row>
    <row r="60401">
      <c r="A60401" t="inlineStr">
        <is>
          <t>Customer Service &amp; Support</t>
        </is>
      </c>
      <c r="B60401" t="inlineStr">
        <is>
          <t>Live Chat</t>
        </is>
      </c>
      <c r="C60401" t="inlineStr">
        <is>
          <t>https://www.getapp.com/customer-service-support-software/live-chat/os/web-based</t>
        </is>
      </c>
      <c r="D60401" t="inlineStr">
        <is>
          <t>Ocelot</t>
        </is>
      </c>
      <c r="E60401" t="inlineStr">
        <is>
          <t>https://www.getapp.com/education-childcare-software/a/ocelot/</t>
        </is>
      </c>
      <c r="F60401" t="inlineStr">
        <is>
          <t>Ocelot platform connects students from several institutions and allows them to engage with a conversational AI bot. Students can ask questions from multiple departments, and the AI will provide personalized answers. Key features include live chat, AI chatbot, counseling center, and text campaigns.Read more about Ocelot</t>
        </is>
      </c>
    </row>
    <row r="60402">
      <c r="A60402" t="inlineStr">
        <is>
          <t>Customer Service &amp; Support</t>
        </is>
      </c>
      <c r="B60402" t="inlineStr">
        <is>
          <t>Live Chat</t>
        </is>
      </c>
      <c r="C60402" t="inlineStr">
        <is>
          <t>https://www.getapp.com/customer-service-support-software/live-chat/os/web-based</t>
        </is>
      </c>
      <c r="D60402" t="inlineStr">
        <is>
          <t>B2Chat</t>
        </is>
      </c>
      <c r="E60402" t="inlineStr">
        <is>
          <t>https://www.getapp.com/marketing-software/a/b2chat/</t>
        </is>
      </c>
      <c r="F60402" t="inlineStr">
        <is>
          <t>Turn online conversations into sells with B2Chat. A web app software that brings into one inbox  and simultaneously, all of your customer service channels: social media, WhatsApp, Chatbots.Read more about B2Chat</t>
        </is>
      </c>
    </row>
    <row r="60403">
      <c r="A60403" t="inlineStr">
        <is>
          <t>Customer Service &amp; Support</t>
        </is>
      </c>
      <c r="B60403" t="inlineStr">
        <is>
          <t>Live Chat</t>
        </is>
      </c>
      <c r="C60403" t="inlineStr">
        <is>
          <t>https://www.getapp.com/customer-service-support-software/live-chat/os/web-based</t>
        </is>
      </c>
      <c r="D60403" t="inlineStr">
        <is>
          <t>Denser AI</t>
        </is>
      </c>
      <c r="E60403" t="inlineStr">
        <is>
          <t>https://www.getapp.com/customer-service-support-software/a/denser-ai/</t>
        </is>
      </c>
      <c r="F60403" t="inlineStr">
        <is>
          <t>DenserAI is an AI-powered semantic search and chat tool for websites. It offers AI search and chat functionality over hundreds of thousands of web pages with exceptional accuracy, advanced search features, and cost-saving intelligence. DenserAI transforms site interactions with website chat and leads generation tools. It also provides technical document support through in-depth insights gained from documents.Read more about Denser AI</t>
        </is>
      </c>
    </row>
    <row r="60404">
      <c r="A60404" t="inlineStr">
        <is>
          <t>Customer Service &amp; Support</t>
        </is>
      </c>
      <c r="B60404" t="inlineStr">
        <is>
          <t>Live Chat</t>
        </is>
      </c>
      <c r="C60404" t="inlineStr">
        <is>
          <t>https://www.getapp.com/customer-service-support-software/live-chat/os/web-based</t>
        </is>
      </c>
      <c r="D60404" t="inlineStr">
        <is>
          <t>typedesk</t>
        </is>
      </c>
      <c r="E60404" t="inlineStr">
        <is>
          <t>https://www.getapp.com/customer-service-support-software/a/typedesk/</t>
        </is>
      </c>
      <c r="F60404" t="inlineStr">
        <is>
          <t>typedesk is a cloud-based text expander and keyboard automation application designed for businesses that allows users to create and share canned responses across their team and optimize efficiency.Read more about typedesk</t>
        </is>
      </c>
    </row>
    <row r="60405">
      <c r="A60405" t="inlineStr">
        <is>
          <t>Customer Service &amp; Support</t>
        </is>
      </c>
      <c r="B60405" t="inlineStr">
        <is>
          <t>Live Chat</t>
        </is>
      </c>
      <c r="C60405" t="inlineStr">
        <is>
          <t>https://www.getapp.com/customer-service-support-software/live-chat/os/web-based</t>
        </is>
      </c>
      <c r="D60405" t="inlineStr">
        <is>
          <t>Botsplash</t>
        </is>
      </c>
      <c r="E60405" t="inlineStr">
        <is>
          <t>https://www.getapp.com/customer-service-support-software/a/botsplash/</t>
        </is>
      </c>
      <c r="F60405" t="inlineStr">
        <is>
          <t>Botsplash is an omnichannel consumer engagement platform that includes live and automated chat and SMS that gives users the ability to engage customers across a suite of digital channels.Read more about Botsplash</t>
        </is>
      </c>
    </row>
    <row r="60406">
      <c r="A60406" t="inlineStr">
        <is>
          <t>Customer Service &amp; Support</t>
        </is>
      </c>
      <c r="B60406" t="inlineStr">
        <is>
          <t>Live Chat</t>
        </is>
      </c>
      <c r="C60406" t="inlineStr">
        <is>
          <t>https://www.getapp.com/customer-service-support-software/live-chat/os/web-based</t>
        </is>
      </c>
      <c r="D60406" t="inlineStr">
        <is>
          <t>FocalScope</t>
        </is>
      </c>
      <c r="E60406" t="inlineStr">
        <is>
          <t>https://www.getapp.com/all-software/a/focalscope-1/</t>
        </is>
      </c>
      <c r="F60406" t="inlineStr">
        <is>
          <t>FocalScope is a call center management software designed to help businesses connect agents with customers through live chat, phone, email, and social media networking sites. The platform enables managers to access the shared email ticket inbox and resolve cases on a unified interface.Read more about FocalScope</t>
        </is>
      </c>
    </row>
    <row r="60407">
      <c r="A60407" t="inlineStr">
        <is>
          <t>Customer Service &amp; Support</t>
        </is>
      </c>
      <c r="B60407" t="inlineStr">
        <is>
          <t>Live Chat</t>
        </is>
      </c>
      <c r="C60407" t="inlineStr">
        <is>
          <t>https://www.getapp.com/customer-service-support-software/live-chat/os/web-based</t>
        </is>
      </c>
      <c r="D60407" t="inlineStr">
        <is>
          <t>LiveAdmins</t>
        </is>
      </c>
      <c r="E60407" t="inlineStr">
        <is>
          <t>https://www.getapp.com/customer-service-support-software/a/webgreeter/</t>
        </is>
      </c>
      <c r="F60407" t="inlineStr">
        <is>
          <t>LiveAdmins allows you to set up your own live chat widget on your website. You can also manage all of your customers' chats from one place—the LiveAdmins dashboard. You can also record and replay conversations in case you want to revisit a past conversation with a customer.Read more about LiveAdmins</t>
        </is>
      </c>
    </row>
    <row r="60408">
      <c r="A60408" t="inlineStr">
        <is>
          <t>Customer Service &amp; Support</t>
        </is>
      </c>
      <c r="B60408" t="inlineStr">
        <is>
          <t>Live Chat</t>
        </is>
      </c>
      <c r="C60408" t="inlineStr">
        <is>
          <t>https://www.getapp.com/customer-service-support-software/live-chat/os/web-based</t>
        </is>
      </c>
      <c r="D60408" t="inlineStr">
        <is>
          <t>Acobot</t>
        </is>
      </c>
      <c r="E60408" t="inlineStr">
        <is>
          <t>https://www.getapp.com/customer-service-support-software/a/acobot-live-chat-robot/</t>
        </is>
      </c>
      <c r="F60408" t="inlineStr">
        <is>
          <t>With an Acobot live chat robot you can answer customer questions instantly, with a human touch and turn them into paying customers like never before. Acobot is fully automated. It works 24 hours a day, seven days a week, even when you go to the beach.Read more about Acobot</t>
        </is>
      </c>
    </row>
    <row r="60409">
      <c r="A60409" t="inlineStr">
        <is>
          <t>Customer Service &amp; Support</t>
        </is>
      </c>
      <c r="B60409" t="inlineStr">
        <is>
          <t>Live Chat</t>
        </is>
      </c>
      <c r="C60409" t="inlineStr">
        <is>
          <t>https://www.getapp.com/customer-service-support-software/live-chat/os/web-based</t>
        </is>
      </c>
      <c r="D60409" t="inlineStr">
        <is>
          <t>Chatbase</t>
        </is>
      </c>
      <c r="E60409" t="inlineStr">
        <is>
          <t>https://www.getapp.com/customer-service-support-software/a/chatbase/</t>
        </is>
      </c>
      <c r="F60409" t="inlineStr">
        <is>
          <t>Rapidly train your chatbot using online or offline data and effortlessly integrate it as an iframe or support widget on your website. Craft an intelligent chatbot akin to ChatGPT, perfectly aligned with your brand, in minutes.Read more about Chatbase</t>
        </is>
      </c>
    </row>
    <row r="60410">
      <c r="A60410" t="inlineStr">
        <is>
          <t>Customer Service &amp; Support</t>
        </is>
      </c>
      <c r="B60410" t="inlineStr">
        <is>
          <t>Live Chat</t>
        </is>
      </c>
      <c r="C60410" t="inlineStr">
        <is>
          <t>https://www.getapp.com/customer-service-support-software/live-chat/os/web-based</t>
        </is>
      </c>
      <c r="D60410" t="inlineStr">
        <is>
          <t>uContact</t>
        </is>
      </c>
      <c r="E60410" t="inlineStr">
        <is>
          <t>https://www.getapp.com/customer-service-support-software/a/ucontact/</t>
        </is>
      </c>
      <c r="F60410" t="inlineStr">
        <is>
          <t>uContact is a beautiful contact center solution designed to make the life of the agents easier and more productive. Ideal for inbound, outbound &amp; blended call centers.Key features:- True All in One- Omnichannel: Email, SMS, Web Chat, Facebook, Twitter.- IVR- Gamification- Recording- WFMRead more about uContact</t>
        </is>
      </c>
    </row>
    <row r="60411">
      <c r="A60411" t="inlineStr">
        <is>
          <t>Customer Service &amp; Support</t>
        </is>
      </c>
      <c r="B60411" t="inlineStr">
        <is>
          <t>Live Chat</t>
        </is>
      </c>
      <c r="C60411" t="inlineStr">
        <is>
          <t>https://www.getapp.com/customer-service-support-software/live-chat/os/web-based</t>
        </is>
      </c>
      <c r="D60411" t="inlineStr">
        <is>
          <t>Kommunicate</t>
        </is>
      </c>
      <c r="E60411" t="inlineStr">
        <is>
          <t>https://www.getapp.com/customer-service-support-software/a/kommunicate/</t>
        </is>
      </c>
      <c r="F60411" t="inlineStr">
        <is>
          <t>Kommunicate is a live chat software designed to help businesses in the healthcare, eCommerce, education and other sectors build custom AI-powered chatbots. Administrators can create NLP-powered support bots to schedule meetings, qualify leads, and support customers.Read more about Kommunicate</t>
        </is>
      </c>
    </row>
    <row r="60412">
      <c r="A60412" t="inlineStr">
        <is>
          <t>Customer Service &amp; Support</t>
        </is>
      </c>
      <c r="B60412" t="inlineStr">
        <is>
          <t>Live Chat</t>
        </is>
      </c>
      <c r="C60412" t="inlineStr">
        <is>
          <t>https://www.getapp.com/customer-service-support-software/live-chat/os/web-based</t>
        </is>
      </c>
      <c r="D60412" t="inlineStr">
        <is>
          <t>ThriveDesk</t>
        </is>
      </c>
      <c r="E60412" t="inlineStr">
        <is>
          <t>https://www.getapp.com/customer-service-support-software/a/thrivedesk/</t>
        </is>
      </c>
      <c r="F60412" t="inlineStr">
        <is>
          <t>ThriveDesk is a live chat software designed to help small businesses manage real-time customer communications across channels. Key features include shared inbox, knowledge base, customer relationship management, tagging, private notes, and reporting.Read more about ThriveDesk</t>
        </is>
      </c>
    </row>
    <row r="60413">
      <c r="A60413" t="inlineStr">
        <is>
          <t>Customer Service &amp; Support</t>
        </is>
      </c>
      <c r="B60413" t="inlineStr">
        <is>
          <t>Live Chat</t>
        </is>
      </c>
      <c r="C60413" t="inlineStr">
        <is>
          <t>https://www.getapp.com/customer-service-support-software/live-chat/os/web-based</t>
        </is>
      </c>
      <c r="D60413" t="inlineStr">
        <is>
          <t>Desku</t>
        </is>
      </c>
      <c r="E60413" t="inlineStr">
        <is>
          <t>https://www.getapp.com/customer-service-support-software/a/desku-1/</t>
        </is>
      </c>
      <c r="F60413" t="inlineStr">
        <is>
          <t>Desku is AI Customer Service Software With features such as LiveChat, AI CoPilot for Agents, Eva AI Chatbot, Ticketing, and AI Powered Automations.Read more about Desku</t>
        </is>
      </c>
    </row>
    <row r="60414">
      <c r="A60414" t="inlineStr">
        <is>
          <t>Customer Service &amp; Support</t>
        </is>
      </c>
      <c r="B60414" t="inlineStr">
        <is>
          <t>Live Chat</t>
        </is>
      </c>
      <c r="C60414" t="inlineStr">
        <is>
          <t>https://www.getapp.com/customer-service-support-software/live-chat/os/web-based</t>
        </is>
      </c>
      <c r="D60414" t="inlineStr">
        <is>
          <t>Giosg</t>
        </is>
      </c>
      <c r="E60414" t="inlineStr">
        <is>
          <t>https://www.getapp.com/customer-service-support-software/a/giosg-live-chat/</t>
        </is>
      </c>
      <c r="F60414" t="inlineStr">
        <is>
          <t>Live chat with the best user experience for the agents, chat routing, workflow with real-time analytics among other superb features.Read more about Giosg</t>
        </is>
      </c>
    </row>
    <row r="60415">
      <c r="A60415" t="inlineStr">
        <is>
          <t>Customer Service &amp; Support</t>
        </is>
      </c>
      <c r="B60415" t="inlineStr">
        <is>
          <t>Live Chat</t>
        </is>
      </c>
      <c r="C60415" t="inlineStr">
        <is>
          <t>https://www.getapp.com/customer-service-support-software/live-chat/os/web-based</t>
        </is>
      </c>
      <c r="D60415" t="inlineStr">
        <is>
          <t>CRM Messaging</t>
        </is>
      </c>
      <c r="E60415" t="inlineStr">
        <is>
          <t>https://www.getapp.com/marketing-software/a/crm-messaging/</t>
        </is>
      </c>
      <c r="F60415" t="inlineStr">
        <is>
          <t>CRM Messaging Live Chat enables real-time customer engagement, AI automation, and lead capture. Provide instant support, assign chats to team members, automate replies with AI, and convert visitors into customers—ensuring faster response times, better interactions, and improved customer satisfactionRead more about CRM Messaging</t>
        </is>
      </c>
    </row>
    <row r="60416">
      <c r="A60416" t="inlineStr">
        <is>
          <t>Customer Service &amp; Support</t>
        </is>
      </c>
      <c r="B60416" t="inlineStr">
        <is>
          <t>Live Chat</t>
        </is>
      </c>
      <c r="C60416" t="inlineStr">
        <is>
          <t>https://www.getapp.com/customer-service-support-software/live-chat/os/web-based</t>
        </is>
      </c>
      <c r="D60416" t="inlineStr">
        <is>
          <t>SMS API</t>
        </is>
      </c>
      <c r="E60416" t="inlineStr">
        <is>
          <t>https://www.getapp.com/marketing-software/a/sms-notify/</t>
        </is>
      </c>
      <c r="F60416" t="inlineStr">
        <is>
          <t>Our SMS API is a fast, customizable program designed to fit your company's communication needs by reliably sending and receiving text messages from around the world.Esendex's API is quick and easy to integrate, leveraging developer guides in multiple languages.Read more about SMS API</t>
        </is>
      </c>
    </row>
    <row r="60417">
      <c r="A60417" t="inlineStr">
        <is>
          <t>Customer Service &amp; Support</t>
        </is>
      </c>
      <c r="B60417" t="inlineStr">
        <is>
          <t>Live Chat</t>
        </is>
      </c>
      <c r="C60417" t="inlineStr">
        <is>
          <t>https://www.getapp.com/customer-service-support-software/live-chat/os/web-based</t>
        </is>
      </c>
      <c r="D60417" t="inlineStr">
        <is>
          <t>NABD System</t>
        </is>
      </c>
      <c r="E60417" t="inlineStr">
        <is>
          <t>https://www.getapp.com/customer-management-software/a/nabd/</t>
        </is>
      </c>
      <c r="F60417" t="inlineStr">
        <is>
          <t>Simple and Powerful chat module for on-demand and proactive messaging with advanced chat capabilities and web visitors tracking.Read more about NABD System</t>
        </is>
      </c>
    </row>
    <row r="60418">
      <c r="A60418" t="inlineStr">
        <is>
          <t>Customer Service &amp; Support</t>
        </is>
      </c>
      <c r="B60418" t="inlineStr">
        <is>
          <t>Live Chat</t>
        </is>
      </c>
      <c r="C60418" t="inlineStr">
        <is>
          <t>https://www.getapp.com/customer-service-support-software/live-chat/os/web-based</t>
        </is>
      </c>
      <c r="D60418" t="inlineStr">
        <is>
          <t>INSIDE</t>
        </is>
      </c>
      <c r="E60418" t="inlineStr">
        <is>
          <t>https://www.getapp.com/operations-management-software/a/inside/</t>
        </is>
      </c>
      <c r="F60418" t="inlineStr">
        <is>
          <t>Powerfront offers an array of products enabling businesses to flawlessly replicate in-person experiences online, helping both the company’s own clients and their end-users to drastically improve operational efficiency and effectiveness.Read more about INSIDE</t>
        </is>
      </c>
    </row>
    <row r="60419">
      <c r="A60419" t="inlineStr">
        <is>
          <t>Customer Service &amp; Support</t>
        </is>
      </c>
      <c r="B60419" t="inlineStr">
        <is>
          <t>Live Chat</t>
        </is>
      </c>
      <c r="C60419" t="inlineStr">
        <is>
          <t>https://www.getapp.com/customer-service-support-software/live-chat/os/web-based</t>
        </is>
      </c>
      <c r="D60419" t="inlineStr">
        <is>
          <t>Fleep</t>
        </is>
      </c>
      <c r="E60419" t="inlineStr">
        <is>
          <t>https://www.getapp.com/collaboration-software/a/fleep/</t>
        </is>
      </c>
      <c r="F60419" t="inlineStr">
        <is>
          <t>A messenger app that integrates with email. It includes file sharing, tasks, pin boards and more and works across multiple organisationsRead more about Fleep</t>
        </is>
      </c>
    </row>
    <row r="60420">
      <c r="A60420" t="inlineStr">
        <is>
          <t>Customer Service &amp; Support</t>
        </is>
      </c>
      <c r="B60420" t="inlineStr">
        <is>
          <t>Live Chat</t>
        </is>
      </c>
      <c r="C60420" t="inlineStr">
        <is>
          <t>https://www.getapp.com/customer-service-support-software/live-chat/os/web-based</t>
        </is>
      </c>
      <c r="D60420" t="inlineStr">
        <is>
          <t>Smith.ai</t>
        </is>
      </c>
      <c r="E60420" t="inlineStr">
        <is>
          <t>https://www.getapp.com/customer-service-support-software/a/smith-ai-live-website-chat/</t>
        </is>
      </c>
      <c r="F60420" t="inlineStr">
        <is>
          <t>North America-based live chat agents respond 24/7 to sales and service inquiries in English and Spanish. We capture, screen, and convert new leads, and assist clients. We offer the superior experience of an in-house receptionist, not a cheap offshore "live chat" vendor that feels like a call center.Read more about Smith.ai</t>
        </is>
      </c>
    </row>
    <row r="60421">
      <c r="A60421" t="inlineStr">
        <is>
          <t>Customer Service &amp; Support</t>
        </is>
      </c>
      <c r="B60421" t="inlineStr">
        <is>
          <t>Live Chat</t>
        </is>
      </c>
      <c r="C60421" t="inlineStr">
        <is>
          <t>https://www.getapp.com/customer-service-support-software/live-chat/os/web-based</t>
        </is>
      </c>
      <c r="D60421" t="inlineStr">
        <is>
          <t>Deskpro</t>
        </is>
      </c>
      <c r="E60421" t="inlineStr">
        <is>
          <t>https://www.getapp.com/customer-service-support-software/a/deskpro/</t>
        </is>
      </c>
      <c r="F60421" t="inlineStr">
        <is>
          <t>Deskpro is multi-channel helpdesk software that can be Cloud or self-hosted. The helpdesk app includes using filters, custom fields, macros, quick replies, labels, triggers and notes. You can also use Deskpro to generate self-help content for your clients. Other features of the app include live chat, customer feedback and suggestion tools, custom branding, 3rd party integrations and advanced reporting.Read more about Deskpro</t>
        </is>
      </c>
    </row>
    <row r="60422">
      <c r="A60422" t="inlineStr">
        <is>
          <t>Customer Service &amp; Support</t>
        </is>
      </c>
      <c r="B60422" t="inlineStr">
        <is>
          <t>Live Chat</t>
        </is>
      </c>
      <c r="C60422" t="inlineStr">
        <is>
          <t>https://www.getapp.com/customer-service-support-software/live-chat/os/web-based</t>
        </is>
      </c>
      <c r="D60422" t="inlineStr">
        <is>
          <t>Community SMS Marketing Platform</t>
        </is>
      </c>
      <c r="E60422" t="inlineStr">
        <is>
          <t>https://www.getapp.com/marketing-software/a/community/</t>
        </is>
      </c>
      <c r="F60422" t="inlineStr">
        <is>
          <t>Community is a cloud-based conversational marketing platform that connects businesses with their audience via text messaging.Read more about Community SMS Marketing Platform</t>
        </is>
      </c>
    </row>
    <row r="60423">
      <c r="A60423" t="inlineStr">
        <is>
          <t>Customer Service &amp; Support</t>
        </is>
      </c>
      <c r="B60423" t="inlineStr">
        <is>
          <t>Live Chat</t>
        </is>
      </c>
      <c r="C60423" t="inlineStr">
        <is>
          <t>https://www.getapp.com/customer-service-support-software/live-chat/os/web-based</t>
        </is>
      </c>
      <c r="D60423" t="inlineStr">
        <is>
          <t>GoSquared</t>
        </is>
      </c>
      <c r="E60423" t="inlineStr">
        <is>
          <t>https://www.getapp.com/all-software/a/gosquared/</t>
        </is>
      </c>
      <c r="F60423" t="inlineStr">
        <is>
          <t>Award-winning software for subscription businesses to understand and engage with customers.Read more about GoSquared</t>
        </is>
      </c>
    </row>
    <row r="60424">
      <c r="A60424" t="inlineStr">
        <is>
          <t>Customer Service &amp; Support</t>
        </is>
      </c>
      <c r="B60424" t="inlineStr">
        <is>
          <t>Live Chat</t>
        </is>
      </c>
      <c r="C60424" t="inlineStr">
        <is>
          <t>https://www.getapp.com/customer-service-support-software/live-chat/os/web-based</t>
        </is>
      </c>
      <c r="D60424" t="inlineStr">
        <is>
          <t>UseResponse</t>
        </is>
      </c>
      <c r="E60424" t="inlineStr">
        <is>
          <t>https://www.getapp.com/customer-service-support-software/a/useresponse/</t>
        </is>
      </c>
      <c r="F60424" t="inlineStr">
        <is>
          <t>Organize online documentation, customer self-service and provide customer support with UseResponse's customer feedback software and help desk system.Read more about UseResponse</t>
        </is>
      </c>
    </row>
    <row r="60425">
      <c r="A60425" t="inlineStr">
        <is>
          <t>Customer Service &amp; Support</t>
        </is>
      </c>
      <c r="B60425" t="inlineStr">
        <is>
          <t>Live Chat</t>
        </is>
      </c>
      <c r="C60425" t="inlineStr">
        <is>
          <t>https://www.getapp.com/customer-service-support-software/live-chat/os/web-based</t>
        </is>
      </c>
      <c r="D60425" t="inlineStr">
        <is>
          <t>User.com</t>
        </is>
      </c>
      <c r="E60425" t="inlineStr">
        <is>
          <t>https://www.getapp.com/it-communications-software/a/user/</t>
        </is>
      </c>
      <c r="F60425" t="inlineStr">
        <is>
          <t>Live chat that tells you who you speak with. Communicate personally or send automated messages.Read more about User.com</t>
        </is>
      </c>
    </row>
    <row r="60426">
      <c r="A60426" t="inlineStr">
        <is>
          <t>Customer Service &amp; Support</t>
        </is>
      </c>
      <c r="B60426" t="inlineStr">
        <is>
          <t>Live Chat</t>
        </is>
      </c>
      <c r="C60426" t="inlineStr">
        <is>
          <t>https://www.getapp.com/customer-service-support-software/live-chat/os/web-based</t>
        </is>
      </c>
      <c r="D60426" t="inlineStr">
        <is>
          <t>ClearTouch Operator</t>
        </is>
      </c>
      <c r="E60426" t="inlineStr">
        <is>
          <t>https://www.getapp.com/it-communications-software/a/cleartouch-operator/</t>
        </is>
      </c>
      <c r="F60426" t="inlineStr">
        <is>
          <t>ClearTouch is a cloud-hosted contact center platform provider, which specializes in boosting the customer experience of organizations in BPOs, consumer goods, and services, healthcare, insurance, and bankingRead more about ClearTouch Operator</t>
        </is>
      </c>
    </row>
    <row r="60427">
      <c r="A60427" t="inlineStr">
        <is>
          <t>Customer Service &amp; Support</t>
        </is>
      </c>
      <c r="B60427" t="inlineStr">
        <is>
          <t>Live Chat</t>
        </is>
      </c>
      <c r="C60427" t="inlineStr">
        <is>
          <t>https://www.getapp.com/customer-service-support-software/live-chat/os/web-based</t>
        </is>
      </c>
      <c r="D60427" t="inlineStr">
        <is>
          <t>2Chat</t>
        </is>
      </c>
      <c r="E60427" t="inlineStr">
        <is>
          <t>https://www.getapp.com/customer-service-support-software/a/2chat/</t>
        </is>
      </c>
      <c r="F60427" t="inlineStr">
        <is>
          <t>2Chat is an all-in-one programmable WhatsApp automation tool for small teams. It integrates with existing workflows while allowing users to continue using WhatsApp normally. Features include multi-device support, customizable bots, live chat, reporting tools, and more.Read more about 2Chat</t>
        </is>
      </c>
    </row>
    <row r="60428">
      <c r="A60428" t="inlineStr">
        <is>
          <t>Customer Service &amp; Support</t>
        </is>
      </c>
      <c r="B60428" t="inlineStr">
        <is>
          <t>Live Chat</t>
        </is>
      </c>
      <c r="C60428" t="inlineStr">
        <is>
          <t>https://www.getapp.com/customer-service-support-software/live-chat/os/web-based</t>
        </is>
      </c>
      <c r="D60428" t="inlineStr">
        <is>
          <t>Quiq</t>
        </is>
      </c>
      <c r="E60428" t="inlineStr">
        <is>
          <t>https://www.getapp.com/customer-service-support-software/a/quiq-messaging/</t>
        </is>
      </c>
      <c r="F60428" t="inlineStr">
        <is>
          <t>Quiq business messaging connects companies with their customers on the channels they are already using, SMS/Text, Facebook Messenger, Kik, and ChatRead more about Quiq</t>
        </is>
      </c>
    </row>
    <row r="60429">
      <c r="A60429" t="inlineStr">
        <is>
          <t>Customer Service &amp; Support</t>
        </is>
      </c>
      <c r="B60429" t="inlineStr">
        <is>
          <t>Live Chat</t>
        </is>
      </c>
      <c r="C60429" t="inlineStr">
        <is>
          <t>https://www.getapp.com/customer-service-support-software/live-chat/os/web-based</t>
        </is>
      </c>
      <c r="D60429" t="inlineStr">
        <is>
          <t>WikiPro</t>
        </is>
      </c>
      <c r="E60429" t="inlineStr">
        <is>
          <t>https://www.getapp.com/customer-management-software/a/wikipro/</t>
        </is>
      </c>
      <c r="F60429" t="inlineStr">
        <is>
          <t>WikiPro is a customer communication platform designed to help small businesses in the legal, finance, accounting, and marketing sectors engage with clients by requesting reviews, electronic signatures, payments, and more. Administrators can create tasks and assign them to team members.Read more about WikiPro</t>
        </is>
      </c>
    </row>
    <row r="60430">
      <c r="A60430" t="inlineStr">
        <is>
          <t>Customer Service &amp; Support</t>
        </is>
      </c>
      <c r="B60430" t="inlineStr">
        <is>
          <t>Live Chat</t>
        </is>
      </c>
      <c r="C60430" t="inlineStr">
        <is>
          <t>https://www.getapp.com/customer-service-support-software/live-chat/os/web-based</t>
        </is>
      </c>
      <c r="D60430" t="inlineStr">
        <is>
          <t>Helpwise</t>
        </is>
      </c>
      <c r="E60430" t="inlineStr">
        <is>
          <t>https://www.getapp.com/customer-service-support-software/a/helpwise/</t>
        </is>
      </c>
      <c r="F60430" t="inlineStr">
        <is>
          <t>Helpwise is a communication software that allows customer-facing teams to create shared inboxes for different channels like email, live chat, SMS, Whatsapp, Facebook, Twitter, and more. Sales and support reps can use Helpwise to manage customer conversations and optimize workflows using different automation rules.Read more about Helpwise</t>
        </is>
      </c>
    </row>
    <row r="60431">
      <c r="A60431" t="inlineStr">
        <is>
          <t>Customer Service &amp; Support</t>
        </is>
      </c>
      <c r="B60431" t="inlineStr">
        <is>
          <t>Live Chat</t>
        </is>
      </c>
      <c r="C60431" t="inlineStr">
        <is>
          <t>https://www.getapp.com/customer-service-support-software/live-chat/os/web-based</t>
        </is>
      </c>
      <c r="D60431" t="inlineStr">
        <is>
          <t>yellow.ai</t>
        </is>
      </c>
      <c r="E60431" t="inlineStr">
        <is>
          <t>https://www.getapp.com/emerging-technology-software/a/yellow-messenger/</t>
        </is>
      </c>
      <c r="F60431" t="inlineStr">
        <is>
          <t>Yellow.ai empowers enterprises with AI-driven customer service automation for efficiency and cost reduction. Serving 1100+ clients like Sony in 85+ countries and 135+ languages, our platform is trained on 16B+ annual conversations. Founded in 2016 and backed by $102M, we innovate continuously.Read more about yellow.ai</t>
        </is>
      </c>
    </row>
    <row r="60432">
      <c r="A60432" t="inlineStr">
        <is>
          <t>Customer Service &amp; Support</t>
        </is>
      </c>
      <c r="B60432" t="inlineStr">
        <is>
          <t>Live Chat</t>
        </is>
      </c>
      <c r="C60432" t="inlineStr">
        <is>
          <t>https://www.getapp.com/customer-service-support-software/live-chat/os/web-based</t>
        </is>
      </c>
      <c r="D60432" t="inlineStr">
        <is>
          <t>TourOpp GO</t>
        </is>
      </c>
      <c r="E60432" t="inlineStr">
        <is>
          <t>https://www.getapp.com/marketing-software/a/touropp-go/</t>
        </is>
      </c>
      <c r="F60432" t="inlineStr">
        <is>
          <t>With the use of automated SMS, TourOpp can streamline your communication with customers, saving you a ton of time and money, increasing your number of bookings, and generating more reviews.Read more about TourOpp GO</t>
        </is>
      </c>
    </row>
    <row r="60433">
      <c r="A60433" t="inlineStr">
        <is>
          <t>Customer Service &amp; Support</t>
        </is>
      </c>
      <c r="B60433" t="inlineStr">
        <is>
          <t>Live Chat</t>
        </is>
      </c>
      <c r="C60433" t="inlineStr">
        <is>
          <t>https://www.getapp.com/customer-service-support-software/live-chat/os/web-based</t>
        </is>
      </c>
      <c r="D60433" t="inlineStr">
        <is>
          <t>elevio</t>
        </is>
      </c>
      <c r="E60433" t="inlineStr">
        <is>
          <t>https://www.getapp.com/customer-service-support-software/a/elevio/</t>
        </is>
      </c>
      <c r="F60433" t="inlineStr">
        <is>
          <t>Elevio offers on-demand, self-service customer support tools, including knowledge base management, in-app contextual help, support channel integrations, &amp; moreRead more about elevio</t>
        </is>
      </c>
    </row>
    <row r="60434">
      <c r="A60434" t="inlineStr">
        <is>
          <t>Customer Service &amp; Support</t>
        </is>
      </c>
      <c r="B60434" t="inlineStr">
        <is>
          <t>Live Chat</t>
        </is>
      </c>
      <c r="C60434" t="inlineStr">
        <is>
          <t>https://www.getapp.com/customer-service-support-software/live-chat/os/web-based</t>
        </is>
      </c>
      <c r="D60434" t="inlineStr">
        <is>
          <t>Serviceform</t>
        </is>
      </c>
      <c r="E60434" t="inlineStr">
        <is>
          <t>https://www.getapp.com/customer-management-software/a/serviceform/</t>
        </is>
      </c>
      <c r="F60434"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60435">
      <c r="A60435" t="inlineStr">
        <is>
          <t>Customer Service &amp; Support</t>
        </is>
      </c>
      <c r="B60435" t="inlineStr">
        <is>
          <t>Live Chat</t>
        </is>
      </c>
      <c r="C60435" t="inlineStr">
        <is>
          <t>https://www.getapp.com/customer-service-support-software/live-chat/os/web-based</t>
        </is>
      </c>
      <c r="D60435" t="inlineStr">
        <is>
          <t>Acquire</t>
        </is>
      </c>
      <c r="E60435" t="inlineStr">
        <is>
          <t>https://www.getapp.com/customer-service-support-software/a/acquire/</t>
        </is>
      </c>
      <c r="F60435" t="inlineStr">
        <is>
          <t>Web &amp; in-app real-time customer communication software for support. Co-browse, live chat, chatbot, video &amp; voice.Read more about Acquire</t>
        </is>
      </c>
    </row>
    <row r="60436">
      <c r="A60436" t="inlineStr">
        <is>
          <t>Customer Service &amp; Support</t>
        </is>
      </c>
      <c r="B60436" t="inlineStr">
        <is>
          <t>Live Chat</t>
        </is>
      </c>
      <c r="C60436" t="inlineStr">
        <is>
          <t>https://www.getapp.com/customer-service-support-software/live-chat/os/web-based</t>
        </is>
      </c>
      <c r="D60436" t="inlineStr">
        <is>
          <t>Leadoo</t>
        </is>
      </c>
      <c r="E60436" t="inlineStr">
        <is>
          <t>https://www.getapp.com/marketing-software/a/leadoo/</t>
        </is>
      </c>
      <c r="F60436" t="inlineStr">
        <is>
          <t>Want to convert more sales and/or leads from your existing website traffic? Leadoo is built for one purpose: results. Leadoo, the World's first and only Lead-Driven Marketing Platform, turns your passive website visitors into qualified leads, in interactive and friendly ways.Read more about Leadoo</t>
        </is>
      </c>
    </row>
    <row r="60437">
      <c r="A60437" t="inlineStr">
        <is>
          <t>Customer Service &amp; Support</t>
        </is>
      </c>
      <c r="B60437" t="inlineStr">
        <is>
          <t>Live Chat</t>
        </is>
      </c>
      <c r="C60437" t="inlineStr">
        <is>
          <t>https://www.getapp.com/customer-service-support-software/live-chat/os/web-based</t>
        </is>
      </c>
      <c r="D60437" t="inlineStr">
        <is>
          <t>Conversational Cloud</t>
        </is>
      </c>
      <c r="E60437" t="inlineStr">
        <is>
          <t>https://www.getapp.com/customer-service-support-software/a/liveperson/</t>
        </is>
      </c>
      <c r="F60437" t="inlineStr">
        <is>
          <t>LivePerson’s Conversational Cloud enables businesses to manage live chat and messaging conversations at scale, from their website and mobile apps to the world’s most popular messaging channels like SMS, Facebook Messenger, Instagram, WhatsApp, Apple Business Chat, and beyond.Read more about Conversational Cloud</t>
        </is>
      </c>
    </row>
    <row r="60438">
      <c r="A60438" t="inlineStr">
        <is>
          <t>Customer Service &amp; Support</t>
        </is>
      </c>
      <c r="B60438" t="inlineStr">
        <is>
          <t>Live Chat</t>
        </is>
      </c>
      <c r="C60438" t="inlineStr">
        <is>
          <t>https://www.getapp.com/customer-service-support-software/live-chat/os/web-based</t>
        </is>
      </c>
      <c r="D60438" t="inlineStr">
        <is>
          <t>Boost.AI</t>
        </is>
      </c>
      <c r="E60438" t="inlineStr">
        <is>
          <t>https://www.getapp.com/emerging-technology-software/a/boost-ai/</t>
        </is>
      </c>
      <c r="F60438" t="inlineStr">
        <is>
          <t>Boost.ai helps businesses in banking, insurance, and other industries create, launch, and manage automated chatbots to handle customer queries. Using self-learning AI, it lets organizations use information from existing websites or chat logs to create advanced virtual agents in a matter of hours.Read more about Boost.AI</t>
        </is>
      </c>
    </row>
    <row r="60439">
      <c r="A60439" t="inlineStr">
        <is>
          <t>Customer Service &amp; Support</t>
        </is>
      </c>
      <c r="B60439" t="inlineStr">
        <is>
          <t>Live Chat</t>
        </is>
      </c>
      <c r="C60439" t="inlineStr">
        <is>
          <t>https://www.getapp.com/customer-service-support-software/live-chat/os/web-based</t>
        </is>
      </c>
      <c r="D60439" t="inlineStr">
        <is>
          <t>Provide Support</t>
        </is>
      </c>
      <c r="E60439" t="inlineStr">
        <is>
          <t>https://www.getapp.com/customer-service-support-software/a/provide-support/</t>
        </is>
      </c>
      <c r="F60439" t="inlineStr">
        <is>
          <t>Provide Support Live Chat is a powerful customer support tool. It allows you to help customers instantly via live chat, see their navigation through your website in real time, guide them, and offer assistance proactively.Read more about Provide Support</t>
        </is>
      </c>
    </row>
    <row r="60440">
      <c r="A60440" t="inlineStr">
        <is>
          <t>Customer Service &amp; Support</t>
        </is>
      </c>
      <c r="B60440" t="inlineStr">
        <is>
          <t>Live Chat</t>
        </is>
      </c>
      <c r="C60440" t="inlineStr">
        <is>
          <t>https://www.getapp.com/customer-service-support-software/live-chat/os/web-based</t>
        </is>
      </c>
      <c r="D60440" t="inlineStr">
        <is>
          <t>Lark</t>
        </is>
      </c>
      <c r="E60440" t="inlineStr">
        <is>
          <t>https://www.getapp.com/it-communications-software/a/lark/</t>
        </is>
      </c>
      <c r="F60440" t="inlineStr">
        <is>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is>
      </c>
    </row>
    <row r="60441">
      <c r="A60441" t="inlineStr">
        <is>
          <t>Customer Service &amp; Support</t>
        </is>
      </c>
      <c r="B60441" t="inlineStr">
        <is>
          <t>Live Chat</t>
        </is>
      </c>
      <c r="C60441" t="inlineStr">
        <is>
          <t>https://www.getapp.com/customer-service-support-software/live-chat/os/web-based</t>
        </is>
      </c>
      <c r="D60441" t="inlineStr">
        <is>
          <t>hello24.ai</t>
        </is>
      </c>
      <c r="E60441" t="inlineStr">
        <is>
          <t>https://www.getapp.com/marketing-software/a/hello24-ai/</t>
        </is>
      </c>
      <c r="F60441" t="inlineStr">
        <is>
          <t>DTC Brands on Shopify &amp; WooCommerce (WordPress), Ecommerce companies, &amp; retail brands looking to engage customers on online media.Read more about hello24.ai</t>
        </is>
      </c>
    </row>
    <row r="60442">
      <c r="A60442" t="inlineStr">
        <is>
          <t>Customer Service &amp; Support</t>
        </is>
      </c>
      <c r="B60442" t="inlineStr">
        <is>
          <t>Live Chat</t>
        </is>
      </c>
      <c r="C60442" t="inlineStr">
        <is>
          <t>https://www.getapp.com/customer-service-support-software/live-chat/os/web-based</t>
        </is>
      </c>
      <c r="D60442" t="inlineStr">
        <is>
          <t>ZoomInfo Chat</t>
        </is>
      </c>
      <c r="E60442" t="inlineStr">
        <is>
          <t>https://www.getapp.com/sales-software/a/insent/</t>
        </is>
      </c>
      <c r="F60442" t="inlineStr">
        <is>
          <t>Powered by ZoomInfo’s B2B data, ZoomInfo Chat perfectly balances human-first, highly-targeted experiences for your most important visitors. ZoomInfo Chat has the ability to create highly scalable personalized AI-driven nurture experiences via chatbot for everyone else.Read more about ZoomInfo Chat</t>
        </is>
      </c>
    </row>
    <row r="60443">
      <c r="A60443" t="inlineStr">
        <is>
          <t>Customer Service &amp; Support</t>
        </is>
      </c>
      <c r="B60443" t="inlineStr">
        <is>
          <t>Live Chat</t>
        </is>
      </c>
      <c r="C60443" t="inlineStr">
        <is>
          <t>https://www.getapp.com/customer-service-support-software/live-chat/os/web-based</t>
        </is>
      </c>
      <c r="D60443" t="inlineStr">
        <is>
          <t>Amio</t>
        </is>
      </c>
      <c r="E60443" t="inlineStr">
        <is>
          <t>https://www.getapp.com/emerging-technology-software/a/amio/</t>
        </is>
      </c>
      <c r="F60443" t="inlineStr">
        <is>
          <t>Amio helps you create AI-powered chatbots for e-shops that automate 95% of customer queries.Amio's chatbot can answer any after-sales question and help with shopping by recommending the right products. By detecting customers in need of an assistant and proactively starting a conversation with themRead more about Amio</t>
        </is>
      </c>
    </row>
    <row r="60444">
      <c r="A60444" t="inlineStr">
        <is>
          <t>Customer Service &amp; Support</t>
        </is>
      </c>
      <c r="B60444" t="inlineStr">
        <is>
          <t>Live Chat</t>
        </is>
      </c>
      <c r="C60444" t="inlineStr">
        <is>
          <t>https://www.getapp.com/customer-service-support-software/live-chat/os/web-based</t>
        </is>
      </c>
      <c r="D60444" t="inlineStr">
        <is>
          <t>Replyco</t>
        </is>
      </c>
      <c r="E60444" t="inlineStr">
        <is>
          <t>https://www.getapp.com/customer-service-support-software/a/replyco/</t>
        </is>
      </c>
      <c r="F60444" t="inlineStr">
        <is>
          <t>Replyco is the affordable eCommerce helpdesk platform that centralises all your customer messages into one intuitive inbox. Automate tasks, streamline your workflows and deliver exceptional customer support in a fraction of the time.Read more about Replyco</t>
        </is>
      </c>
    </row>
    <row r="60445">
      <c r="A60445" t="inlineStr">
        <is>
          <t>Customer Service &amp; Support</t>
        </is>
      </c>
      <c r="B60445" t="inlineStr">
        <is>
          <t>Live Chat</t>
        </is>
      </c>
      <c r="C60445" t="inlineStr">
        <is>
          <t>https://www.getapp.com/customer-service-support-software/live-chat/os/web-based</t>
        </is>
      </c>
      <c r="D60445" t="inlineStr">
        <is>
          <t>Liberty Converse</t>
        </is>
      </c>
      <c r="E60445" t="inlineStr">
        <is>
          <t>https://www.getapp.com/customer-service-support-software/a/liberty-converse/</t>
        </is>
      </c>
      <c r="F60445" t="inlineStr">
        <is>
          <t>Liberty Converse is our cloud contact centre solution that revolutionises how businesses interact with customers and teams through AI-driven self-service, process automation and integrated workflows and CRMs.Read more about Liberty Converse</t>
        </is>
      </c>
    </row>
    <row r="60446">
      <c r="A60446" t="inlineStr">
        <is>
          <t>Customer Service &amp; Support</t>
        </is>
      </c>
      <c r="B60446" t="inlineStr">
        <is>
          <t>Live Chat</t>
        </is>
      </c>
      <c r="C60446" t="inlineStr">
        <is>
          <t>https://www.getapp.com/customer-service-support-software/live-chat/os/web-based</t>
        </is>
      </c>
      <c r="D60446" t="inlineStr">
        <is>
          <t>Callbridge</t>
        </is>
      </c>
      <c r="E60446" t="inlineStr">
        <is>
          <t>https://www.getapp.com/collaboration-software/a/callbridge/</t>
        </is>
      </c>
      <c r="F60446" t="inlineStr">
        <is>
          <t>First-class audio, web, and video conferencing that bridges the gap between virtual and real-world meetings.Designed for all types of meetings and industries. The software offers AI transcriptions and custom branding as well as browser based web meetings without any downloading required.Read more about Callbridge</t>
        </is>
      </c>
    </row>
    <row r="60447">
      <c r="A60447" t="inlineStr">
        <is>
          <t>Customer Service &amp; Support</t>
        </is>
      </c>
      <c r="B60447" t="inlineStr">
        <is>
          <t>Live Chat</t>
        </is>
      </c>
      <c r="C60447" t="inlineStr">
        <is>
          <t>https://www.getapp.com/customer-service-support-software/live-chat/os/web-based</t>
        </is>
      </c>
      <c r="D60447" t="inlineStr">
        <is>
          <t>Relatient</t>
        </is>
      </c>
      <c r="E60447" t="inlineStr">
        <is>
          <t>https://www.getapp.com/customer-management-software/a/relatient/</t>
        </is>
      </c>
      <c r="F60447" t="inlineStr">
        <is>
          <t>Relatient is a web-based patient appointment reminder system, which helps hospitals and healthcare centers manage and send reminders for scheduled appointments with emails, texts &amp; voice messages. Key features include data capture, configurable workflows, survey collection &amp; reputation management.Read more about Relatient</t>
        </is>
      </c>
    </row>
    <row r="60448">
      <c r="A60448" t="inlineStr">
        <is>
          <t>Customer Service &amp; Support</t>
        </is>
      </c>
      <c r="B60448" t="inlineStr">
        <is>
          <t>Live Chat</t>
        </is>
      </c>
      <c r="C60448" t="inlineStr">
        <is>
          <t>https://www.getapp.com/customer-service-support-software/live-chat/os/web-based</t>
        </is>
      </c>
      <c r="D60448" t="inlineStr">
        <is>
          <t>Korra</t>
        </is>
      </c>
      <c r="E60448" t="inlineStr">
        <is>
          <t>https://www.getapp.com/all-software/a/korra/</t>
        </is>
      </c>
      <c r="F60448" t="inlineStr">
        <is>
          <t>Korra is a semantic, direct-to-answer knowledge discovery platform. With an AI-powered search engine and direct-to-answer experience, Korra offers an SMB-friendly cloud-based SaaS solution. Companies benefit from reduced open ticket rates, faster resolution times, and data-driven content insights.Read more about Korra</t>
        </is>
      </c>
    </row>
    <row r="60449">
      <c r="A60449" t="inlineStr">
        <is>
          <t>Customer Service &amp; Support</t>
        </is>
      </c>
      <c r="B60449" t="inlineStr">
        <is>
          <t>Live Chat</t>
        </is>
      </c>
      <c r="C60449" t="inlineStr">
        <is>
          <t>https://www.getapp.com/customer-service-support-software/live-chat/os/web-based</t>
        </is>
      </c>
      <c r="D60449" t="inlineStr">
        <is>
          <t>Magic</t>
        </is>
      </c>
      <c r="E60449" t="inlineStr">
        <is>
          <t>https://www.getapp.com/customer-service-support-software/a/magic/</t>
        </is>
      </c>
      <c r="F60449" t="inlineStr">
        <is>
          <t>Effortlessly boost sales and reputation with Magic. Streamline communication, increase reviews, and drive sales with our easy-to-use platform. Try it free for 14 days and harness the power of customer reviews for your business.Read more about Magic</t>
        </is>
      </c>
    </row>
    <row r="60450">
      <c r="A60450" t="inlineStr">
        <is>
          <t>Customer Service &amp; Support</t>
        </is>
      </c>
      <c r="B60450" t="inlineStr">
        <is>
          <t>Live Chat</t>
        </is>
      </c>
      <c r="C60450" t="inlineStr">
        <is>
          <t>https://www.getapp.com/customer-service-support-software/live-chat/os/web-based</t>
        </is>
      </c>
      <c r="D60450" t="inlineStr">
        <is>
          <t>Chatroll</t>
        </is>
      </c>
      <c r="E60450" t="inlineStr">
        <is>
          <t>https://www.getapp.com/it-communications-software/a/chatroll/</t>
        </is>
      </c>
      <c r="F60450" t="inlineStr">
        <is>
          <t>Chatroll is a real-time social chat software designed to help businesses to connect with a large audience by conducting live events. It provides access to updated key event metrics to understand and analyze the viewer’s behavior in the conference via the analytics dashboard.Read more about Chatroll</t>
        </is>
      </c>
    </row>
    <row r="60451">
      <c r="A60451" t="inlineStr">
        <is>
          <t>Customer Service &amp; Support</t>
        </is>
      </c>
      <c r="B60451" t="inlineStr">
        <is>
          <t>Live Chat</t>
        </is>
      </c>
      <c r="C60451" t="inlineStr">
        <is>
          <t>https://www.getapp.com/customer-service-support-software/live-chat/os/web-based</t>
        </is>
      </c>
      <c r="D60451" t="inlineStr">
        <is>
          <t>Arena</t>
        </is>
      </c>
      <c r="E60451" t="inlineStr">
        <is>
          <t>https://www.getapp.com/it-communications-software/a/arena-live-chat/</t>
        </is>
      </c>
      <c r="F60451" t="inlineStr">
        <is>
          <t>Arena creates group rooms for any event, live, and streaming allowing users to discuss and talk about your content. Your group chat is displayed wherever you choose, and you can customize it to match with your website design.Read more about Arena</t>
        </is>
      </c>
    </row>
    <row r="60452">
      <c r="A60452" t="inlineStr">
        <is>
          <t>Customer Service &amp; Support</t>
        </is>
      </c>
      <c r="B60452" t="inlineStr">
        <is>
          <t>Live Chat</t>
        </is>
      </c>
      <c r="C60452" t="inlineStr">
        <is>
          <t>https://www.getapp.com/customer-service-support-software/live-chat/os/web-based</t>
        </is>
      </c>
      <c r="D60452" t="inlineStr">
        <is>
          <t>Botsify</t>
        </is>
      </c>
      <c r="E60452" t="inlineStr">
        <is>
          <t>https://www.getapp.com/all-software/a/botsify/</t>
        </is>
      </c>
      <c r="F60452" t="inlineStr">
        <is>
          <t>Botsify is a live chat solution that works 24/7. It enables businesses to delight their customers and improve their sales by engaging them in real-time, sending personalized messages, and assisting with bot assistance conveniently. Other than the normal email communication channels like Messenger, Website, Whatsapp, Instagram and email, Botsify also connects with Facebook Messenger and Skype to give you a complete holistic view of your customer communication.Read more about Botsify</t>
        </is>
      </c>
    </row>
    <row r="60453">
      <c r="A60453" t="inlineStr">
        <is>
          <t>Customer Service &amp; Support</t>
        </is>
      </c>
      <c r="B60453" t="inlineStr">
        <is>
          <t>Live Chat</t>
        </is>
      </c>
      <c r="C60453" t="inlineStr">
        <is>
          <t>https://www.getapp.com/customer-service-support-software/live-chat/os/web-based</t>
        </is>
      </c>
      <c r="D60453" t="inlineStr">
        <is>
          <t>MarketSurge</t>
        </is>
      </c>
      <c r="E60453" t="inlineStr">
        <is>
          <t>https://www.getapp.com/customer-service-support-software/a/marketsurge/</t>
        </is>
      </c>
      <c r="F60453" t="inlineStr">
        <is>
          <t>MarketSurge is the one-stop shop for lead management. The application enables businesses to manage communication and contacts from a unified platform.Read more about MarketSurge</t>
        </is>
      </c>
    </row>
    <row r="60454">
      <c r="A60454" t="inlineStr">
        <is>
          <t>Customer Service &amp; Support</t>
        </is>
      </c>
      <c r="B60454" t="inlineStr">
        <is>
          <t>Live Chat</t>
        </is>
      </c>
      <c r="C60454" t="inlineStr">
        <is>
          <t>https://www.getapp.com/customer-service-support-software/live-chat/os/web-based</t>
        </is>
      </c>
      <c r="D60454" t="inlineStr">
        <is>
          <t>BirdSeed</t>
        </is>
      </c>
      <c r="E60454" t="inlineStr">
        <is>
          <t>https://www.getapp.com/customer-service-support-software/a/responcierge/</t>
        </is>
      </c>
      <c r="F60454" t="inlineStr">
        <is>
          <t>BirdSeed is not only FOREVER FREE Live Chat, but also includes 11 other engagement tools that cater to early stage buyers, people want to communicate in a different way or when you aren't available - all in one button!Read more about BirdSeed</t>
        </is>
      </c>
    </row>
    <row r="60455">
      <c r="A60455" t="inlineStr">
        <is>
          <t>Customer Service &amp; Support</t>
        </is>
      </c>
      <c r="B60455" t="inlineStr">
        <is>
          <t>Live Chat</t>
        </is>
      </c>
      <c r="C60455" t="inlineStr">
        <is>
          <t>https://www.getapp.com/customer-service-support-software/live-chat/os/web-based</t>
        </is>
      </c>
      <c r="D60455" t="inlineStr">
        <is>
          <t>Next4biz CSM</t>
        </is>
      </c>
      <c r="E60455" t="inlineStr">
        <is>
          <t>https://www.getapp.com/customer-service-support-software/a/mi4biz/</t>
        </is>
      </c>
      <c r="F60455" t="inlineStr">
        <is>
          <t>Next4biz CSM is a comprehensive cloud-based customer service management software with an omnichannel approach. It offers customizable self-service knowledge base, live chat, automated workflows, and advanced reporting capabilities. It enables organizations to provide excellent customer experience.Read more about Next4biz CSM</t>
        </is>
      </c>
    </row>
    <row r="60456">
      <c r="A60456" t="inlineStr">
        <is>
          <t>Customer Service &amp; Support</t>
        </is>
      </c>
      <c r="B60456" t="inlineStr">
        <is>
          <t>Live Chat</t>
        </is>
      </c>
      <c r="C60456" t="inlineStr">
        <is>
          <t>https://www.getapp.com/customer-service-support-software/live-chat/os/web-based</t>
        </is>
      </c>
      <c r="D60456" t="inlineStr">
        <is>
          <t>ZyraTalk</t>
        </is>
      </c>
      <c r="E60456" t="inlineStr">
        <is>
          <t>https://www.getapp.com/all-software/a/zyratalk/</t>
        </is>
      </c>
      <c r="F60456" t="inlineStr">
        <is>
          <t>ZyraTalk is the all-in-one AI customer service solution that automates conversations for any business need. Experience mind-blowing AI capabilities to increase leads, automate customer support, and streamline processes like hiring with ZyraTalk.Read more about ZyraTalk</t>
        </is>
      </c>
    </row>
    <row r="60457">
      <c r="A60457" t="inlineStr">
        <is>
          <t>Customer Service &amp; Support</t>
        </is>
      </c>
      <c r="B60457" t="inlineStr">
        <is>
          <t>Live Chat</t>
        </is>
      </c>
      <c r="C60457" t="inlineStr">
        <is>
          <t>https://www.getapp.com/customer-service-support-software/live-chat/os/web-based</t>
        </is>
      </c>
      <c r="D60457" t="inlineStr">
        <is>
          <t>Chatfuel</t>
        </is>
      </c>
      <c r="E60457" t="inlineStr">
        <is>
          <t>https://www.getapp.com/customer-service-support-software/a/chatfuel/</t>
        </is>
      </c>
      <c r="F60457" t="inlineStr">
        <is>
          <t>Chatfuel is the leading chatbot platform for Messenger. Increase sales, personalize marketing and automate support, all with Chatfuel. Build your bot now, no coding required.Read more about Chatfuel</t>
        </is>
      </c>
    </row>
    <row r="60458">
      <c r="A60458" t="inlineStr">
        <is>
          <t>Customer Service &amp; Support</t>
        </is>
      </c>
      <c r="B60458" t="inlineStr">
        <is>
          <t>Live Chat</t>
        </is>
      </c>
      <c r="C60458" t="inlineStr">
        <is>
          <t>https://www.getapp.com/customer-service-support-software/live-chat/os/web-based</t>
        </is>
      </c>
      <c r="D60458" t="inlineStr">
        <is>
          <t>Sendbird</t>
        </is>
      </c>
      <c r="E60458" t="inlineStr">
        <is>
          <t>https://www.getapp.com/it-management-software/a/sendbird/</t>
        </is>
      </c>
      <c r="F60458" t="inlineStr">
        <is>
          <t>Sendbird provides AI-powered omnichannel communication solutions, including AI agent for customer service, Chat API, and Business Messaging.Read more about Sendbird</t>
        </is>
      </c>
    </row>
    <row r="60459">
      <c r="A60459" t="inlineStr">
        <is>
          <t>Customer Service &amp; Support</t>
        </is>
      </c>
      <c r="B60459" t="inlineStr">
        <is>
          <t>Live Chat</t>
        </is>
      </c>
      <c r="C60459" t="inlineStr">
        <is>
          <t>https://www.getapp.com/customer-service-support-software/live-chat/os/web-based</t>
        </is>
      </c>
      <c r="D60459" t="inlineStr">
        <is>
          <t>charles</t>
        </is>
      </c>
      <c r="E60459" t="inlineStr">
        <is>
          <t>https://www.getapp.com/marketing-software/a/charles/</t>
        </is>
      </c>
      <c r="F60459"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60460">
      <c r="A60460" t="inlineStr">
        <is>
          <t>Customer Service &amp; Support</t>
        </is>
      </c>
      <c r="B60460" t="inlineStr">
        <is>
          <t>Live Chat</t>
        </is>
      </c>
      <c r="C60460" t="inlineStr">
        <is>
          <t>https://www.getapp.com/customer-service-support-software/live-chat/os/web-based</t>
        </is>
      </c>
      <c r="D60460" t="inlineStr">
        <is>
          <t>HappyFox Chat</t>
        </is>
      </c>
      <c r="E60460" t="inlineStr">
        <is>
          <t>https://www.getapp.com/customer-service-support-software/a/happyfox-chat/</t>
        </is>
      </c>
      <c r="F60460" t="inlineStr">
        <is>
          <t>HappyFox Chat live chat software for website helps business improve online conversions and their customer service experienceRead more about HappyFox Chat</t>
        </is>
      </c>
    </row>
    <row r="60461">
      <c r="A60461" t="inlineStr">
        <is>
          <t>Customer Service &amp; Support</t>
        </is>
      </c>
      <c r="B60461" t="inlineStr">
        <is>
          <t>Live Chat</t>
        </is>
      </c>
      <c r="C60461" t="inlineStr">
        <is>
          <t>https://www.getapp.com/customer-service-support-software/live-chat/os/web-based</t>
        </is>
      </c>
      <c r="D60461" t="inlineStr">
        <is>
          <t>Live Center</t>
        </is>
      </c>
      <c r="E60461" t="inlineStr">
        <is>
          <t>https://www.getapp.com/website-ecommerce-software/a/live-center/</t>
        </is>
      </c>
      <c r="F60461" t="inlineStr">
        <is>
          <t>Report live news and events and connect with your audience using customized live blogs, live chats and Q&amp;ARead more about Live Center</t>
        </is>
      </c>
    </row>
    <row r="60462">
      <c r="A60462" t="inlineStr">
        <is>
          <t>Customer Service &amp; Support</t>
        </is>
      </c>
      <c r="B60462" t="inlineStr">
        <is>
          <t>Live Chat</t>
        </is>
      </c>
      <c r="C60462" t="inlineStr">
        <is>
          <t>https://www.getapp.com/customer-service-support-software/live-chat/os/web-based</t>
        </is>
      </c>
      <c r="D60462" t="inlineStr">
        <is>
          <t>Chat Metrics</t>
        </is>
      </c>
      <c r="E60462" t="inlineStr">
        <is>
          <t>https://www.getapp.com/customer-service-support-software/a/chat-metrics/</t>
        </is>
      </c>
      <c r="F60462" t="inlineStr">
        <is>
          <t>Chat Metrics is a live chat software designed to help businesses communicate with website visitors in real-time and improve overall lead conversion rates. Organizations can maintain a history of chats, view transcripts and download them in CSV format according to requirements.Read more about Chat Metrics</t>
        </is>
      </c>
    </row>
    <row r="60463">
      <c r="A60463" t="inlineStr">
        <is>
          <t>Customer Service &amp; Support</t>
        </is>
      </c>
      <c r="B60463" t="inlineStr">
        <is>
          <t>Live Chat</t>
        </is>
      </c>
      <c r="C60463" t="inlineStr">
        <is>
          <t>https://www.getapp.com/customer-service-support-software/live-chat/os/web-based</t>
        </is>
      </c>
      <c r="D60463" t="inlineStr">
        <is>
          <t>TocToc</t>
        </is>
      </c>
      <c r="E60463" t="inlineStr">
        <is>
          <t>https://www.getapp.com/emerging-technology-software/a/toctoc/</t>
        </is>
      </c>
      <c r="F60463" t="inlineStr">
        <is>
          <t>TocToc digitalizes the process of client onboarding. It features video identification, electronic document management, dematerialization, and more.Read more about TocToc</t>
        </is>
      </c>
    </row>
    <row r="60464">
      <c r="A60464" t="inlineStr">
        <is>
          <t>Customer Service &amp; Support</t>
        </is>
      </c>
      <c r="B60464" t="inlineStr">
        <is>
          <t>Live Chat</t>
        </is>
      </c>
      <c r="C60464" t="inlineStr">
        <is>
          <t>https://www.getapp.com/customer-service-support-software/live-chat/os/web-based</t>
        </is>
      </c>
      <c r="D60464" t="inlineStr">
        <is>
          <t>Blazeo</t>
        </is>
      </c>
      <c r="E60464" t="inlineStr">
        <is>
          <t>https://www.getapp.com/customer-service-support-software/a/apexchat/</t>
        </is>
      </c>
      <c r="F60464" t="inlineStr">
        <is>
          <t>We are an ad conversion platform. As a tech-enabled services business, the services we provide include lead capture, lead qualification, appointment setting, and retainer signing. The tools we use to do this include live chat, voice call centers, virtual assistant, and SMScommunications.Read more about Blazeo</t>
        </is>
      </c>
    </row>
    <row r="60465">
      <c r="A60465" t="inlineStr">
        <is>
          <t>Customer Service &amp; Support</t>
        </is>
      </c>
      <c r="B60465" t="inlineStr">
        <is>
          <t>Live Chat</t>
        </is>
      </c>
      <c r="C60465" t="inlineStr">
        <is>
          <t>https://www.getapp.com/customer-service-support-software/live-chat/os/web-based</t>
        </is>
      </c>
      <c r="D60465" t="inlineStr">
        <is>
          <t>Heyday</t>
        </is>
      </c>
      <c r="E60465" t="inlineStr">
        <is>
          <t>https://www.getapp.com/customer-service-support-software/a/heyday/</t>
        </is>
      </c>
      <c r="F60465" t="inlineStr">
        <is>
          <t>Heyday is a conversational AI platform designed to help retailers and eCommerce businesses capture leads and enhance engagement with buyers. Key features include customizable branding, multi-channel communication, wait time management, prioritization, push notifications, and canned responses.Read more about Heyday</t>
        </is>
      </c>
    </row>
    <row r="60466">
      <c r="A60466" t="inlineStr">
        <is>
          <t>Customer Service &amp; Support</t>
        </is>
      </c>
      <c r="B60466" t="inlineStr">
        <is>
          <t>Live Chat</t>
        </is>
      </c>
      <c r="C60466" t="inlineStr">
        <is>
          <t>https://www.getapp.com/customer-service-support-software/live-chat/os/web-based</t>
        </is>
      </c>
      <c r="D60466" t="inlineStr">
        <is>
          <t>NuVidio</t>
        </is>
      </c>
      <c r="E60466" t="inlineStr">
        <is>
          <t>https://www.getapp.com/customer-service-support-software/a/nuvidio/</t>
        </is>
      </c>
      <c r="F60466" t="inlineStr">
        <is>
          <t>NUVIDIO is a video call platform that allows businesses to securely connect with customers through one-on-one video chats. The software features end-to-end encryption, customizable backgrounds, and integration with CRM systems to provide a seamless customer experience. NUVIDIO aims to bring transparency and trust to digital customer service through its comprehensive video call solution.Read more about NuVidio</t>
        </is>
      </c>
    </row>
    <row r="60467">
      <c r="A60467" t="inlineStr">
        <is>
          <t>Customer Service &amp; Support</t>
        </is>
      </c>
      <c r="B60467" t="inlineStr">
        <is>
          <t>Live Chat</t>
        </is>
      </c>
      <c r="C60467" t="inlineStr">
        <is>
          <t>https://www.getapp.com/customer-service-support-software/live-chat/os/web-based</t>
        </is>
      </c>
      <c r="D60467" t="inlineStr">
        <is>
          <t>PHP Live!</t>
        </is>
      </c>
      <c r="E60467" t="inlineStr">
        <is>
          <t>https://www.getapp.com/customer-service-support-software/a/php-live/</t>
        </is>
      </c>
      <c r="F60467" t="inlineStr">
        <is>
          <t>PHP and MySQL powered live chat software.  Download and install on your server or signup for the On Demand solution and be online in just few minutes.  Live chat software that is simple to setup and easy to use.Read more about PHP Live!</t>
        </is>
      </c>
    </row>
    <row r="60468">
      <c r="A60468" t="inlineStr">
        <is>
          <t>Customer Service &amp; Support</t>
        </is>
      </c>
      <c r="B60468" t="inlineStr">
        <is>
          <t>Live Chat</t>
        </is>
      </c>
      <c r="C60468" t="inlineStr">
        <is>
          <t>https://www.getapp.com/customer-service-support-software/live-chat/os/web-based</t>
        </is>
      </c>
      <c r="D60468" t="inlineStr">
        <is>
          <t>Subiz</t>
        </is>
      </c>
      <c r="E60468" t="inlineStr">
        <is>
          <t>https://www.getapp.com/customer-service-support-software/a/subiz/</t>
        </is>
      </c>
      <c r="F60468" t="inlineStr">
        <is>
          <t>Support customer when they need, make them happy, and boost your saleRead more about Subiz</t>
        </is>
      </c>
    </row>
    <row r="60469">
      <c r="A60469" t="inlineStr">
        <is>
          <t>Customer Service &amp; Support</t>
        </is>
      </c>
      <c r="B60469" t="inlineStr">
        <is>
          <t>Live Chat</t>
        </is>
      </c>
      <c r="C60469" t="inlineStr">
        <is>
          <t>https://www.getapp.com/customer-service-support-software/live-chat/os/web-based</t>
        </is>
      </c>
      <c r="D60469" t="inlineStr">
        <is>
          <t>Inbenta</t>
        </is>
      </c>
      <c r="E60469" t="inlineStr">
        <is>
          <t>https://www.getapp.com/customer-service-support-software/a/inbenta/</t>
        </is>
      </c>
      <c r="F60469" t="inlineStr">
        <is>
          <t>Inbenta's Conversational AI Platform automates communications 24/7 and helps reduce incoming support requests providing up to a 90% self-service rate.Its unique NLP technology powers 4 modules that help brands offer 360º conversational experiences across channels and boost agents performance.Read more about Inbenta</t>
        </is>
      </c>
    </row>
    <row r="60470">
      <c r="A60470" t="inlineStr">
        <is>
          <t>Customer Service &amp; Support</t>
        </is>
      </c>
      <c r="B60470" t="inlineStr">
        <is>
          <t>Live Chat</t>
        </is>
      </c>
      <c r="C60470" t="inlineStr">
        <is>
          <t>https://www.getapp.com/customer-service-support-software/live-chat/os/web-based</t>
        </is>
      </c>
      <c r="D60470" t="inlineStr">
        <is>
          <t>Vee24</t>
        </is>
      </c>
      <c r="E60470" t="inlineStr">
        <is>
          <t>https://www.getapp.com/customer-service-support-software/a/vee24/</t>
        </is>
      </c>
      <c r="F60470" t="inlineStr">
        <is>
          <t>Vee24 is a cloud-based customer service software that helps businesses streamline support operations and engage with their customers.  It offers a variety of communication channels to meet diverse customer needs. The live video chat feature allows customers to have face-to-face conversations with support agents.Read more about Vee24</t>
        </is>
      </c>
    </row>
    <row r="60471">
      <c r="A60471" t="inlineStr">
        <is>
          <t>Customer Service &amp; Support</t>
        </is>
      </c>
      <c r="B60471" t="inlineStr">
        <is>
          <t>Live Chat</t>
        </is>
      </c>
      <c r="C60471" t="inlineStr">
        <is>
          <t>https://www.getapp.com/customer-service-support-software/live-chat/os/web-based</t>
        </is>
      </c>
      <c r="D60471" t="inlineStr">
        <is>
          <t>Chatwee Social Chat Widget</t>
        </is>
      </c>
      <c r="E60471" t="inlineStr">
        <is>
          <t>https://www.getapp.com/all-software/a/chatwee-social-chat-widget/</t>
        </is>
      </c>
      <c r="F60471" t="inlineStr">
        <is>
          <t>Live chat and instant messaging app facilitating real-time interaction between members of online communities and virtual event goers via private, public, and group chats.Read more about Chatwee Social Chat Widget</t>
        </is>
      </c>
    </row>
    <row r="60472">
      <c r="A60472" t="inlineStr">
        <is>
          <t>Customer Service &amp; Support</t>
        </is>
      </c>
      <c r="B60472" t="inlineStr">
        <is>
          <t>Live Chat</t>
        </is>
      </c>
      <c r="C60472" t="inlineStr">
        <is>
          <t>https://www.getapp.com/customer-service-support-software/live-chat/os/web-based</t>
        </is>
      </c>
      <c r="D60472" t="inlineStr">
        <is>
          <t>Trengo</t>
        </is>
      </c>
      <c r="E60472" t="inlineStr">
        <is>
          <t>https://www.getapp.com/customer-service-support-software/a/trengo/</t>
        </is>
      </c>
      <c r="F60472" t="inlineStr">
        <is>
          <t>Because customer Delight. Always. Wins.Read more about Trengo</t>
        </is>
      </c>
    </row>
    <row r="60473">
      <c r="A60473" t="inlineStr">
        <is>
          <t>Customer Service &amp; Support</t>
        </is>
      </c>
      <c r="B60473" t="inlineStr">
        <is>
          <t>Live Chat</t>
        </is>
      </c>
      <c r="C60473" t="inlineStr">
        <is>
          <t>https://www.getapp.com/customer-service-support-software/live-chat/os/web-based</t>
        </is>
      </c>
      <c r="D60473" t="inlineStr">
        <is>
          <t>iAdvize</t>
        </is>
      </c>
      <c r="E60473" t="inlineStr">
        <is>
          <t>https://www.getapp.com/customer-service-support-software/a/iadvize/</t>
        </is>
      </c>
      <c r="F60473" t="inlineStr">
        <is>
          <t>iAdvize Copilot™ is a live chat software and AI shopping assistant that helps retailers provide personalized e-commerce experiences, improve product discovery, and increase conversion rates.Read more about iAdvize</t>
        </is>
      </c>
    </row>
    <row r="60474">
      <c r="A60474" t="inlineStr">
        <is>
          <t>Customer Service &amp; Support</t>
        </is>
      </c>
      <c r="B60474" t="inlineStr">
        <is>
          <t>Live Chat</t>
        </is>
      </c>
      <c r="C60474" t="inlineStr">
        <is>
          <t>https://www.getapp.com/customer-service-support-software/live-chat/os/web-based</t>
        </is>
      </c>
      <c r="D60474" t="inlineStr">
        <is>
          <t>Richpanel</t>
        </is>
      </c>
      <c r="E60474" t="inlineStr">
        <is>
          <t>https://www.getapp.com/website-ecommerce-software/a/ecommerce-crm/</t>
        </is>
      </c>
      <c r="F60474" t="inlineStr">
        <is>
          <t>Modern customer support solutions for ecommerce stores. Deep integration with Shopify, Magento, WooCommerce. One platform for all support channels - Email, Live Chat, Facebook, Instagram, WhatsApp &amp; Phone. Instantly resolves 50% issues before reaching agents with guided ecommerce self-service.Read more about Richpanel</t>
        </is>
      </c>
    </row>
    <row r="60475">
      <c r="A60475" t="inlineStr">
        <is>
          <t>Customer Service &amp; Support</t>
        </is>
      </c>
      <c r="B60475" t="inlineStr">
        <is>
          <t>Live Chat</t>
        </is>
      </c>
      <c r="C60475" t="inlineStr">
        <is>
          <t>https://www.getapp.com/customer-service-support-software/live-chat/os/web-based</t>
        </is>
      </c>
      <c r="D60475" t="inlineStr">
        <is>
          <t>Support Board</t>
        </is>
      </c>
      <c r="E60475" t="inlineStr">
        <is>
          <t>https://www.getapp.com/customer-service-support-software/a/support-board/</t>
        </is>
      </c>
      <c r="F60475" t="inlineStr">
        <is>
          <t>Support Board is a chat and support platform that empowers businesses to streamline customer communication with AI-driven chatbots and a system optimized for conversational marketing.Read more about Support Board</t>
        </is>
      </c>
    </row>
    <row r="60476">
      <c r="A60476" t="inlineStr">
        <is>
          <t>Customer Service &amp; Support</t>
        </is>
      </c>
      <c r="B60476" t="inlineStr">
        <is>
          <t>Live Chat</t>
        </is>
      </c>
      <c r="C60476" t="inlineStr">
        <is>
          <t>https://www.getapp.com/customer-service-support-software/live-chat/os/web-based</t>
        </is>
      </c>
      <c r="D60476" t="inlineStr">
        <is>
          <t>eBanqo</t>
        </is>
      </c>
      <c r="E60476" t="inlineStr">
        <is>
          <t>https://www.getapp.com/customer-management-software/a/ebanqo/</t>
        </is>
      </c>
      <c r="F60476"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60477">
      <c r="A60477" t="inlineStr">
        <is>
          <t>Customer Service &amp; Support</t>
        </is>
      </c>
      <c r="B60477" t="inlineStr">
        <is>
          <t>Live Chat</t>
        </is>
      </c>
      <c r="C60477" t="inlineStr">
        <is>
          <t>https://www.getapp.com/customer-service-support-software/live-chat/os/web-based</t>
        </is>
      </c>
      <c r="D60477" t="inlineStr">
        <is>
          <t>Atom</t>
        </is>
      </c>
      <c r="E60477" t="inlineStr">
        <is>
          <t>https://www.getapp.com/customer-service-support-software/a/atom/</t>
        </is>
      </c>
      <c r="F60477" t="inlineStr">
        <is>
          <t>Atom help businesses streamline communication with clients using AI technology. organizations can view, organize, and respond to client messages related to shopping or customer service across a variety of applications like Telegram, WhatsApp, Instagram, Messenger, and more on a centralized portal.Read more about Atom</t>
        </is>
      </c>
    </row>
    <row r="60478">
      <c r="A60478" t="inlineStr">
        <is>
          <t>Customer Service &amp; Support</t>
        </is>
      </c>
      <c r="B60478" t="inlineStr">
        <is>
          <t>Live Chat</t>
        </is>
      </c>
      <c r="C60478" t="inlineStr">
        <is>
          <t>https://www.getapp.com/customer-service-support-software/live-chat/os/web-based</t>
        </is>
      </c>
      <c r="D60478" t="inlineStr">
        <is>
          <t>Moveo.AI</t>
        </is>
      </c>
      <c r="E60478" t="inlineStr">
        <is>
          <t>https://www.getapp.com/emerging-technology-software/a/moveo-ai/</t>
        </is>
      </c>
      <c r="F60478" t="inlineStr">
        <is>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is>
      </c>
    </row>
    <row r="60479">
      <c r="A60479" t="inlineStr">
        <is>
          <t>Customer Service &amp; Support</t>
        </is>
      </c>
      <c r="B60479" t="inlineStr">
        <is>
          <t>Live Chat</t>
        </is>
      </c>
      <c r="C60479" t="inlineStr">
        <is>
          <t>https://www.getapp.com/customer-service-support-software/live-chat/os/web-based</t>
        </is>
      </c>
      <c r="D60479" t="inlineStr">
        <is>
          <t>Xenioo</t>
        </is>
      </c>
      <c r="E60479" t="inlineStr">
        <is>
          <t>https://www.getapp.com/emerging-technology-software/a/xenioo/</t>
        </is>
      </c>
      <c r="F60479" t="inlineStr">
        <is>
          <t>Xenioo is an omnichannel chatbot platform that lets users create artificial intelligence (AI) powered virtual assistants to engage visitors and capture leads. The software includes a codeless drag-and-drop chat flow designer, preview functionality, debugging, multi-channel publishing, and more.Read more about Xenioo</t>
        </is>
      </c>
    </row>
    <row r="60480">
      <c r="A60480" t="inlineStr">
        <is>
          <t>Customer Service &amp; Support</t>
        </is>
      </c>
      <c r="B60480" t="inlineStr">
        <is>
          <t>Live Chat</t>
        </is>
      </c>
      <c r="C60480" t="inlineStr">
        <is>
          <t>https://www.getapp.com/customer-service-support-software/live-chat/os/web-based</t>
        </is>
      </c>
      <c r="D60480" t="inlineStr">
        <is>
          <t>Talla</t>
        </is>
      </c>
      <c r="E60480" t="inlineStr">
        <is>
          <t>https://www.getapp.com/emerging-technology-software/a/talla/</t>
        </is>
      </c>
      <c r="F60480" t="inlineStr">
        <is>
          <t>Talla facilitates integration with existing third-party applications and workflows to help businesses develop machine learning models of routine tasks, resolve frequent queries, and improve the productivity of agents.Read more about Talla</t>
        </is>
      </c>
    </row>
    <row r="60481">
      <c r="A60481" t="inlineStr">
        <is>
          <t>Customer Service &amp; Support</t>
        </is>
      </c>
      <c r="B60481" t="inlineStr">
        <is>
          <t>Live Chat</t>
        </is>
      </c>
      <c r="C60481" t="inlineStr">
        <is>
          <t>https://www.getapp.com/customer-service-support-software/live-chat/os/web-based</t>
        </is>
      </c>
      <c r="D60481" t="inlineStr">
        <is>
          <t>Helpshift</t>
        </is>
      </c>
      <c r="E60481" t="inlineStr">
        <is>
          <t>https://www.getapp.com/customer-service-support-software/a/helpshift/</t>
        </is>
      </c>
      <c r="F60481" t="inlineStr">
        <is>
          <t>Helpshift is a Digital Customer Service platform that tightly integrates messaging, Automation, Bots &amp; AI. Delivers personalized, scalable customer service in your mobile, web, social, and phone channels to increase CSAT and lower cost.Read more about Helpshift</t>
        </is>
      </c>
    </row>
    <row r="60482">
      <c r="A60482" t="inlineStr">
        <is>
          <t>Customer Service &amp; Support</t>
        </is>
      </c>
      <c r="B60482" t="inlineStr">
        <is>
          <t>Live Chat</t>
        </is>
      </c>
      <c r="C60482" t="inlineStr">
        <is>
          <t>https://www.getapp.com/customer-service-support-software/live-chat/os/web-based</t>
        </is>
      </c>
      <c r="D60482" t="inlineStr">
        <is>
          <t>InteliWISE Live Chat</t>
        </is>
      </c>
      <c r="E60482" t="inlineStr">
        <is>
          <t>https://www.getapp.com/customer-service-support-software/a/inteliwise-live-chat/</t>
        </is>
      </c>
      <c r="F60482" t="inlineStr">
        <is>
          <t>InteliWISE Live Chat is an AI-powered live chat solution designed for enterprise use. It offers omnichannel support and can be deployed on-premise, providing businesses with full control over their customer engagement platform.Read more about InteliWISE Live Chat</t>
        </is>
      </c>
    </row>
    <row r="60483">
      <c r="A60483" t="inlineStr">
        <is>
          <t>Customer Service &amp; Support</t>
        </is>
      </c>
      <c r="B60483" t="inlineStr">
        <is>
          <t>Live Chat</t>
        </is>
      </c>
      <c r="C60483" t="inlineStr">
        <is>
          <t>https://www.getapp.com/customer-service-support-software/live-chat/os/web-based</t>
        </is>
      </c>
      <c r="D60483" t="inlineStr">
        <is>
          <t>Cyara</t>
        </is>
      </c>
      <c r="E60483" t="inlineStr">
        <is>
          <t>https://www.getapp.com/it-management-software/a/cyara/</t>
        </is>
      </c>
      <c r="F60483" t="inlineStr">
        <is>
          <t>Accelerate the delivery of flawless customer journeys across digital and voice channels while reducing the risk of defects.Read more about Cyara</t>
        </is>
      </c>
    </row>
    <row r="60484">
      <c r="A60484" t="inlineStr">
        <is>
          <t>Customer Service &amp; Support</t>
        </is>
      </c>
      <c r="B60484" t="inlineStr">
        <is>
          <t>Live Chat</t>
        </is>
      </c>
      <c r="C60484" t="inlineStr">
        <is>
          <t>https://www.getapp.com/customer-service-support-software/live-chat/os/web-based</t>
        </is>
      </c>
      <c r="D60484" t="inlineStr">
        <is>
          <t>RingCentral Engage Digital</t>
        </is>
      </c>
      <c r="E60484" t="inlineStr">
        <is>
          <t>https://www.getapp.com/customer-service-support-software/a/dimelo-digital/</t>
        </is>
      </c>
      <c r="F60484" t="inlineStr">
        <is>
          <t>RingCentral Engage Digital, formerly Dimelo Digital, is a unified platform for customer service teams to manage all digital customer care channels and conversations, including email, social networks, chat, and mobile. It is best suited for companies with a minimum of 100 employees.Read more about RingCentral Engage Digital</t>
        </is>
      </c>
    </row>
    <row r="60485">
      <c r="A60485" t="inlineStr">
        <is>
          <t>Customer Service &amp; Support</t>
        </is>
      </c>
      <c r="B60485" t="inlineStr">
        <is>
          <t>Live Chat</t>
        </is>
      </c>
      <c r="C60485" t="inlineStr">
        <is>
          <t>https://www.getapp.com/customer-service-support-software/live-chat/os/web-based</t>
        </is>
      </c>
      <c r="D60485" t="inlineStr">
        <is>
          <t>Eloquant</t>
        </is>
      </c>
      <c r="E60485" t="inlineStr">
        <is>
          <t>https://www.getapp.com/customer-management-software/a/eloquant/</t>
        </is>
      </c>
      <c r="F60485" t="inlineStr">
        <is>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is>
      </c>
    </row>
    <row r="60486">
      <c r="A60486" t="inlineStr">
        <is>
          <t>Customer Service &amp; Support</t>
        </is>
      </c>
      <c r="B60486" t="inlineStr">
        <is>
          <t>Live Chat</t>
        </is>
      </c>
      <c r="C60486" t="inlineStr">
        <is>
          <t>https://www.getapp.com/customer-service-support-software/live-chat/os/web-based</t>
        </is>
      </c>
      <c r="D60486" t="inlineStr">
        <is>
          <t>Paldesk</t>
        </is>
      </c>
      <c r="E60486" t="inlineStr">
        <is>
          <t>https://www.getapp.com/customer-service-support-software/a/paldesk/</t>
        </is>
      </c>
      <c r="F60486" t="inlineStr">
        <is>
          <t>Paldesk is a live chat and omni-channel helpdesk solution for customer service and sales teams which allows users to track and manage interactions with customers from one central dashboard. A Paldesk widget can be embedded into the company website to provide online, instant support to clients.Read more about Paldesk</t>
        </is>
      </c>
    </row>
    <row r="60487">
      <c r="A60487" t="inlineStr">
        <is>
          <t>Customer Service &amp; Support</t>
        </is>
      </c>
      <c r="B60487" t="inlineStr">
        <is>
          <t>Live Chat</t>
        </is>
      </c>
      <c r="C60487" t="inlineStr">
        <is>
          <t>https://www.getapp.com/customer-service-support-software/live-chat/os/web-based</t>
        </is>
      </c>
      <c r="D60487" t="inlineStr">
        <is>
          <t>Hyversa</t>
        </is>
      </c>
      <c r="E60487" t="inlineStr">
        <is>
          <t>https://www.getapp.com/customer-service-support-software/a/hyversa/</t>
        </is>
      </c>
      <c r="F60487" t="inlineStr">
        <is>
          <t>Hyversa is an AI chatbot and customer support solution that offers workflow automation, custom widgets, and video tutorials in one platform.Read more about Hyversa</t>
        </is>
      </c>
    </row>
    <row r="60488">
      <c r="A60488" t="inlineStr">
        <is>
          <t>Customer Service &amp; Support</t>
        </is>
      </c>
      <c r="B60488" t="inlineStr">
        <is>
          <t>Live Chat</t>
        </is>
      </c>
      <c r="C60488" t="inlineStr">
        <is>
          <t>https://www.getapp.com/customer-service-support-software/live-chat/os/web-based</t>
        </is>
      </c>
      <c r="D60488" t="inlineStr">
        <is>
          <t>Engati</t>
        </is>
      </c>
      <c r="E60488" t="inlineStr">
        <is>
          <t>https://www.getapp.com/customer-service-support-software/a/engati/</t>
        </is>
      </c>
      <c r="F60488" t="inlineStr">
        <is>
          <t>Engati is a cloud-based platform for chatbots and LiveChats without the need for programming knowledge. Bots built within can be published across Facebook Messenger, Skype, Viber, Slack, Kik, Telegram, and embedded in websites, and can be used for eCommerce, banking, media, health care, and more.Read more about Engati</t>
        </is>
      </c>
    </row>
    <row r="60489">
      <c r="A60489" t="inlineStr">
        <is>
          <t>Customer Service &amp; Support</t>
        </is>
      </c>
      <c r="B60489" t="inlineStr">
        <is>
          <t>Live Chat</t>
        </is>
      </c>
      <c r="C60489" t="inlineStr">
        <is>
          <t>https://www.getapp.com/customer-service-support-software/live-chat/os/web-based</t>
        </is>
      </c>
      <c r="D60489" t="inlineStr">
        <is>
          <t>Simplify360</t>
        </is>
      </c>
      <c r="E60489" t="inlineStr">
        <is>
          <t>https://www.getapp.com/customer-service-support-software/a/simplify360/</t>
        </is>
      </c>
      <c r="F60489" t="inlineStr">
        <is>
          <t>One inbox for all customer interactions. We enable businesses to streamline support and deliver great CX with our AI-powered customer support platform.Read more about Simplify360</t>
        </is>
      </c>
    </row>
    <row r="60490">
      <c r="A60490" t="inlineStr">
        <is>
          <t>Customer Service &amp; Support</t>
        </is>
      </c>
      <c r="B60490" t="inlineStr">
        <is>
          <t>Live Chat</t>
        </is>
      </c>
      <c r="C60490" t="inlineStr">
        <is>
          <t>https://www.getapp.com/customer-service-support-software/live-chat/os/web-based</t>
        </is>
      </c>
      <c r="D60490" t="inlineStr">
        <is>
          <t>AIO</t>
        </is>
      </c>
      <c r="E60490" t="inlineStr">
        <is>
          <t>https://www.getapp.com/sales-software/a/aio/</t>
        </is>
      </c>
      <c r="F60490" t="inlineStr">
        <is>
          <t>AIO is an on-premise and cloud-based omnichannel marketing software that helps businesses of all sizes manage digital campaigns and streamline client communication through emails, SMS and more.Read more about AIO</t>
        </is>
      </c>
    </row>
    <row r="60491">
      <c r="A60491" t="inlineStr">
        <is>
          <t>Customer Service &amp; Support</t>
        </is>
      </c>
      <c r="B60491" t="inlineStr">
        <is>
          <t>Live Chat</t>
        </is>
      </c>
      <c r="C60491" t="inlineStr">
        <is>
          <t>https://www.getapp.com/customer-service-support-software/live-chat/os/web-based</t>
        </is>
      </c>
      <c r="D60491" t="inlineStr">
        <is>
          <t>HelpOnClick</t>
        </is>
      </c>
      <c r="E60491" t="inlineStr">
        <is>
          <t>https://www.getapp.com/customer-service-support-software/a/helponclick-live-chat-software/</t>
        </is>
      </c>
      <c r="F60491" t="inlineStr">
        <is>
          <t>HelpOnClick Live Chat  is a perfect solution for small and midsize business. Customers report 35-40% increase in sales after they start using HelpOnClick.Read more about HelpOnClick</t>
        </is>
      </c>
    </row>
    <row r="60492">
      <c r="A60492" t="inlineStr">
        <is>
          <t>Customer Service &amp; Support</t>
        </is>
      </c>
      <c r="B60492" t="inlineStr">
        <is>
          <t>Live Chat</t>
        </is>
      </c>
      <c r="C60492" t="inlineStr">
        <is>
          <t>https://www.getapp.com/customer-service-support-software/live-chat/os/web-based</t>
        </is>
      </c>
      <c r="D60492" t="inlineStr">
        <is>
          <t>easiware</t>
        </is>
      </c>
      <c r="E60492" t="inlineStr">
        <is>
          <t>https://www.getapp.com/customer-management-software/a/easiware/</t>
        </is>
      </c>
      <c r="F60492" t="inlineStr">
        <is>
          <t>easiware transforms customer interactions by centralizing knowledge, automating requests, and utilizing intelligent technologies. This approach creates memorable customer experiences, fostering brand loyalty and long-term business sustainability.Read more about easiware</t>
        </is>
      </c>
    </row>
    <row r="60493">
      <c r="A60493" t="inlineStr">
        <is>
          <t>Customer Service &amp; Support</t>
        </is>
      </c>
      <c r="B60493" t="inlineStr">
        <is>
          <t>Live Chat</t>
        </is>
      </c>
      <c r="C60493" t="inlineStr">
        <is>
          <t>https://www.getapp.com/customer-service-support-software/live-chat/os/web-based</t>
        </is>
      </c>
      <c r="D60493" t="inlineStr">
        <is>
          <t>Cue</t>
        </is>
      </c>
      <c r="E60493" t="inlineStr">
        <is>
          <t>https://www.getapp.com/all-software/a/cue/</t>
        </is>
      </c>
      <c r="F60493" t="inlineStr">
        <is>
          <t>Chat with customer in real-time across digital channels.Read more about Cue</t>
        </is>
      </c>
    </row>
    <row r="60494">
      <c r="A60494" t="inlineStr">
        <is>
          <t>Customer Service &amp; Support</t>
        </is>
      </c>
      <c r="B60494" t="inlineStr">
        <is>
          <t>Live Chat</t>
        </is>
      </c>
      <c r="C60494" t="inlineStr">
        <is>
          <t>https://www.getapp.com/customer-service-support-software/live-chat/os/web-based</t>
        </is>
      </c>
      <c r="D60494" t="inlineStr">
        <is>
          <t>WorkHub Tasks</t>
        </is>
      </c>
      <c r="E60494" t="inlineStr">
        <is>
          <t>https://www.getapp.com/customer-management-software/a/workhub-tasks/</t>
        </is>
      </c>
      <c r="F60494" t="inlineStr">
        <is>
          <t>WorkHub Tasks is a smart task management tool that uses AI to help your entire organization to stay organized.Read more about WorkHub Tasks</t>
        </is>
      </c>
    </row>
    <row r="60495">
      <c r="A60495" t="inlineStr">
        <is>
          <t>Customer Service &amp; Support</t>
        </is>
      </c>
      <c r="B60495" t="inlineStr">
        <is>
          <t>Live Chat</t>
        </is>
      </c>
      <c r="C60495" t="inlineStr">
        <is>
          <t>https://www.getapp.com/customer-service-support-software/live-chat/os/web-based</t>
        </is>
      </c>
      <c r="D60495" t="inlineStr">
        <is>
          <t>ChatHQ</t>
        </is>
      </c>
      <c r="E60495" t="inlineStr">
        <is>
          <t>https://www.getapp.com/collaboration-software/a/chathq/</t>
        </is>
      </c>
      <c r="F60495" t="inlineStr">
        <is>
          <t>ChatHQ is a customer engagement software designed to generate more leads, increase sales revenue, simplify customer support, and accelerate product adoption for digital marketing agencies. It offers dynamic engagement tools, advanced live chat, AI-powered knowledge bases, and comprehensive analytics.Read more about ChatHQ</t>
        </is>
      </c>
    </row>
    <row r="60496">
      <c r="A60496" t="inlineStr">
        <is>
          <t>Customer Service &amp; Support</t>
        </is>
      </c>
      <c r="B60496" t="inlineStr">
        <is>
          <t>Live Chat</t>
        </is>
      </c>
      <c r="C60496" t="inlineStr">
        <is>
          <t>https://www.getapp.com/customer-service-support-software/live-chat/os/web-based</t>
        </is>
      </c>
      <c r="D60496" t="inlineStr">
        <is>
          <t>ControlHippo</t>
        </is>
      </c>
      <c r="E60496" t="inlineStr">
        <is>
          <t>https://www.getapp.com/it-management-software/a/controlhippo/</t>
        </is>
      </c>
      <c r="F60496" t="inlineStr">
        <is>
          <t>Take your Sales and customer support to next level with a WhatsApp shared inbox that lets you manage multiple devices.Read more about ControlHippo</t>
        </is>
      </c>
    </row>
    <row r="60497">
      <c r="A60497" t="inlineStr">
        <is>
          <t>Customer Service &amp; Support</t>
        </is>
      </c>
      <c r="B60497" t="inlineStr">
        <is>
          <t>Live Chat</t>
        </is>
      </c>
      <c r="C60497" t="inlineStr">
        <is>
          <t>https://www.getapp.com/customer-service-support-software/live-chat/os/web-based</t>
        </is>
      </c>
      <c r="D60497" t="inlineStr">
        <is>
          <t>Clickatell</t>
        </is>
      </c>
      <c r="E60497" t="inlineStr">
        <is>
          <t>https://www.getapp.com/all-software/a/clickatell-2/</t>
        </is>
      </c>
      <c r="F60497" t="inlineStr">
        <is>
          <t>With Clickatell’s Chat Desk, you can increase your agents’ productivity and efficiency while at the same time reducing costs. In short, this helps you resolve queries lightning fast with none of the frustration and waiting that a traditional phone call brings!Read more about Clickatell</t>
        </is>
      </c>
    </row>
    <row r="60498">
      <c r="A60498" t="inlineStr">
        <is>
          <t>Customer Service &amp; Support</t>
        </is>
      </c>
      <c r="B60498" t="inlineStr">
        <is>
          <t>Live Chat</t>
        </is>
      </c>
      <c r="C60498" t="inlineStr">
        <is>
          <t>https://www.getapp.com/customer-service-support-software/live-chat/os/web-based</t>
        </is>
      </c>
      <c r="D60498" t="inlineStr">
        <is>
          <t>Social Intents</t>
        </is>
      </c>
      <c r="E60498" t="inlineStr">
        <is>
          <t>https://www.getapp.com/customer-service-support-software/a/social-intents/</t>
        </is>
      </c>
      <c r="F60498" t="inlineStr">
        <is>
          <t>Talking to your website visitors should be easy.  Chat with them right from the tools you already use:  Microsoft Teams, Slack, Google Chat, Zoom, and ChatGPT.Enable an AI chatbot trained on your own content with 1 click.  Escalate AI chats to humans as needed to reduce support cost.Read more about Social Intents</t>
        </is>
      </c>
    </row>
    <row r="60499">
      <c r="A60499" t="inlineStr">
        <is>
          <t>Customer Service &amp; Support</t>
        </is>
      </c>
      <c r="B60499" t="inlineStr">
        <is>
          <t>Live Chat</t>
        </is>
      </c>
      <c r="C60499" t="inlineStr">
        <is>
          <t>https://www.getapp.com/customer-service-support-software/live-chat/os/web-based</t>
        </is>
      </c>
      <c r="D60499" t="inlineStr">
        <is>
          <t>Verloop</t>
        </is>
      </c>
      <c r="E60499" t="inlineStr">
        <is>
          <t>https://www.getapp.com/customer-management-software/a/verloop/</t>
        </is>
      </c>
      <c r="F60499" t="inlineStr">
        <is>
          <t>Verloop.io is a customer support automation with hybrid bot + human platform that helps you provide exceptional support experiences to your customers across channels. Deploy our bot on your website, app, Facebook page, and WhatsApp number.Read more about Verloop</t>
        </is>
      </c>
    </row>
    <row r="60500">
      <c r="A60500" t="inlineStr">
        <is>
          <t>Customer Service &amp; Support</t>
        </is>
      </c>
      <c r="B60500" t="inlineStr">
        <is>
          <t>Live Chat</t>
        </is>
      </c>
      <c r="C60500" t="inlineStr">
        <is>
          <t>https://www.getapp.com/customer-service-support-software/live-chat/os/web-based</t>
        </is>
      </c>
      <c r="D60500" t="inlineStr">
        <is>
          <t>Helpfruit</t>
        </is>
      </c>
      <c r="E60500" t="inlineStr">
        <is>
          <t>https://www.getapp.com/customer-service-support-software/a/faq-bot/</t>
        </is>
      </c>
      <c r="F60500" t="inlineStr">
        <is>
          <t>Helpfruit: Give your customers the right answer at the right time. Start with AI chatbots and help pages. Add in live chat if needed.Read more about Helpfruit</t>
        </is>
      </c>
    </row>
    <row r="60501">
      <c r="A60501" t="inlineStr">
        <is>
          <t>Customer Service &amp; Support</t>
        </is>
      </c>
      <c r="B60501" t="inlineStr">
        <is>
          <t>Live Chat</t>
        </is>
      </c>
      <c r="C60501" t="inlineStr">
        <is>
          <t>https://www.getapp.com/customer-service-support-software/live-chat/os/web-based</t>
        </is>
      </c>
      <c r="D60501" t="inlineStr">
        <is>
          <t>BeInContact</t>
        </is>
      </c>
      <c r="E60501" t="inlineStr">
        <is>
          <t>https://www.getapp.com/customer-service-support-software/a/beincontact/</t>
        </is>
      </c>
      <c r="F60501" t="inlineStr">
        <is>
          <t>BeInContact is extremely flexible meeting needs of companies of any size and sector, increasing Customer Experience, their loyalty and speeding up sales processing as well.Read more about BeInContact</t>
        </is>
      </c>
    </row>
    <row r="60502">
      <c r="A60502" t="inlineStr">
        <is>
          <t>Customer Service &amp; Support</t>
        </is>
      </c>
      <c r="B60502" t="inlineStr">
        <is>
          <t>Live Chat</t>
        </is>
      </c>
      <c r="C60502" t="inlineStr">
        <is>
          <t>https://www.getapp.com/customer-service-support-software/live-chat/os/web-based</t>
        </is>
      </c>
      <c r="D60502" t="inlineStr">
        <is>
          <t>Viafoura</t>
        </is>
      </c>
      <c r="E60502" t="inlineStr">
        <is>
          <t>https://www.getapp.com/customer-service-support-software/a/viafoura/</t>
        </is>
      </c>
      <c r="F60502" t="inlineStr">
        <is>
          <t>Viafoura is a digital experience company that helps brands activate their audiences.Read more about Viafoura</t>
        </is>
      </c>
    </row>
    <row r="60503">
      <c r="A60503" t="inlineStr">
        <is>
          <t>Customer Service &amp; Support</t>
        </is>
      </c>
      <c r="B60503" t="inlineStr">
        <is>
          <t>Live Chat</t>
        </is>
      </c>
      <c r="C60503" t="inlineStr">
        <is>
          <t>https://www.getapp.com/customer-service-support-software/live-chat/os/web-based</t>
        </is>
      </c>
      <c r="D60503" t="inlineStr">
        <is>
          <t>Rezolve AI</t>
        </is>
      </c>
      <c r="E60503" t="inlineStr">
        <is>
          <t>https://www.getapp.com/customer-service-support-software/a/rezolve-ai/</t>
        </is>
      </c>
      <c r="F60503" t="inlineStr">
        <is>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is>
      </c>
    </row>
    <row r="60504">
      <c r="A60504" t="inlineStr">
        <is>
          <t>Customer Service &amp; Support</t>
        </is>
      </c>
      <c r="B60504" t="inlineStr">
        <is>
          <t>Live Chat</t>
        </is>
      </c>
      <c r="C60504" t="inlineStr">
        <is>
          <t>https://www.getapp.com/customer-service-support-software/live-chat/os/web-based</t>
        </is>
      </c>
      <c r="D60504" t="inlineStr">
        <is>
          <t>LiveCaller</t>
        </is>
      </c>
      <c r="E60504" t="inlineStr">
        <is>
          <t>https://www.getapp.com/customer-service-support-software/a/livecaller/</t>
        </is>
      </c>
      <c r="F60504" t="inlineStr">
        <is>
          <t>LiveCaller is a live chat software designed to help businesses communicate with customers via various channels such as web calls, real-time messaging, third-party applications, and more. Administrators can monitor, measure, analyze and visualize KPIs on a centralized dashboard.Read more about LiveCaller</t>
        </is>
      </c>
    </row>
    <row r="60505">
      <c r="A60505" t="inlineStr">
        <is>
          <t>Customer Service &amp; Support</t>
        </is>
      </c>
      <c r="B60505" t="inlineStr">
        <is>
          <t>Live Chat</t>
        </is>
      </c>
      <c r="C60505" t="inlineStr">
        <is>
          <t>https://www.getapp.com/customer-service-support-software/live-chat/os/web-based</t>
        </is>
      </c>
      <c r="D60505" t="inlineStr">
        <is>
          <t>Flinkit</t>
        </is>
      </c>
      <c r="E60505" t="inlineStr">
        <is>
          <t>https://www.getapp.com/collaboration-software/a/flinkit/</t>
        </is>
      </c>
      <c r="F60505" t="inlineStr">
        <is>
          <t>WhatsApp Business platform for Sales and MarketingRead more about Flinkit</t>
        </is>
      </c>
    </row>
    <row r="60506">
      <c r="A60506" t="inlineStr">
        <is>
          <t>Customer Service &amp; Support</t>
        </is>
      </c>
      <c r="B60506" t="inlineStr">
        <is>
          <t>Live Chat</t>
        </is>
      </c>
      <c r="C60506" t="inlineStr">
        <is>
          <t>https://www.getapp.com/customer-service-support-software/live-chat/os/web-based</t>
        </is>
      </c>
      <c r="D60506" t="inlineStr">
        <is>
          <t>ELMA365</t>
        </is>
      </c>
      <c r="E60506" t="inlineStr">
        <is>
          <t>https://www.getapp.com/development-tools-software/a/elma365/</t>
        </is>
      </c>
      <c r="F60506" t="inlineStr">
        <is>
          <t>ELMA365 is a low-code business process management (BPM) software that helps businesses model, monitor, execute, and manage projects and tasks.Read more about ELMA365</t>
        </is>
      </c>
    </row>
    <row r="60507">
      <c r="A60507" t="inlineStr">
        <is>
          <t>Customer Service &amp; Support</t>
        </is>
      </c>
      <c r="B60507" t="inlineStr">
        <is>
          <t>Live Chat</t>
        </is>
      </c>
      <c r="C60507" t="inlineStr">
        <is>
          <t>https://www.getapp.com/customer-service-support-software/live-chat/os/web-based</t>
        </is>
      </c>
      <c r="D60507" t="inlineStr">
        <is>
          <t>Certainly</t>
        </is>
      </c>
      <c r="E60507" t="inlineStr">
        <is>
          <t>https://www.getapp.com/emerging-technology-software/a/botxo/</t>
        </is>
      </c>
      <c r="F60507" t="inlineStr">
        <is>
          <t>The Certainly Platform is easy to use and not require any coding; our bots are multi-lingual and multi-channel. The Platform allows any company, in any industry, to effortlessly build and launch a Conversational AI chatbot to deliver exceptional User Experiences.Read more about Certainly</t>
        </is>
      </c>
    </row>
    <row r="60508">
      <c r="A60508" t="inlineStr">
        <is>
          <t>Customer Service &amp; Support</t>
        </is>
      </c>
      <c r="B60508" t="inlineStr">
        <is>
          <t>Live Chat</t>
        </is>
      </c>
      <c r="C60508" t="inlineStr">
        <is>
          <t>https://www.getapp.com/customer-service-support-software/live-chat/os/web-based</t>
        </is>
      </c>
      <c r="D60508" t="inlineStr">
        <is>
          <t>REVE Chat</t>
        </is>
      </c>
      <c r="E60508" t="inlineStr">
        <is>
          <t>https://www.getapp.com/customer-service-support-software/a/reve-chat/</t>
        </is>
      </c>
      <c r="F60508" t="inlineStr">
        <is>
          <t>REVE Chat is a smart customer communication platform that comes with immense benefits for businesses. Our chatbot, live chat, co-browsing, and other intelligent features help you automate lead generation and improve your sales &amp; customer service efforts.Read more about REVE Chat</t>
        </is>
      </c>
    </row>
    <row r="60509">
      <c r="A60509" t="inlineStr">
        <is>
          <t>Customer Service &amp; Support</t>
        </is>
      </c>
      <c r="B60509" t="inlineStr">
        <is>
          <t>Live Chat</t>
        </is>
      </c>
      <c r="C60509" t="inlineStr">
        <is>
          <t>https://www.getapp.com/customer-service-support-software/live-chat/os/web-based</t>
        </is>
      </c>
      <c r="D60509" t="inlineStr">
        <is>
          <t>IVCbox</t>
        </is>
      </c>
      <c r="E60509" t="inlineStr">
        <is>
          <t>https://www.getapp.com/customer-service-support-software/a/ivcbox/</t>
        </is>
      </c>
      <c r="F60509" t="inlineStr">
        <is>
          <t>A tool that makes suppliers available to customers at any time and place. Ask your question and get the reply.Read more about IVCbox</t>
        </is>
      </c>
    </row>
    <row r="60510">
      <c r="A60510" t="inlineStr">
        <is>
          <t>Customer Service &amp; Support</t>
        </is>
      </c>
      <c r="B60510" t="inlineStr">
        <is>
          <t>Live Chat</t>
        </is>
      </c>
      <c r="C60510" t="inlineStr">
        <is>
          <t>https://www.getapp.com/customer-service-support-software/live-chat/os/web-based</t>
        </is>
      </c>
      <c r="D60510" t="inlineStr">
        <is>
          <t>Cugic</t>
        </is>
      </c>
      <c r="E60510" t="inlineStr">
        <is>
          <t>https://www.getapp.com/customer-service-support-software/a/cugic/</t>
        </is>
      </c>
      <c r="F60510" t="inlineStr">
        <is>
          <t>Cugic is an online live chat and a help desk solution for small and medium-sized businesses keen to engage with customers in real time via existing web channelsRead more about Cugic</t>
        </is>
      </c>
    </row>
    <row r="60511">
      <c r="A60511" t="inlineStr">
        <is>
          <t>Customer Service &amp; Support</t>
        </is>
      </c>
      <c r="B60511" t="inlineStr">
        <is>
          <t>Live Chat</t>
        </is>
      </c>
      <c r="C60511" t="inlineStr">
        <is>
          <t>https://www.getapp.com/customer-service-support-software/live-chat/os/web-based</t>
        </is>
      </c>
      <c r="D60511" t="inlineStr">
        <is>
          <t>Netop Live Guide Chat</t>
        </is>
      </c>
      <c r="E60511" t="inlineStr">
        <is>
          <t>https://www.getapp.com/customer-service-support-software/a/live-guide/</t>
        </is>
      </c>
      <c r="F60511" t="inlineStr">
        <is>
          <t>Live Guide is a live chat solution for customer service teams with features for audio &amp; video chat, customer intelligence, remote assistance, &amp; moreRead more about Netop Live Guide Chat</t>
        </is>
      </c>
    </row>
    <row r="60512">
      <c r="A60512" t="inlineStr">
        <is>
          <t>Customer Service &amp; Support</t>
        </is>
      </c>
      <c r="B60512" t="inlineStr">
        <is>
          <t>Live Chat</t>
        </is>
      </c>
      <c r="C60512" t="inlineStr">
        <is>
          <t>https://www.getapp.com/customer-service-support-software/live-chat/os/web-based</t>
        </is>
      </c>
      <c r="D60512" t="inlineStr">
        <is>
          <t>Inxide</t>
        </is>
      </c>
      <c r="E60512" t="inlineStr">
        <is>
          <t>https://www.getapp.com/customer-service-support-software/a/inxide/</t>
        </is>
      </c>
      <c r="F60512" t="inlineStr">
        <is>
          <t>Inxide by Increso is a conversational AI platform, which helps contact centers personalize interactions through various technologies such as biometric recognition, Natural Language Processing (NLP), smart speaker, and deep learning.Read more about Inxide</t>
        </is>
      </c>
    </row>
    <row r="60513">
      <c r="A60513" t="inlineStr">
        <is>
          <t>Customer Service &amp; Support</t>
        </is>
      </c>
      <c r="B60513" t="inlineStr">
        <is>
          <t>Live Chat</t>
        </is>
      </c>
      <c r="C60513" t="inlineStr">
        <is>
          <t>https://www.getapp.com/customer-service-support-software/live-chat/os/web-based</t>
        </is>
      </c>
      <c r="D60513" t="inlineStr">
        <is>
          <t>ManageEngine SupportCenter Plus</t>
        </is>
      </c>
      <c r="E60513" t="inlineStr">
        <is>
          <t>https://www.getapp.com/customer-service-support-software/a/manageengine-supportcenter-plus/</t>
        </is>
      </c>
      <c r="F60513" t="inlineStr">
        <is>
          <t>SupportCenter Plus is a web-based CRM application &amp; customer support tool that lets organizations manage customer tickets, account &amp; contact information, &amp; moreRead more about ManageEngine SupportCenter Plus</t>
        </is>
      </c>
    </row>
    <row r="60514">
      <c r="A60514" t="inlineStr">
        <is>
          <t>Customer Service &amp; Support</t>
        </is>
      </c>
      <c r="B60514" t="inlineStr">
        <is>
          <t>Live Chat</t>
        </is>
      </c>
      <c r="C60514" t="inlineStr">
        <is>
          <t>https://www.getapp.com/customer-service-support-software/live-chat/os/web-based</t>
        </is>
      </c>
      <c r="D60514" t="inlineStr">
        <is>
          <t>Interakt</t>
        </is>
      </c>
      <c r="E60514" t="inlineStr">
        <is>
          <t>https://www.getapp.com/marketing-software/a/interakt-1/</t>
        </is>
      </c>
      <c r="F60514" t="inlineStr">
        <is>
          <t>Interakt provides businesses with a scalable infrastructure that they need to expand and grow. It can be easily integrated with Shopify, Instamojo, &amp; other popular e-stores, CRMs, payment gateways, and business apps like WooCommerce, Zoho, Google Sheets, Razorpay, PayU, Pabbly etc., making it the onRead more about Interakt</t>
        </is>
      </c>
    </row>
    <row r="60515">
      <c r="A60515" t="inlineStr">
        <is>
          <t>Customer Service &amp; Support</t>
        </is>
      </c>
      <c r="B60515" t="inlineStr">
        <is>
          <t>Live Chat</t>
        </is>
      </c>
      <c r="C60515" t="inlineStr">
        <is>
          <t>https://www.getapp.com/customer-service-support-software/live-chat/os/web-based</t>
        </is>
      </c>
      <c r="D60515" t="inlineStr">
        <is>
          <t>Sparkcentral</t>
        </is>
      </c>
      <c r="E60515" t="inlineStr">
        <is>
          <t>https://www.getapp.com/customer-service-support-software/a/sparkcentral/</t>
        </is>
      </c>
      <c r="F60515" t="inlineStr">
        <is>
          <t>Sparkcentral offers a SaaS platform for digital customer service: listen, support and engage with your customers on channels they love. It's easy to use and integrates seamlessly with other external platforms or software. Trusted by clients such as Zappos, Netflix, Air Canada, Slack,...Read more about Sparkcentral</t>
        </is>
      </c>
    </row>
    <row r="60516">
      <c r="A60516" t="inlineStr">
        <is>
          <t>Customer Service &amp; Support</t>
        </is>
      </c>
      <c r="B60516" t="inlineStr">
        <is>
          <t>Live Chat</t>
        </is>
      </c>
      <c r="C60516" t="inlineStr">
        <is>
          <t>https://www.getapp.com/customer-service-support-software/live-chat/os/web-based</t>
        </is>
      </c>
      <c r="D60516" t="inlineStr">
        <is>
          <t>Ticker</t>
        </is>
      </c>
      <c r="E60516" t="inlineStr">
        <is>
          <t>https://www.getapp.com/customer-service-support-software/a/ticker/</t>
        </is>
      </c>
      <c r="F60516" t="inlineStr">
        <is>
          <t>Ommnichannel communications platform that integrate, automate and personalice contact with customers for WhatsApp, Messenger, Instagram and more. Companies can integrate Ticker with its technosystem through Ticker APIs and webservices.Read more about Ticker</t>
        </is>
      </c>
    </row>
    <row r="60517">
      <c r="A60517" t="inlineStr">
        <is>
          <t>Customer Service &amp; Support</t>
        </is>
      </c>
      <c r="B60517" t="inlineStr">
        <is>
          <t>Live Chat</t>
        </is>
      </c>
      <c r="C60517" t="inlineStr">
        <is>
          <t>https://www.getapp.com/customer-service-support-software/live-chat/os/web-based</t>
        </is>
      </c>
      <c r="D60517" t="inlineStr">
        <is>
          <t>Botmock</t>
        </is>
      </c>
      <c r="E60517" t="inlineStr">
        <is>
          <t>https://www.getapp.com/emerging-technology-software/a/botmock/</t>
        </is>
      </c>
      <c r="F60517" t="inlineStr">
        <is>
          <t>Botmock is a cloud-based software that provides businesses with tools to design and build artificial intelligence (AI)-enabled chatbots for multiple communication channels. Supervisors can customize conversational workflows using a drag-and-drop editor and request feedback from team members.Read more about Botmock</t>
        </is>
      </c>
    </row>
    <row r="60518">
      <c r="A60518" t="inlineStr">
        <is>
          <t>Customer Service &amp; Support</t>
        </is>
      </c>
      <c r="B60518" t="inlineStr">
        <is>
          <t>Live Chat</t>
        </is>
      </c>
      <c r="C60518" t="inlineStr">
        <is>
          <t>https://www.getapp.com/customer-service-support-software/live-chat/os/web-based</t>
        </is>
      </c>
      <c r="D60518" t="inlineStr">
        <is>
          <t>Ochatbot</t>
        </is>
      </c>
      <c r="E60518" t="inlineStr">
        <is>
          <t>https://www.getapp.com/customer-service-support-software/a/ochatbot/</t>
        </is>
      </c>
      <c r="F60518" t="inlineStr">
        <is>
          <t>Ochatbot, designed for ecommerce and support, provides proprietary scripted intent-based AI and generative AI, hallucination-free. Easy to install, For all website platforms, Free version available.Read more about Ochatbot</t>
        </is>
      </c>
    </row>
    <row r="60519">
      <c r="A60519" t="inlineStr">
        <is>
          <t>Customer Service &amp; Support</t>
        </is>
      </c>
      <c r="B60519" t="inlineStr">
        <is>
          <t>Live Chat</t>
        </is>
      </c>
      <c r="C60519" t="inlineStr">
        <is>
          <t>https://www.getapp.com/customer-service-support-software/live-chat/os/web-based</t>
        </is>
      </c>
      <c r="D60519" t="inlineStr">
        <is>
          <t>Forethought</t>
        </is>
      </c>
      <c r="E60519" t="inlineStr">
        <is>
          <t>https://www.getapp.com/emerging-technology-software/a/forethought/</t>
        </is>
      </c>
      <c r="F60519" t="inlineStr">
        <is>
          <t>Forethought is an advanced generative AI agent for customer support, uniquely trained on your data.Read more about Forethought</t>
        </is>
      </c>
    </row>
    <row r="60520">
      <c r="A60520" t="inlineStr">
        <is>
          <t>Customer Service &amp; Support</t>
        </is>
      </c>
      <c r="B60520" t="inlineStr">
        <is>
          <t>Live Chat</t>
        </is>
      </c>
      <c r="C60520" t="inlineStr">
        <is>
          <t>https://www.getapp.com/customer-service-support-software/live-chat/os/web-based</t>
        </is>
      </c>
      <c r="D60520" t="inlineStr">
        <is>
          <t>LivServ</t>
        </is>
      </c>
      <c r="E60520" t="inlineStr">
        <is>
          <t>https://www.getapp.com/emerging-technology-software/a/livserv/</t>
        </is>
      </c>
      <c r="F60520" t="inlineStr">
        <is>
          <t>A combination of both conversational AI platform and outsource human interaction to help your visitors/prospects to gather information about your products/services in a more personalized mannerRead more about LivServ</t>
        </is>
      </c>
    </row>
    <row r="60521">
      <c r="A60521" t="inlineStr">
        <is>
          <t>Customer Service &amp; Support</t>
        </is>
      </c>
      <c r="B60521" t="inlineStr">
        <is>
          <t>Live Chat</t>
        </is>
      </c>
      <c r="C60521" t="inlineStr">
        <is>
          <t>https://www.getapp.com/customer-service-support-software/live-chat/os/web-based</t>
        </is>
      </c>
      <c r="D60521" t="inlineStr">
        <is>
          <t>Callbox</t>
        </is>
      </c>
      <c r="E60521" t="inlineStr">
        <is>
          <t>https://www.getapp.com/it-management-software/a/callbox/</t>
        </is>
      </c>
      <c r="F60521" t="inlineStr">
        <is>
          <t>Callbox is a cloud PBX for collaboration and contact center integrated with MS Teams and Google Workspace, CRMs, and ERPs.Read more about Callbox</t>
        </is>
      </c>
    </row>
    <row r="60522">
      <c r="A60522" t="inlineStr">
        <is>
          <t>Customer Service &amp; Support</t>
        </is>
      </c>
      <c r="B60522" t="inlineStr">
        <is>
          <t>Live Chat</t>
        </is>
      </c>
      <c r="C60522" t="inlineStr">
        <is>
          <t>https://www.getapp.com/customer-service-support-software/live-chat/os/web-based</t>
        </is>
      </c>
      <c r="D60522" t="inlineStr">
        <is>
          <t>CXMEngine</t>
        </is>
      </c>
      <c r="E60522" t="inlineStr">
        <is>
          <t>https://www.getapp.com/customer-service-support-software/a/goboomtown/</t>
        </is>
      </c>
      <c r="F60522" t="inlineStr">
        <is>
          <t>CXMEngine is a customer journey solution that facilitates journey orchestration, task automation, and product catalog management.Read more about CXMEngine</t>
        </is>
      </c>
    </row>
    <row r="60523">
      <c r="A60523" t="inlineStr">
        <is>
          <t>Customer Service &amp; Support</t>
        </is>
      </c>
      <c r="B60523" t="inlineStr">
        <is>
          <t>Live Chat</t>
        </is>
      </c>
      <c r="C60523" t="inlineStr">
        <is>
          <t>https://www.getapp.com/customer-service-support-software/live-chat/os/web-based</t>
        </is>
      </c>
      <c r="D60523" t="inlineStr">
        <is>
          <t>Applozic</t>
        </is>
      </c>
      <c r="E60523" t="inlineStr">
        <is>
          <t>https://www.getapp.com/customer-service-support-software/a/applozic/</t>
        </is>
      </c>
      <c r="F60523" t="inlineStr">
        <is>
          <t>Applozic enables real time messaging across any device pr platform with easy to integrate mobile native SDKRead more about Applozic</t>
        </is>
      </c>
    </row>
    <row r="60524">
      <c r="A60524" t="inlineStr">
        <is>
          <t>Customer Service &amp; Support</t>
        </is>
      </c>
      <c r="B60524" t="inlineStr">
        <is>
          <t>Live Chat</t>
        </is>
      </c>
      <c r="C60524" t="inlineStr">
        <is>
          <t>https://www.getapp.com/customer-service-support-software/live-chat/os/web-based</t>
        </is>
      </c>
      <c r="D60524" t="inlineStr">
        <is>
          <t>Brring</t>
        </is>
      </c>
      <c r="E60524" t="inlineStr">
        <is>
          <t>https://www.getapp.com/customer-service-support-software/a/brring/</t>
        </is>
      </c>
      <c r="F60524" t="inlineStr">
        <is>
          <t>Brring is a cloud-based lead generation solution that assists sales teams with conference calling, prospect calling, and engagement. Key features include reminder messages, a contact database, an activity dashboard, call scheduling, calendar integration, call history, and reporting.Read more about Brring</t>
        </is>
      </c>
    </row>
    <row r="60525">
      <c r="A60525" t="inlineStr">
        <is>
          <t>Customer Service &amp; Support</t>
        </is>
      </c>
      <c r="B60525" t="inlineStr">
        <is>
          <t>Live Chat</t>
        </is>
      </c>
      <c r="C60525" t="inlineStr">
        <is>
          <t>https://www.getapp.com/customer-service-support-software/live-chat/os/web-based</t>
        </is>
      </c>
      <c r="D60525" t="inlineStr">
        <is>
          <t>Instabot</t>
        </is>
      </c>
      <c r="E60525" t="inlineStr">
        <is>
          <t>https://www.getapp.com/customer-service-support-software/a/instabot/</t>
        </is>
      </c>
      <c r="F60525" t="inlineStr">
        <is>
          <t>Instabot is a powerful, flexible, and easy to use chatbot service built by experts. Have your first custom bot built for you, or deploy your own in minutes. Instabot uses NLP and AI to gain knowledge quickly and answer hundreds of questions over time.Read more about Instabot</t>
        </is>
      </c>
    </row>
    <row r="60526">
      <c r="A60526" t="inlineStr">
        <is>
          <t>Customer Service &amp; Support</t>
        </is>
      </c>
      <c r="B60526" t="inlineStr">
        <is>
          <t>Live Chat</t>
        </is>
      </c>
      <c r="C60526" t="inlineStr">
        <is>
          <t>https://www.getapp.com/customer-service-support-software/live-chat/os/web-based</t>
        </is>
      </c>
      <c r="D60526" t="inlineStr">
        <is>
          <t>Twilio Flex</t>
        </is>
      </c>
      <c r="E60526" t="inlineStr">
        <is>
          <t>https://www.getapp.com/customer-management-software/a/twilio-flex-1/</t>
        </is>
      </c>
      <c r="F60526" t="inlineStr">
        <is>
          <t>Twilio Flex provides a flexible and scalable omnichannel contact center platform that puts businesses in control of customer interactions. The software gives companies the power to customize every aspect of their customer experience while also meeting the unique needs of each business. Twilio flex includes features such as agent interfaces,communication channels, interaction routing, voicemail, call waiting, callbacks, outbound dialing, cold transfer, warm transfer, and more.Read more about Twilio Flex</t>
        </is>
      </c>
    </row>
    <row r="60527">
      <c r="A60527" t="inlineStr">
        <is>
          <t>Customer Service &amp; Support</t>
        </is>
      </c>
      <c r="B60527" t="inlineStr">
        <is>
          <t>Live Chat</t>
        </is>
      </c>
      <c r="C60527" t="inlineStr">
        <is>
          <t>https://www.getapp.com/customer-service-support-software/live-chat/os/web-based</t>
        </is>
      </c>
      <c r="D60527" t="inlineStr">
        <is>
          <t>Whautomate</t>
        </is>
      </c>
      <c r="E60527" t="inlineStr">
        <is>
          <t>https://www.getapp.com/finance-accounting-software/a/whautomate/</t>
        </is>
      </c>
      <c r="F60527" t="inlineStr">
        <is>
          <t>Whautomate is a platform that leverages WhatsApp to provide businesses with automation and customer engagement tools, allowing users to streamline workflows, save time, and optimize sales.Read more about Whautomate</t>
        </is>
      </c>
    </row>
    <row r="60528">
      <c r="A60528" t="inlineStr">
        <is>
          <t>Customer Service &amp; Support</t>
        </is>
      </c>
      <c r="B60528" t="inlineStr">
        <is>
          <t>Live Chat</t>
        </is>
      </c>
      <c r="C60528" t="inlineStr">
        <is>
          <t>https://www.getapp.com/customer-service-support-software/live-chat/os/web-based</t>
        </is>
      </c>
      <c r="D60528" t="inlineStr">
        <is>
          <t>DontGo</t>
        </is>
      </c>
      <c r="E60528" t="inlineStr">
        <is>
          <t>https://www.getapp.com/customer-service-support-software/a/dontgo/</t>
        </is>
      </c>
      <c r="F60528" t="inlineStr">
        <is>
          <t>DontGo is a live chat platform that utilizes artificial intelligence (AI) chatbots and exit intent technology to help businesses convert abandoning traffic into sales leads. Professionals can utilize the chatbots to resolve visitor queries and promote other products in the catalog.Read more about DontGo</t>
        </is>
      </c>
    </row>
    <row r="60529">
      <c r="A60529" t="inlineStr">
        <is>
          <t>Customer Service &amp; Support</t>
        </is>
      </c>
      <c r="B60529" t="inlineStr">
        <is>
          <t>Live Chat</t>
        </is>
      </c>
      <c r="C60529" t="inlineStr">
        <is>
          <t>https://www.getapp.com/customer-service-support-software/live-chat/os/web-based</t>
        </is>
      </c>
      <c r="D60529" t="inlineStr">
        <is>
          <t>respond.io</t>
        </is>
      </c>
      <c r="E60529" t="inlineStr">
        <is>
          <t>https://www.getapp.com/all-software/a/respond-io/</t>
        </is>
      </c>
      <c r="F60529" t="inlineStr">
        <is>
          <t>Manage chats, calls, emails, campaigns and CRM data on our AI-powered platform for instant replies that drive 3x more revenue.Read more about respond.io</t>
        </is>
      </c>
    </row>
    <row r="60530">
      <c r="A60530" t="inlineStr">
        <is>
          <t>Customer Service &amp; Support</t>
        </is>
      </c>
      <c r="B60530" t="inlineStr">
        <is>
          <t>Live Chat</t>
        </is>
      </c>
      <c r="C60530" t="inlineStr">
        <is>
          <t>https://www.getapp.com/customer-service-support-software/live-chat/os/web-based</t>
        </is>
      </c>
      <c r="D60530" t="inlineStr">
        <is>
          <t>nixi1</t>
        </is>
      </c>
      <c r="E60530" t="inlineStr">
        <is>
          <t>https://www.getapp.com/customer-management-software/a/nixi1/</t>
        </is>
      </c>
      <c r="F60530" t="inlineStr">
        <is>
          <t>nixi1: Your all-in-one multichannel communication hub. Manage Facebook, Instagram, WhatsApp chats, monitor KPIs, and boost efficiency by 80% with AI.Read more about nixi1</t>
        </is>
      </c>
    </row>
    <row r="60531">
      <c r="A60531" t="inlineStr">
        <is>
          <t>Customer Service &amp; Support</t>
        </is>
      </c>
      <c r="B60531" t="inlineStr">
        <is>
          <t>Live Chat</t>
        </is>
      </c>
      <c r="C60531" t="inlineStr">
        <is>
          <t>https://www.getapp.com/customer-service-support-software/live-chat/os/web-based</t>
        </is>
      </c>
      <c r="D60531" t="inlineStr">
        <is>
          <t>SnapCall</t>
        </is>
      </c>
      <c r="E60531" t="inlineStr">
        <is>
          <t>https://www.getapp.com/customer-management-software/a/snapcall/</t>
        </is>
      </c>
      <c r="F60531" t="inlineStr">
        <is>
          <t>SnapCall allows voice, video, and screen sharing inside the chat with a client. You don't need a phone number or the use of third-party services. SnapCall is fully integrated into Zendesk, LiveChat, Intercom, Kustomer platforms. Embedding takes one click, without the need to insert html codes.Read more about SnapCall</t>
        </is>
      </c>
    </row>
    <row r="60532">
      <c r="A60532" t="inlineStr">
        <is>
          <t>Customer Service &amp; Support</t>
        </is>
      </c>
      <c r="B60532" t="inlineStr">
        <is>
          <t>Live Chat</t>
        </is>
      </c>
      <c r="C60532" t="inlineStr">
        <is>
          <t>https://www.getapp.com/customer-service-support-software/live-chat/os/web-based</t>
        </is>
      </c>
      <c r="D60532" t="inlineStr">
        <is>
          <t>PerfectBot</t>
        </is>
      </c>
      <c r="E60532" t="inlineStr">
        <is>
          <t>https://www.getapp.com/emerging-technology-software/a/perfectbot/</t>
        </is>
      </c>
      <c r="F60532" t="inlineStr">
        <is>
          <t>AI chatbot for Gorgias. Your perfect CX AI assistant that helps clients 24/7 and successfully automates 70% of your tickets.Read more about PerfectBot</t>
        </is>
      </c>
    </row>
    <row r="60533">
      <c r="A60533" t="inlineStr">
        <is>
          <t>Customer Service &amp; Support</t>
        </is>
      </c>
      <c r="B60533" t="inlineStr">
        <is>
          <t>Live Chat</t>
        </is>
      </c>
      <c r="C60533" t="inlineStr">
        <is>
          <t>https://www.getapp.com/customer-service-support-software/live-chat/os/web-based</t>
        </is>
      </c>
      <c r="D60533" t="inlineStr">
        <is>
          <t>Interakt</t>
        </is>
      </c>
      <c r="E60533" t="inlineStr">
        <is>
          <t>https://www.getapp.com/customer-management-software/a/interakt/</t>
        </is>
      </c>
      <c r="F60533" t="inlineStr">
        <is>
          <t>Interakt is an All-In-One Customer Engagement and Support platform, which lets convert leads to paying customers with powerful marketing automation applicationsRead more about Interakt</t>
        </is>
      </c>
    </row>
    <row r="60534">
      <c r="A60534" t="inlineStr">
        <is>
          <t>Customer Service &amp; Support</t>
        </is>
      </c>
      <c r="B60534" t="inlineStr">
        <is>
          <t>Live Chat</t>
        </is>
      </c>
      <c r="C60534" t="inlineStr">
        <is>
          <t>https://www.getapp.com/customer-service-support-software/live-chat/os/web-based</t>
        </is>
      </c>
      <c r="D60534" t="inlineStr">
        <is>
          <t>VeriShow</t>
        </is>
      </c>
      <c r="E60534" t="inlineStr">
        <is>
          <t>https://www.getapp.com/customer-service-support-software/a/verishow/</t>
        </is>
      </c>
      <c r="F60534" t="inlineStr">
        <is>
          <t>Free textual chatRead more about VeriShow</t>
        </is>
      </c>
    </row>
    <row r="60535">
      <c r="A60535" t="inlineStr">
        <is>
          <t>Customer Service &amp; Support</t>
        </is>
      </c>
      <c r="B60535" t="inlineStr">
        <is>
          <t>Live Chat</t>
        </is>
      </c>
      <c r="C60535" t="inlineStr">
        <is>
          <t>https://www.getapp.com/customer-service-support-software/live-chat/os/web-based</t>
        </is>
      </c>
      <c r="D60535" t="inlineStr">
        <is>
          <t>Melibo</t>
        </is>
      </c>
      <c r="E60535" t="inlineStr">
        <is>
          <t>https://www.getapp.com/customer-service-support-software/a/melibo/</t>
        </is>
      </c>
      <c r="F60535" t="inlineStr">
        <is>
          <t>melibo is a cloud-based tool that allows customer services teams to build their own chatbot without any coding. melibo has an integrated live chat solution which perfectly matches the chatbot. The AI helps in the live chat by giving the agents suitable answer suggestions.Read more about Melibo</t>
        </is>
      </c>
    </row>
    <row r="60536">
      <c r="A60536" t="inlineStr">
        <is>
          <t>Customer Service &amp; Support</t>
        </is>
      </c>
      <c r="B60536" t="inlineStr">
        <is>
          <t>Live Chat</t>
        </is>
      </c>
      <c r="C60536" t="inlineStr">
        <is>
          <t>https://www.getapp.com/customer-service-support-software/live-chat/os/web-based</t>
        </is>
      </c>
      <c r="D60536" t="inlineStr">
        <is>
          <t>Thrio</t>
        </is>
      </c>
      <c r="E60536" t="inlineStr">
        <is>
          <t>https://www.getapp.com/operations-management-software/a/thrio/</t>
        </is>
      </c>
      <c r="F60536" t="inlineStr">
        <is>
          <t>Thrio's CCaaS platform features inbound/outbound voice, full omnichannel, robotic process automation, and built-in AI tools.Read more about Thrio</t>
        </is>
      </c>
    </row>
    <row r="60537">
      <c r="A60537" t="inlineStr">
        <is>
          <t>Customer Service &amp; Support</t>
        </is>
      </c>
      <c r="B60537" t="inlineStr">
        <is>
          <t>Live Chat</t>
        </is>
      </c>
      <c r="C60537" t="inlineStr">
        <is>
          <t>https://www.getapp.com/customer-service-support-software/live-chat/os/web-based</t>
        </is>
      </c>
      <c r="D60537" t="inlineStr">
        <is>
          <t>Digital Clienteling</t>
        </is>
      </c>
      <c r="E60537" t="inlineStr">
        <is>
          <t>https://www.getapp.com/customer-service-support-software/a/digital-clienteling/</t>
        </is>
      </c>
      <c r="F60537" t="inlineStr">
        <is>
          <t>Digital Clienteling is a comprehensive solution designed to enhance online customer experiences through live video and chat co-shopping functionalities. With a focus on fostering meaningful interactions, it offers a range of features to streamline the path the checkout.Read more about Digital Clienteling</t>
        </is>
      </c>
    </row>
    <row r="60538">
      <c r="A60538" t="inlineStr">
        <is>
          <t>Customer Service &amp; Support</t>
        </is>
      </c>
      <c r="B60538" t="inlineStr">
        <is>
          <t>Live Chat</t>
        </is>
      </c>
      <c r="C60538" t="inlineStr">
        <is>
          <t>https://www.getapp.com/customer-service-support-software/live-chat/os/web-based</t>
        </is>
      </c>
      <c r="D60538" t="inlineStr">
        <is>
          <t>Biocoded</t>
        </is>
      </c>
      <c r="E60538" t="inlineStr">
        <is>
          <t>https://www.getapp.com/security-software/a/biocoded/</t>
        </is>
      </c>
      <c r="F60538" t="inlineStr">
        <is>
          <t>Biocoded is a cloud-based security platform that allows businesses to securely share messages and files via a unified portal. It offers features like encrypted private messaging, group chat, voice and video conferencing, self-destructing messages, secure file sharing, and tamper-proof IoT access, and more.Read more about Biocoded</t>
        </is>
      </c>
    </row>
    <row r="60539">
      <c r="A60539" t="inlineStr">
        <is>
          <t>Customer Service &amp; Support</t>
        </is>
      </c>
      <c r="B60539" t="inlineStr">
        <is>
          <t>Live Chat</t>
        </is>
      </c>
      <c r="C60539" t="inlineStr">
        <is>
          <t>https://www.getapp.com/customer-service-support-software/live-chat/os/web-based</t>
        </is>
      </c>
      <c r="D60539" t="inlineStr">
        <is>
          <t>FoxText</t>
        </is>
      </c>
      <c r="E60539" t="inlineStr">
        <is>
          <t>https://www.getapp.com/customer-service-support-software/a/foxtext/</t>
        </is>
      </c>
      <c r="F60539" t="inlineStr">
        <is>
          <t>FoxText is a free online solution that allows users to send text messages and SMS to mobile phones without the need for registration or downloads. It operates entirely through the internet, enabling users to communicate with their contacts while online.Read more about FoxText</t>
        </is>
      </c>
    </row>
    <row r="60540">
      <c r="A60540" t="inlineStr">
        <is>
          <t>Customer Service &amp; Support</t>
        </is>
      </c>
      <c r="B60540" t="inlineStr">
        <is>
          <t>Live Chat</t>
        </is>
      </c>
      <c r="C60540" t="inlineStr">
        <is>
          <t>https://www.getapp.com/customer-service-support-software/live-chat/os/web-based</t>
        </is>
      </c>
      <c r="D60540" t="inlineStr">
        <is>
          <t>Indigitall</t>
        </is>
      </c>
      <c r="E60540" t="inlineStr">
        <is>
          <t>https://www.getapp.com/marketing-software/a/indigitall/</t>
        </is>
      </c>
      <c r="F60540" t="inlineStr">
        <is>
          <t>Indigitall is a cloud-based software that helps businesses communicate with customers by creating personalized push notifications with photos and animated GIFs. It enables marketers to segment notifications based on clients' preferences and location.Read more about Indigitall</t>
        </is>
      </c>
    </row>
    <row r="60541">
      <c r="A60541" t="inlineStr">
        <is>
          <t>Customer Service &amp; Support</t>
        </is>
      </c>
      <c r="B60541" t="inlineStr">
        <is>
          <t>Live Chat</t>
        </is>
      </c>
      <c r="C60541" t="inlineStr">
        <is>
          <t>https://www.getapp.com/customer-service-support-software/live-chat/os/web-based</t>
        </is>
      </c>
      <c r="D60541" t="inlineStr">
        <is>
          <t>Target First</t>
        </is>
      </c>
      <c r="E60541" t="inlineStr">
        <is>
          <t>https://www.getapp.com/emerging-technology-software/a/target-first/</t>
        </is>
      </c>
      <c r="F60541" t="inlineStr">
        <is>
          <t>Engage your customers 24/7 with Target First ! Our customer relationship platform offers several options to keep in touch with the best part of the audience on your website :- Live chat- Call Back- Chatbot- Messaging- Email- MeetingRead more about Target First</t>
        </is>
      </c>
    </row>
    <row r="60542">
      <c r="A60542" t="inlineStr">
        <is>
          <t>Customer Service &amp; Support</t>
        </is>
      </c>
      <c r="B60542" t="inlineStr">
        <is>
          <t>Live Chat</t>
        </is>
      </c>
      <c r="C60542" t="inlineStr">
        <is>
          <t>https://www.getapp.com/customer-service-support-software/live-chat/os/web-based</t>
        </is>
      </c>
      <c r="D60542" t="inlineStr">
        <is>
          <t>Ruby Receptionists</t>
        </is>
      </c>
      <c r="E60542" t="inlineStr">
        <is>
          <t>https://www.getapp.com/emerging-technology-software/a/ruby-receptionists/</t>
        </is>
      </c>
      <c r="F60542" t="inlineStr">
        <is>
          <t>Ruby’s live chat service helps small businesses engage website visitors in real time with professional, U.S.-based agents. From answering questions to capturing leads, Ruby turns conversations into conversions—boosting responsiveness, trust, and customer satisfaction.Read more about Ruby Receptionists</t>
        </is>
      </c>
    </row>
    <row r="60543">
      <c r="A60543" t="inlineStr">
        <is>
          <t>Customer Service &amp; Support</t>
        </is>
      </c>
      <c r="B60543" t="inlineStr">
        <is>
          <t>Live Chat</t>
        </is>
      </c>
      <c r="C60543" t="inlineStr">
        <is>
          <t>https://www.getapp.com/customer-service-support-software/live-chat/os/web-based</t>
        </is>
      </c>
      <c r="D60543" t="inlineStr">
        <is>
          <t>WhosOn</t>
        </is>
      </c>
      <c r="E60543" t="inlineStr">
        <is>
          <t>https://www.getapp.com/customer-service-support-software/a/whoson/</t>
        </is>
      </c>
      <c r="F60543" t="inlineStr">
        <is>
          <t>WhosOn is an enterprise solution with enormous capacity and exceptional security. So, it is an ideal live chat solution for call centres, enterprises, and public sector or regulated organisations.Read more about WhosOn</t>
        </is>
      </c>
    </row>
    <row r="60544">
      <c r="A60544" t="inlineStr">
        <is>
          <t>Customer Service &amp; Support</t>
        </is>
      </c>
      <c r="B60544" t="inlineStr">
        <is>
          <t>Live Chat</t>
        </is>
      </c>
      <c r="C60544" t="inlineStr">
        <is>
          <t>https://www.getapp.com/customer-service-support-software/live-chat/os/web-based</t>
        </is>
      </c>
      <c r="D60544" t="inlineStr">
        <is>
          <t>Umnico</t>
        </is>
      </c>
      <c r="E60544" t="inlineStr">
        <is>
          <t>https://www.getapp.com/customer-management-software/a/umnico/</t>
        </is>
      </c>
      <c r="F60544" t="inlineStr">
        <is>
          <t>Omnichannel messaging platform to raise sales &amp; improve customer support effectivity.Read more about Umnico</t>
        </is>
      </c>
    </row>
    <row r="60545">
      <c r="A60545" t="inlineStr">
        <is>
          <t>Customer Service &amp; Support</t>
        </is>
      </c>
      <c r="B60545" t="inlineStr">
        <is>
          <t>Live Chat</t>
        </is>
      </c>
      <c r="C60545" t="inlineStr">
        <is>
          <t>https://www.getapp.com/customer-service-support-software/live-chat/os/web-based</t>
        </is>
      </c>
      <c r="D60545" t="inlineStr">
        <is>
          <t>Rasa</t>
        </is>
      </c>
      <c r="E60545" t="inlineStr">
        <is>
          <t>https://www.getapp.com/customer-service-support-software/a/rasa-stack/</t>
        </is>
      </c>
      <c r="F60545" t="inlineStr">
        <is>
          <t>Leading conversational AI platform, allowing small teams and large enterprises to create superior AI assistants and chatbots and facilitate communication with customers.Read more about Rasa</t>
        </is>
      </c>
    </row>
    <row r="60546">
      <c r="A60546" t="inlineStr">
        <is>
          <t>Customer Service &amp; Support</t>
        </is>
      </c>
      <c r="B60546" t="inlineStr">
        <is>
          <t>Live Chat</t>
        </is>
      </c>
      <c r="C60546" t="inlineStr">
        <is>
          <t>https://www.getapp.com/customer-service-support-software/live-chat/os/web-based</t>
        </is>
      </c>
      <c r="D60546" t="inlineStr">
        <is>
          <t>Kiamo</t>
        </is>
      </c>
      <c r="E60546" t="inlineStr">
        <is>
          <t>https://www.getapp.com/it-communications-software/a/kiamo/</t>
        </is>
      </c>
      <c r="F60546" t="inlineStr">
        <is>
          <t>Kiamo is a Cloud omnichannel solution for Contact centersRead more about Kiamo</t>
        </is>
      </c>
    </row>
    <row r="60547">
      <c r="A60547" t="inlineStr">
        <is>
          <t>Customer Service &amp; Support</t>
        </is>
      </c>
      <c r="B60547" t="inlineStr">
        <is>
          <t>Live Chat</t>
        </is>
      </c>
      <c r="C60547" t="inlineStr">
        <is>
          <t>https://www.getapp.com/customer-service-support-software/live-chat/os/web-based</t>
        </is>
      </c>
      <c r="D60547" t="inlineStr">
        <is>
          <t>Qiscus</t>
        </is>
      </c>
      <c r="E60547" t="inlineStr">
        <is>
          <t>https://www.getapp.com/emerging-technology-software/a/qiscus/</t>
        </is>
      </c>
      <c r="F60547" t="inlineStr">
        <is>
          <t>Qiscus is a powerful cloud-based customer communications management solution that enables enterprises to handle customer data, leads, omnichannel CRM, and customer engagement operations. It allows users to create a single view of your entire organization’s sales funnel so you can more effectively respond to prospects and leads, improve sales performance by real-time notifications and alerts, automate repetitive tasks, and save time through intelligent automation.Read more about Qiscus</t>
        </is>
      </c>
    </row>
    <row r="60548">
      <c r="A60548" t="inlineStr">
        <is>
          <t>Customer Service &amp; Support</t>
        </is>
      </c>
      <c r="B60548" t="inlineStr">
        <is>
          <t>Live Chat</t>
        </is>
      </c>
      <c r="C60548" t="inlineStr">
        <is>
          <t>https://www.getapp.com/customer-service-support-software/live-chat/os/web-based</t>
        </is>
      </c>
      <c r="D60548" t="inlineStr">
        <is>
          <t>Luware Nimbus</t>
        </is>
      </c>
      <c r="E60548" t="inlineStr">
        <is>
          <t>https://www.getapp.com/customer-management-software/a/luware-nimbus/</t>
        </is>
      </c>
      <c r="F60548" t="inlineStr">
        <is>
          <t>Luware Nimbus extends Microsoft Teams with the contact center and intelligent task routing functionality you need to effectively manage customer inquiries.Read more about Luware Nimbus</t>
        </is>
      </c>
    </row>
    <row r="60549">
      <c r="A60549" t="inlineStr">
        <is>
          <t>Customer Service &amp; Support</t>
        </is>
      </c>
      <c r="B60549" t="inlineStr">
        <is>
          <t>Live Chat</t>
        </is>
      </c>
      <c r="C60549" t="inlineStr">
        <is>
          <t>https://www.getapp.com/customer-service-support-software/live-chat/os/web-based</t>
        </is>
      </c>
      <c r="D60549" t="inlineStr">
        <is>
          <t>inconnect</t>
        </is>
      </c>
      <c r="E60549" t="inlineStr">
        <is>
          <t>https://www.getapp.com/it-communications-software/a/inconcert-omnichannel-contact-center/</t>
        </is>
      </c>
      <c r="F60549"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60550">
      <c r="A60550" t="inlineStr">
        <is>
          <t>Customer Service &amp; Support</t>
        </is>
      </c>
      <c r="B60550" t="inlineStr">
        <is>
          <t>Live Chat</t>
        </is>
      </c>
      <c r="C60550" t="inlineStr">
        <is>
          <t>https://www.getapp.com/customer-service-support-software/live-chat/os/web-based</t>
        </is>
      </c>
      <c r="D60550" t="inlineStr">
        <is>
          <t>Qualified</t>
        </is>
      </c>
      <c r="E60550" t="inlineStr">
        <is>
          <t>https://www.getapp.com/customer-service-support-software/a/qualified-1/</t>
        </is>
      </c>
      <c r="F60550" t="inlineStr">
        <is>
          <t>Qualified is a cloud-based sales solution which provides features such as query suggestions, customizable branding, lead qualification, automated responses, proactive chat, and automated routing.Read more about Qualified</t>
        </is>
      </c>
    </row>
    <row r="60551">
      <c r="A60551" t="inlineStr">
        <is>
          <t>Customer Service &amp; Support</t>
        </is>
      </c>
      <c r="B60551" t="inlineStr">
        <is>
          <t>Live Chat</t>
        </is>
      </c>
      <c r="C60551" t="inlineStr">
        <is>
          <t>https://www.getapp.com/customer-service-support-software/live-chat/os/web-based</t>
        </is>
      </c>
      <c r="D60551" t="inlineStr">
        <is>
          <t>OneHash Chat</t>
        </is>
      </c>
      <c r="E60551" t="inlineStr">
        <is>
          <t>https://www.getapp.com/customer-service-support-software/a/onechat/</t>
        </is>
      </c>
      <c r="F60551" t="inlineStr">
        <is>
          <t>OneChat is an all-in-one customer communication solution.Read more about OneHash Chat</t>
        </is>
      </c>
    </row>
    <row r="60552">
      <c r="A60552" t="inlineStr">
        <is>
          <t>Customer Service &amp; Support</t>
        </is>
      </c>
      <c r="B60552" t="inlineStr">
        <is>
          <t>Live Chat</t>
        </is>
      </c>
      <c r="C60552" t="inlineStr">
        <is>
          <t>https://www.getapp.com/customer-service-support-software/live-chat/os/web-based</t>
        </is>
      </c>
      <c r="D60552" t="inlineStr">
        <is>
          <t>texti.fi</t>
        </is>
      </c>
      <c r="E60552" t="inlineStr">
        <is>
          <t>https://www.getapp.com/marketing-software/a/textifi/</t>
        </is>
      </c>
      <c r="F60552" t="inlineStr">
        <is>
          <t>Using our Traffic solution, you can deliver information to customers in a matter of seconds. SMS marketing is a powerful driving force in modern business, and when used appropriately and wisely, can substantially increase profits and the visibility of the business.Read more about texti.fi</t>
        </is>
      </c>
    </row>
    <row r="60553">
      <c r="A60553" t="inlineStr">
        <is>
          <t>Customer Service &amp; Support</t>
        </is>
      </c>
      <c r="B60553" t="inlineStr">
        <is>
          <t>Live Chat</t>
        </is>
      </c>
      <c r="C60553" t="inlineStr">
        <is>
          <t>https://www.getapp.com/customer-service-support-software/live-chat/os/web-based</t>
        </is>
      </c>
      <c r="D60553" t="inlineStr">
        <is>
          <t>Howazit</t>
        </is>
      </c>
      <c r="E60553" t="inlineStr">
        <is>
          <t>https://www.getapp.com/customer-management-software/a/howazit/</t>
        </is>
      </c>
      <c r="F60553" t="inlineStr">
        <is>
          <t>Collect customer feedback at relevant touchpoints, measure customer experience, including metrics like NPS, CSAT and CES, and then take smart actions based on collected feedback to improve customer experience and business performance.Read more about Howazit</t>
        </is>
      </c>
    </row>
    <row r="60554">
      <c r="A60554" t="inlineStr">
        <is>
          <t>Customer Service &amp; Support</t>
        </is>
      </c>
      <c r="B60554" t="inlineStr">
        <is>
          <t>Live Chat</t>
        </is>
      </c>
      <c r="C60554" t="inlineStr">
        <is>
          <t>https://www.getapp.com/customer-service-support-software/live-chat/os/web-based</t>
        </is>
      </c>
      <c r="D60554" t="inlineStr">
        <is>
          <t>Chatlio</t>
        </is>
      </c>
      <c r="E60554" t="inlineStr">
        <is>
          <t>https://www.getapp.com/customer-service-support-software/a/chatlio/</t>
        </is>
      </c>
      <c r="F60554" t="inlineStr">
        <is>
          <t>Chatlio is a live chat and customer engagement solution harnessing existing technology via Slack integration, adding an embeddable widget to a website or blogRead more about Chatlio</t>
        </is>
      </c>
    </row>
    <row r="60555">
      <c r="A60555" t="inlineStr">
        <is>
          <t>Customer Service &amp; Support</t>
        </is>
      </c>
      <c r="B60555" t="inlineStr">
        <is>
          <t>Live Chat</t>
        </is>
      </c>
      <c r="C60555" t="inlineStr">
        <is>
          <t>https://www.getapp.com/customer-service-support-software/live-chat/os/web-based</t>
        </is>
      </c>
      <c r="D60555" t="inlineStr">
        <is>
          <t>ClickDesk</t>
        </is>
      </c>
      <c r="E60555" t="inlineStr">
        <is>
          <t>https://www.getapp.com/customer-service-support-software/a/clickdesk/</t>
        </is>
      </c>
      <c r="F60555" t="inlineStr">
        <is>
          <t>ClickDesk is a live support solution for customer service teams which combines live chat, voice chat, help desk &amp; a social toolbar for website customer communications. Support agents can answer queries, transfer tickets, respond to social media posts, &amp; collaborate with one another using ClickDesk.Read more about ClickDesk</t>
        </is>
      </c>
    </row>
    <row r="60556">
      <c r="A60556" t="inlineStr">
        <is>
          <t>Customer Service &amp; Support</t>
        </is>
      </c>
      <c r="B60556" t="inlineStr">
        <is>
          <t>Live Chat</t>
        </is>
      </c>
      <c r="C60556" t="inlineStr">
        <is>
          <t>https://www.getapp.com/customer-service-support-software/live-chat/os/web-based</t>
        </is>
      </c>
      <c r="D60556" t="inlineStr">
        <is>
          <t>Prompt.io</t>
        </is>
      </c>
      <c r="E60556" t="inlineStr">
        <is>
          <t>https://www.getapp.com/customer-service-support-software/a/chatbox/</t>
        </is>
      </c>
      <c r="F60556" t="inlineStr">
        <is>
          <t>Communicate with customers in real time through digital two-way conversationsRead more about Prompt.io</t>
        </is>
      </c>
    </row>
    <row r="60557">
      <c r="A60557" t="inlineStr">
        <is>
          <t>Customer Service &amp; Support</t>
        </is>
      </c>
      <c r="B60557" t="inlineStr">
        <is>
          <t>Live Chat</t>
        </is>
      </c>
      <c r="C60557" t="inlineStr">
        <is>
          <t>https://www.getapp.com/customer-service-support-software/live-chat/os/web-based</t>
        </is>
      </c>
      <c r="D60557" t="inlineStr">
        <is>
          <t>WotNot</t>
        </is>
      </c>
      <c r="E60557" t="inlineStr">
        <is>
          <t>https://www.getapp.com/sales-software/a/wotnot/</t>
        </is>
      </c>
      <c r="F60557" t="inlineStr">
        <is>
          <t>WotNot automates your customer interactions at scale with chatbots. Solve business challenges like getting more leads, booking more appointments, scaling your customer support.Read more about WotNot</t>
        </is>
      </c>
    </row>
    <row r="60558">
      <c r="A60558" t="inlineStr">
        <is>
          <t>Customer Service &amp; Support</t>
        </is>
      </c>
      <c r="B60558" t="inlineStr">
        <is>
          <t>Live Chat</t>
        </is>
      </c>
      <c r="C60558" t="inlineStr">
        <is>
          <t>https://www.getapp.com/customer-service-support-software/live-chat/os/web-based</t>
        </is>
      </c>
      <c r="D60558" t="inlineStr">
        <is>
          <t>20 Bananas</t>
        </is>
      </c>
      <c r="E60558" t="inlineStr">
        <is>
          <t>https://www.getapp.com/customer-management-software/a/20-bananas/</t>
        </is>
      </c>
      <c r="F60558" t="inlineStr">
        <is>
          <t>20 Bananas offers a cloud-based platform with an order taking app for sales agents, an eCommerce app for professional clients, and a website for wholesale distributors. All in one with a conversational interface.You can manage with Excel files or connect with your ERP using the documented API for developers.Read more about 20 Bananas</t>
        </is>
      </c>
    </row>
    <row r="60559">
      <c r="A60559" t="inlineStr">
        <is>
          <t>Customer Service &amp; Support</t>
        </is>
      </c>
      <c r="B60559" t="inlineStr">
        <is>
          <t>Live Chat</t>
        </is>
      </c>
      <c r="C60559" t="inlineStr">
        <is>
          <t>https://www.getapp.com/customer-service-support-software/live-chat/os/web-based</t>
        </is>
      </c>
      <c r="D60559" t="inlineStr">
        <is>
          <t>Confer With</t>
        </is>
      </c>
      <c r="E60559" t="inlineStr">
        <is>
          <t>https://www.getapp.com/marketing-software/a/confer-with/</t>
        </is>
      </c>
      <c r="F60559" t="inlineStr">
        <is>
          <t>Confer With allows your team to give real-time advice on what to buy as they would in-store. It is the easy way to convert more sales and grow customer loyalty with truly personalised online shopping experiences.Read more about Confer With</t>
        </is>
      </c>
    </row>
    <row r="60560">
      <c r="A60560" t="inlineStr">
        <is>
          <t>Customer Service &amp; Support</t>
        </is>
      </c>
      <c r="B60560" t="inlineStr">
        <is>
          <t>Live Chat</t>
        </is>
      </c>
      <c r="C60560" t="inlineStr">
        <is>
          <t>https://www.getapp.com/customer-service-support-software/live-chat/os/web-based</t>
        </is>
      </c>
      <c r="D60560" t="inlineStr">
        <is>
          <t>NinjaChat</t>
        </is>
      </c>
      <c r="E60560" t="inlineStr">
        <is>
          <t>https://www.getapp.com/customer-management-software/a/ninjachat/</t>
        </is>
      </c>
      <c r="F60560" t="inlineStr">
        <is>
          <t>500apps' All-in-One Business Suite features NinjaChat, a Live Chat Software that provides the best customer support for your website visitors. By integrating your live chat with multi-channel communication.The All-in-One Business Suite by 500apps offers 50 apps for a flat $14.99.Read more about NinjaChat</t>
        </is>
      </c>
    </row>
    <row r="60561">
      <c r="A60561" t="inlineStr">
        <is>
          <t>Customer Service &amp; Support</t>
        </is>
      </c>
      <c r="B60561" t="inlineStr">
        <is>
          <t>Live Chat</t>
        </is>
      </c>
      <c r="C60561" t="inlineStr">
        <is>
          <t>https://www.getapp.com/customer-service-support-software/live-chat/os/web-based</t>
        </is>
      </c>
      <c r="D60561" t="inlineStr">
        <is>
          <t>SAP Conversational AI</t>
        </is>
      </c>
      <c r="E60561" t="inlineStr">
        <is>
          <t>https://www.getapp.com/development-tools-software/a/sap-conversational-ai/</t>
        </is>
      </c>
      <c r="F60561" t="inlineStr">
        <is>
          <t>SAP Conversational AI is an artificial intelligence-based software that can be deployed on mobile phones or web browsers. It allows users to interact with a chatbot to get answers to questions about business, and perform tasks like scheduling meetings or sending emails.Read more about SAP Conversational AI</t>
        </is>
      </c>
    </row>
    <row r="60562">
      <c r="A60562" t="inlineStr">
        <is>
          <t>Customer Service &amp; Support</t>
        </is>
      </c>
      <c r="B60562" t="inlineStr">
        <is>
          <t>Live Chat</t>
        </is>
      </c>
      <c r="C60562" t="inlineStr">
        <is>
          <t>https://www.getapp.com/customer-service-support-software/live-chat/os/web-based</t>
        </is>
      </c>
      <c r="D60562" t="inlineStr">
        <is>
          <t>Velaro</t>
        </is>
      </c>
      <c r="E60562" t="inlineStr">
        <is>
          <t>https://www.getapp.com/customer-service-support-software/a/velaro/</t>
        </is>
      </c>
      <c r="F60562" t="inlineStr">
        <is>
          <t>Turn website visitors into customers with real-time live chat. Proactively engage users, answer questions instantly, and guide them through their journey. Reduce abandoned carts, provide instant support, and keep conversations connected across multiple channels to increase sales and retention.Read more about Velaro</t>
        </is>
      </c>
    </row>
    <row r="60563">
      <c r="A60563" t="inlineStr">
        <is>
          <t>Customer Service &amp; Support</t>
        </is>
      </c>
      <c r="B60563" t="inlineStr">
        <is>
          <t>Live Chat</t>
        </is>
      </c>
      <c r="C60563" t="inlineStr">
        <is>
          <t>https://www.getapp.com/customer-service-support-software/live-chat/os/web-based</t>
        </is>
      </c>
      <c r="D60563" t="inlineStr">
        <is>
          <t>BotPenguin</t>
        </is>
      </c>
      <c r="E60563" t="inlineStr">
        <is>
          <t>https://www.getapp.com/customer-service-support-software/a/botpenguin/</t>
        </is>
      </c>
      <c r="F60563" t="inlineStr">
        <is>
          <t>BotPenguin, omni-channel AI chatbot that manages lead generation, marketing automation, appointment booking, support, and more.Read more about BotPenguin</t>
        </is>
      </c>
    </row>
    <row r="60564">
      <c r="A60564" t="inlineStr">
        <is>
          <t>Customer Service &amp; Support</t>
        </is>
      </c>
      <c r="B60564" t="inlineStr">
        <is>
          <t>Live Chat</t>
        </is>
      </c>
      <c r="C60564" t="inlineStr">
        <is>
          <t>https://www.getapp.com/customer-service-support-software/live-chat/os/web-based</t>
        </is>
      </c>
      <c r="D60564" t="inlineStr">
        <is>
          <t>Callbell</t>
        </is>
      </c>
      <c r="E60564" t="inlineStr">
        <is>
          <t>https://www.getapp.com/customer-service-support-software/a/callbell/</t>
        </is>
      </c>
      <c r="F60564" t="inlineStr">
        <is>
          <t>Callbell is a web-based live chat solution designed to help businesses manage team collaboration via multiple communication channels, such as Facebook Messenger, Instagram, Telegram &amp; WhatsApp. Users can create custom chat widgets according to individual requirements and add them to their websites.Read more about Callbell</t>
        </is>
      </c>
    </row>
    <row r="60565">
      <c r="A60565" t="inlineStr">
        <is>
          <t>Customer Service &amp; Support</t>
        </is>
      </c>
      <c r="B60565" t="inlineStr">
        <is>
          <t>Live Chat</t>
        </is>
      </c>
      <c r="C60565" t="inlineStr">
        <is>
          <t>https://www.getapp.com/customer-service-support-software/live-chat/os/web-based</t>
        </is>
      </c>
      <c r="D60565" t="inlineStr">
        <is>
          <t>EnableX</t>
        </is>
      </c>
      <c r="E60565" t="inlineStr">
        <is>
          <t>https://www.getapp.com/it-communications-software/a/enablex/</t>
        </is>
      </c>
      <c r="F60565" t="inlineStr">
        <is>
          <t>EnableX delivers AI-driven omnichannel engagement for personalized, seamless interactions across web and social channels.Read more about EnableX</t>
        </is>
      </c>
    </row>
    <row r="60566">
      <c r="A60566" t="inlineStr">
        <is>
          <t>Customer Service &amp; Support</t>
        </is>
      </c>
      <c r="B60566" t="inlineStr">
        <is>
          <t>Live Chat</t>
        </is>
      </c>
      <c r="C60566" t="inlineStr">
        <is>
          <t>https://www.getapp.com/customer-service-support-software/live-chat/os/web-based</t>
        </is>
      </c>
      <c r="D60566" t="inlineStr">
        <is>
          <t>FuseDesk</t>
        </is>
      </c>
      <c r="E60566" t="inlineStr">
        <is>
          <t>https://www.getapp.com/customer-management-software/a/fusedesk/</t>
        </is>
      </c>
      <c r="F60566" t="inlineStr">
        <is>
          <t>FuseDesk is your Multi-Channel Live Chat Customer Service Platform empowering your team to meet your prospects and customers where they are from email to support tickets to live chat, FaceBook Messenger, SMS, and beyond. Win more raving fans with the only helpdesk you'll ever need - today.Read more about FuseDesk</t>
        </is>
      </c>
    </row>
    <row r="60567">
      <c r="A60567" t="inlineStr">
        <is>
          <t>Customer Service &amp; Support</t>
        </is>
      </c>
      <c r="B60567" t="inlineStr">
        <is>
          <t>Live Chat</t>
        </is>
      </c>
      <c r="C60567" t="inlineStr">
        <is>
          <t>https://www.getapp.com/customer-service-support-software/live-chat/os/web-based</t>
        </is>
      </c>
      <c r="D60567" t="inlineStr">
        <is>
          <t>Botco.ai</t>
        </is>
      </c>
      <c r="E60567" t="inlineStr">
        <is>
          <t>https://www.getapp.com/emerging-technology-software/a/botco-ai/</t>
        </is>
      </c>
      <c r="F60567" t="inlineStr">
        <is>
          <t>Botco.ai is a conversational CRM platform that allows businesses to automate interactions with customers over chat channels, including Facebook Messenger, WeChat, Kik, Skype and Slack. This is an exciting time to be at the intersection of AI and messaging applications as marketing automation.Read more about Botco.ai</t>
        </is>
      </c>
    </row>
    <row r="60568">
      <c r="A60568" t="inlineStr">
        <is>
          <t>Customer Service &amp; Support</t>
        </is>
      </c>
      <c r="B60568" t="inlineStr">
        <is>
          <t>Live Chat</t>
        </is>
      </c>
      <c r="C60568" t="inlineStr">
        <is>
          <t>https://www.getapp.com/customer-service-support-software/live-chat/os/web-based</t>
        </is>
      </c>
      <c r="D60568" t="inlineStr">
        <is>
          <t>Hippo</t>
        </is>
      </c>
      <c r="E60568" t="inlineStr">
        <is>
          <t>https://www.getapp.com/customer-service-support-software/a/hippo/</t>
        </is>
      </c>
      <c r="F60568" t="inlineStr">
        <is>
          <t>Hippo is an automation suite that helps businesses improve customer retention by automating customer engagements and support through omnichannel engagements by including bots, live chats, phone calls, WhatsApp, SMS, emails, push notifications, and In-app popups in marketing strategy.Read more about Hippo</t>
        </is>
      </c>
    </row>
    <row r="60569">
      <c r="A60569" t="inlineStr">
        <is>
          <t>Customer Service &amp; Support</t>
        </is>
      </c>
      <c r="B60569" t="inlineStr">
        <is>
          <t>Live Chat</t>
        </is>
      </c>
      <c r="C60569" t="inlineStr">
        <is>
          <t>https://www.getapp.com/customer-service-support-software/live-chat/os/web-based</t>
        </is>
      </c>
      <c r="D60569" t="inlineStr">
        <is>
          <t>Botcopy</t>
        </is>
      </c>
      <c r="E60569" t="inlineStr">
        <is>
          <t>https://www.getapp.com/customer-service-support-software/a/botcopy/</t>
        </is>
      </c>
      <c r="F60569" t="inlineStr">
        <is>
          <t>Botcopy is the quick, enterprise-grade SaaS that focuses on doing one thing exceedingly well, managing live chat. The software lets you connect your Dialogflow agent to a rich, custom web chat UI in a few clicks. It offers a tremendous range of features and settings to help you personalize the experience.Read more about Botcopy</t>
        </is>
      </c>
    </row>
    <row r="60570">
      <c r="A60570" t="inlineStr">
        <is>
          <t>Customer Service &amp; Support</t>
        </is>
      </c>
      <c r="B60570" t="inlineStr">
        <is>
          <t>Live Chat</t>
        </is>
      </c>
      <c r="C60570" t="inlineStr">
        <is>
          <t>https://www.getapp.com/customer-service-support-software/live-chat/os/web-based</t>
        </is>
      </c>
      <c r="D60570" t="inlineStr">
        <is>
          <t>User Copilot</t>
        </is>
      </c>
      <c r="E60570" t="inlineStr">
        <is>
          <t>https://www.getapp.com/emerging-technology-software/a/siteglue-ai/</t>
        </is>
      </c>
      <c r="F60570" t="inlineStr">
        <is>
          <t>Get instant answers for your prospects and customers with a custom SmartChat Agent powered by ChatGPT and trained with your website, FAQs and documentation. Leverage AI to automatically engage visitors, accurately answer questions, book appointments and route new leads to your team automatically.Read more about User Copilot</t>
        </is>
      </c>
    </row>
    <row r="60571">
      <c r="A60571" t="inlineStr">
        <is>
          <t>Customer Service &amp; Support</t>
        </is>
      </c>
      <c r="B60571" t="inlineStr">
        <is>
          <t>Live Chat</t>
        </is>
      </c>
      <c r="C60571" t="inlineStr">
        <is>
          <t>https://www.getapp.com/customer-service-support-software/live-chat/os/web-based</t>
        </is>
      </c>
      <c r="D60571" t="inlineStr">
        <is>
          <t>Quidget</t>
        </is>
      </c>
      <c r="E60571" t="inlineStr">
        <is>
          <t>https://www.getapp.com/all-software/a/quidget/</t>
        </is>
      </c>
      <c r="F60571" t="inlineStr">
        <is>
          <t>Quidget is a flexible, no-code AI agent that handles up to 80% of customer queries instantly. With integrations for Zendesk, Euphoric.ai, and Calendly, plus multi-language support and seamless human handover, Quidget makes fast, reliable customer support easy and scalable.Read more about Quidget</t>
        </is>
      </c>
    </row>
    <row r="60572">
      <c r="A60572" t="inlineStr">
        <is>
          <t>Customer Service &amp; Support</t>
        </is>
      </c>
      <c r="B60572" t="inlineStr">
        <is>
          <t>Live Chat</t>
        </is>
      </c>
      <c r="C60572" t="inlineStr">
        <is>
          <t>https://www.getapp.com/customer-service-support-software/live-chat/os/web-based</t>
        </is>
      </c>
      <c r="D60572" t="inlineStr">
        <is>
          <t>Userbot</t>
        </is>
      </c>
      <c r="E60572" t="inlineStr">
        <is>
          <t>https://www.getapp.com/customer-service-support-software/a/userbot/</t>
        </is>
      </c>
      <c r="F60572" t="inlineStr">
        <is>
          <t>Userbot is a conversational artificial intelligence (AI) platform that provides businesses with a chatbot to handle and automate customer service processes. Supervisors can use the dashboard to track users’ activities and control conversational flows.Read more about Userbot</t>
        </is>
      </c>
    </row>
    <row r="60573">
      <c r="A60573" t="inlineStr">
        <is>
          <t>Customer Service &amp; Support</t>
        </is>
      </c>
      <c r="B60573" t="inlineStr">
        <is>
          <t>Live Chat</t>
        </is>
      </c>
      <c r="C60573" t="inlineStr">
        <is>
          <t>https://www.getapp.com/customer-service-support-software/live-chat/os/web-based</t>
        </is>
      </c>
      <c r="D60573" t="inlineStr">
        <is>
          <t>Broadcaster BOT</t>
        </is>
      </c>
      <c r="E60573" t="inlineStr">
        <is>
          <t>https://www.getapp.com/customer-service-support-software/a/broadcaster-bot/</t>
        </is>
      </c>
      <c r="F60573" t="inlineStr">
        <is>
          <t>BroadcasterBot, the business platform for conversing with your customers through various communication channels from a single tool with multiple artificial intelligence-powered bots and agents, integrating WhatsApp Business, Facebook Messenger, Google Business Chat, and RCS channels.Read more about Broadcaster BOT</t>
        </is>
      </c>
    </row>
    <row r="60574">
      <c r="A60574" t="inlineStr">
        <is>
          <t>Customer Service &amp; Support</t>
        </is>
      </c>
      <c r="B60574" t="inlineStr">
        <is>
          <t>Live Chat</t>
        </is>
      </c>
      <c r="C60574" t="inlineStr">
        <is>
          <t>https://www.getapp.com/customer-service-support-software/live-chat/os/web-based</t>
        </is>
      </c>
      <c r="D60574" t="inlineStr">
        <is>
          <t>13Chats</t>
        </is>
      </c>
      <c r="E60574" t="inlineStr">
        <is>
          <t>https://www.getapp.com/customer-service-support-software/a/13chats/</t>
        </is>
      </c>
      <c r="F60574" t="inlineStr">
        <is>
          <t>13Chats is a SaaS service for marketers and support teams that helps close more online sales and automate lead generation and communication with users.Read more about 13Chats</t>
        </is>
      </c>
    </row>
    <row r="60575">
      <c r="A60575" t="inlineStr">
        <is>
          <t>Customer Service &amp; Support</t>
        </is>
      </c>
      <c r="B60575" t="inlineStr">
        <is>
          <t>Live Chat</t>
        </is>
      </c>
      <c r="C60575" t="inlineStr">
        <is>
          <t>https://www.getapp.com/customer-service-support-software/live-chat/os/web-based</t>
        </is>
      </c>
      <c r="D60575" t="inlineStr">
        <is>
          <t>ViaSay</t>
        </is>
      </c>
      <c r="E60575" t="inlineStr">
        <is>
          <t>https://www.getapp.com/customer-service-support-software/a/mindsay/</t>
        </is>
      </c>
      <c r="F60575" t="inlineStr">
        <is>
          <t>ViaSay is a leading Conversational AI and Customer Experience Automation platform.Read more about ViaSay</t>
        </is>
      </c>
    </row>
    <row r="60576">
      <c r="A60576" t="inlineStr">
        <is>
          <t>Customer Service &amp; Support</t>
        </is>
      </c>
      <c r="B60576" t="inlineStr">
        <is>
          <t>Live Chat</t>
        </is>
      </c>
      <c r="C60576" t="inlineStr">
        <is>
          <t>https://www.getapp.com/customer-service-support-software/live-chat/os/web-based</t>
        </is>
      </c>
      <c r="D60576" t="inlineStr">
        <is>
          <t>ActivEngage</t>
        </is>
      </c>
      <c r="E60576" t="inlineStr">
        <is>
          <t>https://www.getapp.com/customer-service-support-software/a/activengage/</t>
        </is>
      </c>
      <c r="F60576" t="inlineStr">
        <is>
          <t>ActiveEngage is a web-based live chat and communication solution designed to help businesses in the automotive industry optimize the customer buying journey. Features include lead generation and routing, real-time escalations, activity tracking, reporting, and analytics.Read more about ActivEngage</t>
        </is>
      </c>
    </row>
    <row r="60577">
      <c r="A60577" t="inlineStr">
        <is>
          <t>Customer Service &amp; Support</t>
        </is>
      </c>
      <c r="B60577" t="inlineStr">
        <is>
          <t>Live Chat</t>
        </is>
      </c>
      <c r="C60577" t="inlineStr">
        <is>
          <t>https://www.getapp.com/customer-service-support-software/live-chat/os/web-based</t>
        </is>
      </c>
      <c r="D60577" t="inlineStr">
        <is>
          <t>AlphaChat</t>
        </is>
      </c>
      <c r="E60577" t="inlineStr">
        <is>
          <t>https://www.getapp.com/emerging-technology-software/a/alphachat/</t>
        </is>
      </c>
      <c r="F60577" t="inlineStr">
        <is>
          <t>AlphaChat is a conversational artificial intelligence (AI) software designed to help businesses route support requests to agents and streamline communication between clients and CS teams. Administrators can gain insights into chatbot accuracy and solve rates, average response time, received messages, and other metrics via pie charts from within a unified platform.Read more about AlphaChat</t>
        </is>
      </c>
    </row>
    <row r="60578">
      <c r="A60578" t="inlineStr">
        <is>
          <t>Customer Service &amp; Support</t>
        </is>
      </c>
      <c r="B60578" t="inlineStr">
        <is>
          <t>Live Chat</t>
        </is>
      </c>
      <c r="C60578" t="inlineStr">
        <is>
          <t>https://www.getapp.com/customer-service-support-software/live-chat/os/web-based</t>
        </is>
      </c>
      <c r="D60578" t="inlineStr">
        <is>
          <t>NestDesk</t>
        </is>
      </c>
      <c r="E60578" t="inlineStr">
        <is>
          <t>https://www.getapp.com/customer-management-software/a/nestdesk/</t>
        </is>
      </c>
      <c r="F60578" t="inlineStr">
        <is>
          <t>NestDesk is the affordable customer service solution for Shopify stores of all sizes to close sales from every conversation. NestDesk works as both a support tool and a sales engine, bringing all customer data and order actions together in one place for quick and personalized assistance.Read more about NestDesk</t>
        </is>
      </c>
    </row>
    <row r="60579">
      <c r="A60579" t="inlineStr">
        <is>
          <t>Customer Service &amp; Support</t>
        </is>
      </c>
      <c r="B60579" t="inlineStr">
        <is>
          <t>Live Chat</t>
        </is>
      </c>
      <c r="C60579" t="inlineStr">
        <is>
          <t>https://www.getapp.com/customer-service-support-software/live-chat/os/web-based</t>
        </is>
      </c>
      <c r="D60579" t="inlineStr">
        <is>
          <t>USAN Contact Suite for Amazon Connect</t>
        </is>
      </c>
      <c r="E60579" t="inlineStr">
        <is>
          <t>https://www.getapp.com/customer-service-support-software/a/usan-contact-suite-for-amazon-connect/</t>
        </is>
      </c>
      <c r="F60579" t="inlineStr">
        <is>
          <t>Contact Suite is a critical component of any Amazon Connect implementation. It consists of natively built solutions that extend the power andfunctionality of Amazon Connect. These solutions require no integration effort and work in tandem with Amazon Connect. Agent Desktop, Dialer, Chat, EmailRead more about USAN Contact Suite for Amazon Connect</t>
        </is>
      </c>
    </row>
    <row r="60580">
      <c r="A60580" t="inlineStr">
        <is>
          <t>Customer Service &amp; Support</t>
        </is>
      </c>
      <c r="B60580" t="inlineStr">
        <is>
          <t>Live Chat</t>
        </is>
      </c>
      <c r="C60580" t="inlineStr">
        <is>
          <t>https://www.getapp.com/customer-service-support-software/live-chat/os/web-based</t>
        </is>
      </c>
      <c r="D60580" t="inlineStr">
        <is>
          <t>LEX Reception</t>
        </is>
      </c>
      <c r="E60580" t="inlineStr">
        <is>
          <t>https://www.getapp.com/customer-service-support-software/a/lex-reception/</t>
        </is>
      </c>
      <c r="F60580" t="inlineStr">
        <is>
          <t>LEX Reception is a cloud-based software that helps users with dedicated legal receptionist support 24/7. The receptionists handle legal intake and client retention to build strong relationships. It helps team members grow, nurture potential clients, and work with CRM so teams can focus on casework.Read more about LEX Reception</t>
        </is>
      </c>
    </row>
    <row r="60581">
      <c r="A60581" t="inlineStr">
        <is>
          <t>Customer Service &amp; Support</t>
        </is>
      </c>
      <c r="B60581" t="inlineStr">
        <is>
          <t>Live Chat</t>
        </is>
      </c>
      <c r="C60581" t="inlineStr">
        <is>
          <t>https://www.getapp.com/customer-service-support-software/live-chat/os/web-based</t>
        </is>
      </c>
      <c r="D60581" t="inlineStr">
        <is>
          <t>TruChat</t>
        </is>
      </c>
      <c r="E60581" t="inlineStr">
        <is>
          <t>https://www.getapp.com/customer-service-support-software/a/truchat/</t>
        </is>
      </c>
      <c r="F60581" t="inlineStr">
        <is>
          <t>TruChat is an AI powered chatbot &amp; live chat platform that lets users build multichannel conversational marketing chatbot solutions easily without any coding, as well as control customer conversations across all major messenger platforms, company mobile app, and websites with a single systemRead more about TruChat</t>
        </is>
      </c>
    </row>
    <row r="60582">
      <c r="A60582" t="inlineStr">
        <is>
          <t>Customer Service &amp; Support</t>
        </is>
      </c>
      <c r="B60582" t="inlineStr">
        <is>
          <t>Live Chat</t>
        </is>
      </c>
      <c r="C60582" t="inlineStr">
        <is>
          <t>https://www.getapp.com/customer-service-support-software/live-chat/os/web-based</t>
        </is>
      </c>
      <c r="D60582" t="inlineStr">
        <is>
          <t>Hoory</t>
        </is>
      </c>
      <c r="E60582" t="inlineStr">
        <is>
          <t>https://www.getapp.com/marketing-software/a/hoory/</t>
        </is>
      </c>
      <c r="F60582" t="inlineStr">
        <is>
          <t>Hoory is a conversational AI Platform designed to automate customer support processes and streamline communication. As an AI assistant, Hoory understands user intent and provides sharp, context-savvy responses to efficiently handle high-volume queries. The platform offers a robust set of features to elevate the customer support experience.Read more about Hoory</t>
        </is>
      </c>
    </row>
    <row r="60583">
      <c r="A60583" t="inlineStr">
        <is>
          <t>Customer Service &amp; Support</t>
        </is>
      </c>
      <c r="B60583" t="inlineStr">
        <is>
          <t>Live Chat</t>
        </is>
      </c>
      <c r="C60583" t="inlineStr">
        <is>
          <t>https://www.getapp.com/customer-service-support-software/live-chat/os/web-based</t>
        </is>
      </c>
      <c r="D60583" t="inlineStr">
        <is>
          <t>elastic</t>
        </is>
      </c>
      <c r="E60583" t="inlineStr">
        <is>
          <t>https://www.getapp.com/emerging-technology-software/a/elastic/</t>
        </is>
      </c>
      <c r="F60583" t="inlineStr">
        <is>
          <t>elastic provides an automated chatbot solution for businesses to improve customer service and boost productivity. It offers features like natural language processing and automated responses across several social channels including WhatsApp, Facebook, Instagram, and more to engage customers.Read more about elastic</t>
        </is>
      </c>
    </row>
    <row r="60584">
      <c r="A60584" t="inlineStr">
        <is>
          <t>Customer Service &amp; Support</t>
        </is>
      </c>
      <c r="B60584" t="inlineStr">
        <is>
          <t>Live Chat</t>
        </is>
      </c>
      <c r="C60584" t="inlineStr">
        <is>
          <t>https://www.getapp.com/customer-service-support-software/live-chat/os/web-based</t>
        </is>
      </c>
      <c r="D60584" t="inlineStr">
        <is>
          <t>TEAMSource</t>
        </is>
      </c>
      <c r="E60584" t="inlineStr">
        <is>
          <t>https://www.getapp.com/all-software/a/teamsource/</t>
        </is>
      </c>
      <c r="F60584" t="inlineStr">
        <is>
          <t>TEAMSource is a cloud-based AI platform that optimizes various business operations by providing customized AI training for data and allows users to collaborate with AI professionals in preferred areas.Read more about TEAMSource</t>
        </is>
      </c>
    </row>
    <row r="60585">
      <c r="A60585" t="inlineStr">
        <is>
          <t>Customer Service &amp; Support</t>
        </is>
      </c>
      <c r="B60585" t="inlineStr">
        <is>
          <t>Live Chat</t>
        </is>
      </c>
      <c r="C60585" t="inlineStr">
        <is>
          <t>https://www.getapp.com/customer-service-support-software/live-chat/os/web-based</t>
        </is>
      </c>
      <c r="D60585" t="inlineStr">
        <is>
          <t>Watchers</t>
        </is>
      </c>
      <c r="E60585" t="inlineStr">
        <is>
          <t>https://www.getapp.com/customer-service-support-software/a/watchers/</t>
        </is>
      </c>
      <c r="F60585" t="inlineStr">
        <is>
          <t>AI-powered integrated SaaS that makes any platform social and unlocks its growth potential.Read more about Watchers</t>
        </is>
      </c>
    </row>
    <row r="60586">
      <c r="A60586" t="inlineStr">
        <is>
          <t>Customer Service &amp; Support</t>
        </is>
      </c>
      <c r="B60586" t="inlineStr">
        <is>
          <t>Live Chat</t>
        </is>
      </c>
      <c r="C60586" t="inlineStr">
        <is>
          <t>https://www.getapp.com/customer-service-support-software/live-chat/os/web-based</t>
        </is>
      </c>
      <c r="D60586" t="inlineStr">
        <is>
          <t>Vergic</t>
        </is>
      </c>
      <c r="E60586" t="inlineStr">
        <is>
          <t>https://www.getapp.com/customer-service-support-software/a/vergic/</t>
        </is>
      </c>
      <c r="F60586" t="inlineStr">
        <is>
          <t>Vergic Engage is a digital engagement platform that includes chatbots, voicebots, messaging, and collaboration tools. With the analytic engine feature, businesses can personalize the customer experience.Read more about Vergic</t>
        </is>
      </c>
    </row>
    <row r="60587">
      <c r="A60587" t="inlineStr">
        <is>
          <t>Customer Service &amp; Support</t>
        </is>
      </c>
      <c r="B60587" t="inlineStr">
        <is>
          <t>Live Chat</t>
        </is>
      </c>
      <c r="C60587" t="inlineStr">
        <is>
          <t>https://www.getapp.com/customer-service-support-software/live-chat/os/web-based</t>
        </is>
      </c>
      <c r="D60587" t="inlineStr">
        <is>
          <t>Gallabox</t>
        </is>
      </c>
      <c r="E60587" t="inlineStr">
        <is>
          <t>https://www.getapp.com/emerging-technology-software/a/gallabox/</t>
        </is>
      </c>
      <c r="F60587" t="inlineStr">
        <is>
          <t>Gallabox empowers businesses to convert customer conversations into actions by employing WhatsApp ChatbotsRead more about Gallabox</t>
        </is>
      </c>
    </row>
    <row r="60588">
      <c r="A60588" t="inlineStr">
        <is>
          <t>Customer Service &amp; Support</t>
        </is>
      </c>
      <c r="B60588" t="inlineStr">
        <is>
          <t>Live Chat</t>
        </is>
      </c>
      <c r="C60588" t="inlineStr">
        <is>
          <t>https://www.getapp.com/customer-service-support-software/live-chat/os/web-based</t>
        </is>
      </c>
      <c r="D60588" t="inlineStr">
        <is>
          <t>Engagely</t>
        </is>
      </c>
      <c r="E60588" t="inlineStr">
        <is>
          <t>https://www.getapp.com/emerging-technology-software/a/engagely/</t>
        </is>
      </c>
      <c r="F60588" t="inlineStr">
        <is>
          <t>engagely.ai helps automate Customer Engagement with its next-level smart solutions and services to deliver amazing customer experience across 35+ enterprise channels and 120+ global languages.Present in 10+ Countries I Trusted by 150+ Global Customers I Serving 10+ IndustriesRead more about Engagely</t>
        </is>
      </c>
    </row>
    <row r="60589">
      <c r="A60589" t="inlineStr">
        <is>
          <t>Customer Service &amp; Support</t>
        </is>
      </c>
      <c r="B60589" t="inlineStr">
        <is>
          <t>Live Chat</t>
        </is>
      </c>
      <c r="C60589" t="inlineStr">
        <is>
          <t>https://www.getapp.com/customer-service-support-software/live-chat/os/web-based</t>
        </is>
      </c>
      <c r="D60589" t="inlineStr">
        <is>
          <t>Gnatta</t>
        </is>
      </c>
      <c r="E60589" t="inlineStr">
        <is>
          <t>https://www.getapp.com/customer-management-software/a/gnatta/</t>
        </is>
      </c>
      <c r="F60589" t="inlineStr">
        <is>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is>
      </c>
    </row>
    <row r="60590">
      <c r="A60590" t="inlineStr">
        <is>
          <t>Customer Service &amp; Support</t>
        </is>
      </c>
      <c r="B60590" t="inlineStr">
        <is>
          <t>Live Chat</t>
        </is>
      </c>
      <c r="C60590" t="inlineStr">
        <is>
          <t>https://www.getapp.com/customer-service-support-software/live-chat/os/web-based</t>
        </is>
      </c>
      <c r="D60590" t="inlineStr">
        <is>
          <t>Konverse AI</t>
        </is>
      </c>
      <c r="E60590" t="inlineStr">
        <is>
          <t>https://www.getapp.com/customer-service-support-software/a/konverse-ai/</t>
        </is>
      </c>
      <c r="F60590" t="inlineStr">
        <is>
          <t>Konverse AI is a conversational AI software that helps businesses automate customer engagement across all channels, sync customer data across platforms, and provide detailed insights and reports on customer engagement. The platform enables managers to personalize messaging and automate responses based on customer behavior and preferences.Read more about Konverse AI</t>
        </is>
      </c>
    </row>
    <row r="60591">
      <c r="A60591" t="inlineStr">
        <is>
          <t>Customer Service &amp; Support</t>
        </is>
      </c>
      <c r="B60591" t="inlineStr">
        <is>
          <t>Live Chat</t>
        </is>
      </c>
      <c r="C60591" t="inlineStr">
        <is>
          <t>https://www.getapp.com/customer-service-support-software/live-chat/os/web-based</t>
        </is>
      </c>
      <c r="D60591" t="inlineStr">
        <is>
          <t>Konverse AI</t>
        </is>
      </c>
      <c r="E60591" t="inlineStr">
        <is>
          <t>https://www.getapp.com/customer-service-support-software/a/konverse-ai/</t>
        </is>
      </c>
      <c r="F60591" t="inlineStr">
        <is>
          <t>Konverse AI is a conversational AI software that helps businesses automate customer engagement across all channels, sync customer data across platforms, and provide detailed insights and reports on customer engagement. The platform enables managers to personalize messaging and automate responses based on customer behavior and preferences.Read more about Konverse AI</t>
        </is>
      </c>
    </row>
    <row r="60592">
      <c r="A60592" t="inlineStr">
        <is>
          <t>Customer Service &amp; Support</t>
        </is>
      </c>
      <c r="B60592" t="inlineStr">
        <is>
          <t>Live Chat</t>
        </is>
      </c>
      <c r="C60592" t="inlineStr">
        <is>
          <t>https://www.getapp.com/customer-service-support-software/live-chat/os/web-based</t>
        </is>
      </c>
      <c r="D60592" t="inlineStr">
        <is>
          <t>Intaker</t>
        </is>
      </c>
      <c r="E60592" t="inlineStr">
        <is>
          <t>https://www.getapp.com/collaboration-software/a/intaker/</t>
        </is>
      </c>
      <c r="F60592" t="inlineStr">
        <is>
          <t>Intaker is an AI-enabled conversational platform that transforms lead conversion and client engagement. With fully automated, customizable chatbots and seamless integrations, Intaker helps law firms, home service companies, and local businesses capture, qualify, and retain clients on autopilot.Read more about Intaker</t>
        </is>
      </c>
    </row>
    <row r="60593">
      <c r="A60593" t="inlineStr">
        <is>
          <t>Customer Service &amp; Support</t>
        </is>
      </c>
      <c r="B60593" t="inlineStr">
        <is>
          <t>Live Chat</t>
        </is>
      </c>
      <c r="C60593" t="inlineStr">
        <is>
          <t>https://www.getapp.com/customer-service-support-software/live-chat/os/web-based</t>
        </is>
      </c>
      <c r="D60593" t="inlineStr">
        <is>
          <t>BoltChatAI</t>
        </is>
      </c>
      <c r="E60593" t="inlineStr">
        <is>
          <t>https://www.getapp.com/marketing-software/a/boltchatai/</t>
        </is>
      </c>
      <c r="F60593" t="inlineStr">
        <is>
          <t>BoltChatAI offers an AI-powered platform that conducts qualitative research through automated conversations. It provides in-depth interviews, sentiment analysis, and comprehensive reports within 24 hours, targeting specific audience demographics to help businesses obtain actionable consumer insights.Read more about BoltChatAI</t>
        </is>
      </c>
    </row>
    <row r="60594">
      <c r="A60594" t="inlineStr">
        <is>
          <t>Customer Service &amp; Support</t>
        </is>
      </c>
      <c r="B60594" t="inlineStr">
        <is>
          <t>Live Chat</t>
        </is>
      </c>
      <c r="C60594" t="inlineStr">
        <is>
          <t>https://www.getapp.com/customer-service-support-software/live-chat/os/web-based</t>
        </is>
      </c>
      <c r="D60594" t="inlineStr">
        <is>
          <t>Centribal</t>
        </is>
      </c>
      <c r="E60594" t="inlineStr">
        <is>
          <t>https://www.getapp.com/all-software/a/centribal/</t>
        </is>
      </c>
      <c r="F60594" t="inlineStr">
        <is>
          <t>Tool that allows you to integrate a bot with your team and turn it into a hybrid chatbot. The platform provides your chatbot with Artificial Intelligence (AI). In addition, train your chatbots thanks to NLP Natural Language Processing and make it grow as much as you want.Read more about Centribal</t>
        </is>
      </c>
    </row>
    <row r="60595">
      <c r="A60595" t="inlineStr">
        <is>
          <t>Customer Service &amp; Support</t>
        </is>
      </c>
      <c r="B60595" t="inlineStr">
        <is>
          <t>Live Chat</t>
        </is>
      </c>
      <c r="C60595" t="inlineStr">
        <is>
          <t>https://www.getapp.com/customer-service-support-software/live-chat/os/web-based</t>
        </is>
      </c>
      <c r="D60595" t="inlineStr">
        <is>
          <t>NFON Contact Center Hub</t>
        </is>
      </c>
      <c r="E60595" t="inlineStr">
        <is>
          <t>https://www.getapp.com/customer-service-support-software/a/nfon-contact-center-hub/</t>
        </is>
      </c>
      <c r="F60595" t="inlineStr">
        <is>
          <t>Elevate support with NFON Contact Center Hub Live Chat, unifying channels for faster, seamless customer experiences.Read more about NFON Contact Center Hub</t>
        </is>
      </c>
    </row>
    <row r="60596">
      <c r="A60596" t="inlineStr">
        <is>
          <t>Customer Service &amp; Support</t>
        </is>
      </c>
      <c r="B60596" t="inlineStr">
        <is>
          <t>Live Chat</t>
        </is>
      </c>
      <c r="C60596" t="inlineStr">
        <is>
          <t>https://www.getapp.com/customer-service-support-software/live-chat/os/web-based</t>
        </is>
      </c>
      <c r="D60596" t="inlineStr">
        <is>
          <t>LiveOps</t>
        </is>
      </c>
      <c r="E60596" t="inlineStr">
        <is>
          <t>https://www.getapp.com/customer-service-support-software/a/on-demand-contact-center/</t>
        </is>
      </c>
      <c r="F60596" t="inlineStr">
        <is>
          <t>A web-based platform that enables communication via Voice, email, chat, SMS, Facebook and Twitter with the help of an integrated customer interaction database. It has features such as scalable contact center solution using a pay-as-you-go model customize reports, design IVRs and more.Read more about LiveOps</t>
        </is>
      </c>
    </row>
    <row r="60597">
      <c r="A60597" t="inlineStr">
        <is>
          <t>Customer Service &amp; Support</t>
        </is>
      </c>
      <c r="B60597" t="inlineStr">
        <is>
          <t>Live Chat</t>
        </is>
      </c>
      <c r="C60597" t="inlineStr">
        <is>
          <t>https://www.getapp.com/customer-service-support-software/live-chat/os/web-based</t>
        </is>
      </c>
      <c r="D60597" t="inlineStr">
        <is>
          <t>CafeX Suite</t>
        </is>
      </c>
      <c r="E60597" t="inlineStr">
        <is>
          <t>https://www.getapp.com/it-communications-software/a/cafex-meetings/</t>
        </is>
      </c>
      <c r="F60597" t="inlineStr">
        <is>
          <t>CafeX Meetings is an online video collaboration solution with HD video, live chat, screen sharing, drag-and-drop content sharing, call recording, and moreRead more about CafeX Suite</t>
        </is>
      </c>
    </row>
    <row r="60598">
      <c r="A60598" t="inlineStr">
        <is>
          <t>Customer Service &amp; Support</t>
        </is>
      </c>
      <c r="B60598" t="inlineStr">
        <is>
          <t>Live Chat</t>
        </is>
      </c>
      <c r="C60598" t="inlineStr">
        <is>
          <t>https://www.getapp.com/customer-service-support-software/live-chat/os/web-based</t>
        </is>
      </c>
      <c r="D60598" t="inlineStr">
        <is>
          <t>LiveHelp</t>
        </is>
      </c>
      <c r="E60598" t="inlineStr">
        <is>
          <t>https://www.getapp.com/customer-service-support-software/a/livehelp/</t>
        </is>
      </c>
      <c r="F60598" t="inlineStr">
        <is>
          <t>LiveHelp is a live chat solution that enables organizations to provide real-time online customer care on products or services within a variety of industriesRead more about LiveHelp</t>
        </is>
      </c>
    </row>
    <row r="60599">
      <c r="A60599" t="inlineStr">
        <is>
          <t>Customer Service &amp; Support</t>
        </is>
      </c>
      <c r="B60599" t="inlineStr">
        <is>
          <t>Live Chat</t>
        </is>
      </c>
      <c r="C60599" t="inlineStr">
        <is>
          <t>https://www.getapp.com/customer-service-support-software/live-chat/os/web-based</t>
        </is>
      </c>
      <c r="D60599" t="inlineStr">
        <is>
          <t>Talkative</t>
        </is>
      </c>
      <c r="E60599" t="inlineStr">
        <is>
          <t>https://www.getapp.com/customer-service-support-software/a/talkative/</t>
        </is>
      </c>
      <c r="F60599" t="inlineStr">
        <is>
          <t>Talkative is a live chat solution that enables businesses of all sizes to communicate with customers via chats, audio/video calls, and cobrowsing. It lets users embed voice calls into business websites, track calls using Google analytics, and view customer information in real-time.Read more about Talkative</t>
        </is>
      </c>
    </row>
    <row r="60600">
      <c r="A60600" t="inlineStr">
        <is>
          <t>Customer Service &amp; Support</t>
        </is>
      </c>
      <c r="B60600" t="inlineStr">
        <is>
          <t>Live Chat</t>
        </is>
      </c>
      <c r="C60600" t="inlineStr">
        <is>
          <t>https://www.getapp.com/customer-service-support-software/live-chat/os/web-based</t>
        </is>
      </c>
      <c r="D60600" t="inlineStr">
        <is>
          <t>Radiance Commerce</t>
        </is>
      </c>
      <c r="E60600" t="inlineStr">
        <is>
          <t>https://www.getapp.com/customer-service-support-software/a/radiance-labs/</t>
        </is>
      </c>
      <c r="F60600" t="inlineStr">
        <is>
          <t>Radiance Commerce is a provider of AI-powered chatbot solutions designed to help businesses sell more and enhance customer experiences. Our flagship product, Radiance SmartChat, harnesses the power of ChatGPT and Generative AI to create an AI-powered Shopping Concierge for websites.Read more about Radiance Commerce</t>
        </is>
      </c>
    </row>
    <row r="60601">
      <c r="A60601" t="inlineStr">
        <is>
          <t>Customer Service &amp; Support</t>
        </is>
      </c>
      <c r="B60601" t="inlineStr">
        <is>
          <t>Live Chat</t>
        </is>
      </c>
      <c r="C60601" t="inlineStr">
        <is>
          <t>https://www.getapp.com/customer-service-support-software/live-chat/os/web-based</t>
        </is>
      </c>
      <c r="D60601" t="inlineStr">
        <is>
          <t>Botgate</t>
        </is>
      </c>
      <c r="E60601" t="inlineStr">
        <is>
          <t>https://www.getapp.com/sales-software/a/botgate/</t>
        </is>
      </c>
      <c r="F60601" t="inlineStr">
        <is>
          <t>Botgate AI is a conversational marketing platform designed specifically for sales and customer success teams. Our hybrid model combines an intelligent bot with human touch points to shorten your sales cycle, qualify leads faster and improve your conversion rate.Read more about Botgate</t>
        </is>
      </c>
    </row>
    <row r="60602">
      <c r="A60602" t="inlineStr">
        <is>
          <t>Customer Service &amp; Support</t>
        </is>
      </c>
      <c r="B60602" t="inlineStr">
        <is>
          <t>Live Chat</t>
        </is>
      </c>
      <c r="C60602" t="inlineStr">
        <is>
          <t>https://www.getapp.com/customer-service-support-software/live-chat/os/web-based</t>
        </is>
      </c>
      <c r="D60602" t="inlineStr">
        <is>
          <t>Mongrov</t>
        </is>
      </c>
      <c r="E60602" t="inlineStr">
        <is>
          <t>https://www.getapp.com/all-software/a/mongrov/</t>
        </is>
      </c>
      <c r="F60602" t="inlineStr">
        <is>
          <t>Boost efficiency by 50% with Mongrov's comprehensive Field Service Management Software, streamlining operations, enhancing customer satisfaction, and driving business growth.Read more about Mongrov</t>
        </is>
      </c>
    </row>
    <row r="60603">
      <c r="A60603" t="inlineStr">
        <is>
          <t>Customer Service &amp; Support</t>
        </is>
      </c>
      <c r="B60603" t="inlineStr">
        <is>
          <t>Live Chat</t>
        </is>
      </c>
      <c r="C60603" t="inlineStr">
        <is>
          <t>https://www.getapp.com/customer-service-support-software/live-chat/os/web-based</t>
        </is>
      </c>
      <c r="D60603" t="inlineStr">
        <is>
          <t>Oct8ne</t>
        </is>
      </c>
      <c r="E60603" t="inlineStr">
        <is>
          <t>https://www.getapp.com/customer-service-support-software/a/oct8ne/</t>
        </is>
      </c>
      <c r="F60603" t="inlineStr">
        <is>
          <t>Oct8ne is a cloud-based live chat (live chat, chatbot, and messaging) solution with visual support catalog integration. The platform combines live chat and chatbot into one comprehensive system, enabling businesses to interact with their customers more effectively, increase sales, and improve customer satisfaction.Read more about Oct8ne</t>
        </is>
      </c>
    </row>
    <row r="60604">
      <c r="A60604" t="inlineStr">
        <is>
          <t>Customer Service &amp; Support</t>
        </is>
      </c>
      <c r="B60604" t="inlineStr">
        <is>
          <t>Live Chat</t>
        </is>
      </c>
      <c r="C60604" t="inlineStr">
        <is>
          <t>https://www.getapp.com/customer-service-support-software/live-chat/os/web-based</t>
        </is>
      </c>
      <c r="D60604" t="inlineStr">
        <is>
          <t>Twixor</t>
        </is>
      </c>
      <c r="E60604" t="inlineStr">
        <is>
          <t>https://www.getapp.com/emerging-technology-software/a/twixor-encaps/</t>
        </is>
      </c>
      <c r="F60604" t="inlineStr">
        <is>
          <t>Twixor EnCaps is a low-code customer engagement platform that helps businesses deliver personalized interactions. The software utilizes generative AI and natural language processing functionalities on messaging platforms to create customer journeys. The CX platform combines digital assistant and intelligent process automation to deliver personalized interactions.Read more about Twixor</t>
        </is>
      </c>
    </row>
    <row r="60605">
      <c r="A60605" t="inlineStr">
        <is>
          <t>Customer Service &amp; Support</t>
        </is>
      </c>
      <c r="B60605" t="inlineStr">
        <is>
          <t>Live Chat</t>
        </is>
      </c>
      <c r="C60605" t="inlineStr">
        <is>
          <t>https://www.getapp.com/customer-service-support-software/live-chat/os/web-based</t>
        </is>
      </c>
      <c r="D60605" t="inlineStr">
        <is>
          <t>Dialogo</t>
        </is>
      </c>
      <c r="E60605" t="inlineStr">
        <is>
          <t>https://www.getapp.com/emerging-technology-software/a/dialogo/</t>
        </is>
      </c>
      <c r="F60605" t="inlineStr">
        <is>
          <t>Dialogo is a cloud-based conversational AI platform that helps businesses respond to various requests from different channels, recognize the nationality of the calling customers, and more on a unified platform.Read more about Dialogo</t>
        </is>
      </c>
    </row>
    <row r="60606">
      <c r="A60606" t="inlineStr">
        <is>
          <t>Customer Service &amp; Support</t>
        </is>
      </c>
      <c r="B60606" t="inlineStr">
        <is>
          <t>Live Chat</t>
        </is>
      </c>
      <c r="C60606" t="inlineStr">
        <is>
          <t>https://www.getapp.com/customer-service-support-software/live-chat/os/web-based</t>
        </is>
      </c>
      <c r="D60606" t="inlineStr">
        <is>
          <t>Got It AI</t>
        </is>
      </c>
      <c r="E60606" t="inlineStr">
        <is>
          <t>https://www.getapp.com/all-software/a/got-it-ai/</t>
        </is>
      </c>
      <c r="F60606" t="inlineStr">
        <is>
          <t>Got It AI is an enterprise conversational AI platform. The software provides generative AI chatbots with guardrails for customer service, sales operations, and agent assistance. Key features include knowledge retrieval, process guidance, and fact-checking. The solution works across industries like financial services, insurance, and manufacturing.Read more about Got It AI</t>
        </is>
      </c>
    </row>
    <row r="60607">
      <c r="A60607" t="inlineStr">
        <is>
          <t>Customer Service &amp; Support</t>
        </is>
      </c>
      <c r="B60607" t="inlineStr">
        <is>
          <t>Live Chat</t>
        </is>
      </c>
      <c r="C60607" t="inlineStr">
        <is>
          <t>https://www.getapp.com/customer-service-support-software/live-chat/os/web-based</t>
        </is>
      </c>
      <c r="D60607" t="inlineStr">
        <is>
          <t>PolyAI</t>
        </is>
      </c>
      <c r="E60607" t="inlineStr">
        <is>
          <t>https://www.getapp.com/all-software/a/polyai/</t>
        </is>
      </c>
      <c r="F60607" t="inlineStr">
        <is>
          <t>PolyAI is a voice AI platform designed to transform call centers into revenue generators by resolving calls and consistently delivering customer experience. PolyAI's conversational AI platform allows customers to speak naturally, interrupt, and change topics while maintaining a seamless interaction.Read more about PolyAI</t>
        </is>
      </c>
    </row>
    <row r="60608">
      <c r="A60608" t="inlineStr">
        <is>
          <t>Customer Service &amp; Support</t>
        </is>
      </c>
      <c r="B60608" t="inlineStr">
        <is>
          <t>Live Chat</t>
        </is>
      </c>
      <c r="C60608" t="inlineStr">
        <is>
          <t>https://www.getapp.com/customer-service-support-software/live-chat/os/web-based</t>
        </is>
      </c>
      <c r="D60608" t="inlineStr">
        <is>
          <t>Chatsi</t>
        </is>
      </c>
      <c r="E60608" t="inlineStr">
        <is>
          <t>https://www.getapp.com/emerging-technology-software/a/chatsi/</t>
        </is>
      </c>
      <c r="F60608" t="inlineStr">
        <is>
          <t>Chatsi is a virtual sales assistant designed for Shopify stores that features a personalized product discovery engine with Chat-to-Search functionality, allowing customers to find the right products through natural language interactions. Chatsi provides expert-level answers to pre-sale questions, ingests store content, and collects intent data to transform the eCommerce experience for Shopify merchants and customers using AI.Read more about Chatsi</t>
        </is>
      </c>
    </row>
    <row r="60609">
      <c r="A60609" t="inlineStr">
        <is>
          <t>Customer Service &amp; Support</t>
        </is>
      </c>
      <c r="B60609" t="inlineStr">
        <is>
          <t>Live Chat</t>
        </is>
      </c>
      <c r="C60609" t="inlineStr">
        <is>
          <t>https://www.getapp.com/customer-service-support-software/live-chat/os/web-based</t>
        </is>
      </c>
      <c r="D60609" t="inlineStr">
        <is>
          <t>Sugester</t>
        </is>
      </c>
      <c r="E60609" t="inlineStr">
        <is>
          <t>https://www.getapp.com/collaboration-software/a/sugester/</t>
        </is>
      </c>
      <c r="F60609" t="inlineStr">
        <is>
          <t>Sugester is a marketing automation system that helps small and medium-sized businesses with customer communication, product management, and team collaboration. Key features include live chat, task management, forum, knowledge base, feedback, and customer relationship management.Read more about Sugester</t>
        </is>
      </c>
    </row>
    <row r="60610">
      <c r="A60610" t="inlineStr">
        <is>
          <t>Customer Service &amp; Support</t>
        </is>
      </c>
      <c r="B60610" t="inlineStr">
        <is>
          <t>Live Chat</t>
        </is>
      </c>
      <c r="C60610" t="inlineStr">
        <is>
          <t>https://www.getapp.com/customer-service-support-software/live-chat/os/web-based</t>
        </is>
      </c>
      <c r="D60610" t="inlineStr">
        <is>
          <t>ChatSupport</t>
        </is>
      </c>
      <c r="E60610" t="inlineStr">
        <is>
          <t>https://www.getapp.com/customer-service-support-software/a/chatsupport/</t>
        </is>
      </c>
      <c r="F60610" t="inlineStr">
        <is>
          <t>We are ChatSupport. We build tools to empower your business and solutions to build real connection with your website visitors.Read more about ChatSupport</t>
        </is>
      </c>
    </row>
    <row r="60611">
      <c r="A60611" t="inlineStr">
        <is>
          <t>Customer Service &amp; Support</t>
        </is>
      </c>
      <c r="B60611" t="inlineStr">
        <is>
          <t>Live Chat</t>
        </is>
      </c>
      <c r="C60611" t="inlineStr">
        <is>
          <t>https://www.getapp.com/customer-service-support-software/live-chat/os/web-based</t>
        </is>
      </c>
      <c r="D60611" t="inlineStr">
        <is>
          <t>AsisteClick</t>
        </is>
      </c>
      <c r="E60611" t="inlineStr">
        <is>
          <t>https://www.getapp.com/customer-service-support-software/a/asisteclick/</t>
        </is>
      </c>
      <c r="F60611" t="inlineStr">
        <is>
          <t>AsisteClick is a collaborative, multichannel customer support platform which offers live chat, a ticketing system &amp; a range of management reportsRead more about AsisteClick</t>
        </is>
      </c>
    </row>
    <row r="60612">
      <c r="A60612" t="inlineStr">
        <is>
          <t>Customer Service &amp; Support</t>
        </is>
      </c>
      <c r="B60612" t="inlineStr">
        <is>
          <t>Live Chat</t>
        </is>
      </c>
      <c r="C60612" t="inlineStr">
        <is>
          <t>https://www.getapp.com/customer-service-support-software/live-chat/os/web-based</t>
        </is>
      </c>
      <c r="D60612" t="inlineStr">
        <is>
          <t>SAP Service Cloud</t>
        </is>
      </c>
      <c r="E60612" t="inlineStr">
        <is>
          <t>https://www.getapp.com/customer-service-support-software/a/sap-service-cloud/</t>
        </is>
      </c>
      <c r="F60612" t="inlineStr">
        <is>
          <t>SAP Service Cloud is a customer support software that helps businesses leverage artificial intelligence (AI) to resolve clients’ queries on a centralized platform. Managers can examine incoming service tickets, sort them into relevant categories, and assign tasks to available agents.Read more about SAP Service Cloud</t>
        </is>
      </c>
    </row>
    <row r="60613">
      <c r="A60613" t="inlineStr">
        <is>
          <t>Customer Service &amp; Support</t>
        </is>
      </c>
      <c r="B60613" t="inlineStr">
        <is>
          <t>Live Chat</t>
        </is>
      </c>
      <c r="C60613" t="inlineStr">
        <is>
          <t>https://www.getapp.com/customer-service-support-software/live-chat/os/web-based</t>
        </is>
      </c>
      <c r="D60613" t="inlineStr">
        <is>
          <t>Vivocha</t>
        </is>
      </c>
      <c r="E60613" t="inlineStr">
        <is>
          <t>https://www.getapp.com/customer-management-software/a/vivocha/</t>
        </is>
      </c>
      <c r="F60613" t="inlineStr">
        <is>
          <t>Chat allows your customer to start a chat with you in a single click. It is a simple solution for engaging with your website visitors, creating strong relationsRead more about Vivocha</t>
        </is>
      </c>
    </row>
    <row r="60614">
      <c r="A60614" t="inlineStr">
        <is>
          <t>Customer Service &amp; Support</t>
        </is>
      </c>
      <c r="B60614" t="inlineStr">
        <is>
          <t>Live Chat</t>
        </is>
      </c>
      <c r="C60614" t="inlineStr">
        <is>
          <t>https://www.getapp.com/customer-service-support-software/live-chat/os/web-based</t>
        </is>
      </c>
      <c r="D60614" t="inlineStr">
        <is>
          <t>Finn AI</t>
        </is>
      </c>
      <c r="E60614" t="inlineStr">
        <is>
          <t>https://www.getapp.com/customer-service-support-software/a/finn-ai/</t>
        </is>
      </c>
      <c r="F60614" t="inlineStr">
        <is>
          <t>Finn AI builds AI-Powered virtual assistants for banks and credit unions to improve their digital customer experience.Read more about Finn AI</t>
        </is>
      </c>
    </row>
    <row r="60615">
      <c r="A60615" t="inlineStr">
        <is>
          <t>Customer Service &amp; Support</t>
        </is>
      </c>
      <c r="B60615" t="inlineStr">
        <is>
          <t>Live Chat</t>
        </is>
      </c>
      <c r="C60615" t="inlineStr">
        <is>
          <t>https://www.getapp.com/customer-service-support-software/live-chat/os/web-based</t>
        </is>
      </c>
      <c r="D60615" t="inlineStr">
        <is>
          <t>Futr</t>
        </is>
      </c>
      <c r="E60615" t="inlineStr">
        <is>
          <t>https://www.getapp.com/customer-service-support-software/a/live-chat-1/</t>
        </is>
      </c>
      <c r="F60615" t="inlineStr">
        <is>
          <t>Live Chat promotes customer engagement with live chat and AI chatbots. It serves small to large firms in various industries, including housing, police, charity, retail, and local governments. Key features include chat surveys, conversational AI &amp; forms, multilingual chats, feedback automation, and more.Read more about Futr</t>
        </is>
      </c>
    </row>
    <row r="60616">
      <c r="A60616" t="inlineStr">
        <is>
          <t>Customer Service &amp; Support</t>
        </is>
      </c>
      <c r="B60616" t="inlineStr">
        <is>
          <t>Live Chat</t>
        </is>
      </c>
      <c r="C60616" t="inlineStr">
        <is>
          <t>https://www.getapp.com/customer-service-support-software/live-chat/os/web-based</t>
        </is>
      </c>
      <c r="D60616" t="inlineStr">
        <is>
          <t>Membit</t>
        </is>
      </c>
      <c r="E60616" t="inlineStr">
        <is>
          <t>https://www.getapp.com/customer-management-software/a/membit/</t>
        </is>
      </c>
      <c r="F60616" t="inlineStr">
        <is>
          <t>Membit’s Compliant Conversation Platform makes employee’s private WhatsApps customer chats monitored,  and efficient in your CRM.Read more about Membit</t>
        </is>
      </c>
    </row>
    <row r="60617">
      <c r="A60617" t="inlineStr">
        <is>
          <t>Customer Service &amp; Support</t>
        </is>
      </c>
      <c r="B60617" t="inlineStr">
        <is>
          <t>Live Chat</t>
        </is>
      </c>
      <c r="C60617" t="inlineStr">
        <is>
          <t>https://www.getapp.com/customer-service-support-software/live-chat/os/web-based</t>
        </is>
      </c>
      <c r="D60617" t="inlineStr">
        <is>
          <t>Chative</t>
        </is>
      </c>
      <c r="E60617" t="inlineStr">
        <is>
          <t>https://www.getapp.com/customer-service-support-software/a/chative/</t>
        </is>
      </c>
      <c r="F60617" t="inlineStr">
        <is>
          <t>A TRULY omni-channel messaging platform designed for e-commerce and online businesses, enabling the power of AI and automation.Read more about Chative</t>
        </is>
      </c>
    </row>
    <row r="60618">
      <c r="A60618" t="inlineStr">
        <is>
          <t>Customer Service &amp; Support</t>
        </is>
      </c>
      <c r="B60618" t="inlineStr">
        <is>
          <t>Live Chat</t>
        </is>
      </c>
      <c r="C60618" t="inlineStr">
        <is>
          <t>https://www.getapp.com/customer-service-support-software/live-chat/os/web-based</t>
        </is>
      </c>
      <c r="D60618" t="inlineStr">
        <is>
          <t>Hibot</t>
        </is>
      </c>
      <c r="E60618" t="inlineStr">
        <is>
          <t>https://www.getapp.com/emerging-technology-software/a/hibot/</t>
        </is>
      </c>
      <c r="F60618" t="inlineStr">
        <is>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is>
      </c>
    </row>
    <row r="60619">
      <c r="A60619" t="inlineStr">
        <is>
          <t>Customer Service &amp; Support</t>
        </is>
      </c>
      <c r="B60619" t="inlineStr">
        <is>
          <t>Live Chat</t>
        </is>
      </c>
      <c r="C60619" t="inlineStr">
        <is>
          <t>https://www.getapp.com/customer-service-support-software/live-chat/os/web-based</t>
        </is>
      </c>
      <c r="D60619" t="inlineStr">
        <is>
          <t>Omnicus</t>
        </is>
      </c>
      <c r="E60619" t="inlineStr">
        <is>
          <t>https://www.getapp.com/customer-service-support-software/a/omnicus/</t>
        </is>
      </c>
      <c r="F60619" t="inlineStr">
        <is>
          <t>Omnicus is a cloud-based help desk platform, which helps small to large businesses streamline contact center operations via omnichannel communication, artificial intelligence (AI), performance insights, interactive voice response (IVR), and more. The solution offers various features such as live chat, messaging, routing, key performance indicators (KPI), reporting, and API connection.Read more about Omnicus</t>
        </is>
      </c>
    </row>
    <row r="60620">
      <c r="A60620" t="inlineStr">
        <is>
          <t>Customer Service &amp; Support</t>
        </is>
      </c>
      <c r="B60620" t="inlineStr">
        <is>
          <t>Live Chat</t>
        </is>
      </c>
      <c r="C60620" t="inlineStr">
        <is>
          <t>https://www.getapp.com/customer-service-support-software/live-chat/os/web-based</t>
        </is>
      </c>
      <c r="D60620" t="inlineStr">
        <is>
          <t>Futr</t>
        </is>
      </c>
      <c r="E60620" t="inlineStr">
        <is>
          <t>https://www.getapp.com/customer-service-support-software/a/live-chat-1/</t>
        </is>
      </c>
      <c r="F60620" t="inlineStr">
        <is>
          <t>Live Chat promotes customer engagement with live chat and AI chatbots. It serves small to large firms in various industries, including housing, police, charity, retail, and local governments. Key features include chat surveys, conversational AI &amp; forms, multilingual chats, feedback automation, and more.Read more about Futr</t>
        </is>
      </c>
    </row>
    <row r="60621">
      <c r="A60621" t="inlineStr">
        <is>
          <t>Customer Service &amp; Support</t>
        </is>
      </c>
      <c r="B60621" t="inlineStr">
        <is>
          <t>Live Chat</t>
        </is>
      </c>
      <c r="C60621" t="inlineStr">
        <is>
          <t>https://www.getapp.com/customer-service-support-software/live-chat/os/web-based</t>
        </is>
      </c>
      <c r="D60621" t="inlineStr">
        <is>
          <t>Appy Pie Live Chat</t>
        </is>
      </c>
      <c r="E60621" t="inlineStr">
        <is>
          <t>https://www.getapp.com/customer-management-software/a/appy-pie-live-chat/</t>
        </is>
      </c>
      <c r="F60621" t="inlineStr">
        <is>
          <t>Appy Pie Live Chat Software is a solution for businesses seeking to enhance their customer support and engage with website visitors in real-time. This live chat software offers a range of features that optimize the user experience, provide valuable customer insights, and boost team productivity.  Appy Pie Live Chat offers various customization options, allowing businesses to create a branded and visually appealing chat widget.Read more about Appy Pie Live Chat</t>
        </is>
      </c>
    </row>
    <row r="60622">
      <c r="A60622" t="inlineStr">
        <is>
          <t>Customer Service &amp; Support</t>
        </is>
      </c>
      <c r="B60622" t="inlineStr">
        <is>
          <t>Live Chat</t>
        </is>
      </c>
      <c r="C60622" t="inlineStr">
        <is>
          <t>https://www.getapp.com/customer-service-support-software/live-chat/os/web-based</t>
        </is>
      </c>
      <c r="D60622" t="inlineStr">
        <is>
          <t>ServiceTonic</t>
        </is>
      </c>
      <c r="E60622" t="inlineStr">
        <is>
          <t>https://www.getapp.com/customer-service-support-software/a/servicetonic/</t>
        </is>
      </c>
      <c r="F60622" t="inlineStr">
        <is>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is>
      </c>
    </row>
    <row r="60623">
      <c r="A60623" t="inlineStr">
        <is>
          <t>Customer Service &amp; Support</t>
        </is>
      </c>
      <c r="B60623" t="inlineStr">
        <is>
          <t>Live Chat</t>
        </is>
      </c>
      <c r="C60623" t="inlineStr">
        <is>
          <t>https://www.getapp.com/customer-service-support-software/live-chat/os/web-based</t>
        </is>
      </c>
      <c r="D60623" t="inlineStr">
        <is>
          <t>Copilot.live</t>
        </is>
      </c>
      <c r="E60623" t="inlineStr">
        <is>
          <t>https://www.getapp.com/all-software/a/copilot/</t>
        </is>
      </c>
      <c r="F60623" t="inlineStr">
        <is>
          <t>Copilot is an AI agent that seamlessly integrates with the business's tech stack for personalized CX and automates lead capture, support, and more.Read more about Copilot.live</t>
        </is>
      </c>
    </row>
    <row r="60624">
      <c r="A60624" t="inlineStr">
        <is>
          <t>Customer Service &amp; Support</t>
        </is>
      </c>
      <c r="B60624" t="inlineStr">
        <is>
          <t>Live Chat</t>
        </is>
      </c>
      <c r="C60624" t="inlineStr">
        <is>
          <t>https://www.getapp.com/customer-service-support-software/live-chat/os/web-based</t>
        </is>
      </c>
      <c r="D60624" t="inlineStr">
        <is>
          <t>WideBot</t>
        </is>
      </c>
      <c r="E60624" t="inlineStr">
        <is>
          <t>https://www.getapp.com/all-software/a/widebot/</t>
        </is>
      </c>
      <c r="F60624" t="inlineStr">
        <is>
          <t>WideBot helps businesses leverage AI technology to build, deploy and manage chatbots.Read more about WideBot</t>
        </is>
      </c>
    </row>
    <row r="60625">
      <c r="A60625" t="inlineStr">
        <is>
          <t>Customer Service &amp; Support</t>
        </is>
      </c>
      <c r="B60625" t="inlineStr">
        <is>
          <t>Live Chat</t>
        </is>
      </c>
      <c r="C60625" t="inlineStr">
        <is>
          <t>https://www.getapp.com/customer-service-support-software/live-chat/os/web-based</t>
        </is>
      </c>
      <c r="D60625" t="inlineStr">
        <is>
          <t>Generative Studio X</t>
        </is>
      </c>
      <c r="E60625" t="inlineStr">
        <is>
          <t>https://www.getapp.com/emerging-technology-software/a/communication-studio-2-0/</t>
        </is>
      </c>
      <c r="F60625" t="inlineStr">
        <is>
          <t>The 3rd generation of an award-winning no-code platform for hyper-automating conversational applications and workflows that operate over any channel and are powered by the latest AI.Read more about Generative Studio X</t>
        </is>
      </c>
    </row>
    <row r="60626">
      <c r="A60626" t="inlineStr">
        <is>
          <t>Customer Service &amp; Support</t>
        </is>
      </c>
      <c r="B60626" t="inlineStr">
        <is>
          <t>Live Chat</t>
        </is>
      </c>
      <c r="C60626" t="inlineStr">
        <is>
          <t>https://www.getapp.com/customer-service-support-software/live-chat/os/web-based</t>
        </is>
      </c>
      <c r="D60626" t="inlineStr">
        <is>
          <t>Aimylogic</t>
        </is>
      </c>
      <c r="E60626" t="inlineStr">
        <is>
          <t>https://www.getapp.com/emerging-technology-software/a/aimylogic/</t>
        </is>
      </c>
      <c r="F60626" t="inlineStr">
        <is>
          <t>A drag-and-drop smart bot builder platform to create chatbots, AI-powered calls, and actions for voice assistants that understand intents.Read more about Aimylogic</t>
        </is>
      </c>
    </row>
    <row r="60627">
      <c r="A60627" t="inlineStr">
        <is>
          <t>Customer Service &amp; Support</t>
        </is>
      </c>
      <c r="B60627" t="inlineStr">
        <is>
          <t>Live Chat</t>
        </is>
      </c>
      <c r="C60627" t="inlineStr">
        <is>
          <t>https://www.getapp.com/customer-service-support-software/live-chat/os/web-based</t>
        </is>
      </c>
      <c r="D60627" t="inlineStr">
        <is>
          <t>BotsDekho</t>
        </is>
      </c>
      <c r="E60627" t="inlineStr">
        <is>
          <t>https://www.getapp.com/customer-service-support-software/a/botsdekho/</t>
        </is>
      </c>
      <c r="F60627" t="inlineStr">
        <is>
          <t>Botsdekho is a chatbot development company in India that helps businesses win through advanced chatbots. Leveraging cutting-edge AI and ML technologies, Dotsdekho develops smart chatbots that respond like humans worldwide.Read more about BotsDekho</t>
        </is>
      </c>
    </row>
    <row r="60628">
      <c r="A60628" t="inlineStr">
        <is>
          <t>Customer Service &amp; Support</t>
        </is>
      </c>
      <c r="B60628" t="inlineStr">
        <is>
          <t>Live Chat</t>
        </is>
      </c>
      <c r="C60628" t="inlineStr">
        <is>
          <t>https://www.getapp.com/customer-service-support-software/live-chat/os/web-based</t>
        </is>
      </c>
      <c r="D60628" t="inlineStr">
        <is>
          <t>Pega Customer Service</t>
        </is>
      </c>
      <c r="E60628" t="inlineStr">
        <is>
          <t>https://www.getapp.com/customer-service-support-software/a/pega-customer-service/</t>
        </is>
      </c>
      <c r="F60628" t="inlineStr">
        <is>
          <t>Pega Customer Service is designed to help businesses in finance, healthcare, manufacturing, insurance, and other businesses forecast customers' needs, monitor outstanding tasks, and manage web interactions in real-time. It enables businesses to process incoming customer service requests and assure full compliance with internal processes and regulatory requirements.Read more about Pega Customer Service</t>
        </is>
      </c>
    </row>
    <row r="60629">
      <c r="A60629" t="inlineStr">
        <is>
          <t>Customer Service &amp; Support</t>
        </is>
      </c>
      <c r="B60629" t="inlineStr">
        <is>
          <t>Live Chat</t>
        </is>
      </c>
      <c r="C60629" t="inlineStr">
        <is>
          <t>https://www.getapp.com/customer-service-support-software/live-chat/os/web-based</t>
        </is>
      </c>
      <c r="D60629" t="inlineStr">
        <is>
          <t>Pega Customer Service</t>
        </is>
      </c>
      <c r="E60629" t="inlineStr">
        <is>
          <t>https://www.getapp.com/customer-service-support-software/a/pega-customer-service/</t>
        </is>
      </c>
      <c r="F60629" t="inlineStr">
        <is>
          <t>Pega Customer Service is designed to help businesses in finance, healthcare, manufacturing, insurance, and other businesses forecast customers' needs, monitor outstanding tasks, and manage web interactions in real-time. It enables businesses to process incoming customer service requests and assure full compliance with internal processes and regulatory requirements.Read more about Pega Customer Service</t>
        </is>
      </c>
    </row>
    <row r="60630">
      <c r="A60630" t="inlineStr">
        <is>
          <t>Customer Service &amp; Support</t>
        </is>
      </c>
      <c r="B60630" t="inlineStr">
        <is>
          <t>Live Chat</t>
        </is>
      </c>
      <c r="C60630" t="inlineStr">
        <is>
          <t>https://www.getapp.com/customer-service-support-software/live-chat/os/web-based</t>
        </is>
      </c>
      <c r="D60630" t="inlineStr">
        <is>
          <t>SocialBoost</t>
        </is>
      </c>
      <c r="E60630" t="inlineStr">
        <is>
          <t>https://www.getapp.com/customer-service-support-software/a/socialboost/</t>
        </is>
      </c>
      <c r="F60630" t="inlineStr">
        <is>
          <t>SocialBoost is a online, website-integrated live chat box and chatbot software designed to help online retailers support, engage and convert website visitorsRead more about SocialBoost</t>
        </is>
      </c>
    </row>
    <row r="60631">
      <c r="A60631" t="inlineStr">
        <is>
          <t>Customer Service &amp; Support</t>
        </is>
      </c>
      <c r="B60631" t="inlineStr">
        <is>
          <t>Live Chat</t>
        </is>
      </c>
      <c r="C60631" t="inlineStr">
        <is>
          <t>https://www.getapp.com/customer-service-support-software/live-chat/os/web-based</t>
        </is>
      </c>
      <c r="D60631" t="inlineStr">
        <is>
          <t>Chat Outsource</t>
        </is>
      </c>
      <c r="E60631" t="inlineStr">
        <is>
          <t>https://www.getapp.com/customer-service-support-software/a/chat-outsource/</t>
        </is>
      </c>
      <c r="F60631" t="inlineStr">
        <is>
          <t>Chat Outsource offers trained chat agents to businesses looking for outsourced ‘lead based’ chat support.Read more about Chat Outsource</t>
        </is>
      </c>
    </row>
    <row r="60632">
      <c r="A60632" t="inlineStr">
        <is>
          <t>Customer Service &amp; Support</t>
        </is>
      </c>
      <c r="B60632" t="inlineStr">
        <is>
          <t>Live Chat</t>
        </is>
      </c>
      <c r="C60632" t="inlineStr">
        <is>
          <t>https://www.getapp.com/customer-service-support-software/live-chat/os/web-based</t>
        </is>
      </c>
      <c r="D60632" t="inlineStr">
        <is>
          <t>Nice.Chat</t>
        </is>
      </c>
      <c r="E60632" t="inlineStr">
        <is>
          <t>https://www.getapp.com/customer-service-support-software/a/nice-chat/</t>
        </is>
      </c>
      <c r="F60632" t="inlineStr">
        <is>
          <t>Nice Chat is an eCommerce oriented online chat solution with features including chat, visitor tracking, analytics, team management &amp; third party integrationsRead more about Nice.Chat</t>
        </is>
      </c>
    </row>
    <row r="60633">
      <c r="A60633" t="inlineStr">
        <is>
          <t>Customer Service &amp; Support</t>
        </is>
      </c>
      <c r="B60633" t="inlineStr">
        <is>
          <t>Live Chat</t>
        </is>
      </c>
      <c r="C60633" t="inlineStr">
        <is>
          <t>https://www.getapp.com/customer-service-support-software/live-chat/os/web-based</t>
        </is>
      </c>
      <c r="D60633" t="inlineStr">
        <is>
          <t>Glia</t>
        </is>
      </c>
      <c r="E60633" t="inlineStr">
        <is>
          <t>https://www.getapp.com/customer-management-software/a/omnicore/</t>
        </is>
      </c>
      <c r="F60633" t="inlineStr">
        <is>
          <t>Glia is an omnichannel customer engagement platform that enables companies to identify, communicate, &amp; engage with their website visitors.Read more about Glia</t>
        </is>
      </c>
    </row>
    <row r="60634">
      <c r="A60634" t="inlineStr">
        <is>
          <t>Customer Service &amp; Support</t>
        </is>
      </c>
      <c r="B60634" t="inlineStr">
        <is>
          <t>Live Chat</t>
        </is>
      </c>
      <c r="C60634" t="inlineStr">
        <is>
          <t>https://www.getapp.com/customer-service-support-software/live-chat/os/web-based</t>
        </is>
      </c>
      <c r="D60634" t="inlineStr">
        <is>
          <t>Brand Embassy</t>
        </is>
      </c>
      <c r="E60634" t="inlineStr">
        <is>
          <t>https://www.getapp.com/customer-service-support-software/a/brand-embassy/</t>
        </is>
      </c>
      <c r="F60634" t="inlineStr">
        <is>
          <t>Brand Embassy is the top-rated cloud customer service platform providing integrated 30+ social media channels, instant messaging, live chat, email and AI-powered chatbot service at scale.  We are implementation partner for popular channels like WhatsApp or Apple Business Chat.Read more about Brand Embassy</t>
        </is>
      </c>
    </row>
    <row r="60635">
      <c r="A60635" t="inlineStr">
        <is>
          <t>Customer Service &amp; Support</t>
        </is>
      </c>
      <c r="B60635" t="inlineStr">
        <is>
          <t>Live Chat</t>
        </is>
      </c>
      <c r="C60635" t="inlineStr">
        <is>
          <t>https://www.getapp.com/customer-service-support-software/live-chat/os/web-based</t>
        </is>
      </c>
      <c r="D60635" t="inlineStr">
        <is>
          <t>Comapi</t>
        </is>
      </c>
      <c r="E60635" t="inlineStr">
        <is>
          <t>https://www.getapp.com/it-communications-software/a/comapi/</t>
        </is>
      </c>
      <c r="F60635" t="inlineStr">
        <is>
          <t>Comapi is a cloud-based omnichannel communications solution which allows users to send, receive, and reply to emails, text messages, web chats, Twitter and Facebook messages, in-app messages, and more.Read more about Comapi</t>
        </is>
      </c>
    </row>
    <row r="60636">
      <c r="A60636" t="inlineStr">
        <is>
          <t>Customer Service &amp; Support</t>
        </is>
      </c>
      <c r="B60636" t="inlineStr">
        <is>
          <t>Live Chat</t>
        </is>
      </c>
      <c r="C60636" t="inlineStr">
        <is>
          <t>https://www.getapp.com/customer-service-support-software/live-chat/os/web-based</t>
        </is>
      </c>
      <c r="D60636" t="inlineStr">
        <is>
          <t>Whisbi</t>
        </is>
      </c>
      <c r="E60636" t="inlineStr">
        <is>
          <t>https://www.getapp.com/customer-service-support-software/a/whisbi/</t>
        </is>
      </c>
      <c r="F60636" t="inlineStr">
        <is>
          <t>Whisbi is a conversational commerce solution designed for live engagement &amp; sales conversion. It connects brands to their web audience in a seamless and new way and combines the benefits of an open B2C webinar with a chat.Read more about Whisbi</t>
        </is>
      </c>
    </row>
    <row r="60637">
      <c r="A60637" t="inlineStr">
        <is>
          <t>Customer Service &amp; Support</t>
        </is>
      </c>
      <c r="B60637" t="inlineStr">
        <is>
          <t>Live Chat</t>
        </is>
      </c>
      <c r="C60637" t="inlineStr">
        <is>
          <t>https://www.getapp.com/customer-service-support-software/live-chat/os/web-based</t>
        </is>
      </c>
      <c r="D60637" t="inlineStr">
        <is>
          <t>RumbleTalk</t>
        </is>
      </c>
      <c r="E60637" t="inlineStr">
        <is>
          <t>https://www.getapp.com/website-ecommerce-software/a/rumbletalk-professional-chatroom/</t>
        </is>
      </c>
      <c r="F60637" t="inlineStr">
        <is>
          <t>RumbleTalk is a leader chat room platform for websites. With over 263,000 customers, RumbleTalk offers a unique html5 chat room with various chat themes and the ability to create your own css stylish skin.Read more about RumbleTalk</t>
        </is>
      </c>
    </row>
    <row r="60638">
      <c r="A60638" t="inlineStr">
        <is>
          <t>Customer Service &amp; Support</t>
        </is>
      </c>
      <c r="B60638" t="inlineStr">
        <is>
          <t>Live Chat</t>
        </is>
      </c>
      <c r="C60638" t="inlineStr">
        <is>
          <t>https://www.getapp.com/customer-service-support-software/live-chat/os/web-based</t>
        </is>
      </c>
      <c r="D60638" t="inlineStr">
        <is>
          <t>Eagle Messaging</t>
        </is>
      </c>
      <c r="E60638" t="inlineStr">
        <is>
          <t>https://www.getapp.com/customer-service-support-software/a/eagle-messaging/</t>
        </is>
      </c>
      <c r="F60638" t="inlineStr">
        <is>
          <t>Eagle Messaging in a cloud-based SMS and voice messaging solution that helps restaurants, marketing teams, religious organizations, and other sectors manage customer interactions. It enables users to record personalized audio greetings with relevant marketing or sales information.Read more about Eagle Messaging</t>
        </is>
      </c>
    </row>
    <row r="60639">
      <c r="A60639" t="inlineStr">
        <is>
          <t>Customer Service &amp; Support</t>
        </is>
      </c>
      <c r="B60639" t="inlineStr">
        <is>
          <t>Live Chat</t>
        </is>
      </c>
      <c r="C60639" t="inlineStr">
        <is>
          <t>https://www.getapp.com/customer-service-support-software/live-chat/os/web-based</t>
        </is>
      </c>
      <c r="D60639" t="inlineStr">
        <is>
          <t>Uptok</t>
        </is>
      </c>
      <c r="E60639" t="inlineStr">
        <is>
          <t>https://www.getapp.com/customer-management-software/a/uptok/</t>
        </is>
      </c>
      <c r="F60639" t="inlineStr">
        <is>
          <t>Face-to-face video sessions with high-intent shoppers on your e-commerce store. Conduct demos, suggest products and offer discounts seamlessly with our Shopify app. The session stays connected from page to page. Ensures maximum face time between your salespeople and the most active shoppers.Read more about Uptok</t>
        </is>
      </c>
    </row>
    <row r="60640">
      <c r="A60640" t="inlineStr">
        <is>
          <t>Customer Service &amp; Support</t>
        </is>
      </c>
      <c r="B60640" t="inlineStr">
        <is>
          <t>Live Chat</t>
        </is>
      </c>
      <c r="C60640" t="inlineStr">
        <is>
          <t>https://www.getapp.com/customer-service-support-software/live-chat/os/web-based</t>
        </is>
      </c>
      <c r="D60640" t="inlineStr">
        <is>
          <t>Myopolis</t>
        </is>
      </c>
      <c r="E60640" t="inlineStr">
        <is>
          <t>https://www.getapp.com/marketing-software/a/myopolis/</t>
        </is>
      </c>
      <c r="F60640"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60641">
      <c r="A60641" t="inlineStr">
        <is>
          <t>Customer Service &amp; Support</t>
        </is>
      </c>
      <c r="B60641" t="inlineStr">
        <is>
          <t>Live Chat</t>
        </is>
      </c>
      <c r="C60641" t="inlineStr">
        <is>
          <t>https://www.getapp.com/customer-service-support-software/live-chat/os/web-based</t>
        </is>
      </c>
      <c r="D60641" t="inlineStr">
        <is>
          <t>Uptok</t>
        </is>
      </c>
      <c r="E60641" t="inlineStr">
        <is>
          <t>https://www.getapp.com/customer-management-software/a/uptok/</t>
        </is>
      </c>
      <c r="F60641" t="inlineStr">
        <is>
          <t>Face-to-face video sessions with high-intent shoppers on your e-commerce store. Conduct demos, suggest products and offer discounts seamlessly with our Shopify app. The session stays connected from page to page. Ensures maximum face time between your salespeople and the most active shoppers.Read more about Uptok</t>
        </is>
      </c>
    </row>
    <row r="60642">
      <c r="A60642" t="inlineStr">
        <is>
          <t>Customer Service &amp; Support</t>
        </is>
      </c>
      <c r="B60642" t="inlineStr">
        <is>
          <t>Live Chat</t>
        </is>
      </c>
      <c r="C60642" t="inlineStr">
        <is>
          <t>https://www.getapp.com/customer-service-support-software/live-chat/os/web-based</t>
        </is>
      </c>
      <c r="D60642" t="inlineStr">
        <is>
          <t>Click2Magic</t>
        </is>
      </c>
      <c r="E60642" t="inlineStr">
        <is>
          <t>https://www.getapp.com/customer-service-support-software/a/click2magic/</t>
        </is>
      </c>
      <c r="F60642" t="inlineStr">
        <is>
          <t>Get in touch with your website visitors instantly. Let the Click2Magic live bots or human agents check into what your visitors are looking for from your website and accordingly engage them with the answers. Click2Magic has a different range of features to understand the customer's behavior.Read more about Click2Magic</t>
        </is>
      </c>
    </row>
    <row r="60643">
      <c r="A60643" t="inlineStr">
        <is>
          <t>Customer Service &amp; Support</t>
        </is>
      </c>
      <c r="B60643" t="inlineStr">
        <is>
          <t>Live Chat</t>
        </is>
      </c>
      <c r="C60643" t="inlineStr">
        <is>
          <t>https://www.getapp.com/customer-service-support-software/live-chat/os/web-based</t>
        </is>
      </c>
      <c r="D60643" t="inlineStr">
        <is>
          <t>Myopolis</t>
        </is>
      </c>
      <c r="E60643" t="inlineStr">
        <is>
          <t>https://www.getapp.com/marketing-software/a/myopolis/</t>
        </is>
      </c>
      <c r="F60643"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60644">
      <c r="A60644" t="inlineStr">
        <is>
          <t>Customer Service &amp; Support</t>
        </is>
      </c>
      <c r="B60644" t="inlineStr">
        <is>
          <t>Live Chat</t>
        </is>
      </c>
      <c r="C60644" t="inlineStr">
        <is>
          <t>https://www.getapp.com/customer-service-support-software/live-chat/os/web-based</t>
        </is>
      </c>
      <c r="D60644" t="inlineStr">
        <is>
          <t>Optimy</t>
        </is>
      </c>
      <c r="E60644" t="inlineStr">
        <is>
          <t>https://www.getapp.com/customer-service-support-software/a/optimy-1/</t>
        </is>
      </c>
      <c r="F60644" t="inlineStr">
        <is>
          <t>Turn more website browsers into buyers with Optimy's Live Chat Solution. Toggle between text and live video chat, co-browse and one-click connect with experts to increase sales.Read more about Optimy</t>
        </is>
      </c>
    </row>
    <row r="60645">
      <c r="A60645" t="inlineStr">
        <is>
          <t>Customer Service &amp; Support</t>
        </is>
      </c>
      <c r="B60645" t="inlineStr">
        <is>
          <t>Live Chat</t>
        </is>
      </c>
      <c r="C60645" t="inlineStr">
        <is>
          <t>https://www.getapp.com/customer-service-support-software/live-chat/os/web-based</t>
        </is>
      </c>
      <c r="D60645" t="inlineStr">
        <is>
          <t>HelpCenter</t>
        </is>
      </c>
      <c r="E60645" t="inlineStr">
        <is>
          <t>https://www.getapp.com/customer-service-support-software/a/helpcenter/</t>
        </is>
      </c>
      <c r="F60645" t="inlineStr">
        <is>
          <t>HelpCenter is a cloud-based helpdesk software used by thousands of businesses worldwide to manage their customer support, live chats and FAQs.Read more about HelpCenter</t>
        </is>
      </c>
    </row>
    <row r="60646">
      <c r="A60646" t="inlineStr">
        <is>
          <t>Customer Service &amp; Support</t>
        </is>
      </c>
      <c r="B60646" t="inlineStr">
        <is>
          <t>Live Chat</t>
        </is>
      </c>
      <c r="C60646" t="inlineStr">
        <is>
          <t>https://www.getapp.com/customer-service-support-software/live-chat/os/web-based</t>
        </is>
      </c>
      <c r="D60646" t="inlineStr">
        <is>
          <t>Chatiico</t>
        </is>
      </c>
      <c r="E60646" t="inlineStr">
        <is>
          <t>https://www.getapp.com/all-software/a/chatiico/</t>
        </is>
      </c>
      <c r="F60646" t="inlineStr">
        <is>
          <t>Chatiico is a web-based enterprise messaging application that allows companies to scale their customer conversations.Read more about Chatiico</t>
        </is>
      </c>
    </row>
    <row r="60647">
      <c r="A60647" t="inlineStr">
        <is>
          <t>Customer Service &amp; Support</t>
        </is>
      </c>
      <c r="B60647" t="inlineStr">
        <is>
          <t>Live Chat</t>
        </is>
      </c>
      <c r="C60647" t="inlineStr">
        <is>
          <t>https://www.getapp.com/customer-service-support-software/live-chat/os/web-based</t>
        </is>
      </c>
      <c r="D60647" t="inlineStr">
        <is>
          <t>Cleed.ai</t>
        </is>
      </c>
      <c r="E60647" t="inlineStr">
        <is>
          <t>https://www.getapp.com/customer-service-support-software/a/cleed-ai/</t>
        </is>
      </c>
      <c r="F60647" t="inlineStr">
        <is>
          <t>Cleed.ai is a cloud-based live chat software that helps retail businesses streamline customer communications, share personalized recommendations, and track customer journeys from a centralized platform. It lets staff members monitor conversions, handle follow-up conversations, customize layouts, and perform full-text searches.Read more about Cleed.ai</t>
        </is>
      </c>
    </row>
    <row r="60648">
      <c r="A60648" t="inlineStr">
        <is>
          <t>Customer Service &amp; Support</t>
        </is>
      </c>
      <c r="B60648" t="inlineStr">
        <is>
          <t>Live Chat</t>
        </is>
      </c>
      <c r="C60648" t="inlineStr">
        <is>
          <t>https://www.getapp.com/customer-service-support-software/live-chat/os/web-based</t>
        </is>
      </c>
      <c r="D60648" t="inlineStr">
        <is>
          <t>Conferbot</t>
        </is>
      </c>
      <c r="E60648" t="inlineStr">
        <is>
          <t>https://www.getapp.com/customer-service-support-software/a/conferbot/</t>
        </is>
      </c>
      <c r="F60648" t="inlineStr">
        <is>
          <t>Are you looking for a way to engage your visitors and build engaging conversations without having to code? Then you need to check out Conferbot!Read more about Conferbot</t>
        </is>
      </c>
    </row>
    <row r="60649">
      <c r="A60649" t="inlineStr">
        <is>
          <t>Customer Service &amp; Support</t>
        </is>
      </c>
      <c r="B60649" t="inlineStr">
        <is>
          <t>Live Chat</t>
        </is>
      </c>
      <c r="C60649" t="inlineStr">
        <is>
          <t>https://www.getapp.com/customer-service-support-software/live-chat/os/web-based</t>
        </is>
      </c>
      <c r="D60649" t="inlineStr">
        <is>
          <t>Hybrid Chat</t>
        </is>
      </c>
      <c r="E60649" t="inlineStr">
        <is>
          <t>https://www.getapp.com/customer-service-support-software/a/hybrid-chat/</t>
        </is>
      </c>
      <c r="F60649" t="inlineStr">
        <is>
          <t>Hybrid Chat supports the integration of any digital channel such as WhatsApp, Facebook, Twitter etc. with Contact Center. Enhancing customer experience and empowering agents utilizing any Bot solution such as Dialogflow, rasa.ai etc. to provide a quick and comprehensive response.www.expertflow.comRead more about Hybrid Chat</t>
        </is>
      </c>
    </row>
    <row r="60650">
      <c r="A60650" t="inlineStr">
        <is>
          <t>Customer Service &amp; Support</t>
        </is>
      </c>
      <c r="B60650" t="inlineStr">
        <is>
          <t>Live Chat</t>
        </is>
      </c>
      <c r="C60650" t="inlineStr">
        <is>
          <t>https://www.getapp.com/customer-service-support-software/live-chat/os/web-based</t>
        </is>
      </c>
      <c r="D60650" t="inlineStr">
        <is>
          <t>Messaging Studio</t>
        </is>
      </c>
      <c r="E60650" t="inlineStr">
        <is>
          <t>https://www.getapp.com/customer-service-support-software/a/messaging-studio/</t>
        </is>
      </c>
      <c r="F60650" t="inlineStr">
        <is>
          <t>Messaging Studio is a cloud-based communication software designed for Salesforce tools that helps businesses manage customer interactions via a unified portal. The platform lets organizations define user permissions and assign different roles to notify members across teams about incoming customer messages.Read more about Messaging Studio</t>
        </is>
      </c>
    </row>
    <row r="60651">
      <c r="A60651" t="inlineStr">
        <is>
          <t>Customer Service &amp; Support</t>
        </is>
      </c>
      <c r="B60651" t="inlineStr">
        <is>
          <t>Live Chat</t>
        </is>
      </c>
      <c r="C60651" t="inlineStr">
        <is>
          <t>https://www.getapp.com/customer-service-support-software/live-chat/os/web-based</t>
        </is>
      </c>
      <c r="D60651" t="inlineStr">
        <is>
          <t>eGain Superchat</t>
        </is>
      </c>
      <c r="E60651" t="inlineStr">
        <is>
          <t>https://www.getapp.com/customer-service-support-software/a/egain-superchat/</t>
        </is>
      </c>
      <c r="F60651" t="inlineStr">
        <is>
          <t>eGain Chat is a comprehensive live chat software that includes text chat, audio chat, video chat, and proactive chat capabilities, as well as chat via messaging channels like Apple Business Chat, Facebook Messenger, Google’s Business Messages, SMS, WhatsApp, in-app messaging, and others.Read more about eGain Superchat</t>
        </is>
      </c>
    </row>
    <row r="60652">
      <c r="A60652" t="inlineStr">
        <is>
          <t>Customer Service &amp; Support</t>
        </is>
      </c>
      <c r="B60652" t="inlineStr">
        <is>
          <t>Live Chat</t>
        </is>
      </c>
      <c r="C60652" t="inlineStr">
        <is>
          <t>https://www.getapp.com/customer-service-support-software/live-chat/os/web-based</t>
        </is>
      </c>
      <c r="D60652" t="inlineStr">
        <is>
          <t>SAAS First</t>
        </is>
      </c>
      <c r="E60652" t="inlineStr">
        <is>
          <t>https://www.getapp.com/customer-management-software/a/saas-first/</t>
        </is>
      </c>
      <c r="F60652" t="inlineStr">
        <is>
          <t>Explore SAAS First's Live Chat on GetApp. Drive customer engagement with real-time chat, AI chatbot support, and seamless customer data integration. Boost your email open rates and create personalized campaigns. Install and integrate with ease. Discover the transformative power of live chat today.Read more about SAAS First</t>
        </is>
      </c>
    </row>
    <row r="60653">
      <c r="A60653" t="inlineStr">
        <is>
          <t>Customer Service &amp; Support</t>
        </is>
      </c>
      <c r="B60653" t="inlineStr">
        <is>
          <t>Live Chat</t>
        </is>
      </c>
      <c r="C60653" t="inlineStr">
        <is>
          <t>https://www.getapp.com/customer-service-support-software/live-chat/os/web-based</t>
        </is>
      </c>
      <c r="D60653" t="inlineStr">
        <is>
          <t>Guest Guru</t>
        </is>
      </c>
      <c r="E60653" t="inlineStr">
        <is>
          <t>https://www.getapp.com/customer-service-support-software/a/guest-guru/</t>
        </is>
      </c>
      <c r="F60653" t="inlineStr">
        <is>
          <t>24/7 Availability: Always on, ensuring no guest query goes unanswered.Adaptive Learning: Refines responses with each interaction.Seamless InteGuestGuru, your AI-powered assistant, manages guest inquiries around the clock, learns with each interaction, and integrates seamlessly with property tools.Read more about Guest Guru</t>
        </is>
      </c>
    </row>
    <row r="60654">
      <c r="A60654" t="inlineStr">
        <is>
          <t>Customer Service &amp; Support</t>
        </is>
      </c>
      <c r="B60654" t="inlineStr">
        <is>
          <t>Live Chat</t>
        </is>
      </c>
      <c r="C60654" t="inlineStr">
        <is>
          <t>https://www.getapp.com/customer-service-support-software/live-chat/os/web-based</t>
        </is>
      </c>
      <c r="D60654" t="inlineStr">
        <is>
          <t>DevRev</t>
        </is>
      </c>
      <c r="E60654" t="inlineStr">
        <is>
          <t>https://www.getapp.com/customer-management-software/a/devrev/</t>
        </is>
      </c>
      <c r="F60654" t="inlineStr">
        <is>
          <t>DevRev is a platform purpose-built for SaaS and technology companies, helping back-office development match the rapid pace of front-office customer relationships. It helps individuals bring end users, support engineers, product managers, and developers together, making it effortless to do what matters most and creating a company-wide culture of product and customer-centricity.Read more about DevRev</t>
        </is>
      </c>
    </row>
    <row r="60655">
      <c r="A60655" t="inlineStr">
        <is>
          <t>Customer Service &amp; Support</t>
        </is>
      </c>
      <c r="B60655" t="inlineStr">
        <is>
          <t>Live Chat</t>
        </is>
      </c>
      <c r="C60655" t="inlineStr">
        <is>
          <t>https://www.getapp.com/customer-service-support-software/live-chat/os/web-based</t>
        </is>
      </c>
      <c r="D60655" t="inlineStr">
        <is>
          <t>optimise-it</t>
        </is>
      </c>
      <c r="E60655" t="inlineStr">
        <is>
          <t>https://www.getapp.com/customer-service-support-software/a/optimise-it/</t>
        </is>
      </c>
      <c r="F60655" t="inlineStr">
        <is>
          <t>X-Livechat is a solution from Value Added Services within the Ströer X Group. With our chat software we improve your customer experience!Read more about optimise-it</t>
        </is>
      </c>
    </row>
    <row r="60656">
      <c r="A60656" t="inlineStr">
        <is>
          <t>Customer Service &amp; Support</t>
        </is>
      </c>
      <c r="B60656" t="inlineStr">
        <is>
          <t>Live Chat</t>
        </is>
      </c>
      <c r="C60656" t="inlineStr">
        <is>
          <t>https://www.getapp.com/customer-service-support-software/live-chat/os/web-based</t>
        </is>
      </c>
      <c r="D60656" t="inlineStr">
        <is>
          <t>KaraboAI</t>
        </is>
      </c>
      <c r="E60656" t="inlineStr">
        <is>
          <t>https://www.getapp.com/all-software/a/karaboai/</t>
        </is>
      </c>
      <c r="F60656" t="inlineStr">
        <is>
          <t>KaraboAI provides AI-powered chatbots designed to streamline and enhance business operations. These intelligent chatbots, tailored for live support and website integration, improve productivity by automating customer interactions and facilitating seamless transactions.Read more about KaraboAI</t>
        </is>
      </c>
    </row>
    <row r="60657">
      <c r="A60657" t="inlineStr">
        <is>
          <t>Customer Service &amp; Support</t>
        </is>
      </c>
      <c r="B60657" t="inlineStr">
        <is>
          <t>Live Chat</t>
        </is>
      </c>
      <c r="C60657" t="inlineStr">
        <is>
          <t>https://www.getapp.com/customer-service-support-software/live-chat/os/web-based</t>
        </is>
      </c>
      <c r="D60657" t="inlineStr">
        <is>
          <t>Engaige</t>
        </is>
      </c>
      <c r="E60657" t="inlineStr">
        <is>
          <t>https://www.getapp.com/customer-service-support-software/a/engaige/</t>
        </is>
      </c>
      <c r="F60657" t="inlineStr">
        <is>
          <t>Engaige is a revolutionary AI-powered customer experience platform designed to supercharge your support team. It automates complex customer service cases, reducing costs by up to 80% and increasing customer satisfaction. Engaige's AI Agent Assist feature makes human agents twice as efficient by providing relevant content and recommendations, while the Solve &amp; Support module fully automates ticket resolution to deliver instant support.Read more about Engaige</t>
        </is>
      </c>
    </row>
    <row r="60658">
      <c r="A60658" t="inlineStr">
        <is>
          <t>Customer Service &amp; Support</t>
        </is>
      </c>
      <c r="B60658" t="inlineStr">
        <is>
          <t>Live Chat</t>
        </is>
      </c>
      <c r="C60658" t="inlineStr">
        <is>
          <t>https://www.getapp.com/customer-service-support-software/live-chat/os/web-based</t>
        </is>
      </c>
      <c r="D60658" t="inlineStr">
        <is>
          <t>Huggy</t>
        </is>
      </c>
      <c r="E60658" t="inlineStr">
        <is>
          <t>https://www.getapp.com/customer-management-software/a/huggy/</t>
        </is>
      </c>
      <c r="F60658" t="inlineStr">
        <is>
          <t>Huggy is an omnichannel customer service solution that makes it possible to centralize messages sent by customers from different channels on a single screen. Companies can build custom service journeys with this tool, from inbound to outbound flows. Available in English, Portuguese, and Spanish.Read more about Huggy</t>
        </is>
      </c>
    </row>
    <row r="60659">
      <c r="A60659" t="inlineStr">
        <is>
          <t>Customer Service &amp; Support</t>
        </is>
      </c>
      <c r="B60659" t="inlineStr">
        <is>
          <t>Live Chat</t>
        </is>
      </c>
      <c r="C60659" t="inlineStr">
        <is>
          <t>https://www.getapp.com/customer-service-support-software/live-chat/os/web-based</t>
        </is>
      </c>
      <c r="D60659" t="inlineStr">
        <is>
          <t>Cbox</t>
        </is>
      </c>
      <c r="E60659" t="inlineStr">
        <is>
          <t>https://www.getapp.com/customer-service-support-software/a/cbox/</t>
        </is>
      </c>
      <c r="F60659" t="inlineStr">
        <is>
          <t>Cbox is a cloud-based live chat application, which helps online communities, groups, and event organizers facilitate communication across participants in real-time. Managers can embed the tool within websites using codes and share URLs with visitors for quick access.Read more about Cbox</t>
        </is>
      </c>
    </row>
    <row r="60660">
      <c r="A60660" t="inlineStr">
        <is>
          <t>Customer Service &amp; Support</t>
        </is>
      </c>
      <c r="B60660" t="inlineStr">
        <is>
          <t>Live Chat</t>
        </is>
      </c>
      <c r="C60660" t="inlineStr">
        <is>
          <t>https://www.getapp.com/customer-service-support-software/live-chat/os/web-based</t>
        </is>
      </c>
      <c r="D60660" t="inlineStr">
        <is>
          <t>YakBot</t>
        </is>
      </c>
      <c r="E60660" t="inlineStr">
        <is>
          <t>https://www.getapp.com/emerging-technology-software/a/yakbot/</t>
        </is>
      </c>
      <c r="F60660" t="inlineStr">
        <is>
          <t>YakBot is a chatbot platform for Facebook Messenger that offers automated support for sales and marketing and provides businesses with real time personalized, interactive, and automated conversations with potential customers. YakBot can welcome new users, send content, schedule messages, and more.Read more about YakBot</t>
        </is>
      </c>
    </row>
    <row r="60661">
      <c r="A60661" t="inlineStr">
        <is>
          <t>Customer Service &amp; Support</t>
        </is>
      </c>
      <c r="B60661" t="inlineStr">
        <is>
          <t>Live Chat</t>
        </is>
      </c>
      <c r="C60661" t="inlineStr">
        <is>
          <t>https://www.getapp.com/customer-service-support-software/live-chat/os/web-based</t>
        </is>
      </c>
      <c r="D60661" t="inlineStr">
        <is>
          <t>Mavenoid</t>
        </is>
      </c>
      <c r="E60661" t="inlineStr">
        <is>
          <t>https://www.getapp.com/emerging-technology-software/a/mavenoid/</t>
        </is>
      </c>
      <c r="F60661" t="inlineStr">
        <is>
          <t>Mavenoid is a cloud-based solution that helps businesses with hardware products and devices streamline support operations via artificial intelligence (AI) technology.Read more about Mavenoid</t>
        </is>
      </c>
    </row>
    <row r="60662">
      <c r="A60662" t="inlineStr">
        <is>
          <t>Customer Service &amp; Support</t>
        </is>
      </c>
      <c r="B60662" t="inlineStr">
        <is>
          <t>Live Chat</t>
        </is>
      </c>
      <c r="C60662" t="inlineStr">
        <is>
          <t>https://www.getapp.com/customer-service-support-software/live-chat/os/web-based</t>
        </is>
      </c>
      <c r="D60662" t="inlineStr">
        <is>
          <t>Hibot</t>
        </is>
      </c>
      <c r="E60662" t="inlineStr">
        <is>
          <t>https://www.getapp.com/emerging-technology-software/a/hibot-1/</t>
        </is>
      </c>
      <c r="F60662" t="inlineStr">
        <is>
          <t>Hibot is a Portuguese-language integrated solution with multiple channels, such as WhatsApp Business, Instagram, Telegram, and Facebook, that centralizes customer service chats on a single platform and automates bots for numerous purposes, such as generating tickets, querying order status, and more.Read more about Hibot</t>
        </is>
      </c>
    </row>
    <row r="60663">
      <c r="A60663" t="inlineStr">
        <is>
          <t>Customer Service &amp; Support</t>
        </is>
      </c>
      <c r="B60663" t="inlineStr">
        <is>
          <t>Live Chat</t>
        </is>
      </c>
      <c r="C60663" t="inlineStr">
        <is>
          <t>https://www.getapp.com/customer-service-support-software/live-chat/os/web-based</t>
        </is>
      </c>
      <c r="D60663" t="inlineStr">
        <is>
          <t>insmartbot</t>
        </is>
      </c>
      <c r="E60663" t="inlineStr">
        <is>
          <t>https://www.getapp.com/emerging-technology-software/a/inconcert-conversational-bot/</t>
        </is>
      </c>
      <c r="F60663" t="inlineStr">
        <is>
          <t>Apply cognitive technology to customer service processes. Provide decisive communication channels simultaneously and independently 24/7 at each point of contact, wherever your customers are.Read more about insmartbot</t>
        </is>
      </c>
    </row>
    <row r="60664">
      <c r="A60664" t="inlineStr">
        <is>
          <t>Customer Service &amp; Support</t>
        </is>
      </c>
      <c r="B60664" t="inlineStr">
        <is>
          <t>Live Chat</t>
        </is>
      </c>
      <c r="C60664" t="inlineStr">
        <is>
          <t>https://www.getapp.com/customer-service-support-software/live-chat/os/web-based</t>
        </is>
      </c>
      <c r="D60664" t="inlineStr">
        <is>
          <t>Zendesk Sunshine</t>
        </is>
      </c>
      <c r="E60664" t="inlineStr">
        <is>
          <t>https://www.getapp.com/customer-service-support-software/a/sunshine-conversations/</t>
        </is>
      </c>
      <c r="F60664" t="inlineStr">
        <is>
          <t>Zendesk Sunshine helps businesses create conversations with their customers. Delivered as part of the Zendesk for service suite, it provides dynamic experiences that are embedded with advanced extensions and custom interactions so agents and customers can get the right information right away.Read more about Zendesk Sunshine</t>
        </is>
      </c>
    </row>
    <row r="60665">
      <c r="A60665" t="inlineStr">
        <is>
          <t>Customer Service &amp; Support</t>
        </is>
      </c>
      <c r="B60665" t="inlineStr">
        <is>
          <t>Live Chat</t>
        </is>
      </c>
      <c r="C60665" t="inlineStr">
        <is>
          <t>https://www.getapp.com/customer-service-support-software/live-chat/os/web-based</t>
        </is>
      </c>
      <c r="D60665" t="inlineStr">
        <is>
          <t>IMsupporting</t>
        </is>
      </c>
      <c r="E60665" t="inlineStr">
        <is>
          <t>https://www.getapp.com/customer-service-support-software/a/imsupporting/</t>
        </is>
      </c>
      <c r="F60665" t="inlineStr">
        <is>
          <t>IMsupporting is a web based, scalable, customizable live chat and customer support software for websites and eCommerce sites of all types and sizesRead more about IMsupporting</t>
        </is>
      </c>
    </row>
    <row r="60666">
      <c r="A60666" t="inlineStr">
        <is>
          <t>Customer Service &amp; Support</t>
        </is>
      </c>
      <c r="B60666" t="inlineStr">
        <is>
          <t>Live Chat</t>
        </is>
      </c>
      <c r="C60666" t="inlineStr">
        <is>
          <t>https://www.getapp.com/customer-service-support-software/live-chat/os/web-based</t>
        </is>
      </c>
      <c r="D60666" t="inlineStr">
        <is>
          <t>Cheetah Digital by Marigold</t>
        </is>
      </c>
      <c r="E60666" t="inlineStr">
        <is>
          <t>https://www.getapp.com/marketing-software/a/cheetah-messaging/</t>
        </is>
      </c>
      <c r="F60666" t="inlineStr">
        <is>
          <t>With Marigold Engage+, no list is too big, no data too complex. Put your data to use by letting it drive the action to better engage with your audience and cultivate their loyalty.Read more about Cheetah Digital by Marigold</t>
        </is>
      </c>
    </row>
    <row r="60667">
      <c r="A60667" t="inlineStr">
        <is>
          <t>Customer Service &amp; Support</t>
        </is>
      </c>
      <c r="B60667" t="inlineStr">
        <is>
          <t>Live Chat</t>
        </is>
      </c>
      <c r="C60667" t="inlineStr">
        <is>
          <t>https://www.getapp.com/customer-service-support-software/live-chat/os/web-based</t>
        </is>
      </c>
      <c r="D60667" t="inlineStr">
        <is>
          <t>Bontact</t>
        </is>
      </c>
      <c r="E60667" t="inlineStr">
        <is>
          <t>https://www.getapp.com/customer-service-support-software/a/bontact/</t>
        </is>
      </c>
      <c r="F60667" t="inlineStr">
        <is>
          <t>Bontact is a multi-channel communication platform that enables customers to contact businesses anytime, from any device through chat, phone call, email, messenger, SMS, and more. Bontact operates as a fully-customizable widget, ensuring all conversations are synced to a CRM or business tool.Read more about Bontact</t>
        </is>
      </c>
    </row>
    <row r="60668">
      <c r="A60668" t="inlineStr">
        <is>
          <t>Customer Service &amp; Support</t>
        </is>
      </c>
      <c r="B60668" t="inlineStr">
        <is>
          <t>Live Chat</t>
        </is>
      </c>
      <c r="C60668" t="inlineStr">
        <is>
          <t>https://www.getapp.com/customer-service-support-software/live-chat/os/web-based</t>
        </is>
      </c>
      <c r="D60668" t="inlineStr">
        <is>
          <t>AgentX</t>
        </is>
      </c>
      <c r="E60668" t="inlineStr">
        <is>
          <t>https://www.getapp.com/marketing-software/a/agentx/</t>
        </is>
      </c>
      <c r="F60668" t="inlineStr">
        <is>
          <t>1. Build GPT for your business at AgentX and publish on your website2. Open enterprise accounts for the whole company to access premium AI text, image, video models and customized AI agentRead more about AgentX</t>
        </is>
      </c>
    </row>
    <row r="60669">
      <c r="A60669" t="inlineStr">
        <is>
          <t>Customer Service &amp; Support</t>
        </is>
      </c>
      <c r="B60669" t="inlineStr">
        <is>
          <t>Live Chat</t>
        </is>
      </c>
      <c r="C60669" t="inlineStr">
        <is>
          <t>https://www.getapp.com/customer-service-support-software/live-chat/os/web-based</t>
        </is>
      </c>
      <c r="D60669" t="inlineStr">
        <is>
          <t>Akio.CX</t>
        </is>
      </c>
      <c r="E60669" t="inlineStr">
        <is>
          <t>https://www.getapp.com/customer-service-support-software/a/akio/</t>
        </is>
      </c>
      <c r="F60669" t="inlineStr">
        <is>
          <t>Akio.CX is an omnichannel customer relations tool, designed to facilitate web, telephone, email &amp; social media conversations between customers &amp; customer service teams.Read more about Akio.CX</t>
        </is>
      </c>
    </row>
    <row r="60670">
      <c r="A60670" t="inlineStr">
        <is>
          <t>Customer Service &amp; Support</t>
        </is>
      </c>
      <c r="B60670" t="inlineStr">
        <is>
          <t>Live Chat</t>
        </is>
      </c>
      <c r="C60670" t="inlineStr">
        <is>
          <t>https://www.getapp.com/customer-service-support-software/live-chat/os/web-based</t>
        </is>
      </c>
      <c r="D60670" t="inlineStr">
        <is>
          <t>ItsAlive</t>
        </is>
      </c>
      <c r="E60670" t="inlineStr">
        <is>
          <t>https://www.getapp.com/customer-service-support-software/a/itsalive/</t>
        </is>
      </c>
      <c r="F60670" t="inlineStr">
        <is>
          <t>ItsAlive assists organizations with creating personalized chatbots for Facebook messenger, facilitating automated communication with customers. The platform comes with a bot builder module, which enables businesses to handle client conversations using automated replies and event-based triggers.Read more about ItsAlive</t>
        </is>
      </c>
    </row>
    <row r="60671">
      <c r="A60671" t="inlineStr">
        <is>
          <t>Customer Service &amp; Support</t>
        </is>
      </c>
      <c r="B60671" t="inlineStr">
        <is>
          <t>Live Chat</t>
        </is>
      </c>
      <c r="C60671" t="inlineStr">
        <is>
          <t>https://www.getapp.com/customer-service-support-software/live-chat/os/web-based</t>
        </is>
      </c>
      <c r="D60671" t="inlineStr">
        <is>
          <t>Onlim</t>
        </is>
      </c>
      <c r="E60671" t="inlineStr">
        <is>
          <t>https://www.getapp.com/customer-service-support-software/a/onlim/</t>
        </is>
      </c>
      <c r="F60671" t="inlineStr">
        <is>
          <t>Onlim is a conversational AI and live chat tool that helps businesses streamline processes related to intent management, automatic reasoning, knowledge generation, and more. It comes with predefined conversational templates for specific sectors such as tourism, energy suppliers, retailers, and more.Read more about Onlim</t>
        </is>
      </c>
    </row>
    <row r="60672">
      <c r="A60672" t="inlineStr">
        <is>
          <t>Customer Service &amp; Support</t>
        </is>
      </c>
      <c r="B60672" t="inlineStr">
        <is>
          <t>Live Chat</t>
        </is>
      </c>
      <c r="C60672" t="inlineStr">
        <is>
          <t>https://www.getapp.com/customer-service-support-software/live-chat/os/web-based</t>
        </is>
      </c>
      <c r="D60672" t="inlineStr">
        <is>
          <t>CommBox</t>
        </is>
      </c>
      <c r="E60672" t="inlineStr">
        <is>
          <t>https://www.getapp.com/customer-service-support-software/a/commbox/</t>
        </is>
      </c>
      <c r="F60672" t="inlineStr">
        <is>
          <t>CommBox is a cloud-based contact center solution that helps enterprises streamline communication with customers across multiple channels. The platform comes with a centralized inbox, which enables users to receive customer queries and automatically assign service agents to clients.Read more about CommBox</t>
        </is>
      </c>
    </row>
    <row r="60673">
      <c r="A60673" t="inlineStr">
        <is>
          <t>Customer Service &amp; Support</t>
        </is>
      </c>
      <c r="B60673" t="inlineStr">
        <is>
          <t>Live Chat</t>
        </is>
      </c>
      <c r="C60673" t="inlineStr">
        <is>
          <t>https://www.getapp.com/customer-service-support-software/live-chat/os/web-based</t>
        </is>
      </c>
      <c r="D60673" t="inlineStr">
        <is>
          <t>BOTNATION AI</t>
        </is>
      </c>
      <c r="E60673" t="inlineStr">
        <is>
          <t>https://www.getapp.com/emerging-technology-software/a/botnation-ai/</t>
        </is>
      </c>
      <c r="F60673" t="inlineStr">
        <is>
          <t>BOTNATION AI is a cloud-based conversational AI solution designed to help businesses launch and manage chatbots for websites and Facebook pages. With the keyword recommendation engine, users can search and analyze keywords and phrases from customer interactions across multiple advertising campaigns.Read more about BOTNATION AI</t>
        </is>
      </c>
    </row>
    <row r="60674">
      <c r="A60674" t="inlineStr">
        <is>
          <t>Customer Service &amp; Support</t>
        </is>
      </c>
      <c r="B60674" t="inlineStr">
        <is>
          <t>Live Chat</t>
        </is>
      </c>
      <c r="C60674" t="inlineStr">
        <is>
          <t>https://www.getapp.com/customer-service-support-software/live-chat/os/web-based</t>
        </is>
      </c>
      <c r="D60674" t="inlineStr">
        <is>
          <t>Hyro</t>
        </is>
      </c>
      <c r="E60674" t="inlineStr">
        <is>
          <t>https://www.getapp.com/customer-service-support-software/a/hyro/</t>
        </is>
      </c>
      <c r="F60674" t="inlineStr">
        <is>
          <t>Hyro replaces intent-based AI chatbots with language-based conversational AI that’s built from NLU, knowledge graphs, and computational linguistics. Enterprises worldwide automate their interactions across valuable services and channels—including call centers, websites, SMS, and more—using Hyro.Read more about Hyro</t>
        </is>
      </c>
    </row>
    <row r="60675">
      <c r="A60675" t="inlineStr">
        <is>
          <t>Customer Service &amp; Support</t>
        </is>
      </c>
      <c r="B60675" t="inlineStr">
        <is>
          <t>Live Chat</t>
        </is>
      </c>
      <c r="C60675" t="inlineStr">
        <is>
          <t>https://www.getapp.com/customer-service-support-software/live-chat/os/web-based</t>
        </is>
      </c>
      <c r="D60675" t="inlineStr">
        <is>
          <t>Saysimple</t>
        </is>
      </c>
      <c r="E60675" t="inlineStr">
        <is>
          <t>https://www.getapp.com/customer-service-support-software/a/saysimple/</t>
        </is>
      </c>
      <c r="F60675" t="inlineStr">
        <is>
          <t>We streamline, automate and track inbound and outbound communication efforts between organizations and their customers.Read more about Saysimple</t>
        </is>
      </c>
    </row>
    <row r="60676">
      <c r="A60676" t="inlineStr">
        <is>
          <t>Customer Service &amp; Support</t>
        </is>
      </c>
      <c r="B60676" t="inlineStr">
        <is>
          <t>Live Chat</t>
        </is>
      </c>
      <c r="C60676" t="inlineStr">
        <is>
          <t>https://www.getapp.com/customer-service-support-software/live-chat/os/web-based</t>
        </is>
      </c>
      <c r="D60676" t="inlineStr">
        <is>
          <t>Sinch</t>
        </is>
      </c>
      <c r="E60676" t="inlineStr">
        <is>
          <t>https://www.getapp.com/customer-management-software/a/sinch/</t>
        </is>
      </c>
      <c r="F60676" t="inlineStr">
        <is>
          <t>Sinch is a communication management platform designed to help businesses in healthcare, retails, travel, customer care, financial services, and media industries engage with the target audience via video and voice. The application enables organizations to utilize messaging APIs to connect with customers via text messages, rich communication services, WhatsApp, Viber, and MMS.Read more about Sinch</t>
        </is>
      </c>
    </row>
    <row r="60677">
      <c r="A60677" t="inlineStr">
        <is>
          <t>Customer Service &amp; Support</t>
        </is>
      </c>
      <c r="B60677" t="inlineStr">
        <is>
          <t>Live Chat</t>
        </is>
      </c>
      <c r="C60677" t="inlineStr">
        <is>
          <t>https://www.getapp.com/customer-service-support-software/live-chat/os/web-based</t>
        </is>
      </c>
      <c r="D60677" t="inlineStr">
        <is>
          <t>Just AI Conversational Platform</t>
        </is>
      </c>
      <c r="E60677" t="inlineStr">
        <is>
          <t>https://www.getapp.com/emerging-technology-software/a/just-ai-conversational-platform/</t>
        </is>
      </c>
      <c r="F60677" t="inlineStr">
        <is>
          <t>An end-to-end comprehensive AI platform to design, build, test, host, and deploy AI-powered bots of any complexity and levelRead more about Just AI Conversational Platform</t>
        </is>
      </c>
    </row>
    <row r="60678">
      <c r="A60678" t="inlineStr">
        <is>
          <t>Customer Service &amp; Support</t>
        </is>
      </c>
      <c r="B60678" t="inlineStr">
        <is>
          <t>Live Chat</t>
        </is>
      </c>
      <c r="C60678" t="inlineStr">
        <is>
          <t>https://www.getapp.com/customer-service-support-software/live-chat/os/web-based</t>
        </is>
      </c>
      <c r="D60678" t="inlineStr">
        <is>
          <t>AtomX Live Chat</t>
        </is>
      </c>
      <c r="E60678" t="inlineStr">
        <is>
          <t>https://www.getapp.com/customer-service-support-software/a/live-chat/</t>
        </is>
      </c>
      <c r="F60678" t="inlineStr">
        <is>
          <t>AtomX Live Chat has several key features to keep you connected with your customers at all times including, smart routing for shorter response times.Build greater customer satisfaction with offline email ticketing and automatic follow up emails, giving customers the opportunity to connect 24/7Read more about AtomX Live Chat</t>
        </is>
      </c>
    </row>
    <row r="60679">
      <c r="A60679" t="inlineStr">
        <is>
          <t>Customer Service &amp; Support</t>
        </is>
      </c>
      <c r="B60679" t="inlineStr">
        <is>
          <t>Live Chat</t>
        </is>
      </c>
      <c r="C60679" t="inlineStr">
        <is>
          <t>https://www.getapp.com/customer-service-support-software/live-chat/os/web-based</t>
        </is>
      </c>
      <c r="D60679" t="inlineStr">
        <is>
          <t>Hyro</t>
        </is>
      </c>
      <c r="E60679" t="inlineStr">
        <is>
          <t>https://www.getapp.com/customer-service-support-software/a/hyro/</t>
        </is>
      </c>
      <c r="F60679" t="inlineStr">
        <is>
          <t>Hyro replaces intent-based AI chatbots with language-based conversational AI that’s built from NLU, knowledge graphs, and computational linguistics. Enterprises worldwide automate their interactions across valuable services and channels—including call centers, websites, SMS, and more—using Hyro.Read more about Hyro</t>
        </is>
      </c>
    </row>
    <row r="60680">
      <c r="A60680" t="inlineStr">
        <is>
          <t>Customer Service &amp; Support</t>
        </is>
      </c>
      <c r="B60680" t="inlineStr">
        <is>
          <t>Live Chat</t>
        </is>
      </c>
      <c r="C60680" t="inlineStr">
        <is>
          <t>https://www.getapp.com/customer-service-support-software/live-chat/os/web-based</t>
        </is>
      </c>
      <c r="D60680" t="inlineStr">
        <is>
          <t>Saysimple</t>
        </is>
      </c>
      <c r="E60680" t="inlineStr">
        <is>
          <t>https://www.getapp.com/customer-service-support-software/a/saysimple/</t>
        </is>
      </c>
      <c r="F60680" t="inlineStr">
        <is>
          <t>We streamline, automate and track inbound and outbound communication efforts between organizations and their customers.Read more about Saysimple</t>
        </is>
      </c>
    </row>
    <row r="60681">
      <c r="A60681" t="inlineStr">
        <is>
          <t>Customer Service &amp; Support</t>
        </is>
      </c>
      <c r="B60681" t="inlineStr">
        <is>
          <t>Live Chat</t>
        </is>
      </c>
      <c r="C60681" t="inlineStr">
        <is>
          <t>https://www.getapp.com/customer-service-support-software/live-chat/os/web-based</t>
        </is>
      </c>
      <c r="D60681" t="inlineStr">
        <is>
          <t>Onlim</t>
        </is>
      </c>
      <c r="E60681" t="inlineStr">
        <is>
          <t>https://www.getapp.com/customer-service-support-software/a/onlim/</t>
        </is>
      </c>
      <c r="F60681" t="inlineStr">
        <is>
          <t>Onlim is a conversational AI and live chat tool that helps businesses streamline processes related to intent management, automatic reasoning, knowledge generation, and more. It comes with predefined conversational templates for specific sectors such as tourism, energy suppliers, retailers, and more.Read more about Onlim</t>
        </is>
      </c>
    </row>
    <row r="60682">
      <c r="A60682" t="inlineStr">
        <is>
          <t>Customer Service &amp; Support</t>
        </is>
      </c>
      <c r="B60682" t="inlineStr">
        <is>
          <t>Live Chat</t>
        </is>
      </c>
      <c r="C60682" t="inlineStr">
        <is>
          <t>https://www.getapp.com/customer-service-support-software/live-chat/os/web-based</t>
        </is>
      </c>
      <c r="D60682" t="inlineStr">
        <is>
          <t>CommBox</t>
        </is>
      </c>
      <c r="E60682" t="inlineStr">
        <is>
          <t>https://www.getapp.com/customer-service-support-software/a/commbox/</t>
        </is>
      </c>
      <c r="F60682" t="inlineStr">
        <is>
          <t>CommBox is a cloud-based contact center solution that helps enterprises streamline communication with customers across multiple channels. The platform comes with a centralized inbox, which enables users to receive customer queries and automatically assign service agents to clients.Read more about CommBox</t>
        </is>
      </c>
    </row>
    <row r="60683">
      <c r="A60683" t="inlineStr">
        <is>
          <t>Customer Service &amp; Support</t>
        </is>
      </c>
      <c r="B60683" t="inlineStr">
        <is>
          <t>Live Chat</t>
        </is>
      </c>
      <c r="C60683" t="inlineStr">
        <is>
          <t>https://www.getapp.com/customer-service-support-software/live-chat/os/web-based</t>
        </is>
      </c>
      <c r="D60683" t="inlineStr">
        <is>
          <t>Just AI Conversational Platform</t>
        </is>
      </c>
      <c r="E60683" t="inlineStr">
        <is>
          <t>https://www.getapp.com/emerging-technology-software/a/just-ai-conversational-platform/</t>
        </is>
      </c>
      <c r="F60683" t="inlineStr">
        <is>
          <t>An end-to-end comprehensive AI platform to design, build, test, host, and deploy AI-powered bots of any complexity and levelRead more about Just AI Conversational Platform</t>
        </is>
      </c>
    </row>
    <row r="60684">
      <c r="A60684" t="inlineStr">
        <is>
          <t>Customer Service &amp; Support</t>
        </is>
      </c>
      <c r="B60684" t="inlineStr">
        <is>
          <t>Live Chat</t>
        </is>
      </c>
      <c r="C60684" t="inlineStr">
        <is>
          <t>https://www.getapp.com/customer-service-support-software/live-chat/os/web-based</t>
        </is>
      </c>
      <c r="D60684" t="inlineStr">
        <is>
          <t>HGS Agent X</t>
        </is>
      </c>
      <c r="E60684" t="inlineStr">
        <is>
          <t>https://www.getapp.com/customer-service-support-software/a/hgs-agent-x/</t>
        </is>
      </c>
      <c r="F60684" t="inlineStr">
        <is>
          <t>HGS Contact Center AI offers cloud-based contact center tools that help streamline processes, improve agent performance, and optimize the hiring &amp; onboarding framework. With HGS Contact Center AI, you pay for only the features your business needs. Schedule a free demo to learn more.Read more about HGS Agent X</t>
        </is>
      </c>
    </row>
    <row r="60685">
      <c r="A60685" t="inlineStr">
        <is>
          <t>Customer Service &amp; Support</t>
        </is>
      </c>
      <c r="B60685" t="inlineStr">
        <is>
          <t>Live Chat</t>
        </is>
      </c>
      <c r="C60685" t="inlineStr">
        <is>
          <t>https://www.getapp.com/customer-service-support-software/live-chat/os/web-based</t>
        </is>
      </c>
      <c r="D60685" t="inlineStr">
        <is>
          <t>Webchat</t>
        </is>
      </c>
      <c r="E60685" t="inlineStr">
        <is>
          <t>https://www.getapp.com/customer-service-support-software/a/track-chat/</t>
        </is>
      </c>
      <c r="F60685" t="inlineStr">
        <is>
          <t>Webchat enables businesses to engage with customers in real-time. It helps users connect and create a conversation, enabling customers to find the answers they need.Read more about Webchat</t>
        </is>
      </c>
    </row>
    <row r="60686">
      <c r="A60686" t="inlineStr">
        <is>
          <t>Customer Service &amp; Support</t>
        </is>
      </c>
      <c r="B60686" t="inlineStr">
        <is>
          <t>Live Chat</t>
        </is>
      </c>
      <c r="C60686" t="inlineStr">
        <is>
          <t>https://www.getapp.com/customer-service-support-software/live-chat/os/web-based</t>
        </is>
      </c>
      <c r="D60686" t="inlineStr">
        <is>
          <t>Sinch</t>
        </is>
      </c>
      <c r="E60686" t="inlineStr">
        <is>
          <t>https://www.getapp.com/customer-management-software/a/sinch/</t>
        </is>
      </c>
      <c r="F60686" t="inlineStr">
        <is>
          <t>Sinch is a communication management platform designed to help businesses in healthcare, retails, travel, customer care, financial services, and media industries engage with the target audience via video and voice. The application enables organizations to utilize messaging APIs to connect with customers via text messages, rich communication services, WhatsApp, Viber, and MMS.Read more about Sinch</t>
        </is>
      </c>
    </row>
    <row r="60687">
      <c r="A60687" t="inlineStr">
        <is>
          <t>Customer Service &amp; Support</t>
        </is>
      </c>
      <c r="B60687" t="inlineStr">
        <is>
          <t>Live Chat</t>
        </is>
      </c>
      <c r="C60687" t="inlineStr">
        <is>
          <t>https://www.getapp.com/customer-service-support-software/live-chat/os/web-based</t>
        </is>
      </c>
      <c r="D60687" t="inlineStr">
        <is>
          <t>AtomX Live Chat</t>
        </is>
      </c>
      <c r="E60687" t="inlineStr">
        <is>
          <t>https://www.getapp.com/customer-service-support-software/a/live-chat/</t>
        </is>
      </c>
      <c r="F60687" t="inlineStr">
        <is>
          <t>AtomX Live Chat has several key features to keep you connected with your customers at all times including, smart routing for shorter response times.Build greater customer satisfaction with offline email ticketing and automatic follow up emails, giving customers the opportunity to connect 24/7Read more about AtomX Live Chat</t>
        </is>
      </c>
    </row>
    <row r="60688">
      <c r="A60688" t="inlineStr">
        <is>
          <t>Customer Service &amp; Support</t>
        </is>
      </c>
      <c r="B60688" t="inlineStr">
        <is>
          <t>Live Chat</t>
        </is>
      </c>
      <c r="C60688" t="inlineStr">
        <is>
          <t>https://www.getapp.com/customer-service-support-software/live-chat/os/web-based</t>
        </is>
      </c>
      <c r="D60688" t="inlineStr">
        <is>
          <t>BOTNATION AI</t>
        </is>
      </c>
      <c r="E60688" t="inlineStr">
        <is>
          <t>https://www.getapp.com/emerging-technology-software/a/botnation-ai/</t>
        </is>
      </c>
      <c r="F60688" t="inlineStr">
        <is>
          <t>BOTNATION AI is a cloud-based conversational AI solution designed to help businesses launch and manage chatbots for websites and Facebook pages. With the keyword recommendation engine, users can search and analyze keywords and phrases from customer interactions across multiple advertising campaigns.Read more about BOTNATION AI</t>
        </is>
      </c>
    </row>
    <row r="60689">
      <c r="A60689" t="inlineStr">
        <is>
          <t>Customer Service &amp; Support</t>
        </is>
      </c>
      <c r="B60689" t="inlineStr">
        <is>
          <t>Live Chat</t>
        </is>
      </c>
      <c r="C60689" t="inlineStr">
        <is>
          <t>https://www.getapp.com/customer-service-support-software/live-chat/os/web-based</t>
        </is>
      </c>
      <c r="D60689" t="inlineStr">
        <is>
          <t>Web1on1</t>
        </is>
      </c>
      <c r="E60689" t="inlineStr">
        <is>
          <t>https://www.getapp.com/emerging-technology-software/a/web1on1/</t>
        </is>
      </c>
      <c r="F60689" t="inlineStr">
        <is>
          <t>Web1on1 messaging software lets businesses use one central phone number to communicate with WhatsApp contacts and members across various teams and departments. It enables organizations to connect with colleagues even when they're on leaves.Read more about Web1on1</t>
        </is>
      </c>
    </row>
    <row r="60690">
      <c r="A60690" t="inlineStr">
        <is>
          <t>Customer Service &amp; Support</t>
        </is>
      </c>
      <c r="B60690" t="inlineStr">
        <is>
          <t>Live Chat</t>
        </is>
      </c>
      <c r="C60690" t="inlineStr">
        <is>
          <t>https://www.getapp.com/customer-service-support-software/live-chat/os/web-based</t>
        </is>
      </c>
      <c r="D60690" t="inlineStr">
        <is>
          <t>Mobile Service Cloud</t>
        </is>
      </c>
      <c r="E60690" t="inlineStr">
        <is>
          <t>https://www.getapp.com/customer-service-support-software/a/mobile-service-cloud/</t>
        </is>
      </c>
      <c r="F60690" t="inlineStr">
        <is>
          <t>Provide outstanding online customer service experiences with Mobile Service Cloud. Work together efficiently in one Agent Inbox and engage with your customers via all channels. Boost efficiency, increase productivity, and improve your online customer service with this easy-to-use software solution.Read more about Mobile Service Cloud</t>
        </is>
      </c>
    </row>
    <row r="60691">
      <c r="A60691" t="inlineStr">
        <is>
          <t>Customer Service &amp; Support</t>
        </is>
      </c>
      <c r="B60691" t="inlineStr">
        <is>
          <t>Live Chat</t>
        </is>
      </c>
      <c r="C60691" t="inlineStr">
        <is>
          <t>https://www.getapp.com/customer-service-support-software/live-chat/os/web-based</t>
        </is>
      </c>
      <c r="D60691" t="inlineStr">
        <is>
          <t>Decode</t>
        </is>
      </c>
      <c r="E60691" t="inlineStr">
        <is>
          <t>https://www.getapp.com/development-tools-software/a/decode/</t>
        </is>
      </c>
      <c r="F60691" t="inlineStr">
        <is>
          <t>Validate your campaigns with responses that are unbiased and backed by emotional insights.Read more about Decode</t>
        </is>
      </c>
    </row>
    <row r="60692">
      <c r="A60692" t="inlineStr">
        <is>
          <t>Customer Service &amp; Support</t>
        </is>
      </c>
      <c r="B60692" t="inlineStr">
        <is>
          <t>Live Chat</t>
        </is>
      </c>
      <c r="C60692" t="inlineStr">
        <is>
          <t>https://www.getapp.com/customer-service-support-software/live-chat/os/web-based</t>
        </is>
      </c>
      <c r="D60692" t="inlineStr">
        <is>
          <t>Beetexting</t>
        </is>
      </c>
      <c r="E60692" t="inlineStr">
        <is>
          <t>https://www.getapp.com/marketing-software/a/beetexting/</t>
        </is>
      </c>
      <c r="F60692" t="inlineStr">
        <is>
          <t>Full-service business texting app for sales and service teams to text with customers.Read more about Beetexting</t>
        </is>
      </c>
    </row>
    <row r="60693">
      <c r="A60693" t="inlineStr">
        <is>
          <t>Customer Service &amp; Support</t>
        </is>
      </c>
      <c r="B60693" t="inlineStr">
        <is>
          <t>Live Chat</t>
        </is>
      </c>
      <c r="C60693" t="inlineStr">
        <is>
          <t>https://www.getapp.com/customer-service-support-software/live-chat/os/web-based</t>
        </is>
      </c>
      <c r="D60693" t="inlineStr">
        <is>
          <t>Square Messages</t>
        </is>
      </c>
      <c r="E60693" t="inlineStr">
        <is>
          <t>https://www.getapp.com/customer-service-support-software/a/square-messages/</t>
        </is>
      </c>
      <c r="F60693" t="inlineStr">
        <is>
          <t>Square Messages is the only messaging hub you need for your business. Send and receive texts, emails, and more all from one place. It's built to work with other tools, soyou can build better relationships.Read more about Square Messages</t>
        </is>
      </c>
    </row>
    <row r="60694">
      <c r="A60694" t="inlineStr">
        <is>
          <t>Customer Service &amp; Support</t>
        </is>
      </c>
      <c r="B60694" t="inlineStr">
        <is>
          <t>Live Chat</t>
        </is>
      </c>
      <c r="C60694" t="inlineStr">
        <is>
          <t>https://www.getapp.com/customer-service-support-software/live-chat/os/web-based</t>
        </is>
      </c>
      <c r="D60694" t="inlineStr">
        <is>
          <t>Sirius</t>
        </is>
      </c>
      <c r="E60694" t="inlineStr">
        <is>
          <t>https://www.getapp.com/customer-service-support-software/a/sirius-1/</t>
        </is>
      </c>
      <c r="F60694" t="inlineStr">
        <is>
          <t>Sirius is a Conversational AI platform that delivers real-time support through natural language. The solution helps reduce repetitive inquiries, improve customer experience and minimize operational time with automated self-serve chatbots and smart virtual agents.Read more about Sirius</t>
        </is>
      </c>
    </row>
    <row r="60695">
      <c r="A60695" t="inlineStr">
        <is>
          <t>Customer Service &amp; Support</t>
        </is>
      </c>
      <c r="B60695" t="inlineStr">
        <is>
          <t>Live Chat</t>
        </is>
      </c>
      <c r="C60695" t="inlineStr">
        <is>
          <t>https://www.getapp.com/customer-service-support-software/live-chat/os/web-based</t>
        </is>
      </c>
      <c r="D60695" t="inlineStr">
        <is>
          <t>Zowie</t>
        </is>
      </c>
      <c r="E60695" t="inlineStr">
        <is>
          <t>https://www.getapp.com/all-software/a/zowie/</t>
        </is>
      </c>
      <c r="F60695" t="inlineStr">
        <is>
          <t>Zowie is a top-rated live chat platform for companies that sell online. The application offers a free analysis of automation potential, an omnichannel inbox, and various integrations, including Shopify, Magento, Zapier, and more.Zowie can act as a standalone live chat or enhance current tools.Read more about Zowie</t>
        </is>
      </c>
    </row>
    <row r="60696">
      <c r="A60696" t="inlineStr">
        <is>
          <t>Customer Service &amp; Support</t>
        </is>
      </c>
      <c r="B60696" t="inlineStr">
        <is>
          <t>Live Chat</t>
        </is>
      </c>
      <c r="C60696" t="inlineStr">
        <is>
          <t>https://www.getapp.com/customer-service-support-software/live-chat/os/web-based</t>
        </is>
      </c>
      <c r="D60696" t="inlineStr">
        <is>
          <t>Karoo</t>
        </is>
      </c>
      <c r="E60696" t="inlineStr">
        <is>
          <t>https://www.getapp.com/customer-service-support-software/a/karoo/</t>
        </is>
      </c>
      <c r="F60696" t="inlineStr">
        <is>
          <t>Karoo is an omnichannel service management system that makes it possible to automate the distribution of customers who are waiting for service, provide contact forms, collect feedback, and analyze the performance of employees via graphs and reports. Available in Portuguese for the Brazilian market.Read more about Karoo</t>
        </is>
      </c>
    </row>
    <row r="60697">
      <c r="A60697" t="inlineStr">
        <is>
          <t>Customer Service &amp; Support</t>
        </is>
      </c>
      <c r="B60697" t="inlineStr">
        <is>
          <t>Live Chat</t>
        </is>
      </c>
      <c r="C60697" t="inlineStr">
        <is>
          <t>https://www.getapp.com/customer-service-support-software/live-chat/os/web-based</t>
        </is>
      </c>
      <c r="D60697" t="inlineStr">
        <is>
          <t>NeoAssist</t>
        </is>
      </c>
      <c r="E60697" t="inlineStr">
        <is>
          <t>https://www.getapp.com/customer-service-support-software/a/neoassist/</t>
        </is>
      </c>
      <c r="F60697" t="inlineStr">
        <is>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is>
      </c>
    </row>
    <row r="60698">
      <c r="A60698" t="inlineStr">
        <is>
          <t>Customer Service &amp; Support</t>
        </is>
      </c>
      <c r="B60698" t="inlineStr">
        <is>
          <t>Live Chat</t>
        </is>
      </c>
      <c r="C60698" t="inlineStr">
        <is>
          <t>https://www.getapp.com/customer-service-support-software/live-chat/os/web-based</t>
        </is>
      </c>
      <c r="D60698" t="inlineStr">
        <is>
          <t>Smart Integrity Platform</t>
        </is>
      </c>
      <c r="E60698" t="inlineStr">
        <is>
          <t>https://www.getapp.com/finance-accounting-software/a/smart-integrity-platform/</t>
        </is>
      </c>
      <c r="F60698" t="inlineStr">
        <is>
          <t>The Smart Integrity Platform by DISS-CO is a secure, blockchain-based software for confidential and anonymous reporting, complaints and breaches. It is quick to implement and easy to use. Visit us at: https://diss-co.techRead more about Smart Integrity Platform</t>
        </is>
      </c>
    </row>
    <row r="60699">
      <c r="A60699" t="inlineStr">
        <is>
          <t>Customer Service &amp; Support</t>
        </is>
      </c>
      <c r="B60699" t="inlineStr">
        <is>
          <t>Live Chat</t>
        </is>
      </c>
      <c r="C60699" t="inlineStr">
        <is>
          <t>https://www.getapp.com/customer-service-support-software/live-chat/os/web-based</t>
        </is>
      </c>
      <c r="D60699" t="inlineStr">
        <is>
          <t>DashCX</t>
        </is>
      </c>
      <c r="E60699" t="inlineStr">
        <is>
          <t>https://www.getapp.com/customer-service-support-software/a/dashcx/</t>
        </is>
      </c>
      <c r="F60699" t="inlineStr">
        <is>
          <t>DashCX is a sales chat and automation solution that helps businesses streamline sales processes and customer experiences. It allows users to create customizable, no-code chatbots that automatically answer customer questions and provide notifications related to orders, payments, and shipping.Read more about DashCX</t>
        </is>
      </c>
    </row>
    <row r="60700">
      <c r="A60700" t="inlineStr">
        <is>
          <t>Customer Service &amp; Support</t>
        </is>
      </c>
      <c r="B60700" t="inlineStr">
        <is>
          <t>Live Chat</t>
        </is>
      </c>
      <c r="C60700" t="inlineStr">
        <is>
          <t>https://www.getapp.com/customer-service-support-software/live-chat/os/web-based</t>
        </is>
      </c>
      <c r="D60700" t="inlineStr">
        <is>
          <t>etrack1</t>
        </is>
      </c>
      <c r="E60700" t="inlineStr">
        <is>
          <t>https://www.getapp.com/customer-service-support-software/a/etrack1/</t>
        </is>
      </c>
      <c r="F60700"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60701">
      <c r="A60701" t="inlineStr">
        <is>
          <t>Customer Service &amp; Support</t>
        </is>
      </c>
      <c r="B60701" t="inlineStr">
        <is>
          <t>Live Chat</t>
        </is>
      </c>
      <c r="C60701" t="inlineStr">
        <is>
          <t>https://www.getapp.com/customer-service-support-software/live-chat/os/web-based</t>
        </is>
      </c>
      <c r="D60701" t="inlineStr">
        <is>
          <t>Infobot</t>
        </is>
      </c>
      <c r="E60701" t="inlineStr">
        <is>
          <t>https://www.getapp.com/all-software/a/infobot/</t>
        </is>
      </c>
      <c r="F60701" t="inlineStr">
        <is>
          <t>InfoBot is a no-code AI-enabled chatbot that caters to professional industries, providing accurate information with setup and customization options.Read more about Infobot</t>
        </is>
      </c>
    </row>
    <row r="60702">
      <c r="A60702" t="inlineStr">
        <is>
          <t>Customer Service &amp; Support</t>
        </is>
      </c>
      <c r="B60702" t="inlineStr">
        <is>
          <t>Live Chat</t>
        </is>
      </c>
      <c r="C60702" t="inlineStr">
        <is>
          <t>https://www.getapp.com/customer-service-support-software/live-chat/os/web-based</t>
        </is>
      </c>
      <c r="D60702" t="inlineStr">
        <is>
          <t>BuilderComs</t>
        </is>
      </c>
      <c r="E60702" t="inlineStr">
        <is>
          <t>https://www.getapp.com/customer-service-support-software/a/buildercoms/</t>
        </is>
      </c>
      <c r="F60702" t="inlineStr">
        <is>
          <t>Stop losing emails and missing text! Get all communication, pictures, and document in one place organized by project.Read more about BuilderComs</t>
        </is>
      </c>
    </row>
    <row r="60703">
      <c r="A60703" t="inlineStr">
        <is>
          <t>Customer Service &amp; Support</t>
        </is>
      </c>
      <c r="B60703" t="inlineStr">
        <is>
          <t>Live Chat</t>
        </is>
      </c>
      <c r="C60703" t="inlineStr">
        <is>
          <t>https://www.getapp.com/customer-service-support-software/live-chat/os/web-based</t>
        </is>
      </c>
      <c r="D60703" t="inlineStr">
        <is>
          <t>Busatools</t>
        </is>
      </c>
      <c r="E60703" t="inlineStr">
        <is>
          <t>https://www.getapp.com/development-tools-software/a/busatools/</t>
        </is>
      </c>
      <c r="F60703" t="inlineStr">
        <is>
          <t>Busatools is a cloud-based solution that offers a set of tools that help businesses optimize their websites and interact with users. It offers features such as live chat, feedback collection, user recordings, heatmaps, logs, and more.Read more about Busatools</t>
        </is>
      </c>
    </row>
    <row r="60704">
      <c r="A60704" t="inlineStr">
        <is>
          <t>Customer Service &amp; Support</t>
        </is>
      </c>
      <c r="B60704" t="inlineStr">
        <is>
          <t>Live Chat</t>
        </is>
      </c>
      <c r="C60704" t="inlineStr">
        <is>
          <t>https://www.getapp.com/customer-service-support-software/live-chat/os/web-based</t>
        </is>
      </c>
      <c r="D60704" t="inlineStr">
        <is>
          <t>Sirius</t>
        </is>
      </c>
      <c r="E60704" t="inlineStr">
        <is>
          <t>https://www.getapp.com/customer-service-support-software/a/sirius-1/</t>
        </is>
      </c>
      <c r="F60704" t="inlineStr">
        <is>
          <t>Sirius is a Conversational AI platform that delivers real-time support through natural language. The solution helps reduce repetitive inquiries, improve customer experience and minimize operational time with automated self-serve chatbots and smart virtual agents.Read more about Sirius</t>
        </is>
      </c>
    </row>
    <row r="60705">
      <c r="A60705" t="inlineStr">
        <is>
          <t>Customer Service &amp; Support</t>
        </is>
      </c>
      <c r="B60705" t="inlineStr">
        <is>
          <t>Live Chat</t>
        </is>
      </c>
      <c r="C60705" t="inlineStr">
        <is>
          <t>https://www.getapp.com/customer-service-support-software/live-chat/os/web-based</t>
        </is>
      </c>
      <c r="D60705" t="inlineStr">
        <is>
          <t>Ubots</t>
        </is>
      </c>
      <c r="E60705" t="inlineStr">
        <is>
          <t>https://www.getapp.com/emerging-technology-software/a/ubots-1/</t>
        </is>
      </c>
      <c r="F60705" t="inlineStr">
        <is>
          <t>Conversational AI platform that provides businesses with a chatbot to facilitate and streamline interactions with customers.Read more about Ubots</t>
        </is>
      </c>
    </row>
    <row r="60706">
      <c r="A60706" t="inlineStr">
        <is>
          <t>Customer Service &amp; Support</t>
        </is>
      </c>
      <c r="B60706" t="inlineStr">
        <is>
          <t>Live Chat</t>
        </is>
      </c>
      <c r="C60706" t="inlineStr">
        <is>
          <t>https://www.getapp.com/customer-service-support-software/live-chat/os/web-based</t>
        </is>
      </c>
      <c r="D60706" t="inlineStr">
        <is>
          <t>Noci</t>
        </is>
      </c>
      <c r="E60706" t="inlineStr">
        <is>
          <t>https://www.getapp.com/customer-service-support-software/a/noci/</t>
        </is>
      </c>
      <c r="F60706" t="inlineStr">
        <is>
          <t>Noci provides you a world-premiere feature: the product recommendation tool. Sell like your in-store vendor would.Don't be afraid to go first, revolutionize your customer journey with Noci!Read more about Noci</t>
        </is>
      </c>
    </row>
    <row r="60707">
      <c r="A60707" t="inlineStr">
        <is>
          <t>Customer Service &amp; Support</t>
        </is>
      </c>
      <c r="B60707" t="inlineStr">
        <is>
          <t>Live Chat</t>
        </is>
      </c>
      <c r="C60707" t="inlineStr">
        <is>
          <t>https://www.getapp.com/customer-service-support-software/live-chat/os/web-based</t>
        </is>
      </c>
      <c r="D60707" t="inlineStr">
        <is>
          <t>Anantya.ai</t>
        </is>
      </c>
      <c r="E60707" t="inlineStr">
        <is>
          <t>https://www.getapp.com/customer-service-support-software/a/anantya-ai/</t>
        </is>
      </c>
      <c r="F60707" t="inlineStr">
        <is>
          <t>Anantya.ai is a cloud-based live chat software that helps businesses facilitate communication with the audience and generate user engagement reports on a unified platform.Read more about Anantya.ai</t>
        </is>
      </c>
    </row>
    <row r="60708">
      <c r="A60708" t="inlineStr">
        <is>
          <t>Customer Service &amp; Support</t>
        </is>
      </c>
      <c r="B60708" t="inlineStr">
        <is>
          <t>Live Chat</t>
        </is>
      </c>
      <c r="C60708" t="inlineStr">
        <is>
          <t>https://www.getapp.com/customer-service-support-software/live-chat/os/web-based</t>
        </is>
      </c>
      <c r="D60708" t="inlineStr">
        <is>
          <t>Simpu</t>
        </is>
      </c>
      <c r="E60708" t="inlineStr">
        <is>
          <t>https://www.getapp.com/it-communications-software/a/simpu/</t>
        </is>
      </c>
      <c r="F60708" t="inlineStr">
        <is>
          <t>Simpu is a robust customer communication platform dedicated to boosting revenue and customer satisfaction. Its top product, the shared inbox, consolidates customer interactions from various channels into a single view, enabling streamlined responses and collaborative customer support.Read more about Simpu</t>
        </is>
      </c>
    </row>
    <row r="60709">
      <c r="A60709" t="inlineStr">
        <is>
          <t>Customer Service &amp; Support</t>
        </is>
      </c>
      <c r="B60709" t="inlineStr">
        <is>
          <t>Live Chat</t>
        </is>
      </c>
      <c r="C60709" t="inlineStr">
        <is>
          <t>https://www.getapp.com/customer-service-support-software/live-chat/os/web-based</t>
        </is>
      </c>
      <c r="D60709" t="inlineStr">
        <is>
          <t>Cobrowser</t>
        </is>
      </c>
      <c r="E60709" t="inlineStr">
        <is>
          <t>https://www.getapp.com/customer-service-support-software/a/cobrowser/</t>
        </is>
      </c>
      <c r="F60709" t="inlineStr">
        <is>
          <t>Cobrowser is a cloud-based chat software that offers a secure screen-sharing functionality for business owners. The tool lets users integrate a chatbot into their system and display a chat window to the employees.Read more about Cobrowser</t>
        </is>
      </c>
    </row>
    <row r="60710">
      <c r="A60710" t="inlineStr">
        <is>
          <t>Customer Service &amp; Support</t>
        </is>
      </c>
      <c r="B60710" t="inlineStr">
        <is>
          <t>Live Chat</t>
        </is>
      </c>
      <c r="C60710" t="inlineStr">
        <is>
          <t>https://www.getapp.com/customer-service-support-software/live-chat/os/web-based</t>
        </is>
      </c>
      <c r="D60710" t="inlineStr">
        <is>
          <t>etrack1</t>
        </is>
      </c>
      <c r="E60710" t="inlineStr">
        <is>
          <t>https://www.getapp.com/customer-service-support-software/a/etrack1/</t>
        </is>
      </c>
      <c r="F60710" t="inlineStr">
        <is>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is>
      </c>
    </row>
    <row r="60711">
      <c r="A60711" t="inlineStr">
        <is>
          <t>Customer Service &amp; Support</t>
        </is>
      </c>
      <c r="B60711" t="inlineStr">
        <is>
          <t>Live Chat</t>
        </is>
      </c>
      <c r="C60711" t="inlineStr">
        <is>
          <t>https://www.getapp.com/customer-service-support-software/live-chat/os/web-based</t>
        </is>
      </c>
      <c r="D60711" t="inlineStr">
        <is>
          <t>Infobot</t>
        </is>
      </c>
      <c r="E60711" t="inlineStr">
        <is>
          <t>https://www.getapp.com/all-software/a/infobot/</t>
        </is>
      </c>
      <c r="F60711" t="inlineStr">
        <is>
          <t>InfoBot is a no-code AI-enabled chatbot that caters to professional industries, providing accurate information with setup and customization options.Read more about Infobot</t>
        </is>
      </c>
    </row>
    <row r="60712">
      <c r="A60712" t="inlineStr">
        <is>
          <t>Customer Service &amp; Support</t>
        </is>
      </c>
      <c r="B60712" t="inlineStr">
        <is>
          <t>Live Chat</t>
        </is>
      </c>
      <c r="C60712" t="inlineStr">
        <is>
          <t>https://www.getapp.com/customer-service-support-software/live-chat/os/web-based</t>
        </is>
      </c>
      <c r="D60712" t="inlineStr">
        <is>
          <t>chatarmin.com</t>
        </is>
      </c>
      <c r="E60712" t="inlineStr">
        <is>
          <t>https://www.getapp.com/customer-service-support-software/a/chatarmin-com/</t>
        </is>
      </c>
      <c r="F60712" t="inlineStr">
        <is>
          <t>chatarmin.com is a WhatsApp marketing tool for eCommerce and retail brands.Read more about chatarmin.com</t>
        </is>
      </c>
    </row>
    <row r="60713">
      <c r="A60713" t="inlineStr">
        <is>
          <t>Customer Service &amp; Support</t>
        </is>
      </c>
      <c r="B60713" t="inlineStr">
        <is>
          <t>Live Chat</t>
        </is>
      </c>
      <c r="C60713" t="inlineStr">
        <is>
          <t>https://www.getapp.com/customer-service-support-software/live-chat/os/web-based</t>
        </is>
      </c>
      <c r="D60713" t="inlineStr">
        <is>
          <t>NobelBiz Voice Carrier Network</t>
        </is>
      </c>
      <c r="E60713" t="inlineStr">
        <is>
          <t>https://www.getapp.com/emerging-technology-software/a/nobelbiz-voice-carrier-network/</t>
        </is>
      </c>
      <c r="F60713" t="inlineStr">
        <is>
          <t>The NobelBiz Voice Carrier Network is constructed on a telephony infrastructure that is primarily tailored for contact center applications.Read more about NobelBiz Voice Carrier Network</t>
        </is>
      </c>
    </row>
    <row r="60714">
      <c r="A60714" t="inlineStr">
        <is>
          <t>Customer Service &amp; Support</t>
        </is>
      </c>
      <c r="B60714" t="inlineStr">
        <is>
          <t>Live Chat</t>
        </is>
      </c>
      <c r="C60714" t="inlineStr">
        <is>
          <t>https://www.getapp.com/customer-service-support-software/live-chat/os/web-based</t>
        </is>
      </c>
      <c r="D60714" t="inlineStr">
        <is>
          <t>Chat App</t>
        </is>
      </c>
      <c r="E60714" t="inlineStr">
        <is>
          <t>https://www.getapp.com/customer-service-support-software/a/chat-app/</t>
        </is>
      </c>
      <c r="F60714" t="inlineStr">
        <is>
          <t>Chat App is a messaging, voice, and video app that puts you in control of your data while ensuring your privacy and security.Read more about Chat App</t>
        </is>
      </c>
    </row>
    <row r="60715">
      <c r="A60715" t="inlineStr">
        <is>
          <t>Customer Service &amp; Support</t>
        </is>
      </c>
      <c r="B60715" t="inlineStr">
        <is>
          <t>Live Chat</t>
        </is>
      </c>
      <c r="C60715" t="inlineStr">
        <is>
          <t>https://www.getapp.com/customer-service-support-software/live-chat/os/web-based</t>
        </is>
      </c>
      <c r="D60715" t="inlineStr">
        <is>
          <t>Charla</t>
        </is>
      </c>
      <c r="E60715" t="inlineStr">
        <is>
          <t>https://www.getapp.com/customer-service-support-software/a/charla/</t>
        </is>
      </c>
      <c r="F60715" t="inlineStr">
        <is>
          <t>Charla Live Chat connects you with your visitors instantly, so you can respond for all their sales and support needs. Get insights on the visitor profile and conversation history, and respond fast with canned responses and knowledge-based articles.Read more about Charla</t>
        </is>
      </c>
    </row>
    <row r="60716">
      <c r="A60716" t="inlineStr">
        <is>
          <t>Customer Service &amp; Support</t>
        </is>
      </c>
      <c r="B60716" t="inlineStr">
        <is>
          <t>Live Chat</t>
        </is>
      </c>
      <c r="C60716" t="inlineStr">
        <is>
          <t>https://www.getapp.com/customer-service-support-software/live-chat/os/web-based</t>
        </is>
      </c>
      <c r="D60716" t="inlineStr">
        <is>
          <t>CINNOX</t>
        </is>
      </c>
      <c r="E60716" t="inlineStr">
        <is>
          <t>https://www.getapp.com/collaboration-software/a/cinnox/</t>
        </is>
      </c>
      <c r="F60716" t="inlineStr">
        <is>
          <t>CINNOX is a total experience platform to elevate customer and staff experiences with innovative omnichannel engagement and actionable insights.Read more about CINNOX</t>
        </is>
      </c>
    </row>
    <row r="60717">
      <c r="A60717" t="inlineStr">
        <is>
          <t>Customer Service &amp; Support</t>
        </is>
      </c>
      <c r="B60717" t="inlineStr">
        <is>
          <t>Live Chat</t>
        </is>
      </c>
      <c r="C60717" t="inlineStr">
        <is>
          <t>https://www.getapp.com/customer-service-support-software/live-chat/os/web-based</t>
        </is>
      </c>
      <c r="D60717" t="inlineStr">
        <is>
          <t>Nexa Virtual Receptionist</t>
        </is>
      </c>
      <c r="E60717" t="inlineStr">
        <is>
          <t>https://www.getapp.com/customer-service-support-software/a/nexa-virtual-receptionist/</t>
        </is>
      </c>
      <c r="F60717" t="inlineStr">
        <is>
          <t>Nexa Virtual Receptionist offers a live answering service that answers all calls when businesses are closed or busy.Increase prospective client conversion by 25% with 5x-10x ROI.Read more about Nexa Virtual Receptionist</t>
        </is>
      </c>
    </row>
    <row r="60718">
      <c r="A60718" t="inlineStr">
        <is>
          <t>Customer Service &amp; Support</t>
        </is>
      </c>
      <c r="B60718" t="inlineStr">
        <is>
          <t>Live Chat</t>
        </is>
      </c>
      <c r="C60718" t="inlineStr">
        <is>
          <t>https://www.getapp.com/customer-service-support-software/live-chat/os/web-based</t>
        </is>
      </c>
      <c r="D60718" t="inlineStr">
        <is>
          <t>Luma Virtual Agent</t>
        </is>
      </c>
      <c r="E60718" t="inlineStr">
        <is>
          <t>https://www.getapp.com/customer-service-support-software/a/luma-virtual-agent/</t>
        </is>
      </c>
      <c r="F60718" t="inlineStr">
        <is>
          <t>Luma Virtual Agent is a live chat software that helps businesses offer enterprise service and support to customers across multiple channels. The platform enables managers to understand users' requirements and sentiments using the natural language processing (NLP) functionality.Read more about Luma Virtual Agent</t>
        </is>
      </c>
    </row>
    <row r="60719">
      <c r="A60719" t="inlineStr">
        <is>
          <t>Customer Service &amp; Support</t>
        </is>
      </c>
      <c r="B60719" t="inlineStr">
        <is>
          <t>Live Chat</t>
        </is>
      </c>
      <c r="C60719" t="inlineStr">
        <is>
          <t>https://www.getapp.com/customer-service-support-software/live-chat/os/web-based</t>
        </is>
      </c>
      <c r="D60719" t="inlineStr">
        <is>
          <t>Cobrowser</t>
        </is>
      </c>
      <c r="E60719" t="inlineStr">
        <is>
          <t>https://www.getapp.com/customer-service-support-software/a/cobrowser/</t>
        </is>
      </c>
      <c r="F60719" t="inlineStr">
        <is>
          <t>Cobrowser is a cloud-based chat software that offers a secure screen-sharing functionality for business owners. The tool lets users integrate a chatbot into their system and display a chat window to the employees.Read more about Cobrowser</t>
        </is>
      </c>
    </row>
    <row r="60720">
      <c r="A60720" t="inlineStr">
        <is>
          <t>Customer Service &amp; Support</t>
        </is>
      </c>
      <c r="B60720" t="inlineStr">
        <is>
          <t>Live Chat</t>
        </is>
      </c>
      <c r="C60720" t="inlineStr">
        <is>
          <t>https://www.getapp.com/customer-service-support-software/live-chat/os/web-based</t>
        </is>
      </c>
      <c r="D60720" t="inlineStr">
        <is>
          <t>Chat Breezes</t>
        </is>
      </c>
      <c r="E60720" t="inlineStr">
        <is>
          <t>https://www.getapp.com/customer-service-support-software/a/chat-breezes/</t>
        </is>
      </c>
      <c r="F60720" t="inlineStr">
        <is>
          <t>Chat Breezes is a cloud-based live chat software that helps businesses automate chats, capture customer information, and qualify leads. Teams can label incoming messages automatically based on selected keywords to categorize and prioritize conversations. The platform allows managers to synchronize, share, and sell products directly through chat interactions.Read more about Chat Breezes</t>
        </is>
      </c>
    </row>
    <row r="60721">
      <c r="A60721" t="inlineStr">
        <is>
          <t>Customer Service &amp; Support</t>
        </is>
      </c>
      <c r="B60721" t="inlineStr">
        <is>
          <t>Live Chat</t>
        </is>
      </c>
      <c r="C60721" t="inlineStr">
        <is>
          <t>https://www.getapp.com/customer-service-support-software/live-chat/os/web-based</t>
        </is>
      </c>
      <c r="D60721" t="inlineStr">
        <is>
          <t>Simpu</t>
        </is>
      </c>
      <c r="E60721" t="inlineStr">
        <is>
          <t>https://www.getapp.com/it-communications-software/a/simpu/</t>
        </is>
      </c>
      <c r="F60721" t="inlineStr">
        <is>
          <t>Simpu is a robust customer communication platform dedicated to boosting revenue and customer satisfaction. Its top product, the shared inbox, consolidates customer interactions from various channels into a single view, enabling streamlined responses and collaborative customer support.Read more about Simpu</t>
        </is>
      </c>
    </row>
    <row r="60722">
      <c r="A60722" t="inlineStr">
        <is>
          <t>Customer Service &amp; Support</t>
        </is>
      </c>
      <c r="B60722" t="inlineStr">
        <is>
          <t>Live Chat</t>
        </is>
      </c>
      <c r="C60722" t="inlineStr">
        <is>
          <t>https://www.getapp.com/customer-service-support-software/live-chat/os/web-based</t>
        </is>
      </c>
      <c r="D60722" t="inlineStr">
        <is>
          <t>Kundo</t>
        </is>
      </c>
      <c r="E60722" t="inlineStr">
        <is>
          <t>https://www.getapp.com/customer-service-support-software/a/kundo/</t>
        </is>
      </c>
      <c r="F60722" t="inlineStr">
        <is>
          <t>Kundo is a customer service management system that helps businesses create an optimal service mix between assisted and self-service to meet personalized customer service requirements. With centralized case management, an accessible knowledge platform and AI-driven self-service, users can deliver support across multiple communication channels, such as email, live chat, and more.Read more about Kundo</t>
        </is>
      </c>
    </row>
    <row r="60723">
      <c r="A60723" t="inlineStr">
        <is>
          <t>Customer Service &amp; Support</t>
        </is>
      </c>
      <c r="B60723" t="inlineStr">
        <is>
          <t>Live Chat</t>
        </is>
      </c>
      <c r="C60723" t="inlineStr">
        <is>
          <t>https://www.getapp.com/customer-service-support-software/live-chat/os/web-based</t>
        </is>
      </c>
      <c r="D60723" t="inlineStr">
        <is>
          <t>Reflys</t>
        </is>
      </c>
      <c r="E60723" t="inlineStr">
        <is>
          <t>https://www.getapp.com/marketing-software/a/reflys/</t>
        </is>
      </c>
      <c r="F60723" t="inlineStr">
        <is>
          <t>Reflys automates customer engagement across Instagram DMs, Messenger, SMS, and email. Integrating with e-commerce platforms, it personalizes interactions, streamlines marketing, and boosting sales.Read more about Reflys</t>
        </is>
      </c>
    </row>
    <row r="60724">
      <c r="A60724" t="inlineStr">
        <is>
          <t>Customer Service &amp; Support</t>
        </is>
      </c>
      <c r="B60724" t="inlineStr">
        <is>
          <t>Live Chat</t>
        </is>
      </c>
      <c r="C60724" t="inlineStr">
        <is>
          <t>https://www.getapp.com/customer-service-support-software/live-chat/os/web-based</t>
        </is>
      </c>
      <c r="D60724" t="inlineStr">
        <is>
          <t>Haber Chat</t>
        </is>
      </c>
      <c r="E60724" t="inlineStr">
        <is>
          <t>https://www.getapp.com/customer-service-support-software/a/haber-chat/</t>
        </is>
      </c>
      <c r="F60724"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60725">
      <c r="A60725" t="inlineStr">
        <is>
          <t>Customer Service &amp; Support</t>
        </is>
      </c>
      <c r="B60725" t="inlineStr">
        <is>
          <t>Live Chat</t>
        </is>
      </c>
      <c r="C60725" t="inlineStr">
        <is>
          <t>https://www.getapp.com/customer-service-support-software/live-chat/os/web-based</t>
        </is>
      </c>
      <c r="D60725" t="inlineStr">
        <is>
          <t>Chat360</t>
        </is>
      </c>
      <c r="E60725" t="inlineStr">
        <is>
          <t>https://www.getapp.com/emerging-technology-software/a/chat360/</t>
        </is>
      </c>
      <c r="F60725" t="inlineStr">
        <is>
          <t>Chat360 is a conversational AI platform that enables enterprises to enhance customer engagement and support across multiple channels. The solution provides a no-code chatbot builder that allows businesses to create engaging chatbots without any coding expertise. Enterprises can connect with customers on their preferred channels including WhatsApp, Facebook Messenger, Instagram DMs, and websites.Read more about Chat360</t>
        </is>
      </c>
    </row>
    <row r="60726">
      <c r="A60726" t="inlineStr">
        <is>
          <t>Customer Service &amp; Support</t>
        </is>
      </c>
      <c r="B60726" t="inlineStr">
        <is>
          <t>Live Chat</t>
        </is>
      </c>
      <c r="C60726" t="inlineStr">
        <is>
          <t>https://www.getapp.com/customer-service-support-software/live-chat/os/web-based</t>
        </is>
      </c>
      <c r="D60726" t="inlineStr">
        <is>
          <t>Salesgroup AI</t>
        </is>
      </c>
      <c r="E60726" t="inlineStr">
        <is>
          <t>https://www.getapp.com/emerging-technology-software/a/salesgroup-ai/</t>
        </is>
      </c>
      <c r="F60726" t="inlineStr">
        <is>
          <t>Cloud-based and AI-enabled customer engagement tool that automates tasks, collects customer reviews, and optimizes sales with customizable chatbot.Read more about Salesgroup AI</t>
        </is>
      </c>
    </row>
    <row r="60727">
      <c r="A60727" t="inlineStr">
        <is>
          <t>Customer Service &amp; Support</t>
        </is>
      </c>
      <c r="B60727" t="inlineStr">
        <is>
          <t>Live Chat</t>
        </is>
      </c>
      <c r="C60727" t="inlineStr">
        <is>
          <t>https://www.getapp.com/customer-service-support-software/live-chat/os/web-based</t>
        </is>
      </c>
      <c r="D60727" t="inlineStr">
        <is>
          <t>Tiny Chat</t>
        </is>
      </c>
      <c r="E60727" t="inlineStr">
        <is>
          <t>https://www.getapp.com/customer-service-support-software/a/tiny-chat/</t>
        </is>
      </c>
      <c r="F60727" t="inlineStr">
        <is>
          <t>Tiny Chat is a live chat integration that seamlessly connects your website to your Slack workspace. With Tiny Chat, all user messages appear instantly in your dedicated Slack channel, allowing you to respond within Slack threads. The solution offers features like customizable chatbox appearance, automated chatbot interactions, and language adaptation.Read more about Tiny Chat</t>
        </is>
      </c>
    </row>
    <row r="60728">
      <c r="A60728" t="inlineStr">
        <is>
          <t>Customer Service &amp; Support</t>
        </is>
      </c>
      <c r="B60728" t="inlineStr">
        <is>
          <t>Live Chat</t>
        </is>
      </c>
      <c r="C60728" t="inlineStr">
        <is>
          <t>https://www.getapp.com/customer-service-support-software/live-chat/os/web-based</t>
        </is>
      </c>
      <c r="D60728" t="inlineStr">
        <is>
          <t>Hubtype</t>
        </is>
      </c>
      <c r="E60728" t="inlineStr">
        <is>
          <t>https://www.getapp.com/marketing-software/a/hubtype/</t>
        </is>
      </c>
      <c r="F60728" t="inlineStr">
        <is>
          <t>Hubtype offers a chatbot platform for automating customer service interactions and communication across multiple digital channels.Read more about Hubtype</t>
        </is>
      </c>
    </row>
    <row r="60729">
      <c r="A60729" t="inlineStr">
        <is>
          <t>Customer Service &amp; Support</t>
        </is>
      </c>
      <c r="B60729" t="inlineStr">
        <is>
          <t>Live Chat</t>
        </is>
      </c>
      <c r="C60729" t="inlineStr">
        <is>
          <t>https://www.getapp.com/customer-service-support-software/live-chat/os/web-based</t>
        </is>
      </c>
      <c r="D60729" t="inlineStr">
        <is>
          <t>viind</t>
        </is>
      </c>
      <c r="E60729" t="inlineStr">
        <is>
          <t>https://www.getapp.com/all-software/a/viind/</t>
        </is>
      </c>
      <c r="F60729" t="inlineStr">
        <is>
          <t>viind is a chatbot solution for government agencies and companies. It offers chatbots for public administrations and customer service inquiries. The software provides AI integration with ChatGPT, Aleph Alpha, and others while being GDPR-compliant.Read more about viind</t>
        </is>
      </c>
    </row>
    <row r="60730">
      <c r="A60730" t="inlineStr">
        <is>
          <t>Customer Service &amp; Support</t>
        </is>
      </c>
      <c r="B60730" t="inlineStr">
        <is>
          <t>Live Chat</t>
        </is>
      </c>
      <c r="C60730" t="inlineStr">
        <is>
          <t>https://www.getapp.com/customer-service-support-software/live-chat/os/web-based</t>
        </is>
      </c>
      <c r="D60730" t="inlineStr">
        <is>
          <t>chattigo</t>
        </is>
      </c>
      <c r="E60730" t="inlineStr">
        <is>
          <t>https://www.getapp.com/customer-management-software/a/chattigo/</t>
        </is>
      </c>
      <c r="F60730" t="inlineStr">
        <is>
          <t>Chattigo is a CCM that centralizes interactions across multiple digital channels. It enables businesses to efficiently manage customer conversations, enhancing response quality and fostering stronger client relationships. The platform offers intelligent chatbot integration.Read more about chattigo</t>
        </is>
      </c>
    </row>
    <row r="60731">
      <c r="A60731" t="inlineStr">
        <is>
          <t>Customer Service &amp; Support</t>
        </is>
      </c>
      <c r="B60731" t="inlineStr">
        <is>
          <t>Live Chat</t>
        </is>
      </c>
      <c r="C60731" t="inlineStr">
        <is>
          <t>https://www.getapp.com/customer-service-support-software/live-chat/os/web-based</t>
        </is>
      </c>
      <c r="D60731" t="inlineStr">
        <is>
          <t>Live Chat Software</t>
        </is>
      </c>
      <c r="E60731" t="inlineStr">
        <is>
          <t>https://www.getapp.com/collaboration-software/a/live-chat-software/</t>
        </is>
      </c>
      <c r="F60731" t="inlineStr">
        <is>
          <t>Live Chat Software by Logicspice helps businesses engage website visitors through real-time messaging, canned replies, and multi-agent chat. With file sharing, chat history, and a mobile-friendly interface, it improves support efficiency and drives better customer satisfaction.Read more about Live Chat Software</t>
        </is>
      </c>
    </row>
    <row r="60732">
      <c r="A60732" t="inlineStr">
        <is>
          <t>Customer Service &amp; Support</t>
        </is>
      </c>
      <c r="B60732" t="inlineStr">
        <is>
          <t>Live Chat</t>
        </is>
      </c>
      <c r="C60732" t="inlineStr">
        <is>
          <t>https://www.getapp.com/customer-service-support-software/live-chat/os/web-based</t>
        </is>
      </c>
      <c r="D60732" t="inlineStr">
        <is>
          <t>Inagent</t>
        </is>
      </c>
      <c r="E60732" t="inlineStr">
        <is>
          <t>https://www.getapp.com/emerging-technology-software/a/inagent/</t>
        </is>
      </c>
      <c r="F60732" t="inlineStr">
        <is>
          <t>Inagent is a suite of autonomous AI agents that activate in minutes and resolve complex queries by voice and text in any language and accent. These virtual agents use advanced AI techniques to interpret messages, make decisions, and execute actions connected to systems, optimizing customer experience.Read more about Inagent</t>
        </is>
      </c>
    </row>
    <row r="60733">
      <c r="A60733" t="inlineStr">
        <is>
          <t>Customer Service &amp; Support</t>
        </is>
      </c>
      <c r="B60733" t="inlineStr">
        <is>
          <t>Live Chat</t>
        </is>
      </c>
      <c r="C60733" t="inlineStr">
        <is>
          <t>https://www.getapp.com/customer-service-support-software/live-chat/os/web-based</t>
        </is>
      </c>
      <c r="D60733" t="inlineStr">
        <is>
          <t>Softservv</t>
        </is>
      </c>
      <c r="E60733" t="inlineStr">
        <is>
          <t>https://www.getapp.com/collaboration-software/a/softservv/</t>
        </is>
      </c>
      <c r="F60733" t="inlineStr">
        <is>
          <t>SoftServv provides a WhatsApp Business API platform that integrates with internal software systems in approximately five minutes. The service enables businesses to automate customer communications through features like real-time notifications, custom chatbots, and marketing campaigns. SoftServv supports various media formats and includes comprehensive API documentation for popular programming languages.Read more about Softservv</t>
        </is>
      </c>
    </row>
    <row r="60734">
      <c r="A60734" t="inlineStr">
        <is>
          <t>Customer Service &amp; Support</t>
        </is>
      </c>
      <c r="B60734" t="inlineStr">
        <is>
          <t>Live Chat</t>
        </is>
      </c>
      <c r="C60734" t="inlineStr">
        <is>
          <t>https://www.getapp.com/customer-service-support-software/live-chat/os/web-based</t>
        </is>
      </c>
      <c r="D60734" t="inlineStr">
        <is>
          <t>Zupport</t>
        </is>
      </c>
      <c r="E60734" t="inlineStr">
        <is>
          <t>https://www.getapp.com/all-software/a/zupport/</t>
        </is>
      </c>
      <c r="F60734" t="inlineStr">
        <is>
          <t>Zupport.ai is an AI-powered support automation platform that helps businesses scale efficiently. It deflects repetitive tickets, enriches bug reports, and offers an intelligent knowledge assistant, multilingual help center, feature requests, and real-time Slack integration.Read more about Zupport</t>
        </is>
      </c>
    </row>
    <row r="60735">
      <c r="A60735" t="inlineStr">
        <is>
          <t>Customer Service &amp; Support</t>
        </is>
      </c>
      <c r="B60735" t="inlineStr">
        <is>
          <t>Live Chat</t>
        </is>
      </c>
      <c r="C60735" t="inlineStr">
        <is>
          <t>https://www.getapp.com/customer-service-support-software/live-chat/os/web-based</t>
        </is>
      </c>
      <c r="D60735" t="inlineStr">
        <is>
          <t>Fin</t>
        </is>
      </c>
      <c r="E60735" t="inlineStr">
        <is>
          <t>https://www.getapp.com/all-software/a/fin/</t>
        </is>
      </c>
      <c r="F60735" t="inlineStr">
        <is>
          <t>Fin is an AI agent for customer service that instantly answers queries, takes action, and can resolve the majority of the support volume. It can also seamlessly hand off to the team when needed.Read more about Fin</t>
        </is>
      </c>
    </row>
    <row r="60736">
      <c r="A60736" t="inlineStr">
        <is>
          <t>Customer Service &amp; Support</t>
        </is>
      </c>
      <c r="B60736" t="inlineStr">
        <is>
          <t>Live Chat</t>
        </is>
      </c>
      <c r="C60736" t="inlineStr">
        <is>
          <t>https://www.getapp.com/customer-service-support-software/live-chat/os/web-based</t>
        </is>
      </c>
      <c r="D60736" t="inlineStr">
        <is>
          <t>Text App</t>
        </is>
      </c>
      <c r="E60736" t="inlineStr">
        <is>
          <t>https://www.getapp.com/customer-service-support-software/a/text-app/</t>
        </is>
      </c>
      <c r="F60736" t="inlineStr">
        <is>
          <t>Text App unifies live chat, helpdesk ticketing, automation, and AI chatbots into one cloud-based platform. Deliver fast, personal support across chat, email, Messenger, WhatsApp, and more — with context-aware AI that helps agents resolve issues faster and scale service.Read more about Text App</t>
        </is>
      </c>
    </row>
    <row r="60737">
      <c r="A60737" t="inlineStr">
        <is>
          <t>Customer Service &amp; Support</t>
        </is>
      </c>
      <c r="B60737" t="inlineStr">
        <is>
          <t>Live Chat</t>
        </is>
      </c>
      <c r="C60737" t="inlineStr">
        <is>
          <t>https://www.getapp.com/customer-service-support-software/live-chat/os/web-based</t>
        </is>
      </c>
      <c r="D60737" t="inlineStr">
        <is>
          <t>Vira</t>
        </is>
      </c>
      <c r="E60737" t="inlineStr">
        <is>
          <t>https://www.getapp.com/customer-service-support-software/a/vira/</t>
        </is>
      </c>
      <c r="F60737" t="inlineStr">
        <is>
          <t>Vira is a HubSpot WhatsApp Automation application that enables organizations to integrate WhatsApp messaging capabilities directly into their HubSpot environment. The application facilitates automated communication workflows between businesses and their customers through the WhatsApp platform, allowing for seamless messaging experiences without requiring manual intervention for each interaction.Read more about Vira</t>
        </is>
      </c>
    </row>
    <row r="60738">
      <c r="A60738" t="inlineStr">
        <is>
          <t>Customer Service &amp; Support</t>
        </is>
      </c>
      <c r="B60738" t="inlineStr">
        <is>
          <t>Live Chat</t>
        </is>
      </c>
      <c r="C60738" t="inlineStr">
        <is>
          <t>https://www.getapp.com/customer-service-support-software/live-chat/os/web-based</t>
        </is>
      </c>
      <c r="D60738" t="inlineStr">
        <is>
          <t>Zence Commerce</t>
        </is>
      </c>
      <c r="E60738" t="inlineStr">
        <is>
          <t>https://www.getapp.com/customer-service-support-software/a/zence-commerce/</t>
        </is>
      </c>
      <c r="F60738" t="inlineStr">
        <is>
          <t>Zence Commerce enables businesses to recover abandoned carts through automated reminders and offers seamless shopping experiences via WhatsApp. The platform features real-time customer support, personalized interactions based on customer preferences, and a reward system that provides redeemable points when customers achieve brand milestones.Read more about Zence Commerce</t>
        </is>
      </c>
    </row>
    <row r="60739">
      <c r="A60739" t="inlineStr">
        <is>
          <t>Customer Service &amp; Support</t>
        </is>
      </c>
      <c r="B60739" t="inlineStr">
        <is>
          <t>Remote Desktop</t>
        </is>
      </c>
      <c r="C60739" t="inlineStr">
        <is>
          <t>https://www.getapp.com/customer-service-support-software/remote-desktop/os/web-based</t>
        </is>
      </c>
      <c r="D60739" t="inlineStr">
        <is>
          <t>RemotePC</t>
        </is>
      </c>
      <c r="E60739" t="inlineStr">
        <is>
          <t>https://www.capterra.com/ppc/clicks/collect/GA/directory/0c4844f9-6282-4afd-86c2-a89a00667b6f/destination?country=ID&amp;language=en&amp;specificLocation=serp_oses&amp;sessionStartPage=&amp;categoryId=5b62f2ca-4628-49e4-9ebb-418a0a95b144&amp;listingPosition=1&amp;gaClientId=R0ExLjEuMTk3NTQ1NDMzMC4xNzU2NjI0ND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40f7404-75dc-4480-ac01-ec016978e2f5</t>
        </is>
      </c>
      <c r="F60739" t="inlineStr">
        <is>
          <t>RemotePC is a fast and secure remote access solution that allows consumers, businesses and IT professionals to access and control their PCs &amp; Macs remotely from any device including iOS/Android. Connect to your remote computers to work from home or anywhere you choose.Read more about RemotePC</t>
        </is>
      </c>
    </row>
    <row r="60740">
      <c r="A60740" t="inlineStr">
        <is>
          <t>Customer Service &amp; Support</t>
        </is>
      </c>
      <c r="B60740" t="inlineStr">
        <is>
          <t>Remote Desktop</t>
        </is>
      </c>
      <c r="C60740" t="inlineStr">
        <is>
          <t>https://www.getapp.com/customer-service-support-software/remote-desktop/os/web-based</t>
        </is>
      </c>
      <c r="D60740" t="inlineStr">
        <is>
          <t>ManageEngine Remote Access Plus</t>
        </is>
      </c>
      <c r="E60740" t="inlineStr">
        <is>
          <t>https://www.capterra.com/ppc/clicks/collect/GA/directory/e5cc65e4-18bf-4e0d-b6c5-a9a800381e62/destination?country=ID&amp;language=en&amp;specificLocation=serp_oses&amp;sessionStartPage=&amp;categoryId=5b62f2ca-4628-49e4-9ebb-418a0a95b144&amp;listingPosition=2&amp;gaClientId=R0ExLjEuMTk3NTQ1NDMzMC4xNzU2NjI0ND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86cdc0c-afe2-4ead-8d2c-376246e2ad81</t>
        </is>
      </c>
      <c r="F60740" t="inlineStr">
        <is>
          <t>ManageEngine Remote Access Plus is an enterprise remote support software that enables IT help desk technicians and system administrators to remotely govern and troubleshoot Mac, Windows, and Linux computers anywhere around the globe, from a central locationRead more about ManageEngine Remote Access Plus</t>
        </is>
      </c>
    </row>
    <row r="60741">
      <c r="A60741" t="inlineStr">
        <is>
          <t>Customer Service &amp; Support</t>
        </is>
      </c>
      <c r="B60741" t="inlineStr">
        <is>
          <t>Remote Desktop</t>
        </is>
      </c>
      <c r="C60741" t="inlineStr">
        <is>
          <t>https://www.getapp.com/customer-service-support-software/remote-desktop/os/web-based</t>
        </is>
      </c>
      <c r="D60741" t="inlineStr">
        <is>
          <t>Zoho Assist</t>
        </is>
      </c>
      <c r="E60741" t="inlineStr">
        <is>
          <t>https://www.capterra.com/ppc/clicks/collect/GA/directory/f5639df1-0b5a-4a8e-aa1b-a6d200b7a22f/destination?country=ID&amp;language=en&amp;specificLocation=serp_oses&amp;sessionStartPage=&amp;categoryId=5b62f2ca-4628-49e4-9ebb-418a0a95b144&amp;listingPosition=3&amp;gaClientId=R0ExLjEuMTk3NTQ1NDMzMC4xNzU2NjI0ND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e0b1770-4e8c-49b4-97b5-443b57a527d0</t>
        </is>
      </c>
      <c r="F60741" t="inlineStr">
        <is>
          <t>Quickly support remote customers through web-based, attended remote support sessions and manage remote computers effortlessly through unattended remote access.Read more about Zoho Assist</t>
        </is>
      </c>
    </row>
    <row r="60742">
      <c r="A60742" t="inlineStr">
        <is>
          <t>Customer Service &amp; Support</t>
        </is>
      </c>
      <c r="B60742" t="inlineStr">
        <is>
          <t>Remote Desktop</t>
        </is>
      </c>
      <c r="C60742" t="inlineStr">
        <is>
          <t>https://www.getapp.com/customer-service-support-software/remote-desktop/os/web-based</t>
        </is>
      </c>
      <c r="D60742" t="inlineStr">
        <is>
          <t>ISL Light</t>
        </is>
      </c>
      <c r="E60742" t="inlineStr">
        <is>
          <t>https://www.capterra.com/ppc/clicks/collect/GA/directory/ee41ba4e-fe14-4384-bb81-a6d200b4adc6/destination?country=ID&amp;language=en&amp;specificLocation=serp_oses&amp;sessionStartPage=&amp;categoryId=5b62f2ca-4628-49e4-9ebb-418a0a95b144&amp;listingPosition=4&amp;gaClientId=R0ExLjEuMTk3NTQ1NDMzMC4xNzU2NjI0ND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51163d6-5c63-4848-8135-a3bf3e2eaaa6</t>
        </is>
      </c>
      <c r="F60742" t="inlineStr">
        <is>
          <t>ISL Online is a cross-platform remote support software which allows users to access and control computers and mobile devices from afar, in order to provide fast technical support to users. Access attended or unattended computers (Windows, Mac or Linux) in seconds from any computer or mobile device.Read more about ISL Light</t>
        </is>
      </c>
    </row>
    <row r="60743">
      <c r="A60743" t="inlineStr">
        <is>
          <t>Customer Service &amp; Support</t>
        </is>
      </c>
      <c r="B60743" t="inlineStr">
        <is>
          <t>Remote Desktop</t>
        </is>
      </c>
      <c r="C60743" t="inlineStr">
        <is>
          <t>https://www.getapp.com/customer-service-support-software/remote-desktop/os/web-based</t>
        </is>
      </c>
      <c r="D60743" t="inlineStr">
        <is>
          <t>TeamViewer</t>
        </is>
      </c>
      <c r="E60743" t="inlineStr">
        <is>
          <t>https://www.getapp.com/customer-service-support-software/a/teamviewer/</t>
        </is>
      </c>
      <c r="F60743" t="inlineStr">
        <is>
          <t>TeamViewer's Remote Desktop offers secure, instant access to computers globally, enhancing productivity with seamless integration.Read more about TeamViewer</t>
        </is>
      </c>
    </row>
    <row r="60744">
      <c r="A60744" t="inlineStr">
        <is>
          <t>Customer Service &amp; Support</t>
        </is>
      </c>
      <c r="B60744" t="inlineStr">
        <is>
          <t>Remote Desktop</t>
        </is>
      </c>
      <c r="C60744" t="inlineStr">
        <is>
          <t>https://www.getapp.com/customer-service-support-software/remote-desktop/os/web-based</t>
        </is>
      </c>
      <c r="D60744" t="inlineStr">
        <is>
          <t>ScreenConnect</t>
        </is>
      </c>
      <c r="E60744" t="inlineStr">
        <is>
          <t>https://www.getapp.com/collaboration-software/a/connectwise-control/</t>
        </is>
      </c>
      <c r="F60744" t="inlineStr">
        <is>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is>
      </c>
    </row>
    <row r="60745">
      <c r="A60745" t="inlineStr">
        <is>
          <t>Customer Service &amp; Support</t>
        </is>
      </c>
      <c r="B60745" t="inlineStr">
        <is>
          <t>Remote Desktop</t>
        </is>
      </c>
      <c r="C60745" t="inlineStr">
        <is>
          <t>https://www.getapp.com/customer-service-support-software/remote-desktop/os/web-based</t>
        </is>
      </c>
      <c r="D60745" t="inlineStr">
        <is>
          <t>AnyDesk</t>
        </is>
      </c>
      <c r="E60745" t="inlineStr">
        <is>
          <t>https://www.getapp.com/customer-service-support-software/a/anydesk/</t>
        </is>
      </c>
      <c r="F60745" t="inlineStr">
        <is>
          <t>AnyDesk is a remote desktop software accessible on all platforms, including Windows, MacOS, Linux, Android, and iOS. AnyDesk allows users to connect to computers remotely anywhere, anytime, and facilitates desktop sharing, remote support, and web presentation.Read more about AnyDesk</t>
        </is>
      </c>
    </row>
    <row r="60746">
      <c r="A60746" t="inlineStr">
        <is>
          <t>Customer Service &amp; Support</t>
        </is>
      </c>
      <c r="B60746" t="inlineStr">
        <is>
          <t>Remote Desktop</t>
        </is>
      </c>
      <c r="C60746" t="inlineStr">
        <is>
          <t>https://www.getapp.com/customer-service-support-software/remote-desktop/os/web-based</t>
        </is>
      </c>
      <c r="D60746" t="inlineStr">
        <is>
          <t>Splashtop</t>
        </is>
      </c>
      <c r="E60746" t="inlineStr">
        <is>
          <t>https://www.getapp.com/it-management-software/a/splashtop-business-access/</t>
        </is>
      </c>
      <c r="F60746" t="inlineStr">
        <is>
          <t>Splashtop Business Access offers remote desktop for professionals &amp; teams. Access work PCs from any device, with free iOS &amp; Android apps. Features: unbeatable pricing (up to 90% savings), high performance, file transfer, remote print, wake &amp; top-tier security.Read more about Splashtop</t>
        </is>
      </c>
    </row>
    <row r="60747">
      <c r="A60747" t="inlineStr">
        <is>
          <t>Customer Service &amp; Support</t>
        </is>
      </c>
      <c r="B60747" t="inlineStr">
        <is>
          <t>Remote Desktop</t>
        </is>
      </c>
      <c r="C60747" t="inlineStr">
        <is>
          <t>https://www.getapp.com/customer-service-support-software/remote-desktop/os/web-based</t>
        </is>
      </c>
      <c r="D60747" t="inlineStr">
        <is>
          <t>GoToMyPC</t>
        </is>
      </c>
      <c r="E60747" t="inlineStr">
        <is>
          <t>https://www.getapp.com/customer-service-support-software/a/gotomypc/</t>
        </is>
      </c>
      <c r="F60747" t="inlineStr">
        <is>
          <t>GoToMyPC is a remote access solution for connecting with remote desktops, which allows users to access, manage &amp; transfer files, data and applications. It includes AES encryption, dual passwords &amp; end-to-end authentication, which provide secure access to hosts &amp; clients across multiple devices.Read more about GoToMyPC</t>
        </is>
      </c>
    </row>
    <row r="60748">
      <c r="A60748" t="inlineStr">
        <is>
          <t>Customer Service &amp; Support</t>
        </is>
      </c>
      <c r="B60748" t="inlineStr">
        <is>
          <t>Remote Desktop</t>
        </is>
      </c>
      <c r="C60748" t="inlineStr">
        <is>
          <t>https://www.getapp.com/customer-service-support-software/remote-desktop/os/web-based</t>
        </is>
      </c>
      <c r="D60748" t="inlineStr">
        <is>
          <t>FixMe.IT</t>
        </is>
      </c>
      <c r="E60748" t="inlineStr">
        <is>
          <t>https://www.getapp.com/customer-service-support-software/a/fixme-it/</t>
        </is>
      </c>
      <c r="F60748" t="inlineStr">
        <is>
          <t>Remote desktop app designed for connecting to client machines within seconds to securely deliver on-demand or unattended support.Read more about FixMe.IT</t>
        </is>
      </c>
    </row>
    <row r="60749">
      <c r="A60749" t="inlineStr">
        <is>
          <t>Customer Service &amp; Support</t>
        </is>
      </c>
      <c r="B60749" t="inlineStr">
        <is>
          <t>Remote Desktop</t>
        </is>
      </c>
      <c r="C60749" t="inlineStr">
        <is>
          <t>https://www.getapp.com/customer-service-support-software/remote-desktop/os/web-based</t>
        </is>
      </c>
      <c r="D60749" t="inlineStr">
        <is>
          <t>Supremo Remote Desktop</t>
        </is>
      </c>
      <c r="E60749" t="inlineStr">
        <is>
          <t>https://www.getapp.com/customer-service-support-software/a/supremo-remote-desktop/</t>
        </is>
      </c>
      <c r="F60749" t="inlineStr">
        <is>
          <t>SupRemo helps private and companies to connect with remote devices or servers to manage applications and provide support. The white-label capabilities let professionals personalize the interface using custom logos, company details and themes to establish brand identity with clients.Read more about Supremo Remote Desktop</t>
        </is>
      </c>
    </row>
    <row r="60750">
      <c r="A60750" t="inlineStr">
        <is>
          <t>Customer Service &amp; Support</t>
        </is>
      </c>
      <c r="B60750" t="inlineStr">
        <is>
          <t>Remote Desktop</t>
        </is>
      </c>
      <c r="C60750" t="inlineStr">
        <is>
          <t>https://www.getapp.com/customer-service-support-software/remote-desktop/os/web-based</t>
        </is>
      </c>
      <c r="D60750" t="inlineStr">
        <is>
          <t>Remote Desktop Manager</t>
        </is>
      </c>
      <c r="E60750" t="inlineStr">
        <is>
          <t>https://www.getapp.com/it-management-software/a/remote-desktop-manager/</t>
        </is>
      </c>
      <c r="F60750" t="inlineStr">
        <is>
          <t>Remote Desktop Manager is an IT management software that helps businesses launch, run, and manage remote connections to virtual machines, websites, remote servers, and business applications. It allows IT professionals to store passwords, usernames, and credentials in a centralized repository.Read more about Remote Desktop Manager</t>
        </is>
      </c>
    </row>
    <row r="60751">
      <c r="A60751" t="inlineStr">
        <is>
          <t>Customer Service &amp; Support</t>
        </is>
      </c>
      <c r="B60751" t="inlineStr">
        <is>
          <t>Remote Desktop</t>
        </is>
      </c>
      <c r="C60751" t="inlineStr">
        <is>
          <t>https://www.getapp.com/customer-service-support-software/remote-desktop/os/web-based</t>
        </is>
      </c>
      <c r="D60751" t="inlineStr">
        <is>
          <t>dualmon</t>
        </is>
      </c>
      <c r="E60751" t="inlineStr">
        <is>
          <t>https://www.getapp.com/customer-service-support-software/a/dualmon-remote-access/</t>
        </is>
      </c>
      <c r="F60751" t="inlineStr">
        <is>
          <t>dualmon Remote Access is a remote desktop software that helps businesses manage support, server monitoring, access management &amp; other operations across remote devices. Users can host web meetings to give presentations, demos or training and facilitate collaboration via annotation and drawing tools.Read more about dualmon</t>
        </is>
      </c>
    </row>
    <row r="60752">
      <c r="A60752" t="inlineStr">
        <is>
          <t>Customer Service &amp; Support</t>
        </is>
      </c>
      <c r="B60752" t="inlineStr">
        <is>
          <t>Remote Desktop</t>
        </is>
      </c>
      <c r="C60752" t="inlineStr">
        <is>
          <t>https://www.getapp.com/customer-service-support-software/remote-desktop/os/web-based</t>
        </is>
      </c>
      <c r="D60752" t="inlineStr">
        <is>
          <t>Pulseway</t>
        </is>
      </c>
      <c r="E60752" t="inlineStr">
        <is>
          <t>https://www.getapp.com/it-management-software/a/pulseway/</t>
        </is>
      </c>
      <c r="F60752" t="inlineStr">
        <is>
          <t>Built directly for MSPs and internal IT teams, Pulseway delivers a powerful monitoring and management tool that gives you powerful Automation, Remote Control, OS and 3rd Party Patch Management, Endpoint and Security Management, Asset Reporting and Backup.Read more about Pulseway</t>
        </is>
      </c>
    </row>
    <row r="60753">
      <c r="A60753" t="inlineStr">
        <is>
          <t>Customer Service &amp; Support</t>
        </is>
      </c>
      <c r="B60753" t="inlineStr">
        <is>
          <t>Remote Desktop</t>
        </is>
      </c>
      <c r="C60753" t="inlineStr">
        <is>
          <t>https://www.getapp.com/customer-service-support-software/remote-desktop/os/web-based</t>
        </is>
      </c>
      <c r="D60753" t="inlineStr">
        <is>
          <t>Dameware</t>
        </is>
      </c>
      <c r="E60753" t="inlineStr">
        <is>
          <t>https://www.getapp.com/customer-service-support-software/a/dameware/</t>
        </is>
      </c>
      <c r="F60753" t="inlineStr">
        <is>
          <t>Dameware is a cloud-based remote support tool that assists IT professionals with issue resolution and Windows administration. Key features include multi-platform support, directory management, user account permissions, live chat, multi-monitor visibility, task-based ticketing and reporting.Read more about Dameware</t>
        </is>
      </c>
    </row>
    <row r="60754">
      <c r="A60754" t="inlineStr">
        <is>
          <t>Customer Service &amp; Support</t>
        </is>
      </c>
      <c r="B60754" t="inlineStr">
        <is>
          <t>Remote Desktop</t>
        </is>
      </c>
      <c r="C60754" t="inlineStr">
        <is>
          <t>https://www.getapp.com/customer-service-support-software/remote-desktop/os/web-based</t>
        </is>
      </c>
      <c r="D60754" t="inlineStr">
        <is>
          <t>Getscreen.me</t>
        </is>
      </c>
      <c r="E60754" t="inlineStr">
        <is>
          <t>https://www.getapp.com/customer-service-support-software/a/getscreen-me/</t>
        </is>
      </c>
      <c r="F60754" t="inlineStr">
        <is>
          <t>Cloud-based software for administration, technical support and remote work.Read more about Getscreen.me</t>
        </is>
      </c>
    </row>
    <row r="60755">
      <c r="A60755" t="inlineStr">
        <is>
          <t>Customer Service &amp; Support</t>
        </is>
      </c>
      <c r="B60755" t="inlineStr">
        <is>
          <t>Remote Desktop</t>
        </is>
      </c>
      <c r="C60755" t="inlineStr">
        <is>
          <t>https://www.getapp.com/customer-service-support-software/remote-desktop/os/web-based</t>
        </is>
      </c>
      <c r="D60755" t="inlineStr">
        <is>
          <t>LogMeIn Rescue</t>
        </is>
      </c>
      <c r="E60755" t="inlineStr">
        <is>
          <t>https://www.getapp.com/it-management-software/a/logmein-rescue/</t>
        </is>
      </c>
      <c r="F60755" t="inlineStr">
        <is>
          <t>Rescue is a powerful, easy-to-use remote support solution for PC’s, Mac’s, mobile devices, and more.Read more about LogMeIn Rescue</t>
        </is>
      </c>
    </row>
    <row r="60756">
      <c r="A60756" t="inlineStr">
        <is>
          <t>Customer Service &amp; Support</t>
        </is>
      </c>
      <c r="B60756" t="inlineStr">
        <is>
          <t>Remote Desktop</t>
        </is>
      </c>
      <c r="C60756" t="inlineStr">
        <is>
          <t>https://www.getapp.com/customer-service-support-software/remote-desktop/os/web-based</t>
        </is>
      </c>
      <c r="D60756" t="inlineStr">
        <is>
          <t>LogMeIn Resolve</t>
        </is>
      </c>
      <c r="E60756" t="inlineStr">
        <is>
          <t>https://www.getapp.com/customer-service-support-software/a/goto-resolve/</t>
        </is>
      </c>
      <c r="F60756"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60757">
      <c r="A60757" t="inlineStr">
        <is>
          <t>Customer Service &amp; Support</t>
        </is>
      </c>
      <c r="B60757" t="inlineStr">
        <is>
          <t>Remote Desktop</t>
        </is>
      </c>
      <c r="C60757" t="inlineStr">
        <is>
          <t>https://www.getapp.com/customer-service-support-software/remote-desktop/os/web-based</t>
        </is>
      </c>
      <c r="D60757" t="inlineStr">
        <is>
          <t>GoodAccess</t>
        </is>
      </c>
      <c r="E60757" t="inlineStr">
        <is>
          <t>https://www.getapp.com/it-management-software/a/goodaccess/</t>
        </is>
      </c>
      <c r="F60757" t="inlineStr">
        <is>
          <t>Cybersecurity platform (SASE/SSE) that enables easy Zero Trust Architecture implementation for medium enterprises, any scale.Read more about GoodAccess</t>
        </is>
      </c>
    </row>
    <row r="60758">
      <c r="A60758" t="inlineStr">
        <is>
          <t>Customer Service &amp; Support</t>
        </is>
      </c>
      <c r="B60758" t="inlineStr">
        <is>
          <t>Remote Desktop</t>
        </is>
      </c>
      <c r="C60758" t="inlineStr">
        <is>
          <t>https://www.getapp.com/customer-service-support-software/remote-desktop/os/web-based</t>
        </is>
      </c>
      <c r="D60758" t="inlineStr">
        <is>
          <t>RealVNC Connect</t>
        </is>
      </c>
      <c r="E60758" t="inlineStr">
        <is>
          <t>https://www.getapp.com/customer-service-support-software/a/vnc-connect/</t>
        </is>
      </c>
      <c r="F60758" t="inlineStr">
        <is>
          <t>The #1, powerful and fully encrypted remote desktop software for cloud and offline connections across multiple platforms. Unlimited users on the Device Access plan. Easy to deploy and administer. Responsive and intuitive to use. High-speed streaming, high-definition audio and superior image quality.Read more about RealVNC Connect</t>
        </is>
      </c>
    </row>
    <row r="60759">
      <c r="A60759" t="inlineStr">
        <is>
          <t>Customer Service &amp; Support</t>
        </is>
      </c>
      <c r="B60759" t="inlineStr">
        <is>
          <t>Remote Desktop</t>
        </is>
      </c>
      <c r="C60759" t="inlineStr">
        <is>
          <t>https://www.getapp.com/customer-service-support-software/remote-desktop/os/web-based</t>
        </is>
      </c>
      <c r="D60759" t="inlineStr">
        <is>
          <t>Iperius Remote</t>
        </is>
      </c>
      <c r="E60759" t="inlineStr">
        <is>
          <t>https://www.getapp.com/customer-service-support-software/a/iperius-remote/</t>
        </is>
      </c>
      <c r="F60759" t="inlineStr">
        <is>
          <t>Iperius Remote is a remote desktop software designed to help businesses connect with Windows and Mac computers or servers to provide support, transfer files, share screens, and more. Administrators can customize the platform by adding the organization's name, logo, information, and preset options.Read more about Iperius Remote</t>
        </is>
      </c>
    </row>
    <row r="60760">
      <c r="A60760" t="inlineStr">
        <is>
          <t>Customer Service &amp; Support</t>
        </is>
      </c>
      <c r="B60760" t="inlineStr">
        <is>
          <t>Remote Desktop</t>
        </is>
      </c>
      <c r="C60760" t="inlineStr">
        <is>
          <t>https://www.getapp.com/customer-service-support-software/remote-desktop/os/web-based</t>
        </is>
      </c>
      <c r="D60760" t="inlineStr">
        <is>
          <t>LogMeIn Pro</t>
        </is>
      </c>
      <c r="E60760" t="inlineStr">
        <is>
          <t>https://www.getapp.com/it-management-software/a/logmein-pro/</t>
        </is>
      </c>
      <c r="F60760" t="inlineStr">
        <is>
          <t>LogMeIn Pro by GoTo  is a remote access tool for individuals and small businesses which enables users to remotely control their computer from any location, and get full access to the desktop as well as all applications, files and information from another computer or mobile device.Read more about LogMeIn Pro</t>
        </is>
      </c>
    </row>
    <row r="60761">
      <c r="A60761" t="inlineStr">
        <is>
          <t>Customer Service &amp; Support</t>
        </is>
      </c>
      <c r="B60761" t="inlineStr">
        <is>
          <t>Remote Desktop</t>
        </is>
      </c>
      <c r="C60761" t="inlineStr">
        <is>
          <t>https://www.getapp.com/customer-service-support-software/remote-desktop/os/web-based</t>
        </is>
      </c>
      <c r="D60761" t="inlineStr">
        <is>
          <t>AweSun</t>
        </is>
      </c>
      <c r="E60761" t="inlineStr">
        <is>
          <t>https://www.getapp.com/customer-service-support-software/a/awesun/</t>
        </is>
      </c>
      <c r="F60761" t="inlineStr">
        <is>
          <t>AweSun offers remote access, remote control, and remote support solutions that work with desktop and mobile platforms, including Windows, macOS, Android, and iOS. You can use AweSun to work from home with remote access to office computers. It also helps gain remote access/support for mobile devices on the go, play PC games on mobile devices and facilitate collaboration.Read more about AweSun</t>
        </is>
      </c>
    </row>
    <row r="60762">
      <c r="A60762" t="inlineStr">
        <is>
          <t>Customer Service &amp; Support</t>
        </is>
      </c>
      <c r="B60762" t="inlineStr">
        <is>
          <t>Remote Desktop</t>
        </is>
      </c>
      <c r="C60762" t="inlineStr">
        <is>
          <t>https://www.getapp.com/customer-service-support-software/remote-desktop/os/web-based</t>
        </is>
      </c>
      <c r="D60762" t="inlineStr">
        <is>
          <t>Chrome Remote Desktop</t>
        </is>
      </c>
      <c r="E60762" t="inlineStr">
        <is>
          <t>https://www.getapp.com/customer-service-support-software/a/chrome-remote-desktop/</t>
        </is>
      </c>
      <c r="F60762" t="inlineStr">
        <is>
          <t>Chrome Remote Desktop is a remote support and access solution that utilizes Google's secure infrastructure to connect to any remote device such as phone, computer, or tablet.Read more about Chrome Remote Desktop</t>
        </is>
      </c>
    </row>
    <row r="60763">
      <c r="A60763" t="inlineStr">
        <is>
          <t>Customer Service &amp; Support</t>
        </is>
      </c>
      <c r="B60763" t="inlineStr">
        <is>
          <t>Remote Desktop</t>
        </is>
      </c>
      <c r="C60763" t="inlineStr">
        <is>
          <t>https://www.getapp.com/customer-service-support-software/remote-desktop/os/web-based</t>
        </is>
      </c>
      <c r="D60763" t="inlineStr">
        <is>
          <t>Kaseya VSA</t>
        </is>
      </c>
      <c r="E60763" t="inlineStr">
        <is>
          <t>https://www.getapp.com/it-management-software/a/kaseya-vsa/</t>
        </is>
      </c>
      <c r="F60763" t="inlineStr">
        <is>
          <t>Kaseya VSA is a cloud-based Remote Monitoring and Management (RMM) software built for IT professionals. It allows users to monitor, manage, and secure any endpoint from anywhere. Kaseya VSA offers automated IT solutions with comprehensive monitoring and alerting capabilities, automated patch management, auto-remediation of routine IT issues, asset and inventory management, and remote access and control for troubleshooting.Read more about Kaseya VSA</t>
        </is>
      </c>
    </row>
    <row r="60764">
      <c r="A60764" t="inlineStr">
        <is>
          <t>Customer Service &amp; Support</t>
        </is>
      </c>
      <c r="B60764" t="inlineStr">
        <is>
          <t>Remote Desktop</t>
        </is>
      </c>
      <c r="C60764" t="inlineStr">
        <is>
          <t>https://www.getapp.com/customer-service-support-software/remote-desktop/os/web-based</t>
        </is>
      </c>
      <c r="D60764" t="inlineStr">
        <is>
          <t>Admin By Request</t>
        </is>
      </c>
      <c r="E60764" t="inlineStr">
        <is>
          <t>https://www.getapp.com/emerging-technology-software/a/admin-by-request/</t>
        </is>
      </c>
      <c r="F60764" t="inlineStr">
        <is>
          <t>Admin By Request is a security solution that enables organizations to monitor and control local admin rights across their endpoints. The tool offers Just-In-Time elevation, anti-malware file scanning, temporary local admin accounts, and a full inventory and Auditlog.Read more about Admin By Request</t>
        </is>
      </c>
    </row>
    <row r="60765">
      <c r="A60765" t="inlineStr">
        <is>
          <t>Customer Service &amp; Support</t>
        </is>
      </c>
      <c r="B60765" t="inlineStr">
        <is>
          <t>Remote Desktop</t>
        </is>
      </c>
      <c r="C60765" t="inlineStr">
        <is>
          <t>https://www.getapp.com/customer-service-support-software/remote-desktop/os/web-based</t>
        </is>
      </c>
      <c r="D60765" t="inlineStr">
        <is>
          <t>ManageEngine Endpoint Central MSP</t>
        </is>
      </c>
      <c r="E60765" t="inlineStr">
        <is>
          <t>https://www.getapp.com/all-software/a/manageengine-desktop-central-msp/</t>
        </is>
      </c>
      <c r="F60765" t="inlineStr">
        <is>
          <t>ManageEngine Endpoint Central MSP is a holistic endpoint management software designed to help MSPs (Managed Service Providers) efficiently manage their clients' desktops, servers, laptops, and mobile devices from a single, central location. It can be deployed as a free edition for small MSPs or an enterprise edition for larger MSPs.Read more about ManageEngine Endpoint Central MSP</t>
        </is>
      </c>
    </row>
    <row r="60766">
      <c r="A60766" t="inlineStr">
        <is>
          <t>Customer Service &amp; Support</t>
        </is>
      </c>
      <c r="B60766" t="inlineStr">
        <is>
          <t>Remote Desktop</t>
        </is>
      </c>
      <c r="C60766" t="inlineStr">
        <is>
          <t>https://www.getapp.com/customer-service-support-software/remote-desktop/os/web-based</t>
        </is>
      </c>
      <c r="D60766" t="inlineStr">
        <is>
          <t>TSPlus</t>
        </is>
      </c>
      <c r="E60766" t="inlineStr">
        <is>
          <t>https://www.getapp.com/customer-service-support-software/a/tsplus/</t>
        </is>
      </c>
      <c r="F60766" t="inlineStr">
        <is>
          <t>Try the best value-for-money alternative to Citrix and Microsoft RDS. Get your team to start working remotely today in a secure environment on any device and browser. Safely web-enable your business applications to provide online access to the tools and documents your teams need.Read more about TSPlus</t>
        </is>
      </c>
    </row>
    <row r="60767">
      <c r="A60767" t="inlineStr">
        <is>
          <t>Customer Service &amp; Support</t>
        </is>
      </c>
      <c r="B60767" t="inlineStr">
        <is>
          <t>Remote Desktop</t>
        </is>
      </c>
      <c r="C60767" t="inlineStr">
        <is>
          <t>https://www.getapp.com/customer-service-support-software/remote-desktop/os/web-based</t>
        </is>
      </c>
      <c r="D60767" t="inlineStr">
        <is>
          <t>Veriato Workforce Behavior Analytics</t>
        </is>
      </c>
      <c r="E60767" t="inlineStr">
        <is>
          <t>https://www.getapp.com/it-management-software/a/spectorsoft/</t>
        </is>
      </c>
      <c r="F60767"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60768">
      <c r="A60768" t="inlineStr">
        <is>
          <t>Customer Service &amp; Support</t>
        </is>
      </c>
      <c r="B60768" t="inlineStr">
        <is>
          <t>Remote Desktop</t>
        </is>
      </c>
      <c r="C60768" t="inlineStr">
        <is>
          <t>https://www.getapp.com/customer-service-support-software/remote-desktop/os/web-based</t>
        </is>
      </c>
      <c r="D60768" t="inlineStr">
        <is>
          <t>SetMe</t>
        </is>
      </c>
      <c r="E60768" t="inlineStr">
        <is>
          <t>https://www.getapp.com/customer-service-support-software/a/setme/</t>
        </is>
      </c>
      <c r="F60768" t="inlineStr">
        <is>
          <t>Remote support powerhouse designed for easily and securely connecting to remote PCs and Macs and delivering better, faster on-demand and unattended remote support from anywhere in the world.Read more about SetMe</t>
        </is>
      </c>
    </row>
    <row r="60769">
      <c r="A60769" t="inlineStr">
        <is>
          <t>Customer Service &amp; Support</t>
        </is>
      </c>
      <c r="B60769" t="inlineStr">
        <is>
          <t>Remote Desktop</t>
        </is>
      </c>
      <c r="C60769" t="inlineStr">
        <is>
          <t>https://www.getapp.com/customer-service-support-software/remote-desktop/os/web-based</t>
        </is>
      </c>
      <c r="D60769" t="inlineStr">
        <is>
          <t>Kasm Workspaces</t>
        </is>
      </c>
      <c r="E60769" t="inlineStr">
        <is>
          <t>https://www.getapp.com/customer-service-support-software/a/kasm/</t>
        </is>
      </c>
      <c r="F60769" t="inlineStr">
        <is>
          <t>KasmVNC is our open-sourced rendering technology (Based upon VNC) for secure remote desktop access to docker containers via a web browser (Available for Free at our GITHUB page).  KasmVNC provides clientless access, DLP, high-efficiency compression, seamless clipboard and robust authentication.Read more about Kasm Workspaces</t>
        </is>
      </c>
    </row>
    <row r="60770">
      <c r="A60770" t="inlineStr">
        <is>
          <t>Customer Service &amp; Support</t>
        </is>
      </c>
      <c r="B60770" t="inlineStr">
        <is>
          <t>Remote Desktop</t>
        </is>
      </c>
      <c r="C60770" t="inlineStr">
        <is>
          <t>https://www.getapp.com/customer-service-support-software/remote-desktop/os/web-based</t>
        </is>
      </c>
      <c r="D60770" t="inlineStr">
        <is>
          <t>Workspace ONE</t>
        </is>
      </c>
      <c r="E60770" t="inlineStr">
        <is>
          <t>https://www.getapp.com/it-management-software/a/vmware/</t>
        </is>
      </c>
      <c r="F60770"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60771">
      <c r="A60771" t="inlineStr">
        <is>
          <t>Customer Service &amp; Support</t>
        </is>
      </c>
      <c r="B60771" t="inlineStr">
        <is>
          <t>Remote Desktop</t>
        </is>
      </c>
      <c r="C60771" t="inlineStr">
        <is>
          <t>https://www.getapp.com/customer-service-support-software/remote-desktop/os/web-based</t>
        </is>
      </c>
      <c r="D60771" t="inlineStr">
        <is>
          <t>NordLayer</t>
        </is>
      </c>
      <c r="E60771" t="inlineStr">
        <is>
          <t>https://www.getapp.com/security-software/a/nordvpn-teams/</t>
        </is>
      </c>
      <c r="F60771" t="inlineStr">
        <is>
          <t>Remote desktop enables secure access to company resources as if users were on-site. With Cloud LAN, teams can access desktops, files, and applications remotely, ensuring business continuity with secure, controlled, and encrypted connections.Read more about NordLayer</t>
        </is>
      </c>
    </row>
    <row r="60772">
      <c r="A60772" t="inlineStr">
        <is>
          <t>Customer Service &amp; Support</t>
        </is>
      </c>
      <c r="B60772" t="inlineStr">
        <is>
          <t>Remote Desktop</t>
        </is>
      </c>
      <c r="C60772" t="inlineStr">
        <is>
          <t>https://www.getapp.com/customer-service-support-software/remote-desktop/os/web-based</t>
        </is>
      </c>
      <c r="D60772" t="inlineStr">
        <is>
          <t>VISULOX</t>
        </is>
      </c>
      <c r="E60772" t="inlineStr">
        <is>
          <t>https://www.getapp.com/security-software/a/visulox/</t>
        </is>
      </c>
      <c r="F60772" t="inlineStr">
        <is>
          <t>Leading privileged access management solution with an integrated remote support platform for secure external access. VISULOX is the answer to who did what, where, and when in your IT Infrastructure.VISULOX is easy to integrate and rapidly improves the security cloud, hybrid, or on-prem deploymentsRead more about VISULOX</t>
        </is>
      </c>
    </row>
    <row r="60773">
      <c r="A60773" t="inlineStr">
        <is>
          <t>Customer Service &amp; Support</t>
        </is>
      </c>
      <c r="B60773" t="inlineStr">
        <is>
          <t>Remote Desktop</t>
        </is>
      </c>
      <c r="C60773" t="inlineStr">
        <is>
          <t>https://www.getapp.com/customer-service-support-software/remote-desktop/os/web-based</t>
        </is>
      </c>
      <c r="D60773" t="inlineStr">
        <is>
          <t>MSP360 Connect</t>
        </is>
      </c>
      <c r="E60773" t="inlineStr">
        <is>
          <t>https://www.getapp.com/customer-service-support-software/a/msp360-connect/</t>
        </is>
      </c>
      <c r="F60773" t="inlineStr">
        <is>
          <t>MSP360 Connect is a remote desktop solution for MSPs, IT pros, businesses, and individuals—enabling easy support and maintenance.Read more about MSP360 Connect</t>
        </is>
      </c>
    </row>
    <row r="60774">
      <c r="A60774" t="inlineStr">
        <is>
          <t>Customer Service &amp; Support</t>
        </is>
      </c>
      <c r="B60774" t="inlineStr">
        <is>
          <t>Remote Desktop</t>
        </is>
      </c>
      <c r="C60774" t="inlineStr">
        <is>
          <t>https://www.getapp.com/customer-service-support-software/remote-desktop/os/web-based</t>
        </is>
      </c>
      <c r="D60774" t="inlineStr">
        <is>
          <t>desk.ly</t>
        </is>
      </c>
      <c r="E60774" t="inlineStr">
        <is>
          <t>https://www.getapp.com/customer-service-support-software/a/desk-ly/</t>
        </is>
      </c>
      <c r="F60774" t="inlineStr">
        <is>
          <t>desk.ly is a cloud-based SaaS tool that can optimally organize and manage employees. Desk.ly takes over the allocation of space to better organize the workforce. Individual user settings can also be implemented.Read more about desk.ly</t>
        </is>
      </c>
    </row>
    <row r="60775">
      <c r="A60775" t="inlineStr">
        <is>
          <t>Customer Service &amp; Support</t>
        </is>
      </c>
      <c r="B60775" t="inlineStr">
        <is>
          <t>Remote Desktop</t>
        </is>
      </c>
      <c r="C60775" t="inlineStr">
        <is>
          <t>https://www.getapp.com/customer-service-support-software/remote-desktop/os/web-based</t>
        </is>
      </c>
      <c r="D60775" t="inlineStr">
        <is>
          <t>V2 Cloud WorkSpaces</t>
        </is>
      </c>
      <c r="E60775" t="inlineStr">
        <is>
          <t>https://www.getapp.com/it-management-software/a/v2-cloud/</t>
        </is>
      </c>
      <c r="F60775" t="inlineStr">
        <is>
          <t>V2 Cloud is a desktop virtualization software that provides businesses with cloud desktops to facilitate remote work and manage published applications on a centralized platform. Users can minimize potential data breaches with HTTPS encryption, ransomware protection, and two-factor authentication.Read more about V2 Cloud WorkSpaces</t>
        </is>
      </c>
    </row>
    <row r="60776">
      <c r="A60776" t="inlineStr">
        <is>
          <t>Customer Service &amp; Support</t>
        </is>
      </c>
      <c r="B60776" t="inlineStr">
        <is>
          <t>Remote Desktop</t>
        </is>
      </c>
      <c r="C60776" t="inlineStr">
        <is>
          <t>https://www.getapp.com/customer-service-support-software/remote-desktop/os/web-based</t>
        </is>
      </c>
      <c r="D60776" t="inlineStr">
        <is>
          <t>Secomea</t>
        </is>
      </c>
      <c r="E60776" t="inlineStr">
        <is>
          <t>https://www.getapp.com/emerging-technology-software/a/secomea/</t>
        </is>
      </c>
      <c r="F60776"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60777">
      <c r="A60777" t="inlineStr">
        <is>
          <t>Customer Service &amp; Support</t>
        </is>
      </c>
      <c r="B60777" t="inlineStr">
        <is>
          <t>Remote Desktop</t>
        </is>
      </c>
      <c r="C60777" t="inlineStr">
        <is>
          <t>https://www.getapp.com/customer-service-support-software/remote-desktop/os/web-based</t>
        </is>
      </c>
      <c r="D60777" t="inlineStr">
        <is>
          <t>VMware Horizon</t>
        </is>
      </c>
      <c r="E60777" t="inlineStr">
        <is>
          <t>https://www.getapp.com/it-management-software/a/vmware-horizon/</t>
        </is>
      </c>
      <c r="F60777" t="inlineStr">
        <is>
          <t>Horizon is a desktop virtualization software designed to help businesses manage virtual desktops and published applications on digital workspaces. Administrators can secure the virtual infrastructure via role-based access control and single sign-on (SSO) capabilities.Read more about VMware Horizon</t>
        </is>
      </c>
    </row>
    <row r="60778">
      <c r="A60778" t="inlineStr">
        <is>
          <t>Customer Service &amp; Support</t>
        </is>
      </c>
      <c r="B60778" t="inlineStr">
        <is>
          <t>Remote Desktop</t>
        </is>
      </c>
      <c r="C60778" t="inlineStr">
        <is>
          <t>https://www.getapp.com/customer-service-support-software/remote-desktop/os/web-based</t>
        </is>
      </c>
      <c r="D60778" t="inlineStr">
        <is>
          <t>Amazon WorkSpaces</t>
        </is>
      </c>
      <c r="E60778" t="inlineStr">
        <is>
          <t>https://www.getapp.com/customer-service-support-software/a/amazon-workspaces/</t>
        </is>
      </c>
      <c r="F60778" t="inlineStr">
        <is>
          <t>Amazon WorkSpaces is a Desktop-as-a-Service (DaaS) software that helps businesses facilitate remote working through cloud-hosted desktop virtualization. It enables administrators to maintain a secure user platform via multi-factor authentication, single-sign-on (SSO), and access control features.Read more about Amazon WorkSpaces</t>
        </is>
      </c>
    </row>
    <row r="60779">
      <c r="A60779" t="inlineStr">
        <is>
          <t>Customer Service &amp; Support</t>
        </is>
      </c>
      <c r="B60779" t="inlineStr">
        <is>
          <t>Remote Desktop</t>
        </is>
      </c>
      <c r="C60779" t="inlineStr">
        <is>
          <t>https://www.getapp.com/customer-service-support-software/remote-desktop/os/web-based</t>
        </is>
      </c>
      <c r="D60779" t="inlineStr">
        <is>
          <t>Cameyo</t>
        </is>
      </c>
      <c r="E60779" t="inlineStr">
        <is>
          <t>https://www.getapp.com/it-communications-software/a/cameyo/</t>
        </is>
      </c>
      <c r="F60779" t="inlineStr">
        <is>
          <t>Cameyo is a cloud-native Digital Workspace that enables the secure delivery of Windows and internal web apps to any device from the browser without the need for VPNs. Cameyo enables remote work by providing employees access to the business-critical apps they need from anywhere and on any device.Read more about Cameyo</t>
        </is>
      </c>
    </row>
    <row r="60780">
      <c r="A60780" t="inlineStr">
        <is>
          <t>Customer Service &amp; Support</t>
        </is>
      </c>
      <c r="B60780" t="inlineStr">
        <is>
          <t>Remote Desktop</t>
        </is>
      </c>
      <c r="C60780" t="inlineStr">
        <is>
          <t>https://www.getapp.com/customer-service-support-software/remote-desktop/os/web-based</t>
        </is>
      </c>
      <c r="D60780" t="inlineStr">
        <is>
          <t>Parallels Secure Workspace</t>
        </is>
      </c>
      <c r="E60780" t="inlineStr">
        <is>
          <t>https://www.getapp.com/it-management-software/a/awingu/</t>
        </is>
      </c>
      <c r="F60780" t="inlineStr">
        <is>
          <t>Awingu is a unified workspace that offers a highly secure and audited access to your company files and legacy, web and SaaS applications in a browser-based workspace, accessible via any browser, on any device.Read more about Parallels Secure Workspace</t>
        </is>
      </c>
    </row>
    <row r="60781">
      <c r="A60781" t="inlineStr">
        <is>
          <t>Customer Service &amp; Support</t>
        </is>
      </c>
      <c r="B60781" t="inlineStr">
        <is>
          <t>Remote Desktop</t>
        </is>
      </c>
      <c r="C60781" t="inlineStr">
        <is>
          <t>https://www.getapp.com/customer-service-support-software/remote-desktop/os/web-based</t>
        </is>
      </c>
      <c r="D60781" t="inlineStr">
        <is>
          <t>Softdrive</t>
        </is>
      </c>
      <c r="E60781" t="inlineStr">
        <is>
          <t>https://www.getapp.com/it-management-software/a/softdrive/</t>
        </is>
      </c>
      <c r="F60781" t="inlineStr">
        <is>
          <t>Softdrive provides the infrastructure and delivery method for high performance GPU virtual desktops.Softdrive's full Cloud PC service has optimized the virtualization of bare metal servers with a GPU, and created a cutting edge remote desktop solution that feels like a local computer.Read more about Softdrive</t>
        </is>
      </c>
    </row>
    <row r="60782">
      <c r="A60782" t="inlineStr">
        <is>
          <t>Customer Service &amp; Support</t>
        </is>
      </c>
      <c r="B60782" t="inlineStr">
        <is>
          <t>Remote Desktop</t>
        </is>
      </c>
      <c r="C60782" t="inlineStr">
        <is>
          <t>https://www.getapp.com/customer-service-support-software/remote-desktop/os/web-based</t>
        </is>
      </c>
      <c r="D60782" t="inlineStr">
        <is>
          <t>Cloudalize</t>
        </is>
      </c>
      <c r="E60782" t="inlineStr">
        <is>
          <t>https://www.getapp.com/it-management-software/a/cloudalize/</t>
        </is>
      </c>
      <c r="F60782" t="inlineStr">
        <is>
          <t>Cloudalize is a graphical processing units (GPU)—enabled virtual desktop infrastructure (VDI) platform designed for government organizations and businesses in the construction, manufacturing, real-estate, media and entertainment, and education sectors.Read more about Cloudalize</t>
        </is>
      </c>
    </row>
    <row r="60783">
      <c r="A60783" t="inlineStr">
        <is>
          <t>Customer Service &amp; Support</t>
        </is>
      </c>
      <c r="B60783" t="inlineStr">
        <is>
          <t>Remote Desktop</t>
        </is>
      </c>
      <c r="C60783" t="inlineStr">
        <is>
          <t>https://www.getapp.com/customer-service-support-software/remote-desktop/os/web-based</t>
        </is>
      </c>
      <c r="D60783" t="inlineStr">
        <is>
          <t>Tehama</t>
        </is>
      </c>
      <c r="E60783" t="inlineStr">
        <is>
          <t>https://www.getapp.com/security-software/a/tehama/</t>
        </is>
      </c>
      <c r="F60783" t="inlineStr">
        <is>
          <t>Tehama is an Infrastructure as a Service (IaaS) software that helps businesses create invoices, track expenses, process payments, and analyze financial data. Key features include file sharing, project management, time tracking and billing, and contact management.Read more about Tehama</t>
        </is>
      </c>
    </row>
    <row r="60784">
      <c r="A60784" t="inlineStr">
        <is>
          <t>Customer Service &amp; Support</t>
        </is>
      </c>
      <c r="B60784" t="inlineStr">
        <is>
          <t>Remote Desktop</t>
        </is>
      </c>
      <c r="C60784" t="inlineStr">
        <is>
          <t>https://www.getapp.com/customer-service-support-software/remote-desktop/os/web-based</t>
        </is>
      </c>
      <c r="D60784" t="inlineStr">
        <is>
          <t>Sygma Connect</t>
        </is>
      </c>
      <c r="E60784" t="inlineStr">
        <is>
          <t>https://www.getapp.com/customer-service-support-software/a/sygma-connect/</t>
        </is>
      </c>
      <c r="F60784" t="inlineStr">
        <is>
          <t>Sygma Connect is a remote desktop management software designed to help managed service providers (MSPs) and IT professionals organize and handle tasks as well as customers. Administrators can track ongoing contracts, capture documents, and manage passwords on a unified interface.Read more about Sygma Connect</t>
        </is>
      </c>
    </row>
    <row r="60785">
      <c r="A60785" t="inlineStr">
        <is>
          <t>Customer Service &amp; Support</t>
        </is>
      </c>
      <c r="B60785" t="inlineStr">
        <is>
          <t>Remote Desktop</t>
        </is>
      </c>
      <c r="C60785" t="inlineStr">
        <is>
          <t>https://www.getapp.com/customer-service-support-software/remote-desktop/os/web-based</t>
        </is>
      </c>
      <c r="D60785" t="inlineStr">
        <is>
          <t>Scanner for Remote Desktop</t>
        </is>
      </c>
      <c r="E60785" t="inlineStr">
        <is>
          <t>https://www.getapp.com/customer-service-support-software/a/scanner-for-remote-desktop/</t>
        </is>
      </c>
      <c r="F60785" t="inlineStr">
        <is>
          <t>Scanner for Remote Desktop is a document scanning software designed to help businesses scan documents within a remote session. The platform lets teams securely redirect image scanners over Teradici PCoIP, Microsoft RDP, and Citrix ICA to individual remote sessions.Read more about Scanner for Remote Desktop</t>
        </is>
      </c>
    </row>
    <row r="60786">
      <c r="A60786" t="inlineStr">
        <is>
          <t>Customer Service &amp; Support</t>
        </is>
      </c>
      <c r="B60786" t="inlineStr">
        <is>
          <t>Remote Desktop</t>
        </is>
      </c>
      <c r="C60786" t="inlineStr">
        <is>
          <t>https://www.getapp.com/customer-service-support-software/remote-desktop/os/web-based</t>
        </is>
      </c>
      <c r="D60786" t="inlineStr">
        <is>
          <t>Remote Support and Meetings</t>
        </is>
      </c>
      <c r="E60786" t="inlineStr">
        <is>
          <t>https://www.getapp.com/customer-service-support-software/a/remote-support-and-meetings/</t>
        </is>
      </c>
      <c r="F60786" t="inlineStr">
        <is>
          <t>ShowMyPC Remote Support and Meetings is a desktop sharing solution designed to help businesses of all sizes manage and conduct online meetings, training &amp; demonstrations using remote PC access. Its file transfer capabilities allow users to transfer files among users from within the application.Read more about Remote Support and Meetings</t>
        </is>
      </c>
    </row>
    <row r="60787">
      <c r="A60787" t="inlineStr">
        <is>
          <t>Customer Service &amp; Support</t>
        </is>
      </c>
      <c r="B60787" t="inlineStr">
        <is>
          <t>Remote Desktop</t>
        </is>
      </c>
      <c r="C60787" t="inlineStr">
        <is>
          <t>https://www.getapp.com/customer-service-support-software/remote-desktop/os/web-based</t>
        </is>
      </c>
      <c r="D60787" t="inlineStr">
        <is>
          <t>AeroAdmin</t>
        </is>
      </c>
      <c r="E60787" t="inlineStr">
        <is>
          <t>https://www.getapp.com/hr-employee-management-software/a/aeroadmin/</t>
        </is>
      </c>
      <c r="F60787" t="inlineStr">
        <is>
          <t>AeroAdmin is a free remote desktop software that could be used to easily connect with multiple users. It is secured and could connect to NAT. AeroAdmin offers a standalone application and doesn't require any installation.Read more about AeroAdmin</t>
        </is>
      </c>
    </row>
    <row r="60788">
      <c r="A60788" t="inlineStr">
        <is>
          <t>Customer Service &amp; Support</t>
        </is>
      </c>
      <c r="B60788" t="inlineStr">
        <is>
          <t>Remote Desktop</t>
        </is>
      </c>
      <c r="C60788" t="inlineStr">
        <is>
          <t>https://www.getapp.com/customer-service-support-software/remote-desktop/os/web-based</t>
        </is>
      </c>
      <c r="D60788" t="inlineStr">
        <is>
          <t>ManageEngine RMM Central</t>
        </is>
      </c>
      <c r="E60788" t="inlineStr">
        <is>
          <t>https://www.getapp.com/all-software/a/manageengine-rmm-central/</t>
        </is>
      </c>
      <c r="F60788" t="inlineStr">
        <is>
          <t>RMM Central is the one-stop solution that unifies endpoint management and network monitoring for MSPs and helps automate complete IT management from a single console.Read more about ManageEngine RMM Central</t>
        </is>
      </c>
    </row>
    <row r="60789">
      <c r="A60789" t="inlineStr">
        <is>
          <t>Customer Service &amp; Support</t>
        </is>
      </c>
      <c r="B60789" t="inlineStr">
        <is>
          <t>Remote Desktop</t>
        </is>
      </c>
      <c r="C60789" t="inlineStr">
        <is>
          <t>https://www.getapp.com/customer-service-support-software/remote-desktop/os/web-based</t>
        </is>
      </c>
      <c r="D60789" t="inlineStr">
        <is>
          <t>Ammyy Admin</t>
        </is>
      </c>
      <c r="E60789" t="inlineStr">
        <is>
          <t>https://www.getapp.com/customer-service-support-software/a/ammyy-admin/</t>
        </is>
      </c>
      <c r="F60789" t="inlineStr">
        <is>
          <t>Ammyy Admin facilitates remote maintenance and control of other systems. The software can also transmit its own desktop and audio content to any targeted system. This Ammyy Admin functionality can also be used to organize remote training courses and online presentations.Read more about Ammyy Admin</t>
        </is>
      </c>
    </row>
    <row r="60790">
      <c r="A60790" t="inlineStr">
        <is>
          <t>Customer Service &amp; Support</t>
        </is>
      </c>
      <c r="B60790" t="inlineStr">
        <is>
          <t>Remote Desktop</t>
        </is>
      </c>
      <c r="C60790" t="inlineStr">
        <is>
          <t>https://www.getapp.com/customer-service-support-software/remote-desktop/os/web-based</t>
        </is>
      </c>
      <c r="D60790" t="inlineStr">
        <is>
          <t>FleetDeck</t>
        </is>
      </c>
      <c r="E60790" t="inlineStr">
        <is>
          <t>https://www.getapp.com/customer-service-support-software/a/fleetdeck/</t>
        </is>
      </c>
      <c r="F60790" t="inlineStr">
        <is>
          <t>FleetDeck is a remote desktop and virtual terminal solution that uses a purpose built custom video codec designed for progressively streaming an operating system. The system lets users organize large fleets of computers in folder hierarchies.Read more about FleetDeck</t>
        </is>
      </c>
    </row>
    <row r="60791">
      <c r="A60791" t="inlineStr">
        <is>
          <t>Customer Service &amp; Support</t>
        </is>
      </c>
      <c r="B60791" t="inlineStr">
        <is>
          <t>Remote Desktop</t>
        </is>
      </c>
      <c r="C60791" t="inlineStr">
        <is>
          <t>https://www.getapp.com/customer-service-support-software/remote-desktop/os/web-based</t>
        </is>
      </c>
      <c r="D60791" t="inlineStr">
        <is>
          <t>RemoteToPC</t>
        </is>
      </c>
      <c r="E60791" t="inlineStr">
        <is>
          <t>https://www.getapp.com/customer-service-support-software/a/remotetopc/</t>
        </is>
      </c>
      <c r="F60791" t="inlineStr">
        <is>
          <t>RemoteToPC is a remote access tool for IT organizations to monitor &amp; manage remote devices or applications and provide support services &amp; training to clients. The platform allows users to monitor computer health, receive alerts for issues, and establish secure desktop connections using firewalls.Read more about RemoteToPC</t>
        </is>
      </c>
    </row>
    <row r="60792">
      <c r="A60792" t="inlineStr">
        <is>
          <t>Customer Service &amp; Support</t>
        </is>
      </c>
      <c r="B60792" t="inlineStr">
        <is>
          <t>Remote Desktop</t>
        </is>
      </c>
      <c r="C60792" t="inlineStr">
        <is>
          <t>https://www.getapp.com/customer-service-support-software/remote-desktop/os/web-based</t>
        </is>
      </c>
      <c r="D60792" t="inlineStr">
        <is>
          <t>ThinLinc</t>
        </is>
      </c>
      <c r="E60792" t="inlineStr">
        <is>
          <t>https://www.getapp.com/customer-service-support-software/a/thinlinc/</t>
        </is>
      </c>
      <c r="F60792" t="inlineStr">
        <is>
          <t>ThinLinc is a cloud-based remote desktop server software that allows for the deployment of a Linux server-based computing infrastructure. It provides a Linux workspace experience to end-users, centralizing computing resources in the data center for optimized efficiency, security, and accessibility.Read more about ThinLinc</t>
        </is>
      </c>
    </row>
    <row r="60793">
      <c r="A60793" t="inlineStr">
        <is>
          <t>Customer Service &amp; Support</t>
        </is>
      </c>
      <c r="B60793" t="inlineStr">
        <is>
          <t>Remote Desktop</t>
        </is>
      </c>
      <c r="C60793" t="inlineStr">
        <is>
          <t>https://www.getapp.com/customer-service-support-software/remote-desktop/os/web-based</t>
        </is>
      </c>
      <c r="D60793" t="inlineStr">
        <is>
          <t>RemoteView</t>
        </is>
      </c>
      <c r="E60793" t="inlineStr">
        <is>
          <t>https://www.getapp.com/customer-service-support-software/a/remoteview/</t>
        </is>
      </c>
      <c r="F60793" t="inlineStr">
        <is>
          <t>Trusted by 300,000+ companies for secure and seamless remote device management.Read more about RemoteView</t>
        </is>
      </c>
    </row>
    <row r="60794">
      <c r="A60794" t="inlineStr">
        <is>
          <t>Customer Service &amp; Support</t>
        </is>
      </c>
      <c r="B60794" t="inlineStr">
        <is>
          <t>Remote Desktop</t>
        </is>
      </c>
      <c r="C60794" t="inlineStr">
        <is>
          <t>https://www.getapp.com/customer-service-support-software/remote-desktop/os/web-based</t>
        </is>
      </c>
      <c r="D60794" t="inlineStr">
        <is>
          <t>Flaneer</t>
        </is>
      </c>
      <c r="E60794" t="inlineStr">
        <is>
          <t>https://www.getapp.com/it-management-software/a/flaneer/</t>
        </is>
      </c>
      <c r="F60794" t="inlineStr">
        <is>
          <t>With Flaneer create your virtual desktop in 1 click. Run any software on it, even the most ressource intensive ones.Read more about Flaneer</t>
        </is>
      </c>
    </row>
    <row r="60795">
      <c r="A60795" t="inlineStr">
        <is>
          <t>Customer Service &amp; Support</t>
        </is>
      </c>
      <c r="B60795" t="inlineStr">
        <is>
          <t>Remote Desktop</t>
        </is>
      </c>
      <c r="C60795" t="inlineStr">
        <is>
          <t>https://www.getapp.com/customer-service-support-software/remote-desktop/os/web-based</t>
        </is>
      </c>
      <c r="D60795" t="inlineStr">
        <is>
          <t>Tictoks</t>
        </is>
      </c>
      <c r="E60795" t="inlineStr">
        <is>
          <t>https://www.getapp.com/hr-employee-management-software/a/tictoks/</t>
        </is>
      </c>
      <c r="F60795" t="inlineStr">
        <is>
          <t>Tictoks is a time tracking and employee monitoring solution that tracks the productivity and effectiveness of remote teams in any industry.Read more about Tictoks</t>
        </is>
      </c>
    </row>
    <row r="60796">
      <c r="A60796" t="inlineStr">
        <is>
          <t>Customer Service &amp; Support</t>
        </is>
      </c>
      <c r="B60796" t="inlineStr">
        <is>
          <t>Remote Desktop</t>
        </is>
      </c>
      <c r="C60796" t="inlineStr">
        <is>
          <t>https://www.getapp.com/customer-service-support-software/remote-desktop/os/web-based</t>
        </is>
      </c>
      <c r="D60796" t="inlineStr">
        <is>
          <t>Reemo</t>
        </is>
      </c>
      <c r="E60796" t="inlineStr">
        <is>
          <t>https://www.getapp.com/collaboration-software/a/reemo/</t>
        </is>
      </c>
      <c r="F60796" t="inlineStr">
        <is>
          <t>High-performance and secure remote access to physical and virtual desktops with near-zero latency directly from a browser. It supports 4K resolution at 60FPS with 4:4:4 chroma across multiple monitors, making it ideal for demanding environments.Read more about Reemo</t>
        </is>
      </c>
    </row>
    <row r="60797">
      <c r="A60797" t="inlineStr">
        <is>
          <t>Customer Service &amp; Support</t>
        </is>
      </c>
      <c r="B60797" t="inlineStr">
        <is>
          <t>Remote Desktop</t>
        </is>
      </c>
      <c r="C60797" t="inlineStr">
        <is>
          <t>https://www.getapp.com/customer-service-support-software/remote-desktop/os/web-based</t>
        </is>
      </c>
      <c r="D60797" t="inlineStr">
        <is>
          <t>FastDesk</t>
        </is>
      </c>
      <c r="E60797" t="inlineStr">
        <is>
          <t>https://www.getapp.com/it-management-software/a/fastdesk/</t>
        </is>
      </c>
      <c r="F60797" t="inlineStr">
        <is>
          <t>Gain instant, secure access to your workplace desktop and applications.Read more about FastDesk</t>
        </is>
      </c>
    </row>
    <row r="60798">
      <c r="A60798" t="inlineStr">
        <is>
          <t>Customer Service &amp; Support</t>
        </is>
      </c>
      <c r="B60798" t="inlineStr">
        <is>
          <t>Remote Desktop</t>
        </is>
      </c>
      <c r="C60798" t="inlineStr">
        <is>
          <t>https://www.getapp.com/customer-service-support-software/remote-desktop/os/web-based</t>
        </is>
      </c>
      <c r="D60798" t="inlineStr">
        <is>
          <t>TruGrid</t>
        </is>
      </c>
      <c r="E60798" t="inlineStr">
        <is>
          <t>https://www.getapp.com/customer-service-support-software/a/trugrid/</t>
        </is>
      </c>
      <c r="F60798" t="inlineStr">
        <is>
          <t>TruGrid is a cloud-based remote access management solution that helps businesses establish secure connections with remote desktops (RDP) and schedule, launch &amp; manage encrypted sessions. Users can set up a virtual private network (VPN) to ensure protection from hack attempts &amp; other vulnerabilities.Read more about TruGrid</t>
        </is>
      </c>
    </row>
    <row r="60799">
      <c r="A60799" t="inlineStr">
        <is>
          <t>Customer Service &amp; Support</t>
        </is>
      </c>
      <c r="B60799" t="inlineStr">
        <is>
          <t>Remote Desktop</t>
        </is>
      </c>
      <c r="C60799" t="inlineStr">
        <is>
          <t>https://www.getapp.com/customer-service-support-software/remote-desktop/os/web-based</t>
        </is>
      </c>
      <c r="D60799" t="inlineStr">
        <is>
          <t>Thinfinity Remote Workspace</t>
        </is>
      </c>
      <c r="E60799" t="inlineStr">
        <is>
          <t>https://www.getapp.com/customer-service-support-software/a/thinfinity-remote-workspace/</t>
        </is>
      </c>
      <c r="F60799" t="inlineStr">
        <is>
          <t>Thinfinity Workspace unifies Zero Trust Network Access (ZTNA), VDI, DaaS, and RPAM for secure, scalable IT management. Supporting Azure, AWS, GCP, IONOS, VMware, Hyper-V, and Proxmox, it leverages Infrastructure as Code (IaC) to automate provisioning and scale across cloud and on-premise environmenRead more about Thinfinity Remote Workspace</t>
        </is>
      </c>
    </row>
    <row r="60800">
      <c r="A60800" t="inlineStr">
        <is>
          <t>Customer Service &amp; Support</t>
        </is>
      </c>
      <c r="B60800" t="inlineStr">
        <is>
          <t>Remote Desktop</t>
        </is>
      </c>
      <c r="C60800" t="inlineStr">
        <is>
          <t>https://www.getapp.com/customer-service-support-software/remote-desktop/os/web-based</t>
        </is>
      </c>
      <c r="D60800" t="inlineStr">
        <is>
          <t>Shieldoo</t>
        </is>
      </c>
      <c r="E60800" t="inlineStr">
        <is>
          <t>https://www.getapp.com/security-software/a/shieldoo/</t>
        </is>
      </c>
      <c r="F60800" t="inlineStr">
        <is>
          <t>Shieldoo's secure network is a revolutionary new tool designed to connect securely from anywhere with next-gen encryption and anonymity.Read more about Shieldoo</t>
        </is>
      </c>
    </row>
    <row r="60801">
      <c r="A60801" t="inlineStr">
        <is>
          <t>Customer Service &amp; Support</t>
        </is>
      </c>
      <c r="B60801" t="inlineStr">
        <is>
          <t>Remote Desktop</t>
        </is>
      </c>
      <c r="C60801" t="inlineStr">
        <is>
          <t>https://www.getapp.com/customer-service-support-software/remote-desktop/os/web-based</t>
        </is>
      </c>
      <c r="D60801" t="inlineStr">
        <is>
          <t>AnyViewer</t>
        </is>
      </c>
      <c r="E60801" t="inlineStr">
        <is>
          <t>https://www.getapp.com/customer-service-support-software/a/anyviewer/</t>
        </is>
      </c>
      <c r="F60801" t="inlineStr">
        <is>
          <t>Safe and fast remote desktop software for Windows PCs and Windows Server, makes it possible for you to remote into PCs and establish remote desktop connection anywhere, anytime over internet.Read more about AnyViewer</t>
        </is>
      </c>
    </row>
    <row r="60802">
      <c r="A60802" t="inlineStr">
        <is>
          <t>Customer Service &amp; Support</t>
        </is>
      </c>
      <c r="B60802" t="inlineStr">
        <is>
          <t>Remote Desktop</t>
        </is>
      </c>
      <c r="C60802" t="inlineStr">
        <is>
          <t>https://www.getapp.com/customer-service-support-software/remote-desktop/os/web-based</t>
        </is>
      </c>
      <c r="D60802" t="inlineStr">
        <is>
          <t>RemoteCall</t>
        </is>
      </c>
      <c r="E60802" t="inlineStr">
        <is>
          <t>https://www.getapp.com/customer-service-support-software/a/remotecall/</t>
        </is>
      </c>
      <c r="F60802" t="inlineStr">
        <is>
          <t>RemoteCall offers simple and secure remote assistance to any device. We provide exceptional service to tackle issues remotely.RSUPPORT brings you a remote support experience as close as possible to you being there in person.Read more about RemoteCall</t>
        </is>
      </c>
    </row>
    <row r="60803">
      <c r="A60803" t="inlineStr">
        <is>
          <t>Customer Service &amp; Support</t>
        </is>
      </c>
      <c r="B60803" t="inlineStr">
        <is>
          <t>Remote Desktop</t>
        </is>
      </c>
      <c r="C60803" t="inlineStr">
        <is>
          <t>https://www.getapp.com/customer-service-support-software/remote-desktop/os/web-based</t>
        </is>
      </c>
      <c r="D60803" t="inlineStr">
        <is>
          <t>Dameware Mini Remote Control</t>
        </is>
      </c>
      <c r="E60803" t="inlineStr">
        <is>
          <t>https://www.getapp.com/customer-service-support-software/a/dameware-mini-remote-control/</t>
        </is>
      </c>
      <c r="F60803" t="inlineStr">
        <is>
          <t>Dameware Mini Remote Control is a remote desktop software designed to help businesses with desktop sharing and remote access to sleeping and powered-off computers. It allows administrators to easily deploy, configure, and manage remote agents across multiple computers and networks.Read more about Dameware Mini Remote Control</t>
        </is>
      </c>
    </row>
    <row r="60804">
      <c r="A60804" t="inlineStr">
        <is>
          <t>Customer Service &amp; Support</t>
        </is>
      </c>
      <c r="B60804" t="inlineStr">
        <is>
          <t>Remote Desktop</t>
        </is>
      </c>
      <c r="C60804" t="inlineStr">
        <is>
          <t>https://www.getapp.com/customer-service-support-software/remote-desktop/os/web-based</t>
        </is>
      </c>
      <c r="D60804" t="inlineStr">
        <is>
          <t>Dameware Remote Everywhere</t>
        </is>
      </c>
      <c r="E60804" t="inlineStr">
        <is>
          <t>https://www.getapp.com/customer-service-support-software/a/dameware-remote-everywhere/</t>
        </is>
      </c>
      <c r="F60804" t="inlineStr">
        <is>
          <t>Dameware Remote Everywhere is a remote desktop software that helps businesses remotely access and manage devices running on Windows, Mac, and Linux operating systems. Administrators can gain insights into session reports to track activities, technician performances, and session duration and identify areas for improvement.Read more about Dameware Remote Everywhere</t>
        </is>
      </c>
    </row>
    <row r="60805">
      <c r="A60805" t="inlineStr">
        <is>
          <t>Customer Service &amp; Support</t>
        </is>
      </c>
      <c r="B60805" t="inlineStr">
        <is>
          <t>Remote Desktop</t>
        </is>
      </c>
      <c r="C60805" t="inlineStr">
        <is>
          <t>https://www.getapp.com/customer-service-support-software/remote-desktop/os/web-based</t>
        </is>
      </c>
      <c r="D60805" t="inlineStr">
        <is>
          <t>Secure Remote Worker</t>
        </is>
      </c>
      <c r="E60805" t="inlineStr">
        <is>
          <t>https://www.getapp.com/it-management-software/a/secure-remote-worker/</t>
        </is>
      </c>
      <c r="F60805" t="inlineStr">
        <is>
          <t>Secure Remote Worker addresses the challenges faced by BPOs &amp; Contact Centers enabling them to create a secure and compliant remote working environment that allows them to scale faster.Read more about Secure Remote Worker</t>
        </is>
      </c>
    </row>
    <row r="60806">
      <c r="A60806" t="inlineStr">
        <is>
          <t>Customer Service &amp; Support</t>
        </is>
      </c>
      <c r="B60806" t="inlineStr">
        <is>
          <t>Remote Desktop</t>
        </is>
      </c>
      <c r="C60806" t="inlineStr">
        <is>
          <t>https://www.getapp.com/customer-service-support-software/remote-desktop/os/web-based</t>
        </is>
      </c>
      <c r="D60806" t="inlineStr">
        <is>
          <t>Venn</t>
        </is>
      </c>
      <c r="E60806" t="inlineStr">
        <is>
          <t>https://www.getapp.com/all-software/a/venn/</t>
        </is>
      </c>
      <c r="F60806" t="inlineStr">
        <is>
          <t>Venn secures remote work on any unmanaged or BYOD computer with a radically simplified and less costly solution than VDI.Read more about Venn</t>
        </is>
      </c>
    </row>
    <row r="60807">
      <c r="A60807" t="inlineStr">
        <is>
          <t>Customer Service &amp; Support</t>
        </is>
      </c>
      <c r="B60807" t="inlineStr">
        <is>
          <t>Remote Desktop</t>
        </is>
      </c>
      <c r="C60807" t="inlineStr">
        <is>
          <t>https://www.getapp.com/customer-service-support-software/remote-desktop/os/web-based</t>
        </is>
      </c>
      <c r="D60807" t="inlineStr">
        <is>
          <t>WebConnect</t>
        </is>
      </c>
      <c r="E60807" t="inlineStr">
        <is>
          <t>https://www.getapp.com/customer-service-support-software/a/webconnect/</t>
        </is>
      </c>
      <c r="F60807" t="inlineStr">
        <is>
          <t>Your remote work solution. WebConnect brings the advantages of the cloud into the company network. Now you can work with a remote desktop as if you were at the office.Read more about WebConnect</t>
        </is>
      </c>
    </row>
    <row r="60808">
      <c r="A60808" t="inlineStr">
        <is>
          <t>Customer Service &amp; Support</t>
        </is>
      </c>
      <c r="B60808" t="inlineStr">
        <is>
          <t>Remote Desktop</t>
        </is>
      </c>
      <c r="C60808" t="inlineStr">
        <is>
          <t>https://www.getapp.com/customer-service-support-software/remote-desktop/os/web-based</t>
        </is>
      </c>
      <c r="D60808" t="inlineStr">
        <is>
          <t>Heimdal Remote Desktop</t>
        </is>
      </c>
      <c r="E60808" t="inlineStr">
        <is>
          <t>https://www.getapp.com/customer-service-support-software/a/heimdal-remote-desktop/</t>
        </is>
      </c>
      <c r="F60808" t="inlineStr">
        <is>
          <t>Heimdal Remote Desktop is a remote support tool that is compatible with multiple operating systems, enabling users to reach out to employees and clients alike anytime and anywhere.Read more about Heimdal Remote Desktop</t>
        </is>
      </c>
    </row>
    <row r="60809">
      <c r="A60809" t="inlineStr">
        <is>
          <t>Customer Service &amp; Support</t>
        </is>
      </c>
      <c r="B60809" t="inlineStr">
        <is>
          <t>Remote Desktop</t>
        </is>
      </c>
      <c r="C60809" t="inlineStr">
        <is>
          <t>https://www.getapp.com/customer-service-support-software/remote-desktop/os/web-based</t>
        </is>
      </c>
      <c r="D60809" t="inlineStr">
        <is>
          <t>WiseMo Remote Desktop</t>
        </is>
      </c>
      <c r="E60809" t="inlineStr">
        <is>
          <t>https://www.getapp.com/it-management-software/a/wisemo-remote-desktop/</t>
        </is>
      </c>
      <c r="F60809" t="inlineStr">
        <is>
          <t>Remotely control and access your PCs, Tablets, Smartphones and other mobile devices. Control from Windows, Mac, Linux, Android, iOS.Read more about WiseMo Remote Desktop</t>
        </is>
      </c>
    </row>
    <row r="60810">
      <c r="A60810" t="inlineStr">
        <is>
          <t>Customer Service &amp; Support</t>
        </is>
      </c>
      <c r="B60810" t="inlineStr">
        <is>
          <t>Remote Desktop</t>
        </is>
      </c>
      <c r="C60810" t="inlineStr">
        <is>
          <t>https://www.getapp.com/customer-service-support-software/remote-desktop/os/web-based</t>
        </is>
      </c>
      <c r="D60810" t="inlineStr">
        <is>
          <t>Vysor</t>
        </is>
      </c>
      <c r="E60810" t="inlineStr">
        <is>
          <t>https://www.getapp.com/customer-service-support-software/a/vysor/</t>
        </is>
      </c>
      <c r="F60810" t="inlineStr">
        <is>
          <t>Vysor allows iOS and Android screens to be shared on any desktop. With this app, users can quickly type on a mobile device using a desktop keyboard or point, click, and scroll using a mouse. Vysor is compatible with Windows, Mac, and Linux and can also be used as a web app.Read more about Vysor</t>
        </is>
      </c>
    </row>
    <row r="60811">
      <c r="A60811" t="inlineStr">
        <is>
          <t>Customer Service &amp; Support</t>
        </is>
      </c>
      <c r="B60811" t="inlineStr">
        <is>
          <t>Remote Desktop</t>
        </is>
      </c>
      <c r="C60811" t="inlineStr">
        <is>
          <t>https://www.getapp.com/customer-service-support-software/remote-desktop/os/web-based</t>
        </is>
      </c>
      <c r="D60811" t="inlineStr">
        <is>
          <t>Netwrix Endpoint Policy Manager</t>
        </is>
      </c>
      <c r="E60811" t="inlineStr">
        <is>
          <t>https://www.getapp.com/security-software/a/policypak/</t>
        </is>
      </c>
      <c r="F60811" t="inlineStr">
        <is>
          <t>Netwrix PolicyPak enables you to solve your endpoint management and endpoint protection challenges wherever users get work done, modernizing and extending the power of your existing enterprise technology assets.Read more about Netwrix Endpoint Policy Manager</t>
        </is>
      </c>
    </row>
    <row r="60812">
      <c r="A60812" t="inlineStr">
        <is>
          <t>Customer Service &amp; Support</t>
        </is>
      </c>
      <c r="B60812" t="inlineStr">
        <is>
          <t>Remote Desktop</t>
        </is>
      </c>
      <c r="C60812" t="inlineStr">
        <is>
          <t>https://www.getapp.com/customer-service-support-software/remote-desktop/os/web-based</t>
        </is>
      </c>
      <c r="D60812" t="inlineStr">
        <is>
          <t>OpenText Exceed TurboX</t>
        </is>
      </c>
      <c r="E60812" t="inlineStr">
        <is>
          <t>https://www.getapp.com/customer-service-support-software/a/opentext-exceed-turbox/</t>
        </is>
      </c>
      <c r="F60812" t="inlineStr">
        <is>
          <t>OpenText Exceed TurboX is a cloud-based virtual desktop solution that lets users access secure platforms for hybrid work and the virtualization of applications from a unified platform. The software supports semiconductor design, engineering design, and more. Team members can enhance productivity, manage users as well as groups, and access virtual desktop applications.Read more about OpenText Exceed TurboX</t>
        </is>
      </c>
    </row>
    <row r="60813">
      <c r="A60813" t="inlineStr">
        <is>
          <t>Customer Service &amp; Support</t>
        </is>
      </c>
      <c r="B60813" t="inlineStr">
        <is>
          <t>Remote Desktop</t>
        </is>
      </c>
      <c r="C60813" t="inlineStr">
        <is>
          <t>https://www.getapp.com/customer-service-support-software/remote-desktop/os/web-based</t>
        </is>
      </c>
      <c r="D60813" t="inlineStr">
        <is>
          <t>OpenText Exceed</t>
        </is>
      </c>
      <c r="E60813" t="inlineStr">
        <is>
          <t>https://www.getapp.com/customer-service-support-software/a/opentext-exceed/</t>
        </is>
      </c>
      <c r="F60813" t="inlineStr">
        <is>
          <t>OpenText Exceed is a remote desktop solution that helps businesses set up Linux, UNIX, X-Window System, and IBM iSeries environments on Windows system to gain access to graphical CAD, CAE, and CAM applications on a centralized platform.Read more about OpenText Exceed</t>
        </is>
      </c>
    </row>
    <row r="60814">
      <c r="A60814" t="inlineStr">
        <is>
          <t>Customer Service &amp; Support</t>
        </is>
      </c>
      <c r="B60814" t="inlineStr">
        <is>
          <t>Remote Desktop</t>
        </is>
      </c>
      <c r="C60814" t="inlineStr">
        <is>
          <t>https://www.getapp.com/customer-service-support-software/remote-desktop/os/web-based</t>
        </is>
      </c>
      <c r="D60814" t="inlineStr">
        <is>
          <t>Level</t>
        </is>
      </c>
      <c r="E60814" t="inlineStr">
        <is>
          <t>https://www.getapp.com/it-management-software/a/level-1/</t>
        </is>
      </c>
      <c r="F60814" t="inlineStr">
        <is>
          <t>Level empowers IT professionals with the flexibility and security to manage, monitor, and control their company's devices from anywhere in the world, directly from their web browser. This solution was designed to work with Windows, Mac, and Linux.Read more about Level</t>
        </is>
      </c>
    </row>
    <row r="60815">
      <c r="A60815" t="inlineStr">
        <is>
          <t>Customer Service &amp; Support</t>
        </is>
      </c>
      <c r="B60815" t="inlineStr">
        <is>
          <t>Remote Desktop</t>
        </is>
      </c>
      <c r="C60815" t="inlineStr">
        <is>
          <t>https://www.getapp.com/customer-service-support-software/remote-desktop/os/web-based</t>
        </is>
      </c>
      <c r="D60815" t="inlineStr">
        <is>
          <t>Deskin</t>
        </is>
      </c>
      <c r="E60815" t="inlineStr">
        <is>
          <t>https://www.getapp.com/customer-service-support-software/a/deskin/</t>
        </is>
      </c>
      <c r="F60815" t="inlineStr">
        <is>
          <t>DeskIn is a revolutionary, all-in-one remote access tool for both your personal and professional needs. Whether you are managing your personal devices, providing support to customers, or showcasing your work to clients, DeskIn is the remote tool to help you achieve your goal better!Read more about Deskin</t>
        </is>
      </c>
    </row>
    <row r="60816">
      <c r="A60816" t="inlineStr">
        <is>
          <t>Customer Service &amp; Support</t>
        </is>
      </c>
      <c r="B60816" t="inlineStr">
        <is>
          <t>Remote Desktop</t>
        </is>
      </c>
      <c r="C60816" t="inlineStr">
        <is>
          <t>https://www.getapp.com/customer-service-support-software/remote-desktop/os/web-based</t>
        </is>
      </c>
      <c r="D60816" t="inlineStr">
        <is>
          <t>TSplus</t>
        </is>
      </c>
      <c r="E60816" t="inlineStr">
        <is>
          <t>https://www.getapp.com/customer-service-support-software/a/tsplus-1/</t>
        </is>
      </c>
      <c r="F60816" t="inlineStr">
        <is>
          <t>Remote desktop solution that helps companies access applications from different computers or print documents in real time.Read more about TSplus</t>
        </is>
      </c>
    </row>
    <row r="60817">
      <c r="A60817" t="inlineStr">
        <is>
          <t>Customer Service &amp; Support</t>
        </is>
      </c>
      <c r="B60817" t="inlineStr">
        <is>
          <t>Remote Desktop</t>
        </is>
      </c>
      <c r="C60817" t="inlineStr">
        <is>
          <t>https://www.getapp.com/customer-service-support-software/remote-desktop/os/web-based</t>
        </is>
      </c>
      <c r="D60817" t="inlineStr">
        <is>
          <t>Thinfinity Remote Desktop</t>
        </is>
      </c>
      <c r="E60817" t="inlineStr">
        <is>
          <t>https://www.getapp.com/customer-service-support-software/a/thinfinity-remote-desktop/</t>
        </is>
      </c>
      <c r="F60817" t="inlineStr">
        <is>
          <t>Thinfinity Remote Desktop allows you to securely deliver your Windows applications and desktops to any device with an HTML5 browser, no matter if they are hosted on the cloud, installed on-premises, or on hybrid architectures.Read more about Thinfinity Remote Desktop</t>
        </is>
      </c>
    </row>
    <row r="60818">
      <c r="A60818" t="inlineStr">
        <is>
          <t>Customer Service &amp; Support</t>
        </is>
      </c>
      <c r="B60818" t="inlineStr">
        <is>
          <t>Remote Desktop</t>
        </is>
      </c>
      <c r="C60818" t="inlineStr">
        <is>
          <t>https://www.getapp.com/customer-service-support-software/remote-desktop/os/web-based</t>
        </is>
      </c>
      <c r="D60818" t="inlineStr">
        <is>
          <t>Jump Desktop</t>
        </is>
      </c>
      <c r="E60818" t="inlineStr">
        <is>
          <t>https://www.getapp.com/customer-service-support-software/a/jump-desktop/</t>
        </is>
      </c>
      <c r="F60818" t="inlineStr">
        <is>
          <t>Jump Desktop is a remote desktop application that allows users to connect to any desktop. Some of its main features include Single Sign-On, cloud access logs, and cloud remote desktop infrastructure.Read more about Jump Desktop</t>
        </is>
      </c>
    </row>
    <row r="60819">
      <c r="A60819" t="inlineStr">
        <is>
          <t>Customer Service &amp; Support</t>
        </is>
      </c>
      <c r="B60819" t="inlineStr">
        <is>
          <t>Remote Desktop</t>
        </is>
      </c>
      <c r="C60819" t="inlineStr">
        <is>
          <t>https://www.getapp.com/customer-service-support-software/remote-desktop/os/web-based</t>
        </is>
      </c>
      <c r="D60819" t="inlineStr">
        <is>
          <t>Serial Port Redirector</t>
        </is>
      </c>
      <c r="E60819" t="inlineStr">
        <is>
          <t>https://www.getapp.com/customer-service-support-software/a/serial-port-redirector/</t>
        </is>
      </c>
      <c r="F60819" t="inlineStr">
        <is>
          <t>Serial Port Redirector is an on-premise remote desktop software designed to help businesses gain access to remote serial devices over TCP/IP network. The platform enables teams to create virtual COM ports and redirect all signals and data written to the port to the remote host with specified IP-address and TCP-port according to individual requirements.Read more about Serial Port Redirector</t>
        </is>
      </c>
    </row>
    <row r="60820">
      <c r="A60820" t="inlineStr">
        <is>
          <t>Customer Service &amp; Support</t>
        </is>
      </c>
      <c r="B60820" t="inlineStr">
        <is>
          <t>Remote Desktop</t>
        </is>
      </c>
      <c r="C60820" t="inlineStr">
        <is>
          <t>https://www.getapp.com/customer-service-support-software/remote-desktop/os/web-based</t>
        </is>
      </c>
      <c r="D60820" t="inlineStr">
        <is>
          <t>MF327</t>
        </is>
      </c>
      <c r="E60820" t="inlineStr">
        <is>
          <t>https://www.getapp.com/collaboration-software/a/mf327/</t>
        </is>
      </c>
      <c r="F60820" t="inlineStr">
        <is>
          <t>MF327 desktop software provides secure remote access to a PC from any web browser. Features include a mobile touch interface, automation tools, file transfer, data storage, chat, command execution and more. Secure end-to-end encryption with subscription plans for accessing PCs behind firewalls.Read more about MF327</t>
        </is>
      </c>
    </row>
    <row r="60821">
      <c r="A60821" t="inlineStr">
        <is>
          <t>Customer Service &amp; Support</t>
        </is>
      </c>
      <c r="B60821" t="inlineStr">
        <is>
          <t>Remote Desktop</t>
        </is>
      </c>
      <c r="C60821" t="inlineStr">
        <is>
          <t>https://www.getapp.com/customer-service-support-software/remote-desktop/os/web-based</t>
        </is>
      </c>
      <c r="D60821" t="inlineStr">
        <is>
          <t>Keeper Connection Manager</t>
        </is>
      </c>
      <c r="E60821" t="inlineStr">
        <is>
          <t>https://www.getapp.com/customer-service-support-software/a/keeper-connection-manager/</t>
        </is>
      </c>
      <c r="F60821" t="inlineStr">
        <is>
          <t>Keeper Connection Manager is an agentless remote desktop gateway, enabling teams to access RDP, databases, and other endpoints in a browser.Read more about Keeper Connection Manager</t>
        </is>
      </c>
    </row>
    <row r="60822">
      <c r="A60822" t="inlineStr">
        <is>
          <t>Customer Service &amp; Support</t>
        </is>
      </c>
      <c r="B60822" t="inlineStr">
        <is>
          <t>Remote Desktop</t>
        </is>
      </c>
      <c r="C60822" t="inlineStr">
        <is>
          <t>https://www.getapp.com/customer-service-support-software/remote-desktop/os/web-based</t>
        </is>
      </c>
      <c r="D60822" t="inlineStr">
        <is>
          <t>Avica</t>
        </is>
      </c>
      <c r="E60822" t="inlineStr">
        <is>
          <t>https://www.getapp.com/customer-service-support-software/a/avica/</t>
        </is>
      </c>
      <c r="F60822" t="inlineStr">
        <is>
          <t>Avica is an advanced remote desktop software that allows users to access, control, and manage their devices from anywhere in the world.Read more about Avica</t>
        </is>
      </c>
    </row>
    <row r="60823">
      <c r="A60823" t="inlineStr">
        <is>
          <t>Customer Service &amp; Support</t>
        </is>
      </c>
      <c r="B60823" t="inlineStr">
        <is>
          <t>Remote Desktop</t>
        </is>
      </c>
      <c r="C60823" t="inlineStr">
        <is>
          <t>https://www.getapp.com/customer-service-support-software/remote-desktop/os/web-based</t>
        </is>
      </c>
      <c r="D60823" t="inlineStr">
        <is>
          <t>Systancia Cleanroom</t>
        </is>
      </c>
      <c r="E60823" t="inlineStr">
        <is>
          <t>https://www.getapp.com/security-software/a/ipdiva-cleanroom/</t>
        </is>
      </c>
      <c r="F60823" t="inlineStr">
        <is>
          <t>Systancia Cleanroom is a Privileged Access Management product that enables users to manage privileged access to IT and OT systems, from the corporate network or Internet, by monitoring the accounts used for authentication to resources and finely tracking all actions. It offers features such as agentless video recording of web resources with no jump server and native management of remote access based on a ZTNA solution.Read more about Systancia Cleanroom</t>
        </is>
      </c>
    </row>
    <row r="60824">
      <c r="A60824" t="inlineStr">
        <is>
          <t>Customer Service &amp; Support</t>
        </is>
      </c>
      <c r="B60824" t="inlineStr">
        <is>
          <t>Remote Desktop</t>
        </is>
      </c>
      <c r="C60824" t="inlineStr">
        <is>
          <t>https://www.getapp.com/customer-service-support-software/remote-desktop/os/web-based</t>
        </is>
      </c>
      <c r="D60824" t="inlineStr">
        <is>
          <t>remote.it</t>
        </is>
      </c>
      <c r="E60824" t="inlineStr">
        <is>
          <t>https://www.getapp.com/security-software/a/remote-it/</t>
        </is>
      </c>
      <c r="F60824" t="inlineStr">
        <is>
          <t>remote.it delivers zero-trust network connectivity as a service, revolutionizing remote access and network management. It connects without public IP addresses, survives network changes, and minimizes attack surfaces. With flexible deployment options and a wide range of applications, it's a robust VP.Read more about remote.it</t>
        </is>
      </c>
    </row>
    <row r="60825">
      <c r="A60825" t="inlineStr">
        <is>
          <t>Customer Service &amp; Support</t>
        </is>
      </c>
      <c r="B60825" t="inlineStr">
        <is>
          <t>Remote Desktop</t>
        </is>
      </c>
      <c r="C60825" t="inlineStr">
        <is>
          <t>https://www.getapp.com/customer-service-support-software/remote-desktop/os/web-based</t>
        </is>
      </c>
      <c r="D60825" t="inlineStr">
        <is>
          <t>Netrinos</t>
        </is>
      </c>
      <c r="E60825" t="inlineStr">
        <is>
          <t>https://www.getapp.com/security-software/a/netrinos/</t>
        </is>
      </c>
      <c r="F60825" t="inlineStr">
        <is>
          <t>The Netrinos Network is a secure private network that seamlessly bypasses firewalls and routers, giving users instant access to their devices from anywhere on the internet. It encrypts traffic for privacy and security, allows devices to connect across locations, and switches networks without disrupting connections.Read more about Netrinos</t>
        </is>
      </c>
    </row>
    <row r="60826">
      <c r="A60826" t="inlineStr">
        <is>
          <t>Customer Service &amp; Support</t>
        </is>
      </c>
      <c r="B60826" t="inlineStr">
        <is>
          <t>Remote Desktop</t>
        </is>
      </c>
      <c r="C60826" t="inlineStr">
        <is>
          <t>https://www.getapp.com/customer-service-support-software/remote-desktop/os/web-based</t>
        </is>
      </c>
      <c r="D60826" t="inlineStr">
        <is>
          <t>Boundary</t>
        </is>
      </c>
      <c r="E60826" t="inlineStr">
        <is>
          <t>https://www.getapp.com/customer-service-support-software/a/boundary-1/</t>
        </is>
      </c>
      <c r="F60826" t="inlineStr">
        <is>
          <t>Boundary is a remote access tool for corporations that grants identity-based access management to company infrastructure.Read more about Boundary</t>
        </is>
      </c>
    </row>
    <row r="60827">
      <c r="A60827" t="inlineStr">
        <is>
          <t>Customer Service &amp; Support</t>
        </is>
      </c>
      <c r="B60827" t="inlineStr">
        <is>
          <t>Remote Desktop</t>
        </is>
      </c>
      <c r="C60827" t="inlineStr">
        <is>
          <t>https://www.getapp.com/customer-service-support-software/remote-desktop/os/web-based</t>
        </is>
      </c>
      <c r="D60827" t="inlineStr">
        <is>
          <t>Sonet.io</t>
        </is>
      </c>
      <c r="E60827" t="inlineStr">
        <is>
          <t>https://www.getapp.com/customer-service-support-software/a/sonet-io/</t>
        </is>
      </c>
      <c r="F60827" t="inlineStr">
        <is>
          <t>Sonetio is a cloud-native solution for remote access to apps that provides secure remote access, zero-trust security, remote workforce visibility, and cloud-native infrastructure. It enables remote workers to access web apps, desktop apps, desktops, or servers from any browser in seconds while implementing zero-trust security and visibility.Read more about Sonet.io</t>
        </is>
      </c>
    </row>
    <row r="60828">
      <c r="A60828" t="inlineStr">
        <is>
          <t>Customer Service &amp; Support</t>
        </is>
      </c>
      <c r="B60828" t="inlineStr">
        <is>
          <t>Remote Support</t>
        </is>
      </c>
      <c r="C60828" t="inlineStr">
        <is>
          <t>https://www.getapp.com/customer-service-support-software/remote-support/os/web-based</t>
        </is>
      </c>
      <c r="D60828" t="inlineStr">
        <is>
          <t>NinjaOne</t>
        </is>
      </c>
      <c r="E60828" t="inlineStr">
        <is>
          <t>https://www.capterra.com/ppc/clicks/collect/GA/directory/a9c83307-dacf-4f3d-85db-a7c4005a0803/destination?country=ID&amp;language=en&amp;specificLocation=serp_oses&amp;sessionStartPage=&amp;categoryId=8b99407f-7cb2-4d71-bcdf-d7f9942fe2f2&amp;listingPosition=1&amp;gaClientId=R0ExLjEuMTYzOTY2MjQ2Mi4xNzU2NjIzNz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f1f7a99-58e9-4632-bd56-c98169d11253</t>
        </is>
      </c>
      <c r="F60828" t="inlineStr">
        <is>
          <t>NinjaOne’s unified IT operations platform, providing a seamless, single-pane solution to manage endpoints and support end-user including multiple one-click remote control options as well as a full suite of behind-the-scenes remote management tools.Read more about NinjaOne</t>
        </is>
      </c>
    </row>
    <row r="60829">
      <c r="A60829" t="inlineStr">
        <is>
          <t>Customer Service &amp; Support</t>
        </is>
      </c>
      <c r="B60829" t="inlineStr">
        <is>
          <t>Remote Support</t>
        </is>
      </c>
      <c r="C60829" t="inlineStr">
        <is>
          <t>https://www.getapp.com/customer-service-support-software/remote-support/os/web-based</t>
        </is>
      </c>
      <c r="D60829" t="inlineStr">
        <is>
          <t>ManageEngine Remote Access Plus</t>
        </is>
      </c>
      <c r="E60829" t="inlineStr">
        <is>
          <t>https://www.capterra.com/ppc/clicks/collect/GA/directory/e5cc65e4-18bf-4e0d-b6c5-a9a800381e62/destination?country=ID&amp;language=en&amp;specificLocation=serp_oses&amp;sessionStartPage=&amp;categoryId=8b99407f-7cb2-4d71-bcdf-d7f9942fe2f2&amp;listingPosition=2&amp;gaClientId=R0ExLjEuMTYzOTY2MjQ2Mi4xNzU2NjIzNz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7cbd169-6b32-4f1d-8952-c10e816608ff</t>
        </is>
      </c>
      <c r="F60829" t="inlineStr">
        <is>
          <t>ManageEngine Remote Access Plus is an enterprise remote support software that enables IT help desk technicians and system administrators to remotely govern and troubleshoot Mac, Windows, and Linux computers anywhere around the globe, from a central locationRead more about ManageEngine Remote Access Plus</t>
        </is>
      </c>
    </row>
    <row r="60830">
      <c r="A60830" t="inlineStr">
        <is>
          <t>Customer Service &amp; Support</t>
        </is>
      </c>
      <c r="B60830" t="inlineStr">
        <is>
          <t>Remote Support</t>
        </is>
      </c>
      <c r="C60830" t="inlineStr">
        <is>
          <t>https://www.getapp.com/customer-service-support-software/remote-support/os/web-based</t>
        </is>
      </c>
      <c r="D60830" t="inlineStr">
        <is>
          <t>Zoho Assist</t>
        </is>
      </c>
      <c r="E60830" t="inlineStr">
        <is>
          <t>https://www.capterra.com/ppc/clicks/collect/GA/directory/f5639df1-0b5a-4a8e-aa1b-a6d200b7a22f/destination?country=ID&amp;language=en&amp;specificLocation=serp_oses&amp;sessionStartPage=&amp;categoryId=8b99407f-7cb2-4d71-bcdf-d7f9942fe2f2&amp;listingPosition=3&amp;gaClientId=R0ExLjEuMTYzOTY2MjQ2Mi4xNzU2NjIzNz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ee003ac-6750-4960-8886-fcc8f8e4b45a</t>
        </is>
      </c>
      <c r="F60830" t="inlineStr">
        <is>
          <t>Quick Remote technical support enabled with embeddable website widget, built-in chat, file transfer, remote rebooting, rebranding &amp; moreRead more about Zoho Assist</t>
        </is>
      </c>
    </row>
    <row r="60831">
      <c r="A60831" t="inlineStr">
        <is>
          <t>Customer Service &amp; Support</t>
        </is>
      </c>
      <c r="B60831" t="inlineStr">
        <is>
          <t>Remote Support</t>
        </is>
      </c>
      <c r="C60831" t="inlineStr">
        <is>
          <t>https://www.getapp.com/customer-service-support-software/remote-support/os/web-based</t>
        </is>
      </c>
      <c r="D60831" t="inlineStr">
        <is>
          <t>ISL Light</t>
        </is>
      </c>
      <c r="E60831" t="inlineStr">
        <is>
          <t>https://www.capterra.com/ppc/clicks/collect/GA/directory/ee41ba4e-fe14-4384-bb81-a6d200b4adc6/destination?country=ID&amp;language=en&amp;specificLocation=serp_oses&amp;sessionStartPage=&amp;categoryId=8b99407f-7cb2-4d71-bcdf-d7f9942fe2f2&amp;listingPosition=4&amp;gaClientId=R0ExLjEuMTYzOTY2MjQ2Mi4xNzU2NjIzNz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3c37a5d-7a90-4736-a2b9-6784c6bc44b2</t>
        </is>
      </c>
      <c r="F60831" t="inlineStr">
        <is>
          <t>Rich-featured remote support solution designed for SMB's and big enterprises which need to offer reliable and secure remote assistance. Easy-to-use&amp;fast.Read more about ISL Light</t>
        </is>
      </c>
    </row>
    <row r="60832">
      <c r="A60832" t="inlineStr">
        <is>
          <t>Customer Service &amp; Support</t>
        </is>
      </c>
      <c r="B60832" t="inlineStr">
        <is>
          <t>Remote Support</t>
        </is>
      </c>
      <c r="C60832" t="inlineStr">
        <is>
          <t>https://www.getapp.com/customer-service-support-software/remote-support/os/web-based</t>
        </is>
      </c>
      <c r="D60832" t="inlineStr">
        <is>
          <t>Slack</t>
        </is>
      </c>
      <c r="E60832" t="inlineStr">
        <is>
          <t>https://www.getapp.com/collaboration-software/a/slack/</t>
        </is>
      </c>
      <c r="F60832" t="inlineStr">
        <is>
          <t>Slack is a single workspace that connects users with the people and tools they work with everyday, no matter where they are or what they doRead more about Slack</t>
        </is>
      </c>
    </row>
    <row r="60833">
      <c r="A60833" t="inlineStr">
        <is>
          <t>Customer Service &amp; Support</t>
        </is>
      </c>
      <c r="B60833" t="inlineStr">
        <is>
          <t>Remote Support</t>
        </is>
      </c>
      <c r="C60833" t="inlineStr">
        <is>
          <t>https://www.getapp.com/customer-service-support-software/remote-support/os/web-based</t>
        </is>
      </c>
      <c r="D60833" t="inlineStr">
        <is>
          <t>TeamViewer</t>
        </is>
      </c>
      <c r="E60833" t="inlineStr">
        <is>
          <t>https://www.getapp.com/customer-service-support-software/a/teamviewer/</t>
        </is>
      </c>
      <c r="F60833" t="inlineStr">
        <is>
          <t>TeamViewer remote support software lets you connect securely to computers, access files and applications, and collaborate.Read more about TeamViewer</t>
        </is>
      </c>
    </row>
    <row r="60834">
      <c r="A60834" t="inlineStr">
        <is>
          <t>Customer Service &amp; Support</t>
        </is>
      </c>
      <c r="B60834" t="inlineStr">
        <is>
          <t>Remote Support</t>
        </is>
      </c>
      <c r="C60834" t="inlineStr">
        <is>
          <t>https://www.getapp.com/customer-service-support-software/remote-support/os/web-based</t>
        </is>
      </c>
      <c r="D60834" t="inlineStr">
        <is>
          <t>Webex Suite</t>
        </is>
      </c>
      <c r="E60834" t="inlineStr">
        <is>
          <t>https://www.getapp.com/it-communications-software/a/webex/</t>
        </is>
      </c>
      <c r="F60834" t="inlineStr">
        <is>
          <t>Webex brings together Calling, Meeting and Messaging modes of collaboration into a seamless, engaging, inclusive and intelligent experience.Read more about Webex Suite</t>
        </is>
      </c>
    </row>
    <row r="60835">
      <c r="A60835" t="inlineStr">
        <is>
          <t>Customer Service &amp; Support</t>
        </is>
      </c>
      <c r="B60835" t="inlineStr">
        <is>
          <t>Remote Support</t>
        </is>
      </c>
      <c r="C60835" t="inlineStr">
        <is>
          <t>https://www.getapp.com/customer-service-support-software/remote-support/os/web-based</t>
        </is>
      </c>
      <c r="D60835" t="inlineStr">
        <is>
          <t>Freshdesk</t>
        </is>
      </c>
      <c r="E60835" t="inlineStr">
        <is>
          <t>https://www.getapp.com/customer-management-software/a/freshdesk/</t>
        </is>
      </c>
      <c r="F60835" t="inlineStr">
        <is>
          <t>Freshdesk is a cloud-based, omnichannel customer service software for businesses of all sizes, with solutions that increase agent productivity and improve customer satisfaction.Read more about Freshdesk</t>
        </is>
      </c>
    </row>
    <row r="60836">
      <c r="A60836" t="inlineStr">
        <is>
          <t>Customer Service &amp; Support</t>
        </is>
      </c>
      <c r="B60836" t="inlineStr">
        <is>
          <t>Remote Support</t>
        </is>
      </c>
      <c r="C60836" t="inlineStr">
        <is>
          <t>https://www.getapp.com/customer-service-support-software/remote-support/os/web-based</t>
        </is>
      </c>
      <c r="D60836" t="inlineStr">
        <is>
          <t>ScreenConnect</t>
        </is>
      </c>
      <c r="E60836" t="inlineStr">
        <is>
          <t>https://www.getapp.com/collaboration-software/a/connectwise-control/</t>
        </is>
      </c>
      <c r="F60836" t="inlineStr">
        <is>
          <t>Fully functional remote support. ScreenConnect gives you the ability to remotely view &amp; control devices from anywhere there is an Internet connection.Read more about ScreenConnect</t>
        </is>
      </c>
    </row>
    <row r="60837">
      <c r="A60837" t="inlineStr">
        <is>
          <t>Customer Service &amp; Support</t>
        </is>
      </c>
      <c r="B60837" t="inlineStr">
        <is>
          <t>Remote Support</t>
        </is>
      </c>
      <c r="C60837" t="inlineStr">
        <is>
          <t>https://www.getapp.com/customer-service-support-software/remote-support/os/web-based</t>
        </is>
      </c>
      <c r="D60837" t="inlineStr">
        <is>
          <t>LiveAgent</t>
        </is>
      </c>
      <c r="E60837" t="inlineStr">
        <is>
          <t>https://www.getapp.com/customer-service-support-software/a/liveagent/</t>
        </is>
      </c>
      <c r="F60837" t="inlineStr">
        <is>
          <t>LiveAgent is a web-based help desk solution with AI features, managing support tickets from channels like email, VoIP, live chat, and social media.Start with a 30-day free trial, no credit card or contracts needed.Read more about LiveAgent</t>
        </is>
      </c>
    </row>
    <row r="60838">
      <c r="A60838" t="inlineStr">
        <is>
          <t>Customer Service &amp; Support</t>
        </is>
      </c>
      <c r="B60838" t="inlineStr">
        <is>
          <t>Remote Support</t>
        </is>
      </c>
      <c r="C60838" t="inlineStr">
        <is>
          <t>https://www.getapp.com/customer-service-support-software/remote-support/os/web-based</t>
        </is>
      </c>
      <c r="D60838" t="inlineStr">
        <is>
          <t>BeyondTrust Remote Support</t>
        </is>
      </c>
      <c r="E60838" t="inlineStr">
        <is>
          <t>https://www.getapp.com/security-software/a/bomgar/</t>
        </is>
      </c>
      <c r="F60838" t="inlineStr">
        <is>
          <t>BeyondTrust Remote Support enables help desk teams to quickly and securely access and fix any remote device, running any platform, located anywhere in the world through one solution.Read more about BeyondTrust Remote Support</t>
        </is>
      </c>
    </row>
    <row r="60839">
      <c r="A60839" t="inlineStr">
        <is>
          <t>Customer Service &amp; Support</t>
        </is>
      </c>
      <c r="B60839" t="inlineStr">
        <is>
          <t>Remote Support</t>
        </is>
      </c>
      <c r="C60839" t="inlineStr">
        <is>
          <t>https://www.getapp.com/customer-service-support-software/remote-support/os/web-based</t>
        </is>
      </c>
      <c r="D60839" t="inlineStr">
        <is>
          <t>Zoho Desk</t>
        </is>
      </c>
      <c r="E60839" t="inlineStr">
        <is>
          <t>https://www.getapp.com/customer-service-support-software/a/zoho-desk/</t>
        </is>
      </c>
      <c r="F60839" t="inlineStr">
        <is>
          <t>Zoho Desk, Zoho's flagship web-based customer service software, helps businesses of all sizes and types deliver superior customer service without spending a fortune.Read more about Zoho Desk</t>
        </is>
      </c>
    </row>
    <row r="60840">
      <c r="A60840" t="inlineStr">
        <is>
          <t>Customer Service &amp; Support</t>
        </is>
      </c>
      <c r="B60840" t="inlineStr">
        <is>
          <t>Remote Support</t>
        </is>
      </c>
      <c r="C60840" t="inlineStr">
        <is>
          <t>https://www.getapp.com/customer-service-support-software/remote-support/os/web-based</t>
        </is>
      </c>
      <c r="D60840" t="inlineStr">
        <is>
          <t>AnyDesk</t>
        </is>
      </c>
      <c r="E60840" t="inlineStr">
        <is>
          <t>https://www.getapp.com/customer-service-support-software/a/anydesk/</t>
        </is>
      </c>
      <c r="F60840" t="inlineStr">
        <is>
          <t>AnyDesk is a remote desktop software accessible on all platforms, including Windows, MacOS, Linux, Android, and iOS. AnyDesk allows users to connect to computers remotely anywhere, anytime, and facilitates desktop sharing, remote support, and web presentation.Read more about AnyDesk</t>
        </is>
      </c>
    </row>
    <row r="60841">
      <c r="A60841" t="inlineStr">
        <is>
          <t>Customer Service &amp; Support</t>
        </is>
      </c>
      <c r="B60841" t="inlineStr">
        <is>
          <t>Remote Support</t>
        </is>
      </c>
      <c r="C60841" t="inlineStr">
        <is>
          <t>https://www.getapp.com/customer-service-support-software/remote-support/os/web-based</t>
        </is>
      </c>
      <c r="D60841" t="inlineStr">
        <is>
          <t>Splashtop</t>
        </is>
      </c>
      <c r="E60841" t="inlineStr">
        <is>
          <t>https://www.getapp.com/it-management-software/a/splashtop-business-access/</t>
        </is>
      </c>
      <c r="F60841" t="inlineStr">
        <is>
          <t>Splashtop reshapes IT management: SOS for rapid remote assistance, Remote Support for unattended device access, and Enterprise for scalable operations. Efficient tools addressing IT's dynamic needs with secure, top-tier remote capabilities.Read more about Splashtop</t>
        </is>
      </c>
    </row>
    <row r="60842">
      <c r="A60842" t="inlineStr">
        <is>
          <t>Customer Service &amp; Support</t>
        </is>
      </c>
      <c r="B60842" t="inlineStr">
        <is>
          <t>Remote Support</t>
        </is>
      </c>
      <c r="C60842" t="inlineStr">
        <is>
          <t>https://www.getapp.com/customer-service-support-software/remote-support/os/web-based</t>
        </is>
      </c>
      <c r="D60842" t="inlineStr">
        <is>
          <t>Zoho Meeting</t>
        </is>
      </c>
      <c r="E60842" t="inlineStr">
        <is>
          <t>https://www.getapp.com/it-communications-software/a/zoho-meeting/</t>
        </is>
      </c>
      <c r="F60842" t="inlineStr">
        <is>
          <t>Access remote participant's computer using Zoho Meeting. Share your computer's keyboard and mouse control with other participants during meeting.Read more about Zoho Meeting</t>
        </is>
      </c>
    </row>
    <row r="60843">
      <c r="A60843" t="inlineStr">
        <is>
          <t>Customer Service &amp; Support</t>
        </is>
      </c>
      <c r="B60843" t="inlineStr">
        <is>
          <t>Remote Support</t>
        </is>
      </c>
      <c r="C60843" t="inlineStr">
        <is>
          <t>https://www.getapp.com/customer-service-support-software/remote-support/os/web-based</t>
        </is>
      </c>
      <c r="D60843" t="inlineStr">
        <is>
          <t>GoToMyPC</t>
        </is>
      </c>
      <c r="E60843" t="inlineStr">
        <is>
          <t>https://www.getapp.com/customer-service-support-software/a/gotomypc/</t>
        </is>
      </c>
      <c r="F60843" t="inlineStr">
        <is>
          <t>GoToMyPC is a remote access solution for connecting with remote desktops, which allows users to access, manage &amp; transfer files, data and applications. It includes AES encryption, dual passwords &amp; end-to-end authentication, which provide secure access to hosts &amp; clients across multiple devices.Read more about GoToMyPC</t>
        </is>
      </c>
    </row>
    <row r="60844">
      <c r="A60844" t="inlineStr">
        <is>
          <t>Customer Service &amp; Support</t>
        </is>
      </c>
      <c r="B60844" t="inlineStr">
        <is>
          <t>Remote Support</t>
        </is>
      </c>
      <c r="C60844" t="inlineStr">
        <is>
          <t>https://www.getapp.com/customer-service-support-software/remote-support/os/web-based</t>
        </is>
      </c>
      <c r="D60844" t="inlineStr">
        <is>
          <t>RemotePC</t>
        </is>
      </c>
      <c r="E60844" t="inlineStr">
        <is>
          <t>https://www.getapp.com/customer-service-support-software/a/remotepc/</t>
        </is>
      </c>
      <c r="F60844" t="inlineStr">
        <is>
          <t>RemotePC is a fast and secure remote access solution that allows consumers, businesses and IT professionals to access and control their PCs &amp; Macs remotely from any device including iOS/Android. Connect to your remote computers to work from home or anywhere you choose.Read more about RemotePC</t>
        </is>
      </c>
    </row>
    <row r="60845">
      <c r="A60845" t="inlineStr">
        <is>
          <t>Customer Service &amp; Support</t>
        </is>
      </c>
      <c r="B60845" t="inlineStr">
        <is>
          <t>Remote Support</t>
        </is>
      </c>
      <c r="C60845" t="inlineStr">
        <is>
          <t>https://www.getapp.com/customer-service-support-software/remote-support/os/web-based</t>
        </is>
      </c>
      <c r="D60845" t="inlineStr">
        <is>
          <t>JIRA Service Management</t>
        </is>
      </c>
      <c r="E60845" t="inlineStr">
        <is>
          <t>https://www.getapp.com/customer-service-support-software/a/jira-service-management/</t>
        </is>
      </c>
      <c r="F60845"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60846">
      <c r="A60846" t="inlineStr">
        <is>
          <t>Customer Service &amp; Support</t>
        </is>
      </c>
      <c r="B60846" t="inlineStr">
        <is>
          <t>Remote Support</t>
        </is>
      </c>
      <c r="C60846" t="inlineStr">
        <is>
          <t>https://www.getapp.com/customer-service-support-software/remote-support/os/web-based</t>
        </is>
      </c>
      <c r="D60846" t="inlineStr">
        <is>
          <t>FixMe.IT</t>
        </is>
      </c>
      <c r="E60846" t="inlineStr">
        <is>
          <t>https://www.getapp.com/customer-service-support-software/a/fixme-it/</t>
        </is>
      </c>
      <c r="F60846" t="inlineStr">
        <is>
          <t>Remote support app designed for connecting to client machines within seconds to securely deliver on-demand or unattended support.Read more about FixMe.IT</t>
        </is>
      </c>
    </row>
    <row r="60847">
      <c r="A60847" t="inlineStr">
        <is>
          <t>Customer Service &amp; Support</t>
        </is>
      </c>
      <c r="B60847" t="inlineStr">
        <is>
          <t>Remote Support</t>
        </is>
      </c>
      <c r="C60847" t="inlineStr">
        <is>
          <t>https://www.getapp.com/customer-service-support-software/remote-support/os/web-based</t>
        </is>
      </c>
      <c r="D60847" t="inlineStr">
        <is>
          <t>Supremo Remote Desktop</t>
        </is>
      </c>
      <c r="E60847" t="inlineStr">
        <is>
          <t>https://www.getapp.com/customer-service-support-software/a/supremo-remote-desktop/</t>
        </is>
      </c>
      <c r="F60847" t="inlineStr">
        <is>
          <t>SupRemo helps private and companies to connect with remote devices or servers to manage applications and provide support. The white-label capabilities let professionals personalize the interface using custom logos, company details and themes to establish brand identity with clients.Read more about Supremo Remote Desktop</t>
        </is>
      </c>
    </row>
    <row r="60848">
      <c r="A60848" t="inlineStr">
        <is>
          <t>Customer Service &amp; Support</t>
        </is>
      </c>
      <c r="B60848" t="inlineStr">
        <is>
          <t>Remote Support</t>
        </is>
      </c>
      <c r="C60848" t="inlineStr">
        <is>
          <t>https://www.getapp.com/customer-service-support-software/remote-support/os/web-based</t>
        </is>
      </c>
      <c r="D60848" t="inlineStr">
        <is>
          <t>Freshservice</t>
        </is>
      </c>
      <c r="E60848" t="inlineStr">
        <is>
          <t>https://www.getapp.com/it-management-software/a/freshservice/</t>
        </is>
      </c>
      <c r="F60848" t="inlineStr">
        <is>
          <t>Freshservice is an online ITIL service desk with ticketing &amp; asset management capabilities, and incident, problem, change, release, and knowledge management tools.Read more about Freshservice</t>
        </is>
      </c>
    </row>
    <row r="60849">
      <c r="A60849" t="inlineStr">
        <is>
          <t>Customer Service &amp; Support</t>
        </is>
      </c>
      <c r="B60849" t="inlineStr">
        <is>
          <t>Remote Support</t>
        </is>
      </c>
      <c r="C60849" t="inlineStr">
        <is>
          <t>https://www.getapp.com/customer-service-support-software/remote-support/os/web-based</t>
        </is>
      </c>
      <c r="D60849" t="inlineStr">
        <is>
          <t>SysAid</t>
        </is>
      </c>
      <c r="E60849" t="inlineStr">
        <is>
          <t>https://www.getapp.com/customer-service-support-software/a/sysaid/</t>
        </is>
      </c>
      <c r="F60849" t="inlineStr">
        <is>
          <t>SysAid is an ITSM software platform that enhances IT service management with AI chatbots, workflow automation, and asset management.Read more about SysAid</t>
        </is>
      </c>
    </row>
    <row r="60850">
      <c r="A60850" t="inlineStr">
        <is>
          <t>Customer Service &amp; Support</t>
        </is>
      </c>
      <c r="B60850" t="inlineStr">
        <is>
          <t>Remote Support</t>
        </is>
      </c>
      <c r="C60850" t="inlineStr">
        <is>
          <t>https://www.getapp.com/customer-service-support-software/remote-support/os/web-based</t>
        </is>
      </c>
      <c r="D60850" t="inlineStr">
        <is>
          <t>dualmon</t>
        </is>
      </c>
      <c r="E60850" t="inlineStr">
        <is>
          <t>https://www.getapp.com/customer-service-support-software/a/dualmon-remote-access/</t>
        </is>
      </c>
      <c r="F60850" t="inlineStr">
        <is>
          <t>dualmon Remote Access is a remote desktop software that helps businesses manage support, server monitoring, access management &amp; other operations across remote devices. Users can host web meetings to give presentations, demos or training and facilitate collaboration via annotation and drawing tools.Read more about dualmon</t>
        </is>
      </c>
    </row>
    <row r="60851">
      <c r="A60851" t="inlineStr">
        <is>
          <t>Customer Service &amp; Support</t>
        </is>
      </c>
      <c r="B60851" t="inlineStr">
        <is>
          <t>Remote Support</t>
        </is>
      </c>
      <c r="C60851" t="inlineStr">
        <is>
          <t>https://www.getapp.com/customer-service-support-software/remote-support/os/web-based</t>
        </is>
      </c>
      <c r="D60851" t="inlineStr">
        <is>
          <t>Atera</t>
        </is>
      </c>
      <c r="E60851" t="inlineStr">
        <is>
          <t>https://www.getapp.com/it-management-software/a/atera/</t>
        </is>
      </c>
      <c r="F60851" t="inlineStr">
        <is>
          <t>Atera is the ultimate all-in-one remote monitoring tool suite for MSPs and IT Pros. Includes everything you need and nothing you don't: Full RMM, PSA, Help Desk and Ticketing, Remote Access &amp; So Much More. Monitor unlimited devices for a fixed monthly cost. Try Atera for free today.Read more about Atera</t>
        </is>
      </c>
    </row>
    <row r="60852">
      <c r="A60852" t="inlineStr">
        <is>
          <t>Customer Service &amp; Support</t>
        </is>
      </c>
      <c r="B60852" t="inlineStr">
        <is>
          <t>Remote Support</t>
        </is>
      </c>
      <c r="C60852" t="inlineStr">
        <is>
          <t>https://www.getapp.com/customer-service-support-software/remote-support/os/web-based</t>
        </is>
      </c>
      <c r="D60852" t="inlineStr">
        <is>
          <t>Action1</t>
        </is>
      </c>
      <c r="E60852" t="inlineStr">
        <is>
          <t>https://www.getapp.com/security-software/a/action1-rmm/</t>
        </is>
      </c>
      <c r="F60852" t="inlineStr">
        <is>
          <t>Action1 reinvents patch management with an infinitely scalable and highly secure platform configurable in 5 minutes that just works.Read more about Action1</t>
        </is>
      </c>
    </row>
    <row r="60853">
      <c r="A60853" t="inlineStr">
        <is>
          <t>Customer Service &amp; Support</t>
        </is>
      </c>
      <c r="B60853" t="inlineStr">
        <is>
          <t>Remote Support</t>
        </is>
      </c>
      <c r="C60853" t="inlineStr">
        <is>
          <t>https://www.getapp.com/customer-service-support-software/remote-support/os/web-based</t>
        </is>
      </c>
      <c r="D60853" t="inlineStr">
        <is>
          <t>Pulseway</t>
        </is>
      </c>
      <c r="E60853" t="inlineStr">
        <is>
          <t>https://www.getapp.com/it-management-software/a/pulseway/</t>
        </is>
      </c>
      <c r="F60853" t="inlineStr">
        <is>
          <t>Built directly for MSPs and internal IT teams, Pulseway delivers a powerful monitoring and management tool that gives you powerful Automation, Remote Control, OS and 3rd Party Patch Management, Endpoint and Security Management, Asset Reporting and Backup.Read more about Pulseway</t>
        </is>
      </c>
    </row>
    <row r="60854">
      <c r="A60854" t="inlineStr">
        <is>
          <t>Customer Service &amp; Support</t>
        </is>
      </c>
      <c r="B60854" t="inlineStr">
        <is>
          <t>Remote Support</t>
        </is>
      </c>
      <c r="C60854" t="inlineStr">
        <is>
          <t>https://www.getapp.com/customer-service-support-software/remote-support/os/web-based</t>
        </is>
      </c>
      <c r="D60854" t="inlineStr">
        <is>
          <t>JumpCloud Directory Platform</t>
        </is>
      </c>
      <c r="E60854" t="inlineStr">
        <is>
          <t>https://www.getapp.com/it-management-software/a/jumpcloud-daas/</t>
        </is>
      </c>
      <c r="F60854" t="inlineStr">
        <is>
          <t>JumpCloud is an open directory platform for secure, frictionless access from any device to any resource, anywhere.Read more about JumpCloud Directory Platform</t>
        </is>
      </c>
    </row>
    <row r="60855">
      <c r="A60855" t="inlineStr">
        <is>
          <t>Customer Service &amp; Support</t>
        </is>
      </c>
      <c r="B60855" t="inlineStr">
        <is>
          <t>Remote Support</t>
        </is>
      </c>
      <c r="C60855" t="inlineStr">
        <is>
          <t>https://www.getapp.com/customer-service-support-software/remote-support/os/web-based</t>
        </is>
      </c>
      <c r="D60855" t="inlineStr">
        <is>
          <t>Dameware</t>
        </is>
      </c>
      <c r="E60855" t="inlineStr">
        <is>
          <t>https://www.getapp.com/customer-service-support-software/a/dameware/</t>
        </is>
      </c>
      <c r="F60855" t="inlineStr">
        <is>
          <t>Dameware is a cloud-based remote support tool that assists IT professionals with issue resolution and Windows administration. Key features include multi-platform support, directory management, user account permissions, live chat, multi-monitor visibility, task-based ticketing and reporting.Read more about Dameware</t>
        </is>
      </c>
    </row>
    <row r="60856">
      <c r="A60856" t="inlineStr">
        <is>
          <t>Customer Service &amp; Support</t>
        </is>
      </c>
      <c r="B60856" t="inlineStr">
        <is>
          <t>Remote Support</t>
        </is>
      </c>
      <c r="C60856" t="inlineStr">
        <is>
          <t>https://www.getapp.com/customer-service-support-software/remote-support/os/web-based</t>
        </is>
      </c>
      <c r="D60856" t="inlineStr">
        <is>
          <t>Getscreen.me</t>
        </is>
      </c>
      <c r="E60856" t="inlineStr">
        <is>
          <t>https://www.getapp.com/customer-service-support-software/a/getscreen-me/</t>
        </is>
      </c>
      <c r="F60856" t="inlineStr">
        <is>
          <t>Cloud-based software for administration, technical support and remote work.Read more about Getscreen.me</t>
        </is>
      </c>
    </row>
    <row r="60857">
      <c r="A60857" t="inlineStr">
        <is>
          <t>Customer Service &amp; Support</t>
        </is>
      </c>
      <c r="B60857" t="inlineStr">
        <is>
          <t>Remote Support</t>
        </is>
      </c>
      <c r="C60857" t="inlineStr">
        <is>
          <t>https://www.getapp.com/customer-service-support-software/remote-support/os/web-based</t>
        </is>
      </c>
      <c r="D60857" t="inlineStr">
        <is>
          <t>Zight</t>
        </is>
      </c>
      <c r="E60857" t="inlineStr">
        <is>
          <t>https://www.getapp.com/collaboration-software/a/cloudapp/</t>
        </is>
      </c>
      <c r="F60857" t="inlineStr">
        <is>
          <t>Provide the context and clarity needed without playing musical calendars. Use Zight to create video recordings and screen captures to use for training and onboarding, support and troubleshooting, giving regular updates or presentations, and relationship building.Read more about Zight</t>
        </is>
      </c>
    </row>
    <row r="60858">
      <c r="A60858" t="inlineStr">
        <is>
          <t>Customer Service &amp; Support</t>
        </is>
      </c>
      <c r="B60858" t="inlineStr">
        <is>
          <t>Remote Support</t>
        </is>
      </c>
      <c r="C60858" t="inlineStr">
        <is>
          <t>https://www.getapp.com/customer-service-support-software/remote-support/os/web-based</t>
        </is>
      </c>
      <c r="D60858" t="inlineStr">
        <is>
          <t>LogMeIn Rescue</t>
        </is>
      </c>
      <c r="E60858" t="inlineStr">
        <is>
          <t>https://www.getapp.com/it-management-software/a/logmein-rescue/</t>
        </is>
      </c>
      <c r="F60858" t="inlineStr">
        <is>
          <t>Rescue is a powerful, easy-to-use remote support solution for PC’s, Mac’s, mobile devices, and more.Read more about LogMeIn Rescue</t>
        </is>
      </c>
    </row>
    <row r="60859">
      <c r="A60859" t="inlineStr">
        <is>
          <t>Customer Service &amp; Support</t>
        </is>
      </c>
      <c r="B60859" t="inlineStr">
        <is>
          <t>Remote Support</t>
        </is>
      </c>
      <c r="C60859" t="inlineStr">
        <is>
          <t>https://www.getapp.com/customer-service-support-software/remote-support/os/web-based</t>
        </is>
      </c>
      <c r="D60859" t="inlineStr">
        <is>
          <t>LogMeIn Resolve</t>
        </is>
      </c>
      <c r="E60859" t="inlineStr">
        <is>
          <t>https://www.getapp.com/customer-service-support-software/a/goto-resolve/</t>
        </is>
      </c>
      <c r="F60859"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60860">
      <c r="A60860" t="inlineStr">
        <is>
          <t>Customer Service &amp; Support</t>
        </is>
      </c>
      <c r="B60860" t="inlineStr">
        <is>
          <t>Remote Support</t>
        </is>
      </c>
      <c r="C60860" t="inlineStr">
        <is>
          <t>https://www.getapp.com/customer-service-support-software/remote-support/os/web-based</t>
        </is>
      </c>
      <c r="D60860" t="inlineStr">
        <is>
          <t>baramundi Management Suite</t>
        </is>
      </c>
      <c r="E60860" t="inlineStr">
        <is>
          <t>https://www.getapp.com/security-software/a/baramundi-management-suite/</t>
        </is>
      </c>
      <c r="F60860"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60861">
      <c r="A60861" t="inlineStr">
        <is>
          <t>Customer Service &amp; Support</t>
        </is>
      </c>
      <c r="B60861" t="inlineStr">
        <is>
          <t>Remote Support</t>
        </is>
      </c>
      <c r="C60861" t="inlineStr">
        <is>
          <t>https://www.getapp.com/customer-service-support-software/remote-support/os/web-based</t>
        </is>
      </c>
      <c r="D60861" t="inlineStr">
        <is>
          <t>RealVNC Connect</t>
        </is>
      </c>
      <c r="E60861" t="inlineStr">
        <is>
          <t>https://www.getapp.com/customer-service-support-software/a/vnc-connect/</t>
        </is>
      </c>
      <c r="F60861" t="inlineStr">
        <is>
          <t>Enjoy seamless, instant connectivity with VNC Connect. No software install. Zero footprint. Cross-platform screen sharing, end-to-end encryption, simple session code authorization, user consent warning, reboot &amp; automatic resume, transfer files, print &amp; chat. Branding and customization available.Read more about RealVNC Connect</t>
        </is>
      </c>
    </row>
    <row r="60862">
      <c r="A60862" t="inlineStr">
        <is>
          <t>Customer Service &amp; Support</t>
        </is>
      </c>
      <c r="B60862" t="inlineStr">
        <is>
          <t>Remote Support</t>
        </is>
      </c>
      <c r="C60862" t="inlineStr">
        <is>
          <t>https://www.getapp.com/customer-service-support-software/remote-support/os/web-based</t>
        </is>
      </c>
      <c r="D60862" t="inlineStr">
        <is>
          <t>Crisp</t>
        </is>
      </c>
      <c r="E60862" t="inlineStr">
        <is>
          <t>https://www.getapp.com/customer-service-support-software/a/crisp/</t>
        </is>
      </c>
      <c r="F60862" t="inlineStr">
        <is>
          <t>Crisp is an all-in-one multi-channel customer platform for interacting with customers via Live Chat, email, messenger, Twitter, &amp; SMS and other tools like drip campaigns, knowledge base or even chatbots.Read more about Crisp</t>
        </is>
      </c>
    </row>
    <row r="60863">
      <c r="A60863" t="inlineStr">
        <is>
          <t>Customer Service &amp; Support</t>
        </is>
      </c>
      <c r="B60863" t="inlineStr">
        <is>
          <t>Remote Support</t>
        </is>
      </c>
      <c r="C60863" t="inlineStr">
        <is>
          <t>https://www.getapp.com/customer-service-support-software/remote-support/os/web-based</t>
        </is>
      </c>
      <c r="D60863" t="inlineStr">
        <is>
          <t>Naverisk</t>
        </is>
      </c>
      <c r="E60863" t="inlineStr">
        <is>
          <t>https://www.getapp.com/customer-service-support-software/a/naverisk/</t>
        </is>
      </c>
      <c r="F60863" t="inlineStr">
        <is>
          <t>Naverisk is an All-in-One remote monitoring and management (RMM) solution designed for managed service providers with device monitoring and ticketing system built inRead more about Naverisk</t>
        </is>
      </c>
    </row>
    <row r="60864">
      <c r="A60864" t="inlineStr">
        <is>
          <t>Customer Service &amp; Support</t>
        </is>
      </c>
      <c r="B60864" t="inlineStr">
        <is>
          <t>Remote Support</t>
        </is>
      </c>
      <c r="C60864" t="inlineStr">
        <is>
          <t>https://www.getapp.com/customer-service-support-software/remote-support/os/web-based</t>
        </is>
      </c>
      <c r="D60864" t="inlineStr">
        <is>
          <t>Iperius Remote</t>
        </is>
      </c>
      <c r="E60864" t="inlineStr">
        <is>
          <t>https://www.getapp.com/customer-service-support-software/a/iperius-remote/</t>
        </is>
      </c>
      <c r="F60864" t="inlineStr">
        <is>
          <t>Iperius Remote is a remote desktop software designed to help businesses connect with Windows and Mac computers or servers to provide support, transfer files, share screens, and more. Administrators can customize the platform by adding the organization's name, logo, information, and preset options.Read more about Iperius Remote</t>
        </is>
      </c>
    </row>
    <row r="60865">
      <c r="A60865" t="inlineStr">
        <is>
          <t>Customer Service &amp; Support</t>
        </is>
      </c>
      <c r="B60865" t="inlineStr">
        <is>
          <t>Remote Support</t>
        </is>
      </c>
      <c r="C60865" t="inlineStr">
        <is>
          <t>https://www.getapp.com/customer-service-support-software/remote-support/os/web-based</t>
        </is>
      </c>
      <c r="D60865" t="inlineStr">
        <is>
          <t>InvGate Service Management</t>
        </is>
      </c>
      <c r="E60865" t="inlineStr">
        <is>
          <t>https://www.getapp.com/it-management-software/a/service-desk/</t>
        </is>
      </c>
      <c r="F60865" t="inlineStr">
        <is>
          <t>InvGate Service Desk is web-based solution designed to streamline and optimize IT service delivery and support. InvGate features include gamification rewards and motivation, problem and change management, hardware and software tracking, knowledge base and self-service portals, and more.Read more about InvGate Service Management</t>
        </is>
      </c>
    </row>
    <row r="60866">
      <c r="A60866" t="inlineStr">
        <is>
          <t>Customer Service &amp; Support</t>
        </is>
      </c>
      <c r="B60866" t="inlineStr">
        <is>
          <t>Remote Support</t>
        </is>
      </c>
      <c r="C60866" t="inlineStr">
        <is>
          <t>https://www.getapp.com/customer-service-support-software/remote-support/os/web-based</t>
        </is>
      </c>
      <c r="D60866" t="inlineStr">
        <is>
          <t>HelpWire</t>
        </is>
      </c>
      <c r="E60866" t="inlineStr">
        <is>
          <t>https://www.getapp.com/customer-service-support-software/a/helpwire/</t>
        </is>
      </c>
      <c r="F60866" t="inlineStr">
        <is>
          <t>HelpWire simplifies remote desktop support, quickly resolving IT issues for families and businesses, anytime, anywhere.Read more about HelpWire</t>
        </is>
      </c>
    </row>
    <row r="60867">
      <c r="A60867" t="inlineStr">
        <is>
          <t>Customer Service &amp; Support</t>
        </is>
      </c>
      <c r="B60867" t="inlineStr">
        <is>
          <t>Remote Support</t>
        </is>
      </c>
      <c r="C60867" t="inlineStr">
        <is>
          <t>https://www.getapp.com/customer-service-support-software/remote-support/os/web-based</t>
        </is>
      </c>
      <c r="D60867" t="inlineStr">
        <is>
          <t>Faveo Helpdesk</t>
        </is>
      </c>
      <c r="E60867" t="inlineStr">
        <is>
          <t>https://www.getapp.com/it-management-software/a/faveo-helpdesk/</t>
        </is>
      </c>
      <c r="F60867" t="inlineStr">
        <is>
          <t>Faveo Helpdesk has served various clients across the globe to track and manage customer support. It helps your team stay organized. Faveo is integrated with email, phone, chat, social media (Facebook, Twitter), and many third-party applications. It is easy to install, easy to use, and cost-effective.Read more about Faveo Helpdesk</t>
        </is>
      </c>
    </row>
    <row r="60868">
      <c r="A60868" t="inlineStr">
        <is>
          <t>Customer Service &amp; Support</t>
        </is>
      </c>
      <c r="B60868" t="inlineStr">
        <is>
          <t>Remote Support</t>
        </is>
      </c>
      <c r="C60868" t="inlineStr">
        <is>
          <t>https://www.getapp.com/customer-service-support-software/remote-support/os/web-based</t>
        </is>
      </c>
      <c r="D60868" t="inlineStr">
        <is>
          <t>AweSun</t>
        </is>
      </c>
      <c r="E60868" t="inlineStr">
        <is>
          <t>https://www.getapp.com/customer-service-support-software/a/awesun/</t>
        </is>
      </c>
      <c r="F60868" t="inlineStr">
        <is>
          <t>AweSun offers remote access, remote control, and remote support solutions that work with desktop and mobile platforms, including Windows, macOS, Android, and iOS. You can use AweSun to work from home with remote access to office computers. It also helps gain remote access/support for mobile devices on the go, play PC games on mobile devices and facilitate collaboration.Read more about AweSun</t>
        </is>
      </c>
    </row>
    <row r="60869">
      <c r="A60869" t="inlineStr">
        <is>
          <t>Customer Service &amp; Support</t>
        </is>
      </c>
      <c r="B60869" t="inlineStr">
        <is>
          <t>Remote Support</t>
        </is>
      </c>
      <c r="C60869" t="inlineStr">
        <is>
          <t>https://www.getapp.com/customer-service-support-software/remote-support/os/web-based</t>
        </is>
      </c>
      <c r="D60869" t="inlineStr">
        <is>
          <t>SecureLink</t>
        </is>
      </c>
      <c r="E60869" t="inlineStr">
        <is>
          <t>https://www.getapp.com/customer-service-support-software/a/securelink/</t>
        </is>
      </c>
      <c r="F60869" t="inlineStr">
        <is>
          <t>SecureLink is a vendor privileged access management solution for technology enterprises and vendors which offers features such as role-based permissions, audit logs, compliance management, self registration, desktop sharing, remote support, file transfer, and moreRead more about SecureLink</t>
        </is>
      </c>
    </row>
    <row r="60870">
      <c r="A60870" t="inlineStr">
        <is>
          <t>Customer Service &amp; Support</t>
        </is>
      </c>
      <c r="B60870" t="inlineStr">
        <is>
          <t>Remote Support</t>
        </is>
      </c>
      <c r="C60870" t="inlineStr">
        <is>
          <t>https://www.getapp.com/customer-service-support-software/remote-support/os/web-based</t>
        </is>
      </c>
      <c r="D60870" t="inlineStr">
        <is>
          <t>Kaseya VSA</t>
        </is>
      </c>
      <c r="E60870" t="inlineStr">
        <is>
          <t>https://www.getapp.com/it-management-software/a/kaseya-vsa/</t>
        </is>
      </c>
      <c r="F60870" t="inlineStr">
        <is>
          <t>Manage All of IT from a Single Integrated Console. Deliver higher service quality and achieve greater IT efficiency with Kaseya VSA.Read more about Kaseya VSA</t>
        </is>
      </c>
    </row>
    <row r="60871">
      <c r="A60871" t="inlineStr">
        <is>
          <t>Customer Service &amp; Support</t>
        </is>
      </c>
      <c r="B60871" t="inlineStr">
        <is>
          <t>Remote Support</t>
        </is>
      </c>
      <c r="C60871" t="inlineStr">
        <is>
          <t>https://www.getapp.com/customer-service-support-software/remote-support/os/web-based</t>
        </is>
      </c>
      <c r="D60871" t="inlineStr">
        <is>
          <t>Admin By Request</t>
        </is>
      </c>
      <c r="E60871" t="inlineStr">
        <is>
          <t>https://www.getapp.com/emerging-technology-software/a/admin-by-request/</t>
        </is>
      </c>
      <c r="F60871" t="inlineStr">
        <is>
          <t>Admin By Request is a security solution that enables organizations to monitor and control local admin rights across their endpoints. The tool offers Just-In-Time elevation, anti-malware file scanning, temporary local admin accounts, and a full inventory and Auditlog.Read more about Admin By Request</t>
        </is>
      </c>
    </row>
    <row r="60872">
      <c r="A60872" t="inlineStr">
        <is>
          <t>Customer Service &amp; Support</t>
        </is>
      </c>
      <c r="B60872" t="inlineStr">
        <is>
          <t>Remote Support</t>
        </is>
      </c>
      <c r="C60872" t="inlineStr">
        <is>
          <t>https://www.getapp.com/customer-service-support-software/remote-support/os/web-based</t>
        </is>
      </c>
      <c r="D60872" t="inlineStr">
        <is>
          <t>Upscope</t>
        </is>
      </c>
      <c r="E60872" t="inlineStr">
        <is>
          <t>https://www.getapp.com/customer-service-support-software/a/upscope/</t>
        </is>
      </c>
      <c r="F60872" t="inlineStr">
        <is>
          <t>Instant and interactive screen sharing for frictionless support. See what your customer sees instantly and guide even your toughest user through your website without any installs or downloads needed. Secure and powerful cloud, API or on-premise co-browsing options.Read more about Upscope</t>
        </is>
      </c>
    </row>
    <row r="60873">
      <c r="A60873" t="inlineStr">
        <is>
          <t>Customer Service &amp; Support</t>
        </is>
      </c>
      <c r="B60873" t="inlineStr">
        <is>
          <t>Remote Support</t>
        </is>
      </c>
      <c r="C60873" t="inlineStr">
        <is>
          <t>https://www.getapp.com/customer-service-support-software/remote-support/os/web-based</t>
        </is>
      </c>
      <c r="D60873" t="inlineStr">
        <is>
          <t>Brosix</t>
        </is>
      </c>
      <c r="E60873" t="inlineStr">
        <is>
          <t>https://www.getapp.com/it-communications-software/a/brosix/</t>
        </is>
      </c>
      <c r="F60873" t="inlineStr">
        <is>
          <t>Brosix is a cloud-based messaging platform for teams, offering real-time chat, file transfer, voice/video calls, screen sharing, broadcast messaging, and more - all in a private, fully administrable network with cross-platform support and 5,000+ app integrations.Read more about Brosix</t>
        </is>
      </c>
    </row>
    <row r="60874">
      <c r="A60874" t="inlineStr">
        <is>
          <t>Customer Service &amp; Support</t>
        </is>
      </c>
      <c r="B60874" t="inlineStr">
        <is>
          <t>Remote Support</t>
        </is>
      </c>
      <c r="C60874" t="inlineStr">
        <is>
          <t>https://www.getapp.com/customer-service-support-software/remote-support/os/web-based</t>
        </is>
      </c>
      <c r="D60874" t="inlineStr">
        <is>
          <t>TSPlus</t>
        </is>
      </c>
      <c r="E60874" t="inlineStr">
        <is>
          <t>https://www.getapp.com/customer-service-support-software/a/tsplus/</t>
        </is>
      </c>
      <c r="F60874" t="inlineStr">
        <is>
          <t>Try the best value-for-money remote support softwareThe ideal alternative to TeamViewer for remote desktop control and screen sharing. Provide instant remote assistance to your clients anywhere, at any time.Read more about TSPlus</t>
        </is>
      </c>
    </row>
    <row r="60875">
      <c r="A60875" t="inlineStr">
        <is>
          <t>Customer Service &amp; Support</t>
        </is>
      </c>
      <c r="B60875" t="inlineStr">
        <is>
          <t>Remote Support</t>
        </is>
      </c>
      <c r="C60875" t="inlineStr">
        <is>
          <t>https://www.getapp.com/customer-service-support-software/remote-support/os/web-based</t>
        </is>
      </c>
      <c r="D60875" t="inlineStr">
        <is>
          <t>SuperOps</t>
        </is>
      </c>
      <c r="E60875" t="inlineStr">
        <is>
          <t>https://www.getapp.com/it-management-software/a/superops-ai/</t>
        </is>
      </c>
      <c r="F60875" t="inlineStr">
        <is>
          <t>SuperOps.ai is a PSA-RMM platform powered by automation and made for modern-age MSPs. Packed with features like asset, policy, patch, and client management, SuperOps.ai is on a mission to build the next-gen MSP platform.Read more about SuperOps</t>
        </is>
      </c>
    </row>
    <row r="60876">
      <c r="A60876" t="inlineStr">
        <is>
          <t>Customer Service &amp; Support</t>
        </is>
      </c>
      <c r="B60876" t="inlineStr">
        <is>
          <t>Remote Support</t>
        </is>
      </c>
      <c r="C60876" t="inlineStr">
        <is>
          <t>https://www.getapp.com/customer-service-support-software/remote-support/os/web-based</t>
        </is>
      </c>
      <c r="D60876" t="inlineStr">
        <is>
          <t>Syxsense</t>
        </is>
      </c>
      <c r="E60876" t="inlineStr">
        <is>
          <t>https://www.getapp.com/it-management-software/a/patch-manager/</t>
        </is>
      </c>
      <c r="F60876" t="inlineStr">
        <is>
          <t>The Syxsense multi-point remote management allows you to remote control any systems in your organization from any browser without deploying a remote control client. No software required. Syxsense supports integration with TeamViewer.Read more about Syxsense</t>
        </is>
      </c>
    </row>
    <row r="60877">
      <c r="A60877" t="inlineStr">
        <is>
          <t>Customer Service &amp; Support</t>
        </is>
      </c>
      <c r="B60877" t="inlineStr">
        <is>
          <t>Remote Support</t>
        </is>
      </c>
      <c r="C60877" t="inlineStr">
        <is>
          <t>https://www.getapp.com/customer-service-support-software/remote-support/os/web-based</t>
        </is>
      </c>
      <c r="D60877" t="inlineStr">
        <is>
          <t>TeamViewer Frontline</t>
        </is>
      </c>
      <c r="E60877" t="inlineStr">
        <is>
          <t>https://www.getapp.com/emerging-technology-software/a/teamviewer-frontline/</t>
        </is>
      </c>
      <c r="F60877" t="inlineStr">
        <is>
          <t>Frontline is our enterprise productivity platform with fully integrated AR solutions. It uses the latest wearable computing technology to streamline manual work processes in any industry.Read more about TeamViewer Frontline</t>
        </is>
      </c>
    </row>
    <row r="60878">
      <c r="A60878" t="inlineStr">
        <is>
          <t>Customer Service &amp; Support</t>
        </is>
      </c>
      <c r="B60878" t="inlineStr">
        <is>
          <t>Remote Support</t>
        </is>
      </c>
      <c r="C60878" t="inlineStr">
        <is>
          <t>https://www.getapp.com/customer-service-support-software/remote-support/os/web-based</t>
        </is>
      </c>
      <c r="D60878" t="inlineStr">
        <is>
          <t>Fullview</t>
        </is>
      </c>
      <c r="E60878" t="inlineStr">
        <is>
          <t>https://www.getapp.com/customer-service-support-software/a/fullview/</t>
        </is>
      </c>
      <c r="F60878" t="inlineStr">
        <is>
          <t>Solve customer issues faster with Fullview. Replay what your customers did before submitting a support request, access their journey in seconds via console data and even start live cobrowsing sessions when needed.Read more about Fullview</t>
        </is>
      </c>
    </row>
    <row r="60879">
      <c r="A60879" t="inlineStr">
        <is>
          <t>Customer Service &amp; Support</t>
        </is>
      </c>
      <c r="B60879" t="inlineStr">
        <is>
          <t>Remote Support</t>
        </is>
      </c>
      <c r="C60879" t="inlineStr">
        <is>
          <t>https://www.getapp.com/customer-service-support-software/remote-support/os/web-based</t>
        </is>
      </c>
      <c r="D60879" t="inlineStr">
        <is>
          <t>Z-Billing</t>
        </is>
      </c>
      <c r="E60879" t="inlineStr">
        <is>
          <t>https://www.getapp.com/website-ecommerce-software/a/zbillingnet/</t>
        </is>
      </c>
      <c r="F60879" t="inlineStr">
        <is>
          <t>Z-Billing is a web-based recurring billing, invoicing and support software for small to medium sized businessesRead more about Z-Billing</t>
        </is>
      </c>
    </row>
    <row r="60880">
      <c r="A60880" t="inlineStr">
        <is>
          <t>Customer Service &amp; Support</t>
        </is>
      </c>
      <c r="B60880" t="inlineStr">
        <is>
          <t>Remote Support</t>
        </is>
      </c>
      <c r="C60880" t="inlineStr">
        <is>
          <t>https://www.getapp.com/customer-service-support-software/remote-support/os/web-based</t>
        </is>
      </c>
      <c r="D60880" t="inlineStr">
        <is>
          <t>SnapSupport</t>
        </is>
      </c>
      <c r="E60880" t="inlineStr">
        <is>
          <t>https://www.getapp.com/customer-service-support-software/a/snapsupport/</t>
        </is>
      </c>
      <c r="F60880" t="inlineStr">
        <is>
          <t>SnapSupport is a web-based equipment maintenance solution designed to help companies facilitate collaboration between field teams across multiple locations. New team members can be added to conversations, enabling real-time participation using the mobile application to resolve customer issues.Read more about SnapSupport</t>
        </is>
      </c>
    </row>
    <row r="60881">
      <c r="A60881" t="inlineStr">
        <is>
          <t>Customer Service &amp; Support</t>
        </is>
      </c>
      <c r="B60881" t="inlineStr">
        <is>
          <t>Remote Support</t>
        </is>
      </c>
      <c r="C60881" t="inlineStr">
        <is>
          <t>https://www.getapp.com/customer-service-support-software/remote-support/os/web-based</t>
        </is>
      </c>
      <c r="D60881" t="inlineStr">
        <is>
          <t>Glartek</t>
        </is>
      </c>
      <c r="E60881" t="inlineStr">
        <is>
          <t>https://www.getapp.com/customer-service-support-software/a/glartek/</t>
        </is>
      </c>
      <c r="F60881" t="inlineStr">
        <is>
          <t>Augmented &amp; Connected Worker Platform with a no-code and customizable backoffice to digitize frontline operations, such as tasks and workflows, supported by a mobility application with 2D and AR, AI/ML and IoT digital guidance, in smartphones, glasses and workstation screens.Read more about Glartek</t>
        </is>
      </c>
    </row>
    <row r="60882">
      <c r="A60882" t="inlineStr">
        <is>
          <t>Customer Service &amp; Support</t>
        </is>
      </c>
      <c r="B60882" t="inlineStr">
        <is>
          <t>Remote Support</t>
        </is>
      </c>
      <c r="C60882" t="inlineStr">
        <is>
          <t>https://www.getapp.com/customer-service-support-software/remote-support/os/web-based</t>
        </is>
      </c>
      <c r="D60882" t="inlineStr">
        <is>
          <t>Bugpilot</t>
        </is>
      </c>
      <c r="E60882" t="inlineStr">
        <is>
          <t>https://www.getapp.com/customer-service-support-software/a/bugpilot/</t>
        </is>
      </c>
      <c r="F60882" t="inlineStr">
        <is>
          <t>Bugpilot is an error tracking software for React that allows users to login to their account. It features options to login with email and password or through GitHub and Google accounts, as well as password recovery and account creation.Read more about Bugpilot</t>
        </is>
      </c>
    </row>
    <row r="60883">
      <c r="A60883" t="inlineStr">
        <is>
          <t>Customer Service &amp; Support</t>
        </is>
      </c>
      <c r="B60883" t="inlineStr">
        <is>
          <t>Remote Support</t>
        </is>
      </c>
      <c r="C60883" t="inlineStr">
        <is>
          <t>https://www.getapp.com/customer-service-support-software/remote-support/os/web-based</t>
        </is>
      </c>
      <c r="D60883" t="inlineStr">
        <is>
          <t>TruGrid</t>
        </is>
      </c>
      <c r="E60883" t="inlineStr">
        <is>
          <t>https://www.getapp.com/customer-service-support-software/a/trugrid/</t>
        </is>
      </c>
      <c r="F60883" t="inlineStr">
        <is>
          <t>TruGrid is a cloud-based remote access management solution that helps businesses establish secure connections with remote desktops (RDP) and schedule, launch &amp; manage encrypted sessions. Users can set up a virtual private network (VPN) to ensure protection from hack attempts &amp; other vulnerabilities.Read more about TruGrid</t>
        </is>
      </c>
    </row>
    <row r="60884">
      <c r="A60884" t="inlineStr">
        <is>
          <t>Customer Service &amp; Support</t>
        </is>
      </c>
      <c r="B60884" t="inlineStr">
        <is>
          <t>Remote Support</t>
        </is>
      </c>
      <c r="C60884" t="inlineStr">
        <is>
          <t>https://www.getapp.com/customer-service-support-software/remote-support/os/web-based</t>
        </is>
      </c>
      <c r="D60884" t="inlineStr">
        <is>
          <t>Thinfinity Remote Workspace</t>
        </is>
      </c>
      <c r="E60884" t="inlineStr">
        <is>
          <t>https://www.getapp.com/customer-service-support-software/a/thinfinity-remote-workspace/</t>
        </is>
      </c>
      <c r="F60884" t="inlineStr">
        <is>
          <t>Thinfinity Workspace unifies Zero Trust Network Access (ZTNA), VDI, DaaS, and RPAM for secure, scalable IT management. Supporting Azure, AWS, GCP, IONOS, VMware, Hyper-V, and Proxmox, it leverages Infrastructure as Code (IaC) to automate provisioning and scale across cloud and on-premise environmenRead more about Thinfinity Remote Workspace</t>
        </is>
      </c>
    </row>
    <row r="60885">
      <c r="A60885" t="inlineStr">
        <is>
          <t>Customer Service &amp; Support</t>
        </is>
      </c>
      <c r="B60885" t="inlineStr">
        <is>
          <t>Remote Support</t>
        </is>
      </c>
      <c r="C60885" t="inlineStr">
        <is>
          <t>https://www.getapp.com/customer-service-support-software/remote-support/os/web-based</t>
        </is>
      </c>
      <c r="D60885" t="inlineStr">
        <is>
          <t>Isi-APP</t>
        </is>
      </c>
      <c r="E60885" t="inlineStr">
        <is>
          <t>https://www.getapp.com/it-management-software/a/isi-app/</t>
        </is>
      </c>
      <c r="F60885" t="inlineStr">
        <is>
          <t>Control your IT system with Isi-APPRead more about Isi-APP</t>
        </is>
      </c>
    </row>
    <row r="60886">
      <c r="A60886" t="inlineStr">
        <is>
          <t>Customer Service &amp; Support</t>
        </is>
      </c>
      <c r="B60886" t="inlineStr">
        <is>
          <t>Remote Support</t>
        </is>
      </c>
      <c r="C60886" t="inlineStr">
        <is>
          <t>https://www.getapp.com/customer-service-support-software/remote-support/os/web-based</t>
        </is>
      </c>
      <c r="D60886" t="inlineStr">
        <is>
          <t>Wisdom</t>
        </is>
      </c>
      <c r="E60886" t="inlineStr">
        <is>
          <t>https://www.getapp.com/retail-consumer-services-software/a/wisdom/</t>
        </is>
      </c>
      <c r="F60886" t="inlineStr">
        <is>
          <t>Wisdom, by DataDreamers, helps hospitality businesses handle orders, define delivery zones, create menus, monitor drivers, and more. The AI-enabled dispatch management system automatically determines delivery routes, estimates travel and preparation times, and assigns delivery drivers.Read more about Wisdom</t>
        </is>
      </c>
    </row>
    <row r="60887">
      <c r="A60887" t="inlineStr">
        <is>
          <t>Customer Service &amp; Support</t>
        </is>
      </c>
      <c r="B60887" t="inlineStr">
        <is>
          <t>Remote Support</t>
        </is>
      </c>
      <c r="C60887" t="inlineStr">
        <is>
          <t>https://www.getapp.com/customer-service-support-software/remote-support/os/web-based</t>
        </is>
      </c>
      <c r="D60887" t="inlineStr">
        <is>
          <t>RemoteCall</t>
        </is>
      </c>
      <c r="E60887" t="inlineStr">
        <is>
          <t>https://www.getapp.com/customer-service-support-software/a/remotecall/</t>
        </is>
      </c>
      <c r="F60887" t="inlineStr">
        <is>
          <t>RemoteCall offers simple and secure remote assistance to any device. We provide exceptional service to tackle issues remotely.RSUPPORT brings you a remote support experience as close as possible to you being there in person.Read more about RemoteCall</t>
        </is>
      </c>
    </row>
    <row r="60888">
      <c r="A60888" t="inlineStr">
        <is>
          <t>Customer Service &amp; Support</t>
        </is>
      </c>
      <c r="B60888" t="inlineStr">
        <is>
          <t>Remote Support</t>
        </is>
      </c>
      <c r="C60888" t="inlineStr">
        <is>
          <t>https://www.getapp.com/customer-service-support-software/remote-support/os/web-based</t>
        </is>
      </c>
      <c r="D60888" t="inlineStr">
        <is>
          <t>Fastviewer</t>
        </is>
      </c>
      <c r="E60888" t="inlineStr">
        <is>
          <t>https://www.getapp.com/customer-service-support-software/a/fastviewer/</t>
        </is>
      </c>
      <c r="F60888" t="inlineStr">
        <is>
          <t>FastViewer is a multi-functional platform for online collaboration and remote system maintenance. The software transmits desktop screen content and grants remote control and access to computers. Conferences, file transfers and remote connections are secured with 256-bit AES encryptionRead more about Fastviewer</t>
        </is>
      </c>
    </row>
    <row r="60889">
      <c r="A60889" t="inlineStr">
        <is>
          <t>Customer Service &amp; Support</t>
        </is>
      </c>
      <c r="B60889" t="inlineStr">
        <is>
          <t>Remote Support</t>
        </is>
      </c>
      <c r="C60889" t="inlineStr">
        <is>
          <t>https://www.getapp.com/customer-service-support-software/remote-support/os/web-based</t>
        </is>
      </c>
      <c r="D60889" t="inlineStr">
        <is>
          <t>ManageEngine Access Manager Plus</t>
        </is>
      </c>
      <c r="E60889" t="inlineStr">
        <is>
          <t>https://www.getapp.com/customer-service-support-software/a/manageengine-access-manager-plus/</t>
        </is>
      </c>
      <c r="F60889" t="inlineStr">
        <is>
          <t>ManageEngine Access Manager Plus is a cloud-based and on-premise solution that helps IT administrators manage privileged access and secure remote sessions.Read more about ManageEngine Access Manager Plus</t>
        </is>
      </c>
    </row>
    <row r="60890">
      <c r="A60890" t="inlineStr">
        <is>
          <t>Customer Service &amp; Support</t>
        </is>
      </c>
      <c r="B60890" t="inlineStr">
        <is>
          <t>Remote Support</t>
        </is>
      </c>
      <c r="C60890" t="inlineStr">
        <is>
          <t>https://www.getapp.com/customer-service-support-software/remote-support/os/web-based</t>
        </is>
      </c>
      <c r="D60890" t="inlineStr">
        <is>
          <t>tele-LOOK</t>
        </is>
      </c>
      <c r="E60890" t="inlineStr">
        <is>
          <t>https://www.getapp.com/it-communications-software/a/tele-look/</t>
        </is>
      </c>
      <c r="F60890" t="inlineStr">
        <is>
          <t>Customer Service Support Cloud Software for easy case resolutions. No / less field service journeys as problems will be resolved via live video supportRead more about tele-LOOK</t>
        </is>
      </c>
    </row>
    <row r="60891">
      <c r="A60891" t="inlineStr">
        <is>
          <t>Customer Service &amp; Support</t>
        </is>
      </c>
      <c r="B60891" t="inlineStr">
        <is>
          <t>Remote Support</t>
        </is>
      </c>
      <c r="C60891" t="inlineStr">
        <is>
          <t>https://www.getapp.com/customer-service-support-software/remote-support/os/web-based</t>
        </is>
      </c>
      <c r="D60891" t="inlineStr">
        <is>
          <t>Dameware Mini Remote Control</t>
        </is>
      </c>
      <c r="E60891" t="inlineStr">
        <is>
          <t>https://www.getapp.com/customer-service-support-software/a/dameware-mini-remote-control/</t>
        </is>
      </c>
      <c r="F60891" t="inlineStr">
        <is>
          <t>Dameware Mini Remote Control is a remote desktop software designed to help businesses with desktop sharing and remote access to sleeping and powered-off computers. It allows administrators to easily deploy, configure, and manage remote agents across multiple computers and networks.Read more about Dameware Mini Remote Control</t>
        </is>
      </c>
    </row>
    <row r="60892">
      <c r="A60892" t="inlineStr">
        <is>
          <t>Customer Service &amp; Support</t>
        </is>
      </c>
      <c r="B60892" t="inlineStr">
        <is>
          <t>Remote Support</t>
        </is>
      </c>
      <c r="C60892" t="inlineStr">
        <is>
          <t>https://www.getapp.com/customer-service-support-software/remote-support/os/web-based</t>
        </is>
      </c>
      <c r="D60892" t="inlineStr">
        <is>
          <t>Dameware Remote Everywhere</t>
        </is>
      </c>
      <c r="E60892" t="inlineStr">
        <is>
          <t>https://www.getapp.com/customer-service-support-software/a/dameware-remote-everywhere/</t>
        </is>
      </c>
      <c r="F60892" t="inlineStr">
        <is>
          <t>Dameware Remote Everywhere is a remote desktop software that helps businesses remotely access and manage devices running on Windows, Mac, and Linux operating systems. Administrators can gain insights into session reports to track activities, technician performances, and session duration and identify areas for improvement.Read more about Dameware Remote Everywhere</t>
        </is>
      </c>
    </row>
    <row r="60893">
      <c r="A60893" t="inlineStr">
        <is>
          <t>Customer Service &amp; Support</t>
        </is>
      </c>
      <c r="B60893" t="inlineStr">
        <is>
          <t>Remote Support</t>
        </is>
      </c>
      <c r="C60893" t="inlineStr">
        <is>
          <t>https://www.getapp.com/customer-service-support-software/remote-support/os/web-based</t>
        </is>
      </c>
      <c r="D60893" t="inlineStr">
        <is>
          <t>Streem</t>
        </is>
      </c>
      <c r="E60893" t="inlineStr">
        <is>
          <t>https://www.getapp.com/emerging-technology-software/a/streem/</t>
        </is>
      </c>
      <c r="F60893" t="inlineStr">
        <is>
          <t>Streem is a cloud-based customer experience software that helps businesses leverage augmented reality (AR) to provide remote support and streamline administrative processes, such as quoting, service tasks, and more. With StreemCore, supervisors can conduct live video calls with customers and quickly resolve their queries.Read more about Streem</t>
        </is>
      </c>
    </row>
    <row r="60894">
      <c r="A60894" t="inlineStr">
        <is>
          <t>Customer Service &amp; Support</t>
        </is>
      </c>
      <c r="B60894" t="inlineStr">
        <is>
          <t>Remote Support</t>
        </is>
      </c>
      <c r="C60894" t="inlineStr">
        <is>
          <t>https://www.getapp.com/customer-service-support-software/remote-support/os/web-based</t>
        </is>
      </c>
      <c r="D60894" t="inlineStr">
        <is>
          <t>HPE MyRoom</t>
        </is>
      </c>
      <c r="E60894" t="inlineStr">
        <is>
          <t>https://www.getapp.com/it-communications-software/a/hpe-myroom/</t>
        </is>
      </c>
      <c r="F60894" t="inlineStr">
        <is>
          <t>HPE MyRoom is a collaboration platform that enables businesses of all sizes to host meetings, training sessions, and other events, communicate with customers and colleagues, and manage web conferencing. Professionals can utilize the platform to access personal meeting rooms and invite attendees.Read more about HPE MyRoom</t>
        </is>
      </c>
    </row>
    <row r="60895">
      <c r="A60895" t="inlineStr">
        <is>
          <t>Customer Service &amp; Support</t>
        </is>
      </c>
      <c r="B60895" t="inlineStr">
        <is>
          <t>Remote Support</t>
        </is>
      </c>
      <c r="C60895" t="inlineStr">
        <is>
          <t>https://www.getapp.com/customer-service-support-software/remote-support/os/web-based</t>
        </is>
      </c>
      <c r="D60895" t="inlineStr">
        <is>
          <t>Glia</t>
        </is>
      </c>
      <c r="E60895" t="inlineStr">
        <is>
          <t>https://www.getapp.com/customer-management-software/a/omnicore/</t>
        </is>
      </c>
      <c r="F60895" t="inlineStr">
        <is>
          <t>Glia is an omnichannel customer engagement platform that enables companies to identify, communicate, &amp; engage with their website visitors.Read more about Glia</t>
        </is>
      </c>
    </row>
    <row r="60896">
      <c r="A60896" t="inlineStr">
        <is>
          <t>Customer Service &amp; Support</t>
        </is>
      </c>
      <c r="B60896" t="inlineStr">
        <is>
          <t>Remote Support</t>
        </is>
      </c>
      <c r="C60896" t="inlineStr">
        <is>
          <t>https://www.getapp.com/customer-service-support-software/remote-support/os/web-based</t>
        </is>
      </c>
      <c r="D60896" t="inlineStr">
        <is>
          <t>Vuforia</t>
        </is>
      </c>
      <c r="E60896" t="inlineStr">
        <is>
          <t>https://www.getapp.com/collaboration-software/a/vuforia/</t>
        </is>
      </c>
      <c r="F60896" t="inlineStr">
        <is>
          <t>Vuforia is a suite of augmented reality (AR) platforms, which enable businesses in aerospace, automotive, retail, electronics, manufacturing and other industries to manage processes such as remote assistance, employee training, marketing, course creation, and more. Experts can draw digital annotations on desktop or mobile screens to provide required instructions to technicians via real-time video communication capabilities.Read more about Vuforia</t>
        </is>
      </c>
    </row>
    <row r="60897">
      <c r="A60897" t="inlineStr">
        <is>
          <t>Customer Service &amp; Support</t>
        </is>
      </c>
      <c r="B60897" t="inlineStr">
        <is>
          <t>Remote Support</t>
        </is>
      </c>
      <c r="C60897" t="inlineStr">
        <is>
          <t>https://www.getapp.com/customer-service-support-software/remote-support/os/web-based</t>
        </is>
      </c>
      <c r="D60897" t="inlineStr">
        <is>
          <t>Heimdal Remote Desktop</t>
        </is>
      </c>
      <c r="E60897" t="inlineStr">
        <is>
          <t>https://www.getapp.com/customer-service-support-software/a/heimdal-remote-desktop/</t>
        </is>
      </c>
      <c r="F60897" t="inlineStr">
        <is>
          <t>Heimdal Remote Desktop is a remote support tool that is compatible with multiple operating systems, enabling users to reach out to employees and clients alike anytime and anywhere.Read more about Heimdal Remote Desktop</t>
        </is>
      </c>
    </row>
    <row r="60898">
      <c r="A60898" t="inlineStr">
        <is>
          <t>Customer Service &amp; Support</t>
        </is>
      </c>
      <c r="B60898" t="inlineStr">
        <is>
          <t>Remote Support</t>
        </is>
      </c>
      <c r="C60898" t="inlineStr">
        <is>
          <t>https://www.getapp.com/customer-service-support-software/remote-support/os/web-based</t>
        </is>
      </c>
      <c r="D60898" t="inlineStr">
        <is>
          <t>OpenTouch Enterprise Cloud</t>
        </is>
      </c>
      <c r="E60898" t="inlineStr">
        <is>
          <t>https://www.getapp.com/it-communications-software/a/opentouch-office-cloud/</t>
        </is>
      </c>
      <c r="F60898" t="inlineStr">
        <is>
          <t>A bundle of enhanced and personalized applications for data center transformation and voice / unified communications for small to medium-sized businessesRead more about OpenTouch Enterprise Cloud</t>
        </is>
      </c>
    </row>
    <row r="60899">
      <c r="A60899" t="inlineStr">
        <is>
          <t>Customer Service &amp; Support</t>
        </is>
      </c>
      <c r="B60899" t="inlineStr">
        <is>
          <t>Remote Support</t>
        </is>
      </c>
      <c r="C60899" t="inlineStr">
        <is>
          <t>https://www.getapp.com/customer-service-support-software/remote-support/os/web-based</t>
        </is>
      </c>
      <c r="D60899" t="inlineStr">
        <is>
          <t>WebConnect</t>
        </is>
      </c>
      <c r="E60899" t="inlineStr">
        <is>
          <t>https://www.getapp.com/customer-service-support-software/a/webconnect/</t>
        </is>
      </c>
      <c r="F60899" t="inlineStr">
        <is>
          <t>Your remote work solution. WebConnect brings the advantages of the cloud into the company network. Now you can work with a remote desktop as if you were at the office.Read more about WebConnect</t>
        </is>
      </c>
    </row>
    <row r="60900">
      <c r="A60900" t="inlineStr">
        <is>
          <t>Customer Service &amp; Support</t>
        </is>
      </c>
      <c r="B60900" t="inlineStr">
        <is>
          <t>Remote Support</t>
        </is>
      </c>
      <c r="C60900" t="inlineStr">
        <is>
          <t>https://www.getapp.com/customer-service-support-software/remote-support/os/web-based</t>
        </is>
      </c>
      <c r="D60900" t="inlineStr">
        <is>
          <t>IrisCX</t>
        </is>
      </c>
      <c r="E60900" t="inlineStr">
        <is>
          <t>https://www.getapp.com/customer-management-software/a/iriscx/</t>
        </is>
      </c>
      <c r="F60900" t="inlineStr">
        <is>
          <t>IrisCX helps businesses resolve consumer problems faster. The platform enables businesses to provide live-guided or self-guided virtual support and generate valuable insights about consumer behavior.Read more about IrisCX</t>
        </is>
      </c>
    </row>
    <row r="60901">
      <c r="A60901" t="inlineStr">
        <is>
          <t>Customer Service &amp; Support</t>
        </is>
      </c>
      <c r="B60901" t="inlineStr">
        <is>
          <t>Remote Support</t>
        </is>
      </c>
      <c r="C60901" t="inlineStr">
        <is>
          <t>https://www.getapp.com/customer-service-support-software/remote-support/os/web-based</t>
        </is>
      </c>
      <c r="D60901" t="inlineStr">
        <is>
          <t>Secure Remote Worker</t>
        </is>
      </c>
      <c r="E60901" t="inlineStr">
        <is>
          <t>https://www.getapp.com/it-management-software/a/secure-remote-worker/</t>
        </is>
      </c>
      <c r="F60901" t="inlineStr">
        <is>
          <t>Secure Remote Worker addresses the challenges faced by BPOs &amp; Contact Centers enabling them to create a secure and compliant remote working environment that allows them to scale faster.Read more about Secure Remote Worker</t>
        </is>
      </c>
    </row>
    <row r="60902">
      <c r="A60902" t="inlineStr">
        <is>
          <t>Customer Service &amp; Support</t>
        </is>
      </c>
      <c r="B60902" t="inlineStr">
        <is>
          <t>Remote Support</t>
        </is>
      </c>
      <c r="C60902" t="inlineStr">
        <is>
          <t>https://www.getapp.com/customer-service-support-software/remote-support/os/web-based</t>
        </is>
      </c>
      <c r="D60902" t="inlineStr">
        <is>
          <t>WiseMo Remote Desktop</t>
        </is>
      </c>
      <c r="E60902" t="inlineStr">
        <is>
          <t>https://www.getapp.com/it-management-software/a/wisemo-remote-desktop/</t>
        </is>
      </c>
      <c r="F60902" t="inlineStr">
        <is>
          <t>Remotely control and access your PCs, Tablets, Smartphones and other mobile devices. Control from Windows, Mac, Linux, Android, iOS.Read more about WiseMo Remote Desktop</t>
        </is>
      </c>
    </row>
    <row r="60903">
      <c r="A60903" t="inlineStr">
        <is>
          <t>Customer Service &amp; Support</t>
        </is>
      </c>
      <c r="B60903" t="inlineStr">
        <is>
          <t>Remote Support</t>
        </is>
      </c>
      <c r="C60903" t="inlineStr">
        <is>
          <t>https://www.getapp.com/customer-service-support-software/remote-support/os/web-based</t>
        </is>
      </c>
      <c r="D60903" t="inlineStr">
        <is>
          <t>AR Genie</t>
        </is>
      </c>
      <c r="E60903" t="inlineStr">
        <is>
          <t>https://www.getapp.com/emerging-technology-software/a/ar-genie/</t>
        </is>
      </c>
      <c r="F60903" t="inlineStr">
        <is>
          <t>AR Genie offers virtual assistance for resolving complex technical issues experienced by end-users.  Elevate your technical support capabilities with remote hardware troubleshooting tools that enhance the customer experience, save time, and reduce costs.Read more about AR Genie</t>
        </is>
      </c>
    </row>
    <row r="60904">
      <c r="A60904" t="inlineStr">
        <is>
          <t>Customer Service &amp; Support</t>
        </is>
      </c>
      <c r="B60904" t="inlineStr">
        <is>
          <t>Remote Support</t>
        </is>
      </c>
      <c r="C60904" t="inlineStr">
        <is>
          <t>https://www.getapp.com/customer-service-support-software/remote-support/os/web-based</t>
        </is>
      </c>
      <c r="D60904" t="inlineStr">
        <is>
          <t>Serv-U Managed File Transfer Server</t>
        </is>
      </c>
      <c r="E60904" t="inlineStr">
        <is>
          <t>https://www.getapp.com/customer-service-support-software/a/serv-u-managed-file-transfer-server/</t>
        </is>
      </c>
      <c r="F60904" t="inlineStr">
        <is>
          <t>Serv-U Managed File Transfer Server is a remote support solution designed to help businesses transfer files subject to privacy and security regulations. Key features include ad hoc file-sharing, centralized web-based console, and support for FIPS 140-2 validated cryptography.Read more about Serv-U Managed File Transfer Server</t>
        </is>
      </c>
    </row>
    <row r="60905">
      <c r="A60905" t="inlineStr">
        <is>
          <t>Customer Service &amp; Support</t>
        </is>
      </c>
      <c r="B60905" t="inlineStr">
        <is>
          <t>Remote Support</t>
        </is>
      </c>
      <c r="C60905" t="inlineStr">
        <is>
          <t>https://www.getapp.com/customer-service-support-software/remote-support/os/web-based</t>
        </is>
      </c>
      <c r="D60905" t="inlineStr">
        <is>
          <t>Visual Assistance</t>
        </is>
      </c>
      <c r="E60905" t="inlineStr">
        <is>
          <t>https://www.getapp.com/customer-service-support-software/a/visual-assistance/</t>
        </is>
      </c>
      <c r="F60905" t="inlineStr">
        <is>
          <t>Visual Assistance is a SaaS solution that enables remote teams to collaborate via live video calls, screen sharing, and other features.Read more about Visual Assistance</t>
        </is>
      </c>
    </row>
    <row r="60906">
      <c r="A60906" t="inlineStr">
        <is>
          <t>Customer Service &amp; Support</t>
        </is>
      </c>
      <c r="B60906" t="inlineStr">
        <is>
          <t>Remote Support</t>
        </is>
      </c>
      <c r="C60906" t="inlineStr">
        <is>
          <t>https://www.getapp.com/customer-service-support-software/remote-support/os/web-based</t>
        </is>
      </c>
      <c r="D60906" t="inlineStr">
        <is>
          <t>AIVITEX</t>
        </is>
      </c>
      <c r="E60906" t="inlineStr">
        <is>
          <t>https://www.getapp.com/customer-service-support-software/a/aivitex/</t>
        </is>
      </c>
      <c r="F60906" t="inlineStr">
        <is>
          <t>AIVITEX is a remote visual support and assistance platform powered by AR technology. It enables companies to offer digital services and remote support to their customers, helping them overcome skills shortages, reduce CO2 emissions, and stay competitive in the market. AIVITEX features include white-label branding, customizable forms, documentation capabilities, and photo/video functions to enhance the remote customer experience.Read more about AIVITEX</t>
        </is>
      </c>
    </row>
    <row r="60907">
      <c r="A60907" t="inlineStr">
        <is>
          <t>Customer Service &amp; Support</t>
        </is>
      </c>
      <c r="B60907" t="inlineStr">
        <is>
          <t>Remote Support</t>
        </is>
      </c>
      <c r="C60907" t="inlineStr">
        <is>
          <t>https://www.getapp.com/customer-service-support-software/remote-support/os/web-based</t>
        </is>
      </c>
      <c r="D60907" t="inlineStr">
        <is>
          <t>Augmented Support</t>
        </is>
      </c>
      <c r="E60907" t="inlineStr">
        <is>
          <t>https://www.getapp.com/customer-service-support-software/a/augmented-support/</t>
        </is>
      </c>
      <c r="F60907" t="inlineStr">
        <is>
          <t>Augmented Support is a cloud-based augmented reality solution which provides real-time remote technical support in field service &amp; customer support sectorsRead more about Augmented Support</t>
        </is>
      </c>
    </row>
    <row r="60908">
      <c r="A60908" t="inlineStr">
        <is>
          <t>Customer Service &amp; Support</t>
        </is>
      </c>
      <c r="B60908" t="inlineStr">
        <is>
          <t>Remote Support</t>
        </is>
      </c>
      <c r="C60908" t="inlineStr">
        <is>
          <t>https://www.getapp.com/customer-service-support-software/remote-support/os/web-based</t>
        </is>
      </c>
      <c r="D60908" t="inlineStr">
        <is>
          <t>Barracuda RMM</t>
        </is>
      </c>
      <c r="E60908" t="inlineStr">
        <is>
          <t>https://www.getapp.com/it-management-software/a/barracuda-rmm/</t>
        </is>
      </c>
      <c r="F60908" t="inlineStr">
        <is>
          <t>Barracuda RMM is a remote monitoring and management solution for security assessments. It is designed to help MSPs grow their business, automate routine tasks, remediate customer issues, and reduce operational costs. Barracuda RMM can deliver multi-layered security services and provides comprehensive reporting capabilities.Read more about Barracuda RMM</t>
        </is>
      </c>
    </row>
    <row r="60909">
      <c r="A60909" t="inlineStr">
        <is>
          <t>Customer Service &amp; Support</t>
        </is>
      </c>
      <c r="B60909" t="inlineStr">
        <is>
          <t>Remote Support</t>
        </is>
      </c>
      <c r="C60909" t="inlineStr">
        <is>
          <t>https://www.getapp.com/customer-service-support-software/remote-support/os/web-based</t>
        </is>
      </c>
      <c r="D60909" t="inlineStr">
        <is>
          <t>DeskRoll</t>
        </is>
      </c>
      <c r="E60909" t="inlineStr">
        <is>
          <t>https://www.getapp.com/it-management-software/a/deskroll/</t>
        </is>
      </c>
      <c r="F60909" t="inlineStr">
        <is>
          <t>DeskRoll is a web-based remote support software designed to help businesses access devices using any operating system and mobile devices. With two-factor authentication capabilities, the system allows teams to connect to Mac and Windows devices. The platform enables employees to use secondary accounts and user lists and open multiple connections in browser tabs.Read more about DeskRoll</t>
        </is>
      </c>
    </row>
    <row r="60910">
      <c r="A60910" t="inlineStr">
        <is>
          <t>Customer Service &amp; Support</t>
        </is>
      </c>
      <c r="B60910" t="inlineStr">
        <is>
          <t>Remote Support</t>
        </is>
      </c>
      <c r="C60910" t="inlineStr">
        <is>
          <t>https://www.getapp.com/customer-service-support-software/remote-support/os/web-based</t>
        </is>
      </c>
      <c r="D60910" t="inlineStr">
        <is>
          <t>Mavenoid</t>
        </is>
      </c>
      <c r="E60910" t="inlineStr">
        <is>
          <t>https://www.getapp.com/emerging-technology-software/a/mavenoid/</t>
        </is>
      </c>
      <c r="F60910" t="inlineStr">
        <is>
          <t>Mavenoid is a cloud-based solution that helps businesses with hardware products and devices streamline support operations via artificial intelligence (AI) technology.Read more about Mavenoid</t>
        </is>
      </c>
    </row>
    <row r="60911">
      <c r="A60911" t="inlineStr">
        <is>
          <t>Customer Service &amp; Support</t>
        </is>
      </c>
      <c r="B60911" t="inlineStr">
        <is>
          <t>Remote Support</t>
        </is>
      </c>
      <c r="C60911" t="inlineStr">
        <is>
          <t>https://www.getapp.com/customer-service-support-software/remote-support/os/web-based</t>
        </is>
      </c>
      <c r="D60911" t="inlineStr">
        <is>
          <t>Median CoBrowse</t>
        </is>
      </c>
      <c r="E60911" t="inlineStr">
        <is>
          <t>https://www.getapp.com/customer-service-support-software/a/median-cobrowse/</t>
        </is>
      </c>
      <c r="F60911" t="inlineStr">
        <is>
          <t>Median CoBrowse is a screen share software that allows users to share their screens with multiple users to share content, ideas, or media. It also provides simultaneous session recording and support for multiple cameras.Read more about Median CoBrowse</t>
        </is>
      </c>
    </row>
    <row r="60912">
      <c r="A60912" t="inlineStr">
        <is>
          <t>Customer Service &amp; Support</t>
        </is>
      </c>
      <c r="B60912" t="inlineStr">
        <is>
          <t>Remote Support</t>
        </is>
      </c>
      <c r="C60912" t="inlineStr">
        <is>
          <t>https://www.getapp.com/customer-service-support-software/remote-support/os/web-based</t>
        </is>
      </c>
      <c r="D60912" t="inlineStr">
        <is>
          <t>PC-Duo</t>
        </is>
      </c>
      <c r="E60912" t="inlineStr">
        <is>
          <t>https://www.getapp.com/it-management-software/a/pc-duo-remote-control/</t>
        </is>
      </c>
      <c r="F60912" t="inlineStr">
        <is>
          <t>Remote ControlRead more about PC-Duo</t>
        </is>
      </c>
    </row>
    <row r="60913">
      <c r="A60913" t="inlineStr">
        <is>
          <t>Customer Service &amp; Support</t>
        </is>
      </c>
      <c r="B60913" t="inlineStr">
        <is>
          <t>Remote Support</t>
        </is>
      </c>
      <c r="C60913" t="inlineStr">
        <is>
          <t>https://www.getapp.com/customer-service-support-software/remote-support/os/web-based</t>
        </is>
      </c>
      <c r="D60913" t="inlineStr">
        <is>
          <t>TechSee</t>
        </is>
      </c>
      <c r="E60913" t="inlineStr">
        <is>
          <t>https://www.getapp.com/customer-service-support-software/a/techsee/</t>
        </is>
      </c>
      <c r="F60913" t="inlineStr">
        <is>
          <t>TechSee is an intelligent visual support solution which provides SMBs &amp; enterprises with the platform to assess, diagnose and resolve technical issues remotelyRead more about TechSee</t>
        </is>
      </c>
    </row>
    <row r="60914">
      <c r="A60914" t="inlineStr">
        <is>
          <t>Customer Service &amp; Support</t>
        </is>
      </c>
      <c r="B60914" t="inlineStr">
        <is>
          <t>Remote Support</t>
        </is>
      </c>
      <c r="C60914" t="inlineStr">
        <is>
          <t>https://www.getapp.com/customer-service-support-software/remote-support/os/web-based</t>
        </is>
      </c>
      <c r="D60914" t="inlineStr">
        <is>
          <t>RemSupp</t>
        </is>
      </c>
      <c r="E60914" t="inlineStr">
        <is>
          <t>https://www.getapp.com/customer-service-support-software/a/remsupp/</t>
        </is>
      </c>
      <c r="F60914" t="inlineStr">
        <is>
          <t>RemSupp is a cloud-based remote support software designed to help businesses engage with customers via remote sessions. The platform enables organizations to provide support services and monitor, control, and repair computers, laptops, and other devices.Read more about RemSupp</t>
        </is>
      </c>
    </row>
    <row r="60915">
      <c r="A60915" t="inlineStr">
        <is>
          <t>Customer Service &amp; Support</t>
        </is>
      </c>
      <c r="B60915" t="inlineStr">
        <is>
          <t>Remote Support</t>
        </is>
      </c>
      <c r="C60915" t="inlineStr">
        <is>
          <t>https://www.getapp.com/customer-service-support-software/remote-support/os/web-based</t>
        </is>
      </c>
      <c r="D60915" t="inlineStr">
        <is>
          <t>Channel.me</t>
        </is>
      </c>
      <c r="E60915" t="inlineStr">
        <is>
          <t>https://www.getapp.com/customer-service-support-software/a/channel-me-cobrowsing/</t>
        </is>
      </c>
      <c r="F60915" t="inlineStr">
        <is>
          <t>Channel.me Cobrowsing helps organizations schedule, run, and manage web browser screen sharing sessions with customers. Agents can connect and collaborate with clients and hide specific sections, form fields or confidential data like credit card information to ensure data security across web pages.Read more about Channel.me</t>
        </is>
      </c>
    </row>
    <row r="60916">
      <c r="A60916" t="inlineStr">
        <is>
          <t>Customer Service &amp; Support</t>
        </is>
      </c>
      <c r="B60916" t="inlineStr">
        <is>
          <t>Remote Support</t>
        </is>
      </c>
      <c r="C60916" t="inlineStr">
        <is>
          <t>https://www.getapp.com/customer-service-support-software/remote-support/os/web-based</t>
        </is>
      </c>
      <c r="D60916" t="inlineStr">
        <is>
          <t>HELPAR</t>
        </is>
      </c>
      <c r="E60916" t="inlineStr">
        <is>
          <t>https://www.getapp.com/customer-service-support-software/a/helpar/</t>
        </is>
      </c>
      <c r="F60916" t="inlineStr">
        <is>
          <t>HELPAR is a cutting-edge technology that combines the power of video streaming and augmented reality (AR) to provide remote guidance and assistance.Read more about HELPAR</t>
        </is>
      </c>
    </row>
    <row r="60917">
      <c r="A60917" t="inlineStr">
        <is>
          <t>Customer Service &amp; Support</t>
        </is>
      </c>
      <c r="B60917" t="inlineStr">
        <is>
          <t>Remote Support</t>
        </is>
      </c>
      <c r="C60917" t="inlineStr">
        <is>
          <t>https://www.getapp.com/customer-service-support-software/remote-support/os/web-based</t>
        </is>
      </c>
      <c r="D60917" t="inlineStr">
        <is>
          <t>CoPointer</t>
        </is>
      </c>
      <c r="E60917" t="inlineStr">
        <is>
          <t>https://www.getapp.com/customer-service-support-software/a/copointer/</t>
        </is>
      </c>
      <c r="F60917" t="inlineStr">
        <is>
          <t>Copointer is a co-browsing solution for customer support and collaborative work on websites. It provides technology for co-browsing that helps improve customer support and allows users to be on the same page. Features include virtual classrooms, online meetings, customer support tools like text chat and conference calls, and the ability to easily create web rooms to invite people to browse the web together.Read more about CoPointer</t>
        </is>
      </c>
    </row>
    <row r="60918">
      <c r="A60918" t="inlineStr">
        <is>
          <t>Customer Service &amp; Support</t>
        </is>
      </c>
      <c r="B60918" t="inlineStr">
        <is>
          <t>Remote Support</t>
        </is>
      </c>
      <c r="C60918" t="inlineStr">
        <is>
          <t>https://www.getapp.com/customer-service-support-software/remote-support/os/web-based</t>
        </is>
      </c>
      <c r="D60918" t="inlineStr">
        <is>
          <t>XE aR+</t>
        </is>
      </c>
      <c r="E60918" t="inlineStr">
        <is>
          <t>https://www.getapp.com/it-communications-software/a/xe-ar-1/</t>
        </is>
      </c>
      <c r="F60918" t="inlineStr">
        <is>
          <t>XE aR+ is a remote support software that helps manage collaboration and enhances productivity. It enables efficient remote support with multiple video feeds, supporting various cameras such as borescopes, microscopes, PTZ cameras, UV cameras, and more.Read more about XE aR+</t>
        </is>
      </c>
    </row>
    <row r="60919">
      <c r="A60919" t="inlineStr">
        <is>
          <t>Customer Service &amp; Support</t>
        </is>
      </c>
      <c r="B60919" t="inlineStr">
        <is>
          <t>Remote Support</t>
        </is>
      </c>
      <c r="C60919" t="inlineStr">
        <is>
          <t>https://www.getapp.com/customer-service-support-software/remote-support/os/web-based</t>
        </is>
      </c>
      <c r="D60919" t="inlineStr">
        <is>
          <t>XE aR</t>
        </is>
      </c>
      <c r="E60919" t="inlineStr">
        <is>
          <t>https://www.getapp.com/customer-service-support-software/a/xe-ar/</t>
        </is>
      </c>
      <c r="F60919" t="inlineStr">
        <is>
          <t>XE aR is a remote support solution that helps businesses streamline customer collaboration through video calls.Read more about XE aR</t>
        </is>
      </c>
    </row>
    <row r="60920">
      <c r="A60920" t="inlineStr">
        <is>
          <t>Customer Service &amp; Support</t>
        </is>
      </c>
      <c r="B60920" t="inlineStr">
        <is>
          <t>Remote Support</t>
        </is>
      </c>
      <c r="C60920" t="inlineStr">
        <is>
          <t>https://www.getapp.com/customer-service-support-software/remote-support/os/web-based</t>
        </is>
      </c>
      <c r="D60920" t="inlineStr">
        <is>
          <t>VIRNECT Remote</t>
        </is>
      </c>
      <c r="E60920" t="inlineStr">
        <is>
          <t>https://www.getapp.com/collaboration-software/a/virnect-remote/</t>
        </is>
      </c>
      <c r="F60920" t="inlineStr">
        <is>
          <t>VIRNECT Remote is an innovative solution enabling efficient remote support, supervision, and recording through real-time wireless video and augmented reality technology.Read more about VIRNECT Remote</t>
        </is>
      </c>
    </row>
    <row r="60921">
      <c r="A60921" t="inlineStr">
        <is>
          <t>Customer Service &amp; Support</t>
        </is>
      </c>
      <c r="B60921" t="inlineStr">
        <is>
          <t>Remote Support</t>
        </is>
      </c>
      <c r="C60921" t="inlineStr">
        <is>
          <t>https://www.getapp.com/customer-service-support-software/remote-support/os/web-based</t>
        </is>
      </c>
      <c r="D60921" t="inlineStr">
        <is>
          <t>FlexxClient</t>
        </is>
      </c>
      <c r="E60921" t="inlineStr">
        <is>
          <t>https://www.getapp.com/it-management-software/a/flexxclient/</t>
        </is>
      </c>
      <c r="F60921" t="inlineStr">
        <is>
          <t>FlexxClient is a digital workspace management solution designed for efficient IT support and total observability. It enables enterprises to track, manage, and improve their digital experience while automating common IT tasks to increase efficiency, reduce downtime, and boost productivity. With FlexxClient, organizations can demonstrate their digital health through real-time end-user feedback and observability of workspace performancRead more about FlexxClient</t>
        </is>
      </c>
    </row>
    <row r="60922">
      <c r="A60922" t="inlineStr">
        <is>
          <t>Customer Service &amp; Support</t>
        </is>
      </c>
      <c r="B60922" t="inlineStr">
        <is>
          <t>Remote Support</t>
        </is>
      </c>
      <c r="C60922" t="inlineStr">
        <is>
          <t>https://www.getapp.com/customer-service-support-software/remote-support/os/web-based</t>
        </is>
      </c>
      <c r="D60922" t="inlineStr">
        <is>
          <t>ConnectPro</t>
        </is>
      </c>
      <c r="E60922" t="inlineStr">
        <is>
          <t>https://www.getapp.com/customer-service-support-software/a/connectpro/</t>
        </is>
      </c>
      <c r="F60922" t="inlineStr">
        <is>
          <t>ConnectPro is a simple, well-designed, and intuitive remote support tool. It allows users to communicate with the IT department, request support, and provide remote access to hardware and software information, all without interrupting the user.Read more about ConnectPro</t>
        </is>
      </c>
    </row>
    <row r="60923">
      <c r="A60923" t="inlineStr">
        <is>
          <t>Customer Service &amp; Support</t>
        </is>
      </c>
      <c r="B60923" t="inlineStr">
        <is>
          <t>Review Management</t>
        </is>
      </c>
      <c r="C60923" t="inlineStr">
        <is>
          <t>https://www.getapp.com/customer-service-support-software/feedback-and-reviews-management/os/web-based</t>
        </is>
      </c>
      <c r="D60923" t="inlineStr">
        <is>
          <t>Text Request</t>
        </is>
      </c>
      <c r="E60923" t="inlineStr">
        <is>
          <t>https://www.getapp.com/customer-service-support-software/a/text-request/</t>
        </is>
      </c>
      <c r="F60923" t="inlineStr">
        <is>
          <t>Text Request is crafted to cut through the noise, so you can connect with customers anytime, anywhere.Read more about Text Request</t>
        </is>
      </c>
    </row>
    <row r="60924">
      <c r="A60924" t="inlineStr">
        <is>
          <t>Customer Service &amp; Support</t>
        </is>
      </c>
      <c r="B60924" t="inlineStr">
        <is>
          <t>Review Management</t>
        </is>
      </c>
      <c r="C60924" t="inlineStr">
        <is>
          <t>https://www.getapp.com/customer-service-support-software/feedback-and-reviews-management/os/web-based</t>
        </is>
      </c>
      <c r="D60924" t="inlineStr">
        <is>
          <t>Jobber</t>
        </is>
      </c>
      <c r="E60924" t="inlineStr">
        <is>
          <t>https://www.getapp.com/operations-management-software/a/jobber/</t>
        </is>
      </c>
      <c r="F60924" t="inlineStr">
        <is>
          <t>Jobber Reviews automatically request reviews from your preferred customers, so you can win more jobs from work you’ve already done.Read more about Jobber</t>
        </is>
      </c>
    </row>
    <row r="60925">
      <c r="A60925" t="inlineStr">
        <is>
          <t>Customer Service &amp; Support</t>
        </is>
      </c>
      <c r="B60925" t="inlineStr">
        <is>
          <t>Review Management</t>
        </is>
      </c>
      <c r="C60925" t="inlineStr">
        <is>
          <t>https://www.getapp.com/customer-service-support-software/feedback-and-reviews-management/os/web-based</t>
        </is>
      </c>
      <c r="D60925" t="inlineStr">
        <is>
          <t>Trustpilot</t>
        </is>
      </c>
      <c r="E60925" t="inlineStr">
        <is>
          <t>https://www.getapp.com/marketing-software/a/trustpilot/</t>
        </is>
      </c>
      <c r="F60925" t="inlineStr">
        <is>
          <t>A customer review management tool that brings businesses and consumers together through reviews.Read more about Trustpilot</t>
        </is>
      </c>
    </row>
    <row r="60926">
      <c r="A60926" t="inlineStr">
        <is>
          <t>Customer Service &amp; Support</t>
        </is>
      </c>
      <c r="B60926" t="inlineStr">
        <is>
          <t>Review Management</t>
        </is>
      </c>
      <c r="C60926" t="inlineStr">
        <is>
          <t>https://www.getapp.com/customer-service-support-software/feedback-and-reviews-management/os/web-based</t>
        </is>
      </c>
      <c r="D60926" t="inlineStr">
        <is>
          <t>Birdeye</t>
        </is>
      </c>
      <c r="E60926" t="inlineStr">
        <is>
          <t>https://www.getapp.com/marketing-software/a/birdeye/</t>
        </is>
      </c>
      <c r="F60926" t="inlineStr">
        <is>
          <t>Birdeye is the leading AI-powered reputation and social media management platform for local brands. Over 150,000 businesses use Birdeye to maximize online reputation, engage across social channels, and gain insights to enhance customer experience and grow.Read more about Birdeye</t>
        </is>
      </c>
    </row>
    <row r="60927">
      <c r="A60927" t="inlineStr">
        <is>
          <t>Customer Service &amp; Support</t>
        </is>
      </c>
      <c r="B60927" t="inlineStr">
        <is>
          <t>Review Management</t>
        </is>
      </c>
      <c r="C60927" t="inlineStr">
        <is>
          <t>https://www.getapp.com/customer-service-support-software/feedback-and-reviews-management/os/web-based</t>
        </is>
      </c>
      <c r="D60927" t="inlineStr">
        <is>
          <t>Broadly</t>
        </is>
      </c>
      <c r="E60927" t="inlineStr">
        <is>
          <t>https://www.getapp.com/marketing-software/a/broadly/</t>
        </is>
      </c>
      <c r="F60927" t="inlineStr">
        <is>
          <t>Broadly is an online review &amp; reputation management tool that helps small service-providing businesses improve their online reputation &amp; attract new customersRead more about Broadly</t>
        </is>
      </c>
    </row>
    <row r="60928">
      <c r="A60928" t="inlineStr">
        <is>
          <t>Customer Service &amp; Support</t>
        </is>
      </c>
      <c r="B60928" t="inlineStr">
        <is>
          <t>Review Management</t>
        </is>
      </c>
      <c r="C60928" t="inlineStr">
        <is>
          <t>https://www.getapp.com/customer-service-support-software/feedback-and-reviews-management/os/web-based</t>
        </is>
      </c>
      <c r="D60928" t="inlineStr">
        <is>
          <t>Superchat</t>
        </is>
      </c>
      <c r="E60928" t="inlineStr">
        <is>
          <t>https://www.getapp.com/customer-management-software/a/superchat/</t>
        </is>
      </c>
      <c r="F60928" t="inlineStr">
        <is>
          <t>Superchat was established to give businesses an easy way to communicate with their customers. The comprehensive messaging suite provides the tools needed to create a unique customer experience.Read more about Superchat</t>
        </is>
      </c>
    </row>
    <row r="60929">
      <c r="A60929" t="inlineStr">
        <is>
          <t>Customer Service &amp; Support</t>
        </is>
      </c>
      <c r="B60929" t="inlineStr">
        <is>
          <t>Review Management</t>
        </is>
      </c>
      <c r="C60929" t="inlineStr">
        <is>
          <t>https://www.getapp.com/customer-service-support-software/feedback-and-reviews-management/os/web-based</t>
        </is>
      </c>
      <c r="D60929" t="inlineStr">
        <is>
          <t>Nicereply</t>
        </is>
      </c>
      <c r="E60929" t="inlineStr">
        <is>
          <t>https://www.getapp.com/customer-service-support-software/a/nicereply-com/</t>
        </is>
      </c>
      <c r="F60929" t="inlineStr">
        <is>
          <t>Online customer satisfaction survey software, including CSAT, Net Promoter Score &amp; Customer Effort Score.Read more about Nicereply</t>
        </is>
      </c>
    </row>
    <row r="60930">
      <c r="A60930" t="inlineStr">
        <is>
          <t>Customer Service &amp; Support</t>
        </is>
      </c>
      <c r="B60930" t="inlineStr">
        <is>
          <t>Review Management</t>
        </is>
      </c>
      <c r="C60930" t="inlineStr">
        <is>
          <t>https://www.getapp.com/customer-service-support-software/feedback-and-reviews-management/os/web-based</t>
        </is>
      </c>
      <c r="D60930" t="inlineStr">
        <is>
          <t>Weave</t>
        </is>
      </c>
      <c r="E60930" t="inlineStr">
        <is>
          <t>https://www.getapp.com/collaboration-software/a/weave/</t>
        </is>
      </c>
      <c r="F60930" t="inlineStr">
        <is>
          <t>Weave is the all-in-one customer communications and engagement platform for small and midsize business. From the first phone call to the final invoice and every touchpoint in between, Weave connects the entire customer journey.Read more about Weave</t>
        </is>
      </c>
    </row>
    <row r="60931">
      <c r="A60931" t="inlineStr">
        <is>
          <t>Customer Service &amp; Support</t>
        </is>
      </c>
      <c r="B60931" t="inlineStr">
        <is>
          <t>Review Management</t>
        </is>
      </c>
      <c r="C60931" t="inlineStr">
        <is>
          <t>https://www.getapp.com/customer-service-support-software/feedback-and-reviews-management/os/web-based</t>
        </is>
      </c>
      <c r="D60931" t="inlineStr">
        <is>
          <t>Swell</t>
        </is>
      </c>
      <c r="E60931" t="inlineStr">
        <is>
          <t>https://www.getapp.com/customer-management-software/a/swell-cx/</t>
        </is>
      </c>
      <c r="F60931" t="inlineStr">
        <is>
          <t>Swell helps you grow your business by putting your reputation to work. When you look as good online as you do in person, new customers will come your way. With more reviews and better engagement, you’ll be found online, rank higher in searches, get more web traffic, and of course, more customers.Read more about Swell</t>
        </is>
      </c>
    </row>
    <row r="60932">
      <c r="A60932" t="inlineStr">
        <is>
          <t>Customer Service &amp; Support</t>
        </is>
      </c>
      <c r="B60932" t="inlineStr">
        <is>
          <t>Review Management</t>
        </is>
      </c>
      <c r="C60932" t="inlineStr">
        <is>
          <t>https://www.getapp.com/customer-service-support-software/feedback-and-reviews-management/os/web-based</t>
        </is>
      </c>
      <c r="D60932" t="inlineStr">
        <is>
          <t>Yotpo</t>
        </is>
      </c>
      <c r="E60932" t="inlineStr">
        <is>
          <t>https://www.getapp.com/marketing-software/a/yotpo/</t>
        </is>
      </c>
      <c r="F60932" t="inlineStr">
        <is>
          <t>Maximize response rate with personalized review requests, reminders, and incentives. Use one interface to collect, manage, and respond to your customer content.Read more about Yotpo</t>
        </is>
      </c>
    </row>
    <row r="60933">
      <c r="A60933" t="inlineStr">
        <is>
          <t>Customer Service &amp; Support</t>
        </is>
      </c>
      <c r="B60933" t="inlineStr">
        <is>
          <t>Review Management</t>
        </is>
      </c>
      <c r="C60933" t="inlineStr">
        <is>
          <t>https://www.getapp.com/customer-service-support-software/feedback-and-reviews-management/os/web-based</t>
        </is>
      </c>
      <c r="D60933" t="inlineStr">
        <is>
          <t>Grade.us</t>
        </is>
      </c>
      <c r="E60933" t="inlineStr">
        <is>
          <t>https://www.getapp.com/customer-management-software/a/grade-us/</t>
        </is>
      </c>
      <c r="F60933" t="inlineStr">
        <is>
          <t>Grade.us is the review management software that helps marketers, agencies, SEOs and enterprises get great reviews on the important review sites with email and text drip campaigns. It monitors reviews across websites, and amplify the best reviews on website and social media channels.Read more about Grade.us</t>
        </is>
      </c>
    </row>
    <row r="60934">
      <c r="A60934" t="inlineStr">
        <is>
          <t>Customer Service &amp; Support</t>
        </is>
      </c>
      <c r="B60934" t="inlineStr">
        <is>
          <t>Review Management</t>
        </is>
      </c>
      <c r="C60934" t="inlineStr">
        <is>
          <t>https://www.getapp.com/customer-service-support-software/feedback-and-reviews-management/os/web-based</t>
        </is>
      </c>
      <c r="D60934" t="inlineStr">
        <is>
          <t>rater8</t>
        </is>
      </c>
      <c r="E60934" t="inlineStr">
        <is>
          <t>https://www.getapp.com/marketing-software/a/rater8/</t>
        </is>
      </c>
      <c r="F60934" t="inlineStr">
        <is>
          <t>rater8 is the industry's leading reputation management solution, designed to help healthcare organizations effortlessly cultivate patient reviews, collect feedback, and drive practice improvement.Read more about rater8</t>
        </is>
      </c>
    </row>
    <row r="60935">
      <c r="A60935" t="inlineStr">
        <is>
          <t>Customer Service &amp; Support</t>
        </is>
      </c>
      <c r="B60935" t="inlineStr">
        <is>
          <t>Review Management</t>
        </is>
      </c>
      <c r="C60935" t="inlineStr">
        <is>
          <t>https://www.getapp.com/customer-service-support-software/feedback-and-reviews-management/os/web-based</t>
        </is>
      </c>
      <c r="D60935" t="inlineStr">
        <is>
          <t>Okendo</t>
        </is>
      </c>
      <c r="E60935" t="inlineStr">
        <is>
          <t>https://www.getapp.com/customer-service-support-software/a/okendo/</t>
        </is>
      </c>
      <c r="F60935" t="inlineStr">
        <is>
          <t>Okendo is the Shopify customer marketing platform that builds connections between consumers and the brands they love.Read more about Okendo</t>
        </is>
      </c>
    </row>
    <row r="60936">
      <c r="A60936" t="inlineStr">
        <is>
          <t>Customer Service &amp; Support</t>
        </is>
      </c>
      <c r="B60936" t="inlineStr">
        <is>
          <t>Review Management</t>
        </is>
      </c>
      <c r="C60936" t="inlineStr">
        <is>
          <t>https://www.getapp.com/customer-service-support-software/feedback-and-reviews-management/os/web-based</t>
        </is>
      </c>
      <c r="D60936" t="inlineStr">
        <is>
          <t>NiceJob</t>
        </is>
      </c>
      <c r="E60936" t="inlineStr">
        <is>
          <t>https://www.getapp.com/marketing-software/a/nicejob/</t>
        </is>
      </c>
      <c r="F60936" t="inlineStr">
        <is>
          <t>NiceJob is the easiest way to get more great reviews, referrals and sales. We help businesses get the reputation they deserve! We also help your website convert more leads and improve your SEO!Read more about NiceJob</t>
        </is>
      </c>
    </row>
    <row r="60937">
      <c r="A60937" t="inlineStr">
        <is>
          <t>Customer Service &amp; Support</t>
        </is>
      </c>
      <c r="B60937" t="inlineStr">
        <is>
          <t>Review Management</t>
        </is>
      </c>
      <c r="C60937" t="inlineStr">
        <is>
          <t>https://www.getapp.com/customer-service-support-software/feedback-and-reviews-management/os/web-based</t>
        </is>
      </c>
      <c r="D60937" t="inlineStr">
        <is>
          <t>Influitive</t>
        </is>
      </c>
      <c r="E60937" t="inlineStr">
        <is>
          <t>https://www.getapp.com/marketing-software/a/advocatehub/</t>
        </is>
      </c>
      <c r="F60937" t="inlineStr">
        <is>
          <t>The Influitive platform helps B2B companies discover, nurture, and mobilize their customers, developers, partners, and employees to shorten sales cycles, amplify marketing, increase retention and drive product innovation.Read more about Influitive</t>
        </is>
      </c>
    </row>
    <row r="60938">
      <c r="A60938" t="inlineStr">
        <is>
          <t>Customer Service &amp; Support</t>
        </is>
      </c>
      <c r="B60938" t="inlineStr">
        <is>
          <t>Review Management</t>
        </is>
      </c>
      <c r="C60938" t="inlineStr">
        <is>
          <t>https://www.getapp.com/customer-service-support-software/feedback-and-reviews-management/os/web-based</t>
        </is>
      </c>
      <c r="D60938" t="inlineStr">
        <is>
          <t>Podium</t>
        </is>
      </c>
      <c r="E60938" t="inlineStr">
        <is>
          <t>https://www.getapp.com/marketing-software/a/podium/</t>
        </is>
      </c>
      <c r="F60938" t="inlineStr">
        <is>
          <t>Podium simplifies reputation management by making it easy to collect reviews, rise in the ranks of local search, and drive more leads.Automatically send every customer a review request at the exact right moment, so they can leave you a review in 20 seconds. Then, reply to every lead with AI.Read more about Podium</t>
        </is>
      </c>
    </row>
    <row r="60939">
      <c r="A60939" t="inlineStr">
        <is>
          <t>Customer Service &amp; Support</t>
        </is>
      </c>
      <c r="B60939" t="inlineStr">
        <is>
          <t>Review Management</t>
        </is>
      </c>
      <c r="C60939" t="inlineStr">
        <is>
          <t>https://www.getapp.com/customer-service-support-software/feedback-and-reviews-management/os/web-based</t>
        </is>
      </c>
      <c r="D60939" t="inlineStr">
        <is>
          <t>XM for Customer Experience</t>
        </is>
      </c>
      <c r="E60939" t="inlineStr">
        <is>
          <t>https://www.getapp.com/customer-management-software/a/customer-frontlines/</t>
        </is>
      </c>
      <c r="F60939" t="inlineStr">
        <is>
          <t>Qualtrics CustomerXM is a customer experience management platform that helps businesses collect feedback from across multiple channels and improve the customer journey. Key features include personalized consumer insights, trend analysis, digital reputation management, and behavior-based predictions.Read more about XM for Customer Experience</t>
        </is>
      </c>
    </row>
    <row r="60940">
      <c r="A60940" t="inlineStr">
        <is>
          <t>Customer Service &amp; Support</t>
        </is>
      </c>
      <c r="B60940" t="inlineStr">
        <is>
          <t>Review Management</t>
        </is>
      </c>
      <c r="C60940" t="inlineStr">
        <is>
          <t>https://www.getapp.com/customer-service-support-software/feedback-and-reviews-management/os/web-based</t>
        </is>
      </c>
      <c r="D60940" t="inlineStr">
        <is>
          <t>Brand24</t>
        </is>
      </c>
      <c r="E60940" t="inlineStr">
        <is>
          <t>https://www.getapp.com/marketing-software/a/brand24/</t>
        </is>
      </c>
      <c r="F60940" t="inlineStr">
        <is>
          <t>Brand24 is an online review management tool that helps you gather every public mention of your brand in one place. This tool allows you to analyze the buzz around your brand by displaying various stats about your brand like estimated social media reach, the sentiment of mentions, etc.Read more about Brand24</t>
        </is>
      </c>
    </row>
    <row r="60941">
      <c r="A60941" t="inlineStr">
        <is>
          <t>Customer Service &amp; Support</t>
        </is>
      </c>
      <c r="B60941" t="inlineStr">
        <is>
          <t>Review Management</t>
        </is>
      </c>
      <c r="C60941" t="inlineStr">
        <is>
          <t>https://www.getapp.com/customer-service-support-software/feedback-and-reviews-management/os/web-based</t>
        </is>
      </c>
      <c r="D60941" t="inlineStr">
        <is>
          <t>Thryv</t>
        </is>
      </c>
      <c r="E60941" t="inlineStr">
        <is>
          <t>https://www.getapp.com/customer-management-software/a/thryv/</t>
        </is>
      </c>
      <c r="F60941"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60942">
      <c r="A60942" t="inlineStr">
        <is>
          <t>Customer Service &amp; Support</t>
        </is>
      </c>
      <c r="B60942" t="inlineStr">
        <is>
          <t>Review Management</t>
        </is>
      </c>
      <c r="C60942" t="inlineStr">
        <is>
          <t>https://www.getapp.com/customer-service-support-software/feedback-and-reviews-management/os/web-based</t>
        </is>
      </c>
      <c r="D60942" t="inlineStr">
        <is>
          <t>TrueReview</t>
        </is>
      </c>
      <c r="E60942" t="inlineStr">
        <is>
          <t>https://www.getapp.com/marketing-software/a/truereview/</t>
        </is>
      </c>
      <c r="F60942" t="inlineStr">
        <is>
          <t>TrueReview is an easy-to-use, all-in-one tool that helps businesses quickly collect, manage, and respond to customer feedback.Read more about TrueReview</t>
        </is>
      </c>
    </row>
    <row r="60943">
      <c r="A60943" t="inlineStr">
        <is>
          <t>Customer Service &amp; Support</t>
        </is>
      </c>
      <c r="B60943" t="inlineStr">
        <is>
          <t>Review Management</t>
        </is>
      </c>
      <c r="C60943" t="inlineStr">
        <is>
          <t>https://www.getapp.com/customer-service-support-software/feedback-and-reviews-management/os/web-based</t>
        </is>
      </c>
      <c r="D60943" t="inlineStr">
        <is>
          <t>Emitrr</t>
        </is>
      </c>
      <c r="E60943" t="inlineStr">
        <is>
          <t>https://www.getapp.com/healthcare-pharmaceuticals-software/a/emitrr/</t>
        </is>
      </c>
      <c r="F60943" t="inlineStr">
        <is>
          <t>"With our unified review interface it's easier to manage online reputation across multiple platforms.Leveraging our SMS texting capabilities our customers generate 80% more organic reviews across major platforms like Facebook, Google, Healthgrades etc."Read more about Emitrr</t>
        </is>
      </c>
    </row>
    <row r="60944">
      <c r="A60944" t="inlineStr">
        <is>
          <t>Customer Service &amp; Support</t>
        </is>
      </c>
      <c r="B60944" t="inlineStr">
        <is>
          <t>Review Management</t>
        </is>
      </c>
      <c r="C60944" t="inlineStr">
        <is>
          <t>https://www.getapp.com/customer-service-support-software/feedback-and-reviews-management/os/web-based</t>
        </is>
      </c>
      <c r="D60944" t="inlineStr">
        <is>
          <t>SpotOn</t>
        </is>
      </c>
      <c r="E60944" t="inlineStr">
        <is>
          <t>https://www.getapp.com/retail-consumer-services-software/a/spoton-restaurant/</t>
        </is>
      </c>
      <c r="F60944" t="inlineStr">
        <is>
          <t>SpotOn Restaurant is a cloud-based point of sale (POS) solution designed to help small to medium businesses in the hospitality industry streamline online payments, tableside orders, and fraud protection. The labor management module lets users handle employee hours, gratuities, shifts, and more.Read more about SpotOn</t>
        </is>
      </c>
    </row>
    <row r="60945">
      <c r="A60945" t="inlineStr">
        <is>
          <t>Customer Service &amp; Support</t>
        </is>
      </c>
      <c r="B60945" t="inlineStr">
        <is>
          <t>Review Management</t>
        </is>
      </c>
      <c r="C60945" t="inlineStr">
        <is>
          <t>https://www.getapp.com/customer-service-support-software/feedback-and-reviews-management/os/web-based</t>
        </is>
      </c>
      <c r="D60945" t="inlineStr">
        <is>
          <t>SOCi</t>
        </is>
      </c>
      <c r="E60945" t="inlineStr">
        <is>
          <t>https://www.getapp.com/marketing-software/a/soci/</t>
        </is>
      </c>
      <c r="F60945" t="inlineStr">
        <is>
          <t>SOCi is an AI-driven platform designed for multi-location marketing that unifies workflows, data, and automation. The system features specialized tools including Genius Search for local visibility optimization, Genius Social for content calendar management, and Genius Reviews for automated review responses across all business locations.Read more about SOCi</t>
        </is>
      </c>
    </row>
    <row r="60946">
      <c r="A60946" t="inlineStr">
        <is>
          <t>Customer Service &amp; Support</t>
        </is>
      </c>
      <c r="B60946" t="inlineStr">
        <is>
          <t>Review Management</t>
        </is>
      </c>
      <c r="C60946" t="inlineStr">
        <is>
          <t>https://www.getapp.com/customer-service-support-software/feedback-and-reviews-management/os/web-based</t>
        </is>
      </c>
      <c r="D60946" t="inlineStr">
        <is>
          <t>Shopper Approved</t>
        </is>
      </c>
      <c r="E60946" t="inlineStr">
        <is>
          <t>https://www.getapp.com/customer-service-support-software/a/shopper-approved/</t>
        </is>
      </c>
      <c r="F60946" t="inlineStr">
        <is>
          <t>Shopper Approved is an eCommerce tool for collecting, managing, and promoting seller ratings, product reviews, video reviews, Q&amp;A, and other social signals on the website and throughout the web to drive traffic, create urgency, and improve conversions.Read more about Shopper Approved</t>
        </is>
      </c>
    </row>
    <row r="60947">
      <c r="A60947" t="inlineStr">
        <is>
          <t>Customer Service &amp; Support</t>
        </is>
      </c>
      <c r="B60947" t="inlineStr">
        <is>
          <t>Review Management</t>
        </is>
      </c>
      <c r="C60947" t="inlineStr">
        <is>
          <t>https://www.getapp.com/customer-service-support-software/feedback-and-reviews-management/os/web-based</t>
        </is>
      </c>
      <c r="D60947" t="inlineStr">
        <is>
          <t>ClientCircle</t>
        </is>
      </c>
      <c r="E60947" t="inlineStr">
        <is>
          <t>https://www.getapp.com/customer-management-software/a/rocket-referrals/</t>
        </is>
      </c>
      <c r="F60947" t="inlineStr">
        <is>
          <t>One platform to grow your agency. Made for insurance.Read more about ClientCircle</t>
        </is>
      </c>
    </row>
    <row r="60948">
      <c r="A60948" t="inlineStr">
        <is>
          <t>Customer Service &amp; Support</t>
        </is>
      </c>
      <c r="B60948" t="inlineStr">
        <is>
          <t>Review Management</t>
        </is>
      </c>
      <c r="C60948" t="inlineStr">
        <is>
          <t>https://www.getapp.com/customer-service-support-software/feedback-and-reviews-management/os/web-based</t>
        </is>
      </c>
      <c r="D60948" t="inlineStr">
        <is>
          <t>ReviewTrackers</t>
        </is>
      </c>
      <c r="E60948" t="inlineStr">
        <is>
          <t>https://www.getapp.com/customer-service-support-software/a/reviewtrackers/</t>
        </is>
      </c>
      <c r="F60948" t="inlineStr">
        <is>
          <t>Software that helps businesses manage and generate online reviews, engage and respond to customer feedback, and discover key customer insightsRead more about ReviewTrackers</t>
        </is>
      </c>
    </row>
    <row r="60949">
      <c r="A60949" t="inlineStr">
        <is>
          <t>Customer Service &amp; Support</t>
        </is>
      </c>
      <c r="B60949" t="inlineStr">
        <is>
          <t>Review Management</t>
        </is>
      </c>
      <c r="C60949" t="inlineStr">
        <is>
          <t>https://www.getapp.com/customer-service-support-software/feedback-and-reviews-management/os/web-based</t>
        </is>
      </c>
      <c r="D60949" t="inlineStr">
        <is>
          <t>GetMoreReviews</t>
        </is>
      </c>
      <c r="E60949" t="inlineStr">
        <is>
          <t>https://www.getapp.com/marketing-software/a/getmorereviews/</t>
        </is>
      </c>
      <c r="F60949" t="inlineStr">
        <is>
          <t>GetMoreReviews is a cloud-based review generation and reputation management platform which is designed to encourage satisfied customers to leave 5-star reviews online through automated review requests, while enabling the recording of customer complaints without negative reviews being left onlineRead more about GetMoreReviews</t>
        </is>
      </c>
    </row>
    <row r="60950">
      <c r="A60950" t="inlineStr">
        <is>
          <t>Customer Service &amp; Support</t>
        </is>
      </c>
      <c r="B60950" t="inlineStr">
        <is>
          <t>Review Management</t>
        </is>
      </c>
      <c r="C60950" t="inlineStr">
        <is>
          <t>https://www.getapp.com/customer-service-support-software/feedback-and-reviews-management/os/web-based</t>
        </is>
      </c>
      <c r="D60950" t="inlineStr">
        <is>
          <t>Smoobu</t>
        </is>
      </c>
      <c r="E60950" t="inlineStr">
        <is>
          <t>https://www.getapp.com/hospitality-travel-software/a/smoobu/</t>
        </is>
      </c>
      <c r="F60950" t="inlineStr">
        <is>
          <t>Smoobu is an all-in-one software solution for vacation rental management. It offers a comprehensive set of features, including a Channel Manager to eliminate double bookings, a Property Management System to centralize operations, and a Booking Engine to grow direct bookings and revenue. Smoobu also provides Guest Communication tools, a Website Builder, and advanced analytics to help vacation rental businesses streamline their operations and enhance the guest experience.Read more about Smoobu</t>
        </is>
      </c>
    </row>
    <row r="60951">
      <c r="A60951" t="inlineStr">
        <is>
          <t>Customer Service &amp; Support</t>
        </is>
      </c>
      <c r="B60951" t="inlineStr">
        <is>
          <t>Review Management</t>
        </is>
      </c>
      <c r="C60951" t="inlineStr">
        <is>
          <t>https://www.getapp.com/customer-service-support-software/feedback-and-reviews-management/os/web-based</t>
        </is>
      </c>
      <c r="D60951" t="inlineStr">
        <is>
          <t>PromoRepublic</t>
        </is>
      </c>
      <c r="E60951" t="inlineStr">
        <is>
          <t>https://www.getapp.com/marketing-software/a/promorepublic/</t>
        </is>
      </c>
      <c r="F60951" t="inlineStr">
        <is>
          <t>PromoRepublic is a marketing platform centralizing tools, assets, and data to drive growth for franchise and multi-location firms.Read more about PromoRepublic</t>
        </is>
      </c>
    </row>
    <row r="60952">
      <c r="A60952" t="inlineStr">
        <is>
          <t>Customer Service &amp; Support</t>
        </is>
      </c>
      <c r="B60952" t="inlineStr">
        <is>
          <t>Review Management</t>
        </is>
      </c>
      <c r="C60952" t="inlineStr">
        <is>
          <t>https://www.getapp.com/customer-service-support-software/feedback-and-reviews-management/os/web-based</t>
        </is>
      </c>
      <c r="D60952" t="inlineStr">
        <is>
          <t>CallSource</t>
        </is>
      </c>
      <c r="E60952" t="inlineStr">
        <is>
          <t>https://www.getapp.com/it-communications-software/a/callsource/</t>
        </is>
      </c>
      <c r="F60952" t="inlineStr">
        <is>
          <t>CallSource is a performance management solution designed to help businesses of all sizes manage processes related to call tracking, lead attribution, reputation management, &amp; more. Its lead scoring functionality enables users to identify prospects &amp; revenue generating opportunities.Read more about CallSource</t>
        </is>
      </c>
    </row>
    <row r="60953">
      <c r="A60953" t="inlineStr">
        <is>
          <t>Customer Service &amp; Support</t>
        </is>
      </c>
      <c r="B60953" t="inlineStr">
        <is>
          <t>Review Management</t>
        </is>
      </c>
      <c r="C60953" t="inlineStr">
        <is>
          <t>https://www.getapp.com/customer-service-support-software/feedback-and-reviews-management/os/web-based</t>
        </is>
      </c>
      <c r="D60953" t="inlineStr">
        <is>
          <t>Reputation</t>
        </is>
      </c>
      <c r="E60953" t="inlineStr">
        <is>
          <t>https://www.getapp.com/marketing-software/a/reputation-com/</t>
        </is>
      </c>
      <c r="F60953" t="inlineStr">
        <is>
          <t>Reputation is a reputation management solution, that helps multi-location businesses monitor and improve online ratings, reviews, customer experience, traffic, and more. Its centralized dashboard lets companies collect data and provides a 360-degree view of online and offline reputation.Read more about Reputation</t>
        </is>
      </c>
    </row>
    <row r="60954">
      <c r="A60954" t="inlineStr">
        <is>
          <t>Customer Service &amp; Support</t>
        </is>
      </c>
      <c r="B60954" t="inlineStr">
        <is>
          <t>Review Management</t>
        </is>
      </c>
      <c r="C60954" t="inlineStr">
        <is>
          <t>https://www.getapp.com/customer-service-support-software/feedback-and-reviews-management/os/web-based</t>
        </is>
      </c>
      <c r="D60954" t="inlineStr">
        <is>
          <t>Vendasta</t>
        </is>
      </c>
      <c r="E60954" t="inlineStr">
        <is>
          <t>https://www.getapp.com/all-software/a/vendasta/</t>
        </is>
      </c>
      <c r="F60954" t="inlineStr">
        <is>
          <t>Vendasta is an end-to-end platform for local experts who market, sell, bill, fulfill, and deliver digital solutions to small and medium businesses.Read more about Vendasta</t>
        </is>
      </c>
    </row>
    <row r="60955">
      <c r="A60955" t="inlineStr">
        <is>
          <t>Customer Service &amp; Support</t>
        </is>
      </c>
      <c r="B60955" t="inlineStr">
        <is>
          <t>Review Management</t>
        </is>
      </c>
      <c r="C60955" t="inlineStr">
        <is>
          <t>https://www.getapp.com/customer-service-support-software/feedback-and-reviews-management/os/web-based</t>
        </is>
      </c>
      <c r="D60955" t="inlineStr">
        <is>
          <t>AiTrillion</t>
        </is>
      </c>
      <c r="E60955" t="inlineStr">
        <is>
          <t>https://www.getapp.com/marketing-software/a/aitrillion/</t>
        </is>
      </c>
      <c r="F60955" t="inlineStr">
        <is>
          <t>AiTrillion is a SaaS-based Artificial Intelligence enabled, all-in-one marketing platform for eCommerce sellers.Read more about AiTrillion</t>
        </is>
      </c>
    </row>
    <row r="60956">
      <c r="A60956" t="inlineStr">
        <is>
          <t>Customer Service &amp; Support</t>
        </is>
      </c>
      <c r="B60956" t="inlineStr">
        <is>
          <t>Review Management</t>
        </is>
      </c>
      <c r="C60956" t="inlineStr">
        <is>
          <t>https://www.getapp.com/customer-service-support-software/feedback-and-reviews-management/os/web-based</t>
        </is>
      </c>
      <c r="D60956" t="inlineStr">
        <is>
          <t>Score My Reviews</t>
        </is>
      </c>
      <c r="E60956" t="inlineStr">
        <is>
          <t>https://www.getapp.com/customer-service-support-software/a/score-my-reviews/</t>
        </is>
      </c>
      <c r="F60956" t="inlineStr">
        <is>
          <t>Score My Reviews is a review management software for small and medium-sized businesses. It helps local businesses monitor their online reviews across different review sites and gain more reviews by using its built-in automated SMS text and email review requests.Read more about Score My Reviews</t>
        </is>
      </c>
    </row>
    <row r="60957">
      <c r="A60957" t="inlineStr">
        <is>
          <t>Customer Service &amp; Support</t>
        </is>
      </c>
      <c r="B60957" t="inlineStr">
        <is>
          <t>Review Management</t>
        </is>
      </c>
      <c r="C60957" t="inlineStr">
        <is>
          <t>https://www.getapp.com/customer-service-support-software/feedback-and-reviews-management/os/web-based</t>
        </is>
      </c>
      <c r="D60957" t="inlineStr">
        <is>
          <t>Chekkit</t>
        </is>
      </c>
      <c r="E60957" t="inlineStr">
        <is>
          <t>https://www.getapp.com/marketing-software/a/chekkit-reputation/</t>
        </is>
      </c>
      <c r="F60957" t="inlineStr">
        <is>
          <t>Chekkit is a text messaging platform designed to help businesses collect reviews, accept payments, communicate with customers via web chat, video calls, or other channels, and manage conversations on a unified platform. Supervisors can track competitors and Google search results.Read more about Chekkit</t>
        </is>
      </c>
    </row>
    <row r="60958">
      <c r="A60958" t="inlineStr">
        <is>
          <t>Customer Service &amp; Support</t>
        </is>
      </c>
      <c r="B60958" t="inlineStr">
        <is>
          <t>Review Management</t>
        </is>
      </c>
      <c r="C60958" t="inlineStr">
        <is>
          <t>https://www.getapp.com/customer-service-support-software/feedback-and-reviews-management/os/web-based</t>
        </is>
      </c>
      <c r="D60958" t="inlineStr">
        <is>
          <t>TargetBay</t>
        </is>
      </c>
      <c r="E60958" t="inlineStr">
        <is>
          <t>https://www.getapp.com/website-ecommerce-software/a/targetbay/</t>
        </is>
      </c>
      <c r="F60958" t="inlineStr">
        <is>
          <t>TargetBay is an eCommerce personalization tool that performs customer behavioral analysis in order to engage &amp; target customers, and encourage repeat visitsRead more about TargetBay</t>
        </is>
      </c>
    </row>
    <row r="60959">
      <c r="A60959" t="inlineStr">
        <is>
          <t>Customer Service &amp; Support</t>
        </is>
      </c>
      <c r="B60959" t="inlineStr">
        <is>
          <t>Review Management</t>
        </is>
      </c>
      <c r="C60959" t="inlineStr">
        <is>
          <t>https://www.getapp.com/customer-service-support-software/feedback-and-reviews-management/os/web-based</t>
        </is>
      </c>
      <c r="D60959" t="inlineStr">
        <is>
          <t>GiveMe5.ai</t>
        </is>
      </c>
      <c r="E60959" t="inlineStr">
        <is>
          <t>https://www.getapp.com/customer-service-support-software/a/grab-your-reviews/</t>
        </is>
      </c>
      <c r="F60959" t="inlineStr">
        <is>
          <t>GiveMe5 is a reputation management software designed to help businesses collect, handle, and share clients’ reviews across corporate websites and social media platforms. Managers can respond to reviews using the command center and receive alerts about new feedback.Read more about GiveMe5.ai</t>
        </is>
      </c>
    </row>
    <row r="60960">
      <c r="A60960" t="inlineStr">
        <is>
          <t>Customer Service &amp; Support</t>
        </is>
      </c>
      <c r="B60960" t="inlineStr">
        <is>
          <t>Review Management</t>
        </is>
      </c>
      <c r="C60960" t="inlineStr">
        <is>
          <t>https://www.getapp.com/customer-service-support-software/feedback-and-reviews-management/os/web-based</t>
        </is>
      </c>
      <c r="D60960" t="inlineStr">
        <is>
          <t>Kenect</t>
        </is>
      </c>
      <c r="E60960" t="inlineStr">
        <is>
          <t>https://www.getapp.com/finance-accounting-software/a/kenect/</t>
        </is>
      </c>
      <c r="F60960" t="inlineStr">
        <is>
          <t>Kenect is a cloud-based reputation management software, which helps businesses engage with customers, generate online reviews, and capture payments through text messages. It enables employees to send text messages to customers via an inbox and route them to teams across various locations or departments.Read more about Kenect</t>
        </is>
      </c>
    </row>
    <row r="60961">
      <c r="A60961" t="inlineStr">
        <is>
          <t>Customer Service &amp; Support</t>
        </is>
      </c>
      <c r="B60961" t="inlineStr">
        <is>
          <t>Review Management</t>
        </is>
      </c>
      <c r="C60961" t="inlineStr">
        <is>
          <t>https://www.getapp.com/customer-service-support-software/feedback-and-reviews-management/os/web-based</t>
        </is>
      </c>
      <c r="D60961" t="inlineStr">
        <is>
          <t>Revi</t>
        </is>
      </c>
      <c r="E60961" t="inlineStr">
        <is>
          <t>https://www.getapp.com/customer-service-support-software/a/revi/</t>
        </is>
      </c>
      <c r="F60961" t="inlineStr">
        <is>
          <t>Revi is a review management platform for online and physical stores. It integrates with popular CMSs systems. It has been developed to be installed for anyone, doesn't need to have specific informatic/programming knowledge.Read more about Revi</t>
        </is>
      </c>
    </row>
    <row r="60962">
      <c r="A60962" t="inlineStr">
        <is>
          <t>Customer Service &amp; Support</t>
        </is>
      </c>
      <c r="B60962" t="inlineStr">
        <is>
          <t>Review Management</t>
        </is>
      </c>
      <c r="C60962" t="inlineStr">
        <is>
          <t>https://www.getapp.com/customer-service-support-software/feedback-and-reviews-management/os/web-based</t>
        </is>
      </c>
      <c r="D60962" t="inlineStr">
        <is>
          <t>HappyFox Help Desk</t>
        </is>
      </c>
      <c r="E60962" t="inlineStr">
        <is>
          <t>https://www.getapp.com/customer-service-support-software/a/happyfox/</t>
        </is>
      </c>
      <c r="F60962" t="inlineStr">
        <is>
          <t>HappyFox is a cloud based, all-in-one help desk and customer support software. HappyFox's ticketing system enables the quick resolution of customers' issues via an efficient customer support workflow. The platform provides a built-in knowledge base, community forum and end-user support portal.Read more about HappyFox Help Desk</t>
        </is>
      </c>
    </row>
    <row r="60963">
      <c r="A60963" t="inlineStr">
        <is>
          <t>Customer Service &amp; Support</t>
        </is>
      </c>
      <c r="B60963" t="inlineStr">
        <is>
          <t>Review Management</t>
        </is>
      </c>
      <c r="C60963" t="inlineStr">
        <is>
          <t>https://www.getapp.com/customer-service-support-software/feedback-and-reviews-management/os/web-based</t>
        </is>
      </c>
      <c r="D60963" t="inlineStr">
        <is>
          <t>Survicate</t>
        </is>
      </c>
      <c r="E60963" t="inlineStr">
        <is>
          <t>https://www.getapp.com/website-ecommerce-software/a/survicate/</t>
        </is>
      </c>
      <c r="F60963" t="inlineStr">
        <is>
          <t>Survicate is a complete customer feedback platform to collect, analyze, and act on customer feedback. Use AI to easily analyze feedback across sources, from App Store to Google Reviews. Act on customer feedback with 40+ native integrations.Read more about Survicate</t>
        </is>
      </c>
    </row>
    <row r="60964">
      <c r="A60964" t="inlineStr">
        <is>
          <t>Customer Service &amp; Support</t>
        </is>
      </c>
      <c r="B60964" t="inlineStr">
        <is>
          <t>Review Management</t>
        </is>
      </c>
      <c r="C60964" t="inlineStr">
        <is>
          <t>https://www.getapp.com/customer-service-support-software/feedback-and-reviews-management/os/web-based</t>
        </is>
      </c>
      <c r="D60964" t="inlineStr">
        <is>
          <t>DoctorConnect</t>
        </is>
      </c>
      <c r="E60964" t="inlineStr">
        <is>
          <t>https://www.getapp.com/healthcare-pharmaceuticals-software/a/doctorconnect/</t>
        </is>
      </c>
      <c r="F60964" t="inlineStr">
        <is>
          <t>DoctorConnect is an appointment reminder and patient engagement software which enables medical, veterinary, and dental practices to communicate and engage with patients using features like medical appointment reminders, recall and patient retention management, waiting list management, and more.Read more about DoctorConnect</t>
        </is>
      </c>
    </row>
    <row r="60965">
      <c r="A60965" t="inlineStr">
        <is>
          <t>Customer Service &amp; Support</t>
        </is>
      </c>
      <c r="B60965" t="inlineStr">
        <is>
          <t>Review Management</t>
        </is>
      </c>
      <c r="C60965" t="inlineStr">
        <is>
          <t>https://www.getapp.com/customer-service-support-software/feedback-and-reviews-management/os/web-based</t>
        </is>
      </c>
      <c r="D60965" t="inlineStr">
        <is>
          <t>SocialClimb</t>
        </is>
      </c>
      <c r="E60965" t="inlineStr">
        <is>
          <t>https://www.getapp.com/healthcare-pharmaceuticals-software/a/socialclimb/</t>
        </is>
      </c>
      <c r="F60965" t="inlineStr">
        <is>
          <t>SocialClimb's platform helps doctors, medical practices, and hospital service lines grow their business by taking charge of their online presence, sending ads targeted to the right patients, and measuring marketing campaign patient acquisition costs.Read more about SocialClimb</t>
        </is>
      </c>
    </row>
    <row r="60966">
      <c r="A60966" t="inlineStr">
        <is>
          <t>Customer Service &amp; Support</t>
        </is>
      </c>
      <c r="B60966" t="inlineStr">
        <is>
          <t>Review Management</t>
        </is>
      </c>
      <c r="C60966" t="inlineStr">
        <is>
          <t>https://www.getapp.com/customer-service-support-software/feedback-and-reviews-management/os/web-based</t>
        </is>
      </c>
      <c r="D60966" t="inlineStr">
        <is>
          <t>Zonka Feedback</t>
        </is>
      </c>
      <c r="E60966" t="inlineStr">
        <is>
          <t>https://www.getapp.com/customer-management-software/a/zonka-feedback/</t>
        </is>
      </c>
      <c r="F60966" t="inlineStr">
        <is>
          <t>Zonka Feedback is a multi-channel survey &amp; feedback platform which allows users to build survey forms, generate real-time reports, and receive instant alertsRead more about Zonka Feedback</t>
        </is>
      </c>
    </row>
    <row r="60967">
      <c r="A60967" t="inlineStr">
        <is>
          <t>Customer Service &amp; Support</t>
        </is>
      </c>
      <c r="B60967" t="inlineStr">
        <is>
          <t>Review Management</t>
        </is>
      </c>
      <c r="C60967" t="inlineStr">
        <is>
          <t>https://www.getapp.com/customer-service-support-software/feedback-and-reviews-management/os/web-based</t>
        </is>
      </c>
      <c r="D60967" t="inlineStr">
        <is>
          <t>SoTellUs</t>
        </is>
      </c>
      <c r="E60967" t="inlineStr">
        <is>
          <t>https://www.getapp.com/customer-service-support-software/a/sotellus/</t>
        </is>
      </c>
      <c r="F60967" t="inlineStr">
        <is>
          <t>SoTellUs is a cloud-based review management software designed to help businesses collect and share audio, video, and written reviews across various websites and social media platforms such as Facebook, Google, Yelp, Twitter, LinkedIn, and more.Read more about SoTellUs</t>
        </is>
      </c>
    </row>
    <row r="60968">
      <c r="A60968" t="inlineStr">
        <is>
          <t>Customer Service &amp; Support</t>
        </is>
      </c>
      <c r="B60968" t="inlineStr">
        <is>
          <t>Review Management</t>
        </is>
      </c>
      <c r="C60968" t="inlineStr">
        <is>
          <t>https://www.getapp.com/customer-service-support-software/feedback-and-reviews-management/os/web-based</t>
        </is>
      </c>
      <c r="D60968" t="inlineStr">
        <is>
          <t>Review Wave</t>
        </is>
      </c>
      <c r="E60968" t="inlineStr">
        <is>
          <t>https://www.getapp.com/healthcare-pharmaceuticals-software/a/review-wave/</t>
        </is>
      </c>
      <c r="F60968" t="inlineStr">
        <is>
          <t>Review Wave is a cloud-based review management solution which assists chiropractors, dentists, veterinarians, audiologists, and other specialty practitioners with review and reputation management. Key features include patient engagement, customer ratings, feedback management, and site monitoring.Read more about Review Wave</t>
        </is>
      </c>
    </row>
    <row r="60969">
      <c r="A60969" t="inlineStr">
        <is>
          <t>Customer Service &amp; Support</t>
        </is>
      </c>
      <c r="B60969" t="inlineStr">
        <is>
          <t>Review Management</t>
        </is>
      </c>
      <c r="C60969" t="inlineStr">
        <is>
          <t>https://www.getapp.com/customer-service-support-software/feedback-and-reviews-management/os/web-based</t>
        </is>
      </c>
      <c r="D60969" t="inlineStr">
        <is>
          <t>Great Recruiters</t>
        </is>
      </c>
      <c r="E60969" t="inlineStr">
        <is>
          <t>https://www.getapp.com/hr-employee-management-software/a/great-recruiters/</t>
        </is>
      </c>
      <c r="F60969" t="inlineStr">
        <is>
          <t>Great Recruiters is an online feedback collection tool that enables recruitment teams and departments to rate performance based on real time candidate reviewsRead more about Great Recruiters</t>
        </is>
      </c>
    </row>
    <row r="60970">
      <c r="A60970" t="inlineStr">
        <is>
          <t>Customer Service &amp; Support</t>
        </is>
      </c>
      <c r="B60970" t="inlineStr">
        <is>
          <t>Review Management</t>
        </is>
      </c>
      <c r="C60970" t="inlineStr">
        <is>
          <t>https://www.getapp.com/customer-service-support-software/feedback-and-reviews-management/os/web-based</t>
        </is>
      </c>
      <c r="D60970" t="inlineStr">
        <is>
          <t>Listen360</t>
        </is>
      </c>
      <c r="E60970" t="inlineStr">
        <is>
          <t>https://www.getapp.com/customer-management-software/a/listen360/</t>
        </is>
      </c>
      <c r="F60970" t="inlineStr">
        <is>
          <t>Listen360 is a customer engagement platform that helps you shape your brand perception &amp; customer experience by turning online reviews &amp; customer sentiment into actionable data. Our net promoter-based platform is a tool to ensure your locations are consistently providing quality service.Read more about Listen360</t>
        </is>
      </c>
    </row>
    <row r="60971">
      <c r="A60971" t="inlineStr">
        <is>
          <t>Customer Service &amp; Support</t>
        </is>
      </c>
      <c r="B60971" t="inlineStr">
        <is>
          <t>Review Management</t>
        </is>
      </c>
      <c r="C60971" t="inlineStr">
        <is>
          <t>https://www.getapp.com/customer-service-support-software/feedback-and-reviews-management/os/web-based</t>
        </is>
      </c>
      <c r="D60971" t="inlineStr">
        <is>
          <t>pulseM</t>
        </is>
      </c>
      <c r="E60971" t="inlineStr">
        <is>
          <t>https://www.getapp.com/customer-service-support-software/a/pulsem/</t>
        </is>
      </c>
      <c r="F60971" t="inlineStr">
        <is>
          <t>pulseM offers home service companies a powerful platform to automate review generation, enhance their online reputation, and elevate the overall customer experience.Read more about pulseM</t>
        </is>
      </c>
    </row>
    <row r="60972">
      <c r="A60972" t="inlineStr">
        <is>
          <t>Customer Service &amp; Support</t>
        </is>
      </c>
      <c r="B60972" t="inlineStr">
        <is>
          <t>Review Management</t>
        </is>
      </c>
      <c r="C60972" t="inlineStr">
        <is>
          <t>https://www.getapp.com/customer-service-support-software/feedback-and-reviews-management/os/web-based</t>
        </is>
      </c>
      <c r="D60972" t="inlineStr">
        <is>
          <t>Yext</t>
        </is>
      </c>
      <c r="E60972" t="inlineStr">
        <is>
          <t>https://www.getapp.com/marketing-software/a/yext/</t>
        </is>
      </c>
      <c r="F60972" t="inlineStr">
        <is>
          <t>Yext is the leading digital presence platform for multi-location brands, powering the knowledge behind every customer engagement. With one central platform, brands can turn their digital presence into a differentiator by delivering consistent, accurate, and engaging experiences to customers.Read more about Yext</t>
        </is>
      </c>
    </row>
    <row r="60973">
      <c r="A60973" t="inlineStr">
        <is>
          <t>Customer Service &amp; Support</t>
        </is>
      </c>
      <c r="B60973" t="inlineStr">
        <is>
          <t>Review Management</t>
        </is>
      </c>
      <c r="C60973" t="inlineStr">
        <is>
          <t>https://www.getapp.com/customer-service-support-software/feedback-and-reviews-management/os/web-based</t>
        </is>
      </c>
      <c r="D60973" t="inlineStr">
        <is>
          <t>Revyoos</t>
        </is>
      </c>
      <c r="E60973" t="inlineStr">
        <is>
          <t>https://www.getapp.com/customer-service-support-software/a/revyoos/</t>
        </is>
      </c>
      <c r="F60973" t="inlineStr">
        <is>
          <t>Revyoos is a cloud-based review aggregator and widget that helps vacation rental property managers and hosts automatically collect reviews from major platforms such as Airbnb, Vrbo, and Booking.com, and allows users to display all verified reviews on their own website.Read more about Revyoos</t>
        </is>
      </c>
    </row>
    <row r="60974">
      <c r="A60974" t="inlineStr">
        <is>
          <t>Customer Service &amp; Support</t>
        </is>
      </c>
      <c r="B60974" t="inlineStr">
        <is>
          <t>Review Management</t>
        </is>
      </c>
      <c r="C60974" t="inlineStr">
        <is>
          <t>https://www.getapp.com/customer-service-support-software/feedback-and-reviews-management/os/web-based</t>
        </is>
      </c>
      <c r="D60974" t="inlineStr">
        <is>
          <t>Chatmeter</t>
        </is>
      </c>
      <c r="E60974" t="inlineStr">
        <is>
          <t>https://www.getapp.com/marketing-software/a/chatmeter/</t>
        </is>
      </c>
      <c r="F60974" t="inlineStr">
        <is>
          <t>Chatmeter is the brand intelligence company reimagining customer connections and reputation management through AI-powered deep listening. We make it easy for multi-location brands to drive real-time impact through relevant insights in critical moments that matter. Chatmeter understands the challengeRead more about Chatmeter</t>
        </is>
      </c>
    </row>
    <row r="60975">
      <c r="A60975" t="inlineStr">
        <is>
          <t>Customer Service &amp; Support</t>
        </is>
      </c>
      <c r="B60975" t="inlineStr">
        <is>
          <t>Review Management</t>
        </is>
      </c>
      <c r="C60975" t="inlineStr">
        <is>
          <t>https://www.getapp.com/customer-service-support-software/feedback-and-reviews-management/os/web-based</t>
        </is>
      </c>
      <c r="D60975" t="inlineStr">
        <is>
          <t>Solutionreach</t>
        </is>
      </c>
      <c r="E60975" t="inlineStr">
        <is>
          <t>https://www.getapp.com/all-software/a/solutionreach/</t>
        </is>
      </c>
      <c r="F60975" t="inlineStr">
        <is>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is>
      </c>
    </row>
    <row r="60976">
      <c r="A60976" t="inlineStr">
        <is>
          <t>Customer Service &amp; Support</t>
        </is>
      </c>
      <c r="B60976" t="inlineStr">
        <is>
          <t>Review Management</t>
        </is>
      </c>
      <c r="C60976" t="inlineStr">
        <is>
          <t>https://www.getapp.com/customer-service-support-software/feedback-and-reviews-management/os/web-based</t>
        </is>
      </c>
      <c r="D60976" t="inlineStr">
        <is>
          <t>Oggvo</t>
        </is>
      </c>
      <c r="E60976" t="inlineStr">
        <is>
          <t>https://www.getapp.com/customer-service-support-software/a/oggvo/</t>
        </is>
      </c>
      <c r="F60976" t="inlineStr">
        <is>
          <t>Oggvo is a cloud-based review management software designed to help businesses optimize and manage their online reputation. The platform allows users to streamline their process of collecting and handling reviews from various online channels via a unified portal.Read more about Oggvo</t>
        </is>
      </c>
    </row>
    <row r="60977">
      <c r="A60977" t="inlineStr">
        <is>
          <t>Customer Service &amp; Support</t>
        </is>
      </c>
      <c r="B60977" t="inlineStr">
        <is>
          <t>Review Management</t>
        </is>
      </c>
      <c r="C60977" t="inlineStr">
        <is>
          <t>https://www.getapp.com/customer-service-support-software/feedback-and-reviews-management/os/web-based</t>
        </is>
      </c>
      <c r="D60977" t="inlineStr">
        <is>
          <t>Canny</t>
        </is>
      </c>
      <c r="E60977" t="inlineStr">
        <is>
          <t>https://www.getapp.com/customer-service-support-software/a/canny/</t>
        </is>
      </c>
      <c r="F60977" t="inlineStr">
        <is>
          <t>Canny helps product teams to collect and organize user feedback and feature requests to better understand customer needs, and prioritize their product roadmapRead more about Canny</t>
        </is>
      </c>
    </row>
    <row r="60978">
      <c r="A60978" t="inlineStr">
        <is>
          <t>Customer Service &amp; Support</t>
        </is>
      </c>
      <c r="B60978" t="inlineStr">
        <is>
          <t>Review Management</t>
        </is>
      </c>
      <c r="C60978" t="inlineStr">
        <is>
          <t>https://www.getapp.com/customer-service-support-software/feedback-and-reviews-management/os/web-based</t>
        </is>
      </c>
      <c r="D60978" t="inlineStr">
        <is>
          <t>Usersnap</t>
        </is>
      </c>
      <c r="E60978" t="inlineStr">
        <is>
          <t>https://www.getapp.com/it-management-software/a/usersnap/</t>
        </is>
      </c>
      <c r="F60978" t="inlineStr">
        <is>
          <t>Usersnap is a user feedback platform designed for product teams to gather product-specific insights, accelerate user testing, and improve stakeholder feedback loops.Read more about Usersnap</t>
        </is>
      </c>
    </row>
    <row r="60979">
      <c r="A60979" t="inlineStr">
        <is>
          <t>Customer Service &amp; Support</t>
        </is>
      </c>
      <c r="B60979" t="inlineStr">
        <is>
          <t>Review Management</t>
        </is>
      </c>
      <c r="C60979" t="inlineStr">
        <is>
          <t>https://www.getapp.com/customer-service-support-software/feedback-and-reviews-management/os/web-based</t>
        </is>
      </c>
      <c r="D60979" t="inlineStr">
        <is>
          <t>Localboss</t>
        </is>
      </c>
      <c r="E60979" t="inlineStr">
        <is>
          <t>https://www.getapp.com/marketing-software/a/localboss/</t>
        </is>
      </c>
      <c r="F60979" t="inlineStr">
        <is>
          <t>LOCALBOSS is a Google star ratings tracking platform that enables local businesses to monitor scored reviews and manage overall reputation. It includes trends, real rating calculation, progress to the next rating tier, and various other tools, which allow users to quickly get a new review from customers.Read more about Localboss</t>
        </is>
      </c>
    </row>
    <row r="60980">
      <c r="A60980" t="inlineStr">
        <is>
          <t>Customer Service &amp; Support</t>
        </is>
      </c>
      <c r="B60980" t="inlineStr">
        <is>
          <t>Review Management</t>
        </is>
      </c>
      <c r="C60980" t="inlineStr">
        <is>
          <t>https://www.getapp.com/customer-service-support-software/feedback-and-reviews-management/os/web-based</t>
        </is>
      </c>
      <c r="D60980" t="inlineStr">
        <is>
          <t>InputKit</t>
        </is>
      </c>
      <c r="E60980" t="inlineStr">
        <is>
          <t>https://www.getapp.com/customer-management-software/a/inputkit/</t>
        </is>
      </c>
      <c r="F60980"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60981">
      <c r="A60981" t="inlineStr">
        <is>
          <t>Customer Service &amp; Support</t>
        </is>
      </c>
      <c r="B60981" t="inlineStr">
        <is>
          <t>Review Management</t>
        </is>
      </c>
      <c r="C60981" t="inlineStr">
        <is>
          <t>https://www.getapp.com/customer-service-support-software/feedback-and-reviews-management/os/web-based</t>
        </is>
      </c>
      <c r="D60981" t="inlineStr">
        <is>
          <t>Revetize</t>
        </is>
      </c>
      <c r="E60981" t="inlineStr">
        <is>
          <t>https://www.getapp.com/marketing-software/a/revetize/</t>
        </is>
      </c>
      <c r="F60981"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60982">
      <c r="A60982" t="inlineStr">
        <is>
          <t>Customer Service &amp; Support</t>
        </is>
      </c>
      <c r="B60982" t="inlineStr">
        <is>
          <t>Review Management</t>
        </is>
      </c>
      <c r="C60982" t="inlineStr">
        <is>
          <t>https://www.getapp.com/customer-service-support-software/feedback-and-reviews-management/os/web-based</t>
        </is>
      </c>
      <c r="D60982" t="inlineStr">
        <is>
          <t>Opinew</t>
        </is>
      </c>
      <c r="E60982" t="inlineStr">
        <is>
          <t>https://www.getapp.com/customer-service-support-software/a/opinew/</t>
        </is>
      </c>
      <c r="F60982" t="inlineStr">
        <is>
          <t>Opinew boosts your Shopify store with reviews rich in UGC. The system allows businesses to send emails, SMS messages, and printed review invitations as well as the ability to import reviews in bulk from Amazon, AliExpress, and eBay. Easily customize widgets and emails to fit your branding while using the advanced analytics dashboard to take better decisions based on your customers' behaviorsRead more about Opinew</t>
        </is>
      </c>
    </row>
    <row r="60983">
      <c r="A60983" t="inlineStr">
        <is>
          <t>Customer Service &amp; Support</t>
        </is>
      </c>
      <c r="B60983" t="inlineStr">
        <is>
          <t>Review Management</t>
        </is>
      </c>
      <c r="C60983" t="inlineStr">
        <is>
          <t>https://www.getapp.com/customer-service-support-software/feedback-and-reviews-management/os/web-based</t>
        </is>
      </c>
      <c r="D60983" t="inlineStr">
        <is>
          <t>Sitejabber</t>
        </is>
      </c>
      <c r="E60983" t="inlineStr">
        <is>
          <t>https://www.getapp.com/customer-service-support-software/a/sitejabber/</t>
        </is>
      </c>
      <c r="F60983" t="inlineStr">
        <is>
          <t>Sitejabber empowers you to seamlessly collect, manage and share customer reviews in order to boost your visibility in Google Search, increase your traffic and sales and create trust and loyalty with your customers.We are a certified Google Review Partner.Read more about Sitejabber</t>
        </is>
      </c>
    </row>
    <row r="60984">
      <c r="A60984" t="inlineStr">
        <is>
          <t>Customer Service &amp; Support</t>
        </is>
      </c>
      <c r="B60984" t="inlineStr">
        <is>
          <t>Review Management</t>
        </is>
      </c>
      <c r="C60984" t="inlineStr">
        <is>
          <t>https://www.getapp.com/customer-service-support-software/feedback-and-reviews-management/os/web-based</t>
        </is>
      </c>
      <c r="D60984" t="inlineStr">
        <is>
          <t>WebPunch</t>
        </is>
      </c>
      <c r="E60984" t="inlineStr">
        <is>
          <t>https://www.getapp.com/marketing-software/a/webpunch/</t>
        </is>
      </c>
      <c r="F60984" t="inlineStr">
        <is>
          <t>WebPunch is an online reputation management solution for monitoring, collecting, managing, and responding to customer and employee reviewsRead more about WebPunch</t>
        </is>
      </c>
    </row>
    <row r="60985">
      <c r="A60985" t="inlineStr">
        <is>
          <t>Customer Service &amp; Support</t>
        </is>
      </c>
      <c r="B60985" t="inlineStr">
        <is>
          <t>Review Management</t>
        </is>
      </c>
      <c r="C60985" t="inlineStr">
        <is>
          <t>https://www.getapp.com/customer-service-support-software/feedback-and-reviews-management/os/web-based</t>
        </is>
      </c>
      <c r="D60985" t="inlineStr">
        <is>
          <t>Djubo</t>
        </is>
      </c>
      <c r="E60985" t="inlineStr">
        <is>
          <t>https://www.getapp.com/hospitality-travel-software/a/djubo/</t>
        </is>
      </c>
      <c r="F60985" t="inlineStr">
        <is>
          <t>DJUBO is a mobile hotel management solution offering tools for sales, distribution, marketing, operations and intelligence on a single platform. The integrated software suite includes an integrated PMS, CRS, channel manager, reputation &amp; review management, price intelligence, revenue manager &amp; moreRead more about Djubo</t>
        </is>
      </c>
    </row>
    <row r="60986">
      <c r="A60986" t="inlineStr">
        <is>
          <t>Customer Service &amp; Support</t>
        </is>
      </c>
      <c r="B60986" t="inlineStr">
        <is>
          <t>Review Management</t>
        </is>
      </c>
      <c r="C60986" t="inlineStr">
        <is>
          <t>https://www.getapp.com/customer-service-support-software/feedback-and-reviews-management/os/web-based</t>
        </is>
      </c>
      <c r="D60986" t="inlineStr">
        <is>
          <t>Partoo</t>
        </is>
      </c>
      <c r="E60986" t="inlineStr">
        <is>
          <t>https://www.getapp.com/finance-accounting-software/a/partoo/</t>
        </is>
      </c>
      <c r="F60986" t="inlineStr">
        <is>
          <t>Partoo centralises the reviews left on your Google Business Profile, whether they come from Google, TripAdvisor or Facebook. Get regular reports, analyse them and respond from a single interface thanks to Review Management.Read more about Partoo</t>
        </is>
      </c>
    </row>
    <row r="60987">
      <c r="A60987" t="inlineStr">
        <is>
          <t>Customer Service &amp; Support</t>
        </is>
      </c>
      <c r="B60987" t="inlineStr">
        <is>
          <t>Review Management</t>
        </is>
      </c>
      <c r="C60987" t="inlineStr">
        <is>
          <t>https://www.getapp.com/customer-service-support-software/feedback-and-reviews-management/os/web-based</t>
        </is>
      </c>
      <c r="D60987" t="inlineStr">
        <is>
          <t>TINYpulse</t>
        </is>
      </c>
      <c r="E60987" t="inlineStr">
        <is>
          <t>https://www.getapp.com/hr-employee-management-software/a/tinypulse/</t>
        </is>
      </c>
      <c r="F60987" t="inlineStr">
        <is>
          <t>TINYpulse helps firms of all sizes to collect anonymous employee feedback and create a company culture based upon employee expectationsRead more about TINYpulse</t>
        </is>
      </c>
    </row>
    <row r="60988">
      <c r="A60988" t="inlineStr">
        <is>
          <t>Customer Service &amp; Support</t>
        </is>
      </c>
      <c r="B60988" t="inlineStr">
        <is>
          <t>Review Management</t>
        </is>
      </c>
      <c r="C60988" t="inlineStr">
        <is>
          <t>https://www.getapp.com/customer-service-support-software/feedback-and-reviews-management/os/web-based</t>
        </is>
      </c>
      <c r="D60988" t="inlineStr">
        <is>
          <t>ReputationStacker</t>
        </is>
      </c>
      <c r="E60988" t="inlineStr">
        <is>
          <t>https://www.getapp.com/marketing-software/a/reputationstacker/</t>
        </is>
      </c>
      <c r="F60988" t="inlineStr">
        <is>
          <t>ReputationStacker is a customer satisfaction software that helps businesses receive reviews and manage online reputation. It also helps businesses turn qualitative feedback from online reviews into quantified and actionable data.Read more about ReputationStacker</t>
        </is>
      </c>
    </row>
    <row r="60989">
      <c r="A60989" t="inlineStr">
        <is>
          <t>Customer Service &amp; Support</t>
        </is>
      </c>
      <c r="B60989" t="inlineStr">
        <is>
          <t>Review Management</t>
        </is>
      </c>
      <c r="C60989" t="inlineStr">
        <is>
          <t>https://www.getapp.com/customer-service-support-software/feedback-and-reviews-management/os/web-based</t>
        </is>
      </c>
      <c r="D60989" t="inlineStr">
        <is>
          <t>UserVoice</t>
        </is>
      </c>
      <c r="E60989" t="inlineStr">
        <is>
          <t>https://www.getapp.com/collaboration-software/a/uservoice-feedback-site/</t>
        </is>
      </c>
      <c r="F60989" t="inlineStr">
        <is>
          <t>UserVoice collects and organizes feedback from multiple sources to provide a clear, actionable view of user feedback.Read more about UserVoice</t>
        </is>
      </c>
    </row>
    <row r="60990">
      <c r="A60990" t="inlineStr">
        <is>
          <t>Customer Service &amp; Support</t>
        </is>
      </c>
      <c r="B60990" t="inlineStr">
        <is>
          <t>Review Management</t>
        </is>
      </c>
      <c r="C60990" t="inlineStr">
        <is>
          <t>https://www.getapp.com/customer-service-support-software/feedback-and-reviews-management/os/web-based</t>
        </is>
      </c>
      <c r="D60990" t="inlineStr">
        <is>
          <t>Elevatie</t>
        </is>
      </c>
      <c r="E60990" t="inlineStr">
        <is>
          <t>https://www.getapp.com/marketing-software/a/elevatie/</t>
        </is>
      </c>
      <c r="F60990" t="inlineStr">
        <is>
          <t>Elevatie is an online reputation management solution that helps small to large size businesses manage customer queries, comments, feedback &amp; online reviews in real-time. The platform enables users to communicate with customers, manage online marketing, impact local SEO &amp; more via a visual dashboardRead more about Elevatie</t>
        </is>
      </c>
    </row>
    <row r="60991">
      <c r="A60991" t="inlineStr">
        <is>
          <t>Customer Service &amp; Support</t>
        </is>
      </c>
      <c r="B60991" t="inlineStr">
        <is>
          <t>Review Management</t>
        </is>
      </c>
      <c r="C60991" t="inlineStr">
        <is>
          <t>https://www.getapp.com/customer-service-support-software/feedback-and-reviews-management/os/web-based</t>
        </is>
      </c>
      <c r="D60991" t="inlineStr">
        <is>
          <t>JustReview</t>
        </is>
      </c>
      <c r="E60991" t="inlineStr">
        <is>
          <t>https://www.getapp.com/customer-service-support-software/a/justreview/</t>
        </is>
      </c>
      <c r="F60991" t="inlineStr">
        <is>
          <t>JustReview is a tool for collecting reviews of your brand on the Internet.Read more about JustReview</t>
        </is>
      </c>
    </row>
    <row r="60992">
      <c r="A60992" t="inlineStr">
        <is>
          <t>Customer Service &amp; Support</t>
        </is>
      </c>
      <c r="B60992" t="inlineStr">
        <is>
          <t>Review Management</t>
        </is>
      </c>
      <c r="C60992" t="inlineStr">
        <is>
          <t>https://www.getapp.com/customer-service-support-software/feedback-and-reviews-management/os/web-based</t>
        </is>
      </c>
      <c r="D60992" t="inlineStr">
        <is>
          <t>ReviewInc</t>
        </is>
      </c>
      <c r="E60992" t="inlineStr">
        <is>
          <t>https://www.getapp.com/marketing-software/a/reviewinc/</t>
        </is>
      </c>
      <c r="F60992" t="inlineStr">
        <is>
          <t>ReviewInc is reputation management software and customer experience tools in one dashboard. designed to help businesses of all sizes handle, monitor, collect, and share customer reviews across multiple platforms such as Google, Facebook, and more.Read more about ReviewInc</t>
        </is>
      </c>
    </row>
    <row r="60993">
      <c r="A60993" t="inlineStr">
        <is>
          <t>Customer Service &amp; Support</t>
        </is>
      </c>
      <c r="B60993" t="inlineStr">
        <is>
          <t>Review Management</t>
        </is>
      </c>
      <c r="C60993" t="inlineStr">
        <is>
          <t>https://www.getapp.com/customer-service-support-software/feedback-and-reviews-management/os/web-based</t>
        </is>
      </c>
      <c r="D60993" t="inlineStr">
        <is>
          <t>Retently</t>
        </is>
      </c>
      <c r="E60993" t="inlineStr">
        <is>
          <t>https://www.getapp.com/customer-management-software/a/retently/</t>
        </is>
      </c>
      <c r="F60993" t="inlineStr">
        <is>
          <t>Retently is a tool for measuring and improving customer satisfaction and loyalty through Net Promoter Score surveys and feedback collection. With Retently businesses can collect customer feedback and analyze results through advanced analytics and reports in order to take corrective action.Read more about Retently</t>
        </is>
      </c>
    </row>
    <row r="60994">
      <c r="A60994" t="inlineStr">
        <is>
          <t>Customer Service &amp; Support</t>
        </is>
      </c>
      <c r="B60994" t="inlineStr">
        <is>
          <t>Review Management</t>
        </is>
      </c>
      <c r="C60994" t="inlineStr">
        <is>
          <t>https://www.getapp.com/customer-service-support-software/feedback-and-reviews-management/os/web-based</t>
        </is>
      </c>
      <c r="D60994" t="inlineStr">
        <is>
          <t>ExpertVoice</t>
        </is>
      </c>
      <c r="E60994" t="inlineStr">
        <is>
          <t>https://www.getapp.com/marketing-software/a/expertvoice/</t>
        </is>
      </c>
      <c r="F60994" t="inlineStr">
        <is>
          <t>The ExpertVoice Advocacy Platform connects 900 of the world’s leading brands with more than 1 million vetted industry experts to improve recommendations and reviews that help drive sales in any channel: e-commerce, retail stores, and social media communities.Read more about ExpertVoice</t>
        </is>
      </c>
    </row>
    <row r="60995">
      <c r="A60995" t="inlineStr">
        <is>
          <t>Customer Service &amp; Support</t>
        </is>
      </c>
      <c r="B60995" t="inlineStr">
        <is>
          <t>Review Management</t>
        </is>
      </c>
      <c r="C60995" t="inlineStr">
        <is>
          <t>https://www.getapp.com/customer-service-support-software/feedback-and-reviews-management/os/web-based</t>
        </is>
      </c>
      <c r="D60995" t="inlineStr">
        <is>
          <t>GatherUp</t>
        </is>
      </c>
      <c r="E60995" t="inlineStr">
        <is>
          <t>https://www.getapp.com/marketing-software/a/gatherup-1/</t>
        </is>
      </c>
      <c r="F60995" t="inlineStr">
        <is>
          <t>GatherUp is a cloud-based software designed to help organizations gather, manage, and market customer feedback, online reviews, and testimonials and connect with the target audience.Read more about GatherUp</t>
        </is>
      </c>
    </row>
    <row r="60996">
      <c r="A60996" t="inlineStr">
        <is>
          <t>Customer Service &amp; Support</t>
        </is>
      </c>
      <c r="B60996" t="inlineStr">
        <is>
          <t>Review Management</t>
        </is>
      </c>
      <c r="C60996" t="inlineStr">
        <is>
          <t>https://www.getapp.com/customer-service-support-software/feedback-and-reviews-management/os/web-based</t>
        </is>
      </c>
      <c r="D60996" t="inlineStr">
        <is>
          <t>Rize Reviews</t>
        </is>
      </c>
      <c r="E60996" t="inlineStr">
        <is>
          <t>https://www.getapp.com/marketing-software/a/rize-reviews/</t>
        </is>
      </c>
      <c r="F60996" t="inlineStr">
        <is>
          <t>Rize Reviews is a reputation management software designed to help small businesses, as well as legal &amp; medical industries, monitor customer satisfaction, collect feedback, &amp; generate online reviews with custom brand messaging, automated emails, instant notifications, reporting, &amp; moreRead more about Rize Reviews</t>
        </is>
      </c>
    </row>
    <row r="60997">
      <c r="A60997" t="inlineStr">
        <is>
          <t>Customer Service &amp; Support</t>
        </is>
      </c>
      <c r="B60997" t="inlineStr">
        <is>
          <t>Review Management</t>
        </is>
      </c>
      <c r="C60997" t="inlineStr">
        <is>
          <t>https://www.getapp.com/customer-service-support-software/feedback-and-reviews-management/os/web-based</t>
        </is>
      </c>
      <c r="D60997" t="inlineStr">
        <is>
          <t>Scorebuddy</t>
        </is>
      </c>
      <c r="E60997" t="inlineStr">
        <is>
          <t>https://www.getapp.com/customer-management-software/a/scorebuddy/</t>
        </is>
      </c>
      <c r="F60997" t="inlineStr">
        <is>
          <t>Scorebuddy - an All-in-One Contact Center Quality Management platform for scoring agents and analyzing customer interactions; flexible scorecards, rich dashboards, AI text analytics, Learning &amp; Development solutions integrated in one platform; bundle or standalone solutions. 30 day free trial.Read more about Scorebuddy</t>
        </is>
      </c>
    </row>
    <row r="60998">
      <c r="A60998" t="inlineStr">
        <is>
          <t>Customer Service &amp; Support</t>
        </is>
      </c>
      <c r="B60998" t="inlineStr">
        <is>
          <t>Review Management</t>
        </is>
      </c>
      <c r="C60998" t="inlineStr">
        <is>
          <t>https://www.getapp.com/customer-service-support-software/feedback-and-reviews-management/os/web-based</t>
        </is>
      </c>
      <c r="D60998" t="inlineStr">
        <is>
          <t>Pastel</t>
        </is>
      </c>
      <c r="E60998" t="inlineStr">
        <is>
          <t>https://www.getapp.com/website-ecommerce-software/a/pastel/</t>
        </is>
      </c>
      <c r="F60998" t="inlineStr">
        <is>
          <t>Pastel is a feedback collection tool that allows website owners to collect feedback comments from collaborators on a live website within one place, in real timeRead more about Pastel</t>
        </is>
      </c>
    </row>
    <row r="60999">
      <c r="A60999" t="inlineStr">
        <is>
          <t>Customer Service &amp; Support</t>
        </is>
      </c>
      <c r="B60999" t="inlineStr">
        <is>
          <t>Review Management</t>
        </is>
      </c>
      <c r="C60999" t="inlineStr">
        <is>
          <t>https://www.getapp.com/customer-service-support-software/feedback-and-reviews-management/os/web-based</t>
        </is>
      </c>
      <c r="D60999" t="inlineStr">
        <is>
          <t>Uberall</t>
        </is>
      </c>
      <c r="E60999" t="inlineStr">
        <is>
          <t>https://www.getapp.com/marketing-software/a/uberall/</t>
        </is>
      </c>
      <c r="F60999" t="inlineStr">
        <is>
          <t>Effortless, full control over your reputation: read, respond to, and analyze local reviews across the web.Read more about Uberall</t>
        </is>
      </c>
    </row>
    <row r="61000">
      <c r="A61000" t="inlineStr">
        <is>
          <t>Customer Service &amp; Support</t>
        </is>
      </c>
      <c r="B61000" t="inlineStr">
        <is>
          <t>Review Management</t>
        </is>
      </c>
      <c r="C61000" t="inlineStr">
        <is>
          <t>https://www.getapp.com/customer-service-support-software/feedback-and-reviews-management/os/web-based</t>
        </is>
      </c>
      <c r="D61000" t="inlineStr">
        <is>
          <t>Vidmonials</t>
        </is>
      </c>
      <c r="E61000" t="inlineStr">
        <is>
          <t>https://www.getapp.com/customer-service-support-software/a/vidmonials-1/</t>
        </is>
      </c>
      <c r="F61000" t="inlineStr">
        <is>
          <t>Easily collect, manage, and share videos from your clients, candidates, prospects, and peers!Read more about Vidmonials</t>
        </is>
      </c>
    </row>
    <row r="61001">
      <c r="A61001" t="inlineStr">
        <is>
          <t>Customer Service &amp; Support</t>
        </is>
      </c>
      <c r="B61001" t="inlineStr">
        <is>
          <t>Review Management</t>
        </is>
      </c>
      <c r="C61001" t="inlineStr">
        <is>
          <t>https://www.getapp.com/customer-service-support-software/feedback-and-reviews-management/os/web-based</t>
        </is>
      </c>
      <c r="D61001" t="inlineStr">
        <is>
          <t>Stamped.io</t>
        </is>
      </c>
      <c r="E61001" t="inlineStr">
        <is>
          <t>https://www.getapp.com/customer-management-software/a/stamped-io/</t>
        </is>
      </c>
      <c r="F61001" t="inlineStr">
        <is>
          <t>Stamped is the reviews and loyalty platform for ecommerce, helping you establish brand credibility by building trust and giving your customers a voice. We are partners in your brand growth with multiple product offerings that are easy to set up and use for you &amp; your customers.Read more about Stamped.io</t>
        </is>
      </c>
    </row>
    <row r="61002">
      <c r="A61002" t="inlineStr">
        <is>
          <t>Customer Service &amp; Support</t>
        </is>
      </c>
      <c r="B61002" t="inlineStr">
        <is>
          <t>Review Management</t>
        </is>
      </c>
      <c r="C61002" t="inlineStr">
        <is>
          <t>https://www.getapp.com/customer-service-support-software/feedback-and-reviews-management/os/web-based</t>
        </is>
      </c>
      <c r="D61002" t="inlineStr">
        <is>
          <t>GMBapi.com</t>
        </is>
      </c>
      <c r="E61002" t="inlineStr">
        <is>
          <t>https://www.getapp.com/business-intelligence-analytics-software/a/gmbapi-com/</t>
        </is>
      </c>
      <c r="F61002" t="inlineStr">
        <is>
          <t>GMBapi.com is the best value local SEO solution that helps businesses create extra visibility. Efficiently mana Google Business Profile listings, and your online reputation and post content and images in bulk. Users can gain an overview of local search priorities and performance, among other metricsRead more about GMBapi.com</t>
        </is>
      </c>
    </row>
    <row r="61003">
      <c r="A61003" t="inlineStr">
        <is>
          <t>Customer Service &amp; Support</t>
        </is>
      </c>
      <c r="B61003" t="inlineStr">
        <is>
          <t>Review Management</t>
        </is>
      </c>
      <c r="C61003" t="inlineStr">
        <is>
          <t>https://www.getapp.com/customer-service-support-software/feedback-and-reviews-management/os/web-based</t>
        </is>
      </c>
      <c r="D61003" t="inlineStr">
        <is>
          <t>ReviewFlowz</t>
        </is>
      </c>
      <c r="E61003" t="inlineStr">
        <is>
          <t>https://www.getapp.com/customer-management-software/a/reviewflowz/</t>
        </is>
      </c>
      <c r="F61003" t="inlineStr">
        <is>
          <t>Review management tool designed to help businesses automatically track customer reviews &amp; leverage them to derive more revenue.Read more about ReviewFlowz</t>
        </is>
      </c>
    </row>
    <row r="61004">
      <c r="A61004" t="inlineStr">
        <is>
          <t>Customer Service &amp; Support</t>
        </is>
      </c>
      <c r="B61004" t="inlineStr">
        <is>
          <t>Review Management</t>
        </is>
      </c>
      <c r="C61004" t="inlineStr">
        <is>
          <t>https://www.getapp.com/customer-service-support-software/feedback-and-reviews-management/os/web-based</t>
        </is>
      </c>
      <c r="D61004" t="inlineStr">
        <is>
          <t>WikiPro</t>
        </is>
      </c>
      <c r="E61004" t="inlineStr">
        <is>
          <t>https://www.getapp.com/customer-management-software/a/wikipro/</t>
        </is>
      </c>
      <c r="F61004" t="inlineStr">
        <is>
          <t>WikiPro is a customer communication platform designed to help small businesses in the legal, finance, accounting, and marketing sectors engage with clients by requesting reviews, electronic signatures, payments, and more. Administrators can create tasks and assign them to team members.Read more about WikiPro</t>
        </is>
      </c>
    </row>
    <row r="61005">
      <c r="A61005" t="inlineStr">
        <is>
          <t>Customer Service &amp; Support</t>
        </is>
      </c>
      <c r="B61005" t="inlineStr">
        <is>
          <t>Review Management</t>
        </is>
      </c>
      <c r="C61005" t="inlineStr">
        <is>
          <t>https://www.getapp.com/customer-service-support-software/feedback-and-reviews-management/os/web-based</t>
        </is>
      </c>
      <c r="D61005" t="inlineStr">
        <is>
          <t>Legwork</t>
        </is>
      </c>
      <c r="E61005" t="inlineStr">
        <is>
          <t>https://www.getapp.com/customer-management-software/a/legwork/</t>
        </is>
      </c>
      <c r="F61005" t="inlineStr">
        <is>
          <t>Legwork is your one-stop shop for attracting, retaining, and delighting patients. Integrate your patient engagement software, dental marketing, websites, and office phones with Legwork innovative solutions.Read more about Legwork</t>
        </is>
      </c>
    </row>
    <row r="61006">
      <c r="A61006" t="inlineStr">
        <is>
          <t>Customer Service &amp; Support</t>
        </is>
      </c>
      <c r="B61006" t="inlineStr">
        <is>
          <t>Review Management</t>
        </is>
      </c>
      <c r="C61006" t="inlineStr">
        <is>
          <t>https://www.getapp.com/customer-service-support-software/feedback-and-reviews-management/os/web-based</t>
        </is>
      </c>
      <c r="D61006" t="inlineStr">
        <is>
          <t>eShoppingAdvisor</t>
        </is>
      </c>
      <c r="E61006" t="inlineStr">
        <is>
          <t>https://www.getapp.com/customer-service-support-software/a/eshoppingadvisor/</t>
        </is>
      </c>
      <c r="F61006" t="inlineStr">
        <is>
          <t>eShoppingAdvisor is cloud-based review management software that helps small and midsize eCommerce businesses automatically collect and analyze reviews, manage customer relationship, and optimize online credibility.Read more about eShoppingAdvisor</t>
        </is>
      </c>
    </row>
    <row r="61007">
      <c r="A61007" t="inlineStr">
        <is>
          <t>Customer Service &amp; Support</t>
        </is>
      </c>
      <c r="B61007" t="inlineStr">
        <is>
          <t>Review Management</t>
        </is>
      </c>
      <c r="C61007" t="inlineStr">
        <is>
          <t>https://www.getapp.com/customer-service-support-software/feedback-and-reviews-management/os/web-based</t>
        </is>
      </c>
      <c r="D61007" t="inlineStr">
        <is>
          <t>Endorsal</t>
        </is>
      </c>
      <c r="E61007" t="inlineStr">
        <is>
          <t>https://www.getapp.com/customer-management-software/a/endorsal/</t>
        </is>
      </c>
      <c r="F61007" t="inlineStr">
        <is>
          <t>Endorsal is a review management software designed to help businesses automatically collect and display customer testimonials on websites. It enables managers to generate custom reports, measure conversion rates, and enhance customer loyalty via a unified platform.Read more about Endorsal</t>
        </is>
      </c>
    </row>
    <row r="61008">
      <c r="A61008" t="inlineStr">
        <is>
          <t>Customer Service &amp; Support</t>
        </is>
      </c>
      <c r="B61008" t="inlineStr">
        <is>
          <t>Review Management</t>
        </is>
      </c>
      <c r="C61008" t="inlineStr">
        <is>
          <t>https://www.getapp.com/customer-service-support-software/feedback-and-reviews-management/os/web-based</t>
        </is>
      </c>
      <c r="D61008" t="inlineStr">
        <is>
          <t>Localyser</t>
        </is>
      </c>
      <c r="E61008" t="inlineStr">
        <is>
          <t>https://www.getapp.com/marketing-software/a/localyser/</t>
        </is>
      </c>
      <c r="F61008" t="inlineStr">
        <is>
          <t>An Online Reputation Management platform designed for multi-location and eCommerce brands who want a time efficient way to monitor, respond and report on online reviews from across the Web.Read more about Localyser</t>
        </is>
      </c>
    </row>
    <row r="61009">
      <c r="A61009" t="inlineStr">
        <is>
          <t>Customer Service &amp; Support</t>
        </is>
      </c>
      <c r="B61009" t="inlineStr">
        <is>
          <t>Review Management</t>
        </is>
      </c>
      <c r="C61009" t="inlineStr">
        <is>
          <t>https://www.getapp.com/customer-service-support-software/feedback-and-reviews-management/os/web-based</t>
        </is>
      </c>
      <c r="D61009" t="inlineStr">
        <is>
          <t>Medallia Experience Cloud</t>
        </is>
      </c>
      <c r="E61009" t="inlineStr">
        <is>
          <t>https://www.getapp.com/customer-management-software/a/medallia-enterprise/</t>
        </is>
      </c>
      <c r="F61009" t="inlineStr">
        <is>
          <t>Medallia is the market leader in Experience Management - trusted by over a thousand of the world’s leading brands. According to the Forrester Consulting Total Economic Impact Study commissioned by Medallia, organizations using Medallia can achieve $35.6M in value and an ROI of 591% over 3 years.Read more about Medallia Experience Cloud</t>
        </is>
      </c>
    </row>
    <row r="61010">
      <c r="A61010" t="inlineStr">
        <is>
          <t>Customer Service &amp; Support</t>
        </is>
      </c>
      <c r="B61010" t="inlineStr">
        <is>
          <t>Review Management</t>
        </is>
      </c>
      <c r="C61010" t="inlineStr">
        <is>
          <t>https://www.getapp.com/customer-service-support-software/feedback-and-reviews-management/os/web-based</t>
        </is>
      </c>
      <c r="D61010" t="inlineStr">
        <is>
          <t>WebEngage</t>
        </is>
      </c>
      <c r="E61010" t="inlineStr">
        <is>
          <t>https://www.getapp.com/customer-management-software/a/webengage/</t>
        </is>
      </c>
      <c r="F61010" t="inlineStr">
        <is>
          <t>WebEngage is a customer data platform &amp; marketing automation suite that makes user engagement &amp; retention simplified and highly effective for consumer tech enterprises and SMBs.Read more about WebEngage</t>
        </is>
      </c>
    </row>
    <row r="61011">
      <c r="A61011" t="inlineStr">
        <is>
          <t>Customer Service &amp; Support</t>
        </is>
      </c>
      <c r="B61011" t="inlineStr">
        <is>
          <t>Review Management</t>
        </is>
      </c>
      <c r="C61011" t="inlineStr">
        <is>
          <t>https://www.getapp.com/customer-service-support-software/feedback-and-reviews-management/os/web-based</t>
        </is>
      </c>
      <c r="D61011" t="inlineStr">
        <is>
          <t>Customer Thermometer</t>
        </is>
      </c>
      <c r="E61011" t="inlineStr">
        <is>
          <t>https://www.getapp.com/customer-service-support-software/a/customer-thermometer/</t>
        </is>
      </c>
      <c r="F61011" t="inlineStr">
        <is>
          <t>4 engaging ways to get feedback, rolled up in any way you like. Email signature surveys, single send 1-click surveys and more. Weave into any emails you send to customers.Read more about Customer Thermometer</t>
        </is>
      </c>
    </row>
    <row r="61012">
      <c r="A61012" t="inlineStr">
        <is>
          <t>Customer Service &amp; Support</t>
        </is>
      </c>
      <c r="B61012" t="inlineStr">
        <is>
          <t>Review Management</t>
        </is>
      </c>
      <c r="C61012" t="inlineStr">
        <is>
          <t>https://www.getapp.com/customer-service-support-software/feedback-and-reviews-management/os/web-based</t>
        </is>
      </c>
      <c r="D61012" t="inlineStr">
        <is>
          <t>Reputation</t>
        </is>
      </c>
      <c r="E61012" t="inlineStr">
        <is>
          <t>https://www.getapp.com/marketing-software/a/reputation-1/</t>
        </is>
      </c>
      <c r="F61012" t="inlineStr">
        <is>
          <t>Reputation automatically populates a centralized dashboard that organizes and analyzes reviews, allowing businesses to manage feedback efficiently. This ensures timely responses and actions that address customer needs and enhance their overall experience.Read more about Reputation</t>
        </is>
      </c>
    </row>
    <row r="61013">
      <c r="A61013" t="inlineStr">
        <is>
          <t>Customer Service &amp; Support</t>
        </is>
      </c>
      <c r="B61013" t="inlineStr">
        <is>
          <t>Review Management</t>
        </is>
      </c>
      <c r="C61013" t="inlineStr">
        <is>
          <t>https://www.getapp.com/customer-service-support-software/feedback-and-reviews-management/os/web-based</t>
        </is>
      </c>
      <c r="D61013" t="inlineStr">
        <is>
          <t>Moz Local</t>
        </is>
      </c>
      <c r="E61013" t="inlineStr">
        <is>
          <t>https://www.getapp.com/retail-consumer-services-software/a/moz-local/</t>
        </is>
      </c>
      <c r="F61013" t="inlineStr">
        <is>
          <t>Enhance your visibility in local searches. Moz Local helps you maintain accurate business listings and manage your online reputation on Facebook, Google, and other sites.Read more about Moz Local</t>
        </is>
      </c>
    </row>
    <row r="61014">
      <c r="A61014" t="inlineStr">
        <is>
          <t>Customer Service &amp; Support</t>
        </is>
      </c>
      <c r="B61014" t="inlineStr">
        <is>
          <t>Review Management</t>
        </is>
      </c>
      <c r="C61014" t="inlineStr">
        <is>
          <t>https://www.getapp.com/customer-service-support-software/feedback-and-reviews-management/os/web-based</t>
        </is>
      </c>
      <c r="D61014" t="inlineStr">
        <is>
          <t>Skeepers Influencer Marketing</t>
        </is>
      </c>
      <c r="E61014" t="inlineStr">
        <is>
          <t>https://www.getapp.com/marketing-software/a/hivency/</t>
        </is>
      </c>
      <c r="F61014" t="inlineStr">
        <is>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is>
      </c>
    </row>
    <row r="61015">
      <c r="A61015" t="inlineStr">
        <is>
          <t>Customer Service &amp; Support</t>
        </is>
      </c>
      <c r="B61015" t="inlineStr">
        <is>
          <t>Review Management</t>
        </is>
      </c>
      <c r="C61015" t="inlineStr">
        <is>
          <t>https://www.getapp.com/customer-service-support-software/feedback-and-reviews-management/os/web-based</t>
        </is>
      </c>
      <c r="D61015" t="inlineStr">
        <is>
          <t>Trustmary</t>
        </is>
      </c>
      <c r="E61015" t="inlineStr">
        <is>
          <t>https://www.getapp.com/customer-management-software/a/trustmary/</t>
        </is>
      </c>
      <c r="F61015" t="inlineStr">
        <is>
          <t>Trustmary helps you boost your website with stylish review widgets, collect fresh company reviews automatically, measure customer satisfaction, and build more trust with potential clients. Suitable for all types of businesses in all industries that are looking to acquire customers online.Read more about Trustmary</t>
        </is>
      </c>
    </row>
    <row r="61016">
      <c r="A61016" t="inlineStr">
        <is>
          <t>Customer Service &amp; Support</t>
        </is>
      </c>
      <c r="B61016" t="inlineStr">
        <is>
          <t>Review Management</t>
        </is>
      </c>
      <c r="C61016" t="inlineStr">
        <is>
          <t>https://www.getapp.com/customer-service-support-software/feedback-and-reviews-management/os/web-based</t>
        </is>
      </c>
      <c r="D61016" t="inlineStr">
        <is>
          <t>Qualaroo</t>
        </is>
      </c>
      <c r="E61016" t="inlineStr">
        <is>
          <t>https://www.getapp.com/customer-management-software/a/qualaroo/</t>
        </is>
      </c>
      <c r="F61016" t="inlineStr">
        <is>
          <t>Unlimited surveys, free account, &amp; easy-to-use to gather feedback for product development, UI/UX optimization, marketing, and more. 100+ million insights collected.Read more about Qualaroo</t>
        </is>
      </c>
    </row>
    <row r="61017">
      <c r="A61017" t="inlineStr">
        <is>
          <t>Customer Service &amp; Support</t>
        </is>
      </c>
      <c r="B61017" t="inlineStr">
        <is>
          <t>Review Management</t>
        </is>
      </c>
      <c r="C61017" t="inlineStr">
        <is>
          <t>https://www.getapp.com/customer-service-support-software/feedback-and-reviews-management/os/web-based</t>
        </is>
      </c>
      <c r="D61017" t="inlineStr">
        <is>
          <t>Loox</t>
        </is>
      </c>
      <c r="E61017" t="inlineStr">
        <is>
          <t>https://www.getapp.com/marketing-software/a/loox/</t>
        </is>
      </c>
      <c r="F61017" t="inlineStr">
        <is>
          <t>Loox is a full-featured product review tool that automates the collection of customer reviews, photos, and videos for brands of all sizes and shows them beautifully.Read more about Loox</t>
        </is>
      </c>
    </row>
    <row r="61018">
      <c r="A61018" t="inlineStr">
        <is>
          <t>Customer Service &amp; Support</t>
        </is>
      </c>
      <c r="B61018" t="inlineStr">
        <is>
          <t>Review Management</t>
        </is>
      </c>
      <c r="C61018" t="inlineStr">
        <is>
          <t>https://www.getapp.com/customer-service-support-software/feedback-and-reviews-management/os/web-based</t>
        </is>
      </c>
      <c r="D61018" t="inlineStr">
        <is>
          <t>Insocial</t>
        </is>
      </c>
      <c r="E61018" t="inlineStr">
        <is>
          <t>https://www.getapp.com/customer-management-software/a/insocial/</t>
        </is>
      </c>
      <c r="F61018" t="inlineStr">
        <is>
          <t>Insocial helps businesses collect feedback across the entire customer journey. From shop visits to chatbot conversations. Any interaction can be measured. Users can create and manage personalized surveys to identify strengths, communication efficiency, and areas of improvement.Read more about Insocial</t>
        </is>
      </c>
    </row>
    <row r="61019">
      <c r="A61019" t="inlineStr">
        <is>
          <t>Customer Service &amp; Support</t>
        </is>
      </c>
      <c r="B61019" t="inlineStr">
        <is>
          <t>Review Management</t>
        </is>
      </c>
      <c r="C61019" t="inlineStr">
        <is>
          <t>https://www.getapp.com/customer-service-support-software/feedback-and-reviews-management/os/web-based</t>
        </is>
      </c>
      <c r="D61019" t="inlineStr">
        <is>
          <t>Magic</t>
        </is>
      </c>
      <c r="E61019" t="inlineStr">
        <is>
          <t>https://www.getapp.com/customer-service-support-software/a/magic/</t>
        </is>
      </c>
      <c r="F61019" t="inlineStr">
        <is>
          <t>Effortlessly boost sales and reputation with Magic. Streamline communication, increase reviews, and drive sales with our easy-to-use platform. Try it free for 14 days and harness the power of customer reviews for your business.Read more about Magic</t>
        </is>
      </c>
    </row>
    <row r="61020">
      <c r="A61020" t="inlineStr">
        <is>
          <t>Customer Service &amp; Support</t>
        </is>
      </c>
      <c r="B61020" t="inlineStr">
        <is>
          <t>Review Management</t>
        </is>
      </c>
      <c r="C61020" t="inlineStr">
        <is>
          <t>https://www.getapp.com/customer-service-support-software/feedback-and-reviews-management/os/web-based</t>
        </is>
      </c>
      <c r="D61020" t="inlineStr">
        <is>
          <t>Webbosaurus Review Monitoring</t>
        </is>
      </c>
      <c r="E61020" t="inlineStr">
        <is>
          <t>https://www.getapp.com/customer-service-support-software/a/webbosaurus-review-monitoring/</t>
        </is>
      </c>
      <c r="F61020" t="inlineStr">
        <is>
          <t>Webbosaurus Review Monitoring program is designed to streamline the management of customer ratings and reviews for online businesses. The application enables companies to automate monitoring processes, as well as improve reputation and product performance by leveraging several platforms.Read more about Webbosaurus Review Monitoring</t>
        </is>
      </c>
    </row>
    <row r="61021">
      <c r="A61021" t="inlineStr">
        <is>
          <t>Customer Service &amp; Support</t>
        </is>
      </c>
      <c r="B61021" t="inlineStr">
        <is>
          <t>Review Management</t>
        </is>
      </c>
      <c r="C61021" t="inlineStr">
        <is>
          <t>https://www.getapp.com/customer-service-support-software/feedback-and-reviews-management/os/web-based</t>
        </is>
      </c>
      <c r="D61021" t="inlineStr">
        <is>
          <t>Bazaarvoice</t>
        </is>
      </c>
      <c r="E61021" t="inlineStr">
        <is>
          <t>https://www.getapp.com/customer-service-support-software/a/bazaarvoice-express/</t>
        </is>
      </c>
      <c r="F61021" t="inlineStr">
        <is>
          <t>Harness authentic product reviews with Bazaarvoice's review management software. Collect, display, and manage your reviews at scale!Read more about Bazaarvoice</t>
        </is>
      </c>
    </row>
    <row r="61022">
      <c r="A61022" t="inlineStr">
        <is>
          <t>Customer Service &amp; Support</t>
        </is>
      </c>
      <c r="B61022" t="inlineStr">
        <is>
          <t>Review Management</t>
        </is>
      </c>
      <c r="C61022" t="inlineStr">
        <is>
          <t>https://www.getapp.com/customer-service-support-software/feedback-and-reviews-management/os/web-based</t>
        </is>
      </c>
      <c r="D61022" t="inlineStr">
        <is>
          <t>TransparenSEE</t>
        </is>
      </c>
      <c r="E61022" t="inlineStr">
        <is>
          <t>https://www.getapp.com/marketing-software/a/transparensee/</t>
        </is>
      </c>
      <c r="F61022" t="inlineStr">
        <is>
          <t>TransparenSEE is an AI-powered local marketing dashboard that simplifies business listing and reputation management. The tool empowers businesses to manage, monitor, and optimize local presence across all major platforms, ensuring the brand remains top of mind throughout the customer journey.Read more about TransparenSEE</t>
        </is>
      </c>
    </row>
    <row r="61023">
      <c r="A61023" t="inlineStr">
        <is>
          <t>Customer Service &amp; Support</t>
        </is>
      </c>
      <c r="B61023" t="inlineStr">
        <is>
          <t>Review Management</t>
        </is>
      </c>
      <c r="C61023" t="inlineStr">
        <is>
          <t>https://www.getapp.com/customer-service-support-software/feedback-and-reviews-management/os/web-based</t>
        </is>
      </c>
      <c r="D61023" t="inlineStr">
        <is>
          <t>GuestXM</t>
        </is>
      </c>
      <c r="E61023" t="inlineStr">
        <is>
          <t>https://www.getapp.com/marketing-software/a/aretheyhappy/</t>
        </is>
      </c>
      <c r="F61023" t="inlineStr">
        <is>
          <t>Customer experience management and intelligence platform - AI-powered social listening, sentiment analysis, and online engagement tools to keep your brand reputation at your strategic advantage.Read more about GuestXM</t>
        </is>
      </c>
    </row>
    <row r="61024">
      <c r="A61024" t="inlineStr">
        <is>
          <t>Customer Service &amp; Support</t>
        </is>
      </c>
      <c r="B61024" t="inlineStr">
        <is>
          <t>Review Management</t>
        </is>
      </c>
      <c r="C61024" t="inlineStr">
        <is>
          <t>https://www.getapp.com/customer-service-support-software/feedback-and-reviews-management/os/web-based</t>
        </is>
      </c>
      <c r="D61024" t="inlineStr">
        <is>
          <t>MarketSurge</t>
        </is>
      </c>
      <c r="E61024" t="inlineStr">
        <is>
          <t>https://www.getapp.com/customer-service-support-software/a/marketsurge/</t>
        </is>
      </c>
      <c r="F61024" t="inlineStr">
        <is>
          <t>MarketSurge is the one-stop shop for lead management. The application enables businesses to manage communication and contacts from a unified platform.Read more about MarketSurge</t>
        </is>
      </c>
    </row>
    <row r="61025">
      <c r="A61025" t="inlineStr">
        <is>
          <t>Customer Service &amp; Support</t>
        </is>
      </c>
      <c r="B61025" t="inlineStr">
        <is>
          <t>Review Management</t>
        </is>
      </c>
      <c r="C61025" t="inlineStr">
        <is>
          <t>https://www.getapp.com/customer-service-support-software/feedback-and-reviews-management/os/web-based</t>
        </is>
      </c>
      <c r="D61025" t="inlineStr">
        <is>
          <t>VQ Online</t>
        </is>
      </c>
      <c r="E61025" t="inlineStr">
        <is>
          <t>https://www.getapp.com/operations-management-software/a/vq-online/</t>
        </is>
      </c>
      <c r="F61025" t="inlineStr">
        <is>
          <t>VQ Online is a web-based quality assurance platform used to improve contact center agent and team performance.  Great for 50-5000+ agents.  Per user or flat rate pricing.  Extremely cost-effective for growing centers with as little as 50 agents.Read more about VQ Online</t>
        </is>
      </c>
    </row>
    <row r="61026">
      <c r="A61026" t="inlineStr">
        <is>
          <t>Customer Service &amp; Support</t>
        </is>
      </c>
      <c r="B61026" t="inlineStr">
        <is>
          <t>Review Management</t>
        </is>
      </c>
      <c r="C61026" t="inlineStr">
        <is>
          <t>https://www.getapp.com/customer-service-support-software/feedback-and-reviews-management/os/web-based</t>
        </is>
      </c>
      <c r="D61026" t="inlineStr">
        <is>
          <t>RevenueJump</t>
        </is>
      </c>
      <c r="E61026" t="inlineStr">
        <is>
          <t>https://www.getapp.com/customer-service-support-software/a/revenuejump/</t>
        </is>
      </c>
      <c r="F61026" t="inlineStr">
        <is>
          <t>RevenueJump is a referral and online review software that helps businesses attract warm referrals, collect testimonials, and increase their number of 5-star reviews. The software provides done-for-you funnels to make it easy for happy customers to become brand promoters. RevenueJump also helps businesses own the top spot on Google by boosting their online review count and search rankings.Read more about RevenueJump</t>
        </is>
      </c>
    </row>
    <row r="61027">
      <c r="A61027" t="inlineStr">
        <is>
          <t>Customer Service &amp; Support</t>
        </is>
      </c>
      <c r="B61027" t="inlineStr">
        <is>
          <t>Review Management</t>
        </is>
      </c>
      <c r="C61027" t="inlineStr">
        <is>
          <t>https://www.getapp.com/customer-service-support-software/feedback-and-reviews-management/os/web-based</t>
        </is>
      </c>
      <c r="D61027" t="inlineStr">
        <is>
          <t>InMoment</t>
        </is>
      </c>
      <c r="E61027" t="inlineStr">
        <is>
          <t>https://www.getapp.com/business-intelligence-analytics-software/a/inmoment/</t>
        </is>
      </c>
      <c r="F61027" t="inlineStr">
        <is>
          <t>InMoment is a cloud-based CX software that helps midsize and large businesses collect and manage employee and customer feedback to improve brand experience.Read more about InMoment</t>
        </is>
      </c>
    </row>
    <row r="61028">
      <c r="A61028" t="inlineStr">
        <is>
          <t>Customer Service &amp; Support</t>
        </is>
      </c>
      <c r="B61028" t="inlineStr">
        <is>
          <t>Review Management</t>
        </is>
      </c>
      <c r="C61028" t="inlineStr">
        <is>
          <t>https://www.getapp.com/customer-service-support-software/feedback-and-reviews-management/os/web-based</t>
        </is>
      </c>
      <c r="D61028" t="inlineStr">
        <is>
          <t>Wiremo</t>
        </is>
      </c>
      <c r="E61028" t="inlineStr">
        <is>
          <t>https://www.getapp.com/marketing-software/a/wiremo/</t>
        </is>
      </c>
      <c r="F61028" t="inlineStr">
        <is>
          <t>Automatically collect and beautifully display customer reviews in a rotating carousel on your website with Wiremo. Easy to use with Shopify, Squarespace, and WordPress, Wiremo uses AI to analyze review sentiment, collect and display positive reviews and start support conversations with customers.Read more about Wiremo</t>
        </is>
      </c>
    </row>
    <row r="61029">
      <c r="A61029" t="inlineStr">
        <is>
          <t>Customer Service &amp; Support</t>
        </is>
      </c>
      <c r="B61029" t="inlineStr">
        <is>
          <t>Review Management</t>
        </is>
      </c>
      <c r="C61029" t="inlineStr">
        <is>
          <t>https://www.getapp.com/customer-service-support-software/feedback-and-reviews-management/os/web-based</t>
        </is>
      </c>
      <c r="D61029" t="inlineStr">
        <is>
          <t>XEBO.ai</t>
        </is>
      </c>
      <c r="E61029" t="inlineStr">
        <is>
          <t>https://www.getapp.com/customer-management-software/a/survey2connnect/</t>
        </is>
      </c>
      <c r="F61029" t="inlineStr">
        <is>
          <t>Survey2Connect is a cloud-based CX platform that offers features for data collection, benchmarking, customer recovery, and data integration.Read more about XEBO.ai</t>
        </is>
      </c>
    </row>
    <row r="61030">
      <c r="A61030" t="inlineStr">
        <is>
          <t>Customer Service &amp; Support</t>
        </is>
      </c>
      <c r="B61030" t="inlineStr">
        <is>
          <t>Review Management</t>
        </is>
      </c>
      <c r="C61030" t="inlineStr">
        <is>
          <t>https://www.getapp.com/customer-service-support-software/feedback-and-reviews-management/os/web-based</t>
        </is>
      </c>
      <c r="D61030" t="inlineStr">
        <is>
          <t>re:spondelligent</t>
        </is>
      </c>
      <c r="E61030" t="inlineStr">
        <is>
          <t>https://www.getapp.com/customer-service-support-software/a/re-spondelligent/</t>
        </is>
      </c>
      <c r="F61030" t="inlineStr">
        <is>
          <t>re:spondelligent is a cloud-based review management solution for monitoring, tracking, and responding to online reviews from across multiple platforms. Service-based businesses can utilize the platform to manage customer feedback and gain insights into the customer experience.Read more about re:spondelligent</t>
        </is>
      </c>
    </row>
    <row r="61031">
      <c r="A61031" t="inlineStr">
        <is>
          <t>Customer Service &amp; Support</t>
        </is>
      </c>
      <c r="B61031" t="inlineStr">
        <is>
          <t>Review Management</t>
        </is>
      </c>
      <c r="C61031" t="inlineStr">
        <is>
          <t>https://www.getapp.com/customer-service-support-software/feedback-and-reviews-management/os/web-based</t>
        </is>
      </c>
      <c r="D61031" t="inlineStr">
        <is>
          <t>PinMeTo</t>
        </is>
      </c>
      <c r="E61031" t="inlineStr">
        <is>
          <t>https://www.getapp.com/marketing-software/a/pinmeto/</t>
        </is>
      </c>
      <c r="F61031" t="inlineStr">
        <is>
          <t>PinMeTo is a leading marketing and search technology designed for multi-location brands to help them efficiently manage their business information, reviews, online interactions, and messaging across a wide range of online maps, services, applications, and directories.Read more about PinMeTo</t>
        </is>
      </c>
    </row>
    <row r="61032">
      <c r="A61032" t="inlineStr">
        <is>
          <t>Customer Service &amp; Support</t>
        </is>
      </c>
      <c r="B61032" t="inlineStr">
        <is>
          <t>Review Management</t>
        </is>
      </c>
      <c r="C61032" t="inlineStr">
        <is>
          <t>https://www.getapp.com/customer-service-support-software/feedback-and-reviews-management/os/web-based</t>
        </is>
      </c>
      <c r="D61032" t="inlineStr">
        <is>
          <t>StoryTap</t>
        </is>
      </c>
      <c r="E61032" t="inlineStr">
        <is>
          <t>https://www.getapp.com/website-ecommerce-software/a/storytap/</t>
        </is>
      </c>
      <c r="F61032" t="inlineStr">
        <is>
          <t>StoryTap is the leader in story-led video automation. Our patented platform lets enterprise brands easily produce and automatically share authentic video stories from customers or employees. From video product reviews to Q&amp;A, testimonials and more.Read more about StoryTap</t>
        </is>
      </c>
    </row>
    <row r="61033">
      <c r="A61033" t="inlineStr">
        <is>
          <t>Customer Service &amp; Support</t>
        </is>
      </c>
      <c r="B61033" t="inlineStr">
        <is>
          <t>Review Management</t>
        </is>
      </c>
      <c r="C61033" t="inlineStr">
        <is>
          <t>https://www.getapp.com/customer-service-support-software/feedback-and-reviews-management/os/web-based</t>
        </is>
      </c>
      <c r="D61033" t="inlineStr">
        <is>
          <t>Infuse Reviews</t>
        </is>
      </c>
      <c r="E61033" t="inlineStr">
        <is>
          <t>https://www.getapp.com/customer-management-software/a/infuse-reviews/</t>
        </is>
      </c>
      <c r="F61033" t="inlineStr">
        <is>
          <t>Our easy-to-use online review management software  Requests, Responds, Shares, and Displays Reviews on your website. We also offer a Digital Signage creator that can display online reviews and a Rewarded Survey creator with survey results displayed automatically on your website.Read more about Infuse Reviews</t>
        </is>
      </c>
    </row>
    <row r="61034">
      <c r="A61034" t="inlineStr">
        <is>
          <t>Customer Service &amp; Support</t>
        </is>
      </c>
      <c r="B61034" t="inlineStr">
        <is>
          <t>Review Management</t>
        </is>
      </c>
      <c r="C61034" t="inlineStr">
        <is>
          <t>https://www.getapp.com/customer-service-support-software/feedback-and-reviews-management/os/web-based</t>
        </is>
      </c>
      <c r="D61034" t="inlineStr">
        <is>
          <t>Savi Reviews</t>
        </is>
      </c>
      <c r="E61034" t="inlineStr">
        <is>
          <t>https://www.getapp.com/marketing-software/a/savi-reviews/</t>
        </is>
      </c>
      <c r="F61034" t="inlineStr">
        <is>
          <t>Savi Reviews is a cloud-based solution which helps firms collect, track, manage and respond to online reviews from sites such as Google, Facebook, and more. The platform offers features including review generation, review management, response management, competitor analysis, and conversion tracking.Read more about Savi Reviews</t>
        </is>
      </c>
    </row>
    <row r="61035">
      <c r="A61035" t="inlineStr">
        <is>
          <t>Customer Service &amp; Support</t>
        </is>
      </c>
      <c r="B61035" t="inlineStr">
        <is>
          <t>Review Management</t>
        </is>
      </c>
      <c r="C61035" t="inlineStr">
        <is>
          <t>https://www.getapp.com/customer-service-support-software/feedback-and-reviews-management/os/web-based</t>
        </is>
      </c>
      <c r="D61035" t="inlineStr">
        <is>
          <t>Review Tool</t>
        </is>
      </c>
      <c r="E61035" t="inlineStr">
        <is>
          <t>https://www.getapp.com/customer-service-support-software/a/review-tool/</t>
        </is>
      </c>
      <c r="F61035" t="inlineStr">
        <is>
          <t>Review Tool helps local businesses monitor their reviews from around the web and get more reviews on their desired online review platforms. With our customizable widgets, you can display your online reviews on your own website's different pages and filter them by keyword, rating or review site, etc.Read more about Review Tool</t>
        </is>
      </c>
    </row>
    <row r="61036">
      <c r="A61036" t="inlineStr">
        <is>
          <t>Customer Service &amp; Support</t>
        </is>
      </c>
      <c r="B61036" t="inlineStr">
        <is>
          <t>Review Management</t>
        </is>
      </c>
      <c r="C61036" t="inlineStr">
        <is>
          <t>https://www.getapp.com/customer-service-support-software/feedback-and-reviews-management/os/web-based</t>
        </is>
      </c>
      <c r="D61036" t="inlineStr">
        <is>
          <t>Verified Reviews</t>
        </is>
      </c>
      <c r="E61036" t="inlineStr">
        <is>
          <t>https://www.getapp.com/customer-service-support-software/a/verified-reviews/</t>
        </is>
      </c>
      <c r="F61036" t="inlineStr">
        <is>
          <t>Verified Reviews is a web-based customer review management software designed to help eCommerce businesses and retailers control the visibility of brands and optimize conversion rates by collecting, moderating, and publishing authentic reviews from consumers. It lets teams enhance online reputation and image, improve SEA and SEO performance, and retain and re-engage customers.Read more about Verified Reviews</t>
        </is>
      </c>
    </row>
    <row r="61037">
      <c r="A61037" t="inlineStr">
        <is>
          <t>Customer Service &amp; Support</t>
        </is>
      </c>
      <c r="B61037" t="inlineStr">
        <is>
          <t>Review Management</t>
        </is>
      </c>
      <c r="C61037" t="inlineStr">
        <is>
          <t>https://www.getapp.com/customer-service-support-software/feedback-and-reviews-management/os/web-based</t>
        </is>
      </c>
      <c r="D61037" t="inlineStr">
        <is>
          <t>CustomerGauge</t>
        </is>
      </c>
      <c r="E61037" t="inlineStr">
        <is>
          <t>https://www.getapp.com/customer-management-software/a/customergauge/</t>
        </is>
      </c>
      <c r="F61037" t="inlineStr">
        <is>
          <t>CustomerGauge is a Software-as-a-Service (SaaS) platform that uses Net Promoter® to measure and report on customer feedback in real time. Because CustomerGauge already has all the pieces in place, a program can be up and running much faster than comparable in-house programs.Read more about CustomerGauge</t>
        </is>
      </c>
    </row>
    <row r="61038">
      <c r="A61038" t="inlineStr">
        <is>
          <t>Customer Service &amp; Support</t>
        </is>
      </c>
      <c r="B61038" t="inlineStr">
        <is>
          <t>Review Management</t>
        </is>
      </c>
      <c r="C61038" t="inlineStr">
        <is>
          <t>https://www.getapp.com/customer-service-support-software/feedback-and-reviews-management/os/web-based</t>
        </is>
      </c>
      <c r="D61038" t="inlineStr">
        <is>
          <t>RetailTune</t>
        </is>
      </c>
      <c r="E61038" t="inlineStr">
        <is>
          <t>https://www.getapp.com/customer-service-support-software/a/retailtune/</t>
        </is>
      </c>
      <c r="F61038" t="inlineStr">
        <is>
          <t>RetailTune is a marketing analytics and SEO management software that helps businesses manage store information across multiple platforms, such as Google My Business, Facebook Local Pages, Google Maps, and other store locator applications. It allows staff members to create, run, and track custom localized marketing campaigns.Read more about RetailTune</t>
        </is>
      </c>
    </row>
    <row r="61039">
      <c r="A61039" t="inlineStr">
        <is>
          <t>Customer Service &amp; Support</t>
        </is>
      </c>
      <c r="B61039" t="inlineStr">
        <is>
          <t>Review Management</t>
        </is>
      </c>
      <c r="C61039" t="inlineStr">
        <is>
          <t>https://www.getapp.com/customer-service-support-software/feedback-and-reviews-management/os/web-based</t>
        </is>
      </c>
      <c r="D61039" t="inlineStr">
        <is>
          <t>Merchant Centric</t>
        </is>
      </c>
      <c r="E61039" t="inlineStr">
        <is>
          <t>https://www.getapp.com/operations-management-software/a/merchant-centric/</t>
        </is>
      </c>
      <c r="F61039" t="inlineStr">
        <is>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is>
      </c>
    </row>
    <row r="61040">
      <c r="A61040" t="inlineStr">
        <is>
          <t>Customer Service &amp; Support</t>
        </is>
      </c>
      <c r="B61040" t="inlineStr">
        <is>
          <t>Review Management</t>
        </is>
      </c>
      <c r="C61040" t="inlineStr">
        <is>
          <t>https://www.getapp.com/customer-service-support-software/feedback-and-reviews-management/os/web-based</t>
        </is>
      </c>
      <c r="D61040" t="inlineStr">
        <is>
          <t>Rannko</t>
        </is>
      </c>
      <c r="E61040" t="inlineStr">
        <is>
          <t>https://www.getapp.com/marketing-software/a/rannko/</t>
        </is>
      </c>
      <c r="F61040" t="inlineStr">
        <is>
          <t>Your Business Reputation, Simplified; Monitor &amp; Manage Your Online Reputation.Rannko is at the forefront of digital reputation management, helping business owners large and small grow their brand and improve public perception. Turning your customers into your very own brand ambassadors.Read more about Rannko</t>
        </is>
      </c>
    </row>
    <row r="61041">
      <c r="A61041" t="inlineStr">
        <is>
          <t>Customer Service &amp; Support</t>
        </is>
      </c>
      <c r="B61041" t="inlineStr">
        <is>
          <t>Review Management</t>
        </is>
      </c>
      <c r="C61041" t="inlineStr">
        <is>
          <t>https://www.getapp.com/customer-service-support-software/feedback-and-reviews-management/os/web-based</t>
        </is>
      </c>
      <c r="D61041" t="inlineStr">
        <is>
          <t>Psydro</t>
        </is>
      </c>
      <c r="E61041" t="inlineStr">
        <is>
          <t>https://www.getapp.com/customer-service-support-software/a/psydro/</t>
        </is>
      </c>
      <c r="F61041" t="inlineStr">
        <is>
          <t>Psydro is a cloud-based Social Review Platform offering multimedia customer reviews, social interaction and proof, and protection against fake reviews.Read more about Psydro</t>
        </is>
      </c>
    </row>
    <row r="61042">
      <c r="A61042" t="inlineStr">
        <is>
          <t>Customer Service &amp; Support</t>
        </is>
      </c>
      <c r="B61042" t="inlineStr">
        <is>
          <t>Review Management</t>
        </is>
      </c>
      <c r="C61042" t="inlineStr">
        <is>
          <t>https://www.getapp.com/customer-service-support-software/feedback-and-reviews-management/os/web-based</t>
        </is>
      </c>
      <c r="D61042" t="inlineStr">
        <is>
          <t>RAY</t>
        </is>
      </c>
      <c r="E61042" t="inlineStr">
        <is>
          <t>https://www.getapp.com/marketing-software/a/ray-1/</t>
        </is>
      </c>
      <c r="F61042" t="inlineStr">
        <is>
          <t>RAY offers firms the solutions to gather customer feedback and reviews to improve company image and attract newer clients. Key features include data import/export, email marketing, review monitoring &amp; notification, activity tracking, review generation &amp; request, reporting, and sentiment analysis.Read more about RAY</t>
        </is>
      </c>
    </row>
    <row r="61043">
      <c r="A61043" t="inlineStr">
        <is>
          <t>Customer Service &amp; Support</t>
        </is>
      </c>
      <c r="B61043" t="inlineStr">
        <is>
          <t>Review Management</t>
        </is>
      </c>
      <c r="C61043" t="inlineStr">
        <is>
          <t>https://www.getapp.com/customer-service-support-software/feedback-and-reviews-management/os/web-based</t>
        </is>
      </c>
      <c r="D61043" t="inlineStr">
        <is>
          <t>Retamo</t>
        </is>
      </c>
      <c r="E61043" t="inlineStr">
        <is>
          <t>https://www.getapp.com/marketing-software/a/retamo/</t>
        </is>
      </c>
      <c r="F61043" t="inlineStr">
        <is>
          <t>Retamo is an online review and reputation management software designed to help businesses generate, monitor, and analyze customer ratings or feedback. Teams can share reviews across multiple platforms such as Twitter, LinkedIn, XING, Facebook, and corporate websites.Read more about Retamo</t>
        </is>
      </c>
    </row>
    <row r="61044">
      <c r="A61044" t="inlineStr">
        <is>
          <t>Customer Service &amp; Support</t>
        </is>
      </c>
      <c r="B61044" t="inlineStr">
        <is>
          <t>Review Management</t>
        </is>
      </c>
      <c r="C61044" t="inlineStr">
        <is>
          <t>https://www.getapp.com/customer-service-support-software/feedback-and-reviews-management/os/web-based</t>
        </is>
      </c>
      <c r="D61044" t="inlineStr">
        <is>
          <t>AppFollow</t>
        </is>
      </c>
      <c r="E61044" t="inlineStr">
        <is>
          <t>https://www.getapp.com/customer-service-support-software/a/appfollow/</t>
        </is>
      </c>
      <c r="F61044" t="inlineStr">
        <is>
          <t>AppFollow is an integrated solution that makes monitoring, analyzing, and elevating your app's reputation easy!Read more about AppFollow</t>
        </is>
      </c>
    </row>
    <row r="61045">
      <c r="A61045" t="inlineStr">
        <is>
          <t>Customer Service &amp; Support</t>
        </is>
      </c>
      <c r="B61045" t="inlineStr">
        <is>
          <t>Review Management</t>
        </is>
      </c>
      <c r="C61045" t="inlineStr">
        <is>
          <t>https://www.getapp.com/customer-service-support-software/feedback-and-reviews-management/os/web-based</t>
        </is>
      </c>
      <c r="D61045" t="inlineStr">
        <is>
          <t>Review Spreader</t>
        </is>
      </c>
      <c r="E61045" t="inlineStr">
        <is>
          <t>https://www.getapp.com/customer-management-software/a/reviewspreader/</t>
        </is>
      </c>
      <c r="F61045" t="inlineStr">
        <is>
          <t>View, reply, and manage your Google and Facebook reviews in one place.Read more about Review Spreader</t>
        </is>
      </c>
    </row>
    <row r="61046">
      <c r="A61046" t="inlineStr">
        <is>
          <t>Customer Service &amp; Support</t>
        </is>
      </c>
      <c r="B61046" t="inlineStr">
        <is>
          <t>Review Management</t>
        </is>
      </c>
      <c r="C61046" t="inlineStr">
        <is>
          <t>https://www.getapp.com/customer-service-support-software/feedback-and-reviews-management/os/web-based</t>
        </is>
      </c>
      <c r="D61046" t="inlineStr">
        <is>
          <t>VideoPeel</t>
        </is>
      </c>
      <c r="E61046" t="inlineStr">
        <is>
          <t>https://www.getapp.com/customer-management-software/a/videopeel/</t>
        </is>
      </c>
      <c r="F61046" t="inlineStr">
        <is>
          <t>VideoPeel is a cloud-based video capturing platform designed to help businesses across industries such as eCommerce, education, and healthcare collect video testimonials and messages from customers and share them across advertising channels.Read more about VideoPeel</t>
        </is>
      </c>
    </row>
    <row r="61047">
      <c r="A61047" t="inlineStr">
        <is>
          <t>Customer Service &amp; Support</t>
        </is>
      </c>
      <c r="B61047" t="inlineStr">
        <is>
          <t>Review Management</t>
        </is>
      </c>
      <c r="C61047" t="inlineStr">
        <is>
          <t>https://www.getapp.com/customer-service-support-software/feedback-and-reviews-management/os/web-based</t>
        </is>
      </c>
      <c r="D61047" t="inlineStr">
        <is>
          <t>KwickMetrics</t>
        </is>
      </c>
      <c r="E61047" t="inlineStr">
        <is>
          <t>https://www.getapp.com/business-intelligence-analytics-software/a/kwickmetrics/</t>
        </is>
      </c>
      <c r="F61047" t="inlineStr">
        <is>
          <t>KwickMetrics simplifies review management for Amazon sellers by automating compliant review and feedback requests. Increase positive ratings, boost product credibility, and track performance — all while saving time and staying within Amazon’s communication guidelines.Read more about KwickMetrics</t>
        </is>
      </c>
    </row>
    <row r="61048">
      <c r="A61048" t="inlineStr">
        <is>
          <t>Customer Service &amp; Support</t>
        </is>
      </c>
      <c r="B61048" t="inlineStr">
        <is>
          <t>Review Management</t>
        </is>
      </c>
      <c r="C61048" t="inlineStr">
        <is>
          <t>https://www.getapp.com/customer-service-support-software/feedback-and-reviews-management/os/web-based</t>
        </is>
      </c>
      <c r="D61048" t="inlineStr">
        <is>
          <t>Rating Captain</t>
        </is>
      </c>
      <c r="E61048" t="inlineStr">
        <is>
          <t>https://www.getapp.com/marketing-software/a/rating-captain/</t>
        </is>
      </c>
      <c r="F61048" t="inlineStr">
        <is>
          <t>Rating Captain arms you with the dual force of feedback and visibility tools, ensuring your business thrive both online and within the community.Read more about Rating Captain</t>
        </is>
      </c>
    </row>
    <row r="61049">
      <c r="A61049" t="inlineStr">
        <is>
          <t>Customer Service &amp; Support</t>
        </is>
      </c>
      <c r="B61049" t="inlineStr">
        <is>
          <t>Review Management</t>
        </is>
      </c>
      <c r="C61049" t="inlineStr">
        <is>
          <t>https://www.getapp.com/customer-service-support-software/feedback-and-reviews-management/os/web-based</t>
        </is>
      </c>
      <c r="D61049" t="inlineStr">
        <is>
          <t>AppTweak</t>
        </is>
      </c>
      <c r="E61049" t="inlineStr">
        <is>
          <t>https://www.getapp.com/marketing-software/a/apptweak/</t>
        </is>
      </c>
      <c r="F61049" t="inlineStr">
        <is>
          <t>AppTweak is the trusted app store acquisition partner for mobile leaders worldwide; we provide innovative solutions that help apps and games optimize their app store presence and increase downloads.Read more about AppTweak</t>
        </is>
      </c>
    </row>
    <row r="61050">
      <c r="A61050" t="inlineStr">
        <is>
          <t>Customer Service &amp; Support</t>
        </is>
      </c>
      <c r="B61050" t="inlineStr">
        <is>
          <t>Review Management</t>
        </is>
      </c>
      <c r="C61050" t="inlineStr">
        <is>
          <t>https://www.getapp.com/customer-service-support-software/feedback-and-reviews-management/os/web-based</t>
        </is>
      </c>
      <c r="D61050" t="inlineStr">
        <is>
          <t>Cloutly</t>
        </is>
      </c>
      <c r="E61050" t="inlineStr">
        <is>
          <t>https://www.getapp.com/customer-service-support-software/a/cloutly/</t>
        </is>
      </c>
      <c r="F61050" t="inlineStr">
        <is>
          <t>Review management platform that helps you get more 5-star reviews on any review site, like Google, TrustPilot Facebook, TripAdvisor etc.Read more about Cloutly</t>
        </is>
      </c>
    </row>
    <row r="61051">
      <c r="A61051" t="inlineStr">
        <is>
          <t>Customer Service &amp; Support</t>
        </is>
      </c>
      <c r="B61051" t="inlineStr">
        <is>
          <t>Review Management</t>
        </is>
      </c>
      <c r="C61051" t="inlineStr">
        <is>
          <t>https://www.getapp.com/customer-service-support-software/feedback-and-reviews-management/os/web-based</t>
        </is>
      </c>
      <c r="D61051" t="inlineStr">
        <is>
          <t>Fera</t>
        </is>
      </c>
      <c r="E61051" t="inlineStr">
        <is>
          <t>https://www.getapp.com/marketing-software/a/fera/</t>
        </is>
      </c>
      <c r="F61051" t="inlineStr">
        <is>
          <t>Fera is a user-friendly eCommerce review app that lets you import, request, and display customer feedback, including photos and videos.Read more about Fera</t>
        </is>
      </c>
    </row>
    <row r="61052">
      <c r="A61052" t="inlineStr">
        <is>
          <t>Customer Service &amp; Support</t>
        </is>
      </c>
      <c r="B61052" t="inlineStr">
        <is>
          <t>Review Management</t>
        </is>
      </c>
      <c r="C61052" t="inlineStr">
        <is>
          <t>https://www.getapp.com/customer-service-support-software/feedback-and-reviews-management/os/web-based</t>
        </is>
      </c>
      <c r="D61052" t="inlineStr">
        <is>
          <t>Oracle Service</t>
        </is>
      </c>
      <c r="E61052" t="inlineStr">
        <is>
          <t>https://www.getapp.com/customer-management-software/a/oracle-rightnow/</t>
        </is>
      </c>
      <c r="F61052" t="inlineStr">
        <is>
          <t>Oracle Service is an enterprise-scale suite of customer service and contact center software to improve the customer experience across all channels. Oracle Service is comprised of Oracle's RightNow suite of products that facilitate web, social and contact center customer services.Read more about Oracle Service</t>
        </is>
      </c>
    </row>
    <row r="61053">
      <c r="A61053" t="inlineStr">
        <is>
          <t>Customer Service &amp; Support</t>
        </is>
      </c>
      <c r="B61053" t="inlineStr">
        <is>
          <t>Review Management</t>
        </is>
      </c>
      <c r="C61053" t="inlineStr">
        <is>
          <t>https://www.getapp.com/customer-service-support-software/feedback-and-reviews-management/os/web-based</t>
        </is>
      </c>
      <c r="D61053" t="inlineStr">
        <is>
          <t>ReviewIQ</t>
        </is>
      </c>
      <c r="E61053" t="inlineStr">
        <is>
          <t>https://www.getapp.com/customer-service-support-software/a/reviewiq/</t>
        </is>
      </c>
      <c r="F61053" t="inlineStr">
        <is>
          <t>ReviewIQ is a review generation software tailored to healthcare professionals. Using Direct Link technology, medical practices are able to collect patient reviews in just a few clicks via text or email and boost their online rating. Positive experiences are utilized to propel online presence through review generation, across sites such as Google, Facebook, Healthgrades, and many more. ReviewIQ aims to offer the lowest prices for review generation.Read more about ReviewIQ</t>
        </is>
      </c>
    </row>
    <row r="61054">
      <c r="A61054" t="inlineStr">
        <is>
          <t>Customer Service &amp; Support</t>
        </is>
      </c>
      <c r="B61054" t="inlineStr">
        <is>
          <t>Review Management</t>
        </is>
      </c>
      <c r="C61054" t="inlineStr">
        <is>
          <t>https://www.getapp.com/customer-service-support-software/feedback-and-reviews-management/os/web-based</t>
        </is>
      </c>
      <c r="D61054" t="inlineStr">
        <is>
          <t>Local Siren</t>
        </is>
      </c>
      <c r="E61054" t="inlineStr">
        <is>
          <t>https://www.getapp.com/marketing-software/a/convuent/</t>
        </is>
      </c>
      <c r="F61054" t="inlineStr">
        <is>
          <t>Local Siren is a reputation management software that helps businesses generate, monitor, and regulate customers’ reviews to enhance brand visibility across the web. Managers can view clients’ feedback across various social media platforms and respond to specific reviews according to requirements.Read more about Local Siren</t>
        </is>
      </c>
    </row>
    <row r="61055">
      <c r="A61055" t="inlineStr">
        <is>
          <t>Customer Service &amp; Support</t>
        </is>
      </c>
      <c r="B61055" t="inlineStr">
        <is>
          <t>Review Management</t>
        </is>
      </c>
      <c r="C61055" t="inlineStr">
        <is>
          <t>https://www.getapp.com/customer-service-support-software/feedback-and-reviews-management/os/web-based</t>
        </is>
      </c>
      <c r="D61055" t="inlineStr">
        <is>
          <t>Center AI</t>
        </is>
      </c>
      <c r="E61055" t="inlineStr">
        <is>
          <t>https://www.getapp.com/marketing-software/a/center-ai/</t>
        </is>
      </c>
      <c r="F61055" t="inlineStr">
        <is>
          <t>Center AI is a solution that enables business owners to boost visibility and reputation on Google Maps, and other local platforms, driving foot traffic and increasing revenue.Read more about Center AI</t>
        </is>
      </c>
    </row>
    <row r="61056">
      <c r="A61056" t="inlineStr">
        <is>
          <t>Customer Service &amp; Support</t>
        </is>
      </c>
      <c r="B61056" t="inlineStr">
        <is>
          <t>Review Management</t>
        </is>
      </c>
      <c r="C61056" t="inlineStr">
        <is>
          <t>https://www.getapp.com/customer-service-support-software/feedback-and-reviews-management/os/web-based</t>
        </is>
      </c>
      <c r="D61056" t="inlineStr">
        <is>
          <t>iCONECT</t>
        </is>
      </c>
      <c r="E61056" t="inlineStr">
        <is>
          <t>https://www.getapp.com/legal-law-software/a/iconect/</t>
        </is>
      </c>
      <c r="F61056" t="inlineStr">
        <is>
          <t>iCONECT is an award-winning eDiscovery review platform. Packed with new features including CAL, built-in processing, multi-media handling and auto-identification/redaction of PII, the platform looks to meet and exceed industry demands as firms look over the horizon toward new technologyRead more about iCONECT</t>
        </is>
      </c>
    </row>
    <row r="61057">
      <c r="A61057" t="inlineStr">
        <is>
          <t>Customer Service &amp; Support</t>
        </is>
      </c>
      <c r="B61057" t="inlineStr">
        <is>
          <t>Review Management</t>
        </is>
      </c>
      <c r="C61057" t="inlineStr">
        <is>
          <t>https://www.getapp.com/customer-service-support-software/feedback-and-reviews-management/os/web-based</t>
        </is>
      </c>
      <c r="D61057" t="inlineStr">
        <is>
          <t>Lumoa</t>
        </is>
      </c>
      <c r="E61057" t="inlineStr">
        <is>
          <t>https://www.getapp.com/customer-management-software/a/lumoa/</t>
        </is>
      </c>
      <c r="F61057" t="inlineStr">
        <is>
          <t>Lumoa is the feedback analytics solution that looks at any interaction with your customers and tells you what to do next to grow your business.Read more about Lumoa</t>
        </is>
      </c>
    </row>
    <row r="61058">
      <c r="A61058" t="inlineStr">
        <is>
          <t>Customer Service &amp; Support</t>
        </is>
      </c>
      <c r="B61058" t="inlineStr">
        <is>
          <t>Review Management</t>
        </is>
      </c>
      <c r="C61058" t="inlineStr">
        <is>
          <t>https://www.getapp.com/customer-service-support-software/feedback-and-reviews-management/os/web-based</t>
        </is>
      </c>
      <c r="D61058" t="inlineStr">
        <is>
          <t>Climbo</t>
        </is>
      </c>
      <c r="E61058" t="inlineStr">
        <is>
          <t>https://www.getapp.com/marketing-software/a/climbo/</t>
        </is>
      </c>
      <c r="F61058" t="inlineStr">
        <is>
          <t>Climbo is a review management platform that assists agencies in providing reputation management services to their clients.Read more about Climbo</t>
        </is>
      </c>
    </row>
    <row r="61059">
      <c r="A61059" t="inlineStr">
        <is>
          <t>Customer Service &amp; Support</t>
        </is>
      </c>
      <c r="B61059" t="inlineStr">
        <is>
          <t>Review Management</t>
        </is>
      </c>
      <c r="C61059" t="inlineStr">
        <is>
          <t>https://www.getapp.com/customer-service-support-software/feedback-and-reviews-management/os/web-based</t>
        </is>
      </c>
      <c r="D61059" t="inlineStr">
        <is>
          <t>Charlie</t>
        </is>
      </c>
      <c r="E61059" t="inlineStr">
        <is>
          <t>https://www.getapp.com/customer-service-support-software/a/charlie/</t>
        </is>
      </c>
      <c r="F61059" t="inlineStr">
        <is>
          <t>YourCharlie is an all-in-1 online software that helps you to improve your reputation:- invite your customers to testify- Collect their answers on video- Broadcast the interview directly on your site in 1 clickShowcase your success with videos of your satisfied customers.Read more about Charlie</t>
        </is>
      </c>
    </row>
    <row r="61060">
      <c r="A61060" t="inlineStr">
        <is>
          <t>Customer Service &amp; Support</t>
        </is>
      </c>
      <c r="B61060" t="inlineStr">
        <is>
          <t>Review Management</t>
        </is>
      </c>
      <c r="C61060" t="inlineStr">
        <is>
          <t>https://www.getapp.com/customer-service-support-software/feedback-and-reviews-management/os/web-based</t>
        </is>
      </c>
      <c r="D61060" t="inlineStr">
        <is>
          <t>FeedbackFive</t>
        </is>
      </c>
      <c r="E61060" t="inlineStr">
        <is>
          <t>https://www.getapp.com/hr-employee-management-software/a/feedbackfive/</t>
        </is>
      </c>
      <c r="F61060" t="inlineStr">
        <is>
          <t>FeedbackFive is an app within the Amazon seller central partner network that helps you grow your business, manage your reputation and get more reviews.Read more about FeedbackFive</t>
        </is>
      </c>
    </row>
    <row r="61061">
      <c r="A61061" t="inlineStr">
        <is>
          <t>Customer Service &amp; Support</t>
        </is>
      </c>
      <c r="B61061" t="inlineStr">
        <is>
          <t>Review Management</t>
        </is>
      </c>
      <c r="C61061" t="inlineStr">
        <is>
          <t>https://www.getapp.com/customer-service-support-software/feedback-and-reviews-management/os/web-based</t>
        </is>
      </c>
      <c r="D61061" t="inlineStr">
        <is>
          <t>gominga</t>
        </is>
      </c>
      <c r="E61061" t="inlineStr">
        <is>
          <t>https://www.getapp.com/customer-service-support-software/a/gominga/</t>
        </is>
      </c>
      <c r="F61061" t="inlineStr">
        <is>
          <t>gominga is a web-based review management solution designed to help businesses gather customer feedback about their shops, products, stores, mobile apps, and more. It lets teams interact directly with end-users to strengthen their brand and improve sales performance.Read more about gominga</t>
        </is>
      </c>
    </row>
    <row r="61062">
      <c r="A61062" t="inlineStr">
        <is>
          <t>Customer Service &amp; Support</t>
        </is>
      </c>
      <c r="B61062" t="inlineStr">
        <is>
          <t>Review Management</t>
        </is>
      </c>
      <c r="C61062" t="inlineStr">
        <is>
          <t>https://www.getapp.com/customer-service-support-software/feedback-and-reviews-management/os/web-based</t>
        </is>
      </c>
      <c r="D61062" t="inlineStr">
        <is>
          <t>ServiceGuru Kiosk</t>
        </is>
      </c>
      <c r="E61062" t="inlineStr">
        <is>
          <t>https://www.getapp.com/customer-management-software/a/serviceguru-kiosk/</t>
        </is>
      </c>
      <c r="F61062" t="inlineStr">
        <is>
          <t>ServiceGuru Kiosk is a cloud-based solution which helps businesses collect feedback from customers via automated kiosk devices across multiple locations, improving online reviews and customer service. It lets users rate employees based on their performance, ensuring workforce productivity.Read more about ServiceGuru Kiosk</t>
        </is>
      </c>
    </row>
    <row r="61063">
      <c r="A61063" t="inlineStr">
        <is>
          <t>Customer Service &amp; Support</t>
        </is>
      </c>
      <c r="B61063" t="inlineStr">
        <is>
          <t>Review Management</t>
        </is>
      </c>
      <c r="C61063" t="inlineStr">
        <is>
          <t>https://www.getapp.com/customer-service-support-software/feedback-and-reviews-management/os/web-based</t>
        </is>
      </c>
      <c r="D61063" t="inlineStr">
        <is>
          <t>FeedCheck</t>
        </is>
      </c>
      <c r="E61063" t="inlineStr">
        <is>
          <t>https://www.getapp.com/marketing-software/a/feedcheck/</t>
        </is>
      </c>
      <c r="F61063" t="inlineStr">
        <is>
          <t>FeedCheck is a brand management software designed to help businesses in the retail and hospitality sectors capture and assess product reviews and ratings. Administrators can generate reports to analyze the data and text of competitor reviews.Read more about FeedCheck</t>
        </is>
      </c>
    </row>
    <row r="61064">
      <c r="A61064" t="inlineStr">
        <is>
          <t>Customer Service &amp; Support</t>
        </is>
      </c>
      <c r="B61064" t="inlineStr">
        <is>
          <t>Review Management</t>
        </is>
      </c>
      <c r="C61064" t="inlineStr">
        <is>
          <t>https://www.getapp.com/customer-service-support-software/feedback-and-reviews-management/os/web-based</t>
        </is>
      </c>
      <c r="D61064" t="inlineStr">
        <is>
          <t>LocalClarity</t>
        </is>
      </c>
      <c r="E61064" t="inlineStr">
        <is>
          <t>https://www.getapp.com/marketing-software/a/localclarity/</t>
        </is>
      </c>
      <c r="F61064" t="inlineStr">
        <is>
          <t>LocalClarity is a cloud-based review and location presence management solution for multi-location businesses and agencies.Read more about LocalClarity</t>
        </is>
      </c>
    </row>
    <row r="61065">
      <c r="A61065" t="inlineStr">
        <is>
          <t>Customer Service &amp; Support</t>
        </is>
      </c>
      <c r="B61065" t="inlineStr">
        <is>
          <t>Review Management</t>
        </is>
      </c>
      <c r="C61065" t="inlineStr">
        <is>
          <t>https://www.getapp.com/customer-service-support-software/feedback-and-reviews-management/os/web-based</t>
        </is>
      </c>
      <c r="D61065" t="inlineStr">
        <is>
          <t>eEndorsements.com</t>
        </is>
      </c>
      <c r="E61065" t="inlineStr">
        <is>
          <t>https://www.getapp.com/marketing-software/a/eendorsements-com/</t>
        </is>
      </c>
      <c r="F61065" t="inlineStr">
        <is>
          <t>eEndorsements is an online reputation management software &amp; service that helps businesses grow social word of mouth and enhance internet search results with SEO. Organizations can automate reviews by connecting to over 1000 popular platforms and capture more reviews on Google, Facebook, and more.Read more about eEndorsements.com</t>
        </is>
      </c>
    </row>
    <row r="61066">
      <c r="A61066" t="inlineStr">
        <is>
          <t>Customer Service &amp; Support</t>
        </is>
      </c>
      <c r="B61066" t="inlineStr">
        <is>
          <t>Review Management</t>
        </is>
      </c>
      <c r="C61066" t="inlineStr">
        <is>
          <t>https://www.getapp.com/customer-service-support-software/feedback-and-reviews-management/os/web-based</t>
        </is>
      </c>
      <c r="D61066" t="inlineStr">
        <is>
          <t>ReviewThread</t>
        </is>
      </c>
      <c r="E61066" t="inlineStr">
        <is>
          <t>https://www.getapp.com/marketing-software/a/reviewthread/</t>
        </is>
      </c>
      <c r="F61066" t="inlineStr">
        <is>
          <t>ReviewThread helps you get more online reviews and respond to reviews for your small business.Read more about ReviewThread</t>
        </is>
      </c>
    </row>
    <row r="61067">
      <c r="A61067" t="inlineStr">
        <is>
          <t>Customer Service &amp; Support</t>
        </is>
      </c>
      <c r="B61067" t="inlineStr">
        <is>
          <t>Review Management</t>
        </is>
      </c>
      <c r="C61067" t="inlineStr">
        <is>
          <t>https://www.getapp.com/customer-service-support-software/feedback-and-reviews-management/os/web-based</t>
        </is>
      </c>
      <c r="D61067" t="inlineStr">
        <is>
          <t>Reviews On My Website</t>
        </is>
      </c>
      <c r="E61067" t="inlineStr">
        <is>
          <t>https://www.getapp.com/customer-service-support-software/a/reviews-on-my-website/</t>
        </is>
      </c>
      <c r="F61067" t="inlineStr">
        <is>
          <t>Online review management platform for single and multi-location businesses that helps collect, track, and display customer reviews.Read more about Reviews On My Website</t>
        </is>
      </c>
    </row>
    <row r="61068">
      <c r="A61068" t="inlineStr">
        <is>
          <t>Customer Service &amp; Support</t>
        </is>
      </c>
      <c r="B61068" t="inlineStr">
        <is>
          <t>Review Management</t>
        </is>
      </c>
      <c r="C61068" t="inlineStr">
        <is>
          <t>https://www.getapp.com/customer-service-support-software/feedback-and-reviews-management/os/web-based</t>
        </is>
      </c>
      <c r="D61068" t="inlineStr">
        <is>
          <t>SoLike</t>
        </is>
      </c>
      <c r="E61068" t="inlineStr">
        <is>
          <t>https://www.getapp.com/customer-management-software/a/solike/</t>
        </is>
      </c>
      <c r="F61068" t="inlineStr">
        <is>
          <t>SoLike is an advanced automation platform for managing responses to online customer reviews. Utilizing artificial intelligence, SoLike enables businesses to respond to comments across various platforms with increased efficiency, reducing response time by a factor of five.Read more about SoLike</t>
        </is>
      </c>
    </row>
    <row r="61069">
      <c r="A61069" t="inlineStr">
        <is>
          <t>Customer Service &amp; Support</t>
        </is>
      </c>
      <c r="B61069" t="inlineStr">
        <is>
          <t>Review Management</t>
        </is>
      </c>
      <c r="C61069" t="inlineStr">
        <is>
          <t>https://www.getapp.com/customer-service-support-software/feedback-and-reviews-management/os/web-based</t>
        </is>
      </c>
      <c r="D61069" t="inlineStr">
        <is>
          <t>REVIEWS.io</t>
        </is>
      </c>
      <c r="E61069" t="inlineStr">
        <is>
          <t>https://www.getapp.com/business-intelligence-analytics-software/a/reviews-co-uk/</t>
        </is>
      </c>
      <c r="F61069" t="inlineStr">
        <is>
          <t>Reviews.io is a review collection tool for companies to collect merchant (company) &amp; product reviews from genuine customers, then share these on GoogleRead more about REVIEWS.io</t>
        </is>
      </c>
    </row>
    <row r="61070">
      <c r="A61070" t="inlineStr">
        <is>
          <t>Customer Service &amp; Support</t>
        </is>
      </c>
      <c r="B61070" t="inlineStr">
        <is>
          <t>Review Management</t>
        </is>
      </c>
      <c r="C61070" t="inlineStr">
        <is>
          <t>https://www.getapp.com/customer-service-support-software/feedback-and-reviews-management/os/web-based</t>
        </is>
      </c>
      <c r="D61070" t="inlineStr">
        <is>
          <t>GoSite</t>
        </is>
      </c>
      <c r="E61070" t="inlineStr">
        <is>
          <t>https://www.getapp.com/customer-management-software/a/gosite/</t>
        </is>
      </c>
      <c r="F61070" t="inlineStr">
        <is>
          <t>GoSite is an online storefront that allows service-orientated businesses to market and sell services online.Read more about GoSite</t>
        </is>
      </c>
    </row>
    <row r="61071">
      <c r="A61071" t="inlineStr">
        <is>
          <t>Customer Service &amp; Support</t>
        </is>
      </c>
      <c r="B61071" t="inlineStr">
        <is>
          <t>Review Management</t>
        </is>
      </c>
      <c r="C61071" t="inlineStr">
        <is>
          <t>https://www.getapp.com/customer-service-support-software/feedback-and-reviews-management/os/web-based</t>
        </is>
      </c>
      <c r="D61071" t="inlineStr">
        <is>
          <t>OnVoard</t>
        </is>
      </c>
      <c r="E61071" t="inlineStr">
        <is>
          <t>https://www.getapp.com/customer-service-support-software/a/onvoard/</t>
        </is>
      </c>
      <c r="F61071" t="inlineStr">
        <is>
          <t>OnVoard is an all-in-one ecommerce marketing platform that helps businesses grow their store revenue with minimal work. The platform offers a suite of marketing tools, including email marketing, an AOV progress bar, back-in-stock notifications, reviews management, a loyalty program, product recommendations, and customizable popups. OnVoard integrates with leading ecommerce platforms to provide a seamless experience for merchants looking to optimize their marketing efforts and boost sales.Read more about OnVoard</t>
        </is>
      </c>
    </row>
    <row r="61072">
      <c r="A61072" t="inlineStr">
        <is>
          <t>Customer Service &amp; Support</t>
        </is>
      </c>
      <c r="B61072" t="inlineStr">
        <is>
          <t>Review Management</t>
        </is>
      </c>
      <c r="C61072" t="inlineStr">
        <is>
          <t>https://www.getapp.com/customer-service-support-software/feedback-and-reviews-management/os/web-based</t>
        </is>
      </c>
      <c r="D61072" t="inlineStr">
        <is>
          <t>Helprace</t>
        </is>
      </c>
      <c r="E61072" t="inlineStr">
        <is>
          <t>https://www.getapp.com/customer-service-support-software/a/helprace/</t>
        </is>
      </c>
      <c r="F61072" t="inlineStr">
        <is>
          <t>Manage customer feedback and reviews. Collect praise, address ideas and bug reports. Keep customers in the loop with status updates.Read more about Helprace</t>
        </is>
      </c>
    </row>
    <row r="61073">
      <c r="A61073" t="inlineStr">
        <is>
          <t>Customer Service &amp; Support</t>
        </is>
      </c>
      <c r="B61073" t="inlineStr">
        <is>
          <t>Review Management</t>
        </is>
      </c>
      <c r="C61073" t="inlineStr">
        <is>
          <t>https://www.getapp.com/customer-service-support-software/feedback-and-reviews-management/os/web-based</t>
        </is>
      </c>
      <c r="D61073" t="inlineStr">
        <is>
          <t>Bluepulse</t>
        </is>
      </c>
      <c r="E61073" t="inlineStr">
        <is>
          <t>https://www.getapp.com/education-childcare-software/a/bluepulse/</t>
        </is>
      </c>
      <c r="F61073" t="inlineStr">
        <is>
          <t>Give your students a voice in the learning process, and leverage Blue all-in-one evaluations platform for surveys and course evaluations.Read more about Bluepulse</t>
        </is>
      </c>
    </row>
    <row r="61074">
      <c r="A61074" t="inlineStr">
        <is>
          <t>Customer Service &amp; Support</t>
        </is>
      </c>
      <c r="B61074" t="inlineStr">
        <is>
          <t>Review Management</t>
        </is>
      </c>
      <c r="C61074" t="inlineStr">
        <is>
          <t>https://www.getapp.com/customer-service-support-software/feedback-and-reviews-management/os/web-based</t>
        </is>
      </c>
      <c r="D61074" t="inlineStr">
        <is>
          <t>Feelter</t>
        </is>
      </c>
      <c r="E61074" t="inlineStr">
        <is>
          <t>https://www.getapp.com/marketing-software/a/feelter/</t>
        </is>
      </c>
      <c r="F61074" t="inlineStr">
        <is>
          <t>Optimize Customer Journey With a Smart Widget That Turns Social-Content Into a Source of Revenue &amp; Social Proof.Read more about Feelter</t>
        </is>
      </c>
    </row>
    <row r="61075">
      <c r="A61075" t="inlineStr">
        <is>
          <t>Customer Service &amp; Support</t>
        </is>
      </c>
      <c r="B61075" t="inlineStr">
        <is>
          <t>Review Management</t>
        </is>
      </c>
      <c r="C61075" t="inlineStr">
        <is>
          <t>https://www.getapp.com/customer-service-support-software/feedback-and-reviews-management/os/web-based</t>
        </is>
      </c>
      <c r="D61075" t="inlineStr">
        <is>
          <t>SemanticForce</t>
        </is>
      </c>
      <c r="E61075" t="inlineStr">
        <is>
          <t>https://www.getapp.com/customer-service-support-software/a/semanticforce/</t>
        </is>
      </c>
      <c r="F61075" t="inlineStr">
        <is>
          <t>SemanticForce is a media intelligence and customer service platform equipping users with deep semantic and visual analysis. It enables businesses to perform deep listening, advanced analytics and offers them a helpdesk platform. The tool provides a 360 market view that covers news, social media, reviews, pricing, ads, and threats intelligence within one ecosystem.Read more about SemanticForce</t>
        </is>
      </c>
    </row>
    <row r="61076">
      <c r="A61076" t="inlineStr">
        <is>
          <t>Customer Service &amp; Support</t>
        </is>
      </c>
      <c r="B61076" t="inlineStr">
        <is>
          <t>Review Management</t>
        </is>
      </c>
      <c r="C61076" t="inlineStr">
        <is>
          <t>https://www.getapp.com/customer-service-support-software/feedback-and-reviews-management/os/web-based</t>
        </is>
      </c>
      <c r="D61076" t="inlineStr">
        <is>
          <t>CustomerSure</t>
        </is>
      </c>
      <c r="E61076" t="inlineStr">
        <is>
          <t>https://www.getapp.com/customer-management-software/a/customersure/</t>
        </is>
      </c>
      <c r="F61076" t="inlineStr">
        <is>
          <t>CustomerSure helps CX teams build top VoC programs to boost satisfaction, enhance reputation, and secure high retention rates.Read more about CustomerSure</t>
        </is>
      </c>
    </row>
    <row r="61077">
      <c r="A61077" t="inlineStr">
        <is>
          <t>Customer Service &amp; Support</t>
        </is>
      </c>
      <c r="B61077" t="inlineStr">
        <is>
          <t>Review Management</t>
        </is>
      </c>
      <c r="C61077" t="inlineStr">
        <is>
          <t>https://www.getapp.com/customer-service-support-software/feedback-and-reviews-management/os/web-based</t>
        </is>
      </c>
      <c r="D61077" t="inlineStr">
        <is>
          <t>Snoball</t>
        </is>
      </c>
      <c r="E61077" t="inlineStr">
        <is>
          <t>https://www.getapp.com/customer-service-support-software/a/snoball/</t>
        </is>
      </c>
      <c r="F61077" t="inlineStr">
        <is>
          <t>Snoball is a word-of-mouth marketing platform that helps businesses systematize and automate referrals, reputation management, and customer reviews. The platform connects with existing CRM systems to automatically leverage satisfied customers for business growth. The integration enables businesses to generate referrals, build reputation assets, and collect positive reviews through a streamlined and automated process.Read more about Snoball</t>
        </is>
      </c>
    </row>
    <row r="61078">
      <c r="A61078" t="inlineStr">
        <is>
          <t>Customer Service &amp; Support</t>
        </is>
      </c>
      <c r="B61078" t="inlineStr">
        <is>
          <t>Review Management</t>
        </is>
      </c>
      <c r="C61078" t="inlineStr">
        <is>
          <t>https://www.getapp.com/customer-service-support-software/feedback-and-reviews-management/os/web-based</t>
        </is>
      </c>
      <c r="D61078" t="inlineStr">
        <is>
          <t>ReviewFlo</t>
        </is>
      </c>
      <c r="E61078" t="inlineStr">
        <is>
          <t>https://www.getapp.com/customer-service-support-software/a/reviewflo/</t>
        </is>
      </c>
      <c r="F61078" t="inlineStr">
        <is>
          <t>ReviewFlo is an online review management software that streamlines the generation, marketing and monitoring of online customer reviews.Read more about ReviewFlo</t>
        </is>
      </c>
    </row>
    <row r="61079">
      <c r="A61079" t="inlineStr">
        <is>
          <t>Customer Service &amp; Support</t>
        </is>
      </c>
      <c r="B61079" t="inlineStr">
        <is>
          <t>Review Management</t>
        </is>
      </c>
      <c r="C61079" t="inlineStr">
        <is>
          <t>https://www.getapp.com/customer-service-support-software/feedback-and-reviews-management/os/web-based</t>
        </is>
      </c>
      <c r="D61079" t="inlineStr">
        <is>
          <t>SocialJuice</t>
        </is>
      </c>
      <c r="E61079" t="inlineStr">
        <is>
          <t>https://www.getapp.com/customer-service-support-software/a/socialjuice/</t>
        </is>
      </c>
      <c r="F61079" t="inlineStr">
        <is>
          <t>socialjuice is an all-in-one platform that allows businesses to collect, import, and share customer reviews and video testimonials. The platform offers customizable review forms to streamline the collection process, and provides a range of website widgets to display the reviews and testimonials. socialjuice also integrates with various review platforms, enabling users to import existing reviews and drive more traffic to those platforms.Read more about SocialJuice</t>
        </is>
      </c>
    </row>
    <row r="61080">
      <c r="A61080" t="inlineStr">
        <is>
          <t>Customer Service &amp; Support</t>
        </is>
      </c>
      <c r="B61080" t="inlineStr">
        <is>
          <t>Review Management</t>
        </is>
      </c>
      <c r="C61080" t="inlineStr">
        <is>
          <t>https://www.getapp.com/customer-service-support-software/feedback-and-reviews-management/os/web-based</t>
        </is>
      </c>
      <c r="D61080" t="inlineStr">
        <is>
          <t>Amazely</t>
        </is>
      </c>
      <c r="E61080" t="inlineStr">
        <is>
          <t>https://www.getapp.com/customer-service-support-software/a/amazely/</t>
        </is>
      </c>
      <c r="F61080" t="inlineStr">
        <is>
          <t>Amazely is an all-in-one marketing platform for businesses covering reputation management, social marketing, blogging, SEO and referrals.Read more about Amazely</t>
        </is>
      </c>
    </row>
    <row r="61081">
      <c r="A61081" t="inlineStr">
        <is>
          <t>Customer Service &amp; Support</t>
        </is>
      </c>
      <c r="B61081" t="inlineStr">
        <is>
          <t>Review Management</t>
        </is>
      </c>
      <c r="C61081" t="inlineStr">
        <is>
          <t>https://www.getapp.com/customer-service-support-software/feedback-and-reviews-management/os/web-based</t>
        </is>
      </c>
      <c r="D61081" t="inlineStr">
        <is>
          <t>Ali Reviews</t>
        </is>
      </c>
      <c r="E61081" t="inlineStr">
        <is>
          <t>https://www.getapp.com/customer-service-support-software/a/ali-reviews/</t>
        </is>
      </c>
      <c r="F61081" t="inlineStr">
        <is>
          <t>Before a visitor decides to make a purchase, beyond product price and appearance, the first thing they would care about is other customers' reviews. Let's build trust and increase conversions with customer reviews!As a review app with 5,400+ positive reviews and 40,000+ merchants.Read more about Ali Reviews</t>
        </is>
      </c>
    </row>
    <row r="61082">
      <c r="A61082" t="inlineStr">
        <is>
          <t>Customer Service &amp; Support</t>
        </is>
      </c>
      <c r="B61082" t="inlineStr">
        <is>
          <t>Review Management</t>
        </is>
      </c>
      <c r="C61082" t="inlineStr">
        <is>
          <t>https://www.getapp.com/customer-service-support-software/feedback-and-reviews-management/os/web-based</t>
        </is>
      </c>
      <c r="D61082" t="inlineStr">
        <is>
          <t>Rannkly</t>
        </is>
      </c>
      <c r="E61082" t="inlineStr">
        <is>
          <t>https://www.getapp.com/customer-service-support-software/a/rannkly/</t>
        </is>
      </c>
      <c r="F61082" t="inlineStr">
        <is>
          <t>Rannkly is an online reputation management tool that helps businesses shape, redefine, and improve their brand’s reputationRead more about Rannkly</t>
        </is>
      </c>
    </row>
    <row r="61083">
      <c r="A61083" t="inlineStr">
        <is>
          <t>Customer Service &amp; Support</t>
        </is>
      </c>
      <c r="B61083" t="inlineStr">
        <is>
          <t>Review Management</t>
        </is>
      </c>
      <c r="C61083" t="inlineStr">
        <is>
          <t>https://www.getapp.com/customer-service-support-software/feedback-and-reviews-management/os/web-based</t>
        </is>
      </c>
      <c r="D61083" t="inlineStr">
        <is>
          <t>ReviewBuzz</t>
        </is>
      </c>
      <c r="E61083" t="inlineStr">
        <is>
          <t>https://www.getapp.com/marketing-software/a/reviewbuzz/</t>
        </is>
      </c>
      <c r="F61083" t="inlineStr">
        <is>
          <t>ReviewBuzz is a cloud-based reputation management software, designed to help home service companies collect, manage, and track reviews. Features include employee leaderboards, surveys, reporting, alerts, and rewards programs.Read more about ReviewBuzz</t>
        </is>
      </c>
    </row>
    <row r="61084">
      <c r="A61084" t="inlineStr">
        <is>
          <t>Customer Service &amp; Support</t>
        </is>
      </c>
      <c r="B61084" t="inlineStr">
        <is>
          <t>Review Management</t>
        </is>
      </c>
      <c r="C61084" t="inlineStr">
        <is>
          <t>https://www.getapp.com/customer-service-support-software/feedback-and-reviews-management/os/web-based</t>
        </is>
      </c>
      <c r="D61084" t="inlineStr">
        <is>
          <t>RaveCapture</t>
        </is>
      </c>
      <c r="E61084" t="inlineStr">
        <is>
          <t>https://www.getapp.com/all-software/a/ravecapture/</t>
        </is>
      </c>
      <c r="F61084" t="inlineStr">
        <is>
          <t>RaveCapture is a review and UGC platform that helps businesses collect, manage, and showcase customer feedback. Automate email review requests, gain deep insights with AI-driven analysis, and customize your review flows with API integrations.Read more about RaveCapture</t>
        </is>
      </c>
    </row>
    <row r="61085">
      <c r="A61085" t="inlineStr">
        <is>
          <t>Customer Service &amp; Support</t>
        </is>
      </c>
      <c r="B61085" t="inlineStr">
        <is>
          <t>Review Management</t>
        </is>
      </c>
      <c r="C61085" t="inlineStr">
        <is>
          <t>https://www.getapp.com/customer-service-support-software/feedback-and-reviews-management/os/web-based</t>
        </is>
      </c>
      <c r="D61085" t="inlineStr">
        <is>
          <t>Alterna CX</t>
        </is>
      </c>
      <c r="E61085" t="inlineStr">
        <is>
          <t>https://www.getapp.com/customer-service-support-software/a/alterna-cx/</t>
        </is>
      </c>
      <c r="F61085" t="inlineStr">
        <is>
          <t>Alterna is the comprehensive AI-based solution that streamlines, simplifies and organizes all the increasingly complex customer experience signals generated by customers via surveys, texts, complaints, social and digital conversations, and other interactions. This solution gathers and analyzes the most relevant CX data to provide insight into what is happening with customers.Read more about Alterna CX</t>
        </is>
      </c>
    </row>
    <row r="61086">
      <c r="A61086" t="inlineStr">
        <is>
          <t>Customer Service &amp; Support</t>
        </is>
      </c>
      <c r="B61086" t="inlineStr">
        <is>
          <t>Review Management</t>
        </is>
      </c>
      <c r="C61086" t="inlineStr">
        <is>
          <t>https://www.getapp.com/customer-service-support-software/feedback-and-reviews-management/os/web-based</t>
        </is>
      </c>
      <c r="D61086" t="inlineStr">
        <is>
          <t>Getpin</t>
        </is>
      </c>
      <c r="E61086" t="inlineStr">
        <is>
          <t>https://www.getapp.com/retail-consumer-services-software/a/getpin/</t>
        </is>
      </c>
      <c r="F61086" t="inlineStr">
        <is>
          <t>AI-based SaaS tool that assists businesses in managing local marketing, allowing business operations to scale by automating the management of online presence, communications, and brand reputation.Read more about Getpin</t>
        </is>
      </c>
    </row>
    <row r="61087">
      <c r="A61087" t="inlineStr">
        <is>
          <t>Customer Service &amp; Support</t>
        </is>
      </c>
      <c r="B61087" t="inlineStr">
        <is>
          <t>Review Management</t>
        </is>
      </c>
      <c r="C61087" t="inlineStr">
        <is>
          <t>https://www.getapp.com/customer-service-support-software/feedback-and-reviews-management/os/web-based</t>
        </is>
      </c>
      <c r="D61087" t="inlineStr">
        <is>
          <t>Opiniion</t>
        </is>
      </c>
      <c r="E61087" t="inlineStr">
        <is>
          <t>https://www.getapp.com/marketing-software/a/opiniion/</t>
        </is>
      </c>
      <c r="F61087" t="inlineStr">
        <is>
          <t>Opiniion is a resident satisfaction software that helps property owners and operators to measure and manage the resident experience from initial tours to move-outs.Read more about Opiniion</t>
        </is>
      </c>
    </row>
    <row r="61088">
      <c r="A61088" t="inlineStr">
        <is>
          <t>Customer Service &amp; Support</t>
        </is>
      </c>
      <c r="B61088" t="inlineStr">
        <is>
          <t>Review Management</t>
        </is>
      </c>
      <c r="C61088" t="inlineStr">
        <is>
          <t>https://www.getapp.com/customer-service-support-software/feedback-and-reviews-management/os/web-based</t>
        </is>
      </c>
      <c r="D61088" t="inlineStr">
        <is>
          <t>Checkbox Survey</t>
        </is>
      </c>
      <c r="E61088" t="inlineStr">
        <is>
          <t>https://www.getapp.com/customer-management-software/a/checkbox-survey/</t>
        </is>
      </c>
      <c r="F61088" t="inlineStr">
        <is>
          <t>Professional online survey software for individuals, teams and enterprises. Available in hosted and on-premises versions.Read more about Checkbox Survey</t>
        </is>
      </c>
    </row>
    <row r="61089">
      <c r="A61089" t="inlineStr">
        <is>
          <t>Customer Service &amp; Support</t>
        </is>
      </c>
      <c r="B61089" t="inlineStr">
        <is>
          <t>Review Management</t>
        </is>
      </c>
      <c r="C61089" t="inlineStr">
        <is>
          <t>https://www.getapp.com/customer-service-support-software/feedback-and-reviews-management/os/web-based</t>
        </is>
      </c>
      <c r="D61089" t="inlineStr">
        <is>
          <t>Reputation Desk</t>
        </is>
      </c>
      <c r="E61089" t="inlineStr">
        <is>
          <t>https://www.getapp.com/customer-management-software/a/reputation-desk/</t>
        </is>
      </c>
      <c r="F61089" t="inlineStr">
        <is>
          <t>Reputation Desk is a cloud-based reputation management tool which assists businesses, particularly automotive, dental &amp; legal firms, with managing listings and reviews through features such as review monitoring, campaign management, sentiment analysis, social media metrics, and feedback managementRead more about Reputation Desk</t>
        </is>
      </c>
    </row>
    <row r="61090">
      <c r="A61090" t="inlineStr">
        <is>
          <t>Customer Service &amp; Support</t>
        </is>
      </c>
      <c r="B61090" t="inlineStr">
        <is>
          <t>Review Management</t>
        </is>
      </c>
      <c r="C61090" t="inlineStr">
        <is>
          <t>https://www.getapp.com/customer-service-support-software/feedback-and-reviews-management/os/web-based</t>
        </is>
      </c>
      <c r="D61090" t="inlineStr">
        <is>
          <t>ReviewRefer</t>
        </is>
      </c>
      <c r="E61090" t="inlineStr">
        <is>
          <t>https://www.getapp.com/marketing-software/a/reviewrefer/</t>
        </is>
      </c>
      <c r="F61090" t="inlineStr">
        <is>
          <t>ReviewRefer is designed to help businesses across hospitality, medical, legal, transportation, finance, and other industries manage customer reviews and referrals and monitor competitor’s performance. The application lets employees send personalized text messages and emails to target audiences for requesting their online reviews on various products and services.Read more about ReviewRefer</t>
        </is>
      </c>
    </row>
    <row r="61091">
      <c r="A61091" t="inlineStr">
        <is>
          <t>Customer Service &amp; Support</t>
        </is>
      </c>
      <c r="B61091" t="inlineStr">
        <is>
          <t>Review Management</t>
        </is>
      </c>
      <c r="C61091" t="inlineStr">
        <is>
          <t>https://www.getapp.com/customer-service-support-software/feedback-and-reviews-management/os/web-based</t>
        </is>
      </c>
      <c r="D61091" t="inlineStr">
        <is>
          <t>Blue Zone</t>
        </is>
      </c>
      <c r="E61091" t="inlineStr">
        <is>
          <t>https://www.getapp.com/marketing-software/a/reputation-management/</t>
        </is>
      </c>
      <c r="F61091" t="inlineStr">
        <is>
          <t>Blue Zone is a reputation management software that helps businesses handle processes related to customer feedback collection, social media marketing, multi-channel listings management, and more. Staff members can conduct sentiment analysis to compile and identify positive or negative reviews.Read more about Blue Zone</t>
        </is>
      </c>
    </row>
    <row r="61092">
      <c r="A61092" t="inlineStr">
        <is>
          <t>Customer Service &amp; Support</t>
        </is>
      </c>
      <c r="B61092" t="inlineStr">
        <is>
          <t>Review Management</t>
        </is>
      </c>
      <c r="C61092" t="inlineStr">
        <is>
          <t>https://www.getapp.com/customer-service-support-software/feedback-and-reviews-management/os/web-based</t>
        </is>
      </c>
      <c r="D61092" t="inlineStr">
        <is>
          <t>Peaccce</t>
        </is>
      </c>
      <c r="E61092" t="inlineStr">
        <is>
          <t>https://www.getapp.com/customer-service-support-software/a/worry-and-peace/</t>
        </is>
      </c>
      <c r="F61092" t="inlineStr">
        <is>
          <t>A reviews service custom built for insurance. Resolve negative reviews publicly to increase brand trust and connect with buyers to help cross-sell and retain policyholdersRead more about Peaccce</t>
        </is>
      </c>
    </row>
    <row r="61093">
      <c r="A61093" t="inlineStr">
        <is>
          <t>Customer Service &amp; Support</t>
        </is>
      </c>
      <c r="B61093" t="inlineStr">
        <is>
          <t>Review Management</t>
        </is>
      </c>
      <c r="C61093" t="inlineStr">
        <is>
          <t>https://www.getapp.com/customer-service-support-software/feedback-and-reviews-management/os/web-based</t>
        </is>
      </c>
      <c r="D61093" t="inlineStr">
        <is>
          <t>Rectangled</t>
        </is>
      </c>
      <c r="E61093" t="inlineStr">
        <is>
          <t>https://www.getapp.com/marketing-software/a/rectangled/</t>
        </is>
      </c>
      <c r="F61093" t="inlineStr">
        <is>
          <t>Rectangled is an artificial intelligence (AI)-enabled reputation management software designed to help businesses collect and monitor customer reviews via various channels such as email, kiosks, SMS, print material, online forms, and more.Read more about Rectangled</t>
        </is>
      </c>
    </row>
    <row r="61094">
      <c r="A61094" t="inlineStr">
        <is>
          <t>Customer Service &amp; Support</t>
        </is>
      </c>
      <c r="B61094" t="inlineStr">
        <is>
          <t>Review Management</t>
        </is>
      </c>
      <c r="C61094" t="inlineStr">
        <is>
          <t>https://www.getapp.com/customer-service-support-software/feedback-and-reviews-management/os/web-based</t>
        </is>
      </c>
      <c r="D61094" t="inlineStr">
        <is>
          <t>ReviewPush</t>
        </is>
      </c>
      <c r="E61094" t="inlineStr">
        <is>
          <t>https://www.getapp.com/customer-service-support-software/a/reviewpush/</t>
        </is>
      </c>
      <c r="F61094" t="inlineStr">
        <is>
          <t>ReviewPush monitors leading review sites daily to notify business users with email alerts, help manage responses, score performance and produce monthly reportsRead more about ReviewPush</t>
        </is>
      </c>
    </row>
    <row r="61095">
      <c r="A61095" t="inlineStr">
        <is>
          <t>Customer Service &amp; Support</t>
        </is>
      </c>
      <c r="B61095" t="inlineStr">
        <is>
          <t>Review Management</t>
        </is>
      </c>
      <c r="C61095" t="inlineStr">
        <is>
          <t>https://www.getapp.com/customer-service-support-software/feedback-and-reviews-management/os/web-based</t>
        </is>
      </c>
      <c r="D61095" t="inlineStr">
        <is>
          <t>Survey Galaxy</t>
        </is>
      </c>
      <c r="E61095" t="inlineStr">
        <is>
          <t>https://www.getapp.com/customer-management-software/a/survey-galaxy/</t>
        </is>
      </c>
      <c r="F61095" t="inlineStr">
        <is>
          <t>Survey Galaxy's online survey software allows you to create professional looking online surveys and questionnaires and deploy them via the Internet. It is fast, easy and low cost. No software to download, ideal for all types of surveys and questionnaires. Survey Galaxy is the survey tool that is suitable for all types of businesses, large and small, perfect for market research, customer feedback and employee satisfaction surveys.Read more about Survey Galaxy</t>
        </is>
      </c>
    </row>
    <row r="61096">
      <c r="A61096" t="inlineStr">
        <is>
          <t>Customer Service &amp; Support</t>
        </is>
      </c>
      <c r="B61096" t="inlineStr">
        <is>
          <t>Review Management</t>
        </is>
      </c>
      <c r="C61096" t="inlineStr">
        <is>
          <t>https://www.getapp.com/customer-service-support-software/feedback-and-reviews-management/os/web-based</t>
        </is>
      </c>
      <c r="D61096" t="inlineStr">
        <is>
          <t>Promoter Ninja</t>
        </is>
      </c>
      <c r="E61096" t="inlineStr">
        <is>
          <t>https://www.getapp.com/customer-management-software/a/promoter-ninja/</t>
        </is>
      </c>
      <c r="F61096" t="inlineStr">
        <is>
          <t>Promoter Ninja for NPS is a feedback collection and management tool which allows users to create and deploy Net Promoter Score surveys to customers via emailRead more about Promoter Ninja</t>
        </is>
      </c>
    </row>
    <row r="61097">
      <c r="A61097" t="inlineStr">
        <is>
          <t>Customer Service &amp; Support</t>
        </is>
      </c>
      <c r="B61097" t="inlineStr">
        <is>
          <t>Review Management</t>
        </is>
      </c>
      <c r="C61097" t="inlineStr">
        <is>
          <t>https://www.getapp.com/customer-service-support-software/feedback-and-reviews-management/os/web-based</t>
        </is>
      </c>
      <c r="D61097" t="inlineStr">
        <is>
          <t>Asodesk</t>
        </is>
      </c>
      <c r="E61097" t="inlineStr">
        <is>
          <t>https://www.getapp.com/customer-service-support-software/a/asodesk/</t>
        </is>
      </c>
      <c r="F61097" t="inlineStr">
        <is>
          <t>Asodesk is an ecosystem for promoting mobile businesses. It includes tools and data for mobile marketing, working with product and app reviews as well as training and agency services. It is equipped with full cycle ASO, customer support automation, marketing and product management tools, data, and insights to grow your app business on the App Store and Google Play.Read more about Asodesk</t>
        </is>
      </c>
    </row>
    <row r="61098">
      <c r="A61098" t="inlineStr">
        <is>
          <t>Customer Service &amp; Support</t>
        </is>
      </c>
      <c r="B61098" t="inlineStr">
        <is>
          <t>Review Management</t>
        </is>
      </c>
      <c r="C61098" t="inlineStr">
        <is>
          <t>https://www.getapp.com/customer-service-support-software/feedback-and-reviews-management/os/web-based</t>
        </is>
      </c>
      <c r="D61098" t="inlineStr">
        <is>
          <t>Reputation Studio</t>
        </is>
      </c>
      <c r="E61098" t="inlineStr">
        <is>
          <t>https://www.getapp.com/marketing-software/a/reputation-studio/</t>
        </is>
      </c>
      <c r="F61098" t="inlineStr">
        <is>
          <t>Reputation Studio is a review management platform designed to help businesses generate, respond to, monitor, and analyze customer reviews across multiple channels such as marketplaces, websites, social media, and more. Agents can  utilize customizable templates to respond to clients' queries.Read more about Reputation Studio</t>
        </is>
      </c>
    </row>
    <row r="61099">
      <c r="A61099" t="inlineStr">
        <is>
          <t>Customer Service &amp; Support</t>
        </is>
      </c>
      <c r="B61099" t="inlineStr">
        <is>
          <t>Review Management</t>
        </is>
      </c>
      <c r="C61099" t="inlineStr">
        <is>
          <t>https://www.getapp.com/customer-service-support-software/feedback-and-reviews-management/os/web-based</t>
        </is>
      </c>
      <c r="D61099" t="inlineStr">
        <is>
          <t>Polish</t>
        </is>
      </c>
      <c r="E61099" t="inlineStr">
        <is>
          <t>https://www.getapp.com/hr-employee-management-software/a/polish/</t>
        </is>
      </c>
      <c r="F61099" t="inlineStr">
        <is>
          <t>Polish is a visual feedback tool that can be used by designers, product managers, and developers. It allows teams to share unfinished design images with colleagues, clients, and and other stakeholders for instant collaboration. Polish enables teams to stay on the same page.Read more about Polish</t>
        </is>
      </c>
    </row>
    <row r="61100">
      <c r="A61100" t="inlineStr">
        <is>
          <t>Customer Service &amp; Support</t>
        </is>
      </c>
      <c r="B61100" t="inlineStr">
        <is>
          <t>Review Management</t>
        </is>
      </c>
      <c r="C61100" t="inlineStr">
        <is>
          <t>https://www.getapp.com/customer-service-support-software/feedback-and-reviews-management/os/web-based</t>
        </is>
      </c>
      <c r="D61100" t="inlineStr">
        <is>
          <t>Get Satisfaction</t>
        </is>
      </c>
      <c r="E61100" t="inlineStr">
        <is>
          <t>https://www.getapp.com/customer-management-software/a/get-satisfaction/</t>
        </is>
      </c>
      <c r="F61100" t="inlineStr">
        <is>
          <t>Get Satisfaction is a cloud collaboration software that helps build online communities, increase revenue, improve customer satisfaction and engagement, structure ideas to build better products and reduce support costs. It focuses on outcomes in order to create value for both company and customers.Read more about Get Satisfaction</t>
        </is>
      </c>
    </row>
    <row r="61101">
      <c r="A61101" t="inlineStr">
        <is>
          <t>Customer Service &amp; Support</t>
        </is>
      </c>
      <c r="B61101" t="inlineStr">
        <is>
          <t>Review Management</t>
        </is>
      </c>
      <c r="C61101" t="inlineStr">
        <is>
          <t>https://www.getapp.com/customer-service-support-software/feedback-and-reviews-management/os/web-based</t>
        </is>
      </c>
      <c r="D61101" t="inlineStr">
        <is>
          <t>MyFeelBack</t>
        </is>
      </c>
      <c r="E61101" t="inlineStr">
        <is>
          <t>https://www.getapp.com/customer-service-support-software/a/myfeelback/</t>
        </is>
      </c>
      <c r="F61101" t="inlineStr">
        <is>
          <t>MyFeelBack helps companies capture the customer insights they need to make data-driven decisions and improve their businesses.Read more about MyFeelBack</t>
        </is>
      </c>
    </row>
    <row r="61102">
      <c r="A61102" t="inlineStr">
        <is>
          <t>Customer Service &amp; Support</t>
        </is>
      </c>
      <c r="B61102" t="inlineStr">
        <is>
          <t>Review Management</t>
        </is>
      </c>
      <c r="C61102" t="inlineStr">
        <is>
          <t>https://www.getapp.com/customer-service-support-software/feedback-and-reviews-management/os/web-based</t>
        </is>
      </c>
      <c r="D61102" t="inlineStr">
        <is>
          <t>5StarRocket</t>
        </is>
      </c>
      <c r="E61102" t="inlineStr">
        <is>
          <t>https://www.getapp.com/customer-service-support-software/a/5starrocket/</t>
        </is>
      </c>
      <c r="F61102" t="inlineStr">
        <is>
          <t>5starRocket is a review management software designed to help businesses in retail, home services, beauty, fitness, healthcare, automotive, travel, and other industries collect customer feedback and optimize brand reputation across the web. Organizations can create customizable feedback survey pages.Read more about 5StarRocket</t>
        </is>
      </c>
    </row>
    <row r="61103">
      <c r="A61103" t="inlineStr">
        <is>
          <t>Customer Service &amp; Support</t>
        </is>
      </c>
      <c r="B61103" t="inlineStr">
        <is>
          <t>Review Management</t>
        </is>
      </c>
      <c r="C61103" t="inlineStr">
        <is>
          <t>https://www.getapp.com/customer-service-support-software/feedback-and-reviews-management/os/web-based</t>
        </is>
      </c>
      <c r="D61103" t="inlineStr">
        <is>
          <t>Umanest</t>
        </is>
      </c>
      <c r="E61103" t="inlineStr">
        <is>
          <t>https://www.getapp.com/customer-service-support-software/a/umanest/</t>
        </is>
      </c>
      <c r="F61103" t="inlineStr">
        <is>
          <t>Umanest is a loyalty and reputation toolkit designed to help property managers grow a reputable and sustainable business. It helps users automate feedback collection from landlords and tenants and manage client retention, online reviews, and referrals.Read more about Umanest</t>
        </is>
      </c>
    </row>
    <row r="61104">
      <c r="A61104" t="inlineStr">
        <is>
          <t>Customer Service &amp; Support</t>
        </is>
      </c>
      <c r="B61104" t="inlineStr">
        <is>
          <t>Review Management</t>
        </is>
      </c>
      <c r="C61104" t="inlineStr">
        <is>
          <t>https://www.getapp.com/customer-service-support-software/feedback-and-reviews-management/os/web-based</t>
        </is>
      </c>
      <c r="D61104" t="inlineStr">
        <is>
          <t>ReviewNinja</t>
        </is>
      </c>
      <c r="E61104" t="inlineStr">
        <is>
          <t>https://www.getapp.com/marketing-software/a/reviewninja/</t>
        </is>
      </c>
      <c r="F61104" t="inlineStr">
        <is>
          <t>Reviewninja is a review generation and management software specifically designed for increasing organic reviews on products and services offered by businesses and professionals with tools such as email and SMS review requests, negative reputation management, bulk adding customers, and moreRead more about ReviewNinja</t>
        </is>
      </c>
    </row>
    <row r="61105">
      <c r="A61105" t="inlineStr">
        <is>
          <t>Customer Service &amp; Support</t>
        </is>
      </c>
      <c r="B61105" t="inlineStr">
        <is>
          <t>Review Management</t>
        </is>
      </c>
      <c r="C61105" t="inlineStr">
        <is>
          <t>https://www.getapp.com/customer-service-support-software/feedback-and-reviews-management/os/web-based</t>
        </is>
      </c>
      <c r="D61105" t="inlineStr">
        <is>
          <t>Riivu</t>
        </is>
      </c>
      <c r="E61105" t="inlineStr">
        <is>
          <t>https://www.getapp.com/customer-service-support-software/a/riivu/</t>
        </is>
      </c>
      <c r="F61105" t="inlineStr">
        <is>
          <t>Riivu is a reputation enhancement solution empowering businesses to gather customer insights, stimulate online reviews, and bolster reputation through versatile tools.Read more about Riivu</t>
        </is>
      </c>
    </row>
    <row r="61106">
      <c r="A61106" t="inlineStr">
        <is>
          <t>Customer Service &amp; Support</t>
        </is>
      </c>
      <c r="B61106" t="inlineStr">
        <is>
          <t>Review Management</t>
        </is>
      </c>
      <c r="C61106" t="inlineStr">
        <is>
          <t>https://www.getapp.com/customer-service-support-software/feedback-and-reviews-management/os/web-based</t>
        </is>
      </c>
      <c r="D61106" t="inlineStr">
        <is>
          <t>Datakeen</t>
        </is>
      </c>
      <c r="E61106" t="inlineStr">
        <is>
          <t>https://www.getapp.com/customer-service-support-software/a/datakeen/</t>
        </is>
      </c>
      <c r="F61106" t="inlineStr">
        <is>
          <t>Answer to every customer review in just a few moments. Datakeen automatically suggests appropriate responses to each customer review. Thanks to our solution, improve your customers' experience, increase your in-store appeal and develop your e-reputation.Read more about Datakeen</t>
        </is>
      </c>
    </row>
    <row r="61107">
      <c r="A61107" t="inlineStr">
        <is>
          <t>Customer Service &amp; Support</t>
        </is>
      </c>
      <c r="B61107" t="inlineStr">
        <is>
          <t>Review Management</t>
        </is>
      </c>
      <c r="C61107" t="inlineStr">
        <is>
          <t>https://www.getapp.com/customer-service-support-software/feedback-and-reviews-management/os/web-based</t>
        </is>
      </c>
      <c r="D61107" t="inlineStr">
        <is>
          <t>2 Step Reviews</t>
        </is>
      </c>
      <c r="E61107" t="inlineStr">
        <is>
          <t>https://www.getapp.com/marketing-software/a/2-step-reviews/</t>
        </is>
      </c>
      <c r="F61107" t="inlineStr">
        <is>
          <t>2 Step Reviews is an automated review request and reminder system designed to collect more online reviews from customers. It sends review invites via text and follows up with reminders after 24 hours and 7 days later if no review is left. The tool aims to help businesses increase their online searches and conversion rates by generating more 5-star reviews.Read more about 2 Step Reviews</t>
        </is>
      </c>
    </row>
    <row r="61108">
      <c r="A61108" t="inlineStr">
        <is>
          <t>Customer Service &amp; Support</t>
        </is>
      </c>
      <c r="B61108" t="inlineStr">
        <is>
          <t>Review Management</t>
        </is>
      </c>
      <c r="C61108" t="inlineStr">
        <is>
          <t>https://www.getapp.com/customer-service-support-software/feedback-and-reviews-management/os/web-based</t>
        </is>
      </c>
      <c r="D61108" t="inlineStr">
        <is>
          <t>Mobrium</t>
        </is>
      </c>
      <c r="E61108" t="inlineStr">
        <is>
          <t>https://www.getapp.com/customer-service-support-software/a/mobrium/</t>
        </is>
      </c>
      <c r="F61108" t="inlineStr">
        <is>
          <t>Mobrium is a cloud-based solution designed to help organizations strengthen their employer reputation on various review platforms and offers a suite of features to streamline the management of employee reviews and ratings.Read more about Mobrium</t>
        </is>
      </c>
    </row>
    <row r="61109">
      <c r="A61109" t="inlineStr">
        <is>
          <t>Customer Service &amp; Support</t>
        </is>
      </c>
      <c r="B61109" t="inlineStr">
        <is>
          <t>Review Management</t>
        </is>
      </c>
      <c r="C61109" t="inlineStr">
        <is>
          <t>https://www.getapp.com/customer-service-support-software/feedback-and-reviews-management/os/web-based</t>
        </is>
      </c>
      <c r="D61109" t="inlineStr">
        <is>
          <t>ReviewTec</t>
        </is>
      </c>
      <c r="E61109" t="inlineStr">
        <is>
          <t>https://www.getapp.com/marketing-software/a/reviewtec/</t>
        </is>
      </c>
      <c r="F61109" t="inlineStr">
        <is>
          <t>ReviewTec is a cloud-based review and reputation management solution for gathering and managing customer reviews, automating review requests via SMS and email, and integrating with top review platforms. The tool helps businesses of all sizes enhance their online reputation.Read more about ReviewTec</t>
        </is>
      </c>
    </row>
    <row r="61110">
      <c r="A61110" t="inlineStr">
        <is>
          <t>Customer Service &amp; Support</t>
        </is>
      </c>
      <c r="B61110" t="inlineStr">
        <is>
          <t>Review Management</t>
        </is>
      </c>
      <c r="C61110" t="inlineStr">
        <is>
          <t>https://www.getapp.com/customer-service-support-software/feedback-and-reviews-management/os/web-based</t>
        </is>
      </c>
      <c r="D61110" t="inlineStr">
        <is>
          <t>Yonder</t>
        </is>
      </c>
      <c r="E61110" t="inlineStr">
        <is>
          <t>https://www.getapp.com/customer-management-software/a/yonder/</t>
        </is>
      </c>
      <c r="F61110" t="inlineStr">
        <is>
          <t>Yonder is a cloud-based review management platform designed for tourism businesses seeking to enhance customer engagement and streamline operations. The system features an AI-powered chatbot that addresses ninety-five percent of customer inquiries instantly on websites and through Messenger, functioning continuously to capture bookings even during non-business hours. This tourism-specific chatbot integrates seamlessly with reservation systems, allowing businesses to import product descriptions.Read more about Yonder</t>
        </is>
      </c>
    </row>
    <row r="61111">
      <c r="A61111" t="inlineStr">
        <is>
          <t>Customer Service &amp; Support</t>
        </is>
      </c>
      <c r="B61111" t="inlineStr">
        <is>
          <t>Review Management</t>
        </is>
      </c>
      <c r="C61111" t="inlineStr">
        <is>
          <t>https://www.getapp.com/customer-service-support-software/feedback-and-reviews-management/os/web-based</t>
        </is>
      </c>
      <c r="D61111" t="inlineStr">
        <is>
          <t>ReviewKite</t>
        </is>
      </c>
      <c r="E61111" t="inlineStr">
        <is>
          <t>https://www.getapp.com/customer-service-support-software/a/reviewkite/</t>
        </is>
      </c>
      <c r="F61111" t="inlineStr">
        <is>
          <t>ReviewKite is a white-label online reputation management tool that helps businesses generate reviews, monitor feedback, and more.Read more about ReviewKite</t>
        </is>
      </c>
    </row>
    <row r="61112">
      <c r="A61112" t="inlineStr">
        <is>
          <t>Customer Service &amp; Support</t>
        </is>
      </c>
      <c r="B61112" t="inlineStr">
        <is>
          <t>Review Management</t>
        </is>
      </c>
      <c r="C61112" t="inlineStr">
        <is>
          <t>https://www.getapp.com/customer-service-support-software/feedback-and-reviews-management/os/web-based</t>
        </is>
      </c>
      <c r="D61112" t="inlineStr">
        <is>
          <t>StackTome</t>
        </is>
      </c>
      <c r="E61112" t="inlineStr">
        <is>
          <t>https://www.getapp.com/customer-service-support-software/a/stacktome/</t>
        </is>
      </c>
      <c r="F61112" t="inlineStr">
        <is>
          <t>StackTome is a review management software designed to help businesses in retail and eCommerce industries respond to negative feedback and improve organic traffic and search rankings by displaying optimized content across corporate websites.Read more about StackTome</t>
        </is>
      </c>
    </row>
    <row r="61113">
      <c r="A61113" t="inlineStr">
        <is>
          <t>Customer Service &amp; Support</t>
        </is>
      </c>
      <c r="B61113" t="inlineStr">
        <is>
          <t>Review Management</t>
        </is>
      </c>
      <c r="C61113" t="inlineStr">
        <is>
          <t>https://www.getapp.com/customer-service-support-software/feedback-and-reviews-management/os/web-based</t>
        </is>
      </c>
      <c r="D61113" t="inlineStr">
        <is>
          <t>Online Surveys</t>
        </is>
      </c>
      <c r="E61113" t="inlineStr">
        <is>
          <t>https://www.getapp.com/customer-management-software/a/online-survey/</t>
        </is>
      </c>
      <c r="F61113" t="inlineStr">
        <is>
          <t>Use various colours and fonts to create customizable white labeled online surveys or polls to receive instant and valuable feedback from customers. Extra features include customizable greetings and closing pages, along with help in structuring and ordering questions.Read more about Online Surveys</t>
        </is>
      </c>
    </row>
    <row r="61114">
      <c r="A61114" t="inlineStr">
        <is>
          <t>Customer Service &amp; Support</t>
        </is>
      </c>
      <c r="B61114" t="inlineStr">
        <is>
          <t>Review Management</t>
        </is>
      </c>
      <c r="C61114" t="inlineStr">
        <is>
          <t>https://www.getapp.com/customer-service-support-software/feedback-and-reviews-management/os/web-based</t>
        </is>
      </c>
      <c r="D61114" t="inlineStr">
        <is>
          <t>Reviewpro Reputation</t>
        </is>
      </c>
      <c r="E61114" t="inlineStr">
        <is>
          <t>https://www.getapp.com/marketing-software/a/reviewpro-hotel-reputation-management/</t>
        </is>
      </c>
      <c r="F61114" t="inlineStr">
        <is>
          <t>Analyse, understand, and measure online reputation results using the Global Review Index™️, a proprietary algorithm based on data collected from 45 languages across 140 review sites. Benchmark competitors, make data driven decisions, and watch your reputation and revenue grow. ​Read more about Reviewpro Reputation</t>
        </is>
      </c>
    </row>
    <row r="61115">
      <c r="A61115" t="inlineStr">
        <is>
          <t>Customer Service &amp; Support</t>
        </is>
      </c>
      <c r="B61115" t="inlineStr">
        <is>
          <t>Review Management</t>
        </is>
      </c>
      <c r="C61115" t="inlineStr">
        <is>
          <t>https://www.getapp.com/customer-service-support-software/feedback-and-reviews-management/os/web-based</t>
        </is>
      </c>
      <c r="D61115" t="inlineStr">
        <is>
          <t>Antlere</t>
        </is>
      </c>
      <c r="E61115" t="inlineStr">
        <is>
          <t>https://www.getapp.com/customer-management-software/a/antlere/</t>
        </is>
      </c>
      <c r="F61115" t="inlineStr">
        <is>
          <t>Antlere is an online Net Promoter Score (NPS) survey software that gathers &amp; decodes NPS feedback from multiple platforms to measure &amp; improve customer loyaltyRead more about Antlere</t>
        </is>
      </c>
    </row>
    <row r="61116">
      <c r="A61116" t="inlineStr">
        <is>
          <t>Customer Service &amp; Support</t>
        </is>
      </c>
      <c r="B61116" t="inlineStr">
        <is>
          <t>Review Management</t>
        </is>
      </c>
      <c r="C61116" t="inlineStr">
        <is>
          <t>https://www.getapp.com/customer-service-support-software/feedback-and-reviews-management/os/web-based</t>
        </is>
      </c>
      <c r="D61116" t="inlineStr">
        <is>
          <t>Wonderflow</t>
        </is>
      </c>
      <c r="E61116" t="inlineStr">
        <is>
          <t>https://www.getapp.com/customer-management-software/a/wonderflow/</t>
        </is>
      </c>
      <c r="F61116" t="inlineStr">
        <is>
          <t>Wonderflow is the simplest AI-based solution to analyze the Voice of the Customer and get insights on Ratings &amp; Reviews.Read more about Wonderflow</t>
        </is>
      </c>
    </row>
    <row r="61117">
      <c r="A61117" t="inlineStr">
        <is>
          <t>Customer Service &amp; Support</t>
        </is>
      </c>
      <c r="B61117" t="inlineStr">
        <is>
          <t>Review Management</t>
        </is>
      </c>
      <c r="C61117" t="inlineStr">
        <is>
          <t>https://www.getapp.com/customer-service-support-software/feedback-and-reviews-management/os/web-based</t>
        </is>
      </c>
      <c r="D61117" t="inlineStr">
        <is>
          <t>Client Heartbeat</t>
        </is>
      </c>
      <c r="E61117" t="inlineStr">
        <is>
          <t>https://www.getapp.com/customer-management-software/a/client-heartbeat/</t>
        </is>
      </c>
      <c r="F61117" t="inlineStr">
        <is>
          <t>We provide companies with a tool to track customer satisfaction and see what customers really think about their service. Client Heartbeat uses personalized surveys to gather customer feedback, then pops it into an intuitive dashboard so you can measure changes customer satisfaction levels. The tool uses industry benchmarking data and past customer satisfaction scores to intelligently identify your unhappy customers and increase customer retention.Read more about Client Heartbeat</t>
        </is>
      </c>
    </row>
    <row r="61118">
      <c r="A61118" t="inlineStr">
        <is>
          <t>Customer Service &amp; Support</t>
        </is>
      </c>
      <c r="B61118" t="inlineStr">
        <is>
          <t>Review Management</t>
        </is>
      </c>
      <c r="C61118" t="inlineStr">
        <is>
          <t>https://www.getapp.com/customer-service-support-software/feedback-and-reviews-management/os/web-based</t>
        </is>
      </c>
      <c r="D61118" t="inlineStr">
        <is>
          <t>Experitus.io</t>
        </is>
      </c>
      <c r="E61118" t="inlineStr">
        <is>
          <t>https://www.getapp.com/operations-management-software/a/experitus-io/</t>
        </is>
      </c>
      <c r="F61118" t="inlineStr">
        <is>
          <t>Experitus is a business management solution with online booking and customer reviews management functionality for small and medium size tour operator businessesRead more about Experitus.io</t>
        </is>
      </c>
    </row>
    <row r="61119">
      <c r="A61119" t="inlineStr">
        <is>
          <t>Customer Service &amp; Support</t>
        </is>
      </c>
      <c r="B61119" t="inlineStr">
        <is>
          <t>Review Management</t>
        </is>
      </c>
      <c r="C61119" t="inlineStr">
        <is>
          <t>https://www.getapp.com/customer-service-support-software/feedback-and-reviews-management/os/web-based</t>
        </is>
      </c>
      <c r="D61119" t="inlineStr">
        <is>
          <t>Geolid</t>
        </is>
      </c>
      <c r="E61119" t="inlineStr">
        <is>
          <t>https://www.getapp.com/marketing-software/a/geolid-pad/</t>
        </is>
      </c>
      <c r="F61119" t="inlineStr">
        <is>
          <t>Geolid is a web-based marketing software designed to help businesses in the retail industry follow generated leads, analyze content from telephone calls, aggregate data from service providers, and update and disseminate information across multiple audience hubs.Read more about Geolid</t>
        </is>
      </c>
    </row>
    <row r="61120">
      <c r="A61120" t="inlineStr">
        <is>
          <t>Customer Service &amp; Support</t>
        </is>
      </c>
      <c r="B61120" t="inlineStr">
        <is>
          <t>Review Management</t>
        </is>
      </c>
      <c r="C61120" t="inlineStr">
        <is>
          <t>https://www.getapp.com/customer-service-support-software/feedback-and-reviews-management/os/web-based</t>
        </is>
      </c>
      <c r="D61120" t="inlineStr">
        <is>
          <t>Stratus</t>
        </is>
      </c>
      <c r="E61120" t="inlineStr">
        <is>
          <t>https://www.getapp.com/marketing-software/a/stratus/</t>
        </is>
      </c>
      <c r="F61120" t="inlineStr">
        <is>
          <t>Stratus software is a listing and online review management platform. It offers companies a centralized platform to manage reviews and local search listings. Key features include sentiment analysis, visual analytics, alerts, messages, data imports and exports, email reminders, widgets, and ratings.Read more about Stratus</t>
        </is>
      </c>
    </row>
    <row r="61121">
      <c r="A61121" t="inlineStr">
        <is>
          <t>Customer Service &amp; Support</t>
        </is>
      </c>
      <c r="B61121" t="inlineStr">
        <is>
          <t>Review Management</t>
        </is>
      </c>
      <c r="C61121" t="inlineStr">
        <is>
          <t>https://www.getapp.com/customer-service-support-software/feedback-and-reviews-management/os/web-based</t>
        </is>
      </c>
      <c r="D61121" t="inlineStr">
        <is>
          <t>Review Pilot</t>
        </is>
      </c>
      <c r="E61121" t="inlineStr">
        <is>
          <t>https://www.getapp.com/customer-service-support-software/a/review-pilot/</t>
        </is>
      </c>
      <c r="F61121" t="inlineStr">
        <is>
          <t>Review Pilot is a cloud-based review management platform, which helps small to large businesses in healthcare, insurance, automobile, retail, and other sectors manage their web and social media reviews. Key features include custom widgets, review statistics, and drag and drop editor.Read more about Review Pilot</t>
        </is>
      </c>
    </row>
    <row r="61122">
      <c r="A61122" t="inlineStr">
        <is>
          <t>Customer Service &amp; Support</t>
        </is>
      </c>
      <c r="B61122" t="inlineStr">
        <is>
          <t>Review Management</t>
        </is>
      </c>
      <c r="C61122" t="inlineStr">
        <is>
          <t>https://www.getapp.com/customer-service-support-software/feedback-and-reviews-management/os/web-based</t>
        </is>
      </c>
      <c r="D61122" t="inlineStr">
        <is>
          <t>LocalCMS</t>
        </is>
      </c>
      <c r="E61122" t="inlineStr">
        <is>
          <t>https://www.getapp.com/marketing-software/a/localcms/</t>
        </is>
      </c>
      <c r="F61122" t="inlineStr">
        <is>
          <t>LocalCMS helps automotive, financial, banks, insurance, retail, and other businesses in the Italian market automate marketing operations and manage point of interest (POI) data. The platform enables organizations to import data from various external sources via a unified portal.Read more about LocalCMS</t>
        </is>
      </c>
    </row>
    <row r="61123">
      <c r="A61123" t="inlineStr">
        <is>
          <t>Customer Service &amp; Support</t>
        </is>
      </c>
      <c r="B61123" t="inlineStr">
        <is>
          <t>Review Management</t>
        </is>
      </c>
      <c r="C61123" t="inlineStr">
        <is>
          <t>https://www.getapp.com/customer-service-support-software/feedback-and-reviews-management/os/web-based</t>
        </is>
      </c>
      <c r="D61123" t="inlineStr">
        <is>
          <t>RepGro</t>
        </is>
      </c>
      <c r="E61123" t="inlineStr">
        <is>
          <t>https://www.getapp.com/marketing-software/a/repgro/</t>
        </is>
      </c>
      <c r="F61123" t="inlineStr">
        <is>
          <t>RepGro is a reputation management software that helps businesses generate and manage reviews from customers. The platform enables managers to encourage customers to leave reviews with automated email and SMS requests. Teams can collect and manage reviews from Google, Facebook, Yelp, and other platforms in one place.Read more about RepGro</t>
        </is>
      </c>
    </row>
    <row r="61124">
      <c r="A61124" t="inlineStr">
        <is>
          <t>Customer Service &amp; Support</t>
        </is>
      </c>
      <c r="B61124" t="inlineStr">
        <is>
          <t>Review Management</t>
        </is>
      </c>
      <c r="C61124" t="inlineStr">
        <is>
          <t>https://www.getapp.com/customer-service-support-software/feedback-and-reviews-management/os/web-based</t>
        </is>
      </c>
      <c r="D61124" t="inlineStr">
        <is>
          <t>Surveyed</t>
        </is>
      </c>
      <c r="E61124" t="inlineStr">
        <is>
          <t>https://www.getapp.com/collaboration-software/a/surveyed/</t>
        </is>
      </c>
      <c r="F61124" t="inlineStr">
        <is>
          <t>Surveyed is an AI-based video survey software that allows businesses to create surveys with video and text responses to gain valuable feedback from customers. It utilizes AI to analyze responses and generate insights on customer preferences to improve products and services. The software provides pre-made templates and a dashboard to view results.Read more about Surveyed</t>
        </is>
      </c>
    </row>
    <row r="61125">
      <c r="A61125" t="inlineStr">
        <is>
          <t>Customer Service &amp; Support</t>
        </is>
      </c>
      <c r="B61125" t="inlineStr">
        <is>
          <t>Review Management</t>
        </is>
      </c>
      <c r="C61125" t="inlineStr">
        <is>
          <t>https://www.getapp.com/customer-service-support-software/feedback-and-reviews-management/os/web-based</t>
        </is>
      </c>
      <c r="D61125" t="inlineStr">
        <is>
          <t>Calton</t>
        </is>
      </c>
      <c r="E61125" t="inlineStr">
        <is>
          <t>https://www.getapp.com/customer-service-support-software/a/calton/</t>
        </is>
      </c>
      <c r="F61125" t="inlineStr">
        <is>
          <t>Calton is a comprehensive customer experience platform that leverages artificial intelligence to collect, manage, and analyze reviews and surveys. The platform empowers businesses to gain valuable insights from real-time customer feedback and outperform competitors by tailoring customer experiences.Read more about Calton</t>
        </is>
      </c>
    </row>
    <row r="61126">
      <c r="A61126" t="inlineStr">
        <is>
          <t>Customer Service &amp; Support</t>
        </is>
      </c>
      <c r="B61126" t="inlineStr">
        <is>
          <t>Review Management</t>
        </is>
      </c>
      <c r="C61126" t="inlineStr">
        <is>
          <t>https://www.getapp.com/customer-service-support-software/feedback-and-reviews-management/os/web-based</t>
        </is>
      </c>
      <c r="D61126" t="inlineStr">
        <is>
          <t>Repuso</t>
        </is>
      </c>
      <c r="E61126" t="inlineStr">
        <is>
          <t>https://www.getapp.com/marketing-software/a/repuso/</t>
        </is>
      </c>
      <c r="F61126" t="inlineStr">
        <is>
          <t>Repuso is a cloud-based review aggregation tool which automatically monitors social media channels for reviews and showcases them on users’ websitesRead more about Repuso</t>
        </is>
      </c>
    </row>
    <row r="61127">
      <c r="A61127" t="inlineStr">
        <is>
          <t>Customer Service &amp; Support</t>
        </is>
      </c>
      <c r="B61127" t="inlineStr">
        <is>
          <t>Review Management</t>
        </is>
      </c>
      <c r="C61127" t="inlineStr">
        <is>
          <t>https://www.getapp.com/customer-service-support-software/feedback-and-reviews-management/os/web-based</t>
        </is>
      </c>
      <c r="D61127" t="inlineStr">
        <is>
          <t>Jooice</t>
        </is>
      </c>
      <c r="E61127" t="inlineStr">
        <is>
          <t>https://www.getapp.com/marketing-software/a/jooice/</t>
        </is>
      </c>
      <c r="F61127" t="inlineStr">
        <is>
          <t>Cloud-based and AI-enabled digital platform that helps optimize business profiles, manage customer interactions and reviews, streamline online presence, and more. It also helps automatically draft responses to customer reviews.Read more about Jooice</t>
        </is>
      </c>
    </row>
    <row r="61128">
      <c r="A61128" t="inlineStr">
        <is>
          <t>Customer Service &amp; Support</t>
        </is>
      </c>
      <c r="B61128" t="inlineStr">
        <is>
          <t>Review Management</t>
        </is>
      </c>
      <c r="C61128" t="inlineStr">
        <is>
          <t>https://www.getapp.com/customer-service-support-software/feedback-and-reviews-management/os/web-based</t>
        </is>
      </c>
      <c r="D61128" t="inlineStr">
        <is>
          <t>PowerReviews</t>
        </is>
      </c>
      <c r="E61128" t="inlineStr">
        <is>
          <t>https://www.getapp.com/customer-management-software/a/powerreviews/</t>
        </is>
      </c>
      <c r="F61128" t="inlineStr">
        <is>
          <t>PowerReviews is a reviews management software that lets brands and retailers collect, display and syndicate customer ratings or reviews, and answer customer questions. It helps reach customers at the moment of purchase and help to drive traffic, increase sales and create actionable insights.Read more about PowerReviews</t>
        </is>
      </c>
    </row>
    <row r="61129">
      <c r="A61129" t="inlineStr">
        <is>
          <t>Customer Service &amp; Support</t>
        </is>
      </c>
      <c r="B61129" t="inlineStr">
        <is>
          <t>Review Management</t>
        </is>
      </c>
      <c r="C61129" t="inlineStr">
        <is>
          <t>https://www.getapp.com/customer-service-support-software/feedback-and-reviews-management/os/web-based</t>
        </is>
      </c>
      <c r="D61129" t="inlineStr">
        <is>
          <t>UserReport</t>
        </is>
      </c>
      <c r="E61129" t="inlineStr">
        <is>
          <t>https://www.getapp.com/marketing-software/a/userreport/</t>
        </is>
      </c>
      <c r="F61129" t="inlineStr">
        <is>
          <t>UserReport is an online survey &amp; feedback management platform with which enterprises can collect visitor data &amp; gather ideas for website improvements easilyRead more about UserReport</t>
        </is>
      </c>
    </row>
    <row r="61130">
      <c r="A61130" t="inlineStr">
        <is>
          <t>Customer Service &amp; Support</t>
        </is>
      </c>
      <c r="B61130" t="inlineStr">
        <is>
          <t>Review Management</t>
        </is>
      </c>
      <c r="C61130" t="inlineStr">
        <is>
          <t>https://www.getapp.com/customer-service-support-software/feedback-and-reviews-management/os/web-based</t>
        </is>
      </c>
      <c r="D61130" t="inlineStr">
        <is>
          <t>UserEcho</t>
        </is>
      </c>
      <c r="E61130" t="inlineStr">
        <is>
          <t>https://www.getapp.com/customer-service-support-software/a/userecho/</t>
        </is>
      </c>
      <c r="F61130" t="inlineStr">
        <is>
          <t>UserEcho provides an interactive platform through which businesses can engage with customers to provide support, capture ideas, gain feedback &amp; improve servicesRead more about UserEcho</t>
        </is>
      </c>
    </row>
    <row r="61131">
      <c r="A61131" t="inlineStr">
        <is>
          <t>Customer Service &amp; Support</t>
        </is>
      </c>
      <c r="B61131" t="inlineStr">
        <is>
          <t>Review Management</t>
        </is>
      </c>
      <c r="C61131" t="inlineStr">
        <is>
          <t>https://www.getapp.com/customer-service-support-software/feedback-and-reviews-management/os/web-based</t>
        </is>
      </c>
      <c r="D61131" t="inlineStr">
        <is>
          <t>MyReviewEngine</t>
        </is>
      </c>
      <c r="E61131" t="inlineStr">
        <is>
          <t>https://www.getapp.com/marketing-software/a/myreviewengine/</t>
        </is>
      </c>
      <c r="F61131" t="inlineStr">
        <is>
          <t>MyReviewEngine is a cloud-based reputation management software designed to help businesses in medical, retail, auto dealerships, and other industries gather and manage positive online reviews to improve brand identity. The platform lets organizations send automated invites to customers via email and text messages to review products or services across various online channels like Google, Facebook, Yelp, and more.Read more about MyReviewEngine</t>
        </is>
      </c>
    </row>
    <row r="61132">
      <c r="A61132" t="inlineStr">
        <is>
          <t>Customer Service &amp; Support</t>
        </is>
      </c>
      <c r="B61132" t="inlineStr">
        <is>
          <t>Review Management</t>
        </is>
      </c>
      <c r="C61132" t="inlineStr">
        <is>
          <t>https://www.getapp.com/customer-service-support-software/feedback-and-reviews-management/os/web-based</t>
        </is>
      </c>
      <c r="D61132" t="inlineStr">
        <is>
          <t>SiteVibes</t>
        </is>
      </c>
      <c r="E61132" t="inlineStr">
        <is>
          <t>https://www.getapp.com/operations-management-software/a/enterprise-sustainability-management/</t>
        </is>
      </c>
      <c r="F61132" t="inlineStr">
        <is>
          <t>Collect authentic shopper content and engage shoppers with SiteVibes suite of products including AI-Reviews, Loyalty, UGC Syndication, and more all with one easy-to-use toolRead more about SiteVibes</t>
        </is>
      </c>
    </row>
    <row r="61133">
      <c r="A61133" t="inlineStr">
        <is>
          <t>Customer Service &amp; Support</t>
        </is>
      </c>
      <c r="B61133" t="inlineStr">
        <is>
          <t>Review Management</t>
        </is>
      </c>
      <c r="C61133" t="inlineStr">
        <is>
          <t>https://www.getapp.com/customer-service-support-software/feedback-and-reviews-management/os/web-based</t>
        </is>
      </c>
      <c r="D61133" t="inlineStr">
        <is>
          <t>ProdCamp</t>
        </is>
      </c>
      <c r="E61133" t="inlineStr">
        <is>
          <t>https://www.getapp.com/customer-management-software/a/prodcamp/</t>
        </is>
      </c>
      <c r="F61133" t="inlineStr">
        <is>
          <t>ProdCamp is a user feedback management platform to help businesses build features that customers actually need and convert feedback into revenue.Read more about ProdCamp</t>
        </is>
      </c>
    </row>
    <row r="61134">
      <c r="A61134" t="inlineStr">
        <is>
          <t>Customer Service &amp; Support</t>
        </is>
      </c>
      <c r="B61134" t="inlineStr">
        <is>
          <t>Review Management</t>
        </is>
      </c>
      <c r="C61134" t="inlineStr">
        <is>
          <t>https://www.getapp.com/customer-service-support-software/feedback-and-reviews-management/os/web-based</t>
        </is>
      </c>
      <c r="D61134" t="inlineStr">
        <is>
          <t>AnotherZero</t>
        </is>
      </c>
      <c r="E61134" t="inlineStr">
        <is>
          <t>https://www.getapp.com/marketing-software/a/dfy-ninja/</t>
        </is>
      </c>
      <c r="F61134" t="inlineStr">
        <is>
          <t>AnotherZero is the ultimate all-in-one marketing platform. Streamline campaigns, build stunning websites, automate marketing tasks, manage reviews, and excel in social media. Simplify your marketing efforts and achieve remarkable results with AnotherZero.Read more about AnotherZero</t>
        </is>
      </c>
    </row>
    <row r="61135">
      <c r="A61135" t="inlineStr">
        <is>
          <t>Customer Service &amp; Support</t>
        </is>
      </c>
      <c r="B61135" t="inlineStr">
        <is>
          <t>Review Management</t>
        </is>
      </c>
      <c r="C61135" t="inlineStr">
        <is>
          <t>https://www.getapp.com/customer-service-support-software/feedback-and-reviews-management/os/web-based</t>
        </is>
      </c>
      <c r="D61135" t="inlineStr">
        <is>
          <t>Preferrd</t>
        </is>
      </c>
      <c r="E61135" t="inlineStr">
        <is>
          <t>https://www.getapp.com/marketing-software/a/preferrd/</t>
        </is>
      </c>
      <c r="F61135" t="inlineStr">
        <is>
          <t>Preferrd is a reviews management platform providing cloud-based reviews management software for professional services. With full Google review integration companies use Preferrd to build trust and increase sales by collecting, managing and showcasing reviews.Read more about Preferrd</t>
        </is>
      </c>
    </row>
    <row r="61136">
      <c r="A61136" t="inlineStr">
        <is>
          <t>Customer Service &amp; Support</t>
        </is>
      </c>
      <c r="B61136" t="inlineStr">
        <is>
          <t>Review Management</t>
        </is>
      </c>
      <c r="C61136" t="inlineStr">
        <is>
          <t>https://www.getapp.com/customer-service-support-software/feedback-and-reviews-management/os/web-based</t>
        </is>
      </c>
      <c r="D61136" t="inlineStr">
        <is>
          <t>WizVille</t>
        </is>
      </c>
      <c r="E61136" t="inlineStr">
        <is>
          <t>https://www.getapp.com/customer-service-support-software/a/wizville/</t>
        </is>
      </c>
      <c r="F61136" t="inlineStr">
        <is>
          <t>Recueillez le feedback de vos clients, analysez leurs retours et diffusez vos avis clients vérifiés sur votre site, sur Google, les réseaux sociaux...Read more about WizVille</t>
        </is>
      </c>
    </row>
    <row r="61137">
      <c r="A61137" t="inlineStr">
        <is>
          <t>Customer Service &amp; Support</t>
        </is>
      </c>
      <c r="B61137" t="inlineStr">
        <is>
          <t>Review Management</t>
        </is>
      </c>
      <c r="C61137" t="inlineStr">
        <is>
          <t>https://www.getapp.com/customer-service-support-software/feedback-and-reviews-management/os/web-based</t>
        </is>
      </c>
      <c r="D61137" t="inlineStr">
        <is>
          <t>PageProofer</t>
        </is>
      </c>
      <c r="E61137" t="inlineStr">
        <is>
          <t>https://www.getapp.com/it-management-software/a/pageproofer/</t>
        </is>
      </c>
      <c r="F61137" t="inlineStr">
        <is>
          <t>Stop flipping between browsers, spreadsheets and emails trying to keep track of feedback during website development. Leave feedback, alert people when something needs to get fixed and do it all in one place, on your website.Read more about PageProofer</t>
        </is>
      </c>
    </row>
    <row r="61138">
      <c r="A61138" t="inlineStr">
        <is>
          <t>Customer Service &amp; Support</t>
        </is>
      </c>
      <c r="B61138" t="inlineStr">
        <is>
          <t>Review Management</t>
        </is>
      </c>
      <c r="C61138" t="inlineStr">
        <is>
          <t>https://www.getapp.com/customer-service-support-software/feedback-and-reviews-management/os/web-based</t>
        </is>
      </c>
      <c r="D61138" t="inlineStr">
        <is>
          <t>Proofratings</t>
        </is>
      </c>
      <c r="E61138" t="inlineStr">
        <is>
          <t>https://www.getapp.com/customer-service-support-software/a/proofratings/</t>
        </is>
      </c>
      <c r="F61138" t="inlineStr">
        <is>
          <t>The only reviews ratings widgets you need to boost search rankings and increase conversions.Read more about Proofratings</t>
        </is>
      </c>
    </row>
    <row r="61139">
      <c r="A61139" t="inlineStr">
        <is>
          <t>Customer Service &amp; Support</t>
        </is>
      </c>
      <c r="B61139" t="inlineStr">
        <is>
          <t>Review Management</t>
        </is>
      </c>
      <c r="C61139" t="inlineStr">
        <is>
          <t>https://www.getapp.com/customer-service-support-software/feedback-and-reviews-management/os/web-based</t>
        </is>
      </c>
      <c r="D61139" t="inlineStr">
        <is>
          <t>Myopolis</t>
        </is>
      </c>
      <c r="E61139" t="inlineStr">
        <is>
          <t>https://www.getapp.com/marketing-software/a/myopolis/</t>
        </is>
      </c>
      <c r="F61139"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61140">
      <c r="A61140" t="inlineStr">
        <is>
          <t>Customer Service &amp; Support</t>
        </is>
      </c>
      <c r="B61140" t="inlineStr">
        <is>
          <t>Review Management</t>
        </is>
      </c>
      <c r="C61140" t="inlineStr">
        <is>
          <t>https://www.getapp.com/customer-service-support-software/feedback-and-reviews-management/os/web-based</t>
        </is>
      </c>
      <c r="D61140" t="inlineStr">
        <is>
          <t>ratedo</t>
        </is>
      </c>
      <c r="E61140" t="inlineStr">
        <is>
          <t>https://www.getapp.com/marketing-software/a/ratedo/</t>
        </is>
      </c>
      <c r="F61140" t="inlineStr">
        <is>
          <t>More and more customers are taking user reviews into account when making their buying choices. Don't let this trend become a disadvantage for your company, but instead profit from the benefits of useratings and from an efficient rating management.Read more about ratedo</t>
        </is>
      </c>
    </row>
    <row r="61141">
      <c r="A61141" t="inlineStr">
        <is>
          <t>Customer Service &amp; Support</t>
        </is>
      </c>
      <c r="B61141" t="inlineStr">
        <is>
          <t>Review Management</t>
        </is>
      </c>
      <c r="C61141" t="inlineStr">
        <is>
          <t>https://www.getapp.com/customer-service-support-software/feedback-and-reviews-management/os/web-based</t>
        </is>
      </c>
      <c r="D61141" t="inlineStr">
        <is>
          <t>ProvenExpert</t>
        </is>
      </c>
      <c r="E61141" t="inlineStr">
        <is>
          <t>https://www.getapp.com/customer-service-support-software/a/provenexpert/</t>
        </is>
      </c>
      <c r="F61141" t="inlineStr">
        <is>
          <t>ProvenExpert is a reputation management tool that enables customers to use their own good reputation to build their brand.Read more about ProvenExpert</t>
        </is>
      </c>
    </row>
    <row r="61142">
      <c r="A61142" t="inlineStr">
        <is>
          <t>Customer Service &amp; Support</t>
        </is>
      </c>
      <c r="B61142" t="inlineStr">
        <is>
          <t>Review Management</t>
        </is>
      </c>
      <c r="C61142" t="inlineStr">
        <is>
          <t>https://www.getapp.com/customer-service-support-software/feedback-and-reviews-management/os/web-based</t>
        </is>
      </c>
      <c r="D61142" t="inlineStr">
        <is>
          <t>SpotOn</t>
        </is>
      </c>
      <c r="E61142" t="inlineStr">
        <is>
          <t>https://www.getapp.com/customer-service-support-software/a/spoton/</t>
        </is>
      </c>
      <c r="F61142" t="inlineStr">
        <is>
          <t>SpotOn enables hospitality businesses to request and manage review from customers. The platform advancingly operates on existing networks and gathers valuable insights to improve guest relationships. Entrepreneurs can connect with customers and receive more positive reviews.Read more about SpotOn</t>
        </is>
      </c>
    </row>
    <row r="61143">
      <c r="A61143" t="inlineStr">
        <is>
          <t>Customer Service &amp; Support</t>
        </is>
      </c>
      <c r="B61143" t="inlineStr">
        <is>
          <t>Review Management</t>
        </is>
      </c>
      <c r="C61143" t="inlineStr">
        <is>
          <t>https://www.getapp.com/customer-service-support-software/feedback-and-reviews-management/os/web-based</t>
        </is>
      </c>
      <c r="D61143" t="inlineStr">
        <is>
          <t>Cosmic Data</t>
        </is>
      </c>
      <c r="E61143" t="inlineStr">
        <is>
          <t>https://www.getapp.com/marketing-software/a/cosmic-data/</t>
        </is>
      </c>
      <c r="F61143" t="inlineStr">
        <is>
          <t>Cosmic Data for posting, collecting, analyzing, and answering all your clients on Google My Business and on all social networks on the market.Read more about Cosmic Data</t>
        </is>
      </c>
    </row>
    <row r="61144">
      <c r="A61144" t="inlineStr">
        <is>
          <t>Customer Service &amp; Support</t>
        </is>
      </c>
      <c r="B61144" t="inlineStr">
        <is>
          <t>Review Management</t>
        </is>
      </c>
      <c r="C61144" t="inlineStr">
        <is>
          <t>https://www.getapp.com/customer-service-support-software/feedback-and-reviews-management/os/web-based</t>
        </is>
      </c>
      <c r="D61144" t="inlineStr">
        <is>
          <t>Practice ZEBRA</t>
        </is>
      </c>
      <c r="E61144" t="inlineStr">
        <is>
          <t>https://www.getapp.com/customer-management-software/a/practice-zebra/</t>
        </is>
      </c>
      <c r="F61144" t="inlineStr">
        <is>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is>
      </c>
    </row>
    <row r="61145">
      <c r="A61145" t="inlineStr">
        <is>
          <t>Customer Service &amp; Support</t>
        </is>
      </c>
      <c r="B61145" t="inlineStr">
        <is>
          <t>Review Management</t>
        </is>
      </c>
      <c r="C61145" t="inlineStr">
        <is>
          <t>https://www.getapp.com/customer-service-support-software/feedback-and-reviews-management/os/web-based</t>
        </is>
      </c>
      <c r="D61145" t="inlineStr">
        <is>
          <t>wow reviews</t>
        </is>
      </c>
      <c r="E61145" t="inlineStr">
        <is>
          <t>https://www.getapp.com/customer-service-support-software/a/wow-reviews/</t>
        </is>
      </c>
      <c r="F61145" t="inlineStr">
        <is>
          <t>wow reviews is a cloud-based solution designed to help businesses streamline the reviews management process.Read more about wow reviews</t>
        </is>
      </c>
    </row>
    <row r="61146">
      <c r="A61146" t="inlineStr">
        <is>
          <t>Customer Service &amp; Support</t>
        </is>
      </c>
      <c r="B61146" t="inlineStr">
        <is>
          <t>Review Management</t>
        </is>
      </c>
      <c r="C61146" t="inlineStr">
        <is>
          <t>https://www.getapp.com/customer-service-support-software/feedback-and-reviews-management/os/web-based</t>
        </is>
      </c>
      <c r="D61146" t="inlineStr">
        <is>
          <t>31Trace</t>
        </is>
      </c>
      <c r="E61146" t="inlineStr">
        <is>
          <t>https://www.getapp.com/customer-service-support-software/a/31trace/</t>
        </is>
      </c>
      <c r="F61146" t="inlineStr">
        <is>
          <t>31Trace helps users track reviews using a consolidated dashboard. Teams can gain insights into books' performance, identify areas for improvement and engage with their readers. Teams can automate the book review tracking process from within a unified platform.Read more about 31Trace</t>
        </is>
      </c>
    </row>
    <row r="61147">
      <c r="A61147" t="inlineStr">
        <is>
          <t>Customer Service &amp; Support</t>
        </is>
      </c>
      <c r="B61147" t="inlineStr">
        <is>
          <t>Review Management</t>
        </is>
      </c>
      <c r="C61147" t="inlineStr">
        <is>
          <t>https://www.getapp.com/customer-service-support-software/feedback-and-reviews-management/os/web-based</t>
        </is>
      </c>
      <c r="D61147" t="inlineStr">
        <is>
          <t>ProductHQ</t>
        </is>
      </c>
      <c r="E61147" t="inlineStr">
        <is>
          <t>https://www.getapp.com/project-management-planning-software/a/producthq/</t>
        </is>
      </c>
      <c r="F61147" t="inlineStr">
        <is>
          <t>ProductHQ simplifies the process, starting from idea collection through product roadmap organization and concluding with feature promotion.Read more about ProductHQ</t>
        </is>
      </c>
    </row>
    <row r="61148">
      <c r="A61148" t="inlineStr">
        <is>
          <t>Customer Service &amp; Support</t>
        </is>
      </c>
      <c r="B61148" t="inlineStr">
        <is>
          <t>Review Management</t>
        </is>
      </c>
      <c r="C61148" t="inlineStr">
        <is>
          <t>https://www.getapp.com/customer-service-support-software/feedback-and-reviews-management/os/web-based</t>
        </is>
      </c>
      <c r="D61148" t="inlineStr">
        <is>
          <t>Avarup</t>
        </is>
      </c>
      <c r="E61148" t="inlineStr">
        <is>
          <t>https://www.getapp.com/marketing-software/a/avarup/</t>
        </is>
      </c>
      <c r="F61148" t="inlineStr">
        <is>
          <t>Avarup is a unified review management tool that brings together customer feedback from various platforms. It enables timely responses, sentiment analysis, testimonial widgets, and social media amplification, fostering improved customer engagement and business growth.Read more about Avarup</t>
        </is>
      </c>
    </row>
    <row r="61149">
      <c r="A61149" t="inlineStr">
        <is>
          <t>Customer Service &amp; Support</t>
        </is>
      </c>
      <c r="B61149" t="inlineStr">
        <is>
          <t>Review Management</t>
        </is>
      </c>
      <c r="C61149" t="inlineStr">
        <is>
          <t>https://www.getapp.com/customer-service-support-software/feedback-and-reviews-management/os/web-based</t>
        </is>
      </c>
      <c r="D61149" t="inlineStr">
        <is>
          <t>Pluspoint</t>
        </is>
      </c>
      <c r="E61149" t="inlineStr">
        <is>
          <t>https://www.getapp.com/customer-service-support-software/a/pluspoint-1/</t>
        </is>
      </c>
      <c r="F61149" t="inlineStr">
        <is>
          <t>Pluspoint transforms online reputation and customer experience into your greatest asset. Be the top choice, not an option.Read more about Pluspoint</t>
        </is>
      </c>
    </row>
    <row r="61150">
      <c r="A61150" t="inlineStr">
        <is>
          <t>Customer Service &amp; Support</t>
        </is>
      </c>
      <c r="B61150" t="inlineStr">
        <is>
          <t>Review Management</t>
        </is>
      </c>
      <c r="C61150" t="inlineStr">
        <is>
          <t>https://www.getapp.com/customer-service-support-software/feedback-and-reviews-management/os/web-based</t>
        </is>
      </c>
      <c r="D61150" t="inlineStr">
        <is>
          <t>Propel</t>
        </is>
      </c>
      <c r="E61150" t="inlineStr">
        <is>
          <t>https://www.getapp.com/customer-service-support-software/a/propel-1/</t>
        </is>
      </c>
      <c r="F61150" t="inlineStr">
        <is>
          <t>Propel is a comprehensive review management platform that automates the process of collecting, consolidating, and showcasing customer reviews. The platform's suite of innovative features is designed to help businesses of all sizes effortlessly enhance their online reputation and drive customer engagement.Read more about Propel</t>
        </is>
      </c>
    </row>
    <row r="61151">
      <c r="A61151" t="inlineStr">
        <is>
          <t>Customer Service &amp; Support</t>
        </is>
      </c>
      <c r="B61151" t="inlineStr">
        <is>
          <t>Review Management</t>
        </is>
      </c>
      <c r="C61151" t="inlineStr">
        <is>
          <t>https://www.getapp.com/customer-service-support-software/feedback-and-reviews-management/os/web-based</t>
        </is>
      </c>
      <c r="D61151" t="inlineStr">
        <is>
          <t>MINA Reviews</t>
        </is>
      </c>
      <c r="E61151" t="inlineStr">
        <is>
          <t>https://www.getapp.com/customer-service-support-software/a/mina-reviews/</t>
        </is>
      </c>
      <c r="F61151" t="inlineStr">
        <is>
          <t>Protect your clinic’s reputation by ensuring negative feedback stays private and is taken care of directly with the patient while high ratings are publicly shared.Positive Reviews (4-5 Stars) → Sent Directly to GoogleNegative Feedback (3 Stars or Less) → Redirected to a Private FormRead more about MINA Reviews</t>
        </is>
      </c>
    </row>
    <row r="61152">
      <c r="A61152" t="inlineStr">
        <is>
          <t>Customer Service &amp; Support</t>
        </is>
      </c>
      <c r="B61152" t="inlineStr">
        <is>
          <t>Review Management</t>
        </is>
      </c>
      <c r="C61152" t="inlineStr">
        <is>
          <t>https://www.getapp.com/customer-service-support-software/feedback-and-reviews-management/os/web-based</t>
        </is>
      </c>
      <c r="D61152" t="inlineStr">
        <is>
          <t>Feefo</t>
        </is>
      </c>
      <c r="E61152" t="inlineStr">
        <is>
          <t>https://www.getapp.com/marketing-software/a/feefo/</t>
        </is>
      </c>
      <c r="F61152" t="inlineStr">
        <is>
          <t>Founded in 2010, Feefo works with 6,500+ brands worldwide. Feefo invites verified customers to leave feedback, which results in reliable, fake-free feedback. Its reviews help boost customer confidence, as well as providing the foundation for smarter, data-driven decisions and actionable insights.Read more about Feefo</t>
        </is>
      </c>
    </row>
    <row r="61153">
      <c r="A61153" t="inlineStr">
        <is>
          <t>Customer Service &amp; Support</t>
        </is>
      </c>
      <c r="B61153" t="inlineStr">
        <is>
          <t>Review Management</t>
        </is>
      </c>
      <c r="C61153" t="inlineStr">
        <is>
          <t>https://www.getapp.com/customer-service-support-software/feedback-and-reviews-management/os/web-based</t>
        </is>
      </c>
      <c r="D61153" t="inlineStr">
        <is>
          <t>TrustAnalytica</t>
        </is>
      </c>
      <c r="E61153" t="inlineStr">
        <is>
          <t>https://www.getapp.com/collaboration-software/a/trustanalytica/</t>
        </is>
      </c>
      <c r="F61153" t="inlineStr">
        <is>
          <t>Trust Analytica is an all-in-one Experience Marketing platform for any type of businesses.Reach your customers wherever they are.Gain reviews, collect payments, communicate with customers, and capture leads—all from a single dashboardRead more about TrustAnalytica</t>
        </is>
      </c>
    </row>
    <row r="61154">
      <c r="A61154" t="inlineStr">
        <is>
          <t>Customer Service &amp; Support</t>
        </is>
      </c>
      <c r="B61154" t="inlineStr">
        <is>
          <t>Review Management</t>
        </is>
      </c>
      <c r="C61154" t="inlineStr">
        <is>
          <t>https://www.getapp.com/customer-service-support-software/feedback-and-reviews-management/os/web-based</t>
        </is>
      </c>
      <c r="D61154" t="inlineStr">
        <is>
          <t>Surefire Local</t>
        </is>
      </c>
      <c r="E61154" t="inlineStr">
        <is>
          <t>https://www.getapp.com/marketing-software/a/surefire-local/</t>
        </is>
      </c>
      <c r="F61154" t="inlineStr">
        <is>
          <t>We provide an all-in-one marketing platform for small businesses helping them attract customers, grow profits, and maximize efficiency.Read more about Surefire Local</t>
        </is>
      </c>
    </row>
    <row r="61155">
      <c r="A61155" t="inlineStr">
        <is>
          <t>Customer Service &amp; Support</t>
        </is>
      </c>
      <c r="B61155" t="inlineStr">
        <is>
          <t>Review Management</t>
        </is>
      </c>
      <c r="C61155" t="inlineStr">
        <is>
          <t>https://www.getapp.com/customer-service-support-software/feedback-and-reviews-management/os/web-based</t>
        </is>
      </c>
      <c r="D61155" t="inlineStr">
        <is>
          <t>Lipscore</t>
        </is>
      </c>
      <c r="E61155" t="inlineStr">
        <is>
          <t>https://www.getapp.com/customer-service-support-software/a/lipscore/</t>
        </is>
      </c>
      <c r="F61155" t="inlineStr">
        <is>
          <t>Effective customer feedback software designed to collect and display large volumes of customer reviews and convert visitors into buyers.Read more about Lipscore</t>
        </is>
      </c>
    </row>
    <row r="61156">
      <c r="A61156" t="inlineStr">
        <is>
          <t>Customer Service &amp; Support</t>
        </is>
      </c>
      <c r="B61156" t="inlineStr">
        <is>
          <t>Review Management</t>
        </is>
      </c>
      <c r="C61156" t="inlineStr">
        <is>
          <t>https://www.getapp.com/customer-service-support-software/feedback-and-reviews-management/os/web-based</t>
        </is>
      </c>
      <c r="D61156" t="inlineStr">
        <is>
          <t>Surveytagger</t>
        </is>
      </c>
      <c r="E61156" t="inlineStr">
        <is>
          <t>https://www.getapp.com/customer-management-software/a/surveytagger/</t>
        </is>
      </c>
      <c r="F61156" t="inlineStr">
        <is>
          <t>Surveytagger takes in customer comments in an Excel file and tags the comments with topic and sentiment. Results are presented in a dashboard with drill-down capability and Excel exports. Surveytagger works in ten languages: Danish, Dutch, English, Finnish, French, German, Italian, Norwegian, Spanish and Swedish.Read more about Surveytagger</t>
        </is>
      </c>
    </row>
    <row r="61157">
      <c r="A61157" t="inlineStr">
        <is>
          <t>Customer Service &amp; Support</t>
        </is>
      </c>
      <c r="B61157" t="inlineStr">
        <is>
          <t>Review Management</t>
        </is>
      </c>
      <c r="C61157" t="inlineStr">
        <is>
          <t>https://www.getapp.com/customer-service-support-software/feedback-and-reviews-management/os/web-based</t>
        </is>
      </c>
      <c r="D61157" t="inlineStr">
        <is>
          <t>Feedbackstr</t>
        </is>
      </c>
      <c r="E61157" t="inlineStr">
        <is>
          <t>https://www.getapp.com/customer-management-software/a/feedbackstr/</t>
        </is>
      </c>
      <c r="F61157" t="inlineStr">
        <is>
          <t>Feedbackstr empowers companies to simply and directly ask their customers through easy and quick surveys from a phone, tablet, or computer about their products and services to measure and manage customer satisfaction and customer experienceRead more about Feedbackstr</t>
        </is>
      </c>
    </row>
    <row r="61158">
      <c r="A61158" t="inlineStr">
        <is>
          <t>Customer Service &amp; Support</t>
        </is>
      </c>
      <c r="B61158" t="inlineStr">
        <is>
          <t>Review Management</t>
        </is>
      </c>
      <c r="C61158" t="inlineStr">
        <is>
          <t>https://www.getapp.com/customer-service-support-software/feedback-and-reviews-management/os/web-based</t>
        </is>
      </c>
      <c r="D61158" t="inlineStr">
        <is>
          <t>Track</t>
        </is>
      </c>
      <c r="E61158" t="inlineStr">
        <is>
          <t>https://www.getapp.com/all-software/a/track-1/</t>
        </is>
      </c>
      <c r="F61158" t="inlineStr">
        <is>
          <t>Track is a Brazilian platform for managing the customer experience that companies can use to monitor interactions with their consumers throughout the customer relationship journey. This process is conducted using technology with the application of relevant surveys and metrics.Read more about Track</t>
        </is>
      </c>
    </row>
    <row r="61159">
      <c r="A61159" t="inlineStr">
        <is>
          <t>Customer Service &amp; Support</t>
        </is>
      </c>
      <c r="B61159" t="inlineStr">
        <is>
          <t>Review Management</t>
        </is>
      </c>
      <c r="C61159" t="inlineStr">
        <is>
          <t>https://www.getapp.com/customer-service-support-software/feedback-and-reviews-management/os/web-based</t>
        </is>
      </c>
      <c r="D61159" t="inlineStr">
        <is>
          <t>Rebusify</t>
        </is>
      </c>
      <c r="E61159" t="inlineStr">
        <is>
          <t>https://www.getapp.com/customer-service-support-software/a/rebusify/</t>
        </is>
      </c>
      <c r="F61159" t="inlineStr">
        <is>
          <t>Rebusify is a fully branded advanced review platform designed to offer merchants and customers verified reviews with blockchain verification.Read more about Rebusify</t>
        </is>
      </c>
    </row>
    <row r="61160">
      <c r="A61160" t="inlineStr">
        <is>
          <t>Customer Service &amp; Support</t>
        </is>
      </c>
      <c r="B61160" t="inlineStr">
        <is>
          <t>Review Management</t>
        </is>
      </c>
      <c r="C61160" t="inlineStr">
        <is>
          <t>https://www.getapp.com/customer-service-support-software/feedback-and-reviews-management/os/web-based</t>
        </is>
      </c>
      <c r="D61160" t="inlineStr">
        <is>
          <t>SimpleFeedback</t>
        </is>
      </c>
      <c r="E61160" t="inlineStr">
        <is>
          <t>https://www.getapp.com/customer-management-software/a/simplefeedback/</t>
        </is>
      </c>
      <c r="F61160" t="inlineStr">
        <is>
          <t>SimpleFeedback is a SaaS feedback management system that provides a service for websites, WordPress blogs, and iOS (iPhone) apps to collect customer feedback.  It provides the code to add a customizable feedback button or feedback widget and feedback form to your site, blog, or app.Read more about SimpleFeedback</t>
        </is>
      </c>
    </row>
    <row r="61161">
      <c r="A61161" t="inlineStr">
        <is>
          <t>Customer Service &amp; Support</t>
        </is>
      </c>
      <c r="B61161" t="inlineStr">
        <is>
          <t>Review Management</t>
        </is>
      </c>
      <c r="C61161" t="inlineStr">
        <is>
          <t>https://www.getapp.com/customer-service-support-software/feedback-and-reviews-management/os/web-based</t>
        </is>
      </c>
      <c r="D61161" t="inlineStr">
        <is>
          <t>SatisFactory</t>
        </is>
      </c>
      <c r="E61161" t="inlineStr">
        <is>
          <t>https://www.getapp.com/customer-service-support-software/a/satisfactory/</t>
        </is>
      </c>
      <c r="F61161" t="inlineStr">
        <is>
          <t>SatisFactory is a customer feedback collection and management software for French businesses. The intuitive and customizable tool allows businesses to create and send surveys for evaluating the quality of the services they provide, in order to guage and improve customer satisfaction.Read more about SatisFactory</t>
        </is>
      </c>
    </row>
    <row r="61162">
      <c r="A61162" t="inlineStr">
        <is>
          <t>Customer Service &amp; Support</t>
        </is>
      </c>
      <c r="B61162" t="inlineStr">
        <is>
          <t>Review Management</t>
        </is>
      </c>
      <c r="C61162" t="inlineStr">
        <is>
          <t>https://www.getapp.com/customer-service-support-software/feedback-and-reviews-management/os/web-based</t>
        </is>
      </c>
      <c r="D61162" t="inlineStr">
        <is>
          <t>Akio.CX</t>
        </is>
      </c>
      <c r="E61162" t="inlineStr">
        <is>
          <t>https://www.getapp.com/customer-service-support-software/a/akio/</t>
        </is>
      </c>
      <c r="F61162" t="inlineStr">
        <is>
          <t>Akio.CX is an omnichannel customer relations tool, designed to facilitate web, telephone, email &amp; social media conversations between customers &amp; customer service teams.Read more about Akio.CX</t>
        </is>
      </c>
    </row>
    <row r="61163">
      <c r="A61163" t="inlineStr">
        <is>
          <t>Customer Service &amp; Support</t>
        </is>
      </c>
      <c r="B61163" t="inlineStr">
        <is>
          <t>Review Management</t>
        </is>
      </c>
      <c r="C61163" t="inlineStr">
        <is>
          <t>https://www.getapp.com/customer-service-support-software/feedback-and-reviews-management/os/web-based</t>
        </is>
      </c>
      <c r="D61163" t="inlineStr">
        <is>
          <t>Reevoo</t>
        </is>
      </c>
      <c r="E61163" t="inlineStr">
        <is>
          <t>https://www.getapp.com/customer-management-software/a/reevoo/</t>
        </is>
      </c>
      <c r="F61163" t="inlineStr">
        <is>
          <t>Reevoo is acustomer reviews and ratings managementsolution, allowing you to collect, manage and respond to reviews and ratings online.Reevoo offers customers the chance to leave reviews not only about products but also about customer experience. In addition, Reevoo's dashboard will automatically notify you about any negative reviews received to allow you the chance to respond promptly.Read more about Reevoo</t>
        </is>
      </c>
    </row>
    <row r="61164">
      <c r="A61164" t="inlineStr">
        <is>
          <t>Customer Service &amp; Support</t>
        </is>
      </c>
      <c r="B61164" t="inlineStr">
        <is>
          <t>Review Management</t>
        </is>
      </c>
      <c r="C61164" t="inlineStr">
        <is>
          <t>https://www.getapp.com/customer-service-support-software/feedback-and-reviews-management/os/web-based</t>
        </is>
      </c>
      <c r="D61164" t="inlineStr">
        <is>
          <t>Feedback Company</t>
        </is>
      </c>
      <c r="E61164" t="inlineStr">
        <is>
          <t>https://www.getapp.com/customer-service-support-software/a/feedback-company/</t>
        </is>
      </c>
      <c r="F61164" t="inlineStr">
        <is>
          <t>Feedback Company is a multiplatform solution for customer reviews that enables businesses to collect merchant and product reviews from customers or clients to help them increase their conversion rates and SEO rankings, as well as lower their bounce rates and generate better revenueRead more about Feedback Company</t>
        </is>
      </c>
    </row>
    <row r="61165">
      <c r="A61165" t="inlineStr">
        <is>
          <t>Customer Service &amp; Support</t>
        </is>
      </c>
      <c r="B61165" t="inlineStr">
        <is>
          <t>Review Management</t>
        </is>
      </c>
      <c r="C61165" t="inlineStr">
        <is>
          <t>https://www.getapp.com/customer-service-support-software/feedback-and-reviews-management/os/web-based</t>
        </is>
      </c>
      <c r="D61165" t="inlineStr">
        <is>
          <t>Sparrow</t>
        </is>
      </c>
      <c r="E61165" t="inlineStr">
        <is>
          <t>https://www.getapp.com/customer-service-support-software/a/sparrow/</t>
        </is>
      </c>
      <c r="F61165" t="inlineStr">
        <is>
          <t>Sparrow is a review management software that helps businesses optimize organic ratings, click-through rates, conversion rates, and more across WooCommerce online stores. The activity dashboard enables supervisors to gain visibility into daily and weekly reviews and average ratings.Read more about Sparrow</t>
        </is>
      </c>
    </row>
    <row r="61166">
      <c r="A61166" t="inlineStr">
        <is>
          <t>Customer Service &amp; Support</t>
        </is>
      </c>
      <c r="B61166" t="inlineStr">
        <is>
          <t>Review Management</t>
        </is>
      </c>
      <c r="C61166" t="inlineStr">
        <is>
          <t>https://www.getapp.com/customer-service-support-software/feedback-and-reviews-management/os/web-based</t>
        </is>
      </c>
      <c r="D61166" t="inlineStr">
        <is>
          <t>Merchynt</t>
        </is>
      </c>
      <c r="E61166" t="inlineStr">
        <is>
          <t>https://www.getapp.com/customer-service-support-software/a/merchynt/</t>
        </is>
      </c>
      <c r="F61166" t="inlineStr">
        <is>
          <t>Merchynt is the only way small businesses can get found and chosen by more customers in their area without spending money on advertisements. Merchynt brings the power of a marketing agency straight to a business owner and automates their local marketing efforts, saving them time &amp; money.Read more about Merchynt</t>
        </is>
      </c>
    </row>
    <row r="61167">
      <c r="A61167" t="inlineStr">
        <is>
          <t>Customer Service &amp; Support</t>
        </is>
      </c>
      <c r="B61167" t="inlineStr">
        <is>
          <t>Review Management</t>
        </is>
      </c>
      <c r="C61167" t="inlineStr">
        <is>
          <t>https://www.getapp.com/customer-service-support-software/feedback-and-reviews-management/os/web-based</t>
        </is>
      </c>
      <c r="D61167" t="inlineStr">
        <is>
          <t>ReviewZilla</t>
        </is>
      </c>
      <c r="E61167" t="inlineStr">
        <is>
          <t>https://www.getapp.com/customer-service-support-software/a/reviewzilla/</t>
        </is>
      </c>
      <c r="F61167" t="inlineStr">
        <is>
          <t>ReviewZilla is a web-based platform that helps businesses with online review generation, monitoring, and sharing.Read more about ReviewZilla</t>
        </is>
      </c>
    </row>
    <row r="61168">
      <c r="A61168" t="inlineStr">
        <is>
          <t>Customer Service &amp; Support</t>
        </is>
      </c>
      <c r="B61168" t="inlineStr">
        <is>
          <t>Review Management</t>
        </is>
      </c>
      <c r="C61168" t="inlineStr">
        <is>
          <t>https://www.getapp.com/customer-service-support-software/feedback-and-reviews-management/os/web-based</t>
        </is>
      </c>
      <c r="D61168" t="inlineStr">
        <is>
          <t>unitQ</t>
        </is>
      </c>
      <c r="E61168" t="inlineStr">
        <is>
          <t>https://www.getapp.com/customer-management-software/a/unitq-monitor/</t>
        </is>
      </c>
      <c r="F61168"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61169">
      <c r="A61169" t="inlineStr">
        <is>
          <t>Customer Service &amp; Support</t>
        </is>
      </c>
      <c r="B61169" t="inlineStr">
        <is>
          <t>Review Management</t>
        </is>
      </c>
      <c r="C61169" t="inlineStr">
        <is>
          <t>https://www.getapp.com/customer-service-support-software/feedback-and-reviews-management/os/web-based</t>
        </is>
      </c>
      <c r="D61169" t="inlineStr">
        <is>
          <t>Stampede</t>
        </is>
      </c>
      <c r="E61169" t="inlineStr">
        <is>
          <t>https://www.getapp.com/customer-management-software/a/stampede/</t>
        </is>
      </c>
      <c r="F61169" t="inlineStr">
        <is>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is>
      </c>
    </row>
    <row r="61170">
      <c r="A61170" t="inlineStr">
        <is>
          <t>Customer Service &amp; Support</t>
        </is>
      </c>
      <c r="B61170" t="inlineStr">
        <is>
          <t>Review Management</t>
        </is>
      </c>
      <c r="C61170" t="inlineStr">
        <is>
          <t>https://www.getapp.com/customer-service-support-software/feedback-and-reviews-management/os/web-based</t>
        </is>
      </c>
      <c r="D61170" t="inlineStr">
        <is>
          <t>Revvo</t>
        </is>
      </c>
      <c r="E61170" t="inlineStr">
        <is>
          <t>https://www.getapp.com/customer-service-support-software/a/revvo/</t>
        </is>
      </c>
      <c r="F61170" t="inlineStr">
        <is>
          <t>Revvo is a review management software designed to help small businesses collect and manage customer reviews and testimonials via a unified platform. The application lets employees automatically send appreciation messages and review links to customers via text messages, engage with the audience, and enhance brand promotion activities.Read more about Revvo</t>
        </is>
      </c>
    </row>
    <row r="61171">
      <c r="A61171" t="inlineStr">
        <is>
          <t>Customer Service &amp; Support</t>
        </is>
      </c>
      <c r="B61171" t="inlineStr">
        <is>
          <t>Review Management</t>
        </is>
      </c>
      <c r="C61171" t="inlineStr">
        <is>
          <t>https://www.getapp.com/customer-service-support-software/feedback-and-reviews-management/os/web-based</t>
        </is>
      </c>
      <c r="D61171" t="inlineStr">
        <is>
          <t>Webwinkelkeur</t>
        </is>
      </c>
      <c r="E61171" t="inlineStr">
        <is>
          <t>https://www.getapp.com/customer-service-support-software/a/webwinkelkeur/</t>
        </is>
      </c>
      <c r="F61171" t="inlineStr">
        <is>
          <t>Webwinkelkeur's responsive SAAS software combines the Webwinkelkeur quality mark with gathering and displaying reviews about the webshop and its products. Thanks to interactive tools, the customer can read such reviews without leaving the webshop. Software installation is a streamlined process.Read more about Webwinkelkeur</t>
        </is>
      </c>
    </row>
    <row r="61172">
      <c r="A61172" t="inlineStr">
        <is>
          <t>Customer Service &amp; Support</t>
        </is>
      </c>
      <c r="B61172" t="inlineStr">
        <is>
          <t>Review Management</t>
        </is>
      </c>
      <c r="C61172" t="inlineStr">
        <is>
          <t>https://www.getapp.com/customer-service-support-software/feedback-and-reviews-management/os/web-based</t>
        </is>
      </c>
      <c r="D61172" t="inlineStr">
        <is>
          <t>Rio SEO</t>
        </is>
      </c>
      <c r="E61172" t="inlineStr">
        <is>
          <t>https://www.getapp.com/website-ecommerce-software/a/rio-seo/</t>
        </is>
      </c>
      <c r="F61172" t="inlineStr">
        <is>
          <t>Rio SEO® is the leading local marketing platform provider for enterprise brands, agencies, and retailers. Rio SEO’s Open Local Platform provides multi-location organizations with a comprehensive, seamlessly integrated suite of turnkey local marketing solutions.Read more about Rio SEO</t>
        </is>
      </c>
    </row>
    <row r="61173">
      <c r="A61173" t="inlineStr">
        <is>
          <t>Customer Service &amp; Support</t>
        </is>
      </c>
      <c r="B61173" t="inlineStr">
        <is>
          <t>Review Management</t>
        </is>
      </c>
      <c r="C61173" t="inlineStr">
        <is>
          <t>https://www.getapp.com/customer-service-support-software/feedback-and-reviews-management/os/web-based</t>
        </is>
      </c>
      <c r="D61173" t="inlineStr">
        <is>
          <t>Rio SEO</t>
        </is>
      </c>
      <c r="E61173" t="inlineStr">
        <is>
          <t>https://www.getapp.com/website-ecommerce-software/a/rio-seo/</t>
        </is>
      </c>
      <c r="F61173" t="inlineStr">
        <is>
          <t>Rio SEO® is the leading local marketing platform provider for enterprise brands, agencies, and retailers. Rio SEO’s Open Local Platform provides multi-location organizations with a comprehensive, seamlessly integrated suite of turnkey local marketing solutions.Read more about Rio SEO</t>
        </is>
      </c>
    </row>
    <row r="61174">
      <c r="A61174" t="inlineStr">
        <is>
          <t>Customer Service &amp; Support</t>
        </is>
      </c>
      <c r="B61174" t="inlineStr">
        <is>
          <t>Review Management</t>
        </is>
      </c>
      <c r="C61174" t="inlineStr">
        <is>
          <t>https://www.getapp.com/customer-service-support-software/feedback-and-reviews-management/os/web-based</t>
        </is>
      </c>
      <c r="D61174" t="inlineStr">
        <is>
          <t>Webwinkelkeur</t>
        </is>
      </c>
      <c r="E61174" t="inlineStr">
        <is>
          <t>https://www.getapp.com/customer-service-support-software/a/webwinkelkeur/</t>
        </is>
      </c>
      <c r="F61174" t="inlineStr">
        <is>
          <t>Webwinkelkeur's responsive SAAS software combines the Webwinkelkeur quality mark with gathering and displaying reviews about the webshop and its products. Thanks to interactive tools, the customer can read such reviews without leaving the webshop. Software installation is a streamlined process.Read more about Webwinkelkeur</t>
        </is>
      </c>
    </row>
    <row r="61175">
      <c r="A61175" t="inlineStr">
        <is>
          <t>Customer Service &amp; Support</t>
        </is>
      </c>
      <c r="B61175" t="inlineStr">
        <is>
          <t>Review Management</t>
        </is>
      </c>
      <c r="C61175" t="inlineStr">
        <is>
          <t>https://www.getapp.com/customer-service-support-software/feedback-and-reviews-management/os/web-based</t>
        </is>
      </c>
      <c r="D61175" t="inlineStr">
        <is>
          <t>EmbedSocial</t>
        </is>
      </c>
      <c r="E61175" t="inlineStr">
        <is>
          <t>https://www.getapp.com/customer-service-support-software/a/embedsocial/</t>
        </is>
      </c>
      <c r="F61175" t="inlineStr">
        <is>
          <t>EmbedSocial is a complete user-generated content (UGC) platform that helps you collect social media feeds, reviews, stories or photos and embed them on any website.Read more about EmbedSocial</t>
        </is>
      </c>
    </row>
    <row r="61176">
      <c r="A61176" t="inlineStr">
        <is>
          <t>Customer Service &amp; Support</t>
        </is>
      </c>
      <c r="B61176" t="inlineStr">
        <is>
          <t>Review Management</t>
        </is>
      </c>
      <c r="C61176" t="inlineStr">
        <is>
          <t>https://www.getapp.com/customer-service-support-software/feedback-and-reviews-management/os/web-based</t>
        </is>
      </c>
      <c r="D61176" t="inlineStr">
        <is>
          <t>Localworks</t>
        </is>
      </c>
      <c r="E61176" t="inlineStr">
        <is>
          <t>https://www.getapp.com/marketing-software/a/localworks/</t>
        </is>
      </c>
      <c r="F61176" t="inlineStr">
        <is>
          <t>Localworks is a cloud-based platform that allows businesses to manage their local listings and view customer reviews.Read more about Localworks</t>
        </is>
      </c>
    </row>
    <row r="61177">
      <c r="A61177" t="inlineStr">
        <is>
          <t>Customer Service &amp; Support</t>
        </is>
      </c>
      <c r="B61177" t="inlineStr">
        <is>
          <t>Review Management</t>
        </is>
      </c>
      <c r="C61177" t="inlineStr">
        <is>
          <t>https://www.getapp.com/customer-service-support-software/feedback-and-reviews-management/os/web-based</t>
        </is>
      </c>
      <c r="D61177" t="inlineStr">
        <is>
          <t>MARA - AI Review Reply Assistant</t>
        </is>
      </c>
      <c r="E61177" t="inlineStr">
        <is>
          <t>https://www.getapp.com/marketing-software/a/mara-ai-review-reply-assistant/</t>
        </is>
      </c>
      <c r="F61177" t="inlineStr">
        <is>
          <t>MARA is an AI-enabled assistant that helps businesses reply to customer feedback by integrating it into their work environment through an application or APIs. It allows users to send individual responses to clients.Read more about MARA - AI Review Reply Assistant</t>
        </is>
      </c>
    </row>
    <row r="61178">
      <c r="A61178" t="inlineStr">
        <is>
          <t>Customer Service &amp; Support</t>
        </is>
      </c>
      <c r="B61178" t="inlineStr">
        <is>
          <t>Review Management</t>
        </is>
      </c>
      <c r="C61178" t="inlineStr">
        <is>
          <t>https://www.getapp.com/customer-service-support-software/feedback-and-reviews-management/os/web-based</t>
        </is>
      </c>
      <c r="D61178" t="inlineStr">
        <is>
          <t>Geojet</t>
        </is>
      </c>
      <c r="E61178" t="inlineStr">
        <is>
          <t>https://www.getapp.com/customer-service-support-software/a/geojet/</t>
        </is>
      </c>
      <c r="F61178" t="inlineStr">
        <is>
          <t>Geojet is a review management solution that helps businesses analyze their key indicators on online maps and review platforms including views, actions, keywords, and position on search rankings to compare performance with competitors.Read more about Geojet</t>
        </is>
      </c>
    </row>
    <row r="61179">
      <c r="A61179" t="inlineStr">
        <is>
          <t>Customer Service &amp; Support</t>
        </is>
      </c>
      <c r="B61179" t="inlineStr">
        <is>
          <t>Review Management</t>
        </is>
      </c>
      <c r="C61179" t="inlineStr">
        <is>
          <t>https://www.getapp.com/customer-service-support-software/feedback-and-reviews-management/os/web-based</t>
        </is>
      </c>
      <c r="D61179" t="inlineStr">
        <is>
          <t>Enterpret</t>
        </is>
      </c>
      <c r="E61179" t="inlineStr">
        <is>
          <t>https://www.getapp.com/customer-management-software/a/enterpret/</t>
        </is>
      </c>
      <c r="F61179" t="inlineStr">
        <is>
          <t>Enterpret is a platform for analytics on natural language. With itsl machine learning algorithms and API-first design, it offers customers actionable insights from customer feedback.Read more about Enterpret</t>
        </is>
      </c>
    </row>
    <row r="61180">
      <c r="A61180" t="inlineStr">
        <is>
          <t>Customer Service &amp; Support</t>
        </is>
      </c>
      <c r="B61180" t="inlineStr">
        <is>
          <t>Review Management</t>
        </is>
      </c>
      <c r="C61180" t="inlineStr">
        <is>
          <t>https://www.getapp.com/customer-service-support-software/feedback-and-reviews-management/os/web-based</t>
        </is>
      </c>
      <c r="D61180" t="inlineStr">
        <is>
          <t>Reeview</t>
        </is>
      </c>
      <c r="E61180" t="inlineStr">
        <is>
          <t>https://www.getapp.com/customer-management-software/a/reeview/</t>
        </is>
      </c>
      <c r="F61180" t="inlineStr">
        <is>
          <t>Reeview is a reputation management software that helps businesses generate reviews from customers using unique behaviour psychology elements.Read more about Reeview</t>
        </is>
      </c>
    </row>
    <row r="61181">
      <c r="A61181" t="inlineStr">
        <is>
          <t>Customer Service &amp; Support</t>
        </is>
      </c>
      <c r="B61181" t="inlineStr">
        <is>
          <t>Review Management</t>
        </is>
      </c>
      <c r="C61181" t="inlineStr">
        <is>
          <t>https://www.getapp.com/customer-service-support-software/feedback-and-reviews-management/os/web-based</t>
        </is>
      </c>
      <c r="D61181" t="inlineStr">
        <is>
          <t>Feedback Company</t>
        </is>
      </c>
      <c r="E61181" t="inlineStr">
        <is>
          <t>https://www.getapp.com/customer-service-support-software/a/feedback-company/</t>
        </is>
      </c>
      <c r="F61181" t="inlineStr">
        <is>
          <t>Feedback Company is a multiplatform solution for customer reviews that enables businesses to collect merchant and product reviews from customers or clients to help them increase their conversion rates and SEO rankings, as well as lower their bounce rates and generate better revenueRead more about Feedback Company</t>
        </is>
      </c>
    </row>
    <row r="61182">
      <c r="A61182" t="inlineStr">
        <is>
          <t>Customer Service &amp; Support</t>
        </is>
      </c>
      <c r="B61182" t="inlineStr">
        <is>
          <t>Review Management</t>
        </is>
      </c>
      <c r="C61182" t="inlineStr">
        <is>
          <t>https://www.getapp.com/customer-service-support-software/feedback-and-reviews-management/os/web-based</t>
        </is>
      </c>
      <c r="D61182" t="inlineStr">
        <is>
          <t>Roundesk</t>
        </is>
      </c>
      <c r="E61182" t="inlineStr">
        <is>
          <t>https://www.getapp.com/customer-management-software/a/roundesk/</t>
        </is>
      </c>
      <c r="F61182" t="inlineStr">
        <is>
          <t>Roundesk is your partner value generator who accompanies you in your projects of business telecommunications and customer relationship management (CRM), from the thought to the implementation and beyond.Read more about Roundesk</t>
        </is>
      </c>
    </row>
    <row r="61183">
      <c r="A61183" t="inlineStr">
        <is>
          <t>Customer Service &amp; Support</t>
        </is>
      </c>
      <c r="B61183" t="inlineStr">
        <is>
          <t>Review Management</t>
        </is>
      </c>
      <c r="C61183" t="inlineStr">
        <is>
          <t>https://www.getapp.com/customer-service-support-software/feedback-and-reviews-management/os/web-based</t>
        </is>
      </c>
      <c r="D61183" t="inlineStr">
        <is>
          <t>SMG</t>
        </is>
      </c>
      <c r="E61183" t="inlineStr">
        <is>
          <t>https://www.getapp.com/customer-management-software/a/smg/</t>
        </is>
      </c>
      <c r="F61183" t="inlineStr">
        <is>
          <t>SMG is a leading experience management (XM) provider, accelerating value by changing how brands act on customer + employee insights.Read more about SMG</t>
        </is>
      </c>
    </row>
    <row r="61184">
      <c r="A61184" t="inlineStr">
        <is>
          <t>Customer Service &amp; Support</t>
        </is>
      </c>
      <c r="B61184" t="inlineStr">
        <is>
          <t>Review Management</t>
        </is>
      </c>
      <c r="C61184" t="inlineStr">
        <is>
          <t>https://www.getapp.com/customer-service-support-software/feedback-and-reviews-management/os/web-based</t>
        </is>
      </c>
      <c r="D61184" t="inlineStr">
        <is>
          <t>Blackninja Feedback</t>
        </is>
      </c>
      <c r="E61184" t="inlineStr">
        <is>
          <t>https://www.getapp.com/customer-management-software/a/blackninja-feedback/</t>
        </is>
      </c>
      <c r="F61184" t="inlineStr">
        <is>
          <t>Blackninja Feedback is a cloud-based tool that automates collecting guest feedback from various channels.Read more about Blackninja Feedback</t>
        </is>
      </c>
    </row>
    <row r="61185">
      <c r="A61185" t="inlineStr">
        <is>
          <t>Customer Service &amp; Support</t>
        </is>
      </c>
      <c r="B61185" t="inlineStr">
        <is>
          <t>Review Management</t>
        </is>
      </c>
      <c r="C61185" t="inlineStr">
        <is>
          <t>https://www.getapp.com/customer-service-support-software/feedback-and-reviews-management/os/web-based</t>
        </is>
      </c>
      <c r="D61185" t="inlineStr">
        <is>
          <t>SellerSonar</t>
        </is>
      </c>
      <c r="E61185" t="inlineStr">
        <is>
          <t>https://www.getapp.com/customer-service-support-software/a/sellersonar/</t>
        </is>
      </c>
      <c r="F61185" t="inlineStr">
        <is>
          <t>SellerSonar is a cloud-based eCommerce analytics platform designed to empower online sellers with actionable insights and data-driven strategies. The platform is designed to meet the needs of tech-savvy entrepreneurs who demand in-depth software solutions to make informed decisions.Read more about SellerSonar</t>
        </is>
      </c>
    </row>
    <row r="61186">
      <c r="A61186" t="inlineStr">
        <is>
          <t>Customer Service &amp; Support</t>
        </is>
      </c>
      <c r="B61186" t="inlineStr">
        <is>
          <t>Review Management</t>
        </is>
      </c>
      <c r="C61186" t="inlineStr">
        <is>
          <t>https://www.getapp.com/customer-service-support-software/feedback-and-reviews-management/os/web-based</t>
        </is>
      </c>
      <c r="D61186" t="inlineStr">
        <is>
          <t>Wooflo Pro</t>
        </is>
      </c>
      <c r="E61186" t="inlineStr">
        <is>
          <t>https://www.getapp.com/customer-service-support-software/a/wooflo-pro/</t>
        </is>
      </c>
      <c r="F61186" t="inlineStr">
        <is>
          <t>Wooflo Pro is a cloud-based review management software that offers a user-friendly interface that allows users to easily create and customize their business's website without any coding knowledge. Users can quickly set up their website by choosing from a variety of pre-designed templates and easily import them with just one click.Read more about Wooflo Pro</t>
        </is>
      </c>
    </row>
    <row r="61187">
      <c r="A61187" t="inlineStr">
        <is>
          <t>Customer Service &amp; Support</t>
        </is>
      </c>
      <c r="B61187" t="inlineStr">
        <is>
          <t>Review Management</t>
        </is>
      </c>
      <c r="C61187" t="inlineStr">
        <is>
          <t>https://www.getapp.com/customer-service-support-software/feedback-and-reviews-management/os/web-based</t>
        </is>
      </c>
      <c r="D61187" t="inlineStr">
        <is>
          <t>Testapic</t>
        </is>
      </c>
      <c r="E61187" t="inlineStr">
        <is>
          <t>https://www.getapp.com/customer-service-support-software/a/testapic/</t>
        </is>
      </c>
      <c r="F61187" t="inlineStr">
        <is>
          <t>Testapic is a software system that collects feedback from website users in order to offer companies insights into the expectations of Internet users and to improve the browsing experience. It can also be used by content producers, online merchants, and general designers of web tools or services.Read more about Testapic</t>
        </is>
      </c>
    </row>
    <row r="61188">
      <c r="A61188" t="inlineStr">
        <is>
          <t>Customer Service &amp; Support</t>
        </is>
      </c>
      <c r="B61188" t="inlineStr">
        <is>
          <t>Review Management</t>
        </is>
      </c>
      <c r="C61188" t="inlineStr">
        <is>
          <t>https://www.getapp.com/customer-service-support-software/feedback-and-reviews-management/os/web-based</t>
        </is>
      </c>
      <c r="D61188" t="inlineStr">
        <is>
          <t>Yumpingo</t>
        </is>
      </c>
      <c r="E61188" t="inlineStr">
        <is>
          <t>https://www.getapp.com/customer-service-support-software/a/yumpingo/</t>
        </is>
      </c>
      <c r="F61188" t="inlineStr">
        <is>
          <t>Yumpingo is a customer experience management platform designed for the hospitality industry. The solution enables businesses to capture real-time feedback from guests at every touchpoint, including dishes, shifts, servers, locations, and channels. With Yumpingo, businesses gain insights into customer sentiment, allowing them to make informed decisions and drive improvements in their service and offerings.Read more about Yumpingo</t>
        </is>
      </c>
    </row>
    <row r="61189">
      <c r="A61189" t="inlineStr">
        <is>
          <t>Customer Service &amp; Support</t>
        </is>
      </c>
      <c r="B61189" t="inlineStr">
        <is>
          <t>Review Management</t>
        </is>
      </c>
      <c r="C61189" t="inlineStr">
        <is>
          <t>https://www.getapp.com/customer-service-support-software/feedback-and-reviews-management/os/web-based</t>
        </is>
      </c>
      <c r="D61189" t="inlineStr">
        <is>
          <t>SellerSonar</t>
        </is>
      </c>
      <c r="E61189" t="inlineStr">
        <is>
          <t>https://www.getapp.com/customer-service-support-software/a/sellersonar/</t>
        </is>
      </c>
      <c r="F61189" t="inlineStr">
        <is>
          <t>SellerSonar is a cloud-based eCommerce analytics platform designed to empower online sellers with actionable insights and data-driven strategies. The platform is designed to meet the needs of tech-savvy entrepreneurs who demand in-depth software solutions to make informed decisions.Read more about SellerSonar</t>
        </is>
      </c>
    </row>
    <row r="61190">
      <c r="A61190" t="inlineStr">
        <is>
          <t>Customer Service &amp; Support</t>
        </is>
      </c>
      <c r="B61190" t="inlineStr">
        <is>
          <t>Review Management</t>
        </is>
      </c>
      <c r="C61190" t="inlineStr">
        <is>
          <t>https://www.getapp.com/customer-service-support-software/feedback-and-reviews-management/os/web-based</t>
        </is>
      </c>
      <c r="D61190" t="inlineStr">
        <is>
          <t>Geojet</t>
        </is>
      </c>
      <c r="E61190" t="inlineStr">
        <is>
          <t>https://www.getapp.com/customer-service-support-software/a/geojet/</t>
        </is>
      </c>
      <c r="F61190" t="inlineStr">
        <is>
          <t>Geojet is a review management solution that helps businesses analyze their key indicators on online maps and review platforms including views, actions, keywords, and position on search rankings to compare performance with competitors.Read more about Geojet</t>
        </is>
      </c>
    </row>
    <row r="61191">
      <c r="A61191" t="inlineStr">
        <is>
          <t>Customer Service &amp; Support</t>
        </is>
      </c>
      <c r="B61191" t="inlineStr">
        <is>
          <t>Review Management</t>
        </is>
      </c>
      <c r="C61191" t="inlineStr">
        <is>
          <t>https://www.getapp.com/customer-service-support-software/feedback-and-reviews-management/os/web-based</t>
        </is>
      </c>
      <c r="D61191" t="inlineStr">
        <is>
          <t>SMG</t>
        </is>
      </c>
      <c r="E61191" t="inlineStr">
        <is>
          <t>https://www.getapp.com/customer-management-software/a/smg/</t>
        </is>
      </c>
      <c r="F61191" t="inlineStr">
        <is>
          <t>SMG is a leading experience management (XM) provider, accelerating value by changing how brands act on customer + employee insights.Read more about SMG</t>
        </is>
      </c>
    </row>
    <row r="61192">
      <c r="A61192" t="inlineStr">
        <is>
          <t>Customer Service &amp; Support</t>
        </is>
      </c>
      <c r="B61192" t="inlineStr">
        <is>
          <t>Review Management</t>
        </is>
      </c>
      <c r="C61192" t="inlineStr">
        <is>
          <t>https://www.getapp.com/customer-service-support-software/feedback-and-reviews-management/os/web-based</t>
        </is>
      </c>
      <c r="D61192" t="inlineStr">
        <is>
          <t>Blackninja Feedback</t>
        </is>
      </c>
      <c r="E61192" t="inlineStr">
        <is>
          <t>https://www.getapp.com/customer-management-software/a/blackninja-feedback/</t>
        </is>
      </c>
      <c r="F61192" t="inlineStr">
        <is>
          <t>Blackninja Feedback is a cloud-based tool that automates collecting guest feedback from various channels.Read more about Blackninja Feedback</t>
        </is>
      </c>
    </row>
    <row r="61193">
      <c r="A61193" t="inlineStr">
        <is>
          <t>Customer Service &amp; Support</t>
        </is>
      </c>
      <c r="B61193" t="inlineStr">
        <is>
          <t>Review Management</t>
        </is>
      </c>
      <c r="C61193" t="inlineStr">
        <is>
          <t>https://www.getapp.com/customer-service-support-software/feedback-and-reviews-management/os/web-based</t>
        </is>
      </c>
      <c r="D61193" t="inlineStr">
        <is>
          <t>Reviewly.ai</t>
        </is>
      </c>
      <c r="E61193" t="inlineStr">
        <is>
          <t>https://www.getapp.com/customer-service-support-software/a/reviewly-ai/</t>
        </is>
      </c>
      <c r="F61193" t="inlineStr">
        <is>
          <t>Reviewly.ai is an AI Assisted Google Review and Business Response platform that helps local business owners generate more reviews online using our rapid reviews process.Read more about Reviewly.ai</t>
        </is>
      </c>
    </row>
    <row r="61194">
      <c r="A61194" t="inlineStr">
        <is>
          <t>Customer Service &amp; Support</t>
        </is>
      </c>
      <c r="B61194" t="inlineStr">
        <is>
          <t>Review Management</t>
        </is>
      </c>
      <c r="C61194" t="inlineStr">
        <is>
          <t>https://www.getapp.com/customer-service-support-software/feedback-and-reviews-management/os/web-based</t>
        </is>
      </c>
      <c r="D61194" t="inlineStr">
        <is>
          <t>ALLON</t>
        </is>
      </c>
      <c r="E61194" t="inlineStr">
        <is>
          <t>https://www.getapp.com/all-software/a/icikl/</t>
        </is>
      </c>
      <c r="F61194" t="inlineStr">
        <is>
          <t>Join the tens of thousands of neighbourhood companies utilising marketing automation to outperform the competition. Just consider it: why buy numerous standalone pieces of software when users already have ICIKL?Read more about ALLON</t>
        </is>
      </c>
    </row>
    <row r="61195">
      <c r="A61195" t="inlineStr">
        <is>
          <t>Customer Service &amp; Support</t>
        </is>
      </c>
      <c r="B61195" t="inlineStr">
        <is>
          <t>Review Management</t>
        </is>
      </c>
      <c r="C61195" t="inlineStr">
        <is>
          <t>https://www.getapp.com/customer-service-support-software/feedback-and-reviews-management/os/web-based</t>
        </is>
      </c>
      <c r="D61195" t="inlineStr">
        <is>
          <t>BrandWizard</t>
        </is>
      </c>
      <c r="E61195" t="inlineStr">
        <is>
          <t>https://www.getapp.com/customer-service-support-software/a/brandwizard/</t>
        </is>
      </c>
      <c r="F61195" t="inlineStr">
        <is>
          <t>BrandWizard is a platform that simplifies the management of a business's online presence and reputation across various digital sources. It allows for easy addition of business information to popular sources, improving online visibility and driving foot traffic.Read more about BrandWizard</t>
        </is>
      </c>
    </row>
    <row r="61196">
      <c r="A61196" t="inlineStr">
        <is>
          <t>Customer Service &amp; Support</t>
        </is>
      </c>
      <c r="B61196" t="inlineStr">
        <is>
          <t>Review Management</t>
        </is>
      </c>
      <c r="C61196" t="inlineStr">
        <is>
          <t>https://www.getapp.com/customer-service-support-software/feedback-and-reviews-management/os/web-based</t>
        </is>
      </c>
      <c r="D61196" t="inlineStr">
        <is>
          <t>eBloom</t>
        </is>
      </c>
      <c r="E61196" t="inlineStr">
        <is>
          <t>https://www.getapp.com/customer-management-software/a/ebloom/</t>
        </is>
      </c>
      <c r="F61196" t="inlineStr">
        <is>
          <t>eBloom provides a range of features designed to elevate an organization's performance and promote employee engagement. It encompasses various tools that enable users to unlock the full potential of their teams. These features include real-time feedback and seamless integrations, allowing organizations to maximize their productivity and create a positive work environment.Read more about eBloom</t>
        </is>
      </c>
    </row>
    <row r="61197">
      <c r="A61197" t="inlineStr">
        <is>
          <t>Customer Service &amp; Support</t>
        </is>
      </c>
      <c r="B61197" t="inlineStr">
        <is>
          <t>Review Management</t>
        </is>
      </c>
      <c r="C61197" t="inlineStr">
        <is>
          <t>https://www.getapp.com/customer-service-support-software/feedback-and-reviews-management/os/web-based</t>
        </is>
      </c>
      <c r="D61197" t="inlineStr">
        <is>
          <t>Localo</t>
        </is>
      </c>
      <c r="E61197" t="inlineStr">
        <is>
          <t>https://www.getapp.com/all-software/a/localo/</t>
        </is>
      </c>
      <c r="F61197" t="inlineStr">
        <is>
          <t>Localo is an AI-powered local SEO tool that lets users boost their online visibility in the local search results. With its AI-powered features it analyses Google Business Profile of the company and optimize its content accordingly. It also helps to manage content of the profile and customer reviews.Read more about Localo</t>
        </is>
      </c>
    </row>
    <row r="61198">
      <c r="A61198" t="inlineStr">
        <is>
          <t>Customer Service &amp; Support</t>
        </is>
      </c>
      <c r="B61198" t="inlineStr">
        <is>
          <t>Review Management</t>
        </is>
      </c>
      <c r="C61198" t="inlineStr">
        <is>
          <t>https://www.getapp.com/customer-service-support-software/feedback-and-reviews-management/os/web-based</t>
        </is>
      </c>
      <c r="D61198" t="inlineStr">
        <is>
          <t>Revyoo</t>
        </is>
      </c>
      <c r="E61198" t="inlineStr">
        <is>
          <t>https://www.getapp.com/customer-service-support-software/a/revyoo/</t>
        </is>
      </c>
      <c r="F61198" t="inlineStr">
        <is>
          <t>Revyoo is a leading review management platform that helps businesses manage customer reviews and brand mentions across the market leading review platforms.Read more about Revyoo</t>
        </is>
      </c>
    </row>
    <row r="61199">
      <c r="A61199" t="inlineStr">
        <is>
          <t>Customer Service &amp; Support</t>
        </is>
      </c>
      <c r="B61199" t="inlineStr">
        <is>
          <t>Review Management</t>
        </is>
      </c>
      <c r="C61199" t="inlineStr">
        <is>
          <t>https://www.getapp.com/customer-service-support-software/feedback-and-reviews-management/os/web-based</t>
        </is>
      </c>
      <c r="D61199" t="inlineStr">
        <is>
          <t>Optiimus</t>
        </is>
      </c>
      <c r="E61199" t="inlineStr">
        <is>
          <t>https://www.getapp.com/customer-service-support-software/a/optiimus/</t>
        </is>
      </c>
      <c r="F61199" t="inlineStr">
        <is>
          <t>Optiimus is a cloud-based online reputation and review management software designed for healthcare practices, including doctors, dentists, and other providers that helps collect patient reviews automatically and manage their online presence.Read more about Optiimus</t>
        </is>
      </c>
    </row>
    <row r="61200">
      <c r="A61200" t="inlineStr">
        <is>
          <t>Customer Service &amp; Support</t>
        </is>
      </c>
      <c r="B61200" t="inlineStr">
        <is>
          <t>Review Management</t>
        </is>
      </c>
      <c r="C61200" t="inlineStr">
        <is>
          <t>https://www.getapp.com/customer-service-support-software/feedback-and-reviews-management/os/web-based</t>
        </is>
      </c>
      <c r="D61200" t="inlineStr">
        <is>
          <t>Get That Review</t>
        </is>
      </c>
      <c r="E61200" t="inlineStr">
        <is>
          <t>https://www.getapp.com/marketing-software/a/get-that-review/</t>
        </is>
      </c>
      <c r="F61200" t="inlineStr">
        <is>
          <t>Get That Review is a cloud-based review management platform that helps businesses streamline the process of collecting, showcasing, and responding to customer reviews. The solution offers a unified dashboard that syncs reviews from over thirty-five popular platforms including Google, Facebook, and Yelp. Its customizable widgets enable businesses to showcase their best reviews on their website, seamlessly aligning with their brand's style and design.Read more about Get That Review</t>
        </is>
      </c>
    </row>
    <row r="61201">
      <c r="A61201" t="inlineStr">
        <is>
          <t>Customer Service &amp; Support</t>
        </is>
      </c>
      <c r="B61201" t="inlineStr">
        <is>
          <t>Review Management</t>
        </is>
      </c>
      <c r="C61201" t="inlineStr">
        <is>
          <t>https://www.getapp.com/customer-service-support-software/feedback-and-reviews-management/os/web-based</t>
        </is>
      </c>
      <c r="D61201" t="inlineStr">
        <is>
          <t>Dilypse</t>
        </is>
      </c>
      <c r="E61201" t="inlineStr">
        <is>
          <t>https://www.getapp.com/customer-service-support-software/a/dilypse/</t>
        </is>
      </c>
      <c r="F61201" t="inlineStr">
        <is>
          <t>Manage and respond to all your reviews from a single interface. Benefit from professional response suggestions with our AI module. Receive real-time notifications for every new review and approve proposed responses via email.Read more about Dilypse</t>
        </is>
      </c>
    </row>
    <row r="61202">
      <c r="A61202" t="inlineStr">
        <is>
          <t>Customer Service &amp; Support</t>
        </is>
      </c>
      <c r="B61202" t="inlineStr">
        <is>
          <t>Review Management</t>
        </is>
      </c>
      <c r="C61202" t="inlineStr">
        <is>
          <t>https://www.getapp.com/customer-service-support-software/feedback-and-reviews-management/os/web-based</t>
        </is>
      </c>
      <c r="D61202" t="inlineStr">
        <is>
          <t>Visihero</t>
        </is>
      </c>
      <c r="E61202" t="inlineStr">
        <is>
          <t>https://www.getapp.com/customer-service-support-software/a/visihero/</t>
        </is>
      </c>
      <c r="F61202" t="inlineStr">
        <is>
          <t>Effortless Review Management – Generate, Monitor &amp; Grow Your ReputationManage All Your Reviews in One PlaceStreamline your online reputation with our all-in-one review management platform. Collect new reviews, respond instantly, and display positive feedback—no technical skills required!Read more about Visihero</t>
        </is>
      </c>
    </row>
    <row r="61203">
      <c r="A61203" t="inlineStr">
        <is>
          <t>Customer Service &amp; Support</t>
        </is>
      </c>
      <c r="B61203" t="inlineStr">
        <is>
          <t>Review Management</t>
        </is>
      </c>
      <c r="C61203" t="inlineStr">
        <is>
          <t>https://www.getapp.com/customer-service-support-software/feedback-and-reviews-management/os/web-based</t>
        </is>
      </c>
      <c r="D61203" t="inlineStr">
        <is>
          <t>LocalProf</t>
        </is>
      </c>
      <c r="E61203" t="inlineStr">
        <is>
          <t>https://www.getapp.com/customer-service-support-software/a/localprof/</t>
        </is>
      </c>
      <c r="F61203" t="inlineStr">
        <is>
          <t>LocalProf is a review management platform that automates feedback collection, provides analytics, and simplifies negative review management for businesses of all sizes.Read more about LocalProf</t>
        </is>
      </c>
    </row>
    <row r="61204">
      <c r="A61204" t="inlineStr">
        <is>
          <t>Customer Service &amp; Support</t>
        </is>
      </c>
      <c r="B61204" t="inlineStr">
        <is>
          <t>Review Management</t>
        </is>
      </c>
      <c r="C61204" t="inlineStr">
        <is>
          <t>https://www.getapp.com/customer-service-support-software/feedback-and-reviews-management/os/web-based</t>
        </is>
      </c>
      <c r="D61204" t="inlineStr">
        <is>
          <t>Trustify</t>
        </is>
      </c>
      <c r="E61204" t="inlineStr">
        <is>
          <t>https://www.getapp.com/customer-service-support-software/a/trustify/</t>
        </is>
      </c>
      <c r="F61204" t="inlineStr">
        <is>
          <t>Trustify is a GDPR-compliant customer review and survey platform designed to help businesses collect, manage, and showcase authentic feedback—via text, photo, or video. Secure, EU-hosted, and scalable, it’s ideal for building trust and driving conversions.Read more about Trustify</t>
        </is>
      </c>
    </row>
    <row r="61205">
      <c r="A61205" t="inlineStr">
        <is>
          <t>Customer Service &amp; Support</t>
        </is>
      </c>
      <c r="B61205" t="inlineStr">
        <is>
          <t>Review Management</t>
        </is>
      </c>
      <c r="C61205" t="inlineStr">
        <is>
          <t>https://www.getapp.com/customer-service-support-software/feedback-and-reviews-management/os/web-based</t>
        </is>
      </c>
      <c r="D61205" t="inlineStr">
        <is>
          <t>Online Reputation Management</t>
        </is>
      </c>
      <c r="E61205" t="inlineStr">
        <is>
          <t>https://www.getapp.com/marketing-software/a/online-reputation-management/</t>
        </is>
      </c>
      <c r="F61205" t="inlineStr">
        <is>
          <t>Online Reputation Management (ORM) is a solution that helps streamline reputation management using review monitoring, AI responses with bulk responding, sentiment analysis, and competitor analysis. The software centralizes feedback from multiple sources and suggests appropriate responses that match brand tone. Businesses can track competitor performance, categorize reviews by topic, and transform customer feedback into actionable insights for operational improvements.Read more about Online Reputation Management</t>
        </is>
      </c>
    </row>
    <row r="61206">
      <c r="A61206" t="inlineStr">
        <is>
          <t>Customer Service &amp; Support</t>
        </is>
      </c>
      <c r="B61206" t="inlineStr">
        <is>
          <t>Review Management</t>
        </is>
      </c>
      <c r="C61206" t="inlineStr">
        <is>
          <t>https://www.getapp.com/customer-service-support-software/feedback-and-reviews-management/os/web-based</t>
        </is>
      </c>
      <c r="D61206" t="inlineStr">
        <is>
          <t>Applause</t>
        </is>
      </c>
      <c r="E61206" t="inlineStr">
        <is>
          <t>https://www.getapp.com/customer-management-software/a/applause/</t>
        </is>
      </c>
      <c r="F61206" t="inlineStr">
        <is>
          <t>Applause is an employee engagement software designed for field service companies that helps transform staff into customer-focused representatives. The platform features real-time scorecards, automated incentives, and review collection tools that enable businesses to track performance metrics without manual spreadsheet analysis. Applause integrates with various CRM systems to streamline operations for industries including pest control, lawn care, HVAC, and residential plumbing.Read more about Applause</t>
        </is>
      </c>
    </row>
    <row r="61207">
      <c r="A61207" t="inlineStr">
        <is>
          <t>Marketing</t>
        </is>
      </c>
      <c r="B61207" t="inlineStr">
        <is>
          <t>Account Based Marketing</t>
        </is>
      </c>
      <c r="C61207" t="inlineStr">
        <is>
          <t>https://www.getapp.com/marketing-software/account-based-marketing/os/web-based</t>
        </is>
      </c>
      <c r="D61207" t="inlineStr">
        <is>
          <t>Jira</t>
        </is>
      </c>
      <c r="E61207" t="inlineStr">
        <is>
          <t>https://www.getapp.com/project-management-planning-software/a/jira/</t>
        </is>
      </c>
      <c r="F61207"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61208">
      <c r="A61208" t="inlineStr">
        <is>
          <t>Marketing</t>
        </is>
      </c>
      <c r="B61208" t="inlineStr">
        <is>
          <t>Account Based Marketing</t>
        </is>
      </c>
      <c r="C61208" t="inlineStr">
        <is>
          <t>https://www.getapp.com/marketing-software/account-based-marketing/os/web-based</t>
        </is>
      </c>
      <c r="D61208" t="inlineStr">
        <is>
          <t>Pipedrive</t>
        </is>
      </c>
      <c r="E61208" t="inlineStr">
        <is>
          <t>https://www.getapp.com/customer-management-software/a/pipedrive/</t>
        </is>
      </c>
      <c r="F61208" t="inlineStr">
        <is>
          <t>Pipedrive is an easy to implement CRM software tool that helps you focus on the activities that drive deals to close.Read more about Pipedrive</t>
        </is>
      </c>
    </row>
    <row r="61209">
      <c r="A61209" t="inlineStr">
        <is>
          <t>Marketing</t>
        </is>
      </c>
      <c r="B61209" t="inlineStr">
        <is>
          <t>Account Based Marketing</t>
        </is>
      </c>
      <c r="C61209" t="inlineStr">
        <is>
          <t>https://www.getapp.com/marketing-software/account-based-marketing/os/web-based</t>
        </is>
      </c>
      <c r="D61209" t="inlineStr">
        <is>
          <t>Tableau</t>
        </is>
      </c>
      <c r="E61209" t="inlineStr">
        <is>
          <t>https://www.getapp.com/business-intelligence-analytics-software/a/tableau-software/</t>
        </is>
      </c>
      <c r="F61209" t="inlineStr">
        <is>
          <t>Tableau is the world’s leading AI-powered analytics and business intelligence platform. Learn More!Read more about Tableau</t>
        </is>
      </c>
    </row>
    <row r="61210">
      <c r="A61210" t="inlineStr">
        <is>
          <t>Marketing</t>
        </is>
      </c>
      <c r="B61210" t="inlineStr">
        <is>
          <t>Account Based Marketing</t>
        </is>
      </c>
      <c r="C61210" t="inlineStr">
        <is>
          <t>https://www.getapp.com/marketing-software/account-based-marketing/os/web-based</t>
        </is>
      </c>
      <c r="D61210" t="inlineStr">
        <is>
          <t>Wrike</t>
        </is>
      </c>
      <c r="E61210" t="inlineStr">
        <is>
          <t>https://www.getapp.com/project-management-planning-software/a/wrike/</t>
        </is>
      </c>
      <c r="F61210" t="inlineStr">
        <is>
          <t>Wrike is a software solution used for account-based marketing that is trusted by 20,000+ companies worldwide. Features include ready-made campaign templates, intuitive Gantt charts, and custom reports. Streamline your marketing efforts with Wrike to deliver top-quality content and increase ROI.Read more about Wrike</t>
        </is>
      </c>
    </row>
    <row r="61211">
      <c r="A61211" t="inlineStr">
        <is>
          <t>Marketing</t>
        </is>
      </c>
      <c r="B61211" t="inlineStr">
        <is>
          <t>Account Based Marketing</t>
        </is>
      </c>
      <c r="C61211" t="inlineStr">
        <is>
          <t>https://www.getapp.com/marketing-software/account-based-marketing/os/web-based</t>
        </is>
      </c>
      <c r="D61211" t="inlineStr">
        <is>
          <t>EngageBay CRM</t>
        </is>
      </c>
      <c r="E61211" t="inlineStr">
        <is>
          <t>https://www.getapp.com/marketing-software/a/engagebay-marketing/</t>
        </is>
      </c>
      <c r="F61211"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61212">
      <c r="A61212" t="inlineStr">
        <is>
          <t>Marketing</t>
        </is>
      </c>
      <c r="B61212" t="inlineStr">
        <is>
          <t>Account Based Marketing</t>
        </is>
      </c>
      <c r="C61212" t="inlineStr">
        <is>
          <t>https://www.getapp.com/marketing-software/account-based-marketing/os/web-based</t>
        </is>
      </c>
      <c r="D61212" t="inlineStr">
        <is>
          <t>Bitrix24</t>
        </is>
      </c>
      <c r="E61212" t="inlineStr">
        <is>
          <t>https://www.getapp.com/collaboration-software/a/bitrix24/</t>
        </is>
      </c>
      <c r="F61212" t="inlineStr">
        <is>
          <t>Bitrix24 #1 FREE CRM and account management software used by over 12 million companies. Cloud, mobile, open source editions.Read more about Bitrix24</t>
        </is>
      </c>
    </row>
    <row r="61213">
      <c r="A61213" t="inlineStr">
        <is>
          <t>Marketing</t>
        </is>
      </c>
      <c r="B61213" t="inlineStr">
        <is>
          <t>Account Based Marketing</t>
        </is>
      </c>
      <c r="C61213" t="inlineStr">
        <is>
          <t>https://www.getapp.com/marketing-software/account-based-marketing/os/web-based</t>
        </is>
      </c>
      <c r="D61213" t="inlineStr">
        <is>
          <t>Marketo Engage</t>
        </is>
      </c>
      <c r="E61213" t="inlineStr">
        <is>
          <t>https://www.getapp.com/marketing-software/a/marketo-lead-management/</t>
        </is>
      </c>
      <c r="F61213"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1214">
      <c r="A61214" t="inlineStr">
        <is>
          <t>Marketing</t>
        </is>
      </c>
      <c r="B61214" t="inlineStr">
        <is>
          <t>Account Based Marketing</t>
        </is>
      </c>
      <c r="C61214" t="inlineStr">
        <is>
          <t>https://www.getapp.com/marketing-software/account-based-marketing/os/web-based</t>
        </is>
      </c>
      <c r="D61214" t="inlineStr">
        <is>
          <t>Spotler CRM</t>
        </is>
      </c>
      <c r="E61214" t="inlineStr">
        <is>
          <t>https://www.getapp.com/customer-management-software/a/really-simple-systems-cloud-crm/</t>
        </is>
      </c>
      <c r="F61214" t="inlineStr">
        <is>
          <t>Our CRM with integrated Marketing provides the perfect solution for account-based marketing. The award-winning software lets you easily track and prioritize your leads, personalize your campaigns, drive engagement and build great relationships, in one centralized database.Read more about Spotler CRM</t>
        </is>
      </c>
    </row>
    <row r="61215">
      <c r="A61215" t="inlineStr">
        <is>
          <t>Marketing</t>
        </is>
      </c>
      <c r="B61215" t="inlineStr">
        <is>
          <t>Account Based Marketing</t>
        </is>
      </c>
      <c r="C61215" t="inlineStr">
        <is>
          <t>https://www.getapp.com/marketing-software/account-based-marketing/os/web-based</t>
        </is>
      </c>
      <c r="D61215" t="inlineStr">
        <is>
          <t>Apollo.io</t>
        </is>
      </c>
      <c r="E61215" t="inlineStr">
        <is>
          <t>https://www.getapp.com/sales-software/a/apollo-io/</t>
        </is>
      </c>
      <c r="F61215" t="inlineStr">
        <is>
          <t>End-to-end outbound sales platform. Find prospects, communicate at scale, win deals. Easily, from one place.Read more about Apollo.io</t>
        </is>
      </c>
    </row>
    <row r="61216">
      <c r="A61216" t="inlineStr">
        <is>
          <t>Marketing</t>
        </is>
      </c>
      <c r="B61216" t="inlineStr">
        <is>
          <t>Account Based Marketing</t>
        </is>
      </c>
      <c r="C61216" t="inlineStr">
        <is>
          <t>https://www.getapp.com/marketing-software/account-based-marketing/os/web-based</t>
        </is>
      </c>
      <c r="D61216" t="inlineStr">
        <is>
          <t>Cognism</t>
        </is>
      </c>
      <c r="E61216" t="inlineStr">
        <is>
          <t>https://www.getapp.com/sales-software/a/cognism/</t>
        </is>
      </c>
      <c r="F61216" t="inlineStr">
        <is>
          <t>The leader in premium sales intelligence.Read more about Cognism</t>
        </is>
      </c>
    </row>
    <row r="61217">
      <c r="A61217" t="inlineStr">
        <is>
          <t>Marketing</t>
        </is>
      </c>
      <c r="B61217" t="inlineStr">
        <is>
          <t>Account Based Marketing</t>
        </is>
      </c>
      <c r="C61217" t="inlineStr">
        <is>
          <t>https://www.getapp.com/marketing-software/account-based-marketing/os/web-based</t>
        </is>
      </c>
      <c r="D61217" t="inlineStr">
        <is>
          <t>Relayto</t>
        </is>
      </c>
      <c r="E61217" t="inlineStr">
        <is>
          <t>https://www.getapp.com/collaboration-software/a/relayto/</t>
        </is>
      </c>
      <c r="F61217" t="inlineStr">
        <is>
          <t>Check out how RELAYTO can make your documents come to life, relayto.com/showcase and book a meeting with us: https://rla.to/meet-with-relaytoRead more about Relayto</t>
        </is>
      </c>
    </row>
    <row r="61218">
      <c r="A61218" t="inlineStr">
        <is>
          <t>Marketing</t>
        </is>
      </c>
      <c r="B61218" t="inlineStr">
        <is>
          <t>Account Based Marketing</t>
        </is>
      </c>
      <c r="C61218" t="inlineStr">
        <is>
          <t>https://www.getapp.com/marketing-software/account-based-marketing/os/web-based</t>
        </is>
      </c>
      <c r="D61218" t="inlineStr">
        <is>
          <t>Outreach</t>
        </is>
      </c>
      <c r="E61218" t="inlineStr">
        <is>
          <t>https://www.getapp.com/sales-software/a/outreach/</t>
        </is>
      </c>
      <c r="F61218" t="inlineStr">
        <is>
          <t>Outreach is the largest and fastest-growing sales execution platform provider that helps companies dramatically increase productivity, drive smarter, more insightful engagement with their customers, and helps teams design, measure, and improve workflows so every rep can sell like your best rep.Read more about Outreach</t>
        </is>
      </c>
    </row>
    <row r="61219">
      <c r="A61219" t="inlineStr">
        <is>
          <t>Marketing</t>
        </is>
      </c>
      <c r="B61219" t="inlineStr">
        <is>
          <t>Account Based Marketing</t>
        </is>
      </c>
      <c r="C61219" t="inlineStr">
        <is>
          <t>https://www.getapp.com/marketing-software/account-based-marketing/os/web-based</t>
        </is>
      </c>
      <c r="D61219" t="inlineStr">
        <is>
          <t>Jobin.cloud</t>
        </is>
      </c>
      <c r="E61219" t="inlineStr">
        <is>
          <t>https://www.getapp.com/marketing-software/a/jobin-cloud/</t>
        </is>
      </c>
      <c r="F61219"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61220">
      <c r="A61220" t="inlineStr">
        <is>
          <t>Marketing</t>
        </is>
      </c>
      <c r="B61220" t="inlineStr">
        <is>
          <t>Account Based Marketing</t>
        </is>
      </c>
      <c r="C61220" t="inlineStr">
        <is>
          <t>https://www.getapp.com/marketing-software/account-based-marketing/os/web-based</t>
        </is>
      </c>
      <c r="D61220" t="inlineStr">
        <is>
          <t>Close</t>
        </is>
      </c>
      <c r="E61220" t="inlineStr">
        <is>
          <t>https://www.getapp.com/customer-management-software/a/close-io/</t>
        </is>
      </c>
      <c r="F61220" t="inlineStr">
        <is>
          <t>Close is a sales CRM solution that helps small businesses and startups turn leads into revenue. Close lets stakeholders email, call, and text leads from desktop. With productivity tools such as task reminders, call assistant, and predictive dialer, teams will reach more leads, follow up more often, and close more.Read more about Close</t>
        </is>
      </c>
    </row>
    <row r="61221">
      <c r="A61221" t="inlineStr">
        <is>
          <t>Marketing</t>
        </is>
      </c>
      <c r="B61221" t="inlineStr">
        <is>
          <t>Account Based Marketing</t>
        </is>
      </c>
      <c r="C61221" t="inlineStr">
        <is>
          <t>https://www.getapp.com/marketing-software/account-based-marketing/os/web-based</t>
        </is>
      </c>
      <c r="D61221" t="inlineStr">
        <is>
          <t>Drift</t>
        </is>
      </c>
      <c r="E61221" t="inlineStr">
        <is>
          <t>https://www.getapp.com/customer-service-support-software/a/drift/</t>
        </is>
      </c>
      <c r="F61221" t="inlineStr">
        <is>
          <t>Drift is a cloud-based live chat solution for sales and marketing teams which also includes an AI-powered chat bot, in-app messaging &amp; email management toolsRead more about Drift</t>
        </is>
      </c>
    </row>
    <row r="61222">
      <c r="A61222" t="inlineStr">
        <is>
          <t>Marketing</t>
        </is>
      </c>
      <c r="B61222" t="inlineStr">
        <is>
          <t>Account Based Marketing</t>
        </is>
      </c>
      <c r="C61222" t="inlineStr">
        <is>
          <t>https://www.getapp.com/marketing-software/account-based-marketing/os/web-based</t>
        </is>
      </c>
      <c r="D61222" t="inlineStr">
        <is>
          <t>Paperflite</t>
        </is>
      </c>
      <c r="E61222" t="inlineStr">
        <is>
          <t>https://www.getapp.com/marketing-software/a/paperflite/</t>
        </is>
      </c>
      <c r="F61222" t="inlineStr">
        <is>
          <t>Paperflite is a marketing content management platform that enables sales teams to discover, distribute, share and track content with buyers. Paperflite is designed to help marketing and sales teams curate, organize and distribute content with content tracking, sharing, intelligence, and more. From tracking PDF's to videos, Paperflite gives real-time engagement analytics on how the content is being used, accessed, viewed and shared by end-users.Read more about Paperflite</t>
        </is>
      </c>
    </row>
    <row r="61223">
      <c r="A61223" t="inlineStr">
        <is>
          <t>Marketing</t>
        </is>
      </c>
      <c r="B61223" t="inlineStr">
        <is>
          <t>Account Based Marketing</t>
        </is>
      </c>
      <c r="C61223" t="inlineStr">
        <is>
          <t>https://www.getapp.com/marketing-software/account-based-marketing/os/web-based</t>
        </is>
      </c>
      <c r="D61223" t="inlineStr">
        <is>
          <t>Salesflare</t>
        </is>
      </c>
      <c r="E61223" t="inlineStr">
        <is>
          <t>https://www.getapp.com/customer-management-software/a/salesflare/</t>
        </is>
      </c>
      <c r="F61223" t="inlineStr">
        <is>
          <t>Salesflare is an intelligent CRM for small and medium sized B2B businesses doing account based marketing and sales. Unlike other CRMs, it's specifically built for this. It fully automates your account information and timelines and nudges you to follow up, so tracking accounts is easier than ever.Read more about Salesflare</t>
        </is>
      </c>
    </row>
    <row r="61224">
      <c r="A61224" t="inlineStr">
        <is>
          <t>Marketing</t>
        </is>
      </c>
      <c r="B61224" t="inlineStr">
        <is>
          <t>Account Based Marketing</t>
        </is>
      </c>
      <c r="C61224" t="inlineStr">
        <is>
          <t>https://www.getapp.com/marketing-software/account-based-marketing/os/web-based</t>
        </is>
      </c>
      <c r="D61224" t="inlineStr">
        <is>
          <t>Lusha</t>
        </is>
      </c>
      <c r="E61224" t="inlineStr">
        <is>
          <t>https://www.getapp.com/sales-software/a/lusha/</t>
        </is>
      </c>
      <c r="F61224" t="inlineStr">
        <is>
          <t>Lusha is a sales intelligence platform that helps businesses find decision-makers using fresh, dynamic, and accurate data. Lusha is the only ISO 27701-certified sales intelligence solution in the market today.Tap into the power of Lusha’s Prospecting Platform for next-gen lead generation.Read more about Lusha</t>
        </is>
      </c>
    </row>
    <row r="61225">
      <c r="A61225" t="inlineStr">
        <is>
          <t>Marketing</t>
        </is>
      </c>
      <c r="B61225" t="inlineStr">
        <is>
          <t>Account Based Marketing</t>
        </is>
      </c>
      <c r="C61225" t="inlineStr">
        <is>
          <t>https://www.getapp.com/marketing-software/account-based-marketing/os/web-based</t>
        </is>
      </c>
      <c r="D61225" t="inlineStr">
        <is>
          <t>Act-On</t>
        </is>
      </c>
      <c r="E61225" t="inlineStr">
        <is>
          <t>https://www.getapp.com/marketing-software/a/act-on/</t>
        </is>
      </c>
      <c r="F61225" t="inlineStr">
        <is>
          <t>Act-On Software is the growth marketing automation leader that offers solutions empowering marketers to move beyond the lead and engage targets at every step of the customer lifecycle.Read more about Act-On</t>
        </is>
      </c>
    </row>
    <row r="61226">
      <c r="A61226" t="inlineStr">
        <is>
          <t>Marketing</t>
        </is>
      </c>
      <c r="B61226" t="inlineStr">
        <is>
          <t>Account Based Marketing</t>
        </is>
      </c>
      <c r="C61226" t="inlineStr">
        <is>
          <t>https://www.getapp.com/marketing-software/account-based-marketing/os/web-based</t>
        </is>
      </c>
      <c r="D61226" t="inlineStr">
        <is>
          <t>Seamless.AI</t>
        </is>
      </c>
      <c r="E61226" t="inlineStr">
        <is>
          <t>https://www.getapp.com/sales-software/a/seamless-ai/</t>
        </is>
      </c>
      <c r="F61226" t="inlineStr">
        <is>
          <t>Seamless.AI is an inside sales and lead generation software that helps businesses find relavant contacts, build account lists, manage prospect information, and more from within a unified platform. It allows staff members to utilize the built-in search engine to extract business contact details based on company names, employee designations, roles, and seniority.Read more about Seamless.AI</t>
        </is>
      </c>
    </row>
    <row r="61227">
      <c r="A61227" t="inlineStr">
        <is>
          <t>Marketing</t>
        </is>
      </c>
      <c r="B61227" t="inlineStr">
        <is>
          <t>Account Based Marketing</t>
        </is>
      </c>
      <c r="C61227" t="inlineStr">
        <is>
          <t>https://www.getapp.com/marketing-software/account-based-marketing/os/web-based</t>
        </is>
      </c>
      <c r="D61227" t="inlineStr">
        <is>
          <t>SalesLoft</t>
        </is>
      </c>
      <c r="E61227" t="inlineStr">
        <is>
          <t>https://www.getapp.com/sales-software/a/salesloft/</t>
        </is>
      </c>
      <c r="F61227" t="inlineStr">
        <is>
          <t>Salesloft is a cloud-based sales engagement platform that helps sales teams to automate sales plays, access coaching material, manage pipelines, and more. The platform offers a range of integrated modules including Sales Email, Calendaring, Analytics, CRM Sync, and more.Read more about SalesLoft</t>
        </is>
      </c>
    </row>
    <row r="61228">
      <c r="A61228" t="inlineStr">
        <is>
          <t>Marketing</t>
        </is>
      </c>
      <c r="B61228" t="inlineStr">
        <is>
          <t>Account Based Marketing</t>
        </is>
      </c>
      <c r="C61228" t="inlineStr">
        <is>
          <t>https://www.getapp.com/marketing-software/account-based-marketing/os/web-based</t>
        </is>
      </c>
      <c r="D61228" t="inlineStr">
        <is>
          <t>Terminus</t>
        </is>
      </c>
      <c r="E61228" t="inlineStr">
        <is>
          <t>https://www.getapp.com/marketing-software/a/terminus/</t>
        </is>
      </c>
      <c r="F61228" t="inlineStr">
        <is>
          <t>Terminus is an account-based marketing software that offers tools including target account identification, account-based advertising, sales intelligence, account-based analytics, web visitor intelligence, web personalization, and more. It enables B2B marketers to plan and manage ABM at scale.Read more about Terminus</t>
        </is>
      </c>
    </row>
    <row r="61229">
      <c r="A61229" t="inlineStr">
        <is>
          <t>Marketing</t>
        </is>
      </c>
      <c r="B61229" t="inlineStr">
        <is>
          <t>Account Based Marketing</t>
        </is>
      </c>
      <c r="C61229" t="inlineStr">
        <is>
          <t>https://www.getapp.com/marketing-software/account-based-marketing/os/web-based</t>
        </is>
      </c>
      <c r="D61229" t="inlineStr">
        <is>
          <t>ZoomInfo Sales</t>
        </is>
      </c>
      <c r="E61229" t="inlineStr">
        <is>
          <t>https://www.getapp.com/marketing-software/a/zoominfo/</t>
        </is>
      </c>
      <c r="F61229" t="inlineStr">
        <is>
          <t>ZoomInfo powered by DiscoverOrg is a cloud-based lead generation platform for B2B organizations. It uses buyer intent data to help sales and marketing teams prioritize prospects. Intent insights are provided for online research activities, organizational changes, funding announcements, and more.Read more about ZoomInfo Sales</t>
        </is>
      </c>
    </row>
    <row r="61230">
      <c r="A61230" t="inlineStr">
        <is>
          <t>Marketing</t>
        </is>
      </c>
      <c r="B61230" t="inlineStr">
        <is>
          <t>Account Based Marketing</t>
        </is>
      </c>
      <c r="C61230" t="inlineStr">
        <is>
          <t>https://www.getapp.com/marketing-software/account-based-marketing/os/web-based</t>
        </is>
      </c>
      <c r="D61230" t="inlineStr">
        <is>
          <t>Uberflip</t>
        </is>
      </c>
      <c r="E61230" t="inlineStr">
        <is>
          <t>https://www.getapp.com/marketing-software/a/uberflip/</t>
        </is>
      </c>
      <c r="F61230" t="inlineStr">
        <is>
          <t>Aggregate all your content so you can create, manage and optimize tailored content experiences for every stage of the buyer journeyRead more about Uberflip</t>
        </is>
      </c>
    </row>
    <row r="61231">
      <c r="A61231" t="inlineStr">
        <is>
          <t>Marketing</t>
        </is>
      </c>
      <c r="B61231" t="inlineStr">
        <is>
          <t>Account Based Marketing</t>
        </is>
      </c>
      <c r="C61231" t="inlineStr">
        <is>
          <t>https://www.getapp.com/marketing-software/account-based-marketing/os/web-based</t>
        </is>
      </c>
      <c r="D61231" t="inlineStr">
        <is>
          <t>Ortto</t>
        </is>
      </c>
      <c r="E61231" t="inlineStr">
        <is>
          <t>https://www.getapp.com/marketing-software/a/autopilot/</t>
        </is>
      </c>
      <c r="F61231" t="inlineStr">
        <is>
          <t>Your customer data, marketing automation &amp; analytics, together.Read more about Ortto</t>
        </is>
      </c>
    </row>
    <row r="61232">
      <c r="A61232" t="inlineStr">
        <is>
          <t>Marketing</t>
        </is>
      </c>
      <c r="B61232" t="inlineStr">
        <is>
          <t>Account Based Marketing</t>
        </is>
      </c>
      <c r="C61232" t="inlineStr">
        <is>
          <t>https://www.getapp.com/marketing-software/account-based-marketing/os/web-based</t>
        </is>
      </c>
      <c r="D61232" t="inlineStr">
        <is>
          <t>Happierleads</t>
        </is>
      </c>
      <c r="E61232" t="inlineStr">
        <is>
          <t>https://www.getapp.com/marketing-software/a/happierleads/</t>
        </is>
      </c>
      <c r="F61232" t="inlineStr">
        <is>
          <t>Reach out to companies showing high buying intent, but not converting. We are the only solution that accurately track website visitors when they work from home or while using personal devices.  The system allows users to identify anonymous visitors, segment traffic, and connect with decision makers.Read more about Happierleads</t>
        </is>
      </c>
    </row>
    <row r="61233">
      <c r="A61233" t="inlineStr">
        <is>
          <t>Marketing</t>
        </is>
      </c>
      <c r="B61233" t="inlineStr">
        <is>
          <t>Account Based Marketing</t>
        </is>
      </c>
      <c r="C61233" t="inlineStr">
        <is>
          <t>https://www.getapp.com/marketing-software/account-based-marketing/os/web-based</t>
        </is>
      </c>
      <c r="D61233" t="inlineStr">
        <is>
          <t>Corefactors</t>
        </is>
      </c>
      <c r="E61233" t="inlineStr">
        <is>
          <t>https://www.getapp.com/marketing-software/a/corefactors/</t>
        </is>
      </c>
      <c r="F61233" t="inlineStr">
        <is>
          <t>Corefactors is a RevOps-enabling AI-powered CRM software that automates operations and integrates data across your revenue-generating teams. The solution is easy to customize and designed to handle increasing volumes of data and users without compromising performance.Read more about Corefactors</t>
        </is>
      </c>
    </row>
    <row r="61234">
      <c r="A61234" t="inlineStr">
        <is>
          <t>Marketing</t>
        </is>
      </c>
      <c r="B61234" t="inlineStr">
        <is>
          <t>Account Based Marketing</t>
        </is>
      </c>
      <c r="C61234" t="inlineStr">
        <is>
          <t>https://www.getapp.com/marketing-software/account-based-marketing/os/web-based</t>
        </is>
      </c>
      <c r="D61234" t="inlineStr">
        <is>
          <t>Kommo</t>
        </is>
      </c>
      <c r="E61234" t="inlineStr">
        <is>
          <t>https://www.getapp.com/customer-management-software/a/amocrm/</t>
        </is>
      </c>
      <c r="F61234" t="inlineStr">
        <is>
          <t>Build tailor-made campaigns that target your top accounts with precision. Kommo provides tools to identify and nurture the 20% of your customers that drive 80% of your sales. Interact with chatbots, send email campaigns and win more customers with this messenger-based sales solution for SMBs.Read more about Kommo</t>
        </is>
      </c>
    </row>
    <row r="61235">
      <c r="A61235" t="inlineStr">
        <is>
          <t>Marketing</t>
        </is>
      </c>
      <c r="B61235" t="inlineStr">
        <is>
          <t>Account Based Marketing</t>
        </is>
      </c>
      <c r="C61235" t="inlineStr">
        <is>
          <t>https://www.getapp.com/marketing-software/account-based-marketing/os/web-based</t>
        </is>
      </c>
      <c r="D61235" t="inlineStr">
        <is>
          <t>Segment</t>
        </is>
      </c>
      <c r="E61235" t="inlineStr">
        <is>
          <t>https://www.getapp.com/business-intelligence-analytics-software/a/segment/</t>
        </is>
      </c>
      <c r="F61235" t="inlineStr">
        <is>
          <t>Segment collects, centralizes, organizes and analyzes all your customer data coming from multiple sources such as apps, websites, and various devices.Read more about Segment</t>
        </is>
      </c>
    </row>
    <row r="61236">
      <c r="A61236" t="inlineStr">
        <is>
          <t>Marketing</t>
        </is>
      </c>
      <c r="B61236" t="inlineStr">
        <is>
          <t>Account Based Marketing</t>
        </is>
      </c>
      <c r="C61236" t="inlineStr">
        <is>
          <t>https://www.getapp.com/marketing-software/account-based-marketing/os/web-based</t>
        </is>
      </c>
      <c r="D61236" t="inlineStr">
        <is>
          <t>Dealfront</t>
        </is>
      </c>
      <c r="E61236" t="inlineStr">
        <is>
          <t>https://www.getapp.com/sales-software/a/leadfeeder/</t>
        </is>
      </c>
      <c r="F61236" t="inlineStr">
        <is>
          <t>Dealfront, (formerly Echobot &amp; Leadfeeder), identifies website visitors from Google Analytics data as prospects or customers, tracks their behavior, and automatically sends leads to CRM systemsRead more about Dealfront</t>
        </is>
      </c>
    </row>
    <row r="61237">
      <c r="A61237" t="inlineStr">
        <is>
          <t>Marketing</t>
        </is>
      </c>
      <c r="B61237" t="inlineStr">
        <is>
          <t>Account Based Marketing</t>
        </is>
      </c>
      <c r="C61237" t="inlineStr">
        <is>
          <t>https://www.getapp.com/marketing-software/account-based-marketing/os/web-based</t>
        </is>
      </c>
      <c r="D61237" t="inlineStr">
        <is>
          <t>Dreamdata</t>
        </is>
      </c>
      <c r="E61237" t="inlineStr">
        <is>
          <t>https://www.getapp.com/marketing-software/a/dreamdata-io/</t>
        </is>
      </c>
      <c r="F61237"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61238">
      <c r="A61238" t="inlineStr">
        <is>
          <t>Marketing</t>
        </is>
      </c>
      <c r="B61238" t="inlineStr">
        <is>
          <t>Account Based Marketing</t>
        </is>
      </c>
      <c r="C61238" t="inlineStr">
        <is>
          <t>https://www.getapp.com/marketing-software/account-based-marketing/os/web-based</t>
        </is>
      </c>
      <c r="D61238" t="inlineStr">
        <is>
          <t>Sopro</t>
        </is>
      </c>
      <c r="E61238" t="inlineStr">
        <is>
          <t>https://www.getapp.com/marketing-software/a/sopro-social-prospecting/</t>
        </is>
      </c>
      <c r="F61238" t="inlineStr">
        <is>
          <t>Sopro’s ABM service targets high-value accounts with precision. Expert teams build hyper-focused lists, craft multi-channel outreach, manage compliance and buyer signals, then send qualified leads straight to your CRM.Read more about Sopro</t>
        </is>
      </c>
    </row>
    <row r="61239">
      <c r="A61239" t="inlineStr">
        <is>
          <t>Marketing</t>
        </is>
      </c>
      <c r="B61239" t="inlineStr">
        <is>
          <t>Account Based Marketing</t>
        </is>
      </c>
      <c r="C61239" t="inlineStr">
        <is>
          <t>https://www.getapp.com/marketing-software/account-based-marketing/os/web-based</t>
        </is>
      </c>
      <c r="D61239" t="inlineStr">
        <is>
          <t>Lead411</t>
        </is>
      </c>
      <c r="E61239" t="inlineStr">
        <is>
          <t>https://www.getapp.com/sales-software/a/lead411/</t>
        </is>
      </c>
      <c r="F61239" t="inlineStr">
        <is>
          <t>Lead411 helps power account-based marketing by giving your team accurate, intent-driven contact data and advanced targeting filters. Quickly identify key decision-makers, engage with precision, and align your outreach with buying signals for better results.Read more about Lead411</t>
        </is>
      </c>
    </row>
    <row r="61240">
      <c r="A61240" t="inlineStr">
        <is>
          <t>Marketing</t>
        </is>
      </c>
      <c r="B61240" t="inlineStr">
        <is>
          <t>Account Based Marketing</t>
        </is>
      </c>
      <c r="C61240" t="inlineStr">
        <is>
          <t>https://www.getapp.com/marketing-software/account-based-marketing/os/web-based</t>
        </is>
      </c>
      <c r="D61240" t="inlineStr">
        <is>
          <t>SendJim</t>
        </is>
      </c>
      <c r="E61240" t="inlineStr">
        <is>
          <t>https://www.getapp.com/customer-management-software/a/sendjim/</t>
        </is>
      </c>
      <c r="F61240" t="inlineStr">
        <is>
          <t>SendJim is a direct-mail software meant to help build a relationship with your current customers and build your route density with your customer's neighbors through targeted mailings that can be triggered by actions in your CRM.Read more about SendJim</t>
        </is>
      </c>
    </row>
    <row r="61241">
      <c r="A61241" t="inlineStr">
        <is>
          <t>Marketing</t>
        </is>
      </c>
      <c r="B61241" t="inlineStr">
        <is>
          <t>Account Based Marketing</t>
        </is>
      </c>
      <c r="C61241" t="inlineStr">
        <is>
          <t>https://www.getapp.com/marketing-software/account-based-marketing/os/web-based</t>
        </is>
      </c>
      <c r="D61241" t="inlineStr">
        <is>
          <t>RocketReach</t>
        </is>
      </c>
      <c r="E61241" t="inlineStr">
        <is>
          <t>https://www.getapp.com/marketing-software/a/rocketreach/</t>
        </is>
      </c>
      <c r="F61241" t="inlineStr">
        <is>
          <t>RocketReach combines the best of email marketing with cutting-edge digital tools to deliver a powerful solution that increases engagement at scale.Read more about RocketReach</t>
        </is>
      </c>
    </row>
    <row r="61242">
      <c r="A61242" t="inlineStr">
        <is>
          <t>Marketing</t>
        </is>
      </c>
      <c r="B61242" t="inlineStr">
        <is>
          <t>Account Based Marketing</t>
        </is>
      </c>
      <c r="C61242" t="inlineStr">
        <is>
          <t>https://www.getapp.com/marketing-software/account-based-marketing/os/web-based</t>
        </is>
      </c>
      <c r="D61242" t="inlineStr">
        <is>
          <t>Visitor Queue</t>
        </is>
      </c>
      <c r="E61242" t="inlineStr">
        <is>
          <t>https://www.getapp.com/marketing-software/a/visitor-queue/</t>
        </is>
      </c>
      <c r="F61242" t="inlineStr">
        <is>
          <t>Visitor Queue is a B2B lead generation software designed to help companies of all sizes convert website visitors into sales leads using website visitor identification and B2B website personalization.Read more about Visitor Queue</t>
        </is>
      </c>
    </row>
    <row r="61243">
      <c r="A61243" t="inlineStr">
        <is>
          <t>Marketing</t>
        </is>
      </c>
      <c r="B61243" t="inlineStr">
        <is>
          <t>Account Based Marketing</t>
        </is>
      </c>
      <c r="C61243" t="inlineStr">
        <is>
          <t>https://www.getapp.com/marketing-software/account-based-marketing/os/web-based</t>
        </is>
      </c>
      <c r="D61243" t="inlineStr">
        <is>
          <t>Turtl</t>
        </is>
      </c>
      <c r="E61243" t="inlineStr">
        <is>
          <t>https://www.getapp.com/marketing-software/a/turtl/</t>
        </is>
      </c>
      <c r="F61243" t="inlineStr">
        <is>
          <t>Turtl is the first Revenue Content™ Platform used by B2B marketers to unlock revenue success. With deep reader analytics, personalization at scale, and seamless CRM integrations, Turtl helps you prove the ROI of your content.Read more about Turtl</t>
        </is>
      </c>
    </row>
    <row r="61244">
      <c r="A61244" t="inlineStr">
        <is>
          <t>Marketing</t>
        </is>
      </c>
      <c r="B61244" t="inlineStr">
        <is>
          <t>Account Based Marketing</t>
        </is>
      </c>
      <c r="C61244" t="inlineStr">
        <is>
          <t>https://www.getapp.com/marketing-software/account-based-marketing/os/web-based</t>
        </is>
      </c>
      <c r="D61244" t="inlineStr">
        <is>
          <t>Copy.ai</t>
        </is>
      </c>
      <c r="E61244" t="inlineStr">
        <is>
          <t>https://www.getapp.com/all-software/a/copy-ai/</t>
        </is>
      </c>
      <c r="F61244" t="inlineStr">
        <is>
          <t>Copy.ai is the first Go-to-Market AI Platform that leverages AI to streamline the productivity of GTM strategies. It provides Workflows and features that allow businesses to codify and automate complex processes, ensuring cohesive operations across sales, marketing, and customer success teams'.Read more about Copy.ai</t>
        </is>
      </c>
    </row>
    <row r="61245">
      <c r="A61245" t="inlineStr">
        <is>
          <t>Marketing</t>
        </is>
      </c>
      <c r="B61245" t="inlineStr">
        <is>
          <t>Account Based Marketing</t>
        </is>
      </c>
      <c r="C61245" t="inlineStr">
        <is>
          <t>https://www.getapp.com/marketing-software/account-based-marketing/os/web-based</t>
        </is>
      </c>
      <c r="D61245" t="inlineStr">
        <is>
          <t>ActiveDEMAND</t>
        </is>
      </c>
      <c r="E61245" t="inlineStr">
        <is>
          <t>https://www.getapp.com/marketing-software/a/activedemand/</t>
        </is>
      </c>
      <c r="F61245" t="inlineStr">
        <is>
          <t>ActiveDEMAND Account Based Marketing software includes features like behavioral segmentation, predictive personalization, retargeting, lead scoring and more.Read more about ActiveDEMAND</t>
        </is>
      </c>
    </row>
    <row r="61246">
      <c r="A61246" t="inlineStr">
        <is>
          <t>Marketing</t>
        </is>
      </c>
      <c r="B61246" t="inlineStr">
        <is>
          <t>Account Based Marketing</t>
        </is>
      </c>
      <c r="C61246" t="inlineStr">
        <is>
          <t>https://www.getapp.com/marketing-software/account-based-marketing/os/web-based</t>
        </is>
      </c>
      <c r="D61246" t="inlineStr">
        <is>
          <t>Clientify</t>
        </is>
      </c>
      <c r="E61246" t="inlineStr">
        <is>
          <t>https://www.getapp.com/marketing-software/a/clientify/</t>
        </is>
      </c>
      <c r="F61246" t="inlineStr">
        <is>
          <t>Clientify is a CRM and digital marketing platform that helps companies manage contacts, automate sales and campaigns, and improve customer relationships. It is designed to optimize business processes and increase the productivity of the sales, marketing and comunication teams.Read more about Clientify</t>
        </is>
      </c>
    </row>
    <row r="61247">
      <c r="A61247" t="inlineStr">
        <is>
          <t>Marketing</t>
        </is>
      </c>
      <c r="B61247" t="inlineStr">
        <is>
          <t>Account Based Marketing</t>
        </is>
      </c>
      <c r="C61247" t="inlineStr">
        <is>
          <t>https://www.getapp.com/marketing-software/account-based-marketing/os/web-based</t>
        </is>
      </c>
      <c r="D61247" t="inlineStr">
        <is>
          <t>Lead Liaison</t>
        </is>
      </c>
      <c r="E61247" t="inlineStr">
        <is>
          <t>https://www.getapp.com/marketing-software/a/lead-liaison/</t>
        </is>
      </c>
      <c r="F61247" t="inlineStr">
        <is>
          <t>Lead Liaison Marketing Automation is  a cloud-based marketing automation and lead generation, nuturing &amp; qualification application for SMBsRead more about Lead Liaison</t>
        </is>
      </c>
    </row>
    <row r="61248">
      <c r="A61248" t="inlineStr">
        <is>
          <t>Marketing</t>
        </is>
      </c>
      <c r="B61248" t="inlineStr">
        <is>
          <t>Account Based Marketing</t>
        </is>
      </c>
      <c r="C61248" t="inlineStr">
        <is>
          <t>https://www.getapp.com/marketing-software/account-based-marketing/os/web-based</t>
        </is>
      </c>
      <c r="D61248" t="inlineStr">
        <is>
          <t>Luna</t>
        </is>
      </c>
      <c r="E61248" t="inlineStr">
        <is>
          <t>https://www.getapp.com/marketing-software/a/luna-1/</t>
        </is>
      </c>
      <c r="F61248" t="inlineStr">
        <is>
          <t>Luna is an AI assistant that suggests high-quality B2B leads and sends personalized cold emails that get repliesRead more about Luna</t>
        </is>
      </c>
    </row>
    <row r="61249">
      <c r="A61249" t="inlineStr">
        <is>
          <t>Marketing</t>
        </is>
      </c>
      <c r="B61249" t="inlineStr">
        <is>
          <t>Account Based Marketing</t>
        </is>
      </c>
      <c r="C61249" t="inlineStr">
        <is>
          <t>https://www.getapp.com/marketing-software/account-based-marketing/os/web-based</t>
        </is>
      </c>
      <c r="D61249" t="inlineStr">
        <is>
          <t>User.com</t>
        </is>
      </c>
      <c r="E61249" t="inlineStr">
        <is>
          <t>https://www.getapp.com/it-communications-software/a/user/</t>
        </is>
      </c>
      <c r="F61249"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61250">
      <c r="A61250" t="inlineStr">
        <is>
          <t>Marketing</t>
        </is>
      </c>
      <c r="B61250" t="inlineStr">
        <is>
          <t>Account Based Marketing</t>
        </is>
      </c>
      <c r="C61250" t="inlineStr">
        <is>
          <t>https://www.getapp.com/marketing-software/account-based-marketing/os/web-based</t>
        </is>
      </c>
      <c r="D61250" t="inlineStr">
        <is>
          <t>6sense</t>
        </is>
      </c>
      <c r="E61250" t="inlineStr">
        <is>
          <t>https://www.getapp.com/business-intelligence-analytics-software/a/6sense/</t>
        </is>
      </c>
      <c r="F61250" t="inlineStr">
        <is>
          <t>6sense is a B2B predictive intelligence platform for marketing and sales.Using its private network of billions of time-sensitive intent interactions, 6sense uncovers net-new prospects at every stage of the funnel and determines which existing prospects are in market to buy. 6sense predicts what products prospects will buy, how much they will buy, and wh6sense is a revenue intelligence platform that helps businesses capture intent signals from known and anonymous sources, connecting them to pen.Read more about 6sense</t>
        </is>
      </c>
    </row>
    <row r="61251">
      <c r="A61251" t="inlineStr">
        <is>
          <t>Marketing</t>
        </is>
      </c>
      <c r="B61251" t="inlineStr">
        <is>
          <t>Account Based Marketing</t>
        </is>
      </c>
      <c r="C61251" t="inlineStr">
        <is>
          <t>https://www.getapp.com/marketing-software/account-based-marketing/os/web-based</t>
        </is>
      </c>
      <c r="D61251" t="inlineStr">
        <is>
          <t>CUFinder</t>
        </is>
      </c>
      <c r="E61251" t="inlineStr">
        <is>
          <t>https://www.getapp.com/it-communications-software/a/company-url-finder/</t>
        </is>
      </c>
      <c r="F61251" t="inlineStr">
        <is>
          <t>CUFinder provides accurate company and contacts data with various filters.Read more about CUFinder</t>
        </is>
      </c>
    </row>
    <row r="61252">
      <c r="A61252" t="inlineStr">
        <is>
          <t>Marketing</t>
        </is>
      </c>
      <c r="B61252" t="inlineStr">
        <is>
          <t>Account Based Marketing</t>
        </is>
      </c>
      <c r="C61252" t="inlineStr">
        <is>
          <t>https://www.getapp.com/marketing-software/account-based-marketing/os/web-based</t>
        </is>
      </c>
      <c r="D61252" t="inlineStr">
        <is>
          <t>Slintel</t>
        </is>
      </c>
      <c r="E61252" t="inlineStr">
        <is>
          <t>https://www.getapp.com/marketing-software/a/slintel/</t>
        </is>
      </c>
      <c r="F61252" t="inlineStr">
        <is>
          <t>Slintel, the leader in capturing technographics-powered buying intent, helps companies uncover the 3% of active buyers in their target market.Read more about Slintel</t>
        </is>
      </c>
    </row>
    <row r="61253">
      <c r="A61253" t="inlineStr">
        <is>
          <t>Marketing</t>
        </is>
      </c>
      <c r="B61253" t="inlineStr">
        <is>
          <t>Account Based Marketing</t>
        </is>
      </c>
      <c r="C61253" t="inlineStr">
        <is>
          <t>https://www.getapp.com/marketing-software/account-based-marketing/os/web-based</t>
        </is>
      </c>
      <c r="D61253" t="inlineStr">
        <is>
          <t>SalesDirector.ai</t>
        </is>
      </c>
      <c r="E61253" t="inlineStr">
        <is>
          <t>https://www.getapp.com/sales-software/a/salesdirector-ai/</t>
        </is>
      </c>
      <c r="F61253" t="inlineStr">
        <is>
          <t>Target Entire Accounts with ABM.  Reach the entire buying team with your ABM campaigns, not just the 1 contact sales has identified. Identify decision makers who Sales is already engaging with, but haven’t entered into CRM.Read more about SalesDirector.ai</t>
        </is>
      </c>
    </row>
    <row r="61254">
      <c r="A61254" t="inlineStr">
        <is>
          <t>Marketing</t>
        </is>
      </c>
      <c r="B61254" t="inlineStr">
        <is>
          <t>Account Based Marketing</t>
        </is>
      </c>
      <c r="C61254" t="inlineStr">
        <is>
          <t>https://www.getapp.com/marketing-software/account-based-marketing/os/web-based</t>
        </is>
      </c>
      <c r="D61254" t="inlineStr">
        <is>
          <t>Sendoso</t>
        </is>
      </c>
      <c r="E61254" t="inlineStr">
        <is>
          <t>https://www.getapp.com/all-software/a/sendoso/</t>
        </is>
      </c>
      <c r="F61254" t="inlineStr">
        <is>
          <t>Sendoso is a direct mail automation software designed to help businesses send electronic or physical gifts, handwritten notes, and direct mail to customers. It enables organizations to streamline account-based marketing (ABM), demand generation, field marketing, customer experience, and sales development operations via a unified platform.Read more about Sendoso</t>
        </is>
      </c>
    </row>
    <row r="61255">
      <c r="A61255" t="inlineStr">
        <is>
          <t>Marketing</t>
        </is>
      </c>
      <c r="B61255" t="inlineStr">
        <is>
          <t>Account Based Marketing</t>
        </is>
      </c>
      <c r="C61255" t="inlineStr">
        <is>
          <t>https://www.getapp.com/marketing-software/account-based-marketing/os/web-based</t>
        </is>
      </c>
      <c r="D61255" t="inlineStr">
        <is>
          <t>RollWorks</t>
        </is>
      </c>
      <c r="E61255" t="inlineStr">
        <is>
          <t>https://www.getapp.com/marketing-software/a/rollworks/</t>
        </is>
      </c>
      <c r="F61255" t="inlineStr">
        <is>
          <t>RollWorks, a division of AdRoll Group, is a marketing platform that helps B2B marketers drive revenue growth by forging more meaningful customer relationships.Read more about RollWorks</t>
        </is>
      </c>
    </row>
    <row r="61256">
      <c r="A61256" t="inlineStr">
        <is>
          <t>Marketing</t>
        </is>
      </c>
      <c r="B61256" t="inlineStr">
        <is>
          <t>Account Based Marketing</t>
        </is>
      </c>
      <c r="C61256" t="inlineStr">
        <is>
          <t>https://www.getapp.com/marketing-software/account-based-marketing/os/web-based</t>
        </is>
      </c>
      <c r="D61256" t="inlineStr">
        <is>
          <t>Gather</t>
        </is>
      </c>
      <c r="E61256" t="inlineStr">
        <is>
          <t>https://www.getapp.com/sales-software/a/gather1/</t>
        </is>
      </c>
      <c r="F61256" t="inlineStr">
        <is>
          <t>Gather is a cloud-based application designed to help small to large businesses manage data capture processes across sales, marketing &amp; customer engagement channels. The platform allows users to scan information from business cards using OCR, capture data offline &amp; directly sync with business CRMs.Read more about Gather</t>
        </is>
      </c>
    </row>
    <row r="61257">
      <c r="A61257" t="inlineStr">
        <is>
          <t>Marketing</t>
        </is>
      </c>
      <c r="B61257" t="inlineStr">
        <is>
          <t>Account Based Marketing</t>
        </is>
      </c>
      <c r="C61257" t="inlineStr">
        <is>
          <t>https://www.getapp.com/marketing-software/account-based-marketing/os/web-based</t>
        </is>
      </c>
      <c r="D61257" t="inlineStr">
        <is>
          <t>ZoomInfo Chat</t>
        </is>
      </c>
      <c r="E61257" t="inlineStr">
        <is>
          <t>https://www.getapp.com/sales-software/a/insent/</t>
        </is>
      </c>
      <c r="F61257" t="inlineStr">
        <is>
          <t>Powered by ZoomInfo’s B2B data, ZoomInfo Chat perfectly balances human-first, highly-targeted experiences for your most important visitors. ZoomInfo Chat has the ability to create highly scalable personalized AI-driven nurture experiences via chatbot for everyone else.Read more about ZoomInfo Chat</t>
        </is>
      </c>
    </row>
    <row r="61258">
      <c r="A61258" t="inlineStr">
        <is>
          <t>Marketing</t>
        </is>
      </c>
      <c r="B61258" t="inlineStr">
        <is>
          <t>Account Based Marketing</t>
        </is>
      </c>
      <c r="C61258" t="inlineStr">
        <is>
          <t>https://www.getapp.com/marketing-software/account-based-marketing/os/web-based</t>
        </is>
      </c>
      <c r="D61258" t="inlineStr">
        <is>
          <t>Salespanel</t>
        </is>
      </c>
      <c r="E61258" t="inlineStr">
        <is>
          <t>https://www.getapp.com/marketing-software/a/salespanel/</t>
        </is>
      </c>
      <c r="F61258" t="inlineStr">
        <is>
          <t>Salespanel serves as a comprehensive B2B lead generation, analytics, and customer journey tracking tool. Integrate first-party data seamlessly into your CRM to unveil qualified leads.Read more about Salespanel</t>
        </is>
      </c>
    </row>
    <row r="61259">
      <c r="A61259" t="inlineStr">
        <is>
          <t>Marketing</t>
        </is>
      </c>
      <c r="B61259" t="inlineStr">
        <is>
          <t>Account Based Marketing</t>
        </is>
      </c>
      <c r="C61259" t="inlineStr">
        <is>
          <t>https://www.getapp.com/marketing-software/account-based-marketing/os/web-based</t>
        </is>
      </c>
      <c r="D61259" t="inlineStr">
        <is>
          <t>Factors.ai</t>
        </is>
      </c>
      <c r="E61259" t="inlineStr">
        <is>
          <t>https://www.getapp.com/marketing-software/a/factors-ai/</t>
        </is>
      </c>
      <c r="F61259" t="inlineStr">
        <is>
          <t>Factors.ai is built for sales &amp; marketing teams at high-growth B2Bs and helps them with building pipeline by surfacing hidden intent signals across website, CRM, LinkedIn, &amp; G2.Read more about Factors.ai</t>
        </is>
      </c>
    </row>
    <row r="61260">
      <c r="A61260" t="inlineStr">
        <is>
          <t>Marketing</t>
        </is>
      </c>
      <c r="B61260" t="inlineStr">
        <is>
          <t>Account Based Marketing</t>
        </is>
      </c>
      <c r="C61260" t="inlineStr">
        <is>
          <t>https://www.getapp.com/marketing-software/account-based-marketing/os/web-based</t>
        </is>
      </c>
      <c r="D61260" t="inlineStr">
        <is>
          <t>Salesintel</t>
        </is>
      </c>
      <c r="E61260" t="inlineStr">
        <is>
          <t>https://www.getapp.com/marketing-software/a/salesintel/</t>
        </is>
      </c>
      <c r="F61260" t="inlineStr">
        <is>
          <t>Salesintel provides comprehensive account and contact data for business sales, marketing and recruitment. It is aimed at clients looking for direct contact information and market analysis for sales leads. Salesintel draws from human and automated sources and confirms data with human verificationRead more about Salesintel</t>
        </is>
      </c>
    </row>
    <row r="61261">
      <c r="A61261" t="inlineStr">
        <is>
          <t>Marketing</t>
        </is>
      </c>
      <c r="B61261" t="inlineStr">
        <is>
          <t>Account Based Marketing</t>
        </is>
      </c>
      <c r="C61261" t="inlineStr">
        <is>
          <t>https://www.getapp.com/marketing-software/account-based-marketing/os/web-based</t>
        </is>
      </c>
      <c r="D61261" t="inlineStr">
        <is>
          <t>Visual Visitor</t>
        </is>
      </c>
      <c r="E61261" t="inlineStr">
        <is>
          <t>https://www.getapp.com/marketing-software/a/visual-visitor/</t>
        </is>
      </c>
      <c r="F61261" t="inlineStr">
        <is>
          <t>We Make B2B Sales Easier.  We Answer:Who is Shopping?Who to Contact?Who is Interested?Who is Opening My Proposals?Shorten Your Sales Cycle Today!Read more about Visual Visitor</t>
        </is>
      </c>
    </row>
    <row r="61262">
      <c r="A61262" t="inlineStr">
        <is>
          <t>Marketing</t>
        </is>
      </c>
      <c r="B61262" t="inlineStr">
        <is>
          <t>Account Based Marketing</t>
        </is>
      </c>
      <c r="C61262" t="inlineStr">
        <is>
          <t>https://www.getapp.com/marketing-software/account-based-marketing/os/web-based</t>
        </is>
      </c>
      <c r="D61262" t="inlineStr">
        <is>
          <t>Metadata</t>
        </is>
      </c>
      <c r="E61262" t="inlineStr">
        <is>
          <t>https://www.getapp.com/marketing-software/a/metadata/</t>
        </is>
      </c>
      <c r="F61262" t="inlineStr">
        <is>
          <t>Metadata is an account-based marketing (ABM) automation solution, which helps businesses streamline processes for managing promotion strategies. Its AI-based demand generation engine allows managers to improve digital content using A/B testing &amp; data segmentation.Read more about Metadata</t>
        </is>
      </c>
    </row>
    <row r="61263">
      <c r="A61263" t="inlineStr">
        <is>
          <t>Marketing</t>
        </is>
      </c>
      <c r="B61263" t="inlineStr">
        <is>
          <t>Account Based Marketing</t>
        </is>
      </c>
      <c r="C61263" t="inlineStr">
        <is>
          <t>https://www.getapp.com/marketing-software/account-based-marketing/os/web-based</t>
        </is>
      </c>
      <c r="D61263" t="inlineStr">
        <is>
          <t>DemandScience</t>
        </is>
      </c>
      <c r="E61263" t="inlineStr">
        <is>
          <t>https://www.getapp.com/marketing-software/a/pureb2b/</t>
        </is>
      </c>
      <c r="F61263" t="inlineStr">
        <is>
          <t>DemandScience is a web-based demand generation software designed to help businesses manage B2B content syndication, display advertising, and outbound lead development using multi-source intent data and predictive analytics. Our solution lets marketers combine multiple layers of buyer intent.Read more about DemandScience</t>
        </is>
      </c>
    </row>
    <row r="61264">
      <c r="A61264" t="inlineStr">
        <is>
          <t>Marketing</t>
        </is>
      </c>
      <c r="B61264" t="inlineStr">
        <is>
          <t>Account Based Marketing</t>
        </is>
      </c>
      <c r="C61264" t="inlineStr">
        <is>
          <t>https://www.getapp.com/marketing-software/account-based-marketing/os/web-based</t>
        </is>
      </c>
      <c r="D61264" t="inlineStr">
        <is>
          <t>B2B Intent</t>
        </is>
      </c>
      <c r="E61264" t="inlineStr">
        <is>
          <t>https://www.getapp.com/marketing-software/a/b2b-intent/</t>
        </is>
      </c>
      <c r="F61264" t="inlineStr">
        <is>
          <t>B2B Intent uses AI to interpret software buyer behavior and predict which companies have the highest intent to purchase software in your categories on Capterra, SoftwareAdvice, and Getapp. Now, you can reduce acquisition and retention costs by aligning sales and marketing on the accounts that matterRead more about B2B Intent</t>
        </is>
      </c>
    </row>
    <row r="61265">
      <c r="A61265" t="inlineStr">
        <is>
          <t>Marketing</t>
        </is>
      </c>
      <c r="B61265" t="inlineStr">
        <is>
          <t>Account Based Marketing</t>
        </is>
      </c>
      <c r="C61265" t="inlineStr">
        <is>
          <t>https://www.getapp.com/marketing-software/account-based-marketing/os/web-based</t>
        </is>
      </c>
      <c r="D61265" t="inlineStr">
        <is>
          <t>CloseFactor</t>
        </is>
      </c>
      <c r="E61265" t="inlineStr">
        <is>
          <t>https://www.getapp.com/sales-software/a/closefactor/</t>
        </is>
      </c>
      <c r="F61265" t="inlineStr">
        <is>
          <t>CloseFactor is a cloud-based solution that helps sales teams manage the lead capturing process via artificial intelligence (AI) technology. The platform offers various features such as account prioritization, account plans, GTM planner, and more. By analyzing data from closed deals and sales plays, CloseFactor identifies potential opportunities in real time and provides precise contact details to engage the right prospects with tailored messages.Read more about CloseFactor</t>
        </is>
      </c>
    </row>
    <row r="61266">
      <c r="A61266" t="inlineStr">
        <is>
          <t>Marketing</t>
        </is>
      </c>
      <c r="B61266" t="inlineStr">
        <is>
          <t>Account Based Marketing</t>
        </is>
      </c>
      <c r="C61266" t="inlineStr">
        <is>
          <t>https://www.getapp.com/marketing-software/account-based-marketing/os/web-based</t>
        </is>
      </c>
      <c r="D61266" t="inlineStr">
        <is>
          <t>Personyze</t>
        </is>
      </c>
      <c r="E61266" t="inlineStr">
        <is>
          <t>https://www.getapp.com/marketing-software/a/personyze/</t>
        </is>
      </c>
      <c r="F61266" t="inlineStr">
        <is>
          <t>Personyze offers a complete website personalization solution with behavioral targeting, email personalization, recommendations engine, and marketing automation functionality. This one toolset includes everything you need to provide relevant and engaging experiences at every digital touch-point.Read more about Personyze</t>
        </is>
      </c>
    </row>
    <row r="61267">
      <c r="A61267" t="inlineStr">
        <is>
          <t>Marketing</t>
        </is>
      </c>
      <c r="B61267" t="inlineStr">
        <is>
          <t>Account Based Marketing</t>
        </is>
      </c>
      <c r="C61267" t="inlineStr">
        <is>
          <t>https://www.getapp.com/marketing-software/account-based-marketing/os/web-based</t>
        </is>
      </c>
      <c r="D61267" t="inlineStr">
        <is>
          <t>BAZO</t>
        </is>
      </c>
      <c r="E61267" t="inlineStr">
        <is>
          <t>https://www.getapp.com/marketing-software/a/bazo/</t>
        </is>
      </c>
      <c r="F61267" t="inlineStr">
        <is>
          <t>BAZO will show you which companies visit your website and suggest the ones you should contact. The app will collect contact details and the full history of your new lead's visit. The LinkedIn plug-in will allow you to build relationships with potential customers.Read more about BAZO</t>
        </is>
      </c>
    </row>
    <row r="61268">
      <c r="A61268" t="inlineStr">
        <is>
          <t>Marketing</t>
        </is>
      </c>
      <c r="B61268" t="inlineStr">
        <is>
          <t>Account Based Marketing</t>
        </is>
      </c>
      <c r="C61268" t="inlineStr">
        <is>
          <t>https://www.getapp.com/marketing-software/account-based-marketing/os/web-based</t>
        </is>
      </c>
      <c r="D61268" t="inlineStr">
        <is>
          <t>Demandbase One</t>
        </is>
      </c>
      <c r="E61268" t="inlineStr">
        <is>
          <t>https://www.getapp.com/marketing-software/a/demandbase-central/</t>
        </is>
      </c>
      <c r="F61268" t="inlineStr">
        <is>
          <t>The Demandbase One Smarter GTM™ platform helps teams hit their revenue goals with fewer resources. It uses Account Intelligence, rich and reliable account-level insight, to help you orchestrate sales and marketing moves and inject relevance into every stage of the B2B buying journey.Read more about Demandbase One</t>
        </is>
      </c>
    </row>
    <row r="61269">
      <c r="A61269" t="inlineStr">
        <is>
          <t>Marketing</t>
        </is>
      </c>
      <c r="B61269" t="inlineStr">
        <is>
          <t>Account Based Marketing</t>
        </is>
      </c>
      <c r="C61269" t="inlineStr">
        <is>
          <t>https://www.getapp.com/marketing-software/account-based-marketing/os/web-based</t>
        </is>
      </c>
      <c r="D61269" t="inlineStr">
        <is>
          <t>Ocean.io</t>
        </is>
      </c>
      <c r="E61269" t="inlineStr">
        <is>
          <t>https://www.getapp.com/sales-software/a/ocean-io/</t>
        </is>
      </c>
      <c r="F61269" t="inlineStr">
        <is>
          <t>Ocean.io is an Account-Based data provider using AI to help sales and marketing teams focus their time, money and efforts on finding the right accounts.Read more about Ocean.io</t>
        </is>
      </c>
    </row>
    <row r="61270">
      <c r="A61270" t="inlineStr">
        <is>
          <t>Marketing</t>
        </is>
      </c>
      <c r="B61270" t="inlineStr">
        <is>
          <t>Account Based Marketing</t>
        </is>
      </c>
      <c r="C61270" t="inlineStr">
        <is>
          <t>https://www.getapp.com/marketing-software/account-based-marketing/os/web-based</t>
        </is>
      </c>
      <c r="D61270" t="inlineStr">
        <is>
          <t>LeadBoxer</t>
        </is>
      </c>
      <c r="E61270" t="inlineStr">
        <is>
          <t>https://www.getapp.com/sales-software/a/leadboxer/</t>
        </is>
      </c>
      <c r="F61270" t="inlineStr">
        <is>
          <t>LeadBoxer is a sales lead generation and lead scoring platform for B2B sales teams of any sizeRead more about LeadBoxer</t>
        </is>
      </c>
    </row>
    <row r="61271">
      <c r="A61271" t="inlineStr">
        <is>
          <t>Marketing</t>
        </is>
      </c>
      <c r="B61271" t="inlineStr">
        <is>
          <t>Account Based Marketing</t>
        </is>
      </c>
      <c r="C61271" t="inlineStr">
        <is>
          <t>https://www.getapp.com/marketing-software/account-based-marketing/os/web-based</t>
        </is>
      </c>
      <c r="D61271" t="inlineStr">
        <is>
          <t>Traction Complete</t>
        </is>
      </c>
      <c r="E61271" t="inlineStr">
        <is>
          <t>https://www.getapp.com/sales-software/a/traction-complete-1/</t>
        </is>
      </c>
      <c r="F61271" t="inlineStr">
        <is>
          <t>Traction Complete creates solutions that help revenue teams manage data complexity. Our complete suite of Salesforce apps automates data cleanup, account hierarchies, matching, and routing -- so you don't have to.Read more about Traction Complete</t>
        </is>
      </c>
    </row>
    <row r="61272">
      <c r="A61272" t="inlineStr">
        <is>
          <t>Marketing</t>
        </is>
      </c>
      <c r="B61272" t="inlineStr">
        <is>
          <t>Account Based Marketing</t>
        </is>
      </c>
      <c r="C61272" t="inlineStr">
        <is>
          <t>https://www.getapp.com/marketing-software/account-based-marketing/os/web-based</t>
        </is>
      </c>
      <c r="D61272" t="inlineStr">
        <is>
          <t>Spotler Activate</t>
        </is>
      </c>
      <c r="E61272" t="inlineStr">
        <is>
          <t>https://www.getapp.com/customer-management-software/a/squeezely/</t>
        </is>
      </c>
      <c r="F61272" t="inlineStr">
        <is>
          <t>Squeezely is an online customer data platform for collecting customer data centrally. Target groups can be determined based on data points. The platform synchronizes all online channels, allowing cross-media campaigns to be executed more easily.Read more about Spotler Activate</t>
        </is>
      </c>
    </row>
    <row r="61273">
      <c r="A61273" t="inlineStr">
        <is>
          <t>Marketing</t>
        </is>
      </c>
      <c r="B61273" t="inlineStr">
        <is>
          <t>Account Based Marketing</t>
        </is>
      </c>
      <c r="C61273" t="inlineStr">
        <is>
          <t>https://www.getapp.com/marketing-software/account-based-marketing/os/web-based</t>
        </is>
      </c>
      <c r="D61273" t="inlineStr">
        <is>
          <t>Sparklane</t>
        </is>
      </c>
      <c r="E61273" t="inlineStr">
        <is>
          <t>https://www.getapp.com/marketing-software/a/predict/</t>
        </is>
      </c>
      <c r="F61273" t="inlineStr">
        <is>
          <t>Increase your revenue with sales intelligence. Predict is a complete and powerful lead generation solution for ETIs and large corporatesRead more about Sparklane</t>
        </is>
      </c>
    </row>
    <row r="61274">
      <c r="A61274" t="inlineStr">
        <is>
          <t>Marketing</t>
        </is>
      </c>
      <c r="B61274" t="inlineStr">
        <is>
          <t>Account Based Marketing</t>
        </is>
      </c>
      <c r="C61274" t="inlineStr">
        <is>
          <t>https://www.getapp.com/marketing-software/account-based-marketing/os/web-based</t>
        </is>
      </c>
      <c r="D61274" t="inlineStr">
        <is>
          <t>Thalox</t>
        </is>
      </c>
      <c r="E61274" t="inlineStr">
        <is>
          <t>https://www.getapp.com/emerging-technology-software/a/thalox/</t>
        </is>
      </c>
      <c r="F61274" t="inlineStr">
        <is>
          <t>Thalox is an AI-powered audience segmentation tool designed to enhance the efficiency of your marketing campaigns. Thalox eliminates the guesswork from email marketing, ensuring your messages reach the right audience. Also, it helps prioritise your top leads for optimal sales outreach.Read more about Thalox</t>
        </is>
      </c>
    </row>
    <row r="61275">
      <c r="A61275" t="inlineStr">
        <is>
          <t>Marketing</t>
        </is>
      </c>
      <c r="B61275" t="inlineStr">
        <is>
          <t>Account Based Marketing</t>
        </is>
      </c>
      <c r="C61275" t="inlineStr">
        <is>
          <t>https://www.getapp.com/marketing-software/account-based-marketing/os/web-based</t>
        </is>
      </c>
      <c r="D61275" t="inlineStr">
        <is>
          <t>LeadGnome</t>
        </is>
      </c>
      <c r="E61275" t="inlineStr">
        <is>
          <t>https://www.getapp.com/marketing-software/a/leadgnome/</t>
        </is>
      </c>
      <c r="F61275" t="inlineStr">
        <is>
          <t>LeadGnome is a Web-based software that mines email replies to generate new leads and adds them to the campaignsRead more about LeadGnome</t>
        </is>
      </c>
    </row>
    <row r="61276">
      <c r="A61276" t="inlineStr">
        <is>
          <t>Marketing</t>
        </is>
      </c>
      <c r="B61276" t="inlineStr">
        <is>
          <t>Account Based Marketing</t>
        </is>
      </c>
      <c r="C61276" t="inlineStr">
        <is>
          <t>https://www.getapp.com/marketing-software/account-based-marketing/os/web-based</t>
        </is>
      </c>
      <c r="D61276" t="inlineStr">
        <is>
          <t>Influ2</t>
        </is>
      </c>
      <c r="E61276" t="inlineStr">
        <is>
          <t>https://www.getapp.com/marketing-software/a/influ2/</t>
        </is>
      </c>
      <c r="F61276" t="inlineStr">
        <is>
          <t>We make sure your ads find exactly the right person and drive engagement that results in sales.Read more about Influ2</t>
        </is>
      </c>
    </row>
    <row r="61277">
      <c r="A61277" t="inlineStr">
        <is>
          <t>Marketing</t>
        </is>
      </c>
      <c r="B61277" t="inlineStr">
        <is>
          <t>Account Based Marketing</t>
        </is>
      </c>
      <c r="C61277" t="inlineStr">
        <is>
          <t>https://www.getapp.com/marketing-software/account-based-marketing/os/web-based</t>
        </is>
      </c>
      <c r="D61277" t="inlineStr">
        <is>
          <t>Radius</t>
        </is>
      </c>
      <c r="E61277" t="inlineStr">
        <is>
          <t>https://www.getapp.com/business-intelligence-analytics-software/a/radius/</t>
        </is>
      </c>
      <c r="F61277" t="inlineStr">
        <is>
          <t>Radius is a predictive marketing tool for B2B marketers which uses the Radius Business Graph to identify potential customers, prioritize inbound leads, and moreRead more about Radius</t>
        </is>
      </c>
    </row>
    <row r="61278">
      <c r="A61278" t="inlineStr">
        <is>
          <t>Marketing</t>
        </is>
      </c>
      <c r="B61278" t="inlineStr">
        <is>
          <t>Account Based Marketing</t>
        </is>
      </c>
      <c r="C61278" t="inlineStr">
        <is>
          <t>https://www.getapp.com/marketing-software/account-based-marketing/os/web-based</t>
        </is>
      </c>
      <c r="D61278" t="inlineStr">
        <is>
          <t>Klarity</t>
        </is>
      </c>
      <c r="E61278" t="inlineStr">
        <is>
          <t>https://www.getapp.com/sales-software/a/leadiro/</t>
        </is>
      </c>
      <c r="F61278" t="inlineStr">
        <is>
          <t>Klarity® - Save time with One-Click Prospecting™.Klarity is a B2B marketing and sales prospecting tool that allows you to build and view prospect lists with varying levels of features with real-time data enrichment and four layers of intent data.Read more about Klarity</t>
        </is>
      </c>
    </row>
    <row r="61279">
      <c r="A61279" t="inlineStr">
        <is>
          <t>Marketing</t>
        </is>
      </c>
      <c r="B61279" t="inlineStr">
        <is>
          <t>Account Based Marketing</t>
        </is>
      </c>
      <c r="C61279" t="inlineStr">
        <is>
          <t>https://www.getapp.com/marketing-software/account-based-marketing/os/web-based</t>
        </is>
      </c>
      <c r="D61279" t="inlineStr">
        <is>
          <t>Octane11</t>
        </is>
      </c>
      <c r="E61279" t="inlineStr">
        <is>
          <t>https://www.getapp.com/business-intelligence-analytics-software/a/octane11/</t>
        </is>
      </c>
      <c r="F61279" t="inlineStr">
        <is>
          <t>Octane11 is a B2B-focused data analytics and collaboration platform that helps connect paid, earned, and owned product usage data to drive real business results.Read more about Octane11</t>
        </is>
      </c>
    </row>
    <row r="61280">
      <c r="A61280" t="inlineStr">
        <is>
          <t>Marketing</t>
        </is>
      </c>
      <c r="B61280" t="inlineStr">
        <is>
          <t>Account Based Marketing</t>
        </is>
      </c>
      <c r="C61280" t="inlineStr">
        <is>
          <t>https://www.getapp.com/marketing-software/account-based-marketing/os/web-based</t>
        </is>
      </c>
      <c r="D61280" t="inlineStr">
        <is>
          <t>GrowMeOrganic</t>
        </is>
      </c>
      <c r="E61280" t="inlineStr">
        <is>
          <t>https://www.getapp.com/business-intelligence-analytics-software/a/growmeorganic/</t>
        </is>
      </c>
      <c r="F61280" t="inlineStr">
        <is>
          <t>GrowMeOrganic is an all one lead generation and sales automation platform for growth hackers, founders, marketing executives, and digital agencies. Using our platform, you can extract emails from B2B platforms like LinkedIn &amp; B2C platforms like Google Maps &amp; send unlimited drip campaigns.Read more about GrowMeOrganic</t>
        </is>
      </c>
    </row>
    <row r="61281">
      <c r="A61281" t="inlineStr">
        <is>
          <t>Marketing</t>
        </is>
      </c>
      <c r="B61281" t="inlineStr">
        <is>
          <t>Account Based Marketing</t>
        </is>
      </c>
      <c r="C61281" t="inlineStr">
        <is>
          <t>https://www.getapp.com/marketing-software/account-based-marketing/os/web-based</t>
        </is>
      </c>
      <c r="D61281" t="inlineStr">
        <is>
          <t>UserGems</t>
        </is>
      </c>
      <c r="E61281" t="inlineStr">
        <is>
          <t>https://www.getapp.com/customer-management-software/a/usergems/</t>
        </is>
      </c>
      <c r="F61281" t="inlineStr">
        <is>
          <t>Find leads that are 3x more likely to buyRead more about UserGems</t>
        </is>
      </c>
    </row>
    <row r="61282">
      <c r="A61282" t="inlineStr">
        <is>
          <t>Marketing</t>
        </is>
      </c>
      <c r="B61282" t="inlineStr">
        <is>
          <t>Account Based Marketing</t>
        </is>
      </c>
      <c r="C61282" t="inlineStr">
        <is>
          <t>https://www.getapp.com/marketing-software/account-based-marketing/os/web-based</t>
        </is>
      </c>
      <c r="D61282" t="inlineStr">
        <is>
          <t>PathFactory</t>
        </is>
      </c>
      <c r="E61282" t="inlineStr">
        <is>
          <t>https://www.getapp.com/customer-management-software/a/lookbookhq/</t>
        </is>
      </c>
      <c r="F61282" t="inlineStr">
        <is>
          <t>PathFactory is a Content Insight &amp; Activation Platform that delivers the on-demand experience for B2B by enabling buyers with the most relevant information at every step of their unique journey.Read more about PathFactory</t>
        </is>
      </c>
    </row>
    <row r="61283">
      <c r="A61283" t="inlineStr">
        <is>
          <t>Marketing</t>
        </is>
      </c>
      <c r="B61283" t="inlineStr">
        <is>
          <t>Account Based Marketing</t>
        </is>
      </c>
      <c r="C61283" t="inlineStr">
        <is>
          <t>https://www.getapp.com/marketing-software/account-based-marketing/os/web-based</t>
        </is>
      </c>
      <c r="D61283" t="inlineStr">
        <is>
          <t>Magileads</t>
        </is>
      </c>
      <c r="E61283" t="inlineStr">
        <is>
          <t>https://www.getapp.com/sales-software/a/magileads/</t>
        </is>
      </c>
      <c r="F61283"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61284">
      <c r="A61284" t="inlineStr">
        <is>
          <t>Marketing</t>
        </is>
      </c>
      <c r="B61284" t="inlineStr">
        <is>
          <t>Account Based Marketing</t>
        </is>
      </c>
      <c r="C61284" t="inlineStr">
        <is>
          <t>https://www.getapp.com/marketing-software/account-based-marketing/os/web-based</t>
        </is>
      </c>
      <c r="D61284" t="inlineStr">
        <is>
          <t>Qualified</t>
        </is>
      </c>
      <c r="E61284" t="inlineStr">
        <is>
          <t>https://www.getapp.com/customer-service-support-software/a/qualified-1/</t>
        </is>
      </c>
      <c r="F61284" t="inlineStr">
        <is>
          <t>Qualified is a cloud-based sales solution which provides features such as query suggestions, customizable branding, lead qualification, automated responses, proactive chat, and automated routing.Read more about Qualified</t>
        </is>
      </c>
    </row>
    <row r="61285">
      <c r="A61285" t="inlineStr">
        <is>
          <t>Marketing</t>
        </is>
      </c>
      <c r="B61285" t="inlineStr">
        <is>
          <t>Account Based Marketing</t>
        </is>
      </c>
      <c r="C61285" t="inlineStr">
        <is>
          <t>https://www.getapp.com/marketing-software/account-based-marketing/os/web-based</t>
        </is>
      </c>
      <c r="D61285" t="inlineStr">
        <is>
          <t>Webeo</t>
        </is>
      </c>
      <c r="E61285" t="inlineStr">
        <is>
          <t>https://www.getapp.com/all-software/a/webeo/</t>
        </is>
      </c>
      <c r="F61285" t="inlineStr">
        <is>
          <t>Webeo is a cloud-based website personalization software that helps business to business (B2B) organizations manage website conversion, optimize revenue, and more.Read more about Webeo</t>
        </is>
      </c>
    </row>
    <row r="61286">
      <c r="A61286" t="inlineStr">
        <is>
          <t>Marketing</t>
        </is>
      </c>
      <c r="B61286" t="inlineStr">
        <is>
          <t>Account Based Marketing</t>
        </is>
      </c>
      <c r="C61286" t="inlineStr">
        <is>
          <t>https://www.getapp.com/marketing-software/account-based-marketing/os/web-based</t>
        </is>
      </c>
      <c r="D61286" t="inlineStr">
        <is>
          <t>Prospectss</t>
        </is>
      </c>
      <c r="E61286" t="inlineStr">
        <is>
          <t>https://www.getapp.com/business-intelligence-analytics-software/a/prospectss/</t>
        </is>
      </c>
      <c r="F61286" t="inlineStr">
        <is>
          <t>We are a team of SaaS product developers helping Growth Marketers to fulfil their business goals. We make easy-to-use Growth Marketing tools that are the most accurate &amp; affordable.Read more about Prospectss</t>
        </is>
      </c>
    </row>
    <row r="61287">
      <c r="A61287" t="inlineStr">
        <is>
          <t>Marketing</t>
        </is>
      </c>
      <c r="B61287" t="inlineStr">
        <is>
          <t>Account Based Marketing</t>
        </is>
      </c>
      <c r="C61287" t="inlineStr">
        <is>
          <t>https://www.getapp.com/marketing-software/account-based-marketing/os/web-based</t>
        </is>
      </c>
      <c r="D61287" t="inlineStr">
        <is>
          <t>LeadPool</t>
        </is>
      </c>
      <c r="E61287" t="inlineStr">
        <is>
          <t>https://www.getapp.com/marketing-software/a/leadpool/</t>
        </is>
      </c>
      <c r="F61287" t="inlineStr">
        <is>
          <t>LeadPool is a customer information management platform that streamlines sales teams' interactions with clients and assists with research, data entry, and list creation. Users can search for specific companies along with the names of departments and employees according to requirements.Read more about LeadPool</t>
        </is>
      </c>
    </row>
    <row r="61288">
      <c r="A61288" t="inlineStr">
        <is>
          <t>Marketing</t>
        </is>
      </c>
      <c r="B61288" t="inlineStr">
        <is>
          <t>Account Based Marketing</t>
        </is>
      </c>
      <c r="C61288" t="inlineStr">
        <is>
          <t>https://www.getapp.com/marketing-software/account-based-marketing/os/web-based</t>
        </is>
      </c>
      <c r="D61288" t="inlineStr">
        <is>
          <t>Capture</t>
        </is>
      </c>
      <c r="E61288" t="inlineStr">
        <is>
          <t>https://www.getapp.com/marketing-software/a/capture-2/</t>
        </is>
      </c>
      <c r="F61288" t="inlineStr">
        <is>
          <t>Capture is a marketing solution with inbuilt analytics that offers a variety of features for small to large-sized organizations. These include visitor traffic analysis, mailing list management, lead scoring, and audience segmentation. The application comes with an e-form recovery feature that helps campaign managers track and assigns unique identifiers to visitors who fill out forms on your website or landing page.Read more about Capture</t>
        </is>
      </c>
    </row>
    <row r="61289">
      <c r="A61289" t="inlineStr">
        <is>
          <t>Marketing</t>
        </is>
      </c>
      <c r="B61289" t="inlineStr">
        <is>
          <t>Account Based Marketing</t>
        </is>
      </c>
      <c r="C61289" t="inlineStr">
        <is>
          <t>https://www.getapp.com/marketing-software/account-based-marketing/os/web-based</t>
        </is>
      </c>
      <c r="D61289" t="inlineStr">
        <is>
          <t>NOLA</t>
        </is>
      </c>
      <c r="E61289" t="inlineStr">
        <is>
          <t>https://www.getapp.com/it-communications-software/a/nola-automation/</t>
        </is>
      </c>
      <c r="F61289"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61290">
      <c r="A61290" t="inlineStr">
        <is>
          <t>Marketing</t>
        </is>
      </c>
      <c r="B61290" t="inlineStr">
        <is>
          <t>Account Based Marketing</t>
        </is>
      </c>
      <c r="C61290" t="inlineStr">
        <is>
          <t>https://www.getapp.com/marketing-software/account-based-marketing/os/web-based</t>
        </is>
      </c>
      <c r="D61290" t="inlineStr">
        <is>
          <t>Choozle</t>
        </is>
      </c>
      <c r="E61290" t="inlineStr">
        <is>
          <t>https://www.getapp.com/all-software/a/choozle-1/</t>
        </is>
      </c>
      <c r="F61290" t="inlineStr">
        <is>
          <t>Choozle is a cloud-based digital advertising software that provides publishers and marketing agencies with tools to build targeted campaigns and analyze the performance of advertisements on a centralized platform. Supervisors can use the dashboard to gain an overview of total spend, ad clicks, CPM, and CTR via actionable analytics.Read more about Choozle</t>
        </is>
      </c>
    </row>
    <row r="61291">
      <c r="A61291" t="inlineStr">
        <is>
          <t>Marketing</t>
        </is>
      </c>
      <c r="B61291" t="inlineStr">
        <is>
          <t>Account Based Marketing</t>
        </is>
      </c>
      <c r="C61291" t="inlineStr">
        <is>
          <t>https://www.getapp.com/marketing-software/account-based-marketing/os/web-based</t>
        </is>
      </c>
      <c r="D61291" t="inlineStr">
        <is>
          <t>PipeGen</t>
        </is>
      </c>
      <c r="E61291" t="inlineStr">
        <is>
          <t>https://www.getapp.com/marketing-software/a/pipegen/</t>
        </is>
      </c>
      <c r="F61291" t="inlineStr">
        <is>
          <t>PipeGen is designed to help companies engage with their prospects. The platform takes out the guesswork and time associated with finding the right contact to engage with. Whether your team is calling, writing, or emailing, PipeGen provides real-time prospect data, along with best-practice engagement scripts that allow you to stay in front of your target audience throughout the sales process.Read more about PipeGen</t>
        </is>
      </c>
    </row>
    <row r="61292">
      <c r="A61292" t="inlineStr">
        <is>
          <t>Marketing</t>
        </is>
      </c>
      <c r="B61292" t="inlineStr">
        <is>
          <t>Account Based Marketing</t>
        </is>
      </c>
      <c r="C61292" t="inlineStr">
        <is>
          <t>https://www.getapp.com/marketing-software/account-based-marketing/os/web-based</t>
        </is>
      </c>
      <c r="D61292" t="inlineStr">
        <is>
          <t>Kiliba</t>
        </is>
      </c>
      <c r="E61292" t="inlineStr">
        <is>
          <t>https://www.getapp.com/marketing-software/a/kiliba/</t>
        </is>
      </c>
      <c r="F61292" t="inlineStr">
        <is>
          <t>Recommends the right products with Kiliba's AIBy recommending the right products to the right people at the right time, you improve your company's marketing efficiency and boost your sales considerably.Read more about Kiliba</t>
        </is>
      </c>
    </row>
    <row r="61293">
      <c r="A61293" t="inlineStr">
        <is>
          <t>Marketing</t>
        </is>
      </c>
      <c r="B61293" t="inlineStr">
        <is>
          <t>Account Based Marketing</t>
        </is>
      </c>
      <c r="C61293" t="inlineStr">
        <is>
          <t>https://www.getapp.com/marketing-software/account-based-marketing/os/web-based</t>
        </is>
      </c>
      <c r="D61293" t="inlineStr">
        <is>
          <t>Outbound</t>
        </is>
      </c>
      <c r="E61293" t="inlineStr">
        <is>
          <t>https://www.getapp.com/sales-software/a/outbound-1/</t>
        </is>
      </c>
      <c r="F61293" t="inlineStr">
        <is>
          <t>Outbound is an AI sales platform for B2B lead generation that helps convert contacts into customers. It offers tools to find perfect accounts, connect with decision makers, and automate sales outreach to close more deals.Read more about Outbound</t>
        </is>
      </c>
    </row>
    <row r="61294">
      <c r="A61294" t="inlineStr">
        <is>
          <t>Marketing</t>
        </is>
      </c>
      <c r="B61294" t="inlineStr">
        <is>
          <t>Account Based Marketing</t>
        </is>
      </c>
      <c r="C61294" t="inlineStr">
        <is>
          <t>https://www.getapp.com/marketing-software/account-based-marketing/os/web-based</t>
        </is>
      </c>
      <c r="D61294" t="inlineStr">
        <is>
          <t>ZoomInfo Marketing</t>
        </is>
      </c>
      <c r="E61294" t="inlineStr">
        <is>
          <t>https://www.getapp.com/all-software/a/zoominfo-marketingos/</t>
        </is>
      </c>
      <c r="F61294" t="inlineStr">
        <is>
          <t>ZoomInfo MarketingOS is an end-to-end marketing solution that helps marketers understand their customers, grow their business, and expand their reach. It offers an integrated platform for managing paid search campaigns on Google AdWords, Bing Ads, and Facebook and  as a plug-in for web analytics software like Google Analytics.Read more about ZoomInfo Marketing</t>
        </is>
      </c>
    </row>
    <row r="61295">
      <c r="A61295" t="inlineStr">
        <is>
          <t>Marketing</t>
        </is>
      </c>
      <c r="B61295" t="inlineStr">
        <is>
          <t>Account Based Marketing</t>
        </is>
      </c>
      <c r="C61295" t="inlineStr">
        <is>
          <t>https://www.getapp.com/marketing-software/account-based-marketing/os/web-based</t>
        </is>
      </c>
      <c r="D61295" t="inlineStr">
        <is>
          <t>Leadspace</t>
        </is>
      </c>
      <c r="E61295" t="inlineStr">
        <is>
          <t>https://www.getapp.com/sales-software/a/leadspace/</t>
        </is>
      </c>
      <c r="F61295" t="inlineStr">
        <is>
          <t>Leadspace is the leading B2B Customer Data Platform. Innovative companies like Microsoft, AMEX and RingCentral use the Leadspace CDP to power more effective and high-performing inbound/outbound marketing, ABM, and sales ops efforts that increase revenue.Read more about Leadspace</t>
        </is>
      </c>
    </row>
    <row r="61296">
      <c r="A61296" t="inlineStr">
        <is>
          <t>Marketing</t>
        </is>
      </c>
      <c r="B61296" t="inlineStr">
        <is>
          <t>Account Based Marketing</t>
        </is>
      </c>
      <c r="C61296" t="inlineStr">
        <is>
          <t>https://www.getapp.com/marketing-software/account-based-marketing/os/web-based</t>
        </is>
      </c>
      <c r="D61296" t="inlineStr">
        <is>
          <t>Leadzen.ai</t>
        </is>
      </c>
      <c r="E61296" t="inlineStr">
        <is>
          <t>https://www.getapp.com/business-intelligence-analytics-software/a/leadzen-ai/</t>
        </is>
      </c>
      <c r="F61296" t="inlineStr">
        <is>
          <t>Leadzen.ai is a prospecting tool  that automates the process of generating prospects and contacts. It's a one-stop prospecting shop that not only delivers real-time, accurate and most comprehensive data but also assists you in maximizing the value of that data.Read more about Leadzen.ai</t>
        </is>
      </c>
    </row>
    <row r="61297">
      <c r="A61297" t="inlineStr">
        <is>
          <t>Marketing</t>
        </is>
      </c>
      <c r="B61297" t="inlineStr">
        <is>
          <t>Account Based Marketing</t>
        </is>
      </c>
      <c r="C61297" t="inlineStr">
        <is>
          <t>https://www.getapp.com/marketing-software/account-based-marketing/os/web-based</t>
        </is>
      </c>
      <c r="D61297" t="inlineStr">
        <is>
          <t>Wrench.ai</t>
        </is>
      </c>
      <c r="E61297" t="inlineStr">
        <is>
          <t>https://www.getapp.com/marketing-software/a/wrench-ai/</t>
        </is>
      </c>
      <c r="F61297"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1298">
      <c r="A61298" t="inlineStr">
        <is>
          <t>Marketing</t>
        </is>
      </c>
      <c r="B61298" t="inlineStr">
        <is>
          <t>Account Based Marketing</t>
        </is>
      </c>
      <c r="C61298" t="inlineStr">
        <is>
          <t>https://www.getapp.com/marketing-software/account-based-marketing/os/web-based</t>
        </is>
      </c>
      <c r="D61298" t="inlineStr">
        <is>
          <t>StackAdapt</t>
        </is>
      </c>
      <c r="E61298" t="inlineStr">
        <is>
          <t>https://www.getapp.com/marketing-software/a/stackadapt/</t>
        </is>
      </c>
      <c r="F61298"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61299">
      <c r="A61299" t="inlineStr">
        <is>
          <t>Marketing</t>
        </is>
      </c>
      <c r="B61299" t="inlineStr">
        <is>
          <t>Account Based Marketing</t>
        </is>
      </c>
      <c r="C61299" t="inlineStr">
        <is>
          <t>https://www.getapp.com/marketing-software/account-based-marketing/os/web-based</t>
        </is>
      </c>
      <c r="D61299" t="inlineStr">
        <is>
          <t>Experiences</t>
        </is>
      </c>
      <c r="E61299" t="inlineStr">
        <is>
          <t>https://www.getapp.com/marketing-software/a/experiences/</t>
        </is>
      </c>
      <c r="F61299" t="inlineStr">
        <is>
          <t>Proof Experiences is a website personalization solution, which provides features such as A/B testing, performance metrics, reporting and analytics, campaign personalization, lead nurturing, account-based marketing, engagement tracking, experience management, and behavioral targeting.Read more about Experiences</t>
        </is>
      </c>
    </row>
    <row r="61300">
      <c r="A61300" t="inlineStr">
        <is>
          <t>Marketing</t>
        </is>
      </c>
      <c r="B61300" t="inlineStr">
        <is>
          <t>Account Based Marketing</t>
        </is>
      </c>
      <c r="C61300" t="inlineStr">
        <is>
          <t>https://www.getapp.com/marketing-software/account-based-marketing/os/web-based</t>
        </is>
      </c>
      <c r="D61300" t="inlineStr">
        <is>
          <t>Hightouch</t>
        </is>
      </c>
      <c r="E61300" t="inlineStr">
        <is>
          <t>https://www.getapp.com/marketing-software/a/hightouch/</t>
        </is>
      </c>
      <c r="F61300"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61301">
      <c r="A61301" t="inlineStr">
        <is>
          <t>Marketing</t>
        </is>
      </c>
      <c r="B61301" t="inlineStr">
        <is>
          <t>Account Based Marketing</t>
        </is>
      </c>
      <c r="C61301" t="inlineStr">
        <is>
          <t>https://www.getapp.com/marketing-software/account-based-marketing/os/web-based</t>
        </is>
      </c>
      <c r="D61301" t="inlineStr">
        <is>
          <t>Infer</t>
        </is>
      </c>
      <c r="E61301" t="inlineStr">
        <is>
          <t>https://www.getapp.com/sales-software/a/infer/</t>
        </is>
      </c>
      <c r="F61301" t="inlineStr">
        <is>
          <t>Infer is a predictive lead scoring software that integrates with popular sales and marketing applications to identify leads with the highest potential. The software uses the same statistical techniques as Google to collect and interpret customer data.Read more about Infer</t>
        </is>
      </c>
    </row>
    <row r="61302">
      <c r="A61302" t="inlineStr">
        <is>
          <t>Marketing</t>
        </is>
      </c>
      <c r="B61302" t="inlineStr">
        <is>
          <t>Account Based Marketing</t>
        </is>
      </c>
      <c r="C61302" t="inlineStr">
        <is>
          <t>https://www.getapp.com/marketing-software/account-based-marketing/os/web-based</t>
        </is>
      </c>
      <c r="D61302" t="inlineStr">
        <is>
          <t>Recotap</t>
        </is>
      </c>
      <c r="E61302" t="inlineStr">
        <is>
          <t>https://www.getapp.com/marketing-software/a/recotap/</t>
        </is>
      </c>
      <c r="F61302" t="inlineStr">
        <is>
          <t>Recotap is an artificial intelligence (AI)-enabled account-based marketing platform designed to help businesses target, engage with and convert accounts using personalized messages, audience intelligence, and visitor tracking, among other capabilities. Teams can gain insights into contacts' behavior and interest patterns, and predict possibilities for marketing qualified accounts (​MQAs​).Read more about Recotap</t>
        </is>
      </c>
    </row>
    <row r="61303">
      <c r="A61303" t="inlineStr">
        <is>
          <t>Marketing</t>
        </is>
      </c>
      <c r="B61303" t="inlineStr">
        <is>
          <t>Account Based Marketing</t>
        </is>
      </c>
      <c r="C61303" t="inlineStr">
        <is>
          <t>https://www.getapp.com/marketing-software/account-based-marketing/os/web-based</t>
        </is>
      </c>
      <c r="D61303" t="inlineStr">
        <is>
          <t>Postal</t>
        </is>
      </c>
      <c r="E61303" t="inlineStr">
        <is>
          <t>https://www.getapp.com/all-software/a/postal-io/</t>
        </is>
      </c>
      <c r="F61303" t="inlineStr">
        <is>
          <t>Founded in 2020 in San Luis Obispo, California, Postal is the leading Global Offline Engagement Platform that serves over 600 B2B customers like Yelp, Cisco Meraki, Seismic, and Fivetran.Read more about Postal</t>
        </is>
      </c>
    </row>
    <row r="61304">
      <c r="A61304" t="inlineStr">
        <is>
          <t>Marketing</t>
        </is>
      </c>
      <c r="B61304" t="inlineStr">
        <is>
          <t>Account Based Marketing</t>
        </is>
      </c>
      <c r="C61304" t="inlineStr">
        <is>
          <t>https://www.getapp.com/marketing-software/account-based-marketing/os/web-based</t>
        </is>
      </c>
      <c r="D61304" t="inlineStr">
        <is>
          <t>LeadAngel</t>
        </is>
      </c>
      <c r="E61304" t="inlineStr">
        <is>
          <t>https://www.getapp.com/sales-software/a/leadangel/</t>
        </is>
      </c>
      <c r="F61304" t="inlineStr">
        <is>
          <t>LeadAngel provides cloud-based solutions for automated lead routing, distribution, and follow-up. Our technology allows companies to create real-time marketing campaigns that allow them to attract and engage customers through targeted messaging.Read more about LeadAngel</t>
        </is>
      </c>
    </row>
    <row r="61305">
      <c r="A61305" t="inlineStr">
        <is>
          <t>Marketing</t>
        </is>
      </c>
      <c r="B61305" t="inlineStr">
        <is>
          <t>Account Based Marketing</t>
        </is>
      </c>
      <c r="C61305" t="inlineStr">
        <is>
          <t>https://www.getapp.com/marketing-software/account-based-marketing/os/web-based</t>
        </is>
      </c>
      <c r="D61305" t="inlineStr">
        <is>
          <t>Enlyft</t>
        </is>
      </c>
      <c r="E61305" t="inlineStr">
        <is>
          <t>https://www.getapp.com/business-intelligence-analytics-software/a/enlyft/</t>
        </is>
      </c>
      <c r="F61305" t="inlineStr">
        <is>
          <t>Enlyft helps you find prospects that are using specific technologies, gain insight into your prospect’s tech stack and other hard to find insights, and identify the right people with contact-level information, enabling sales and marketing teams to win more accounts.Read more about Enlyft</t>
        </is>
      </c>
    </row>
    <row r="61306">
      <c r="A61306" t="inlineStr">
        <is>
          <t>Marketing</t>
        </is>
      </c>
      <c r="B61306" t="inlineStr">
        <is>
          <t>Account Based Marketing</t>
        </is>
      </c>
      <c r="C61306" t="inlineStr">
        <is>
          <t>https://www.getapp.com/marketing-software/account-based-marketing/os/web-based</t>
        </is>
      </c>
      <c r="D61306" t="inlineStr">
        <is>
          <t>Alyce</t>
        </is>
      </c>
      <c r="E61306" t="inlineStr">
        <is>
          <t>https://www.getapp.com/marketing-software/a/alyce/</t>
        </is>
      </c>
      <c r="F61306" t="inlineStr">
        <is>
          <t>Alyce is a B2B gifting platform that helps businesses connect and engage with prospects, customers, partners, and employees. The platform offers a variety of personalized gift options, from physical items and experiences to subscriptions, gift cards, and more.Read more about Alyce</t>
        </is>
      </c>
    </row>
    <row r="61307">
      <c r="A61307" t="inlineStr">
        <is>
          <t>Marketing</t>
        </is>
      </c>
      <c r="B61307" t="inlineStr">
        <is>
          <t>Account Based Marketing</t>
        </is>
      </c>
      <c r="C61307" t="inlineStr">
        <is>
          <t>https://www.getapp.com/marketing-software/account-based-marketing/os/web-based</t>
        </is>
      </c>
      <c r="D61307" t="inlineStr">
        <is>
          <t>Heeet</t>
        </is>
      </c>
      <c r="E61307" t="inlineStr">
        <is>
          <t>https://www.getapp.com/marketing-software/a/heeet/</t>
        </is>
      </c>
      <c r="F61307" t="inlineStr">
        <is>
          <t>Heeet is a cloud-based sales engagement platform that automates marketing KPIs in Salesforce with its cookieless technology. It offers capabilities such as campaign investments &amp; ROI, multitouch attribution, CAC &amp; Payback, and content influence.Read more about Heeet</t>
        </is>
      </c>
    </row>
    <row r="61308">
      <c r="A61308" t="inlineStr">
        <is>
          <t>Marketing</t>
        </is>
      </c>
      <c r="B61308" t="inlineStr">
        <is>
          <t>Account Based Marketing</t>
        </is>
      </c>
      <c r="C61308" t="inlineStr">
        <is>
          <t>https://www.getapp.com/marketing-software/account-based-marketing/os/web-based</t>
        </is>
      </c>
      <c r="D61308" t="inlineStr">
        <is>
          <t>GO Digital</t>
        </is>
      </c>
      <c r="E61308" t="inlineStr">
        <is>
          <t>https://www.getapp.com/all-software/a/go-digital/</t>
        </is>
      </c>
      <c r="F61308" t="inlineStr">
        <is>
          <t>CIENCE GO Digital delivers marketers great ROAS with custom audience creation and hyper-targeted Display, Audio, Video, and Social ad capabilities.Read more about GO Digital</t>
        </is>
      </c>
    </row>
    <row r="61309">
      <c r="A61309" t="inlineStr">
        <is>
          <t>Marketing</t>
        </is>
      </c>
      <c r="B61309" t="inlineStr">
        <is>
          <t>Account Based Marketing</t>
        </is>
      </c>
      <c r="C61309" t="inlineStr">
        <is>
          <t>https://www.getapp.com/marketing-software/account-based-marketing/os/web-based</t>
        </is>
      </c>
      <c r="D61309" t="inlineStr">
        <is>
          <t>Mintigo</t>
        </is>
      </c>
      <c r="E61309" t="inlineStr">
        <is>
          <t>https://www.getapp.com/marketing-software/a/mintigo/</t>
        </is>
      </c>
      <c r="F61309" t="inlineStr">
        <is>
          <t>Created for enterprises, Mintigo uses predictive analytics and externally-sourced data to identify, target &amp; engage with a company's strongest sales prospectsRead more about Mintigo</t>
        </is>
      </c>
    </row>
    <row r="61310">
      <c r="A61310" t="inlineStr">
        <is>
          <t>Marketing</t>
        </is>
      </c>
      <c r="B61310" t="inlineStr">
        <is>
          <t>Account Based Marketing</t>
        </is>
      </c>
      <c r="C61310" t="inlineStr">
        <is>
          <t>https://www.getapp.com/marketing-software/account-based-marketing/os/web-based</t>
        </is>
      </c>
      <c r="D61310" t="inlineStr">
        <is>
          <t>EVERLEAD</t>
        </is>
      </c>
      <c r="E61310" t="inlineStr">
        <is>
          <t>https://www.getapp.com/sales-software/a/everlead/</t>
        </is>
      </c>
      <c r="F61310" t="inlineStr">
        <is>
          <t>EVERLEAD is comprehensive sales enablement software tailored for businesses of all sizes. With easy-to-use features like lead management tools, email marketing, and sales automation workflows, EVERLEAD helps grow your business.Read more about EVERLEAD</t>
        </is>
      </c>
    </row>
    <row r="61311">
      <c r="A61311" t="inlineStr">
        <is>
          <t>Marketing</t>
        </is>
      </c>
      <c r="B61311" t="inlineStr">
        <is>
          <t>Account Based Marketing</t>
        </is>
      </c>
      <c r="C61311" t="inlineStr">
        <is>
          <t>https://www.getapp.com/marketing-software/account-based-marketing/os/web-based</t>
        </is>
      </c>
      <c r="D61311" t="inlineStr">
        <is>
          <t>Bizzy</t>
        </is>
      </c>
      <c r="E61311" t="inlineStr">
        <is>
          <t>https://www.getapp.com/marketing-software/a/bizzy/</t>
        </is>
      </c>
      <c r="F61311" t="inlineStr">
        <is>
          <t>Bizzy helps sales professionals, marketers, and investors to get an instant view on companies, find targets, and enrich their records. And because we use the latest technologies in AI and machine learning to automate our data collection and analysis, all insights are much smarter and more up-to-date.Read more about Bizzy</t>
        </is>
      </c>
    </row>
    <row r="61312">
      <c r="A61312" t="inlineStr">
        <is>
          <t>Marketing</t>
        </is>
      </c>
      <c r="B61312" t="inlineStr">
        <is>
          <t>Account Based Marketing</t>
        </is>
      </c>
      <c r="C61312" t="inlineStr">
        <is>
          <t>https://www.getapp.com/marketing-software/account-based-marketing/os/web-based</t>
        </is>
      </c>
      <c r="D61312" t="inlineStr">
        <is>
          <t>Intellizence</t>
        </is>
      </c>
      <c r="E61312" t="inlineStr">
        <is>
          <t>https://www.getapp.com/all-software/a/intellizence/</t>
        </is>
      </c>
      <c r="F61312" t="inlineStr">
        <is>
          <t>Subscribe to Intellizence - Get timely &amp; relevant intelligence about sales signals in your target ABM accounts like funding, M&amp;A, business expansion, CXO changes etc.Prioritize your accounts, proactively engage with personalized messaging and close more deals.Read more about Intellizence</t>
        </is>
      </c>
    </row>
    <row r="61313">
      <c r="A61313" t="inlineStr">
        <is>
          <t>Marketing</t>
        </is>
      </c>
      <c r="B61313" t="inlineStr">
        <is>
          <t>Account Based Marketing</t>
        </is>
      </c>
      <c r="C61313" t="inlineStr">
        <is>
          <t>https://www.getapp.com/marketing-software/account-based-marketing/os/web-based</t>
        </is>
      </c>
      <c r="D61313" t="inlineStr">
        <is>
          <t>N.Rich</t>
        </is>
      </c>
      <c r="E61313" t="inlineStr">
        <is>
          <t>https://www.getapp.com/all-software/a/n-rich/</t>
        </is>
      </c>
      <c r="F61313" t="inlineStr">
        <is>
          <t>N.Rich is a cloud-base platform specifically designed to provide the right advertising tools to growth-oriented companies, ABM adopters and performance driven commercial teams.Read more about N.Rich</t>
        </is>
      </c>
    </row>
    <row r="61314">
      <c r="A61314" t="inlineStr">
        <is>
          <t>Marketing</t>
        </is>
      </c>
      <c r="B61314" t="inlineStr">
        <is>
          <t>Account Based Marketing</t>
        </is>
      </c>
      <c r="C61314" t="inlineStr">
        <is>
          <t>https://www.getapp.com/marketing-software/account-based-marketing/os/web-based</t>
        </is>
      </c>
      <c r="D61314" t="inlineStr">
        <is>
          <t>Intent Activation</t>
        </is>
      </c>
      <c r="E61314" t="inlineStr">
        <is>
          <t>https://www.getapp.com/marketing-software/a/intent-activation/</t>
        </is>
      </c>
      <c r="F61314" t="inlineStr">
        <is>
          <t>Intent Activation is an intent-focused technology designed for B2B marketing.Read more about Intent Activation</t>
        </is>
      </c>
    </row>
    <row r="61315">
      <c r="A61315" t="inlineStr">
        <is>
          <t>Marketing</t>
        </is>
      </c>
      <c r="B61315" t="inlineStr">
        <is>
          <t>Account Based Marketing</t>
        </is>
      </c>
      <c r="C61315" t="inlineStr">
        <is>
          <t>https://www.getapp.com/marketing-software/account-based-marketing/os/web-based</t>
        </is>
      </c>
      <c r="D61315" t="inlineStr">
        <is>
          <t>Intandemly ABM</t>
        </is>
      </c>
      <c r="E61315" t="inlineStr">
        <is>
          <t>https://www.getapp.com/marketing-software/a/intandemly-abm/</t>
        </is>
      </c>
      <c r="F61315" t="inlineStr">
        <is>
          <t>All-in-One Account-Based Marketing platform trusted by 400+ firmsGet more deals, shorter your sales cycle, and drive even more profitability with Intandemly ABM.Draw in accounts with a one-group approach. Assemble account audiences and run plays across promoting, Linkedin, retargeting, and email.Read more about Intandemly ABM</t>
        </is>
      </c>
    </row>
    <row r="61316">
      <c r="A61316" t="inlineStr">
        <is>
          <t>Marketing</t>
        </is>
      </c>
      <c r="B61316" t="inlineStr">
        <is>
          <t>Account Based Marketing</t>
        </is>
      </c>
      <c r="C61316" t="inlineStr">
        <is>
          <t>https://www.getapp.com/marketing-software/account-based-marketing/os/web-based</t>
        </is>
      </c>
      <c r="D61316" t="inlineStr">
        <is>
          <t>SMARTe Data Platform</t>
        </is>
      </c>
      <c r="E61316" t="inlineStr">
        <is>
          <t>https://www.getapp.com/business-intelligence-analytics-software/a/smarte-data-platform/</t>
        </is>
      </c>
      <c r="F61316" t="inlineStr">
        <is>
          <t>SMARTe is a global B2B sales intelligence platform. Sales and marketing teams use our tools to boost revenue growth, find more opportunities in their TAM, and enrich business profiles.Read more about SMARTe Data Platform</t>
        </is>
      </c>
    </row>
    <row r="61317">
      <c r="A61317" t="inlineStr">
        <is>
          <t>Marketing</t>
        </is>
      </c>
      <c r="B61317" t="inlineStr">
        <is>
          <t>Account Based Marketing</t>
        </is>
      </c>
      <c r="C61317" t="inlineStr">
        <is>
          <t>https://www.getapp.com/marketing-software/account-based-marketing/os/web-based</t>
        </is>
      </c>
      <c r="D61317" t="inlineStr">
        <is>
          <t>Evalinator</t>
        </is>
      </c>
      <c r="E61317" t="inlineStr">
        <is>
          <t>https://www.getapp.com/marketing-software/a/evalinator/</t>
        </is>
      </c>
      <c r="F61317" t="inlineStr">
        <is>
          <t>Shift focus from "what we do" interactions to "desired transformation":1. Diagnose current state2. Create a joint roadmap3. Collaborate with clientsThis leads to:1. Deeper client relationships2. Shorter sales cycles3. Higher quality leads generation4. Systematic account growthRead more about Evalinator</t>
        </is>
      </c>
    </row>
    <row r="61318">
      <c r="A61318" t="inlineStr">
        <is>
          <t>Marketing</t>
        </is>
      </c>
      <c r="B61318" t="inlineStr">
        <is>
          <t>Account Based Marketing</t>
        </is>
      </c>
      <c r="C61318" t="inlineStr">
        <is>
          <t>https://www.getapp.com/marketing-software/account-based-marketing/os/web-based</t>
        </is>
      </c>
      <c r="D61318" t="inlineStr">
        <is>
          <t>Thena</t>
        </is>
      </c>
      <c r="E61318" t="inlineStr">
        <is>
          <t>https://www.getapp.com/marketing-software/a/thena/</t>
        </is>
      </c>
      <c r="F61318" t="inlineStr">
        <is>
          <t>Thena is a cloud-based platform that integrates with enterprise messaging applications such as Slack and Microsoft Teams to help B2B companies manage their customer relationships.Read more about Thena</t>
        </is>
      </c>
    </row>
    <row r="61319">
      <c r="A61319" t="inlineStr">
        <is>
          <t>Marketing</t>
        </is>
      </c>
      <c r="B61319" t="inlineStr">
        <is>
          <t>Account Based Marketing</t>
        </is>
      </c>
      <c r="C61319" t="inlineStr">
        <is>
          <t>https://www.getapp.com/marketing-software/account-based-marketing/os/web-based</t>
        </is>
      </c>
      <c r="D61319" t="inlineStr">
        <is>
          <t>D&amp;B Rev.Up ABX</t>
        </is>
      </c>
      <c r="E61319" t="inlineStr">
        <is>
          <t>https://www.getapp.com/marketing-software/a/d-b-rev-up-abx/</t>
        </is>
      </c>
      <c r="F61319" t="inlineStr">
        <is>
          <t>Target the right buyers and personalize engagement across channels with account-based experiences at scale.Read more about D&amp;B Rev.Up ABX</t>
        </is>
      </c>
    </row>
    <row r="61320">
      <c r="A61320" t="inlineStr">
        <is>
          <t>Marketing</t>
        </is>
      </c>
      <c r="B61320" t="inlineStr">
        <is>
          <t>Account Based Marketing</t>
        </is>
      </c>
      <c r="C61320" t="inlineStr">
        <is>
          <t>https://www.getapp.com/marketing-software/account-based-marketing/os/web-based</t>
        </is>
      </c>
      <c r="D61320" t="inlineStr">
        <is>
          <t>Sales Prophet</t>
        </is>
      </c>
      <c r="E61320" t="inlineStr">
        <is>
          <t>https://www.getapp.com/marketing-software/a/sales-prophet/</t>
        </is>
      </c>
      <c r="F61320" t="inlineStr">
        <is>
          <t>Sales Prophet is a dynamic sales and marketing automation platform boasting a vast database of over 80 million B2B contacts.Read more about Sales Prophet</t>
        </is>
      </c>
    </row>
    <row r="61321">
      <c r="A61321" t="inlineStr">
        <is>
          <t>Marketing</t>
        </is>
      </c>
      <c r="B61321" t="inlineStr">
        <is>
          <t>Account Based Marketing</t>
        </is>
      </c>
      <c r="C61321" t="inlineStr">
        <is>
          <t>https://www.getapp.com/marketing-software/account-based-marketing/os/web-based</t>
        </is>
      </c>
      <c r="D61321" t="inlineStr">
        <is>
          <t>Aptivio</t>
        </is>
      </c>
      <c r="E61321" t="inlineStr">
        <is>
          <t>https://www.getapp.com/marketing-software/a/aptivio/</t>
        </is>
      </c>
      <c r="F61321" t="inlineStr">
        <is>
          <t>Aptivio’s Buyer Intent AI is a fully comprehensive buyer intent platform that goes far beyond data alone. It leverages AI to conduct in-depth data mining that covers as many channels, personas, and touchpoints as possible.​Read more about Aptivio</t>
        </is>
      </c>
    </row>
    <row r="61322">
      <c r="A61322" t="inlineStr">
        <is>
          <t>Marketing</t>
        </is>
      </c>
      <c r="B61322" t="inlineStr">
        <is>
          <t>Account Based Marketing</t>
        </is>
      </c>
      <c r="C61322" t="inlineStr">
        <is>
          <t>https://www.getapp.com/marketing-software/account-based-marketing/os/web-based</t>
        </is>
      </c>
      <c r="D61322" t="inlineStr">
        <is>
          <t>BambooBox</t>
        </is>
      </c>
      <c r="E61322" t="inlineStr">
        <is>
          <t>https://www.getapp.com/marketing-software/a/bamboobox/</t>
        </is>
      </c>
      <c r="F61322" t="inlineStr">
        <is>
          <t>Drive your pipeline closer to revenue with our modern ABM platform that brings consistency, predictability, and alignment to your pipeline goals. Traditional ABM platforms take 8 – 12 months to integrate and deliver value, where Bamboobox bridges this gap and delivers in just 1/6th the time.Read more about BambooBox</t>
        </is>
      </c>
    </row>
    <row r="61323">
      <c r="A61323" t="inlineStr">
        <is>
          <t>Marketing</t>
        </is>
      </c>
      <c r="B61323" t="inlineStr">
        <is>
          <t>Account Based Marketing</t>
        </is>
      </c>
      <c r="C61323" t="inlineStr">
        <is>
          <t>https://www.getapp.com/marketing-software/account-based-marketing/os/web-based</t>
        </is>
      </c>
      <c r="D61323" t="inlineStr">
        <is>
          <t>Propensity</t>
        </is>
      </c>
      <c r="E61323" t="inlineStr">
        <is>
          <t>https://www.getapp.com/marketing-software/a/propensity/</t>
        </is>
      </c>
      <c r="F61323" t="inlineStr">
        <is>
          <t>Propensity is an account-based marketing platform built for small B2B growth teams that uses intent data to automate account-based marketing campaigns and hand off high quality leads to sales. Features include building niche audiences, launching ABM campaigns from playbooks, and automating qualified leads into CRMs daily.Read more about Propensity</t>
        </is>
      </c>
    </row>
    <row r="61324">
      <c r="A61324" t="inlineStr">
        <is>
          <t>Marketing</t>
        </is>
      </c>
      <c r="B61324" t="inlineStr">
        <is>
          <t>Account Based Marketing</t>
        </is>
      </c>
      <c r="C61324" t="inlineStr">
        <is>
          <t>https://www.getapp.com/marketing-software/account-based-marketing/os/web-based</t>
        </is>
      </c>
      <c r="D61324" t="inlineStr">
        <is>
          <t>Revmonk</t>
        </is>
      </c>
      <c r="E61324" t="inlineStr">
        <is>
          <t>https://www.getapp.com/marketing-software/a/revmonk/</t>
        </is>
      </c>
      <c r="F61324" t="inlineStr">
        <is>
          <t>Revmonk is a lead management solution for businesses that captures information about customers. It's a SaaS (Software as a Service) tool that helps users build the sales team, identify potential leads, and collect key information about their customers.Read more about Revmonk</t>
        </is>
      </c>
    </row>
    <row r="61325">
      <c r="A61325" t="inlineStr">
        <is>
          <t>Marketing</t>
        </is>
      </c>
      <c r="B61325" t="inlineStr">
        <is>
          <t>Account Based Marketing</t>
        </is>
      </c>
      <c r="C61325" t="inlineStr">
        <is>
          <t>https://www.getapp.com/marketing-software/account-based-marketing/os/web-based</t>
        </is>
      </c>
      <c r="D61325" t="inlineStr">
        <is>
          <t>ASTRAD DSP</t>
        </is>
      </c>
      <c r="E61325" t="inlineStr">
        <is>
          <t>https://www.getapp.com/all-software/a/astrad-dsp/</t>
        </is>
      </c>
      <c r="F61325" t="inlineStr">
        <is>
          <t>ASTRAD DSP is a cloud-based platform enabling global advertisers to create and manage programmatic campaigns across diverse channels and devices, offering various targeting options and Ad Exchanges.Read more about ASTRAD DSP</t>
        </is>
      </c>
    </row>
    <row r="61326">
      <c r="A61326" t="inlineStr">
        <is>
          <t>Marketing</t>
        </is>
      </c>
      <c r="B61326" t="inlineStr">
        <is>
          <t>Account Based Marketing</t>
        </is>
      </c>
      <c r="C61326" t="inlineStr">
        <is>
          <t>https://www.getapp.com/marketing-software/account-based-marketing/os/web-based</t>
        </is>
      </c>
      <c r="D61326" t="inlineStr">
        <is>
          <t>Vereigen Media</t>
        </is>
      </c>
      <c r="E61326" t="inlineStr">
        <is>
          <t>https://www.getapp.com/marketing-software/a/vereigen-media/</t>
        </is>
      </c>
      <c r="F61326" t="inlineStr">
        <is>
          <t>At Vereigen Media, we're committed to helping you transform your marketing efforts into tangible, data-driven success. Join forces with us and experience the power of our innovative, 100% in-house solutions.Read more about Vereigen Media</t>
        </is>
      </c>
    </row>
    <row r="61327">
      <c r="A61327" t="inlineStr">
        <is>
          <t>Marketing</t>
        </is>
      </c>
      <c r="B61327" t="inlineStr">
        <is>
          <t>Account Based Marketing</t>
        </is>
      </c>
      <c r="C61327" t="inlineStr">
        <is>
          <t>https://www.getapp.com/marketing-software/account-based-marketing/os/web-based</t>
        </is>
      </c>
      <c r="D61327" t="inlineStr">
        <is>
          <t>Teamfluence</t>
        </is>
      </c>
      <c r="E61327" t="inlineStr">
        <is>
          <t>https://www.getapp.com/marketing-software/a/teamfluence/</t>
        </is>
      </c>
      <c r="F61327" t="inlineStr">
        <is>
          <t>Teamfluence helps users track LinkedIn engagement across their team, surface warm leads, and run outreach. The tool is fully integrated with the CRM and automation stack.Read more about Teamfluence</t>
        </is>
      </c>
    </row>
    <row r="61328">
      <c r="A61328" t="inlineStr">
        <is>
          <t>Marketing</t>
        </is>
      </c>
      <c r="B61328" t="inlineStr">
        <is>
          <t>Ad Server</t>
        </is>
      </c>
      <c r="C61328" t="inlineStr">
        <is>
          <t>https://www.getapp.com/marketing-software/ad-serving/os/web-based</t>
        </is>
      </c>
      <c r="D61328" t="inlineStr">
        <is>
          <t>wetracked.io</t>
        </is>
      </c>
      <c r="E61328" t="inlineStr">
        <is>
          <t>https://www.getapp.com/business-intelligence-analytics-software/a/wetracked-io/</t>
        </is>
      </c>
      <c r="F61328" t="inlineStr">
        <is>
          <t>wetracked.io is an ad tracking software for Shopify that helps ecommerce businesses boost their return on ad spend by accurately tracking customer activity from ad click to sale. The software uses first-party tracking and a 360-degree data enrichment engine to provide adblock-proof, accurate data that is directly pushed to the user's ad platforms.Read more about wetracked.io</t>
        </is>
      </c>
    </row>
    <row r="61329">
      <c r="A61329" t="inlineStr">
        <is>
          <t>Marketing</t>
        </is>
      </c>
      <c r="B61329" t="inlineStr">
        <is>
          <t>Ad Server</t>
        </is>
      </c>
      <c r="C61329" t="inlineStr">
        <is>
          <t>https://www.getapp.com/marketing-software/ad-serving/os/web-based</t>
        </is>
      </c>
      <c r="D61329" t="inlineStr">
        <is>
          <t>The Moneytizer</t>
        </is>
      </c>
      <c r="E61329" t="inlineStr">
        <is>
          <t>https://www.getapp.com/marketing-software/a/the-moneytizer/</t>
        </is>
      </c>
      <c r="F61329" t="inlineStr">
        <is>
          <t>Ad server that allows publishers to manage and optimize their advertising inventory. It is entirely cloud-based, offering different services such as header bidding, advertising reporting, and more to help increase their advertising revenue.Read more about The Moneytizer</t>
        </is>
      </c>
    </row>
    <row r="61330">
      <c r="A61330" t="inlineStr">
        <is>
          <t>Marketing</t>
        </is>
      </c>
      <c r="B61330" t="inlineStr">
        <is>
          <t>Ad Server</t>
        </is>
      </c>
      <c r="C61330" t="inlineStr">
        <is>
          <t>https://www.getapp.com/marketing-software/ad-serving/os/web-based</t>
        </is>
      </c>
      <c r="D61330" t="inlineStr">
        <is>
          <t>Quartile</t>
        </is>
      </c>
      <c r="E61330" t="inlineStr">
        <is>
          <t>https://www.getapp.com/marketing-software/a/quartile/</t>
        </is>
      </c>
      <c r="F61330" t="inlineStr">
        <is>
          <t>Quartile is PPC Platform that helps automate and optimize your e-commerce advertising campaigns with best-in-class artificial intelligence and machine learning technology, blending data science and analytics with deep strategic expertise in e-commerce marketing.Read more about Quartile</t>
        </is>
      </c>
    </row>
    <row r="61331">
      <c r="A61331" t="inlineStr">
        <is>
          <t>Marketing</t>
        </is>
      </c>
      <c r="B61331" t="inlineStr">
        <is>
          <t>Ad Server</t>
        </is>
      </c>
      <c r="C61331" t="inlineStr">
        <is>
          <t>https://www.getapp.com/marketing-software/ad-serving/os/web-based</t>
        </is>
      </c>
      <c r="D61331" t="inlineStr">
        <is>
          <t>Kevel</t>
        </is>
      </c>
      <c r="E61331" t="inlineStr">
        <is>
          <t>https://www.getapp.com/marketing-software/a/kevel/</t>
        </is>
      </c>
      <c r="F61331" t="inlineStr">
        <is>
          <t>Kevel (previously Adzerk) gives engineers and product managers the APIs needed to quickly build your own fully-customized ad server for sponsored listings, internal promotions, native ads, and more – so you can take back the Internet and drive more revenue.Read more about Kevel</t>
        </is>
      </c>
    </row>
    <row r="61332">
      <c r="A61332" t="inlineStr">
        <is>
          <t>Marketing</t>
        </is>
      </c>
      <c r="B61332" t="inlineStr">
        <is>
          <t>Ad Server</t>
        </is>
      </c>
      <c r="C61332" t="inlineStr">
        <is>
          <t>https://www.getapp.com/marketing-software/ad-serving/os/web-based</t>
        </is>
      </c>
      <c r="D61332" t="inlineStr">
        <is>
          <t>AdButler</t>
        </is>
      </c>
      <c r="E61332" t="inlineStr">
        <is>
          <t>https://www.getapp.com/marketing-software/a/adbutler/</t>
        </is>
      </c>
      <c r="F61332" t="inlineStr">
        <is>
          <t>AdButler is an advertising management solution that helps businesses design, launch &amp; manage advertisement campaigns. The platform allows users to personalize the interface with custom branding &amp; use a custom domain for hosting advertisements as well as providing admin access.Read more about AdButler</t>
        </is>
      </c>
    </row>
    <row r="61333">
      <c r="A61333" t="inlineStr">
        <is>
          <t>Marketing</t>
        </is>
      </c>
      <c r="B61333" t="inlineStr">
        <is>
          <t>Ad Server</t>
        </is>
      </c>
      <c r="C61333" t="inlineStr">
        <is>
          <t>https://www.getapp.com/marketing-software/ad-serving/os/web-based</t>
        </is>
      </c>
      <c r="D61333" t="inlineStr">
        <is>
          <t>Taboola</t>
        </is>
      </c>
      <c r="E61333" t="inlineStr">
        <is>
          <t>https://www.getapp.com/marketing-software/a/taboola/</t>
        </is>
      </c>
      <c r="F61333" t="inlineStr">
        <is>
          <t>Taboola is a web-based content marketing platform for freelance content writers, publishers, and marketing agencies to drive traffic and monetize their contentRead more about Taboola</t>
        </is>
      </c>
    </row>
    <row r="61334">
      <c r="A61334" t="inlineStr">
        <is>
          <t>Marketing</t>
        </is>
      </c>
      <c r="B61334" t="inlineStr">
        <is>
          <t>Ad Server</t>
        </is>
      </c>
      <c r="C61334" t="inlineStr">
        <is>
          <t>https://www.getapp.com/marketing-software/ad-serving/os/web-based</t>
        </is>
      </c>
      <c r="D61334" t="inlineStr">
        <is>
          <t>Google AdSense</t>
        </is>
      </c>
      <c r="E61334" t="inlineStr">
        <is>
          <t>https://www.getapp.com/marketing-software/a/google-adsense/</t>
        </is>
      </c>
      <c r="F61334" t="inlineStr">
        <is>
          <t>Google's AdSense tool is a software for monetizing websites. Thus, the software acts as an ad server, with which the own website or a blog can serve as an additional source of income. Via a few lines of code, the ads are played out fully automatically on the website.Read more about Google AdSense</t>
        </is>
      </c>
    </row>
    <row r="61335">
      <c r="A61335" t="inlineStr">
        <is>
          <t>Marketing</t>
        </is>
      </c>
      <c r="B61335" t="inlineStr">
        <is>
          <t>Ad Server</t>
        </is>
      </c>
      <c r="C61335" t="inlineStr">
        <is>
          <t>https://www.getapp.com/marketing-software/ad-serving/os/web-based</t>
        </is>
      </c>
      <c r="D61335" t="inlineStr">
        <is>
          <t>Setupad</t>
        </is>
      </c>
      <c r="E61335" t="inlineStr">
        <is>
          <t>https://www.getapp.com/marketing-software/a/setupad/</t>
        </is>
      </c>
      <c r="F61335" t="inlineStr">
        <is>
          <t>At Setupad, we're not just another player in the digital advertising arena – we're the all-star team you've been waiting for. With prestigious titles like Google Certified Publishing Partner (GCPP) and being an active member of the Prebid community, we're in a league of our own.Read more about Setupad</t>
        </is>
      </c>
    </row>
    <row r="61336">
      <c r="A61336" t="inlineStr">
        <is>
          <t>Marketing</t>
        </is>
      </c>
      <c r="B61336" t="inlineStr">
        <is>
          <t>Ad Server</t>
        </is>
      </c>
      <c r="C61336" t="inlineStr">
        <is>
          <t>https://www.getapp.com/marketing-software/ad-serving/os/web-based</t>
        </is>
      </c>
      <c r="D61336" t="inlineStr">
        <is>
          <t>Google Marketing Platform</t>
        </is>
      </c>
      <c r="E61336" t="inlineStr">
        <is>
          <t>https://www.getapp.com/business-intelligence-analytics-software/a/google-marketing-platform/</t>
        </is>
      </c>
      <c r="F61336"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61337">
      <c r="A61337" t="inlineStr">
        <is>
          <t>Marketing</t>
        </is>
      </c>
      <c r="B61337" t="inlineStr">
        <is>
          <t>Ad Server</t>
        </is>
      </c>
      <c r="C61337" t="inlineStr">
        <is>
          <t>https://www.getapp.com/marketing-software/ad-serving/os/web-based</t>
        </is>
      </c>
      <c r="D61337" t="inlineStr">
        <is>
          <t>Epom</t>
        </is>
      </c>
      <c r="E61337" t="inlineStr">
        <is>
          <t>https://www.getapp.com/marketing-software/a/epom/</t>
        </is>
      </c>
      <c r="F61337" t="inlineStr">
        <is>
          <t>Epom Ad Server provides online businesses with everything they need run efficient advertising campaigns and reach their audiences across multiple channelsRead more about Epom</t>
        </is>
      </c>
    </row>
    <row r="61338">
      <c r="A61338" t="inlineStr">
        <is>
          <t>Marketing</t>
        </is>
      </c>
      <c r="B61338" t="inlineStr">
        <is>
          <t>Ad Server</t>
        </is>
      </c>
      <c r="C61338" t="inlineStr">
        <is>
          <t>https://www.getapp.com/marketing-software/ad-serving/os/web-based</t>
        </is>
      </c>
      <c r="D61338" t="inlineStr">
        <is>
          <t>diDNA</t>
        </is>
      </c>
      <c r="E61338" t="inlineStr">
        <is>
          <t>https://www.getapp.com/website-ecommerce-software/a/didna/</t>
        </is>
      </c>
      <c r="F61338" t="inlineStr">
        <is>
          <t>diDNA is a cloud-based enterprise ad management platform, which helps businesses optimize digital ad inventory and enhance ad revenue by leveraging machine learning and artificial intelligence technology.Read more about diDNA</t>
        </is>
      </c>
    </row>
    <row r="61339">
      <c r="A61339" t="inlineStr">
        <is>
          <t>Marketing</t>
        </is>
      </c>
      <c r="B61339" t="inlineStr">
        <is>
          <t>Ad Server</t>
        </is>
      </c>
      <c r="C61339" t="inlineStr">
        <is>
          <t>https://www.getapp.com/marketing-software/ad-serving/os/web-based</t>
        </is>
      </c>
      <c r="D61339" t="inlineStr">
        <is>
          <t>MikMak</t>
        </is>
      </c>
      <c r="E61339" t="inlineStr">
        <is>
          <t>https://www.getapp.com/all-software/a/mikmak/</t>
        </is>
      </c>
      <c r="F61339" t="inlineStr">
        <is>
          <t>MikMak provides brands with end-to-end eCommerce analytics and consumers with multi retailer checkout experiences.Read more about MikMak</t>
        </is>
      </c>
    </row>
    <row r="61340">
      <c r="A61340" t="inlineStr">
        <is>
          <t>Marketing</t>
        </is>
      </c>
      <c r="B61340" t="inlineStr">
        <is>
          <t>Ad Server</t>
        </is>
      </c>
      <c r="C61340" t="inlineStr">
        <is>
          <t>https://www.getapp.com/marketing-software/ad-serving/os/web-based</t>
        </is>
      </c>
      <c r="D61340" t="inlineStr">
        <is>
          <t>JW Player</t>
        </is>
      </c>
      <c r="E61340" t="inlineStr">
        <is>
          <t>https://www.getapp.com/website-ecommerce-software/a/jw-player/</t>
        </is>
      </c>
      <c r="F61340" t="inlineStr">
        <is>
          <t>JW Player is an online video management software designed to help businesses upload, stream, and deliver high-quality videos on a centralized platform. Administrators can track ad revenue to manage monetization and utilize video intelligence to improve audience engagement.Read more about JW Player</t>
        </is>
      </c>
    </row>
    <row r="61341">
      <c r="A61341" t="inlineStr">
        <is>
          <t>Marketing</t>
        </is>
      </c>
      <c r="B61341" t="inlineStr">
        <is>
          <t>Ad Server</t>
        </is>
      </c>
      <c r="C61341" t="inlineStr">
        <is>
          <t>https://www.getapp.com/marketing-software/ad-serving/os/web-based</t>
        </is>
      </c>
      <c r="D61341" t="inlineStr">
        <is>
          <t>BannerFlow</t>
        </is>
      </c>
      <c r="E61341" t="inlineStr">
        <is>
          <t>https://www.getapp.com/marketing-software/a/bannerflow/</t>
        </is>
      </c>
      <c r="F61341" t="inlineStr">
        <is>
          <t>Reduce production time and focus on what matters. Our Creative Management Platform lets you design, scale, publish, analyse, personalise, and optimise your display campaigns in-house.Read more about BannerFlow</t>
        </is>
      </c>
    </row>
    <row r="61342">
      <c r="A61342" t="inlineStr">
        <is>
          <t>Marketing</t>
        </is>
      </c>
      <c r="B61342" t="inlineStr">
        <is>
          <t>Ad Server</t>
        </is>
      </c>
      <c r="C61342" t="inlineStr">
        <is>
          <t>https://www.getapp.com/marketing-software/ad-serving/os/web-based</t>
        </is>
      </c>
      <c r="D61342" t="inlineStr">
        <is>
          <t>Bannerwise</t>
        </is>
      </c>
      <c r="E61342" t="inlineStr">
        <is>
          <t>https://www.getapp.com/marketing-software/a/bannerwise/</t>
        </is>
      </c>
      <c r="F61342" t="inlineStr">
        <is>
          <t>Bannerwise is a Creative Management Platform, with a whitelisted ad server, that you can use for increasing the ROI of your campaigns and creating relevant and thus better performing ads with ease, while at the same time decrease the set-up and production time.Read more about Bannerwise</t>
        </is>
      </c>
    </row>
    <row r="61343">
      <c r="A61343" t="inlineStr">
        <is>
          <t>Marketing</t>
        </is>
      </c>
      <c r="B61343" t="inlineStr">
        <is>
          <t>Ad Server</t>
        </is>
      </c>
      <c r="C61343" t="inlineStr">
        <is>
          <t>https://www.getapp.com/marketing-software/ad-serving/os/web-based</t>
        </is>
      </c>
      <c r="D61343" t="inlineStr">
        <is>
          <t>NT Programmatic Platform</t>
        </is>
      </c>
      <c r="E61343" t="inlineStr">
        <is>
          <t>https://www.getapp.com/marketing-software/a/terentia/</t>
        </is>
      </c>
      <c r="F61343" t="inlineStr">
        <is>
          <t>NT Technology is a programmatic advertising platform for brand-driven campaigns across banners, video (in-stream &amp; out-stream), native, social, in-app, and Connected TV.Read more about NT Programmatic Platform</t>
        </is>
      </c>
    </row>
    <row r="61344">
      <c r="A61344" t="inlineStr">
        <is>
          <t>Marketing</t>
        </is>
      </c>
      <c r="B61344" t="inlineStr">
        <is>
          <t>Ad Server</t>
        </is>
      </c>
      <c r="C61344" t="inlineStr">
        <is>
          <t>https://www.getapp.com/marketing-software/ad-serving/os/web-based</t>
        </is>
      </c>
      <c r="D61344" t="inlineStr">
        <is>
          <t>AdPlayer.Pro</t>
        </is>
      </c>
      <c r="E61344" t="inlineStr">
        <is>
          <t>https://www.getapp.com/marketing-software/a/adplayer-pro/</t>
        </is>
      </c>
      <c r="F61344" t="inlineStr">
        <is>
          <t>AdPlayer.Pro offers a selection of innovative outstream video ad solutions, powered by a feature-rich ad-enabled HTML5 video player technolody with advanced self-serve features, as well as a fully customizable widelabel solution.Read more about AdPlayer.Pro</t>
        </is>
      </c>
    </row>
    <row r="61345">
      <c r="A61345" t="inlineStr">
        <is>
          <t>Marketing</t>
        </is>
      </c>
      <c r="B61345" t="inlineStr">
        <is>
          <t>Ad Server</t>
        </is>
      </c>
      <c r="C61345" t="inlineStr">
        <is>
          <t>https://www.getapp.com/marketing-software/ad-serving/os/web-based</t>
        </is>
      </c>
      <c r="D61345" t="inlineStr">
        <is>
          <t>HeadBidder</t>
        </is>
      </c>
      <c r="E61345" t="inlineStr">
        <is>
          <t>https://www.getapp.com/marketing-software/a/headbidder/</t>
        </is>
      </c>
      <c r="F61345" t="inlineStr">
        <is>
          <t>SaaS header bidding management tool for online publishing houses and online-ad monetization and yield optimization teams.Read more about HeadBidder</t>
        </is>
      </c>
    </row>
    <row r="61346">
      <c r="A61346" t="inlineStr">
        <is>
          <t>Marketing</t>
        </is>
      </c>
      <c r="B61346" t="inlineStr">
        <is>
          <t>Ad Server</t>
        </is>
      </c>
      <c r="C61346" t="inlineStr">
        <is>
          <t>https://www.getapp.com/marketing-software/ad-serving/os/web-based</t>
        </is>
      </c>
      <c r="D61346" t="inlineStr">
        <is>
          <t>Zeeto</t>
        </is>
      </c>
      <c r="E61346" t="inlineStr">
        <is>
          <t>https://www.getapp.com/marketing-software/a/zeeto/</t>
        </is>
      </c>
      <c r="F61346" t="inlineStr">
        <is>
          <t>Zeeto is a cloud-based lead generation platform that helps businesses identify and deliver high-quality leads. The solution uses questionnaires to generate a base of highly motivated prospects, ensuring that the audience is ready to interact with ads and start conversations. It allows advertisers to explore lead-generation options with a dedicated manager, set up precise targeting with ease, and choose effective ad creatives.Read more about Zeeto</t>
        </is>
      </c>
    </row>
    <row r="61347">
      <c r="A61347" t="inlineStr">
        <is>
          <t>Marketing</t>
        </is>
      </c>
      <c r="B61347" t="inlineStr">
        <is>
          <t>Ad Server</t>
        </is>
      </c>
      <c r="C61347" t="inlineStr">
        <is>
          <t>https://www.getapp.com/marketing-software/ad-serving/os/web-based</t>
        </is>
      </c>
      <c r="D61347" t="inlineStr">
        <is>
          <t>AdSanity</t>
        </is>
      </c>
      <c r="E61347" t="inlineStr">
        <is>
          <t>https://www.getapp.com/marketing-software/a/adsanity/</t>
        </is>
      </c>
      <c r="F61347" t="inlineStr">
        <is>
          <t>AdSanity is an ad management plugin for WordPress. Create, manage, and track ads embedded on your site to start monetizing your content.Read more about AdSanity</t>
        </is>
      </c>
    </row>
    <row r="61348">
      <c r="A61348" t="inlineStr">
        <is>
          <t>Marketing</t>
        </is>
      </c>
      <c r="B61348" t="inlineStr">
        <is>
          <t>Ad Server</t>
        </is>
      </c>
      <c r="C61348" t="inlineStr">
        <is>
          <t>https://www.getapp.com/marketing-software/ad-serving/os/web-based</t>
        </is>
      </c>
      <c r="D61348" t="inlineStr">
        <is>
          <t>AdvertServe</t>
        </is>
      </c>
      <c r="E61348" t="inlineStr">
        <is>
          <t>https://www.getapp.com/marketing-software/a/advertserve/</t>
        </is>
      </c>
      <c r="F61348" t="inlineStr">
        <is>
          <t>AdvertServe is a unified ad serving platform for web, mobile, email, and video. It helps businesses gain insights into performance using an analytics suite and add functionalities to programmatic offerings in real-time through server-to-server integrations.Read more about AdvertServe</t>
        </is>
      </c>
    </row>
    <row r="61349">
      <c r="A61349" t="inlineStr">
        <is>
          <t>Marketing</t>
        </is>
      </c>
      <c r="B61349" t="inlineStr">
        <is>
          <t>Ad Server</t>
        </is>
      </c>
      <c r="C61349" t="inlineStr">
        <is>
          <t>https://www.getapp.com/marketing-software/ad-serving/os/web-based</t>
        </is>
      </c>
      <c r="D61349" t="inlineStr">
        <is>
          <t>BridTV</t>
        </is>
      </c>
      <c r="E61349" t="inlineStr">
        <is>
          <t>https://www.getapp.com/website-ecommerce-software/a/bridtv/</t>
        </is>
      </c>
      <c r="F61349" t="inlineStr">
        <is>
          <t>Brid.TV is an online video platform that helps publishers and ad networks grow their businesses through high-end video monetization solutions. Brid.TV’s premium ad solutions allow publishers to maximize their yield by delivering the highest quality video ads for each unique viewer.Read more about BridTV</t>
        </is>
      </c>
    </row>
    <row r="61350">
      <c r="A61350" t="inlineStr">
        <is>
          <t>Marketing</t>
        </is>
      </c>
      <c r="B61350" t="inlineStr">
        <is>
          <t>Ad Server</t>
        </is>
      </c>
      <c r="C61350" t="inlineStr">
        <is>
          <t>https://www.getapp.com/marketing-software/ad-serving/os/web-based</t>
        </is>
      </c>
      <c r="D61350" t="inlineStr">
        <is>
          <t>Topsort</t>
        </is>
      </c>
      <c r="E61350" t="inlineStr">
        <is>
          <t>https://www.getapp.com/marketing-software/a/topsort/</t>
        </is>
      </c>
      <c r="F61350" t="inlineStr">
        <is>
          <t>Topsort offers auction-based native advertising and API to marketplaces, eCommerce platforms, and delivery apps. With Topsort, launching your native ads platform takes couple of weeks!Read more about Topsort</t>
        </is>
      </c>
    </row>
    <row r="61351">
      <c r="A61351" t="inlineStr">
        <is>
          <t>Marketing</t>
        </is>
      </c>
      <c r="B61351" t="inlineStr">
        <is>
          <t>Ad Server</t>
        </is>
      </c>
      <c r="C61351" t="inlineStr">
        <is>
          <t>https://www.getapp.com/marketing-software/ad-serving/os/web-based</t>
        </is>
      </c>
      <c r="D61351" t="inlineStr">
        <is>
          <t>Storyteq</t>
        </is>
      </c>
      <c r="E61351" t="inlineStr">
        <is>
          <t>https://www.getapp.com/website-ecommerce-software/a/dynamic-video-software/</t>
        </is>
      </c>
      <c r="F61351" t="inlineStr">
        <is>
          <t>Storyteq helps creative and marketing teams scale their video production and manage their on-brand content-rich ad campaigns across different ad channels. With Storyteq you can build powerful dynamic templates to produce multiple versions of your content that can be delivered to any ad channel.Read more about Storyteq</t>
        </is>
      </c>
    </row>
    <row r="61352">
      <c r="A61352" t="inlineStr">
        <is>
          <t>Marketing</t>
        </is>
      </c>
      <c r="B61352" t="inlineStr">
        <is>
          <t>Ad Server</t>
        </is>
      </c>
      <c r="C61352" t="inlineStr">
        <is>
          <t>https://www.getapp.com/marketing-software/ad-serving/os/web-based</t>
        </is>
      </c>
      <c r="D61352" t="inlineStr">
        <is>
          <t>SAS Customer Intelligence 360</t>
        </is>
      </c>
      <c r="E61352" t="inlineStr">
        <is>
          <t>https://www.getapp.com/all-software/a/sas-customer-intelligence-360/</t>
        </is>
      </c>
      <c r="F61352" t="inlineStr">
        <is>
          <t>Manage advertising efforts with ease with SAS 360 Match. Adapt quickly to market changes and customers’ needs through advertising agility and experimentation. The solution allows stories to be derived from advertising data – reducing friction and ensuring success via accurate ad forecasting.Read more about SAS Customer Intelligence 360</t>
        </is>
      </c>
    </row>
    <row r="61353">
      <c r="A61353" t="inlineStr">
        <is>
          <t>Marketing</t>
        </is>
      </c>
      <c r="B61353" t="inlineStr">
        <is>
          <t>Ad Server</t>
        </is>
      </c>
      <c r="C61353" t="inlineStr">
        <is>
          <t>https://www.getapp.com/marketing-software/ad-serving/os/web-based</t>
        </is>
      </c>
      <c r="D61353" t="inlineStr">
        <is>
          <t>Admixer.Network</t>
        </is>
      </c>
      <c r="E61353" t="inlineStr">
        <is>
          <t>https://www.getapp.com/marketing-software/a/admixer-network/</t>
        </is>
      </c>
      <c r="F61353" t="inlineStr">
        <is>
          <t>Flexible SaaS platform to manage programmatic ads for large publishers, media houses, ad networks, and app developers.Read more about Admixer.Network</t>
        </is>
      </c>
    </row>
    <row r="61354">
      <c r="A61354" t="inlineStr">
        <is>
          <t>Marketing</t>
        </is>
      </c>
      <c r="B61354" t="inlineStr">
        <is>
          <t>Ad Server</t>
        </is>
      </c>
      <c r="C61354" t="inlineStr">
        <is>
          <t>https://www.getapp.com/marketing-software/ad-serving/os/web-based</t>
        </is>
      </c>
      <c r="D61354" t="inlineStr">
        <is>
          <t>Spiny</t>
        </is>
      </c>
      <c r="E61354" t="inlineStr">
        <is>
          <t>https://www.getapp.com/website-ecommerce-software/a/spiny/</t>
        </is>
      </c>
      <c r="F61354" t="inlineStr">
        <is>
          <t>Spiny empowers digital publishers and content creators. Helping them drive incremental revenue, adapt to editorial strategy in real-time, and manage writers via Spiny platform.Read more about Spiny</t>
        </is>
      </c>
    </row>
    <row r="61355">
      <c r="A61355" t="inlineStr">
        <is>
          <t>Marketing</t>
        </is>
      </c>
      <c r="B61355" t="inlineStr">
        <is>
          <t>Ad Server</t>
        </is>
      </c>
      <c r="C61355" t="inlineStr">
        <is>
          <t>https://www.getapp.com/marketing-software/ad-serving/os/web-based</t>
        </is>
      </c>
      <c r="D61355" t="inlineStr">
        <is>
          <t>EXADS</t>
        </is>
      </c>
      <c r="E61355" t="inlineStr">
        <is>
          <t>https://www.getapp.com/marketing-software/a/exads/</t>
        </is>
      </c>
      <c r="F61355" t="inlineStr">
        <is>
          <t>EXADS ad serving solutions are built with developers in mind every step of the way. EXADS Admin Panel provides a single interface for admins, advertisers and publishers to monitor and manage their online advertising and access a large range of features and automated optimizations.Read more about EXADS</t>
        </is>
      </c>
    </row>
    <row r="61356">
      <c r="A61356" t="inlineStr">
        <is>
          <t>Marketing</t>
        </is>
      </c>
      <c r="B61356" t="inlineStr">
        <is>
          <t>Ad Server</t>
        </is>
      </c>
      <c r="C61356" t="inlineStr">
        <is>
          <t>https://www.getapp.com/marketing-software/ad-serving/os/web-based</t>
        </is>
      </c>
      <c r="D61356" t="inlineStr">
        <is>
          <t>ADvendio</t>
        </is>
      </c>
      <c r="E61356" t="inlineStr">
        <is>
          <t>https://www.getapp.com/customer-management-software/a/advendio/</t>
        </is>
      </c>
      <c r="F61356" t="inlineStr">
        <is>
          <t>ADvendio is a Salesforce-powered omnichannel advertising software that enables companies to effectively manage their advertising operations. The platform offers a unified solution for selling, booking, and monetizing media, as well as managing financials, unifying data, and more.Read more about ADvendio</t>
        </is>
      </c>
    </row>
    <row r="61357">
      <c r="A61357" t="inlineStr">
        <is>
          <t>Marketing</t>
        </is>
      </c>
      <c r="B61357" t="inlineStr">
        <is>
          <t>Ad Server</t>
        </is>
      </c>
      <c r="C61357" t="inlineStr">
        <is>
          <t>https://www.getapp.com/marketing-software/ad-serving/os/web-based</t>
        </is>
      </c>
      <c r="D61357" t="inlineStr">
        <is>
          <t>Adobe Advertising Cloud</t>
        </is>
      </c>
      <c r="E61357" t="inlineStr">
        <is>
          <t>https://www.getapp.com/marketing-software/a/adobe-advertising-cloud/</t>
        </is>
      </c>
      <c r="F61357" t="inlineStr">
        <is>
          <t>Adobe Advertising Cloud is a programmatic advertising software, which helps enterprises and marketing agencies segment audience groups for optimal ad targeting and plan, purchase, and, analyze advertisements of multiple channels, formats, and devices.Read more about Adobe Advertising Cloud</t>
        </is>
      </c>
    </row>
    <row r="61358">
      <c r="A61358" t="inlineStr">
        <is>
          <t>Marketing</t>
        </is>
      </c>
      <c r="B61358" t="inlineStr">
        <is>
          <t>Ad Server</t>
        </is>
      </c>
      <c r="C61358" t="inlineStr">
        <is>
          <t>https://www.getapp.com/marketing-software/ad-serving/os/web-based</t>
        </is>
      </c>
      <c r="D61358" t="inlineStr">
        <is>
          <t>MarfeelPress</t>
        </is>
      </c>
      <c r="E61358" t="inlineStr">
        <is>
          <t>https://www.getapp.com/marketing-software/a/marfeelpress/</t>
        </is>
      </c>
      <c r="F61358" t="inlineStr">
        <is>
          <t>MarfeelPress is a WordPress plugin, which offers various tools to help businesses optimize audience engagement, ad revenue, and monetization across mobile websites. Users can publish SEO-optimized content across multiple platforms and send push notifications to specific recipients.Read more about MarfeelPress</t>
        </is>
      </c>
    </row>
    <row r="61359">
      <c r="A61359" t="inlineStr">
        <is>
          <t>Marketing</t>
        </is>
      </c>
      <c r="B61359" t="inlineStr">
        <is>
          <t>Ad Server</t>
        </is>
      </c>
      <c r="C61359" t="inlineStr">
        <is>
          <t>https://www.getapp.com/marketing-software/ad-serving/os/web-based</t>
        </is>
      </c>
      <c r="D61359" t="inlineStr">
        <is>
          <t>Choozle</t>
        </is>
      </c>
      <c r="E61359" t="inlineStr">
        <is>
          <t>https://www.getapp.com/all-software/a/choozle-1/</t>
        </is>
      </c>
      <c r="F61359" t="inlineStr">
        <is>
          <t>Choozle is a cloud-based digital advertising software that provides publishers and marketing agencies with tools to build targeted campaigns and analyze the performance of advertisements on a centralized platform. Supervisors can use the dashboard to gain an overview of total spend, ad clicks, CPM, and CTR via actionable analytics.Read more about Choozle</t>
        </is>
      </c>
    </row>
    <row r="61360">
      <c r="A61360" t="inlineStr">
        <is>
          <t>Marketing</t>
        </is>
      </c>
      <c r="B61360" t="inlineStr">
        <is>
          <t>Ad Server</t>
        </is>
      </c>
      <c r="C61360" t="inlineStr">
        <is>
          <t>https://www.getapp.com/marketing-software/ad-serving/os/web-based</t>
        </is>
      </c>
      <c r="D61360" t="inlineStr">
        <is>
          <t>CAASie.co</t>
        </is>
      </c>
      <c r="E61360" t="inlineStr">
        <is>
          <t>https://www.getapp.com/marketing-software/a/caasie/</t>
        </is>
      </c>
      <c r="F61360" t="inlineStr">
        <is>
          <t>CAASie.co is a self-service billboard advertising platform built for small businesses, startups, and everyone in between.Read more about CAASie.co</t>
        </is>
      </c>
    </row>
    <row r="61361">
      <c r="A61361" t="inlineStr">
        <is>
          <t>Marketing</t>
        </is>
      </c>
      <c r="B61361" t="inlineStr">
        <is>
          <t>Ad Server</t>
        </is>
      </c>
      <c r="C61361" t="inlineStr">
        <is>
          <t>https://www.getapp.com/marketing-software/ad-serving/os/web-based</t>
        </is>
      </c>
      <c r="D61361" t="inlineStr">
        <is>
          <t>Match2One</t>
        </is>
      </c>
      <c r="E61361" t="inlineStr">
        <is>
          <t>https://www.getapp.com/marketing-software/a/match2one/</t>
        </is>
      </c>
      <c r="F61361" t="inlineStr">
        <is>
          <t>Match2One is a cloud-based programmatic advertising solution, which assists businesses and agencies with audience targeting and campaign management. Key features include client management, access control, fraud detection, multi-format support, and banner creation.Read more about Match2One</t>
        </is>
      </c>
    </row>
    <row r="61362">
      <c r="A61362" t="inlineStr">
        <is>
          <t>Marketing</t>
        </is>
      </c>
      <c r="B61362" t="inlineStr">
        <is>
          <t>Ad Server</t>
        </is>
      </c>
      <c r="C61362" t="inlineStr">
        <is>
          <t>https://www.getapp.com/marketing-software/ad-serving/os/web-based</t>
        </is>
      </c>
      <c r="D61362" t="inlineStr">
        <is>
          <t>Where to Buy</t>
        </is>
      </c>
      <c r="E61362" t="inlineStr">
        <is>
          <t>https://www.getapp.com/retail-consumer-services-software/a/where-to-buy/</t>
        </is>
      </c>
      <c r="F61362" t="inlineStr">
        <is>
          <t>Where to Buy is designed to help businesses display information related to products’ pricing and nearest store locations to consumers using customizable web pages. It enables organizations to map customer journeys and communicate with brand managers, retailers, and clients via a unified platform.Read more about Where to Buy</t>
        </is>
      </c>
    </row>
    <row r="61363">
      <c r="A61363" t="inlineStr">
        <is>
          <t>Marketing</t>
        </is>
      </c>
      <c r="B61363" t="inlineStr">
        <is>
          <t>Ad Server</t>
        </is>
      </c>
      <c r="C61363" t="inlineStr">
        <is>
          <t>https://www.getapp.com/marketing-software/ad-serving/os/web-based</t>
        </is>
      </c>
      <c r="D61363" t="inlineStr">
        <is>
          <t>Fanomena Events</t>
        </is>
      </c>
      <c r="E61363" t="inlineStr">
        <is>
          <t>https://www.getapp.com/marketing-software/a/fanomena-events/</t>
        </is>
      </c>
      <c r="F61363" t="inlineStr">
        <is>
          <t>Fanomena Events is a customer engagement software designed to help event organizers share personalized content with the audience to boost brand awareness. Administrators can create a personalized digital sponsoring platform to display advertisements and share unique content.Read more about Fanomena Events</t>
        </is>
      </c>
    </row>
    <row r="61364">
      <c r="A61364" t="inlineStr">
        <is>
          <t>Marketing</t>
        </is>
      </c>
      <c r="B61364" t="inlineStr">
        <is>
          <t>Ad Server</t>
        </is>
      </c>
      <c r="C61364" t="inlineStr">
        <is>
          <t>https://www.getapp.com/marketing-software/ad-serving/os/web-based</t>
        </is>
      </c>
      <c r="D61364" t="inlineStr">
        <is>
          <t>HilltopAds</t>
        </is>
      </c>
      <c r="E61364" t="inlineStr">
        <is>
          <t>https://www.getapp.com/marketing-software/a/hilltopads/</t>
        </is>
      </c>
      <c r="F61364" t="inlineStr">
        <is>
          <t>HilltopAds is a UK-based ad network launched in 2013. HilltopAds offers the perfect combination of technic solutions and a user-friendly platform that helps users to reach the best results.Read more about HilltopAds</t>
        </is>
      </c>
    </row>
    <row r="61365">
      <c r="A61365" t="inlineStr">
        <is>
          <t>Marketing</t>
        </is>
      </c>
      <c r="B61365" t="inlineStr">
        <is>
          <t>Ad Server</t>
        </is>
      </c>
      <c r="C61365" t="inlineStr">
        <is>
          <t>https://www.getapp.com/marketing-software/ad-serving/os/web-based</t>
        </is>
      </c>
      <c r="D61365" t="inlineStr">
        <is>
          <t>Adnautics</t>
        </is>
      </c>
      <c r="E61365" t="inlineStr">
        <is>
          <t>https://www.getapp.com/marketing-software/a/adnautics/</t>
        </is>
      </c>
      <c r="F61365" t="inlineStr">
        <is>
          <t>Adnautics is a marketing tool that helps media agencies and marketers prove the impact of their media buying strategies in near real time. The tool ingests any kind of data to report and determine the optimal media pressure in order to achieve advertisers' business goals.Read more about Adnautics</t>
        </is>
      </c>
    </row>
    <row r="61366">
      <c r="A61366" t="inlineStr">
        <is>
          <t>Marketing</t>
        </is>
      </c>
      <c r="B61366" t="inlineStr">
        <is>
          <t>Ad Server</t>
        </is>
      </c>
      <c r="C61366" t="inlineStr">
        <is>
          <t>https://www.getapp.com/marketing-software/ad-serving/os/web-based</t>
        </is>
      </c>
      <c r="D61366" t="inlineStr">
        <is>
          <t>AdPushup</t>
        </is>
      </c>
      <c r="E61366" t="inlineStr">
        <is>
          <t>https://www.getapp.com/website-ecommerce-software/a/adpushup/</t>
        </is>
      </c>
      <c r="F61366" t="inlineStr">
        <is>
          <t>AdPushup is an ad revenue optimization platform that helps publishers and eCommerce businesses improve their advertising revenue using premium advertising exchanges and ad operations expertise.Read more about AdPushup</t>
        </is>
      </c>
    </row>
    <row r="61367">
      <c r="A61367" t="inlineStr">
        <is>
          <t>Marketing</t>
        </is>
      </c>
      <c r="B61367" t="inlineStr">
        <is>
          <t>Ad Server</t>
        </is>
      </c>
      <c r="C61367" t="inlineStr">
        <is>
          <t>https://www.getapp.com/marketing-software/ad-serving/os/web-based</t>
        </is>
      </c>
      <c r="D61367" t="inlineStr">
        <is>
          <t>Evocalize</t>
        </is>
      </c>
      <c r="E61367" t="inlineStr">
        <is>
          <t>https://www.getapp.com/marketing-software/a/evocalize/</t>
        </is>
      </c>
      <c r="F61367"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61368">
      <c r="A61368" t="inlineStr">
        <is>
          <t>Marketing</t>
        </is>
      </c>
      <c r="B61368" t="inlineStr">
        <is>
          <t>Ad Server</t>
        </is>
      </c>
      <c r="C61368" t="inlineStr">
        <is>
          <t>https://www.getapp.com/marketing-software/ad-serving/os/web-based</t>
        </is>
      </c>
      <c r="D61368" t="inlineStr">
        <is>
          <t>OrbitSoft Ad Server</t>
        </is>
      </c>
      <c r="E61368" t="inlineStr">
        <is>
          <t>https://www.getapp.com/all-software/a/orbitsoft-ad-server/</t>
        </is>
      </c>
      <c r="F61368" t="inlineStr">
        <is>
          <t>Digital Ad Systems Ad Server is an online ad server designed to help businesses manage display, video, and context advertising.Read more about OrbitSoft Ad Server</t>
        </is>
      </c>
    </row>
    <row r="61369">
      <c r="A61369" t="inlineStr">
        <is>
          <t>Marketing</t>
        </is>
      </c>
      <c r="B61369" t="inlineStr">
        <is>
          <t>Ad Server</t>
        </is>
      </c>
      <c r="C61369" t="inlineStr">
        <is>
          <t>https://www.getapp.com/marketing-software/ad-serving/os/web-based</t>
        </is>
      </c>
      <c r="D61369" t="inlineStr">
        <is>
          <t>Smart AdServer</t>
        </is>
      </c>
      <c r="E61369" t="inlineStr">
        <is>
          <t>https://www.getapp.com/marketing-software/a/smart-adserver/</t>
        </is>
      </c>
      <c r="F61369" t="inlineStr">
        <is>
          <t>Smart AdServer enables publishing and advertising enterprises to deliver, manage &amp; optimize their rich media campaigns on desktop, mobile, apps &amp; tablet devicesRead more about Smart AdServer</t>
        </is>
      </c>
    </row>
    <row r="61370">
      <c r="A61370" t="inlineStr">
        <is>
          <t>Marketing</t>
        </is>
      </c>
      <c r="B61370" t="inlineStr">
        <is>
          <t>Ad Server</t>
        </is>
      </c>
      <c r="C61370" t="inlineStr">
        <is>
          <t>https://www.getapp.com/marketing-software/ad-serving/os/web-based</t>
        </is>
      </c>
      <c r="D61370" t="inlineStr">
        <is>
          <t>VP Player</t>
        </is>
      </c>
      <c r="E61370" t="inlineStr">
        <is>
          <t>https://www.getapp.com/website-ecommerce-software/a/vp-player/</t>
        </is>
      </c>
      <c r="F61370" t="inlineStr">
        <is>
          <t>A comprehensive video platform ecosystem that leverages the power of AI, analytics, and identity management to offer an end-to-end solution.Read more about VP Player</t>
        </is>
      </c>
    </row>
    <row r="61371">
      <c r="A61371" t="inlineStr">
        <is>
          <t>Marketing</t>
        </is>
      </c>
      <c r="B61371" t="inlineStr">
        <is>
          <t>Ad Server</t>
        </is>
      </c>
      <c r="C61371" t="inlineStr">
        <is>
          <t>https://www.getapp.com/marketing-software/ad-serving/os/web-based</t>
        </is>
      </c>
      <c r="D61371" t="inlineStr">
        <is>
          <t>AdConnector</t>
        </is>
      </c>
      <c r="E61371" t="inlineStr">
        <is>
          <t>https://www.getapp.com/marketing-software/a/adconnector/</t>
        </is>
      </c>
      <c r="F61371" t="inlineStr">
        <is>
          <t>Al-generated &amp; Data-driven Ads and Posts for Google, Meta and LinkedIn.Read more about AdConnector</t>
        </is>
      </c>
    </row>
    <row r="61372">
      <c r="A61372" t="inlineStr">
        <is>
          <t>Marketing</t>
        </is>
      </c>
      <c r="B61372" t="inlineStr">
        <is>
          <t>Ad Server</t>
        </is>
      </c>
      <c r="C61372" t="inlineStr">
        <is>
          <t>https://www.getapp.com/marketing-software/ad-serving/os/web-based</t>
        </is>
      </c>
      <c r="D61372" t="inlineStr">
        <is>
          <t>Amazon DSP</t>
        </is>
      </c>
      <c r="E61372" t="inlineStr">
        <is>
          <t>https://www.getapp.com/marketing-software/a/amazon-dsp/</t>
        </is>
      </c>
      <c r="F61372" t="inlineStr">
        <is>
          <t>Amazon DSP is a demand-side platform which helps organizations automate the purchase and distribution of display, audio, or video advertisements across various online channels. It enables advertisers to organize digital media inventories and manage multiple advertisement and data exchange accounts.Read more about Amazon DSP</t>
        </is>
      </c>
    </row>
    <row r="61373">
      <c r="A61373" t="inlineStr">
        <is>
          <t>Marketing</t>
        </is>
      </c>
      <c r="B61373" t="inlineStr">
        <is>
          <t>Ad Server</t>
        </is>
      </c>
      <c r="C61373" t="inlineStr">
        <is>
          <t>https://www.getapp.com/marketing-software/ad-serving/os/web-based</t>
        </is>
      </c>
      <c r="D61373" t="inlineStr">
        <is>
          <t>Magnite</t>
        </is>
      </c>
      <c r="E61373" t="inlineStr">
        <is>
          <t>https://www.getapp.com/marketing-software/a/magnite/</t>
        </is>
      </c>
      <c r="F61373" t="inlineStr">
        <is>
          <t>Magnite is a supply-side platform (SSP) designed to help businesses track advertising inventories, display advertisements on various websites, and track revenue via a unified platform. The platform enables managers to set up policies, run online campaigns, and manage advertisements across multiple channels including CTV, desktop, mobile devices, and more.Read more about Magnite</t>
        </is>
      </c>
    </row>
    <row r="61374">
      <c r="A61374" t="inlineStr">
        <is>
          <t>Marketing</t>
        </is>
      </c>
      <c r="B61374" t="inlineStr">
        <is>
          <t>Ad Server</t>
        </is>
      </c>
      <c r="C61374" t="inlineStr">
        <is>
          <t>https://www.getapp.com/marketing-software/ad-serving/os/web-based</t>
        </is>
      </c>
      <c r="D61374" t="inlineStr">
        <is>
          <t>Platform.io</t>
        </is>
      </c>
      <c r="E61374" t="inlineStr">
        <is>
          <t>https://www.getapp.com/marketing-software/a/platform-io/</t>
        </is>
      </c>
      <c r="F61374" t="inlineStr">
        <is>
          <t>Platform.io is a white-labeled programmable stack and real-time bidding (RTB) platform designed to help businesses manage, track, target, and optimize advertising campaigns. It offers various built-in tools and anti-fraud filters for organizations to scan traffic quality or malware.Read more about Platform.io</t>
        </is>
      </c>
    </row>
    <row r="61375">
      <c r="A61375" t="inlineStr">
        <is>
          <t>Marketing</t>
        </is>
      </c>
      <c r="B61375" t="inlineStr">
        <is>
          <t>Ad Server</t>
        </is>
      </c>
      <c r="C61375" t="inlineStr">
        <is>
          <t>https://www.getapp.com/marketing-software/ad-serving/os/web-based</t>
        </is>
      </c>
      <c r="D61375" t="inlineStr">
        <is>
          <t>Readpeak</t>
        </is>
      </c>
      <c r="E61375" t="inlineStr">
        <is>
          <t>https://www.getapp.com/development-tools-software/a/readpeak/</t>
        </is>
      </c>
      <c r="F61375" t="inlineStr">
        <is>
          <t>Readpeak is a DSP platform specialized in native advertising. The platform works with premium brands and publishers and delivers both quality and performance.Readpeak users benefit from a combination of bidding and paying in CPC, and have the possibility to handpick the desired premium media.Read more about Readpeak</t>
        </is>
      </c>
    </row>
    <row r="61376">
      <c r="A61376" t="inlineStr">
        <is>
          <t>Marketing</t>
        </is>
      </c>
      <c r="B61376" t="inlineStr">
        <is>
          <t>Ad Server</t>
        </is>
      </c>
      <c r="C61376" t="inlineStr">
        <is>
          <t>https://www.getapp.com/marketing-software/ad-serving/os/web-based</t>
        </is>
      </c>
      <c r="D61376" t="inlineStr">
        <is>
          <t>GeoEdge</t>
        </is>
      </c>
      <c r="E61376" t="inlineStr">
        <is>
          <t>https://www.getapp.com/all-software/a/geoedge/</t>
        </is>
      </c>
      <c r="F61376" t="inlineStr">
        <is>
          <t>GeoEdge offers Ad Security/Quality solutions for Web, In-App, and CTV, enhancing user experience by filtering malicious and unwanted ads. It features robust filters for offensive content and tailored blocking policies for publishers, platforms, and developers, ensuring a smooth ad experience.Read more about GeoEdge</t>
        </is>
      </c>
    </row>
    <row r="61377">
      <c r="A61377" t="inlineStr">
        <is>
          <t>Marketing</t>
        </is>
      </c>
      <c r="B61377" t="inlineStr">
        <is>
          <t>Ad Server</t>
        </is>
      </c>
      <c r="C61377" t="inlineStr">
        <is>
          <t>https://www.getapp.com/marketing-software/ad-serving/os/web-based</t>
        </is>
      </c>
      <c r="D61377" t="inlineStr">
        <is>
          <t>7SearchPPC</t>
        </is>
      </c>
      <c r="E61377" t="inlineStr">
        <is>
          <t>https://www.getapp.com/marketing-software/a/7searchppc/</t>
        </is>
      </c>
      <c r="F61377" t="inlineStr">
        <is>
          <t>7Search PPC is a premium advertising and monetization platform that connects vertical-specific advertisers with high-traffic, geo-based publishers. The platform offers a range of ad formats, including text ads, native ads, popunder ads, and more, to help advertisers achieve their KPIs and grow their ROI. For publishers, 7Search PPC provides seamless monetization options to maximize the value of their website or blog traffic.Read more about 7SearchPPC</t>
        </is>
      </c>
    </row>
    <row r="61378">
      <c r="A61378" t="inlineStr">
        <is>
          <t>Marketing</t>
        </is>
      </c>
      <c r="B61378" t="inlineStr">
        <is>
          <t>Ad Server</t>
        </is>
      </c>
      <c r="C61378" t="inlineStr">
        <is>
          <t>https://www.getapp.com/marketing-software/ad-serving/os/web-based</t>
        </is>
      </c>
      <c r="D61378" t="inlineStr">
        <is>
          <t>Dolnai</t>
        </is>
      </c>
      <c r="E61378" t="inlineStr">
        <is>
          <t>https://www.getapp.com/marketing-software/a/dolnai/</t>
        </is>
      </c>
      <c r="F61378" t="inlineStr">
        <is>
          <t>A.I. is allowing Digital Marketers to look at other areas of accounts and be more strategic in a way that they probably wouldn't have done in the past. Ad Creator for Google Ads is your software for the ad creation and optimization at scale on Google Ads.Read more about Dolnai</t>
        </is>
      </c>
    </row>
    <row r="61379">
      <c r="A61379" t="inlineStr">
        <is>
          <t>Marketing</t>
        </is>
      </c>
      <c r="B61379" t="inlineStr">
        <is>
          <t>Ad Server</t>
        </is>
      </c>
      <c r="C61379" t="inlineStr">
        <is>
          <t>https://www.getapp.com/marketing-software/ad-serving/os/web-based</t>
        </is>
      </c>
      <c r="D61379" t="inlineStr">
        <is>
          <t>Feathr</t>
        </is>
      </c>
      <c r="E61379" t="inlineStr">
        <is>
          <t>https://www.getapp.com/marketing-software/a/feathr/</t>
        </is>
      </c>
      <c r="F61379" t="inlineStr">
        <is>
          <t>Feathr helps you reach new and existing audiences with ads that bring them to your site to convert. Real-time conversion tracking means you can always check up on how your campaigns are performing and make adjustments as you go.Read more about Feathr</t>
        </is>
      </c>
    </row>
    <row r="61380">
      <c r="A61380" t="inlineStr">
        <is>
          <t>Marketing</t>
        </is>
      </c>
      <c r="B61380" t="inlineStr">
        <is>
          <t>Ad Server</t>
        </is>
      </c>
      <c r="C61380" t="inlineStr">
        <is>
          <t>https://www.getapp.com/marketing-software/ad-serving/os/web-based</t>
        </is>
      </c>
      <c r="D61380" t="inlineStr">
        <is>
          <t>AdCritter</t>
        </is>
      </c>
      <c r="E61380" t="inlineStr">
        <is>
          <t>https://www.getapp.com/all-software/a/adcritter/</t>
        </is>
      </c>
      <c r="F61380" t="inlineStr">
        <is>
          <t>Easy Small Business AdvertisingRead more about AdCritter</t>
        </is>
      </c>
    </row>
    <row r="61381">
      <c r="A61381" t="inlineStr">
        <is>
          <t>Marketing</t>
        </is>
      </c>
      <c r="B61381" t="inlineStr">
        <is>
          <t>Ad Server</t>
        </is>
      </c>
      <c r="C61381" t="inlineStr">
        <is>
          <t>https://www.getapp.com/marketing-software/ad-serving/os/web-based</t>
        </is>
      </c>
      <c r="D61381" t="inlineStr">
        <is>
          <t>Adserver.Online</t>
        </is>
      </c>
      <c r="E61381" t="inlineStr">
        <is>
          <t>https://www.getapp.com/marketing-software/a/adserver-online/</t>
        </is>
      </c>
      <c r="F61381" t="inlineStr">
        <is>
          <t>Adserver.Online is an ad serving solutionRead more about Adserver.Online</t>
        </is>
      </c>
    </row>
    <row r="61382">
      <c r="A61382" t="inlineStr">
        <is>
          <t>Marketing</t>
        </is>
      </c>
      <c r="B61382" t="inlineStr">
        <is>
          <t>Ad Server</t>
        </is>
      </c>
      <c r="C61382" t="inlineStr">
        <is>
          <t>https://www.getapp.com/marketing-software/ad-serving/os/web-based</t>
        </is>
      </c>
      <c r="D61382" t="inlineStr">
        <is>
          <t>PubWise</t>
        </is>
      </c>
      <c r="E61382" t="inlineStr">
        <is>
          <t>https://www.getapp.com/marketing-software/a/pubwise/</t>
        </is>
      </c>
      <c r="F61382" t="inlineStr">
        <is>
          <t>PubWise is an ad server and publishing software designed to help businesses of all sizes streamline programmatic advertising, header bidding, and revenue reporting operations. It enables publishers to optimize advertisements according to user segments, conduct demand and content analysis, and identify ad optimization opportunities using machine learning and artificial intelligence (AI) technology.Read more about PubWise</t>
        </is>
      </c>
    </row>
    <row r="61383">
      <c r="A61383" t="inlineStr">
        <is>
          <t>Marketing</t>
        </is>
      </c>
      <c r="B61383" t="inlineStr">
        <is>
          <t>Ad Server</t>
        </is>
      </c>
      <c r="C61383" t="inlineStr">
        <is>
          <t>https://www.getapp.com/marketing-software/ad-serving/os/web-based</t>
        </is>
      </c>
      <c r="D61383" t="inlineStr">
        <is>
          <t>goTom</t>
        </is>
      </c>
      <c r="E61383" t="inlineStr">
        <is>
          <t>https://www.getapp.com/finance-accounting-software/a/gotom/</t>
        </is>
      </c>
      <c r="F61383" t="inlineStr">
        <is>
          <t>goTom is an ad sales management that helps businesses unify every aspect of selling digital advertising campaigns. The platform empowers media owners to streamline complex ad sales management processes, allowing sales teams to focus more on customer development and less on other tasks.Read more about goTom</t>
        </is>
      </c>
    </row>
    <row r="61384">
      <c r="A61384" t="inlineStr">
        <is>
          <t>Marketing</t>
        </is>
      </c>
      <c r="B61384" t="inlineStr">
        <is>
          <t>Ad Server</t>
        </is>
      </c>
      <c r="C61384" t="inlineStr">
        <is>
          <t>https://www.getapp.com/marketing-software/ad-serving/os/web-based</t>
        </is>
      </c>
      <c r="D61384" t="inlineStr">
        <is>
          <t>Blend AI</t>
        </is>
      </c>
      <c r="E61384" t="inlineStr">
        <is>
          <t>https://www.getapp.com/marketing-software/a/blend-ai/</t>
        </is>
      </c>
      <c r="F61384" t="inlineStr">
        <is>
          <t>Blend AI is an AI-powered platform that automates e-commerce ad optimization across Google, Meta, and Microsoft. With no need for deep marketing know-how or costly agencies, it's driving higher ROAS, faster scaling, and cost savings, making it perfect for e-commerce brands seeking smart growth.Read more about Blend AI</t>
        </is>
      </c>
    </row>
    <row r="61385">
      <c r="A61385" t="inlineStr">
        <is>
          <t>Marketing</t>
        </is>
      </c>
      <c r="B61385" t="inlineStr">
        <is>
          <t>Ad Server</t>
        </is>
      </c>
      <c r="C61385" t="inlineStr">
        <is>
          <t>https://www.getapp.com/marketing-software/ad-serving/os/web-based</t>
        </is>
      </c>
      <c r="D61385" t="inlineStr">
        <is>
          <t>Adsterra Ad Network</t>
        </is>
      </c>
      <c r="E61385" t="inlineStr">
        <is>
          <t>https://www.getapp.com/marketing-software/a/adsterra-ad-network/</t>
        </is>
      </c>
      <c r="F61385" t="inlineStr">
        <is>
          <t>Adsterra is a world-renowned ad network. It serves more than 30 billion ad impressions monthly, and 70% of traffic is mobile. It works with more than 30K+ partners, including publishers, brands, media agencies and affiliates. Three-level malware protection comes as a standard at Adsterra.Read more about Adsterra Ad Network</t>
        </is>
      </c>
    </row>
    <row r="61386">
      <c r="A61386" t="inlineStr">
        <is>
          <t>Marketing</t>
        </is>
      </c>
      <c r="B61386" t="inlineStr">
        <is>
          <t>Ad Server</t>
        </is>
      </c>
      <c r="C61386" t="inlineStr">
        <is>
          <t>https://www.getapp.com/marketing-software/ad-serving/os/web-based</t>
        </is>
      </c>
      <c r="D61386" t="inlineStr">
        <is>
          <t>Connexity Shopping Ad Platform</t>
        </is>
      </c>
      <c r="E61386" t="inlineStr">
        <is>
          <t>https://www.getapp.com/all-software/a/connexity-shopping-ad-platform/</t>
        </is>
      </c>
      <c r="F61386" t="inlineStr">
        <is>
          <t>Connexity is a shopping ad platform designed to help businesses view and optimize shopping advertisement campaigns and monitor performance via a unified portal. The solution enables organizations to define goals and budgets to automatically identify and place ads in competitive traffic and receive reports to adjust priorities.Read more about Connexity Shopping Ad Platform</t>
        </is>
      </c>
    </row>
    <row r="61387">
      <c r="A61387" t="inlineStr">
        <is>
          <t>Marketing</t>
        </is>
      </c>
      <c r="B61387" t="inlineStr">
        <is>
          <t>Ad Server</t>
        </is>
      </c>
      <c r="C61387" t="inlineStr">
        <is>
          <t>https://www.getapp.com/marketing-software/ad-serving/os/web-based</t>
        </is>
      </c>
      <c r="D61387" t="inlineStr">
        <is>
          <t>Alexia</t>
        </is>
      </c>
      <c r="E61387" t="inlineStr">
        <is>
          <t>https://www.getapp.com/marketing-software/a/alexia/</t>
        </is>
      </c>
      <c r="F61387" t="inlineStr">
        <is>
          <t>A SaaS company offering tech-enabled digital marketing and creative services. Our platform Alexia creates and deploys ads at scale.Read more about Alexia</t>
        </is>
      </c>
    </row>
    <row r="61388">
      <c r="A61388" t="inlineStr">
        <is>
          <t>Marketing</t>
        </is>
      </c>
      <c r="B61388" t="inlineStr">
        <is>
          <t>Ad Server</t>
        </is>
      </c>
      <c r="C61388" t="inlineStr">
        <is>
          <t>https://www.getapp.com/marketing-software/ad-serving/os/web-based</t>
        </is>
      </c>
      <c r="D61388" t="inlineStr">
        <is>
          <t>AOS</t>
        </is>
      </c>
      <c r="E61388" t="inlineStr">
        <is>
          <t>https://www.getapp.com/marketing-software/a/aos/</t>
        </is>
      </c>
      <c r="F61388" t="inlineStr">
        <is>
          <t>AOS is an AI-powered converged media platform for companies to automate advertising sales across digital and linear channels.Read more about AOS</t>
        </is>
      </c>
    </row>
    <row r="61389">
      <c r="A61389" t="inlineStr">
        <is>
          <t>Marketing</t>
        </is>
      </c>
      <c r="B61389" t="inlineStr">
        <is>
          <t>Ad Server</t>
        </is>
      </c>
      <c r="C61389" t="inlineStr">
        <is>
          <t>https://www.getapp.com/marketing-software/ad-serving/os/web-based</t>
        </is>
      </c>
      <c r="D61389" t="inlineStr">
        <is>
          <t>GO Digital</t>
        </is>
      </c>
      <c r="E61389" t="inlineStr">
        <is>
          <t>https://www.getapp.com/all-software/a/go-digital/</t>
        </is>
      </c>
      <c r="F61389" t="inlineStr">
        <is>
          <t>CIENCE GO Digital delivers marketers great ROAS with custom audience creation and hyper-targeted Display, Audio, Video, and Social ad capabilities.Read more about GO Digital</t>
        </is>
      </c>
    </row>
    <row r="61390">
      <c r="A61390" t="inlineStr">
        <is>
          <t>Marketing</t>
        </is>
      </c>
      <c r="B61390" t="inlineStr">
        <is>
          <t>Ad Server</t>
        </is>
      </c>
      <c r="C61390" t="inlineStr">
        <is>
          <t>https://www.getapp.com/marketing-software/ad-serving/os/web-based</t>
        </is>
      </c>
      <c r="D61390" t="inlineStr">
        <is>
          <t>Balloonary</t>
        </is>
      </c>
      <c r="E61390" t="inlineStr">
        <is>
          <t>https://www.getapp.com/marketing-software/a/balloonary/</t>
        </is>
      </c>
      <c r="F61390" t="inlineStr">
        <is>
          <t>Balloonary is an online advertising software that provides AI-based ad builder to generate custom copies and creatives for Google, Facebook and Instagram ads. It provides tools to plan projects, manage tasks, track time, collaborate, and report.Read more about Balloonary</t>
        </is>
      </c>
    </row>
    <row r="61391">
      <c r="A61391" t="inlineStr">
        <is>
          <t>Marketing</t>
        </is>
      </c>
      <c r="B61391" t="inlineStr">
        <is>
          <t>Ad Server</t>
        </is>
      </c>
      <c r="C61391" t="inlineStr">
        <is>
          <t>https://www.getapp.com/marketing-software/ad-serving/os/web-based</t>
        </is>
      </c>
      <c r="D61391" t="inlineStr">
        <is>
          <t>Simulmedia</t>
        </is>
      </c>
      <c r="E61391" t="inlineStr">
        <is>
          <t>https://www.getapp.com/marketing-software/a/simulmedia/</t>
        </is>
      </c>
      <c r="F61391" t="inlineStr">
        <is>
          <t>Simulmedia is setting out to fix TV advertising better by bringing web-like advertising techniques to television. Simulmedia has built the world’s first fully-scaled digital ad targeting platform for television, powered by the largest TV viewing database ever assembled.Read more about Simulmedia</t>
        </is>
      </c>
    </row>
    <row r="61392">
      <c r="A61392" t="inlineStr">
        <is>
          <t>Marketing</t>
        </is>
      </c>
      <c r="B61392" t="inlineStr">
        <is>
          <t>Ad Server</t>
        </is>
      </c>
      <c r="C61392" t="inlineStr">
        <is>
          <t>https://www.getapp.com/marketing-software/ad-serving/os/web-based</t>
        </is>
      </c>
      <c r="D61392" t="inlineStr">
        <is>
          <t>Aniview</t>
        </is>
      </c>
      <c r="E61392" t="inlineStr">
        <is>
          <t>https://www.getapp.com/marketing-software/a/aniview/</t>
        </is>
      </c>
      <c r="F61392" t="inlineStr">
        <is>
          <t>Aniview’s video Ad server enables publishers and ad networks to deliver video ads for monetizing content across the web, mobile, and CTV/OTT. Aniview’s Ad Server is backed by an AI-powered optimization layer and next-gen features. It runs direct and programmatic ad campaigns to maximize ad revenue.Read more about Aniview</t>
        </is>
      </c>
    </row>
    <row r="61393">
      <c r="A61393" t="inlineStr">
        <is>
          <t>Marketing</t>
        </is>
      </c>
      <c r="B61393" t="inlineStr">
        <is>
          <t>Ad Server</t>
        </is>
      </c>
      <c r="C61393" t="inlineStr">
        <is>
          <t>https://www.getapp.com/marketing-software/ad-serving/os/web-based</t>
        </is>
      </c>
      <c r="D61393" t="inlineStr">
        <is>
          <t>ClickAdilla</t>
        </is>
      </c>
      <c r="E61393" t="inlineStr">
        <is>
          <t>https://www.getapp.com/marketing-software/a/clickadilla/</t>
        </is>
      </c>
      <c r="F61393" t="inlineStr">
        <is>
          <t>ClickAdilla is a high-technology self-serve ad network platform for businesses of all sizes.Read more about ClickAdilla</t>
        </is>
      </c>
    </row>
    <row r="61394">
      <c r="A61394" t="inlineStr">
        <is>
          <t>Marketing</t>
        </is>
      </c>
      <c r="B61394" t="inlineStr">
        <is>
          <t>Ad Server</t>
        </is>
      </c>
      <c r="C61394" t="inlineStr">
        <is>
          <t>https://www.getapp.com/marketing-software/ad-serving/os/web-based</t>
        </is>
      </c>
      <c r="D61394" t="inlineStr">
        <is>
          <t>Zuuvi</t>
        </is>
      </c>
      <c r="E61394" t="inlineStr">
        <is>
          <t>https://www.getapp.com/website-ecommerce-software/a/zuuvi/</t>
        </is>
      </c>
      <c r="F61394" t="inlineStr">
        <is>
          <t>Zuuvi is a danish design platform build for digital marketing teams and designers, that enables them to produce best-in-class ads in few minutes.The idea to Zuuvi started when the founding team headed this problem “These HTML5-banners, coding, and launching them is a long and costly process.”Read more about Zuuvi</t>
        </is>
      </c>
    </row>
    <row r="61395">
      <c r="A61395" t="inlineStr">
        <is>
          <t>Marketing</t>
        </is>
      </c>
      <c r="B61395" t="inlineStr">
        <is>
          <t>Ad Server</t>
        </is>
      </c>
      <c r="C61395" t="inlineStr">
        <is>
          <t>https://www.getapp.com/marketing-software/ad-serving/os/web-based</t>
        </is>
      </c>
      <c r="D61395" t="inlineStr">
        <is>
          <t>Adrenalead</t>
        </is>
      </c>
      <c r="E61395" t="inlineStr">
        <is>
          <t>https://www.getapp.com/marketing-software/a/adrenalead/</t>
        </is>
      </c>
      <c r="F61395" t="inlineStr">
        <is>
          <t>Adrenalead provides website publishers and advertisers with ultra-precise tools to pilot and adjust your Web Push Notifications campaigns, in real time, to make them a real new growth lever for your online business.Read more about Adrenalead</t>
        </is>
      </c>
    </row>
    <row r="61396">
      <c r="A61396" t="inlineStr">
        <is>
          <t>Marketing</t>
        </is>
      </c>
      <c r="B61396" t="inlineStr">
        <is>
          <t>Ad Server</t>
        </is>
      </c>
      <c r="C61396" t="inlineStr">
        <is>
          <t>https://www.getapp.com/marketing-software/ad-serving/os/web-based</t>
        </is>
      </c>
      <c r="D61396" t="inlineStr">
        <is>
          <t>Cluep</t>
        </is>
      </c>
      <c r="E61396" t="inlineStr">
        <is>
          <t>https://www.getapp.com/marketing-software/a/cluep/</t>
        </is>
      </c>
      <c r="F61396" t="inlineStr">
        <is>
          <t>Cluep AI mobile ad platform targets people based on what they share and feel, the content they post and where they go in the physical world. With patented text analysis, image and video recognition engines and location intelligence Cluep offers unique digital solutions to the advertising landscape.Read more about Cluep</t>
        </is>
      </c>
    </row>
    <row r="61397">
      <c r="A61397" t="inlineStr">
        <is>
          <t>Marketing</t>
        </is>
      </c>
      <c r="B61397" t="inlineStr">
        <is>
          <t>Ad Server</t>
        </is>
      </c>
      <c r="C61397" t="inlineStr">
        <is>
          <t>https://www.getapp.com/marketing-software/ad-serving/os/web-based</t>
        </is>
      </c>
      <c r="D61397" t="inlineStr">
        <is>
          <t>Microsoft Monetize SSP</t>
        </is>
      </c>
      <c r="E61397" t="inlineStr">
        <is>
          <t>https://www.getapp.com/marketing-software/a/xandr-monetize/</t>
        </is>
      </c>
      <c r="F61397" t="inlineStr">
        <is>
          <t>Xandr Monetize is a strategic selling platform designed to help businesses in the media production industry streamline inventory tracking, demand channel management, and consumer experience operations. The platform enables organizations to configure workflows, run online campaigns, and generate custom reports.Read more about Microsoft Monetize SSP</t>
        </is>
      </c>
    </row>
    <row r="61398">
      <c r="A61398" t="inlineStr">
        <is>
          <t>Marketing</t>
        </is>
      </c>
      <c r="B61398" t="inlineStr">
        <is>
          <t>Ad Server</t>
        </is>
      </c>
      <c r="C61398" t="inlineStr">
        <is>
          <t>https://www.getapp.com/marketing-software/ad-serving/os/web-based</t>
        </is>
      </c>
      <c r="D61398" t="inlineStr">
        <is>
          <t>MAAS</t>
        </is>
      </c>
      <c r="E61398" t="inlineStr">
        <is>
          <t>https://www.getapp.com/marketing-software/a/maas/</t>
        </is>
      </c>
      <c r="F61398" t="inlineStr">
        <is>
          <t>A unified audience platform, Affle’s MAAS leverages a multi-channel approach enabling mobile advertisers to acquire quality users.Read more about MAAS</t>
        </is>
      </c>
    </row>
    <row r="61399">
      <c r="A61399" t="inlineStr">
        <is>
          <t>Marketing</t>
        </is>
      </c>
      <c r="B61399" t="inlineStr">
        <is>
          <t>Ad Server</t>
        </is>
      </c>
      <c r="C61399" t="inlineStr">
        <is>
          <t>https://www.getapp.com/marketing-software/ad-serving/os/web-based</t>
        </is>
      </c>
      <c r="D61399" t="inlineStr">
        <is>
          <t>AdPlify</t>
        </is>
      </c>
      <c r="E61399" t="inlineStr">
        <is>
          <t>https://www.getapp.com/marketing-software/a/adplify/</t>
        </is>
      </c>
      <c r="F61399" t="inlineStr">
        <is>
          <t>AdPlify is a 7-in-1 toolset for Facebook advertisers that is helpful for running profitable ads.It is a cloud based SAAS that finds hidden audiences, tracks competitors and targets super customers.Read more about AdPlify</t>
        </is>
      </c>
    </row>
    <row r="61400">
      <c r="A61400" t="inlineStr">
        <is>
          <t>Marketing</t>
        </is>
      </c>
      <c r="B61400" t="inlineStr">
        <is>
          <t>Ad Server</t>
        </is>
      </c>
      <c r="C61400" t="inlineStr">
        <is>
          <t>https://www.getapp.com/marketing-software/ad-serving/os/web-based</t>
        </is>
      </c>
      <c r="D61400" t="inlineStr">
        <is>
          <t>ADITION</t>
        </is>
      </c>
      <c r="E61400" t="inlineStr">
        <is>
          <t>https://www.getapp.com/marketing-software/a/adition/</t>
        </is>
      </c>
      <c r="F61400" t="inlineStr">
        <is>
          <t>ADITION is a modular, expandable ad server platform that offers various functions for optimizing advertising measures, including forecasting systematics, targeting criteria, and target group rules. This API enables the connection of third-party tools and white label solutions.Read more about ADITION</t>
        </is>
      </c>
    </row>
    <row r="61401">
      <c r="A61401" t="inlineStr">
        <is>
          <t>Marketing</t>
        </is>
      </c>
      <c r="B61401" t="inlineStr">
        <is>
          <t>Ad Server</t>
        </is>
      </c>
      <c r="C61401" t="inlineStr">
        <is>
          <t>https://www.getapp.com/marketing-software/ad-serving/os/web-based</t>
        </is>
      </c>
      <c r="D61401" t="inlineStr">
        <is>
          <t>Adform Ad Server</t>
        </is>
      </c>
      <c r="E61401" t="inlineStr">
        <is>
          <t>https://www.getapp.com/marketing-software/a/adform-ad-server/</t>
        </is>
      </c>
      <c r="F61401" t="inlineStr">
        <is>
          <t>Ad Server is a digital ad platform that supports publishers and advertisers. This tool specializes in the personalization of advertisements and makes it easier for users to manage advertisements through procedures such as automated processing and in-depth analyzes.Read more about Adform Ad Server</t>
        </is>
      </c>
    </row>
    <row r="61402">
      <c r="A61402" t="inlineStr">
        <is>
          <t>Marketing</t>
        </is>
      </c>
      <c r="B61402" t="inlineStr">
        <is>
          <t>Ad Server</t>
        </is>
      </c>
      <c r="C61402" t="inlineStr">
        <is>
          <t>https://www.getapp.com/marketing-software/ad-serving/os/web-based</t>
        </is>
      </c>
      <c r="D61402" t="inlineStr">
        <is>
          <t>Fyber</t>
        </is>
      </c>
      <c r="E61402" t="inlineStr">
        <is>
          <t>https://www.getapp.com/marketing-software/a/fyber/</t>
        </is>
      </c>
      <c r="F61402" t="inlineStr">
        <is>
          <t>Fyber supports those who wish to monetize their apps. The service is intended to streamline contacts between app developers, advertisers, and the users of apps. Fyber's service aims to offer advantages in terms of sales and scaling.Read more about Fyber</t>
        </is>
      </c>
    </row>
    <row r="61403">
      <c r="A61403" t="inlineStr">
        <is>
          <t>Marketing</t>
        </is>
      </c>
      <c r="B61403" t="inlineStr">
        <is>
          <t>Ad Server</t>
        </is>
      </c>
      <c r="C61403" t="inlineStr">
        <is>
          <t>https://www.getapp.com/marketing-software/ad-serving/os/web-based</t>
        </is>
      </c>
      <c r="D61403" t="inlineStr">
        <is>
          <t>Pacvue</t>
        </is>
      </c>
      <c r="E61403" t="inlineStr">
        <is>
          <t>https://www.getapp.com/marketing-software/a/pacvue/</t>
        </is>
      </c>
      <c r="F61403" t="inlineStr">
        <is>
          <t>Pacvue provides users with a tool for many everyday online marketing tasks. This generates analysis, the results of which can be used to develop advertising campaigns. Automated functionality means many routine tasks can be delegated to software.Read more about Pacvue</t>
        </is>
      </c>
    </row>
    <row r="61404">
      <c r="A61404" t="inlineStr">
        <is>
          <t>Marketing</t>
        </is>
      </c>
      <c r="B61404" t="inlineStr">
        <is>
          <t>Ad Server</t>
        </is>
      </c>
      <c r="C61404" t="inlineStr">
        <is>
          <t>https://www.getapp.com/marketing-software/ad-serving/os/web-based</t>
        </is>
      </c>
      <c r="D61404" t="inlineStr">
        <is>
          <t>Snigel</t>
        </is>
      </c>
      <c r="E61404" t="inlineStr">
        <is>
          <t>https://www.getapp.com/marketing-software/a/snigel/</t>
        </is>
      </c>
      <c r="F61404" t="inlineStr">
        <is>
          <t>Snigel’s trusted advertising technology delivers powerful revenue growth and sublime user experiences so you can focus on creating great content.Read more about Snigel</t>
        </is>
      </c>
    </row>
    <row r="61405">
      <c r="A61405" t="inlineStr">
        <is>
          <t>Marketing</t>
        </is>
      </c>
      <c r="B61405" t="inlineStr">
        <is>
          <t>Ad Server</t>
        </is>
      </c>
      <c r="C61405" t="inlineStr">
        <is>
          <t>https://www.getapp.com/marketing-software/ad-serving/os/web-based</t>
        </is>
      </c>
      <c r="D61405" t="inlineStr">
        <is>
          <t>Auxo Ads</t>
        </is>
      </c>
      <c r="E61405" t="inlineStr">
        <is>
          <t>https://www.getapp.com/marketing-software/a/auxo-ads/</t>
        </is>
      </c>
      <c r="F61405" t="inlineStr">
        <is>
          <t>Auxo Ads bridges the gap between advertisers (DSP) and publishers (SSP) in the world of programmatic advertising through Real time bidding. It helps in tracking user data and targeting them efficiently.Read more about Auxo Ads</t>
        </is>
      </c>
    </row>
    <row r="61406">
      <c r="A61406" t="inlineStr">
        <is>
          <t>Marketing</t>
        </is>
      </c>
      <c r="B61406" t="inlineStr">
        <is>
          <t>Ad Server</t>
        </is>
      </c>
      <c r="C61406" t="inlineStr">
        <is>
          <t>https://www.getapp.com/marketing-software/ad-serving/os/web-based</t>
        </is>
      </c>
      <c r="D61406" t="inlineStr">
        <is>
          <t>GreedyGame AdX</t>
        </is>
      </c>
      <c r="E61406" t="inlineStr">
        <is>
          <t>https://www.getapp.com/marketing-software/a/greedygame-adx/</t>
        </is>
      </c>
      <c r="F61406" t="inlineStr">
        <is>
          <t>GreedyGame provides an all-in-one app monetization platform for Google AdX publishers. It enables app publishers to monetize apps efficiently.Read more about GreedyGame AdX</t>
        </is>
      </c>
    </row>
    <row r="61407">
      <c r="A61407" t="inlineStr">
        <is>
          <t>Marketing</t>
        </is>
      </c>
      <c r="B61407" t="inlineStr">
        <is>
          <t>Ad Server</t>
        </is>
      </c>
      <c r="C61407" t="inlineStr">
        <is>
          <t>https://www.getapp.com/marketing-software/ad-serving/os/web-based</t>
        </is>
      </c>
      <c r="D61407" t="inlineStr">
        <is>
          <t>Aroscop</t>
        </is>
      </c>
      <c r="E61407" t="inlineStr">
        <is>
          <t>https://www.getapp.com/marketing-software/a/aroscop/</t>
        </is>
      </c>
      <c r="F61407" t="inlineStr">
        <is>
          <t>Aroscop provides brands like you the brand advertising technology platform to identify, understand, and target your consumers in the most cost-effective way.Read more about Aroscop</t>
        </is>
      </c>
    </row>
    <row r="61408">
      <c r="A61408" t="inlineStr">
        <is>
          <t>Marketing</t>
        </is>
      </c>
      <c r="B61408" t="inlineStr">
        <is>
          <t>Ad Server</t>
        </is>
      </c>
      <c r="C61408" t="inlineStr">
        <is>
          <t>https://www.getapp.com/marketing-software/ad-serving/os/web-based</t>
        </is>
      </c>
      <c r="D61408" t="inlineStr">
        <is>
          <t>CommerceIQ</t>
        </is>
      </c>
      <c r="E61408" t="inlineStr">
        <is>
          <t>https://www.getapp.com/website-ecommerce-software/a/commerceiq/</t>
        </is>
      </c>
      <c r="F61408" t="inlineStr">
        <is>
          <t>Optimize your eCommerce strategy with CommerceIQ's AI-driven platform. Boost sales, manage digital shelves, and automate for efficiencyRead more about CommerceIQ</t>
        </is>
      </c>
    </row>
    <row r="61409">
      <c r="A61409" t="inlineStr">
        <is>
          <t>Marketing</t>
        </is>
      </c>
      <c r="B61409" t="inlineStr">
        <is>
          <t>Ad Server</t>
        </is>
      </c>
      <c r="C61409" t="inlineStr">
        <is>
          <t>https://www.getapp.com/marketing-software/ad-serving/os/web-based</t>
        </is>
      </c>
      <c r="D61409" t="inlineStr">
        <is>
          <t>FoxData</t>
        </is>
      </c>
      <c r="E61409" t="inlineStr">
        <is>
          <t>https://www.getapp.com/marketing-software/a/foxdata/</t>
        </is>
      </c>
      <c r="F61409" t="inlineStr">
        <is>
          <t>FoxData is a data-based supporting platform that tracks the apps' most critical data, navigate the App Marketing, and fuel App Growth with IntelligenceRead more about FoxData</t>
        </is>
      </c>
    </row>
    <row r="61410">
      <c r="A61410" t="inlineStr">
        <is>
          <t>Marketing</t>
        </is>
      </c>
      <c r="B61410" t="inlineStr">
        <is>
          <t>Ad Server</t>
        </is>
      </c>
      <c r="C61410" t="inlineStr">
        <is>
          <t>https://www.getapp.com/marketing-software/ad-serving/os/web-based</t>
        </is>
      </c>
      <c r="D61410" t="inlineStr">
        <is>
          <t>AD cube</t>
        </is>
      </c>
      <c r="E61410" t="inlineStr">
        <is>
          <t>https://www.getapp.com/marketing-software/a/ad-cube/</t>
        </is>
      </c>
      <c r="F61410" t="inlineStr">
        <is>
          <t>Ad management solution that uses AI to help businesses manage online campaigns' budget, spending, and targeting optimizationRead more about AD cube</t>
        </is>
      </c>
    </row>
    <row r="61411">
      <c r="A61411" t="inlineStr">
        <is>
          <t>Marketing</t>
        </is>
      </c>
      <c r="B61411" t="inlineStr">
        <is>
          <t>Ad Server</t>
        </is>
      </c>
      <c r="C61411" t="inlineStr">
        <is>
          <t>https://www.getapp.com/marketing-software/ad-serving/os/web-based</t>
        </is>
      </c>
      <c r="D61411" t="inlineStr">
        <is>
          <t>Deep</t>
        </is>
      </c>
      <c r="E61411" t="inlineStr">
        <is>
          <t>https://www.getapp.com/marketing-software/a/deep/</t>
        </is>
      </c>
      <c r="F61411" t="inlineStr">
        <is>
          <t>Deep is an ad manager designed for maximum ease of use and for the quick and optimal implementation of campaigns. The cross-device application utilizes the Smart Cover format. It also has a real-time statistics tool.Read more about Deep</t>
        </is>
      </c>
    </row>
    <row r="61412">
      <c r="A61412" t="inlineStr">
        <is>
          <t>Marketing</t>
        </is>
      </c>
      <c r="B61412" t="inlineStr">
        <is>
          <t>Ad Server</t>
        </is>
      </c>
      <c r="C61412" t="inlineStr">
        <is>
          <t>https://www.getapp.com/marketing-software/ad-serving/os/web-based</t>
        </is>
      </c>
      <c r="D61412" t="inlineStr">
        <is>
          <t>Agility</t>
        </is>
      </c>
      <c r="E61412" t="inlineStr">
        <is>
          <t>https://www.getapp.com/marketing-software/a/agility/</t>
        </is>
      </c>
      <c r="F61412" t="inlineStr">
        <is>
          <t>Agility is a cloud-based ad server that helps marketers integrates audience data, inventory, media, testing, optimization, and measurement into centralized platform.Read more about Agility</t>
        </is>
      </c>
    </row>
    <row r="61413">
      <c r="A61413" t="inlineStr">
        <is>
          <t>Marketing</t>
        </is>
      </c>
      <c r="B61413" t="inlineStr">
        <is>
          <t>Ad Server</t>
        </is>
      </c>
      <c r="C61413" t="inlineStr">
        <is>
          <t>https://www.getapp.com/marketing-software/ad-serving/os/web-based</t>
        </is>
      </c>
      <c r="D61413" t="inlineStr">
        <is>
          <t>Proxistore</t>
        </is>
      </c>
      <c r="E61413" t="inlineStr">
        <is>
          <t>https://www.getapp.com/customer-management-software/a/proxistore/</t>
        </is>
      </c>
      <c r="F61413" t="inlineStr">
        <is>
          <t>The innovative European DSP solution that makes digital &amp; local media buying easy.Read more about Proxistore</t>
        </is>
      </c>
    </row>
    <row r="61414">
      <c r="A61414" t="inlineStr">
        <is>
          <t>Marketing</t>
        </is>
      </c>
      <c r="B61414" t="inlineStr">
        <is>
          <t>Ad Server</t>
        </is>
      </c>
      <c r="C61414" t="inlineStr">
        <is>
          <t>https://www.getapp.com/marketing-software/ad-serving/os/web-based</t>
        </is>
      </c>
      <c r="D61414" t="inlineStr">
        <is>
          <t>Twyne</t>
        </is>
      </c>
      <c r="E61414" t="inlineStr">
        <is>
          <t>https://www.getapp.com/sales-software/a/twyne/</t>
        </is>
      </c>
      <c r="F61414" t="inlineStr">
        <is>
          <t>Twyne.io offers advanced ad serving features, including demographic and geographic targeting with pre-ping capabilities, allowing for precise audience engagement. Twyne provides powerful algorithmic yield management and optimization, enabling both automated and manual curation of ad placement.Read more about Twyne</t>
        </is>
      </c>
    </row>
    <row r="61415">
      <c r="A61415" t="inlineStr">
        <is>
          <t>Marketing</t>
        </is>
      </c>
      <c r="B61415" t="inlineStr">
        <is>
          <t>Ad Server</t>
        </is>
      </c>
      <c r="C61415" t="inlineStr">
        <is>
          <t>https://www.getapp.com/marketing-software/ad-serving/os/web-based</t>
        </is>
      </c>
      <c r="D61415" t="inlineStr">
        <is>
          <t>OnAir</t>
        </is>
      </c>
      <c r="E61415" t="inlineStr">
        <is>
          <t>https://www.getapp.com/marketing-software/a/onair/</t>
        </is>
      </c>
      <c r="F61415" t="inlineStr">
        <is>
          <t>OnAir is a cloud-based ad server software that helps businesses optimize ad placements and centralize advertisement management across multiple channels, markets, and media platforms. The solution enables managers to handle ratecards, ratings, inventory, and more using a centralized dashboard.Read more about OnAir</t>
        </is>
      </c>
    </row>
    <row r="61416">
      <c r="A61416" t="inlineStr">
        <is>
          <t>Marketing</t>
        </is>
      </c>
      <c r="B61416" t="inlineStr">
        <is>
          <t>Ad Server</t>
        </is>
      </c>
      <c r="C61416" t="inlineStr">
        <is>
          <t>https://www.getapp.com/marketing-software/ad-serving/os/web-based</t>
        </is>
      </c>
      <c r="D61416" t="inlineStr">
        <is>
          <t>Ocamba</t>
        </is>
      </c>
      <c r="E61416" t="inlineStr">
        <is>
          <t>https://www.getapp.com/marketing-software/a/ocamba/</t>
        </is>
      </c>
      <c r="F61416" t="inlineStr">
        <is>
          <t>Ocamba Marketeer is an all-in-one marketing solution currently featuring 2 apps - Hood Engage and Adex, designed to help you increase revenue with push notifications, web &amp; mobile analytics, and ad exchange. It is suitable for businesses of all sizes.Read more about Ocamba</t>
        </is>
      </c>
    </row>
    <row r="61417">
      <c r="A61417" t="inlineStr">
        <is>
          <t>Marketing</t>
        </is>
      </c>
      <c r="B61417" t="inlineStr">
        <is>
          <t>Advertising Agency</t>
        </is>
      </c>
      <c r="C61417" t="inlineStr">
        <is>
          <t>https://www.getapp.com/marketing-software/advertising/os/web-based</t>
        </is>
      </c>
      <c r="D61417" t="inlineStr">
        <is>
          <t>Asana</t>
        </is>
      </c>
      <c r="E61417" t="inlineStr">
        <is>
          <t>https://www.getapp.com/collaboration-software/a/asana/</t>
        </is>
      </c>
      <c r="F61417" t="inlineStr">
        <is>
          <t>Asana is a work management tool designed for ad agencies where you can connect all your work in one place and bring teams together, anywhere. From lists to boards, to calendars and gantt charts, organize work your way. Join millions of teams across 190 countries who use Asana to get more done.Read more about Asana</t>
        </is>
      </c>
    </row>
    <row r="61418">
      <c r="A61418" t="inlineStr">
        <is>
          <t>Marketing</t>
        </is>
      </c>
      <c r="B61418" t="inlineStr">
        <is>
          <t>Advertising Agency</t>
        </is>
      </c>
      <c r="C61418" t="inlineStr">
        <is>
          <t>https://www.getapp.com/marketing-software/advertising/os/web-based</t>
        </is>
      </c>
      <c r="D61418" t="inlineStr">
        <is>
          <t>monday.com</t>
        </is>
      </c>
      <c r="E61418" t="inlineStr">
        <is>
          <t>https://www.getapp.com/collaboration-software/a/monday-com/</t>
        </is>
      </c>
      <c r="F61418" t="inlineStr">
        <is>
          <t>monday.com is a planning &amp; collaborating software for ad agencies. Plan campaigns, communicate with your team, and share progress with clients.Read more about monday.com</t>
        </is>
      </c>
    </row>
    <row r="61419">
      <c r="A61419" t="inlineStr">
        <is>
          <t>Marketing</t>
        </is>
      </c>
      <c r="B61419" t="inlineStr">
        <is>
          <t>Advertising Agency</t>
        </is>
      </c>
      <c r="C61419" t="inlineStr">
        <is>
          <t>https://www.getapp.com/marketing-software/advertising/os/web-based</t>
        </is>
      </c>
      <c r="D61419" t="inlineStr">
        <is>
          <t>ClickUp</t>
        </is>
      </c>
      <c r="E61419" t="inlineStr">
        <is>
          <t>https://www.getapp.com/project-management-planning-software/a/clickup/</t>
        </is>
      </c>
      <c r="F61419"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61420">
      <c r="A61420" t="inlineStr">
        <is>
          <t>Marketing</t>
        </is>
      </c>
      <c r="B61420" t="inlineStr">
        <is>
          <t>Advertising Agency</t>
        </is>
      </c>
      <c r="C61420" t="inlineStr">
        <is>
          <t>https://www.getapp.com/marketing-software/advertising/os/web-based</t>
        </is>
      </c>
      <c r="D61420" t="inlineStr">
        <is>
          <t>Smartsheet</t>
        </is>
      </c>
      <c r="E61420" t="inlineStr">
        <is>
          <t>https://www.getapp.com/project-management-planning-software/a/smartsheet/</t>
        </is>
      </c>
      <c r="F61420"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61421">
      <c r="A61421" t="inlineStr">
        <is>
          <t>Marketing</t>
        </is>
      </c>
      <c r="B61421" t="inlineStr">
        <is>
          <t>Advertising Agency</t>
        </is>
      </c>
      <c r="C61421" t="inlineStr">
        <is>
          <t>https://www.getapp.com/marketing-software/advertising/os/web-based</t>
        </is>
      </c>
      <c r="D61421" t="inlineStr">
        <is>
          <t>Semrush</t>
        </is>
      </c>
      <c r="E61421" t="inlineStr">
        <is>
          <t>https://www.getapp.com/marketing-software/a/semrush/</t>
        </is>
      </c>
      <c r="F61421" t="inlineStr">
        <is>
          <t>Semrush is a leading online visibility management software-as-a-service platform.Read more about Semrush</t>
        </is>
      </c>
    </row>
    <row r="61422">
      <c r="A61422" t="inlineStr">
        <is>
          <t>Marketing</t>
        </is>
      </c>
      <c r="B61422" t="inlineStr">
        <is>
          <t>Advertising Agency</t>
        </is>
      </c>
      <c r="C61422" t="inlineStr">
        <is>
          <t>https://www.getapp.com/marketing-software/advertising/os/web-based</t>
        </is>
      </c>
      <c r="D61422" t="inlineStr">
        <is>
          <t>Airtable</t>
        </is>
      </c>
      <c r="E61422" t="inlineStr">
        <is>
          <t>https://www.getapp.com/project-management-planning-software/a/airtable/</t>
        </is>
      </c>
      <c r="F61422" t="inlineStr">
        <is>
          <t>Airtable’s AI app platform turns your data into custom apps, automations &amp; agents— simply ask. No code needed. Adapt fast as your business evolves.Read more about Airtable</t>
        </is>
      </c>
    </row>
    <row r="61423">
      <c r="A61423" t="inlineStr">
        <is>
          <t>Marketing</t>
        </is>
      </c>
      <c r="B61423" t="inlineStr">
        <is>
          <t>Advertising Agency</t>
        </is>
      </c>
      <c r="C61423" t="inlineStr">
        <is>
          <t>https://www.getapp.com/marketing-software/advertising/os/web-based</t>
        </is>
      </c>
      <c r="D61423" t="inlineStr">
        <is>
          <t>Miro</t>
        </is>
      </c>
      <c r="E61423" t="inlineStr">
        <is>
          <t>https://www.getapp.com/collaboration-software/a/miro/</t>
        </is>
      </c>
      <c r="F61423" t="inlineStr">
        <is>
          <t>Miro is #1 collaborative whiteboard platform, trusted by over 13 million users worldwide. Plan, track and organize your marketing workflow in one place! Easily collaborate, ideate and invite your team to centralize communication and keep all stakeholders on the same page.Read more about Miro</t>
        </is>
      </c>
    </row>
    <row r="61424">
      <c r="A61424" t="inlineStr">
        <is>
          <t>Marketing</t>
        </is>
      </c>
      <c r="B61424" t="inlineStr">
        <is>
          <t>Advertising Agency</t>
        </is>
      </c>
      <c r="C61424" t="inlineStr">
        <is>
          <t>https://www.getapp.com/marketing-software/advertising/os/web-based</t>
        </is>
      </c>
      <c r="D61424" t="inlineStr">
        <is>
          <t>Wrike</t>
        </is>
      </c>
      <c r="E61424" t="inlineStr">
        <is>
          <t>https://www.getapp.com/project-management-planning-software/a/wrike/</t>
        </is>
      </c>
      <c r="F61424" t="inlineStr">
        <is>
          <t>Plan and execute display advertising quicker with Wrike's content management tools. Accelerate your campaigns with custom-built request forms, personalized workflows, built-in proofing tools, and more. Plus, impress clients with customizable reports.Read more about Wrike</t>
        </is>
      </c>
    </row>
    <row r="61425">
      <c r="A61425" t="inlineStr">
        <is>
          <t>Marketing</t>
        </is>
      </c>
      <c r="B61425" t="inlineStr">
        <is>
          <t>Advertising Agency</t>
        </is>
      </c>
      <c r="C61425" t="inlineStr">
        <is>
          <t>https://www.getapp.com/marketing-software/advertising/os/web-based</t>
        </is>
      </c>
      <c r="D61425" t="inlineStr">
        <is>
          <t>Float</t>
        </is>
      </c>
      <c r="E61425" t="inlineStr">
        <is>
          <t>https://www.getapp.com/project-management-planning-software/a/float/</t>
        </is>
      </c>
      <c r="F61425"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61426">
      <c r="A61426" t="inlineStr">
        <is>
          <t>Marketing</t>
        </is>
      </c>
      <c r="B61426" t="inlineStr">
        <is>
          <t>Advertising Agency</t>
        </is>
      </c>
      <c r="C61426" t="inlineStr">
        <is>
          <t>https://www.getapp.com/marketing-software/advertising/os/web-based</t>
        </is>
      </c>
      <c r="D61426" t="inlineStr">
        <is>
          <t>Marketing 360</t>
        </is>
      </c>
      <c r="E61426" t="inlineStr">
        <is>
          <t>https://www.getapp.com/marketing-software/a/marketing-360/</t>
        </is>
      </c>
      <c r="F61426" t="inlineStr">
        <is>
          <t>Fuel growth with multi-channel adsYou can’t control where people spend their time, but you can control if you’re there. Capture market share by staying in front of the right audience with multi-channel ads. Create your free account today to learn more and explore plans and pricing.Read more about Marketing 360</t>
        </is>
      </c>
    </row>
    <row r="61427">
      <c r="A61427" t="inlineStr">
        <is>
          <t>Marketing</t>
        </is>
      </c>
      <c r="B61427" t="inlineStr">
        <is>
          <t>Advertising Agency</t>
        </is>
      </c>
      <c r="C61427" t="inlineStr">
        <is>
          <t>https://www.getapp.com/marketing-software/advertising/os/web-based</t>
        </is>
      </c>
      <c r="D61427" t="inlineStr">
        <is>
          <t>Teamwork.com</t>
        </is>
      </c>
      <c r="E61427" t="inlineStr">
        <is>
          <t>https://www.getapp.com/collaboration-software/a/teamwork-projects/</t>
        </is>
      </c>
      <c r="F61427" t="inlineStr">
        <is>
          <t>Combining powerful project management and easily streamlined operations - we’re the only platform built for managing client projects, profitably.Read more about Teamwork.com</t>
        </is>
      </c>
    </row>
    <row r="61428">
      <c r="A61428" t="inlineStr">
        <is>
          <t>Marketing</t>
        </is>
      </c>
      <c r="B61428" t="inlineStr">
        <is>
          <t>Advertising Agency</t>
        </is>
      </c>
      <c r="C61428" t="inlineStr">
        <is>
          <t>https://www.getapp.com/marketing-software/advertising/os/web-based</t>
        </is>
      </c>
      <c r="D61428" t="inlineStr">
        <is>
          <t>Resource Guru</t>
        </is>
      </c>
      <c r="E61428" t="inlineStr">
        <is>
          <t>https://www.getapp.com/operations-management-software/a/resource-guru/</t>
        </is>
      </c>
      <c r="F61428" t="inlineStr">
        <is>
          <t>The blissfully simple resource management tool that helps busy agencies keep projects on track. See team availability and find the perfect person for every job. Schedule at speed and keep everyone aligned on upcoming work. Analyze forecast vs actuals and utilization across projects and clients.Read more about Resource Guru</t>
        </is>
      </c>
    </row>
    <row r="61429">
      <c r="A61429" t="inlineStr">
        <is>
          <t>Marketing</t>
        </is>
      </c>
      <c r="B61429" t="inlineStr">
        <is>
          <t>Advertising Agency</t>
        </is>
      </c>
      <c r="C61429" t="inlineStr">
        <is>
          <t>https://www.getapp.com/marketing-software/advertising/os/web-based</t>
        </is>
      </c>
      <c r="D61429" t="inlineStr">
        <is>
          <t>DashClicks</t>
        </is>
      </c>
      <c r="E61429" t="inlineStr">
        <is>
          <t>https://www.getapp.com/marketing-software/a/dashclicks/</t>
        </is>
      </c>
      <c r="F61429" t="inlineStr">
        <is>
          <t>DashClicks is a comprehensive software designed to provide agencies with all the tools they need to attract, convert, maintain, and fulfill clients. With an array of built-in apps and features, DashClicks enables agencies to streamline their workflows and optimize their marketing strategies.Read more about DashClicks</t>
        </is>
      </c>
    </row>
    <row r="61430">
      <c r="A61430" t="inlineStr">
        <is>
          <t>Marketing</t>
        </is>
      </c>
      <c r="B61430" t="inlineStr">
        <is>
          <t>Advertising Agency</t>
        </is>
      </c>
      <c r="C61430" t="inlineStr">
        <is>
          <t>https://www.getapp.com/marketing-software/advertising/os/web-based</t>
        </is>
      </c>
      <c r="D61430" t="inlineStr">
        <is>
          <t>Ziflow</t>
        </is>
      </c>
      <c r="E61430" t="inlineStr">
        <is>
          <t>https://www.getapp.com/collaboration-software/a/ziflow/</t>
        </is>
      </c>
      <c r="F61430" t="inlineStr">
        <is>
          <t>Leading online proofing platform for managing feedback on any creative asset on any device.Read more about Ziflow</t>
        </is>
      </c>
    </row>
    <row r="61431">
      <c r="A61431" t="inlineStr">
        <is>
          <t>Marketing</t>
        </is>
      </c>
      <c r="B61431" t="inlineStr">
        <is>
          <t>Advertising Agency</t>
        </is>
      </c>
      <c r="C61431" t="inlineStr">
        <is>
          <t>https://www.getapp.com/marketing-software/advertising/os/web-based</t>
        </is>
      </c>
      <c r="D61431" t="inlineStr">
        <is>
          <t>Avaza</t>
        </is>
      </c>
      <c r="E61431" t="inlineStr">
        <is>
          <t>https://www.getapp.com/project-management-planning-software/a/avaza/</t>
        </is>
      </c>
      <c r="F61431" t="inlineStr">
        <is>
          <t>Manage client projects by scheduling resources, assigning tasks, tracking time and expenses and billing in one place. Available in the cloud, from any device.Read more about Avaza</t>
        </is>
      </c>
    </row>
    <row r="61432">
      <c r="A61432" t="inlineStr">
        <is>
          <t>Marketing</t>
        </is>
      </c>
      <c r="B61432" t="inlineStr">
        <is>
          <t>Advertising Agency</t>
        </is>
      </c>
      <c r="C61432" t="inlineStr">
        <is>
          <t>https://www.getapp.com/marketing-software/advertising/os/web-based</t>
        </is>
      </c>
      <c r="D61432" t="inlineStr">
        <is>
          <t>Birdview</t>
        </is>
      </c>
      <c r="E61432" t="inlineStr">
        <is>
          <t>https://www.getapp.com/project-management-planning-software/a/birdview-psa/</t>
        </is>
      </c>
      <c r="F61432"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61433">
      <c r="A61433" t="inlineStr">
        <is>
          <t>Marketing</t>
        </is>
      </c>
      <c r="B61433" t="inlineStr">
        <is>
          <t>Advertising Agency</t>
        </is>
      </c>
      <c r="C61433" t="inlineStr">
        <is>
          <t>https://www.getapp.com/marketing-software/advertising/os/web-based</t>
        </is>
      </c>
      <c r="D61433" t="inlineStr">
        <is>
          <t>ActiveCollab</t>
        </is>
      </c>
      <c r="E61433" t="inlineStr">
        <is>
          <t>https://www.getapp.com/project-management-planning-software/a/activecollab/</t>
        </is>
      </c>
      <c r="F61433" t="inlineStr">
        <is>
          <t>ActiveCollab is your central workspace for all things project, capacity, workload, time, and money management.Optimized for agencies, ActiveCollab helps you organize your work, coordinate teams, and communicate with clients.Read more about ActiveCollab</t>
        </is>
      </c>
    </row>
    <row r="61434">
      <c r="A61434" t="inlineStr">
        <is>
          <t>Marketing</t>
        </is>
      </c>
      <c r="B61434" t="inlineStr">
        <is>
          <t>Advertising Agency</t>
        </is>
      </c>
      <c r="C61434" t="inlineStr">
        <is>
          <t>https://www.getapp.com/marketing-software/advertising/os/web-based</t>
        </is>
      </c>
      <c r="D61434" t="inlineStr">
        <is>
          <t>Project.co</t>
        </is>
      </c>
      <c r="E61434" t="inlineStr">
        <is>
          <t>https://www.getapp.com/project-management-planning-software/a/project-co/</t>
        </is>
      </c>
      <c r="F61434" t="inlineStr">
        <is>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is>
      </c>
    </row>
    <row r="61435">
      <c r="A61435" t="inlineStr">
        <is>
          <t>Marketing</t>
        </is>
      </c>
      <c r="B61435" t="inlineStr">
        <is>
          <t>Advertising Agency</t>
        </is>
      </c>
      <c r="C61435" t="inlineStr">
        <is>
          <t>https://www.getapp.com/marketing-software/advertising/os/web-based</t>
        </is>
      </c>
      <c r="D61435" t="inlineStr">
        <is>
          <t>Kantata</t>
        </is>
      </c>
      <c r="E61435" t="inlineStr">
        <is>
          <t>https://www.getapp.com/project-management-planning-software/a/kantata/</t>
        </is>
      </c>
      <c r="F61435" t="inlineStr">
        <is>
          <t>Kantata is technology purpose-built for advertising and marketing agencies and teams. Enabling agencies to field the best team, every time and see up-to-the-minute progress against timelines and budgets.Read more about Kantata</t>
        </is>
      </c>
    </row>
    <row r="61436">
      <c r="A61436" t="inlineStr">
        <is>
          <t>Marketing</t>
        </is>
      </c>
      <c r="B61436" t="inlineStr">
        <is>
          <t>Advertising Agency</t>
        </is>
      </c>
      <c r="C61436" t="inlineStr">
        <is>
          <t>https://www.getapp.com/marketing-software/advertising/os/web-based</t>
        </is>
      </c>
      <c r="D61436" t="inlineStr">
        <is>
          <t>Creatopy</t>
        </is>
      </c>
      <c r="E61436" t="inlineStr">
        <is>
          <t>https://www.getapp.com/marketing-software/a/creatopy/</t>
        </is>
      </c>
      <c r="F61436" t="inlineStr">
        <is>
          <t>Create static and animated HTML5 banners for any display advertising campaign.Read more about Creatopy</t>
        </is>
      </c>
    </row>
    <row r="61437">
      <c r="A61437" t="inlineStr">
        <is>
          <t>Marketing</t>
        </is>
      </c>
      <c r="B61437" t="inlineStr">
        <is>
          <t>Advertising Agency</t>
        </is>
      </c>
      <c r="C61437" t="inlineStr">
        <is>
          <t>https://www.getapp.com/marketing-software/advertising/os/web-based</t>
        </is>
      </c>
      <c r="D61437" t="inlineStr">
        <is>
          <t>Workzone</t>
        </is>
      </c>
      <c r="E61437" t="inlineStr">
        <is>
          <t>https://www.getapp.com/project-management-planning-software/a/workzone/</t>
        </is>
      </c>
      <c r="F61437" t="inlineStr">
        <is>
          <t>Project management software + Humans to help with adoption for Marketing, Operations, PMO, and Back-office teams of 5+ users. Flat-fee, no unexpected add-on to derail budgets.Read more about Workzone</t>
        </is>
      </c>
    </row>
    <row r="61438">
      <c r="A61438" t="inlineStr">
        <is>
          <t>Marketing</t>
        </is>
      </c>
      <c r="B61438" t="inlineStr">
        <is>
          <t>Advertising Agency</t>
        </is>
      </c>
      <c r="C61438" t="inlineStr">
        <is>
          <t>https://www.getapp.com/marketing-software/advertising/os/web-based</t>
        </is>
      </c>
      <c r="D61438" t="inlineStr">
        <is>
          <t>truDigital</t>
        </is>
      </c>
      <c r="E61438" t="inlineStr">
        <is>
          <t>https://www.getapp.com/marketing-software/a/trudigital-signage/</t>
        </is>
      </c>
      <c r="F61438" t="inlineStr">
        <is>
          <t>Discover the ultimate digital signage solution with truDigital's upgraded platform. With unrivaled reliability, essential multi-location features, and a top-notch U.S.-based support team, it's the perfect tool to turn your TV screens into powerful marketing tools.Read more about truDigital</t>
        </is>
      </c>
    </row>
    <row r="61439">
      <c r="A61439" t="inlineStr">
        <is>
          <t>Marketing</t>
        </is>
      </c>
      <c r="B61439" t="inlineStr">
        <is>
          <t>Advertising Agency</t>
        </is>
      </c>
      <c r="C61439" t="inlineStr">
        <is>
          <t>https://www.getapp.com/marketing-software/advertising/os/web-based</t>
        </is>
      </c>
      <c r="D61439" t="inlineStr">
        <is>
          <t>Front</t>
        </is>
      </c>
      <c r="E61439" t="inlineStr">
        <is>
          <t>https://www.getapp.com/collaboration-software/a/front/</t>
        </is>
      </c>
      <c r="F61439" t="inlineStr">
        <is>
          <t>Front is a customer operations platform that enables advertising agencies to deliver exceptional service at scale. Front streamlines customer communication by combining the efficiency of a help desk and the familiarity of email, with automated workflows and real-time collaboration behind the scenes.Read more about Front</t>
        </is>
      </c>
    </row>
    <row r="61440">
      <c r="A61440" t="inlineStr">
        <is>
          <t>Marketing</t>
        </is>
      </c>
      <c r="B61440" t="inlineStr">
        <is>
          <t>Advertising Agency</t>
        </is>
      </c>
      <c r="C61440" t="inlineStr">
        <is>
          <t>https://www.getapp.com/marketing-software/advertising/os/web-based</t>
        </is>
      </c>
      <c r="D61440" t="inlineStr">
        <is>
          <t>CHEQ Essentials</t>
        </is>
      </c>
      <c r="E61440" t="inlineStr">
        <is>
          <t>https://www.getapp.com/marketing-software/a/clickcease/</t>
        </is>
      </c>
      <c r="F61440" t="inlineStr">
        <is>
          <t>ClickCease protects your PPC campaigns from click fraud.Read more about CHEQ Essentials</t>
        </is>
      </c>
    </row>
    <row r="61441">
      <c r="A61441" t="inlineStr">
        <is>
          <t>Marketing</t>
        </is>
      </c>
      <c r="B61441" t="inlineStr">
        <is>
          <t>Advertising Agency</t>
        </is>
      </c>
      <c r="C61441" t="inlineStr">
        <is>
          <t>https://www.getapp.com/marketing-software/advertising/os/web-based</t>
        </is>
      </c>
      <c r="D61441" t="inlineStr">
        <is>
          <t>Scoro</t>
        </is>
      </c>
      <c r="E61441" t="inlineStr">
        <is>
          <t>https://www.getapp.com/project-management-planning-software/a/scoro/</t>
        </is>
      </c>
      <c r="F61441" t="inlineStr">
        <is>
          <t>Ad agency management software that scales with you. Optimize operations, manage resources, deliver profitable projects. Gain total visibility across your business.Read more about Scoro</t>
        </is>
      </c>
    </row>
    <row r="61442">
      <c r="A61442" t="inlineStr">
        <is>
          <t>Marketing</t>
        </is>
      </c>
      <c r="B61442" t="inlineStr">
        <is>
          <t>Advertising Agency</t>
        </is>
      </c>
      <c r="C61442" t="inlineStr">
        <is>
          <t>https://www.getapp.com/marketing-software/advertising/os/web-based</t>
        </is>
      </c>
      <c r="D61442" t="inlineStr">
        <is>
          <t>Celtra</t>
        </is>
      </c>
      <c r="E61442" t="inlineStr">
        <is>
          <t>https://www.getapp.com/marketing-software/a/creative-management-platform/</t>
        </is>
      </c>
      <c r="F61442" t="inlineStr">
        <is>
          <t>Celtra's cloud-based software solutions empower brands, media owners and agencies to leverage creative automation technology to drive the efficiency, speed and quality of their digital advertising production.Read more about Celtra</t>
        </is>
      </c>
    </row>
    <row r="61443">
      <c r="A61443" t="inlineStr">
        <is>
          <t>Marketing</t>
        </is>
      </c>
      <c r="B61443" t="inlineStr">
        <is>
          <t>Advertising Agency</t>
        </is>
      </c>
      <c r="C61443" t="inlineStr">
        <is>
          <t>https://www.getapp.com/marketing-software/advertising/os/web-based</t>
        </is>
      </c>
      <c r="D61443" t="inlineStr">
        <is>
          <t>OpenText HighTail</t>
        </is>
      </c>
      <c r="E61443" t="inlineStr">
        <is>
          <t>https://www.getapp.com/collaboration-software/a/hightail/</t>
        </is>
      </c>
      <c r="F61443" t="inlineStr">
        <is>
          <t>OpenText Hightail helps creative and marketing team streamline creative reviews and approvals on visual content.Read more about OpenText HighTail</t>
        </is>
      </c>
    </row>
    <row r="61444">
      <c r="A61444" t="inlineStr">
        <is>
          <t>Marketing</t>
        </is>
      </c>
      <c r="B61444" t="inlineStr">
        <is>
          <t>Advertising Agency</t>
        </is>
      </c>
      <c r="C61444" t="inlineStr">
        <is>
          <t>https://www.getapp.com/marketing-software/advertising/os/web-based</t>
        </is>
      </c>
      <c r="D61444" t="inlineStr">
        <is>
          <t>Kontentino</t>
        </is>
      </c>
      <c r="E61444" t="inlineStr">
        <is>
          <t>https://www.getapp.com/marketing-software/a/kontentino/</t>
        </is>
      </c>
      <c r="F61444" t="inlineStr">
        <is>
          <t>Kontentino is the most intuitive social media management tool on the market. It helps social media teams and agencies to collaborate seamlessly with their colleagues and clients. Improve communication within the team and ensure smooth collaboration with clearly defined tasks. Plan, create, schedule.Read more about Kontentino</t>
        </is>
      </c>
    </row>
    <row r="61445">
      <c r="A61445" t="inlineStr">
        <is>
          <t>Marketing</t>
        </is>
      </c>
      <c r="B61445" t="inlineStr">
        <is>
          <t>Advertising Agency</t>
        </is>
      </c>
      <c r="C61445" t="inlineStr">
        <is>
          <t>https://www.getapp.com/marketing-software/advertising/os/web-based</t>
        </is>
      </c>
      <c r="D61445" t="inlineStr">
        <is>
          <t>Power My Analytics</t>
        </is>
      </c>
      <c r="E61445" t="inlineStr">
        <is>
          <t>https://www.getapp.com/business-intelligence-analytics-software/a/power-my-analytics/</t>
        </is>
      </c>
      <c r="F61445" t="inlineStr">
        <is>
          <t>Easily integrate metrics into your favorite data visualization, spreadsheet, analytics, and warehousing tools.Read more about Power My Analytics</t>
        </is>
      </c>
    </row>
    <row r="61446">
      <c r="A61446" t="inlineStr">
        <is>
          <t>Marketing</t>
        </is>
      </c>
      <c r="B61446" t="inlineStr">
        <is>
          <t>Advertising Agency</t>
        </is>
      </c>
      <c r="C61446" t="inlineStr">
        <is>
          <t>https://www.getapp.com/marketing-software/advertising/os/web-based</t>
        </is>
      </c>
      <c r="D61446" t="inlineStr">
        <is>
          <t>ProWorkflow</t>
        </is>
      </c>
      <c r="E61446" t="inlineStr">
        <is>
          <t>https://www.getapp.com/project-management-planning-software/a/proworkflow-project-management-software/</t>
        </is>
      </c>
      <c r="F61446" t="inlineStr">
        <is>
          <t>Use ProWorkflow to track your tasks, billable hours and client communications, to create quotes and invoices, share files, manage client projects and more. Signup for a free trial today!Read more about ProWorkflow</t>
        </is>
      </c>
    </row>
    <row r="61447">
      <c r="A61447" t="inlineStr">
        <is>
          <t>Marketing</t>
        </is>
      </c>
      <c r="B61447" t="inlineStr">
        <is>
          <t>Advertising Agency</t>
        </is>
      </c>
      <c r="C61447" t="inlineStr">
        <is>
          <t>https://www.getapp.com/marketing-software/advertising/os/web-based</t>
        </is>
      </c>
      <c r="D61447" t="inlineStr">
        <is>
          <t>Podio</t>
        </is>
      </c>
      <c r="E61447" t="inlineStr">
        <is>
          <t>https://www.getapp.com/project-management-planning-software/a/podio/</t>
        </is>
      </c>
      <c r="F61447"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61448">
      <c r="A61448" t="inlineStr">
        <is>
          <t>Marketing</t>
        </is>
      </c>
      <c r="B61448" t="inlineStr">
        <is>
          <t>Advertising Agency</t>
        </is>
      </c>
      <c r="C61448" t="inlineStr">
        <is>
          <t>https://www.getapp.com/marketing-software/advertising/os/web-based</t>
        </is>
      </c>
      <c r="D61448" t="inlineStr">
        <is>
          <t>FunctionFox</t>
        </is>
      </c>
      <c r="E61448" t="inlineStr">
        <is>
          <t>https://www.getapp.com/project-management-planning-software/a/functionfox/</t>
        </is>
      </c>
      <c r="F61448" t="inlineStr">
        <is>
          <t>Simple online time and project management software created for advertising agencies, graphic designers, PR, digital, marketing firms and in-house creative teams. Extensive real-time reports, project scheduling &amp; retainer tracking allow you to keep projects on time &amp; on budget. Try free today.Read more about FunctionFox</t>
        </is>
      </c>
    </row>
    <row r="61449">
      <c r="A61449" t="inlineStr">
        <is>
          <t>Marketing</t>
        </is>
      </c>
      <c r="B61449" t="inlineStr">
        <is>
          <t>Advertising Agency</t>
        </is>
      </c>
      <c r="C61449" t="inlineStr">
        <is>
          <t>https://www.getapp.com/marketing-software/advertising/os/web-based</t>
        </is>
      </c>
      <c r="D61449" t="inlineStr">
        <is>
          <t>Aquent RoboHead</t>
        </is>
      </c>
      <c r="E61449" t="inlineStr">
        <is>
          <t>https://www.getapp.com/marketing-software/a/robohead/</t>
        </is>
      </c>
      <c r="F61449" t="inlineStr">
        <is>
          <t>RoboHead has everything your advertising teams need to put plans into action with total visibility, every step of the way. This project management solution helps teams focus on their people, deadlines, and creative deliverables.Read more about Aquent RoboHead</t>
        </is>
      </c>
    </row>
    <row r="61450">
      <c r="A61450" t="inlineStr">
        <is>
          <t>Marketing</t>
        </is>
      </c>
      <c r="B61450" t="inlineStr">
        <is>
          <t>Advertising Agency</t>
        </is>
      </c>
      <c r="C61450" t="inlineStr">
        <is>
          <t>https://www.getapp.com/marketing-software/advertising/os/web-based</t>
        </is>
      </c>
      <c r="D61450" t="inlineStr">
        <is>
          <t>Opteo</t>
        </is>
      </c>
      <c r="E61450" t="inlineStr">
        <is>
          <t>https://www.getapp.com/marketing-software/a/opteo/</t>
        </is>
      </c>
      <c r="F61450" t="inlineStr">
        <is>
          <t>Opteo is a Google Ads management tool for freelancers &amp; Digital Agencies which makes improvement suggestions backed by statistically relevant dataRead more about Opteo</t>
        </is>
      </c>
    </row>
    <row r="61451">
      <c r="A61451" t="inlineStr">
        <is>
          <t>Marketing</t>
        </is>
      </c>
      <c r="B61451" t="inlineStr">
        <is>
          <t>Advertising Agency</t>
        </is>
      </c>
      <c r="C61451" t="inlineStr">
        <is>
          <t>https://www.getapp.com/marketing-software/advertising/os/web-based</t>
        </is>
      </c>
      <c r="D61451" t="inlineStr">
        <is>
          <t>Striven</t>
        </is>
      </c>
      <c r="E61451" t="inlineStr">
        <is>
          <t>https://www.getapp.com/operations-management-software/a/business/</t>
        </is>
      </c>
      <c r="F61451" t="inlineStr">
        <is>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is>
      </c>
    </row>
    <row r="61452">
      <c r="A61452" t="inlineStr">
        <is>
          <t>Marketing</t>
        </is>
      </c>
      <c r="B61452" t="inlineStr">
        <is>
          <t>Advertising Agency</t>
        </is>
      </c>
      <c r="C61452" t="inlineStr">
        <is>
          <t>https://www.getapp.com/marketing-software/advertising/os/web-based</t>
        </is>
      </c>
      <c r="D61452" t="inlineStr">
        <is>
          <t>AgencyAnalytics</t>
        </is>
      </c>
      <c r="E61452" t="inlineStr">
        <is>
          <t>https://www.getapp.com/business-intelligence-analytics-software/a/agency-analytics/</t>
        </is>
      </c>
      <c r="F61452" t="inlineStr">
        <is>
          <t>AgencyAnalytics is the all-in-one reporting platform for advertising agencies &amp; freelancers. Connect with 50+ data sources to monitor &amp; report all of your campaigns in one place.Read more about AgencyAnalytics</t>
        </is>
      </c>
    </row>
    <row r="61453">
      <c r="A61453" t="inlineStr">
        <is>
          <t>Marketing</t>
        </is>
      </c>
      <c r="B61453" t="inlineStr">
        <is>
          <t>Advertising Agency</t>
        </is>
      </c>
      <c r="C61453" t="inlineStr">
        <is>
          <t>https://www.getapp.com/marketing-software/advertising/os/web-based</t>
        </is>
      </c>
      <c r="D61453" t="inlineStr">
        <is>
          <t>Picreel</t>
        </is>
      </c>
      <c r="E61453" t="inlineStr">
        <is>
          <t>https://www.getapp.com/marketing-software/a/picreel/</t>
        </is>
      </c>
      <c r="F61453" t="inlineStr">
        <is>
          <t>Picreel is an advanced and easy-to-use popup builder that helps businesses convert website visitors into customers.Read more about Picreel</t>
        </is>
      </c>
    </row>
    <row r="61454">
      <c r="A61454" t="inlineStr">
        <is>
          <t>Marketing</t>
        </is>
      </c>
      <c r="B61454" t="inlineStr">
        <is>
          <t>Advertising Agency</t>
        </is>
      </c>
      <c r="C61454" t="inlineStr">
        <is>
          <t>https://www.getapp.com/marketing-software/advertising/os/web-based</t>
        </is>
      </c>
      <c r="D61454" t="inlineStr">
        <is>
          <t>Accelo</t>
        </is>
      </c>
      <c r="E61454" t="inlineStr">
        <is>
          <t>https://www.getapp.com/project-management-planning-software/a/accelo/</t>
        </is>
      </c>
      <c r="F61454" t="inlineStr">
        <is>
          <t>Accelo helps over 3,000 small to medium sized digital &amp; creative agencies worldwide save time and become more profitable by combining the key needs of a CRM, project planning, contracts, service tickets, and more in one platform.Read more about Accelo</t>
        </is>
      </c>
    </row>
    <row r="61455">
      <c r="A61455" t="inlineStr">
        <is>
          <t>Marketing</t>
        </is>
      </c>
      <c r="B61455" t="inlineStr">
        <is>
          <t>Advertising Agency</t>
        </is>
      </c>
      <c r="C61455" t="inlineStr">
        <is>
          <t>https://www.getapp.com/marketing-software/advertising/os/web-based</t>
        </is>
      </c>
      <c r="D61455" t="inlineStr">
        <is>
          <t>Justuno</t>
        </is>
      </c>
      <c r="E61455" t="inlineStr">
        <is>
          <t>https://www.getapp.com/marketing-software/a/justuno-social-widget/</t>
        </is>
      </c>
      <c r="F61455" t="inlineStr">
        <is>
          <t>Increase conversion rates and ROAS from your paid advertising with relevant, mirrored onsite messaging. Justuno is the premier all-in-one conversion marketing toolkit with pop-ups, exit promotions, cart abandonment offers, banners, gamification, and more! Used by brands and agencies of all size.Read more about Justuno</t>
        </is>
      </c>
    </row>
    <row r="61456">
      <c r="A61456" t="inlineStr">
        <is>
          <t>Marketing</t>
        </is>
      </c>
      <c r="B61456" t="inlineStr">
        <is>
          <t>Advertising Agency</t>
        </is>
      </c>
      <c r="C61456" t="inlineStr">
        <is>
          <t>https://www.getapp.com/marketing-software/advertising/os/web-based</t>
        </is>
      </c>
      <c r="D61456" t="inlineStr">
        <is>
          <t>Function Point</t>
        </is>
      </c>
      <c r="E61456" t="inlineStr">
        <is>
          <t>https://www.getapp.com/project-management-planning-software/a/function-point-productivity-software/</t>
        </is>
      </c>
      <c r="F61456" t="inlineStr">
        <is>
          <t>Function Point alleviates the chaotic nature of operating creative agencies, internal marketing teams and professional service firms. Used by over 600 customers across the world, the all-in-one solution helps teams connect each stage of project management.Read more about Function Point</t>
        </is>
      </c>
    </row>
    <row r="61457">
      <c r="A61457" t="inlineStr">
        <is>
          <t>Marketing</t>
        </is>
      </c>
      <c r="B61457" t="inlineStr">
        <is>
          <t>Advertising Agency</t>
        </is>
      </c>
      <c r="C61457" t="inlineStr">
        <is>
          <t>https://www.getapp.com/marketing-software/advertising/os/web-based</t>
        </is>
      </c>
      <c r="D61457" t="inlineStr">
        <is>
          <t>ReviewStudio</t>
        </is>
      </c>
      <c r="E61457" t="inlineStr">
        <is>
          <t>https://www.getapp.com/collaboration-software/a/reviewstudio/</t>
        </is>
      </c>
      <c r="F61457" t="inlineStr">
        <is>
          <t>ReviewStudio is an online proofing solution that allows marketing teams, creatives, production studios, and advertising agencies to collaborate on content review and approval. The cloud-based tool offers features for feedback sharing, commenting, revision tracking, task management, and more.Read more about ReviewStudio</t>
        </is>
      </c>
    </row>
    <row r="61458">
      <c r="A61458" t="inlineStr">
        <is>
          <t>Marketing</t>
        </is>
      </c>
      <c r="B61458" t="inlineStr">
        <is>
          <t>Advertising Agency</t>
        </is>
      </c>
      <c r="C61458" t="inlineStr">
        <is>
          <t>https://www.getapp.com/marketing-software/advertising/os/web-based</t>
        </is>
      </c>
      <c r="D61458" t="inlineStr">
        <is>
          <t>Filestage</t>
        </is>
      </c>
      <c r="E61458" t="inlineStr">
        <is>
          <t>https://www.getapp.com/collaboration-software/a/filestage/</t>
        </is>
      </c>
      <c r="F61458" t="inlineStr">
        <is>
          <t>Online proofing software for every stage of the creative review process. Share assets, collect feedback, compare versions, and track approvals in one place.Read more about Filestage</t>
        </is>
      </c>
    </row>
    <row r="61459">
      <c r="A61459" t="inlineStr">
        <is>
          <t>Marketing</t>
        </is>
      </c>
      <c r="B61459" t="inlineStr">
        <is>
          <t>Advertising Agency</t>
        </is>
      </c>
      <c r="C61459" t="inlineStr">
        <is>
          <t>https://www.getapp.com/marketing-software/advertising/os/web-based</t>
        </is>
      </c>
      <c r="D61459" t="inlineStr">
        <is>
          <t>BenchmarkONE</t>
        </is>
      </c>
      <c r="E61459" t="inlineStr">
        <is>
          <t>https://www.getapp.com/customer-management-software/a/hatchbuck/</t>
        </is>
      </c>
      <c r="F61459" t="inlineStr">
        <is>
          <t>BenchmarkONE (formerly Hatchbuck) is an integrated CRM, email marketing, and marketing automation tool for small businesses. BenchmarkONE aims to help users drive more business, organize their contacts, boost response rates, and see their progress at a glance.Read more about BenchmarkONE</t>
        </is>
      </c>
    </row>
    <row r="61460">
      <c r="A61460" t="inlineStr">
        <is>
          <t>Marketing</t>
        </is>
      </c>
      <c r="B61460" t="inlineStr">
        <is>
          <t>Advertising Agency</t>
        </is>
      </c>
      <c r="C61460" t="inlineStr">
        <is>
          <t>https://www.getapp.com/marketing-software/advertising/os/web-based</t>
        </is>
      </c>
      <c r="D61460" t="inlineStr">
        <is>
          <t>GoVisually</t>
        </is>
      </c>
      <c r="E61460" t="inlineStr">
        <is>
          <t>https://www.getapp.com/collaboration-software/a/govisually/</t>
        </is>
      </c>
      <c r="F61460" t="inlineStr">
        <is>
          <t>GoVisually is an online proofing software that helps marketing and advertising teams handle client feedback, revision requests, and approvals on a centralized platform. Team members can upload files in PNG, JPG, PSD, PDF and MP4 or GIF formats and annotate them using various tools.Read more about GoVisually</t>
        </is>
      </c>
    </row>
    <row r="61461">
      <c r="A61461" t="inlineStr">
        <is>
          <t>Marketing</t>
        </is>
      </c>
      <c r="B61461" t="inlineStr">
        <is>
          <t>Advertising Agency</t>
        </is>
      </c>
      <c r="C61461" t="inlineStr">
        <is>
          <t>https://www.getapp.com/marketing-software/advertising/os/web-based</t>
        </is>
      </c>
      <c r="D61461" t="inlineStr">
        <is>
          <t>Toggl Plan</t>
        </is>
      </c>
      <c r="E61461" t="inlineStr">
        <is>
          <t>https://www.getapp.com/project-management-planning-software/a/teamweek/</t>
        </is>
      </c>
      <c r="F61461" t="inlineStr">
        <is>
          <t>Toggl Plan makes for happy, stress-free, and profitable teams. Even when juggling multiple projects.Quickly create color-coded timelines of availability, projects and deadlines. Understand how busy your team is, how work is progressing, and where there’s room for new projects.Read more about Toggl Plan</t>
        </is>
      </c>
    </row>
    <row r="61462">
      <c r="A61462" t="inlineStr">
        <is>
          <t>Marketing</t>
        </is>
      </c>
      <c r="B61462" t="inlineStr">
        <is>
          <t>Advertising Agency</t>
        </is>
      </c>
      <c r="C61462" t="inlineStr">
        <is>
          <t>https://www.getapp.com/marketing-software/advertising/os/web-based</t>
        </is>
      </c>
      <c r="D61462" t="inlineStr">
        <is>
          <t>Stackby</t>
        </is>
      </c>
      <c r="E61462" t="inlineStr">
        <is>
          <t>https://www.getapp.com/marketing-software/a/stackby/</t>
        </is>
      </c>
      <c r="F61462" t="inlineStr">
        <is>
          <t>Stackby is a collaborative workspace that brings ease of use of spreadsheets, functionality of databases and access to popular services via no-code API connectors - to create, organize and automate anything.Read more about Stackby</t>
        </is>
      </c>
    </row>
    <row r="61463">
      <c r="A61463" t="inlineStr">
        <is>
          <t>Marketing</t>
        </is>
      </c>
      <c r="B61463" t="inlineStr">
        <is>
          <t>Advertising Agency</t>
        </is>
      </c>
      <c r="C61463" t="inlineStr">
        <is>
          <t>https://www.getapp.com/marketing-software/advertising/os/web-based</t>
        </is>
      </c>
      <c r="D61463" t="inlineStr">
        <is>
          <t>Winmo</t>
        </is>
      </c>
      <c r="E61463" t="inlineStr">
        <is>
          <t>https://www.getapp.com/sales-software/a/winmo/</t>
        </is>
      </c>
      <c r="F61463" t="inlineStr">
        <is>
          <t>Winmo is a cloud-based sales prospecting tool which assists marketing teams and media agencies with lead management and contact search. The platform offers features including collaboration, file sharing, predictive analytics, pipeline management, territory mapping, data filtering and search.Read more about Winmo</t>
        </is>
      </c>
    </row>
    <row r="61464">
      <c r="A61464" t="inlineStr">
        <is>
          <t>Marketing</t>
        </is>
      </c>
      <c r="B61464" t="inlineStr">
        <is>
          <t>Advertising Agency</t>
        </is>
      </c>
      <c r="C61464" t="inlineStr">
        <is>
          <t>https://www.getapp.com/marketing-software/advertising/os/web-based</t>
        </is>
      </c>
      <c r="D61464" t="inlineStr">
        <is>
          <t>TapClicks</t>
        </is>
      </c>
      <c r="E61464" t="inlineStr">
        <is>
          <t>https://www.getapp.com/business-intelligence-analytics-software/a/tapanalytics/</t>
        </is>
      </c>
      <c r="F61464" t="inlineStr">
        <is>
          <t>TapClicks delivers a unified digital marketing services, reporting, and analytics platform built for marketing agencies, media agencies, and enterprisesRead more about TapClicks</t>
        </is>
      </c>
    </row>
    <row r="61465">
      <c r="A61465" t="inlineStr">
        <is>
          <t>Marketing</t>
        </is>
      </c>
      <c r="B61465" t="inlineStr">
        <is>
          <t>Advertising Agency</t>
        </is>
      </c>
      <c r="C61465" t="inlineStr">
        <is>
          <t>https://www.getapp.com/marketing-software/advertising/os/web-based</t>
        </is>
      </c>
      <c r="D61465" t="inlineStr">
        <is>
          <t>Productive</t>
        </is>
      </c>
      <c r="E61465" t="inlineStr">
        <is>
          <t>https://www.getapp.com/project-management-planning-software/a/productive/</t>
        </is>
      </c>
      <c r="F61465" t="inlineStr">
        <is>
          <t>Productive is an end-to-end agency management tool that gives you a birds-eye view of your agency business.Read more about Productive</t>
        </is>
      </c>
    </row>
    <row r="61466">
      <c r="A61466" t="inlineStr">
        <is>
          <t>Marketing</t>
        </is>
      </c>
      <c r="B61466" t="inlineStr">
        <is>
          <t>Advertising Agency</t>
        </is>
      </c>
      <c r="C61466" t="inlineStr">
        <is>
          <t>https://www.getapp.com/marketing-software/advertising/os/web-based</t>
        </is>
      </c>
      <c r="D61466" t="inlineStr">
        <is>
          <t>Adalysis</t>
        </is>
      </c>
      <c r="E61466" t="inlineStr">
        <is>
          <t>https://www.getapp.com/marketing-software/a/adalysis/</t>
        </is>
      </c>
      <c r="F61466" t="inlineStr">
        <is>
          <t>Adalysis is a PPC management solution designed to help marketers manage advertising campaigns on Google &amp; Bing search engines. The platform comes with a customizable checks and alerts engine which scans campaigns for critical issues &amp; monitors performance, providing optimization recommendations.Read more about Adalysis</t>
        </is>
      </c>
    </row>
    <row r="61467">
      <c r="A61467" t="inlineStr">
        <is>
          <t>Marketing</t>
        </is>
      </c>
      <c r="B61467" t="inlineStr">
        <is>
          <t>Advertising Agency</t>
        </is>
      </c>
      <c r="C61467" t="inlineStr">
        <is>
          <t>https://www.getapp.com/marketing-software/advertising/os/web-based</t>
        </is>
      </c>
      <c r="D61467" t="inlineStr">
        <is>
          <t>Dataslayer</t>
        </is>
      </c>
      <c r="E61467" t="inlineStr">
        <is>
          <t>https://www.getapp.com/business-intelligence-analytics-software/a/dataslayer/</t>
        </is>
      </c>
      <c r="F61467" t="inlineStr">
        <is>
          <t>Dataslayer.ai enables advertising agencies to streamline data handling, reporting, and analytics. Integrate data from platforms like Google Ads and Facebook Ads into one dashboard, create customized reports, and gain insights for optimizing ad spend and demonstrating ROI effectively.Read more about Dataslayer</t>
        </is>
      </c>
    </row>
    <row r="61468">
      <c r="A61468" t="inlineStr">
        <is>
          <t>Marketing</t>
        </is>
      </c>
      <c r="B61468" t="inlineStr">
        <is>
          <t>Advertising Agency</t>
        </is>
      </c>
      <c r="C61468" t="inlineStr">
        <is>
          <t>https://www.getapp.com/marketing-software/advertising/os/web-based</t>
        </is>
      </c>
      <c r="D61468" t="inlineStr">
        <is>
          <t>Bonsai</t>
        </is>
      </c>
      <c r="E61468" t="inlineStr">
        <is>
          <t>https://www.getapp.com/project-management-planning-software/a/bonsai/</t>
        </is>
      </c>
      <c r="F61468" t="inlineStr">
        <is>
          <t>One platform to streamline your entire business. Consolidate your projects, clients and team into one integrated, easy-to-use platformRead more about Bonsai</t>
        </is>
      </c>
    </row>
    <row r="61469">
      <c r="A61469" t="inlineStr">
        <is>
          <t>Marketing</t>
        </is>
      </c>
      <c r="B61469" t="inlineStr">
        <is>
          <t>Advertising Agency</t>
        </is>
      </c>
      <c r="C61469" t="inlineStr">
        <is>
          <t>https://www.getapp.com/marketing-software/advertising/os/web-based</t>
        </is>
      </c>
      <c r="D61469" t="inlineStr">
        <is>
          <t>Hippo Video</t>
        </is>
      </c>
      <c r="E61469" t="inlineStr">
        <is>
          <t>https://www.getapp.com/website-ecommerce-software/a/hippo-video/</t>
        </is>
      </c>
      <c r="F61469" t="inlineStr">
        <is>
          <t>Hippo Video is a cloud-based video management solution which includes tools for webcam, audio, and screen recording, video editing, sharing of videos through social media &amp; help desk systems, video embedding in websites &amp; emails, export of videos to YouTube, real-time engagement analytics, and moreRead more about Hippo Video</t>
        </is>
      </c>
    </row>
    <row r="61470">
      <c r="A61470" t="inlineStr">
        <is>
          <t>Marketing</t>
        </is>
      </c>
      <c r="B61470" t="inlineStr">
        <is>
          <t>Advertising Agency</t>
        </is>
      </c>
      <c r="C61470" t="inlineStr">
        <is>
          <t>https://www.getapp.com/marketing-software/advertising/os/web-based</t>
        </is>
      </c>
      <c r="D61470" t="inlineStr">
        <is>
          <t>Gain</t>
        </is>
      </c>
      <c r="E61470" t="inlineStr">
        <is>
          <t>https://www.getapp.com/marketing-software/a/gain/</t>
        </is>
      </c>
      <c r="F61470" t="inlineStr">
        <is>
          <t>Gain takes care of client feedback and approvals for social media teams. And with clients basically managing themselves, you are now free to pursue new clients and grow the business.Read more about Gain</t>
        </is>
      </c>
    </row>
    <row r="61471">
      <c r="A61471" t="inlineStr">
        <is>
          <t>Marketing</t>
        </is>
      </c>
      <c r="B61471" t="inlineStr">
        <is>
          <t>Advertising Agency</t>
        </is>
      </c>
      <c r="C61471" t="inlineStr">
        <is>
          <t>https://www.getapp.com/marketing-software/advertising/os/web-based</t>
        </is>
      </c>
      <c r="D61471" t="inlineStr">
        <is>
          <t>Chase Software</t>
        </is>
      </c>
      <c r="E61471" t="inlineStr">
        <is>
          <t>https://www.getapp.com/operations-management-software/a/chase-software/</t>
        </is>
      </c>
      <c r="F61471" t="inlineStr">
        <is>
          <t>Cloud-based systems covering everything including job costing, resource planning, workflows, invoicing, automation &amp; business intelligence.Read more about Chase Software</t>
        </is>
      </c>
    </row>
    <row r="61472">
      <c r="A61472" t="inlineStr">
        <is>
          <t>Marketing</t>
        </is>
      </c>
      <c r="B61472" t="inlineStr">
        <is>
          <t>Advertising Agency</t>
        </is>
      </c>
      <c r="C61472" t="inlineStr">
        <is>
          <t>https://www.getapp.com/marketing-software/advertising/os/web-based</t>
        </is>
      </c>
      <c r="D61472" t="inlineStr">
        <is>
          <t>Workamajig</t>
        </is>
      </c>
      <c r="E61472" t="inlineStr">
        <is>
          <t>https://www.getapp.com/project-management-planning-software/a/workamajig/</t>
        </is>
      </c>
      <c r="F61472" t="inlineStr">
        <is>
          <t>Workamajig is a collaborative project &amp; workflow management software for in-house creative / design teams &amp; agencies in marketing, advertising, &amp; more.Read more about Workamajig</t>
        </is>
      </c>
    </row>
    <row r="61473">
      <c r="A61473" t="inlineStr">
        <is>
          <t>Marketing</t>
        </is>
      </c>
      <c r="B61473" t="inlineStr">
        <is>
          <t>Advertising Agency</t>
        </is>
      </c>
      <c r="C61473" t="inlineStr">
        <is>
          <t>https://www.getapp.com/marketing-software/advertising/os/web-based</t>
        </is>
      </c>
      <c r="D61473" t="inlineStr">
        <is>
          <t>Bordio</t>
        </is>
      </c>
      <c r="E61473" t="inlineStr">
        <is>
          <t>https://www.getapp.com/collaboration-software/a/bordio/</t>
        </is>
      </c>
      <c r="F61473"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61474">
      <c r="A61474" t="inlineStr">
        <is>
          <t>Marketing</t>
        </is>
      </c>
      <c r="B61474" t="inlineStr">
        <is>
          <t>Advertising Agency</t>
        </is>
      </c>
      <c r="C61474" t="inlineStr">
        <is>
          <t>https://www.getapp.com/marketing-software/advertising/os/web-based</t>
        </is>
      </c>
      <c r="D61474" t="inlineStr">
        <is>
          <t>Supermetrics</t>
        </is>
      </c>
      <c r="E61474" t="inlineStr">
        <is>
          <t>https://www.getapp.com/business-intelligence-analytics-software/a/supermetrics/</t>
        </is>
      </c>
      <c r="F61474"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61475">
      <c r="A61475" t="inlineStr">
        <is>
          <t>Marketing</t>
        </is>
      </c>
      <c r="B61475" t="inlineStr">
        <is>
          <t>Advertising Agency</t>
        </is>
      </c>
      <c r="C61475" t="inlineStr">
        <is>
          <t>https://www.getapp.com/marketing-software/advertising/os/web-based</t>
        </is>
      </c>
      <c r="D61475" t="inlineStr">
        <is>
          <t>Wishpond</t>
        </is>
      </c>
      <c r="E61475" t="inlineStr">
        <is>
          <t>https://www.getapp.com/marketing-software/a/wishpond/</t>
        </is>
      </c>
      <c r="F61475" t="inlineStr">
        <is>
          <t>Create landing pages, promotions, contests, forms, email campaigns, popups and ads using Wishpond lead generation and marketing softwareRead more about Wishpond</t>
        </is>
      </c>
    </row>
    <row r="61476">
      <c r="A61476" t="inlineStr">
        <is>
          <t>Marketing</t>
        </is>
      </c>
      <c r="B61476" t="inlineStr">
        <is>
          <t>Advertising Agency</t>
        </is>
      </c>
      <c r="C61476" t="inlineStr">
        <is>
          <t>https://www.getapp.com/marketing-software/advertising/os/web-based</t>
        </is>
      </c>
      <c r="D61476" t="inlineStr">
        <is>
          <t>Worksuite</t>
        </is>
      </c>
      <c r="E61476" t="inlineStr">
        <is>
          <t>https://www.getapp.com/operations-management-software/a/shortlist/</t>
        </is>
      </c>
      <c r="F61476" t="inlineStr">
        <is>
          <t>Worksuite is the world's premier contractor management system used by agencies like Media.Monks, Jack Morton, IPG &amp; more. From sourcing &amp; classification, to automated onboarding workflows, to managing tasks &amp; projects, to invoicing &amp; payments across international borders — all in one central place.Read more about Worksuite</t>
        </is>
      </c>
    </row>
    <row r="61477">
      <c r="A61477" t="inlineStr">
        <is>
          <t>Marketing</t>
        </is>
      </c>
      <c r="B61477" t="inlineStr">
        <is>
          <t>Advertising Agency</t>
        </is>
      </c>
      <c r="C61477" t="inlineStr">
        <is>
          <t>https://www.getapp.com/marketing-software/advertising/os/web-based</t>
        </is>
      </c>
      <c r="D61477" t="inlineStr">
        <is>
          <t>SocialEngine</t>
        </is>
      </c>
      <c r="E61477" t="inlineStr">
        <is>
          <t>https://www.getapp.com/marketing-software/a/socialengine/</t>
        </is>
      </c>
      <c r="F61477" t="inlineStr">
        <is>
          <t>Create custom niche communities with Social Engine's all-in-one script. Build your community using our versatile online networking platform solutions.Read more about SocialEngine</t>
        </is>
      </c>
    </row>
    <row r="61478">
      <c r="A61478" t="inlineStr">
        <is>
          <t>Marketing</t>
        </is>
      </c>
      <c r="B61478" t="inlineStr">
        <is>
          <t>Advertising Agency</t>
        </is>
      </c>
      <c r="C61478" t="inlineStr">
        <is>
          <t>https://www.getapp.com/marketing-software/advertising/os/web-based</t>
        </is>
      </c>
      <c r="D61478" t="inlineStr">
        <is>
          <t>FURIOUS</t>
        </is>
      </c>
      <c r="E61478" t="inlineStr">
        <is>
          <t>https://www.getapp.com/operations-management-software/a/furious/</t>
        </is>
      </c>
      <c r="F61478" t="inlineStr">
        <is>
          <t>Furious has been helping service companies and start-ups that work in project mode to manage their business and teams profitably.With all your workflows in one place, Furious replaces an average of 7 tools.Read more about FURIOUS</t>
        </is>
      </c>
    </row>
    <row r="61479">
      <c r="A61479" t="inlineStr">
        <is>
          <t>Marketing</t>
        </is>
      </c>
      <c r="B61479" t="inlineStr">
        <is>
          <t>Advertising Agency</t>
        </is>
      </c>
      <c r="C61479" t="inlineStr">
        <is>
          <t>https://www.getapp.com/marketing-software/advertising/os/web-based</t>
        </is>
      </c>
      <c r="D61479" t="inlineStr">
        <is>
          <t>Whatagraph</t>
        </is>
      </c>
      <c r="E61479" t="inlineStr">
        <is>
          <t>https://www.getapp.com/business-intelligence-analytics-software/a/whatagraph/</t>
        </is>
      </c>
      <c r="F61479" t="inlineStr">
        <is>
          <t>Whatagraph is a fast and easy-to-use platform for monitoring and reporting on marketing performance. It enables marketing agencies to consolidate data from all channels, organize it, and turn it into dashboards and reports for internal analysis or external sharing.Read more about Whatagraph</t>
        </is>
      </c>
    </row>
    <row r="61480">
      <c r="A61480" t="inlineStr">
        <is>
          <t>Marketing</t>
        </is>
      </c>
      <c r="B61480" t="inlineStr">
        <is>
          <t>Advertising Agency</t>
        </is>
      </c>
      <c r="C61480" t="inlineStr">
        <is>
          <t>https://www.getapp.com/marketing-software/advertising/os/web-based</t>
        </is>
      </c>
      <c r="D61480" t="inlineStr">
        <is>
          <t>ReportGarden</t>
        </is>
      </c>
      <c r="E61480" t="inlineStr">
        <is>
          <t>https://www.getapp.com/marketing-software/a/reportgarden/</t>
        </is>
      </c>
      <c r="F61480" t="inlineStr">
        <is>
          <t>Powerful Marketing Reporting Tool With Pixel-Perfect TechnologyRead more about ReportGarden</t>
        </is>
      </c>
    </row>
    <row r="61481">
      <c r="A61481" t="inlineStr">
        <is>
          <t>Marketing</t>
        </is>
      </c>
      <c r="B61481" t="inlineStr">
        <is>
          <t>Advertising Agency</t>
        </is>
      </c>
      <c r="C61481" t="inlineStr">
        <is>
          <t>https://www.getapp.com/marketing-software/advertising/os/web-based</t>
        </is>
      </c>
      <c r="D61481" t="inlineStr">
        <is>
          <t>Abyssale</t>
        </is>
      </c>
      <c r="E61481" t="inlineStr">
        <is>
          <t>https://www.getapp.com/marketing-software/a/abyssale/</t>
        </is>
      </c>
      <c r="F61481" t="inlineStr">
        <is>
          <t>A creative automation platform where teams collaborate to produce visual content at scale while maintaining brand consistency.Read more about Abyssale</t>
        </is>
      </c>
    </row>
    <row r="61482">
      <c r="A61482" t="inlineStr">
        <is>
          <t>Marketing</t>
        </is>
      </c>
      <c r="B61482" t="inlineStr">
        <is>
          <t>Advertising Agency</t>
        </is>
      </c>
      <c r="C61482" t="inlineStr">
        <is>
          <t>https://www.getapp.com/marketing-software/advertising/os/web-based</t>
        </is>
      </c>
      <c r="D61482" t="inlineStr">
        <is>
          <t>Teambook</t>
        </is>
      </c>
      <c r="E61482" t="inlineStr">
        <is>
          <t>https://www.getapp.com/collaboration-software/a/teambook/</t>
        </is>
      </c>
      <c r="F61482" t="inlineStr">
        <is>
          <t>Teambook provides an intuitive, visual, cloud-based solution for project team planning, medium-term capacity planning and real time (timesheet) monitoring.Read more about Teambook</t>
        </is>
      </c>
    </row>
    <row r="61483">
      <c r="A61483" t="inlineStr">
        <is>
          <t>Marketing</t>
        </is>
      </c>
      <c r="B61483" t="inlineStr">
        <is>
          <t>Advertising Agency</t>
        </is>
      </c>
      <c r="C61483" t="inlineStr">
        <is>
          <t>https://www.getapp.com/marketing-software/advertising/os/web-based</t>
        </is>
      </c>
      <c r="D61483" t="inlineStr">
        <is>
          <t>CAFLOU</t>
        </is>
      </c>
      <c r="E61483" t="inlineStr">
        <is>
          <t>https://www.getapp.com/operations-management-software/a/caflou/</t>
        </is>
      </c>
      <c r="F61483" t="inlineStr">
        <is>
          <t>Caflou is a complex yet flexible digital agency management software for small &amp; mid-size marketing agencies. Caflou lets you manage an end-to-end agency business using an easy-to-use interface. You can manage your sales pipeline, projects, timesheets, cashflow, invoices or team in one place.Read more about CAFLOU</t>
        </is>
      </c>
    </row>
    <row r="61484">
      <c r="A61484" t="inlineStr">
        <is>
          <t>Marketing</t>
        </is>
      </c>
      <c r="B61484" t="inlineStr">
        <is>
          <t>Advertising Agency</t>
        </is>
      </c>
      <c r="C61484" t="inlineStr">
        <is>
          <t>https://www.getapp.com/marketing-software/advertising/os/web-based</t>
        </is>
      </c>
      <c r="D61484" t="inlineStr">
        <is>
          <t>Pitchbox</t>
        </is>
      </c>
      <c r="E61484" t="inlineStr">
        <is>
          <t>https://www.getapp.com/marketing-software/a/pitchbox/</t>
        </is>
      </c>
      <c r="F61484" t="inlineStr">
        <is>
          <t>Pitchbox is an influencer outreach and content marketing solution that enables marketing agencies or SEO departments to find the right influencer to promote their content and spread awareness of their brand. PitchBox is able to integrate with SEO providers to receive reliable and brand-safe results.Read more about Pitchbox</t>
        </is>
      </c>
    </row>
    <row r="61485">
      <c r="A61485" t="inlineStr">
        <is>
          <t>Marketing</t>
        </is>
      </c>
      <c r="B61485" t="inlineStr">
        <is>
          <t>Advertising Agency</t>
        </is>
      </c>
      <c r="C61485" t="inlineStr">
        <is>
          <t>https://www.getapp.com/marketing-software/advertising/os/web-based</t>
        </is>
      </c>
      <c r="D61485" t="inlineStr">
        <is>
          <t>Taboola</t>
        </is>
      </c>
      <c r="E61485" t="inlineStr">
        <is>
          <t>https://www.getapp.com/marketing-software/a/taboola/</t>
        </is>
      </c>
      <c r="F61485" t="inlineStr">
        <is>
          <t>Taboola is a web-based content marketing platform for freelance content writers, publishers, and marketing agencies to drive traffic and monetize their contentRead more about Taboola</t>
        </is>
      </c>
    </row>
    <row r="61486">
      <c r="A61486" t="inlineStr">
        <is>
          <t>Marketing</t>
        </is>
      </c>
      <c r="B61486" t="inlineStr">
        <is>
          <t>Advertising Agency</t>
        </is>
      </c>
      <c r="C61486" t="inlineStr">
        <is>
          <t>https://www.getapp.com/marketing-software/advertising/os/web-based</t>
        </is>
      </c>
      <c r="D61486" t="inlineStr">
        <is>
          <t>Synergist</t>
        </is>
      </c>
      <c r="E61486" t="inlineStr">
        <is>
          <t>https://www.getapp.com/project-management-planning-software/a/synergist/</t>
        </is>
      </c>
      <c r="F61486" t="inlineStr">
        <is>
          <t>The UK's leading agency management software. Synergist brings together everything you need to manage your agency – from new business to billing and everything in between – all in one scalable platform.Read more about Synergist</t>
        </is>
      </c>
    </row>
    <row r="61487">
      <c r="A61487" t="inlineStr">
        <is>
          <t>Marketing</t>
        </is>
      </c>
      <c r="B61487" t="inlineStr">
        <is>
          <t>Advertising Agency</t>
        </is>
      </c>
      <c r="C61487" t="inlineStr">
        <is>
          <t>https://www.getapp.com/marketing-software/advertising/os/web-based</t>
        </is>
      </c>
      <c r="D61487" t="inlineStr">
        <is>
          <t>WoodWing Assets</t>
        </is>
      </c>
      <c r="E61487" t="inlineStr">
        <is>
          <t>https://www.getapp.com/marketing-software/a/elvis-dam/</t>
        </is>
      </c>
      <c r="F61487" t="inlineStr">
        <is>
          <t>WoodWing Assets (previously called Elvis DAM) provides a digital asset management platform that helps manage the holistic tasks around digital content creation, cataloging, access &amp; distribution.Read more about WoodWing Assets</t>
        </is>
      </c>
    </row>
    <row r="61488">
      <c r="A61488" t="inlineStr">
        <is>
          <t>Marketing</t>
        </is>
      </c>
      <c r="B61488" t="inlineStr">
        <is>
          <t>Advertising Agency</t>
        </is>
      </c>
      <c r="C61488" t="inlineStr">
        <is>
          <t>https://www.getapp.com/marketing-software/advertising/os/web-based</t>
        </is>
      </c>
      <c r="D61488" t="inlineStr">
        <is>
          <t>todo.vu</t>
        </is>
      </c>
      <c r="E61488" t="inlineStr">
        <is>
          <t>https://www.getapp.com/project-management-planning-software/a/todo-vu/</t>
        </is>
      </c>
      <c r="F61488" t="inlineStr">
        <is>
          <t>todo.vu combines task and project management with time tracking and billing to provide an easy-to-use, all-in-one management tool for creative and marketing agencies, freelancers and consultants.Read more about todo.vu</t>
        </is>
      </c>
    </row>
    <row r="61489">
      <c r="A61489" t="inlineStr">
        <is>
          <t>Marketing</t>
        </is>
      </c>
      <c r="B61489" t="inlineStr">
        <is>
          <t>Advertising Agency</t>
        </is>
      </c>
      <c r="C61489" t="inlineStr">
        <is>
          <t>https://www.getapp.com/marketing-software/advertising/os/web-based</t>
        </is>
      </c>
      <c r="D61489" t="inlineStr">
        <is>
          <t>Admation</t>
        </is>
      </c>
      <c r="E61489" t="inlineStr">
        <is>
          <t>https://www.getapp.com/marketing-software/a/admation/</t>
        </is>
      </c>
      <c r="F61489" t="inlineStr">
        <is>
          <t>Admation's ad agency software allows advertising agencies to manage their creative projects for multiple clients from one central hub.Read more about Admation</t>
        </is>
      </c>
    </row>
    <row r="61490">
      <c r="A61490" t="inlineStr">
        <is>
          <t>Marketing</t>
        </is>
      </c>
      <c r="B61490" t="inlineStr">
        <is>
          <t>Advertising Agency</t>
        </is>
      </c>
      <c r="C61490" t="inlineStr">
        <is>
          <t>https://www.getapp.com/marketing-software/advertising/os/web-based</t>
        </is>
      </c>
      <c r="D61490" t="inlineStr">
        <is>
          <t>Screendragon</t>
        </is>
      </c>
      <c r="E61490" t="inlineStr">
        <is>
          <t>https://www.getapp.com/project-management-planning-software/a/screendragon/</t>
        </is>
      </c>
      <c r="F61490" t="inlineStr">
        <is>
          <t>Screendragon will transform your agency operations. A robust solution to manage projects, processes, people &amp; profitability in one place. Speed-up approvals, build scopes &amp; estimates fast, forecast resource capacity &amp; much more. Used &amp; loved by TBWA, McCann Worldgroup &amp; MullenLowe.Read more about Screendragon</t>
        </is>
      </c>
    </row>
    <row r="61491">
      <c r="A61491" t="inlineStr">
        <is>
          <t>Marketing</t>
        </is>
      </c>
      <c r="B61491" t="inlineStr">
        <is>
          <t>Advertising Agency</t>
        </is>
      </c>
      <c r="C61491" t="inlineStr">
        <is>
          <t>https://www.getapp.com/marketing-software/advertising/os/web-based</t>
        </is>
      </c>
      <c r="D61491" t="inlineStr">
        <is>
          <t>Pastel</t>
        </is>
      </c>
      <c r="E61491" t="inlineStr">
        <is>
          <t>https://www.getapp.com/website-ecommerce-software/a/pastel/</t>
        </is>
      </c>
      <c r="F61491" t="inlineStr">
        <is>
          <t>Pastel is a feedback collection tool that allows website owners to collect feedback comments from collaborators on a live website within one place, in real timeRead more about Pastel</t>
        </is>
      </c>
    </row>
    <row r="61492">
      <c r="A61492" t="inlineStr">
        <is>
          <t>Marketing</t>
        </is>
      </c>
      <c r="B61492" t="inlineStr">
        <is>
          <t>Advertising Agency</t>
        </is>
      </c>
      <c r="C61492" t="inlineStr">
        <is>
          <t>https://www.getapp.com/marketing-software/advertising/os/web-based</t>
        </is>
      </c>
      <c r="D61492" t="inlineStr">
        <is>
          <t>Quickads</t>
        </is>
      </c>
      <c r="E61492" t="inlineStr">
        <is>
          <t>https://www.getapp.com/marketing-software/a/quickads/</t>
        </is>
      </c>
      <c r="F61492" t="inlineStr">
        <is>
          <t>Quickads is an AI-enabled ad creative platform that allows businesses of all sizes to create effortless ads in multiple formats. Its ability to create AI ad creatives helps you save on your design cost, improve your design efficiency, and increase ROAS.Read more about Quickads</t>
        </is>
      </c>
    </row>
    <row r="61493">
      <c r="A61493" t="inlineStr">
        <is>
          <t>Marketing</t>
        </is>
      </c>
      <c r="B61493" t="inlineStr">
        <is>
          <t>Advertising Agency</t>
        </is>
      </c>
      <c r="C61493" t="inlineStr">
        <is>
          <t>https://www.getapp.com/marketing-software/advertising/os/web-based</t>
        </is>
      </c>
      <c r="D61493" t="inlineStr">
        <is>
          <t>Accountability</t>
        </is>
      </c>
      <c r="E61493" t="inlineStr">
        <is>
          <t>https://www.getapp.com/marketing-software/a/accountability/</t>
        </is>
      </c>
      <c r="F61493" t="inlineStr">
        <is>
          <t>Project-based ERP and financial management platform built exclusively for marketing and advertising agencies. Comprehensive project management with built-in job cost accounting and open APIs.Read more about Accountability</t>
        </is>
      </c>
    </row>
    <row r="61494">
      <c r="A61494" t="inlineStr">
        <is>
          <t>Marketing</t>
        </is>
      </c>
      <c r="B61494" t="inlineStr">
        <is>
          <t>Advertising Agency</t>
        </is>
      </c>
      <c r="C61494" t="inlineStr">
        <is>
          <t>https://www.getapp.com/marketing-software/advertising/os/web-based</t>
        </is>
      </c>
      <c r="D61494" t="inlineStr">
        <is>
          <t>Mosaic</t>
        </is>
      </c>
      <c r="E61494" t="inlineStr">
        <is>
          <t>https://www.getapp.com/project-management-planning-software/a/mosaic/</t>
        </is>
      </c>
      <c r="F61494"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61495">
      <c r="A61495" t="inlineStr">
        <is>
          <t>Marketing</t>
        </is>
      </c>
      <c r="B61495" t="inlineStr">
        <is>
          <t>Advertising Agency</t>
        </is>
      </c>
      <c r="C61495" t="inlineStr">
        <is>
          <t>https://www.getapp.com/marketing-software/advertising/os/web-based</t>
        </is>
      </c>
      <c r="D61495" t="inlineStr">
        <is>
          <t>Magnetic</t>
        </is>
      </c>
      <c r="E61495" t="inlineStr">
        <is>
          <t>https://www.getapp.com/marketing-software/a/magnetic/</t>
        </is>
      </c>
      <c r="F61495" t="inlineStr">
        <is>
          <t>Magnetic is a cloud-based agency intelligence platform that helps agencies manage projects, enhance productivity, and track workflows from end to end. The solution offers features such as project tracking, prioritization, Gantt charts, billing and invoicing, resource allocation, and more.Read more about Magnetic</t>
        </is>
      </c>
    </row>
    <row r="61496">
      <c r="A61496" t="inlineStr">
        <is>
          <t>Marketing</t>
        </is>
      </c>
      <c r="B61496" t="inlineStr">
        <is>
          <t>Advertising Agency</t>
        </is>
      </c>
      <c r="C61496" t="inlineStr">
        <is>
          <t>https://www.getapp.com/marketing-software/advertising/os/web-based</t>
        </is>
      </c>
      <c r="D61496" t="inlineStr">
        <is>
          <t>AdScale</t>
        </is>
      </c>
      <c r="E61496" t="inlineStr">
        <is>
          <t>https://www.getapp.com/marketing-software/a/adscale/</t>
        </is>
      </c>
      <c r="F61496" t="inlineStr">
        <is>
          <t>AdScale is a Google AdWords performance optimization platform for digital marketers. The software uses mathematical and statistical models as well as machine learning technology to deliver 24/7 algorithmic bid and budget management, and smart, actionable recommendations for advertisers and agencies.Read more about AdScale</t>
        </is>
      </c>
    </row>
    <row r="61497">
      <c r="A61497" t="inlineStr">
        <is>
          <t>Marketing</t>
        </is>
      </c>
      <c r="B61497" t="inlineStr">
        <is>
          <t>Advertising Agency</t>
        </is>
      </c>
      <c r="C61497" t="inlineStr">
        <is>
          <t>https://www.getapp.com/marketing-software/advertising/os/web-based</t>
        </is>
      </c>
      <c r="D61497" t="inlineStr">
        <is>
          <t>Mvix Digital Signage</t>
        </is>
      </c>
      <c r="E61497" t="inlineStr">
        <is>
          <t>https://www.getapp.com/marketing-software/a/xhibitsignage/</t>
        </is>
      </c>
      <c r="F61497" t="inlineStr">
        <is>
          <t>Ranked one of the top Ad Management Software Solution Providers. Display and manage dynamic, relevant &amp; engaging ads on digital displays from a single platform.Read more about Mvix Digital Signage</t>
        </is>
      </c>
    </row>
    <row r="61498">
      <c r="A61498" t="inlineStr">
        <is>
          <t>Marketing</t>
        </is>
      </c>
      <c r="B61498" t="inlineStr">
        <is>
          <t>Advertising Agency</t>
        </is>
      </c>
      <c r="C61498" t="inlineStr">
        <is>
          <t>https://www.getapp.com/marketing-software/advertising/os/web-based</t>
        </is>
      </c>
      <c r="D61498" t="inlineStr">
        <is>
          <t>AdRoll</t>
        </is>
      </c>
      <c r="E61498" t="inlineStr">
        <is>
          <t>https://www.getapp.com/marketing-software/a/adroll/</t>
        </is>
      </c>
      <c r="F61498" t="inlineStr">
        <is>
          <t>AdRoll is an ad retargeting platform used by brands to retarget users with ads across social media, mobile, and the web. It offers solutions for both enterprises and agencies of all sizes, helping reach site visitors at the most optimal time with the most appropriate ad on any screen or device.Read more about AdRoll</t>
        </is>
      </c>
    </row>
    <row r="61499">
      <c r="A61499" t="inlineStr">
        <is>
          <t>Marketing</t>
        </is>
      </c>
      <c r="B61499" t="inlineStr">
        <is>
          <t>Advertising Agency</t>
        </is>
      </c>
      <c r="C61499" t="inlineStr">
        <is>
          <t>https://www.getapp.com/marketing-software/advertising/os/web-based</t>
        </is>
      </c>
      <c r="D61499" t="inlineStr">
        <is>
          <t>Upfluence</t>
        </is>
      </c>
      <c r="E61499" t="inlineStr">
        <is>
          <t>https://www.getapp.com/marketing-software/a/upfluence/</t>
        </is>
      </c>
      <c r="F61499" t="inlineStr">
        <is>
          <t>Upfluence empowers marketing agencies to manage influencer campaigns at scale. Discover creators with a 10M+ database, automate outreach, track performance, and prove ROI with detailed analytics. Simplify global payments, streamline workflows, and deliver measurable results for your clients.Read more about Upfluence</t>
        </is>
      </c>
    </row>
    <row r="61500">
      <c r="A61500" t="inlineStr">
        <is>
          <t>Marketing</t>
        </is>
      </c>
      <c r="B61500" t="inlineStr">
        <is>
          <t>Advertising Agency</t>
        </is>
      </c>
      <c r="C61500" t="inlineStr">
        <is>
          <t>https://www.getapp.com/marketing-software/advertising/os/web-based</t>
        </is>
      </c>
      <c r="D61500" t="inlineStr">
        <is>
          <t>Mtalkz</t>
        </is>
      </c>
      <c r="E61500" t="inlineStr">
        <is>
          <t>https://www.getapp.com/marketing-software/a/mtalkz/</t>
        </is>
      </c>
      <c r="F61500" t="inlineStr">
        <is>
          <t>Mtalkz is a multi-channel customer relationship management (CRM) and marketing communications platform. Features include multi-language upload, customer profiling and segmentation, high priority message routing, messaging campaign scheduling, real-time reporting, and more.Read more about Mtalkz</t>
        </is>
      </c>
    </row>
    <row r="61501">
      <c r="A61501" t="inlineStr">
        <is>
          <t>Marketing</t>
        </is>
      </c>
      <c r="B61501" t="inlineStr">
        <is>
          <t>Advertising Agency</t>
        </is>
      </c>
      <c r="C61501" t="inlineStr">
        <is>
          <t>https://www.getapp.com/marketing-software/advertising/os/web-based</t>
        </is>
      </c>
      <c r="D61501" t="inlineStr">
        <is>
          <t>Favikon</t>
        </is>
      </c>
      <c r="E61501" t="inlineStr">
        <is>
          <t>https://www.getapp.com/marketing-software/a/favikon/</t>
        </is>
      </c>
      <c r="F61501" t="inlineStr">
        <is>
          <t>Favikon is an easy-to-use, time saving and accessible influencer platform that will help you find the perfect influencer for your brand!Read more about Favikon</t>
        </is>
      </c>
    </row>
    <row r="61502">
      <c r="A61502" t="inlineStr">
        <is>
          <t>Marketing</t>
        </is>
      </c>
      <c r="B61502" t="inlineStr">
        <is>
          <t>Advertising Agency</t>
        </is>
      </c>
      <c r="C61502" t="inlineStr">
        <is>
          <t>https://www.getapp.com/marketing-software/advertising/os/web-based</t>
        </is>
      </c>
      <c r="D61502" t="inlineStr">
        <is>
          <t>Databeat</t>
        </is>
      </c>
      <c r="E61502" t="inlineStr">
        <is>
          <t>https://www.getapp.com/marketing-software/a/databeat/</t>
        </is>
      </c>
      <c r="F61502" t="inlineStr">
        <is>
          <t>Databeat is a data management solution that helps businesses manage data collection, extraction, aggregation, and visualization from within a unified platform. It allows organizations to collect marketing data from several external data sources, such as Tableau, Qlik, Google Sheets, Google Analytics, and more.Read more about Databeat</t>
        </is>
      </c>
    </row>
    <row r="61503">
      <c r="A61503" t="inlineStr">
        <is>
          <t>Marketing</t>
        </is>
      </c>
      <c r="B61503" t="inlineStr">
        <is>
          <t>Advertising Agency</t>
        </is>
      </c>
      <c r="C61503" t="inlineStr">
        <is>
          <t>https://www.getapp.com/marketing-software/advertising/os/web-based</t>
        </is>
      </c>
      <c r="D61503" t="inlineStr">
        <is>
          <t>Rindle</t>
        </is>
      </c>
      <c r="E61503" t="inlineStr">
        <is>
          <t>https://www.getapp.com/project-management-planning-software/a/rindle/</t>
        </is>
      </c>
      <c r="F61503" t="inlineStr">
        <is>
          <t>Rindle is a workflow and process automation platform that helps businesses increase efficiency, drive team adoption, and scale their team on a no-code BPM platform.Read more about Rindle</t>
        </is>
      </c>
    </row>
    <row r="61504">
      <c r="A61504" t="inlineStr">
        <is>
          <t>Marketing</t>
        </is>
      </c>
      <c r="B61504" t="inlineStr">
        <is>
          <t>Advertising Agency</t>
        </is>
      </c>
      <c r="C61504" t="inlineStr">
        <is>
          <t>https://www.getapp.com/marketing-software/advertising/os/web-based</t>
        </is>
      </c>
      <c r="D61504" t="inlineStr">
        <is>
          <t>Jepto</t>
        </is>
      </c>
      <c r="E61504" t="inlineStr">
        <is>
          <t>https://www.getapp.com/marketing-software/a/jepto/</t>
        </is>
      </c>
      <c r="F61504" t="inlineStr">
        <is>
          <t>The Jepto platform unifies your data and automates analysis.Read more about Jepto</t>
        </is>
      </c>
    </row>
    <row r="61505">
      <c r="A61505" t="inlineStr">
        <is>
          <t>Marketing</t>
        </is>
      </c>
      <c r="B61505" t="inlineStr">
        <is>
          <t>Advertising Agency</t>
        </is>
      </c>
      <c r="C61505" t="inlineStr">
        <is>
          <t>https://www.getapp.com/marketing-software/advertising/os/web-based</t>
        </is>
      </c>
      <c r="D61505" t="inlineStr">
        <is>
          <t>Anywhere</t>
        </is>
      </c>
      <c r="E61505" t="inlineStr">
        <is>
          <t>https://www.getapp.com/it-management-software/a/anywhere/</t>
        </is>
      </c>
      <c r="F61505" t="inlineStr">
        <is>
          <t>The only Project Management software for client-facing teams &amp; agencies.Read more about Anywhere</t>
        </is>
      </c>
    </row>
    <row r="61506">
      <c r="A61506" t="inlineStr">
        <is>
          <t>Marketing</t>
        </is>
      </c>
      <c r="B61506" t="inlineStr">
        <is>
          <t>Advertising Agency</t>
        </is>
      </c>
      <c r="C61506" t="inlineStr">
        <is>
          <t>https://www.getapp.com/marketing-software/advertising/os/web-based</t>
        </is>
      </c>
      <c r="D61506" t="inlineStr">
        <is>
          <t>AdPage</t>
        </is>
      </c>
      <c r="E61506" t="inlineStr">
        <is>
          <t>https://www.getapp.com/website-ecommerce-software/a/adpage/</t>
        </is>
      </c>
      <c r="F61506" t="inlineStr">
        <is>
          <t>AdPage is the tool for SME's and Agencies who want to create ultrafast landing pages, so you don't have to worry about conversions.Read more about AdPage</t>
        </is>
      </c>
    </row>
    <row r="61507">
      <c r="A61507" t="inlineStr">
        <is>
          <t>Marketing</t>
        </is>
      </c>
      <c r="B61507" t="inlineStr">
        <is>
          <t>Advertising Agency</t>
        </is>
      </c>
      <c r="C61507" t="inlineStr">
        <is>
          <t>https://www.getapp.com/marketing-software/advertising/os/web-based</t>
        </is>
      </c>
      <c r="D61507" t="inlineStr">
        <is>
          <t>viewneo</t>
        </is>
      </c>
      <c r="E61507" t="inlineStr">
        <is>
          <t>https://www.getapp.com/marketing-software/a/viewneo/</t>
        </is>
      </c>
      <c r="F61507" t="inlineStr">
        <is>
          <t>Easy, quick, professional. viewneo does't require IT or design skills. Just set it up in seconds and create stunning advertising screens for your business.Read more about viewneo</t>
        </is>
      </c>
    </row>
    <row r="61508">
      <c r="A61508" t="inlineStr">
        <is>
          <t>Marketing</t>
        </is>
      </c>
      <c r="B61508" t="inlineStr">
        <is>
          <t>Advertising Agency</t>
        </is>
      </c>
      <c r="C61508" t="inlineStr">
        <is>
          <t>https://www.getapp.com/marketing-software/advertising/os/web-based</t>
        </is>
      </c>
      <c r="D61508" t="inlineStr">
        <is>
          <t>Deltek WorkBook</t>
        </is>
      </c>
      <c r="E61508" t="inlineStr">
        <is>
          <t>https://www.getapp.com/project-management-planning-software/a/workbook/</t>
        </is>
      </c>
      <c r="F61508"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61509">
      <c r="A61509" t="inlineStr">
        <is>
          <t>Marketing</t>
        </is>
      </c>
      <c r="B61509" t="inlineStr">
        <is>
          <t>Advertising Agency</t>
        </is>
      </c>
      <c r="C61509" t="inlineStr">
        <is>
          <t>https://www.getapp.com/marketing-software/advertising/os/web-based</t>
        </is>
      </c>
      <c r="D61509" t="inlineStr">
        <is>
          <t>TimeHero</t>
        </is>
      </c>
      <c r="E61509" t="inlineStr">
        <is>
          <t>https://www.getapp.com/project-management-planning-software/a/timehero/</t>
        </is>
      </c>
      <c r="F61509" t="inlineStr">
        <is>
          <t>Automatically plan and manage daily tasks, recurring work and client projects.  Easily schedule recurring work. Automated reporting including self generating timesheets, Gantt charts and workload capacity.Read more about TimeHero</t>
        </is>
      </c>
    </row>
    <row r="61510">
      <c r="A61510" t="inlineStr">
        <is>
          <t>Marketing</t>
        </is>
      </c>
      <c r="B61510" t="inlineStr">
        <is>
          <t>Advertising Agency</t>
        </is>
      </c>
      <c r="C61510" t="inlineStr">
        <is>
          <t>https://www.getapp.com/marketing-software/advertising/os/web-based</t>
        </is>
      </c>
      <c r="D61510" t="inlineStr">
        <is>
          <t>Skeepers Influencer Marketing</t>
        </is>
      </c>
      <c r="E61510" t="inlineStr">
        <is>
          <t>https://www.getapp.com/marketing-software/a/hivency/</t>
        </is>
      </c>
      <c r="F61510" t="inlineStr">
        <is>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is>
      </c>
    </row>
    <row r="61511">
      <c r="A61511" t="inlineStr">
        <is>
          <t>Marketing</t>
        </is>
      </c>
      <c r="B61511" t="inlineStr">
        <is>
          <t>Advertising Agency</t>
        </is>
      </c>
      <c r="C61511" t="inlineStr">
        <is>
          <t>https://www.getapp.com/marketing-software/advertising/os/web-based</t>
        </is>
      </c>
      <c r="D61511" t="inlineStr">
        <is>
          <t>Advantage</t>
        </is>
      </c>
      <c r="E61511" t="inlineStr">
        <is>
          <t>https://www.getapp.com/marketing-software/a/advantage/</t>
        </is>
      </c>
      <c r="F61511" t="inlineStr">
        <is>
          <t>Purpose-built for advertising agencies, in-house creative teams, public relations firms, and marketing firms of all sizes. Over 850 agencies use Advantage for Accounting, Project Management and Media. We’ve been helping clients maximize productivity, efficiency and profitability for over 40 years.Read more about Advantage</t>
        </is>
      </c>
    </row>
    <row r="61512">
      <c r="A61512" t="inlineStr">
        <is>
          <t>Marketing</t>
        </is>
      </c>
      <c r="B61512" t="inlineStr">
        <is>
          <t>Advertising Agency</t>
        </is>
      </c>
      <c r="C61512" t="inlineStr">
        <is>
          <t>https://www.getapp.com/marketing-software/advertising/os/web-based</t>
        </is>
      </c>
      <c r="D61512" t="inlineStr">
        <is>
          <t>Yalla</t>
        </is>
      </c>
      <c r="E61512" t="inlineStr">
        <is>
          <t>https://www.getapp.com/project-management-planning-software/a/yalla/</t>
        </is>
      </c>
      <c r="F61512" t="inlineStr">
        <is>
          <t>100% focused on marketing teams, agencies, and creatives. They are literally all we care about. We'll help your marketing or creative team work better together through simple team management and task collaboration software!Read more about Yalla</t>
        </is>
      </c>
    </row>
    <row r="61513">
      <c r="A61513" t="inlineStr">
        <is>
          <t>Marketing</t>
        </is>
      </c>
      <c r="B61513" t="inlineStr">
        <is>
          <t>Advertising Agency</t>
        </is>
      </c>
      <c r="C61513" t="inlineStr">
        <is>
          <t>https://www.getapp.com/marketing-software/advertising/os/web-based</t>
        </is>
      </c>
      <c r="D61513" t="inlineStr">
        <is>
          <t>MOCO</t>
        </is>
      </c>
      <c r="E61513" t="inlineStr">
        <is>
          <t>https://www.getapp.com/project-management-planning-software/a/moco/</t>
        </is>
      </c>
      <c r="F61513" t="inlineStr">
        <is>
          <t>MOCO is a project administration and business reporting platform that can integrate with, DATEV, Slack, Trello and other WebApps.Read more about MOCO</t>
        </is>
      </c>
    </row>
    <row r="61514">
      <c r="A61514" t="inlineStr">
        <is>
          <t>Marketing</t>
        </is>
      </c>
      <c r="B61514" t="inlineStr">
        <is>
          <t>Advertising Agency</t>
        </is>
      </c>
      <c r="C61514" t="inlineStr">
        <is>
          <t>https://www.getapp.com/marketing-software/advertising/os/web-based</t>
        </is>
      </c>
      <c r="D61514" t="inlineStr">
        <is>
          <t>e·silentpartner</t>
        </is>
      </c>
      <c r="E61514" t="inlineStr">
        <is>
          <t>https://www.getapp.com/all-software/a/esilentpartner/</t>
        </is>
      </c>
      <c r="F61514" t="inlineStr">
        <is>
          <t>eSilentPARTNER is professional services automation software for all public relations (PR), Ad, marketing agencies, media &amp; publishing houses with application access.Read more about e·silentpartner</t>
        </is>
      </c>
    </row>
    <row r="61515">
      <c r="A61515" t="inlineStr">
        <is>
          <t>Marketing</t>
        </is>
      </c>
      <c r="B61515" t="inlineStr">
        <is>
          <t>Advertising Agency</t>
        </is>
      </c>
      <c r="C61515" t="inlineStr">
        <is>
          <t>https://www.getapp.com/marketing-software/advertising/os/web-based</t>
        </is>
      </c>
      <c r="D61515" t="inlineStr">
        <is>
          <t>Adverity</t>
        </is>
      </c>
      <c r="E61515" t="inlineStr">
        <is>
          <t>https://www.getapp.com/business-intelligence-analytics-software/a/datatap/</t>
        </is>
      </c>
      <c r="F61515" t="inlineStr">
        <is>
          <t>Adverity helps marketing and data teams in agencies and brands to tackle their data challenges and create successful, data-driven campaigns that will deliver a high ROI. Adverity is used by leading brands and agencies including Unilever, Bosch, IKEA, Barilla, Forbes, GroupM, Publicis, and Dentsu.Read more about Adverity</t>
        </is>
      </c>
    </row>
    <row r="61516">
      <c r="A61516" t="inlineStr">
        <is>
          <t>Marketing</t>
        </is>
      </c>
      <c r="B61516" t="inlineStr">
        <is>
          <t>Advertising Agency</t>
        </is>
      </c>
      <c r="C61516" t="inlineStr">
        <is>
          <t>https://www.getapp.com/marketing-software/advertising/os/web-based</t>
        </is>
      </c>
      <c r="D61516" t="inlineStr">
        <is>
          <t>Funnel</t>
        </is>
      </c>
      <c r="E61516" t="inlineStr">
        <is>
          <t>https://www.getapp.com/business-intelligence-analytics-software/a/funnel/</t>
        </is>
      </c>
      <c r="F61516" t="inlineStr">
        <is>
          <t>Funnel is the leading marketing data hub. We power your reporting and analytics to give you incredible control over your performance.Read more about Funnel</t>
        </is>
      </c>
    </row>
    <row r="61517">
      <c r="A61517" t="inlineStr">
        <is>
          <t>Marketing</t>
        </is>
      </c>
      <c r="B61517" t="inlineStr">
        <is>
          <t>Advertising Agency</t>
        </is>
      </c>
      <c r="C61517" t="inlineStr">
        <is>
          <t>https://www.getapp.com/marketing-software/advertising/os/web-based</t>
        </is>
      </c>
      <c r="D61517" t="inlineStr">
        <is>
          <t>Bionic Media Planning Software</t>
        </is>
      </c>
      <c r="E61517" t="inlineStr">
        <is>
          <t>https://www.getapp.com/marketing-software/a/bionic-media-planning-software/</t>
        </is>
      </c>
      <c r="F61517" t="inlineStr">
        <is>
          <t>Bionic Media Planning Software is media planning and buying software that delivers perfect media plans, beautiful flowcharts, effortless request for proposals (RFPs), flawless trafficking, automated reconciliations, client dashboards, and more.Read more about Bionic Media Planning Software</t>
        </is>
      </c>
    </row>
    <row r="61518">
      <c r="A61518" t="inlineStr">
        <is>
          <t>Marketing</t>
        </is>
      </c>
      <c r="B61518" t="inlineStr">
        <is>
          <t>Advertising Agency</t>
        </is>
      </c>
      <c r="C61518" t="inlineStr">
        <is>
          <t>https://www.getapp.com/marketing-software/advertising/os/web-based</t>
        </is>
      </c>
      <c r="D61518" t="inlineStr">
        <is>
          <t>Google Marketing Platform</t>
        </is>
      </c>
      <c r="E61518" t="inlineStr">
        <is>
          <t>https://www.getapp.com/business-intelligence-analytics-software/a/google-marketing-platform/</t>
        </is>
      </c>
      <c r="F61518"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61519">
      <c r="A61519" t="inlineStr">
        <is>
          <t>Marketing</t>
        </is>
      </c>
      <c r="B61519" t="inlineStr">
        <is>
          <t>Advertising Agency</t>
        </is>
      </c>
      <c r="C61519" t="inlineStr">
        <is>
          <t>https://www.getapp.com/marketing-software/advertising/os/web-based</t>
        </is>
      </c>
      <c r="D61519" t="inlineStr">
        <is>
          <t>SPP.co</t>
        </is>
      </c>
      <c r="E61519" t="inlineStr">
        <is>
          <t>https://www.getapp.com/marketing-software/a/service-provider-pro/</t>
        </is>
      </c>
      <c r="F61519" t="inlineStr">
        <is>
          <t>SPP.co is a client management and billing software made for growing agencies. Get happier clients with a white-labeled Client Portal. Scale up your team with role-based permission controls. Finally, you can have your projects, clients, and billing all under one roof.Read more about SPP.co</t>
        </is>
      </c>
    </row>
    <row r="61520">
      <c r="A61520" t="inlineStr">
        <is>
          <t>Marketing</t>
        </is>
      </c>
      <c r="B61520" t="inlineStr">
        <is>
          <t>Advertising Agency</t>
        </is>
      </c>
      <c r="C61520" t="inlineStr">
        <is>
          <t>https://www.getapp.com/marketing-software/advertising/os/web-based</t>
        </is>
      </c>
      <c r="D61520" t="inlineStr">
        <is>
          <t>Inflead</t>
        </is>
      </c>
      <c r="E61520" t="inlineStr">
        <is>
          <t>https://www.getapp.com/marketing-software/a/inflead/</t>
        </is>
      </c>
      <c r="F61520" t="inlineStr">
        <is>
          <t>The ultimate ecosystem for data-driven influencer marketing, allowing you to optimize every step of your strategy and maximize results.Read more about Inflead</t>
        </is>
      </c>
    </row>
    <row r="61521">
      <c r="A61521" t="inlineStr">
        <is>
          <t>Marketing</t>
        </is>
      </c>
      <c r="B61521" t="inlineStr">
        <is>
          <t>Advertising Agency</t>
        </is>
      </c>
      <c r="C61521" t="inlineStr">
        <is>
          <t>https://www.getapp.com/marketing-software/advertising/os/web-based</t>
        </is>
      </c>
      <c r="D61521" t="inlineStr">
        <is>
          <t>WETHOD</t>
        </is>
      </c>
      <c r="E61521" t="inlineStr">
        <is>
          <t>https://www.getapp.com/project-management-planning-software/a/wethod/</t>
        </is>
      </c>
      <c r="F61521" t="inlineStr">
        <is>
          <t>WETHOD is a cloud-based project management software that offers organizations an integrated, customizable and intuitive system.. It allows users to manage their project management, CRM,  financials and portfolio analysis.Read more about WETHOD</t>
        </is>
      </c>
    </row>
    <row r="61522">
      <c r="A61522" t="inlineStr">
        <is>
          <t>Marketing</t>
        </is>
      </c>
      <c r="B61522" t="inlineStr">
        <is>
          <t>Advertising Agency</t>
        </is>
      </c>
      <c r="C61522" t="inlineStr">
        <is>
          <t>https://www.getapp.com/marketing-software/advertising/os/web-based</t>
        </is>
      </c>
      <c r="D61522" t="inlineStr">
        <is>
          <t>Slope</t>
        </is>
      </c>
      <c r="E61522" t="inlineStr">
        <is>
          <t>https://www.getapp.com/project-management-planning-software/a/slope/</t>
        </is>
      </c>
      <c r="F61522" t="inlineStr">
        <is>
          <t>Slope is a web-based project management tool designed for marketing and creative teams demanding a single space for planning, tracking, collaborating on and reviewing project tasks, with notable features including real time feedback with chat, multi-image reviews, PDF annotating and video commentingRead more about Slope</t>
        </is>
      </c>
    </row>
    <row r="61523">
      <c r="A61523" t="inlineStr">
        <is>
          <t>Marketing</t>
        </is>
      </c>
      <c r="B61523" t="inlineStr">
        <is>
          <t>Advertising Agency</t>
        </is>
      </c>
      <c r="C61523" t="inlineStr">
        <is>
          <t>https://www.getapp.com/marketing-software/advertising/os/web-based</t>
        </is>
      </c>
      <c r="D61523" t="inlineStr">
        <is>
          <t>Uniguest</t>
        </is>
      </c>
      <c r="E61523" t="inlineStr">
        <is>
          <t>https://www.getapp.com/marketing-software/a/ucview-digital-signage/</t>
        </is>
      </c>
      <c r="F61523" t="inlineStr">
        <is>
          <t>Display media and ad content on any screen easily.  Web based software. Cloud and local options. Contact us today for a demo.Read more about Uniguest</t>
        </is>
      </c>
    </row>
    <row r="61524">
      <c r="A61524" t="inlineStr">
        <is>
          <t>Marketing</t>
        </is>
      </c>
      <c r="B61524" t="inlineStr">
        <is>
          <t>Advertising Agency</t>
        </is>
      </c>
      <c r="C61524" t="inlineStr">
        <is>
          <t>https://www.getapp.com/marketing-software/advertising/os/web-based</t>
        </is>
      </c>
      <c r="D61524" t="inlineStr">
        <is>
          <t>Epom</t>
        </is>
      </c>
      <c r="E61524" t="inlineStr">
        <is>
          <t>https://www.getapp.com/marketing-software/a/epom/</t>
        </is>
      </c>
      <c r="F61524" t="inlineStr">
        <is>
          <t>Epom Ad Server provides online businesses with everything they need run efficient advertising campaigns and reach their audiences across multiple channelsRead more about Epom</t>
        </is>
      </c>
    </row>
    <row r="61525">
      <c r="A61525" t="inlineStr">
        <is>
          <t>Marketing</t>
        </is>
      </c>
      <c r="B61525" t="inlineStr">
        <is>
          <t>Advertising Agency</t>
        </is>
      </c>
      <c r="C61525" t="inlineStr">
        <is>
          <t>https://www.getapp.com/marketing-software/advertising/os/web-based</t>
        </is>
      </c>
      <c r="D61525" t="inlineStr">
        <is>
          <t>Ravetree</t>
        </is>
      </c>
      <c r="E61525" t="inlineStr">
        <is>
          <t>https://www.getapp.com/project-management-planning-software/a/ravetree/</t>
        </is>
      </c>
      <c r="F61525" t="inlineStr">
        <is>
          <t>Ravetree is an all-in-one work management solution for project-driven organizations and teams with tools for managing projects, time, resources, and clientsRead more about Ravetree</t>
        </is>
      </c>
    </row>
    <row r="61526">
      <c r="A61526" t="inlineStr">
        <is>
          <t>Marketing</t>
        </is>
      </c>
      <c r="B61526" t="inlineStr">
        <is>
          <t>Advertising Agency</t>
        </is>
      </c>
      <c r="C61526" t="inlineStr">
        <is>
          <t>https://www.getapp.com/marketing-software/advertising/os/web-based</t>
        </is>
      </c>
      <c r="D61526" t="inlineStr">
        <is>
          <t>Teamogy</t>
        </is>
      </c>
      <c r="E61526" t="inlineStr">
        <is>
          <t>https://www.getapp.com/marketing-software/a/ad-in-one/</t>
        </is>
      </c>
      <c r="F61526" t="inlineStr">
        <is>
          <t>Teamogy is a comprehensive cloud system for marcom agencies companies. Covers all agency need -  from first contact with the client, budgeting, project management to capacity planning and time reporting, 3rd party cost and client billing.Read more about Teamogy</t>
        </is>
      </c>
    </row>
    <row r="61527">
      <c r="A61527" t="inlineStr">
        <is>
          <t>Marketing</t>
        </is>
      </c>
      <c r="B61527" t="inlineStr">
        <is>
          <t>Advertising Agency</t>
        </is>
      </c>
      <c r="C61527" t="inlineStr">
        <is>
          <t>https://www.getapp.com/marketing-software/advertising/os/web-based</t>
        </is>
      </c>
      <c r="D61527" t="inlineStr">
        <is>
          <t>Worksome</t>
        </is>
      </c>
      <c r="E61527" t="inlineStr">
        <is>
          <t>https://www.getapp.com/hr-employee-management-software/a/worksome/</t>
        </is>
      </c>
      <c r="F61527" t="inlineStr">
        <is>
          <t>Worksome is a cloud-based solution designed to help businesses of all sizes manage freelancers' hiring, onboarding, payments, compliance, contracts, taxes, and more via a unified portal. The platform enables organizations to create an internal talent pool to streamline the candidate hiring process for internal teams and clients.Read more about Worksome</t>
        </is>
      </c>
    </row>
    <row r="61528">
      <c r="A61528" t="inlineStr">
        <is>
          <t>Marketing</t>
        </is>
      </c>
      <c r="B61528" t="inlineStr">
        <is>
          <t>Advertising Agency</t>
        </is>
      </c>
      <c r="C61528" t="inlineStr">
        <is>
          <t>https://www.getapp.com/marketing-software/advertising/os/web-based</t>
        </is>
      </c>
      <c r="D61528" t="inlineStr">
        <is>
          <t>Chatfuel</t>
        </is>
      </c>
      <c r="E61528" t="inlineStr">
        <is>
          <t>https://www.getapp.com/customer-service-support-software/a/chatfuel/</t>
        </is>
      </c>
      <c r="F61528" t="inlineStr">
        <is>
          <t>Chatfuel is the leading chatbot platform for Messenger. Increase sales, personalize marketing and automate support, all with Chatfuel. Build your bot now, no coding required.Read more about Chatfuel</t>
        </is>
      </c>
    </row>
    <row r="61529">
      <c r="A61529" t="inlineStr">
        <is>
          <t>Marketing</t>
        </is>
      </c>
      <c r="B61529" t="inlineStr">
        <is>
          <t>Advertising Agency</t>
        </is>
      </c>
      <c r="C61529" t="inlineStr">
        <is>
          <t>https://www.getapp.com/marketing-software/advertising/os/web-based</t>
        </is>
      </c>
      <c r="D61529" t="inlineStr">
        <is>
          <t>HourStack</t>
        </is>
      </c>
      <c r="E61529" t="inlineStr">
        <is>
          <t>https://www.getapp.com/hr-employee-management-software/a/hourstack/</t>
        </is>
      </c>
      <c r="F61529" t="inlineStr">
        <is>
          <t>Track time across tasks and projects in a complete calendar view.Read more about HourStack</t>
        </is>
      </c>
    </row>
    <row r="61530">
      <c r="A61530" t="inlineStr">
        <is>
          <t>Marketing</t>
        </is>
      </c>
      <c r="B61530" t="inlineStr">
        <is>
          <t>Advertising Agency</t>
        </is>
      </c>
      <c r="C61530" t="inlineStr">
        <is>
          <t>https://www.getapp.com/marketing-software/advertising/os/web-based</t>
        </is>
      </c>
      <c r="D61530" t="inlineStr">
        <is>
          <t>DAXRM</t>
        </is>
      </c>
      <c r="E61530" t="inlineStr">
        <is>
          <t>https://www.getapp.com/marketing-software/a/daxrm/</t>
        </is>
      </c>
      <c r="F61530" t="inlineStr">
        <is>
          <t>DAXRM is an all-in-one CRM software tailored for digital marketing agencies. It empowers agencies by streamlining campaign data management and team collaboration to boost productivity and gain real-time insights. DAXRM provides an interactive dashboard and automated reporting tools.Read more about DAXRM</t>
        </is>
      </c>
    </row>
    <row r="61531">
      <c r="A61531" t="inlineStr">
        <is>
          <t>Marketing</t>
        </is>
      </c>
      <c r="B61531" t="inlineStr">
        <is>
          <t>Advertising Agency</t>
        </is>
      </c>
      <c r="C61531" t="inlineStr">
        <is>
          <t>https://www.getapp.com/marketing-software/advertising/os/web-based</t>
        </is>
      </c>
      <c r="D61531" t="inlineStr">
        <is>
          <t>DataMyth</t>
        </is>
      </c>
      <c r="E61531" t="inlineStr">
        <is>
          <t>https://www.getapp.com/business-intelligence-analytics-software/a/datamyth/</t>
        </is>
      </c>
      <c r="F61531" t="inlineStr">
        <is>
          <t>Digital marketers can take back their reporting time and build automated reports with analysis and insights in writing, all in a few seconds. Marketers can save time and money, while they focus on optimization and strategy.Read more about DataMyth</t>
        </is>
      </c>
    </row>
    <row r="61532">
      <c r="A61532" t="inlineStr">
        <is>
          <t>Marketing</t>
        </is>
      </c>
      <c r="B61532" t="inlineStr">
        <is>
          <t>Advertising Agency</t>
        </is>
      </c>
      <c r="C61532" t="inlineStr">
        <is>
          <t>https://www.getapp.com/marketing-software/advertising/os/web-based</t>
        </is>
      </c>
      <c r="D61532" t="inlineStr">
        <is>
          <t>Master Metrics</t>
        </is>
      </c>
      <c r="E61532" t="inlineStr">
        <is>
          <t>https://www.getapp.com/business-intelligence-analytics-software/a/master-metrics/</t>
        </is>
      </c>
      <c r="F61532" t="inlineStr">
        <is>
          <t>Master Metrics offers an all-in-one management solution tailored for agencies and marketing teams. It combines visual dashboards, alerts, and seamless Google Sheets integration, enabling streamlined data extraction and comprehensive oversight of advertising accounts and customer data from multiple sources.Read more about Master Metrics</t>
        </is>
      </c>
    </row>
    <row r="61533">
      <c r="A61533" t="inlineStr">
        <is>
          <t>Marketing</t>
        </is>
      </c>
      <c r="B61533" t="inlineStr">
        <is>
          <t>Advertising Agency</t>
        </is>
      </c>
      <c r="C61533" t="inlineStr">
        <is>
          <t>https://www.getapp.com/marketing-software/advertising/os/web-based</t>
        </is>
      </c>
      <c r="D61533" t="inlineStr">
        <is>
          <t>Yookkan</t>
        </is>
      </c>
      <c r="E61533" t="inlineStr">
        <is>
          <t>https://www.getapp.com/project-management-planning-software/a/wekowork/</t>
        </is>
      </c>
      <c r="F61533" t="inlineStr">
        <is>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is>
      </c>
    </row>
    <row r="61534">
      <c r="A61534" t="inlineStr">
        <is>
          <t>Marketing</t>
        </is>
      </c>
      <c r="B61534" t="inlineStr">
        <is>
          <t>Advertising Agency</t>
        </is>
      </c>
      <c r="C61534" t="inlineStr">
        <is>
          <t>https://www.getapp.com/marketing-software/advertising/os/web-based</t>
        </is>
      </c>
      <c r="D61534" t="inlineStr">
        <is>
          <t>BannerFlow</t>
        </is>
      </c>
      <c r="E61534" t="inlineStr">
        <is>
          <t>https://www.getapp.com/marketing-software/a/bannerflow/</t>
        </is>
      </c>
      <c r="F61534" t="inlineStr">
        <is>
          <t>Reduce production time and focus on what matters. Our Creative Management Platform lets you design, scale, publish, analyse, personalise, and optimise your display campaigns in-house.Read more about BannerFlow</t>
        </is>
      </c>
    </row>
    <row r="61535">
      <c r="A61535" t="inlineStr">
        <is>
          <t>Marketing</t>
        </is>
      </c>
      <c r="B61535" t="inlineStr">
        <is>
          <t>Advertising Agency</t>
        </is>
      </c>
      <c r="C61535" t="inlineStr">
        <is>
          <t>https://www.getapp.com/marketing-software/advertising/os/web-based</t>
        </is>
      </c>
      <c r="D61535" t="inlineStr">
        <is>
          <t>Bannerwise</t>
        </is>
      </c>
      <c r="E61535" t="inlineStr">
        <is>
          <t>https://www.getapp.com/marketing-software/a/bannerwise/</t>
        </is>
      </c>
      <c r="F61535" t="inlineStr">
        <is>
          <t>Bannerwise is a Creative Management Platform that you can use for increasing the ROI of your advertising campaigns by creating relevant and thus better performing ads with ease, while at the same time decrease the set-up and production time. Unlock the full potential of digital advertising!Read more about Bannerwise</t>
        </is>
      </c>
    </row>
    <row r="61536">
      <c r="A61536" t="inlineStr">
        <is>
          <t>Marketing</t>
        </is>
      </c>
      <c r="B61536" t="inlineStr">
        <is>
          <t>Advertising Agency</t>
        </is>
      </c>
      <c r="C61536" t="inlineStr">
        <is>
          <t>https://www.getapp.com/marketing-software/advertising/os/web-based</t>
        </is>
      </c>
      <c r="D61536" t="inlineStr">
        <is>
          <t>Hawke Al</t>
        </is>
      </c>
      <c r="E61536" t="inlineStr">
        <is>
          <t>https://www.getapp.com/marketing-software/a/morphio/</t>
        </is>
      </c>
      <c r="F61536" t="inlineStr">
        <is>
          <t>hawke.ai enables businesses to compile data from digital marketing platforms and work from a single view for analysis and insights. It tracks performance against goals and uses machine learning to predict performance.Read more about Hawke Al</t>
        </is>
      </c>
    </row>
    <row r="61537">
      <c r="A61537" t="inlineStr">
        <is>
          <t>Marketing</t>
        </is>
      </c>
      <c r="B61537" t="inlineStr">
        <is>
          <t>Advertising Agency</t>
        </is>
      </c>
      <c r="C61537" t="inlineStr">
        <is>
          <t>https://www.getapp.com/marketing-software/advertising/os/web-based</t>
        </is>
      </c>
      <c r="D61537" t="inlineStr">
        <is>
          <t>Encodify</t>
        </is>
      </c>
      <c r="E61537" t="inlineStr">
        <is>
          <t>https://www.getapp.com/marketing-software/a/encode-marketing/</t>
        </is>
      </c>
      <c r="F61537"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61538">
      <c r="A61538" t="inlineStr">
        <is>
          <t>Marketing</t>
        </is>
      </c>
      <c r="B61538" t="inlineStr">
        <is>
          <t>Advertising Agency</t>
        </is>
      </c>
      <c r="C61538" t="inlineStr">
        <is>
          <t>https://www.getapp.com/marketing-software/advertising/os/web-based</t>
        </is>
      </c>
      <c r="D61538" t="inlineStr">
        <is>
          <t>Quantcast</t>
        </is>
      </c>
      <c r="E61538" t="inlineStr">
        <is>
          <t>https://www.getapp.com/business-intelligence-analytics-software/a/quantcast/</t>
        </is>
      </c>
      <c r="F61538"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61539">
      <c r="A61539" t="inlineStr">
        <is>
          <t>Marketing</t>
        </is>
      </c>
      <c r="B61539" t="inlineStr">
        <is>
          <t>Advertising Agency</t>
        </is>
      </c>
      <c r="C61539" t="inlineStr">
        <is>
          <t>https://www.getapp.com/marketing-software/advertising/os/web-based</t>
        </is>
      </c>
      <c r="D61539" t="inlineStr">
        <is>
          <t>Gripp</t>
        </is>
      </c>
      <c r="E61539" t="inlineStr">
        <is>
          <t>https://www.getapp.com/customer-management-software/a/gripp/</t>
        </is>
      </c>
      <c r="F61539" t="inlineStr">
        <is>
          <t>Gripp is a softwarecompany that aims on agencies and business service providers. With over 2000+ customers and about 14.000 daily users we help our customers everyday with the optimzation of business processes by providing quality all-in-one software.Read more about Gripp</t>
        </is>
      </c>
    </row>
    <row r="61540">
      <c r="A61540" t="inlineStr">
        <is>
          <t>Marketing</t>
        </is>
      </c>
      <c r="B61540" t="inlineStr">
        <is>
          <t>Advertising Agency</t>
        </is>
      </c>
      <c r="C61540" t="inlineStr">
        <is>
          <t>https://www.getapp.com/marketing-software/advertising/os/web-based</t>
        </is>
      </c>
      <c r="D61540" t="inlineStr">
        <is>
          <t>Demandbase One</t>
        </is>
      </c>
      <c r="E61540" t="inlineStr">
        <is>
          <t>https://www.getapp.com/marketing-software/a/demandbase-central/</t>
        </is>
      </c>
      <c r="F61540" t="inlineStr">
        <is>
          <t>The Demandbase One Smarter GTM™ platform helps teams hit their revenue goals with fewer resources. It uses Account Intelligence, rich and reliable account-level insight, to help you orchestrate sales and marketing moves and inject relevance into every stage of the B2B buying journey.Read more about Demandbase One</t>
        </is>
      </c>
    </row>
    <row r="61541">
      <c r="A61541" t="inlineStr">
        <is>
          <t>Marketing</t>
        </is>
      </c>
      <c r="B61541" t="inlineStr">
        <is>
          <t>Advertising Agency</t>
        </is>
      </c>
      <c r="C61541" t="inlineStr">
        <is>
          <t>https://www.getapp.com/marketing-software/advertising/os/web-based</t>
        </is>
      </c>
      <c r="D61541" t="inlineStr">
        <is>
          <t>Outbrain</t>
        </is>
      </c>
      <c r="E61541" t="inlineStr">
        <is>
          <t>https://www.getapp.com/marketing-software/a/outbrain/</t>
        </is>
      </c>
      <c r="F61541" t="inlineStr">
        <is>
          <t>Outbrain is the worlds leading native advertising platform. Connecting readers, publishers and marketers.Read more about Outbrain</t>
        </is>
      </c>
    </row>
    <row r="61542">
      <c r="A61542" t="inlineStr">
        <is>
          <t>Marketing</t>
        </is>
      </c>
      <c r="B61542" t="inlineStr">
        <is>
          <t>Advertising Agency</t>
        </is>
      </c>
      <c r="C61542" t="inlineStr">
        <is>
          <t>https://www.getapp.com/marketing-software/advertising/os/web-based</t>
        </is>
      </c>
      <c r="D61542" t="inlineStr">
        <is>
          <t>InfluencerMarketing.ai</t>
        </is>
      </c>
      <c r="E61542" t="inlineStr">
        <is>
          <t>https://www.getapp.com/marketing-software/a/imai/</t>
        </is>
      </c>
      <c r="F61542" t="inlineStr">
        <is>
          <t>IMAI is an end to end AI influencer marketing platform. With over 300 million influencers worldwide, you can find any influencer on the planet as well as gain in depth insights on their profiles. You can also track the performance of your campaigns with IMAI.Read more about InfluencerMarketing.ai</t>
        </is>
      </c>
    </row>
    <row r="61543">
      <c r="A61543" t="inlineStr">
        <is>
          <t>Marketing</t>
        </is>
      </c>
      <c r="B61543" t="inlineStr">
        <is>
          <t>Advertising Agency</t>
        </is>
      </c>
      <c r="C61543" t="inlineStr">
        <is>
          <t>https://www.getapp.com/marketing-software/advertising/os/web-based</t>
        </is>
      </c>
      <c r="D61543" t="inlineStr">
        <is>
          <t>Camphouse</t>
        </is>
      </c>
      <c r="E61543" t="inlineStr">
        <is>
          <t>https://www.getapp.com/marketing-software/a/camphouse/</t>
        </is>
      </c>
      <c r="F61543" t="inlineStr">
        <is>
          <t>Camphouse is a media operations platform that helps brands plan, analyze and manage marketing activities &amp; budgets across multiple campaigns. The platform includes a unified portal for marketers to receive feedback from clients and approve/reject media plans with comments.Read more about Camphouse</t>
        </is>
      </c>
    </row>
    <row r="61544">
      <c r="A61544" t="inlineStr">
        <is>
          <t>Marketing</t>
        </is>
      </c>
      <c r="B61544" t="inlineStr">
        <is>
          <t>Advertising Agency</t>
        </is>
      </c>
      <c r="C61544" t="inlineStr">
        <is>
          <t>https://www.getapp.com/marketing-software/advertising/os/web-based</t>
        </is>
      </c>
      <c r="D61544" t="inlineStr">
        <is>
          <t>Akero</t>
        </is>
      </c>
      <c r="E61544" t="inlineStr">
        <is>
          <t>https://www.getapp.com/marketing-software/a/akero/</t>
        </is>
      </c>
      <c r="F61544" t="inlineStr">
        <is>
          <t>Akero is a marketing automation software designed to help businesses create and upload digital assets for social media and programmatic campaigns on a unified platform. The AI-enabled platform scans various data points to create student advertising plans with predictive performance outcomes.Read more about Akero</t>
        </is>
      </c>
    </row>
    <row r="61545">
      <c r="A61545" t="inlineStr">
        <is>
          <t>Marketing</t>
        </is>
      </c>
      <c r="B61545" t="inlineStr">
        <is>
          <t>Advertising Agency</t>
        </is>
      </c>
      <c r="C61545" t="inlineStr">
        <is>
          <t>https://www.getapp.com/marketing-software/advertising/os/web-based</t>
        </is>
      </c>
      <c r="D61545" t="inlineStr">
        <is>
          <t>Jelloow</t>
        </is>
      </c>
      <c r="E61545" t="inlineStr">
        <is>
          <t>https://www.getapp.com/marketing-software/a/jelloow/</t>
        </is>
      </c>
      <c r="F61545" t="inlineStr">
        <is>
          <t>Finding marketing services for your needs.Select the service you need for the company and grow your company!Read more about Jelloow</t>
        </is>
      </c>
    </row>
    <row r="61546">
      <c r="A61546" t="inlineStr">
        <is>
          <t>Marketing</t>
        </is>
      </c>
      <c r="B61546" t="inlineStr">
        <is>
          <t>Advertising Agency</t>
        </is>
      </c>
      <c r="C61546" t="inlineStr">
        <is>
          <t>https://www.getapp.com/marketing-software/advertising/os/web-based</t>
        </is>
      </c>
      <c r="D61546" t="inlineStr">
        <is>
          <t>EDEE</t>
        </is>
      </c>
      <c r="E61546" t="inlineStr">
        <is>
          <t>https://www.getapp.com/marketing-software/a/edee/</t>
        </is>
      </c>
      <c r="F61546" t="inlineStr">
        <is>
          <t>EDEE helps businesses avoid under and overspending with automated budget pacing reporting for Google, Microsoft and Facebook Ads.Read more about EDEE</t>
        </is>
      </c>
    </row>
    <row r="61547">
      <c r="A61547" t="inlineStr">
        <is>
          <t>Marketing</t>
        </is>
      </c>
      <c r="B61547" t="inlineStr">
        <is>
          <t>Advertising Agency</t>
        </is>
      </c>
      <c r="C61547" t="inlineStr">
        <is>
          <t>https://www.getapp.com/marketing-software/advertising/os/web-based</t>
        </is>
      </c>
      <c r="D61547" t="inlineStr">
        <is>
          <t>Driftrock</t>
        </is>
      </c>
      <c r="E61547" t="inlineStr">
        <is>
          <t>https://www.getapp.com/marketing-software/a/driftrock/</t>
        </is>
      </c>
      <c r="F61547" t="inlineStr">
        <is>
          <t>Driftrock is an automotive marketing platform designed to help you grow your business through social, search and affiliate advertising.Read more about Driftrock</t>
        </is>
      </c>
    </row>
    <row r="61548">
      <c r="A61548" t="inlineStr">
        <is>
          <t>Marketing</t>
        </is>
      </c>
      <c r="B61548" t="inlineStr">
        <is>
          <t>Advertising Agency</t>
        </is>
      </c>
      <c r="C61548" t="inlineStr">
        <is>
          <t>https://www.getapp.com/marketing-software/advertising/os/web-based</t>
        </is>
      </c>
      <c r="D61548" t="inlineStr">
        <is>
          <t>Allfred</t>
        </is>
      </c>
      <c r="E61548" t="inlineStr">
        <is>
          <t>https://www.getapp.com/marketing-software/a/allfred/</t>
        </is>
      </c>
      <c r="F61548" t="inlineStr">
        <is>
          <t>Allfred is a workflow management tool for advertising and PR agencies designed to streamline processes and minimize errors. It prioritizes the needs of creatives by automating proposals, budgeting, and project management while also providing real-time financial and project data.Read more about Allfred</t>
        </is>
      </c>
    </row>
    <row r="61549">
      <c r="A61549" t="inlineStr">
        <is>
          <t>Marketing</t>
        </is>
      </c>
      <c r="B61549" t="inlineStr">
        <is>
          <t>Advertising Agency</t>
        </is>
      </c>
      <c r="C61549" t="inlineStr">
        <is>
          <t>https://www.getapp.com/marketing-software/advertising/os/web-based</t>
        </is>
      </c>
      <c r="D61549" t="inlineStr">
        <is>
          <t>Yahoo Native</t>
        </is>
      </c>
      <c r="E61549" t="inlineStr">
        <is>
          <t>https://www.getapp.com/marketing-software/a/yahoo-native/</t>
        </is>
      </c>
      <c r="F61549" t="inlineStr">
        <is>
          <t>Yahoo Native is an advertising agency software designed to help businesses streamline online sales, website traffic, and brand awareness operations. The application enables employees to promote web pages, manage and optimize search campaigns, engage with target audiences, and handle native advertising operations.Read more about Yahoo Native</t>
        </is>
      </c>
    </row>
    <row r="61550">
      <c r="A61550" t="inlineStr">
        <is>
          <t>Marketing</t>
        </is>
      </c>
      <c r="B61550" t="inlineStr">
        <is>
          <t>Advertising Agency</t>
        </is>
      </c>
      <c r="C61550" t="inlineStr">
        <is>
          <t>https://www.getapp.com/marketing-software/advertising/os/web-based</t>
        </is>
      </c>
      <c r="D61550" t="inlineStr">
        <is>
          <t>Mate</t>
        </is>
      </c>
      <c r="E61550" t="inlineStr">
        <is>
          <t>https://www.getapp.com/marketing-software/a/mate/</t>
        </is>
      </c>
      <c r="F61550" t="inlineStr">
        <is>
          <t>Mate is an advanced content creation platform designed specifically for enhancing brand communication through digital mediums.Read more about Mate</t>
        </is>
      </c>
    </row>
    <row r="61551">
      <c r="A61551" t="inlineStr">
        <is>
          <t>Marketing</t>
        </is>
      </c>
      <c r="B61551" t="inlineStr">
        <is>
          <t>Advertising Agency</t>
        </is>
      </c>
      <c r="C61551" t="inlineStr">
        <is>
          <t>https://www.getapp.com/marketing-software/advertising/os/web-based</t>
        </is>
      </c>
      <c r="D61551" t="inlineStr">
        <is>
          <t>Marin Software</t>
        </is>
      </c>
      <c r="E61551" t="inlineStr">
        <is>
          <t>https://www.getapp.com/marketing-software/a/marin-software/</t>
        </is>
      </c>
      <c r="F61551" t="inlineStr">
        <is>
          <t>Marin Software provides AI-powered digital marketing solutions, offering an integrated platform for managing search (SEM), retail, display, and social marketing.Read more about Marin Software</t>
        </is>
      </c>
    </row>
    <row r="61552">
      <c r="A61552" t="inlineStr">
        <is>
          <t>Marketing</t>
        </is>
      </c>
      <c r="B61552" t="inlineStr">
        <is>
          <t>Advertising Agency</t>
        </is>
      </c>
      <c r="C61552" t="inlineStr">
        <is>
          <t>https://www.getapp.com/marketing-software/advertising/os/web-based</t>
        </is>
      </c>
      <c r="D61552" t="inlineStr">
        <is>
          <t>SMARTLY.IO</t>
        </is>
      </c>
      <c r="E61552" t="inlineStr">
        <is>
          <t>https://www.getapp.com/marketing-software/a/smartly/</t>
        </is>
      </c>
      <c r="F61552" t="inlineStr">
        <is>
          <t>Smartly.io is a Facebook &amp; Instagram performance marketing tool used by brands to create and manage ad campaigns with tools such as AI optimization, A/B testing, workflows, and actionable insights. Generate video and still creatives to fit Facebook &amp; Instagram ad formats, and test their performance.Read more about SMARTLY.IO</t>
        </is>
      </c>
    </row>
    <row r="61553">
      <c r="A61553" t="inlineStr">
        <is>
          <t>Marketing</t>
        </is>
      </c>
      <c r="B61553" t="inlineStr">
        <is>
          <t>Advertising Agency</t>
        </is>
      </c>
      <c r="C61553" t="inlineStr">
        <is>
          <t>https://www.getapp.com/marketing-software/advertising/os/web-based</t>
        </is>
      </c>
      <c r="D61553" t="inlineStr">
        <is>
          <t>AdStage</t>
        </is>
      </c>
      <c r="E61553" t="inlineStr">
        <is>
          <t>https://www.getapp.com/marketing-software/a/adstage/</t>
        </is>
      </c>
      <c r="F61553" t="inlineStr">
        <is>
          <t>AdStage provides a single platform for cross-network PPC campaign creation, management, analytics, and reportingRead more about AdStage</t>
        </is>
      </c>
    </row>
    <row r="61554">
      <c r="A61554" t="inlineStr">
        <is>
          <t>Marketing</t>
        </is>
      </c>
      <c r="B61554" t="inlineStr">
        <is>
          <t>Advertising Agency</t>
        </is>
      </c>
      <c r="C61554" t="inlineStr">
        <is>
          <t>https://www.getapp.com/marketing-software/advertising/os/web-based</t>
        </is>
      </c>
      <c r="D61554" t="inlineStr">
        <is>
          <t>AdClarity</t>
        </is>
      </c>
      <c r="E61554" t="inlineStr">
        <is>
          <t>https://www.getapp.com/marketing-software/a/adclarity/</t>
        </is>
      </c>
      <c r="F61554" t="inlineStr">
        <is>
          <t>EXTEND YOUR REACH TO NEW AUDIENCESUncover your direct and indirect competitors’ online media activities to find out what traffic sources they use.Read more about AdClarity</t>
        </is>
      </c>
    </row>
    <row r="61555">
      <c r="A61555" t="inlineStr">
        <is>
          <t>Marketing</t>
        </is>
      </c>
      <c r="B61555" t="inlineStr">
        <is>
          <t>Advertising Agency</t>
        </is>
      </c>
      <c r="C61555" t="inlineStr">
        <is>
          <t>https://www.getapp.com/marketing-software/advertising/os/web-based</t>
        </is>
      </c>
      <c r="D61555" t="inlineStr">
        <is>
          <t>Adzooma</t>
        </is>
      </c>
      <c r="E61555" t="inlineStr">
        <is>
          <t>https://www.getapp.com/marketing-software/a/adzooma/</t>
        </is>
      </c>
      <c r="F61555" t="inlineStr">
        <is>
          <t>By leveraging machine learning and data science, the Adzooma platform pinpoints what drives online business success to make sure you get the most out of your advertising campaigns. We automate most of your workload, so you can focus on running your business.Read more about Adzooma</t>
        </is>
      </c>
    </row>
    <row r="61556">
      <c r="A61556" t="inlineStr">
        <is>
          <t>Marketing</t>
        </is>
      </c>
      <c r="B61556" t="inlineStr">
        <is>
          <t>Advertising Agency</t>
        </is>
      </c>
      <c r="C61556" t="inlineStr">
        <is>
          <t>https://www.getapp.com/marketing-software/advertising/os/web-based</t>
        </is>
      </c>
      <c r="D61556" t="inlineStr">
        <is>
          <t>Synup</t>
        </is>
      </c>
      <c r="E61556" t="inlineStr">
        <is>
          <t>https://www.getapp.com/marketing-software/a/synup/</t>
        </is>
      </c>
      <c r="F61556" t="inlineStr">
        <is>
          <t>With Synup, agencies streamline how they offer listings, reputation, social media, and other marketing services, while replacing five or more separate tools they need for managing their agency - like lead-gen, CRM, payments, and moreRead more about Synup</t>
        </is>
      </c>
    </row>
    <row r="61557">
      <c r="A61557" t="inlineStr">
        <is>
          <t>Marketing</t>
        </is>
      </c>
      <c r="B61557" t="inlineStr">
        <is>
          <t>Advertising Agency</t>
        </is>
      </c>
      <c r="C61557" t="inlineStr">
        <is>
          <t>https://www.getapp.com/marketing-software/advertising/os/web-based</t>
        </is>
      </c>
      <c r="D61557" t="inlineStr">
        <is>
          <t>eyefactive AppSuite</t>
        </is>
      </c>
      <c r="E61557" t="inlineStr">
        <is>
          <t>https://www.getapp.com/marketing-software/a/eyefactive-appsuite/</t>
        </is>
      </c>
      <c r="F61557" t="inlineStr">
        <is>
          <t>Interactive digital signage app-platform for large-scale touchscreens, including easy-to-use content management system and innovative multiuser apps.Read more about eyefactive AppSuite</t>
        </is>
      </c>
    </row>
    <row r="61558">
      <c r="A61558" t="inlineStr">
        <is>
          <t>Marketing</t>
        </is>
      </c>
      <c r="B61558" t="inlineStr">
        <is>
          <t>Advertising Agency</t>
        </is>
      </c>
      <c r="C61558" t="inlineStr">
        <is>
          <t>https://www.getapp.com/marketing-software/advertising/os/web-based</t>
        </is>
      </c>
      <c r="D61558" t="inlineStr">
        <is>
          <t>Mission Control</t>
        </is>
      </c>
      <c r="E61558" t="inlineStr">
        <is>
          <t>https://www.getapp.com/project-management-planning-software/a/mission-control/</t>
        </is>
      </c>
      <c r="F61558" t="inlineStr">
        <is>
          <t>Mission Control is a project management tool that helps teams orchestrate their work, from daily tasks to strategic initiatives.Read more about Mission Control</t>
        </is>
      </c>
    </row>
    <row r="61559">
      <c r="A61559" t="inlineStr">
        <is>
          <t>Marketing</t>
        </is>
      </c>
      <c r="B61559" t="inlineStr">
        <is>
          <t>Advertising Agency</t>
        </is>
      </c>
      <c r="C61559" t="inlineStr">
        <is>
          <t>https://www.getapp.com/marketing-software/advertising/os/web-based</t>
        </is>
      </c>
      <c r="D61559" t="inlineStr">
        <is>
          <t>Flexitive</t>
        </is>
      </c>
      <c r="E61559" t="inlineStr">
        <is>
          <t>https://www.getapp.com/website-ecommerce-software/a/flexitive/</t>
        </is>
      </c>
      <c r="F61559" t="inlineStr">
        <is>
          <t>Flexitive is a graphic designing software designed to help marketing and advertising professionals automate the process of creating, managing and distributing designs across multiple channels. It lets users ideate creatives in various resolutions or sizes to test demographics and language changes.Read more about Flexitive</t>
        </is>
      </c>
    </row>
    <row r="61560">
      <c r="A61560" t="inlineStr">
        <is>
          <t>Marketing</t>
        </is>
      </c>
      <c r="B61560" t="inlineStr">
        <is>
          <t>Advertising Agency</t>
        </is>
      </c>
      <c r="C61560" t="inlineStr">
        <is>
          <t>https://www.getapp.com/marketing-software/advertising/os/web-based</t>
        </is>
      </c>
      <c r="D61560" t="inlineStr">
        <is>
          <t>Adplorer</t>
        </is>
      </c>
      <c r="E61560" t="inlineStr">
        <is>
          <t>https://www.getapp.com/marketing-software/a/adplorer/</t>
        </is>
      </c>
      <c r="F61560" t="inlineStr">
        <is>
          <t>Whitelabel advertising platform and agency management system for SMB agencies and multilocation marketeers.Read more about Adplorer</t>
        </is>
      </c>
    </row>
    <row r="61561">
      <c r="A61561" t="inlineStr">
        <is>
          <t>Marketing</t>
        </is>
      </c>
      <c r="B61561" t="inlineStr">
        <is>
          <t>Advertising Agency</t>
        </is>
      </c>
      <c r="C61561" t="inlineStr">
        <is>
          <t>https://www.getapp.com/marketing-software/advertising/os/web-based</t>
        </is>
      </c>
      <c r="D61561" t="inlineStr">
        <is>
          <t>Agency360</t>
        </is>
      </c>
      <c r="E61561" t="inlineStr">
        <is>
          <t>https://www.getapp.com/marketing-software/a/agency360/</t>
        </is>
      </c>
      <c r="F61561" t="inlineStr">
        <is>
          <t>Agency360 is designed to help marketing agencies streamline social media marketing, web analytics, and search engine optimization operations.Read more about Agency360</t>
        </is>
      </c>
    </row>
    <row r="61562">
      <c r="A61562" t="inlineStr">
        <is>
          <t>Marketing</t>
        </is>
      </c>
      <c r="B61562" t="inlineStr">
        <is>
          <t>Advertising Agency</t>
        </is>
      </c>
      <c r="C61562" t="inlineStr">
        <is>
          <t>https://www.getapp.com/marketing-software/advertising/os/web-based</t>
        </is>
      </c>
      <c r="D61562" t="inlineStr">
        <is>
          <t>Storyteq</t>
        </is>
      </c>
      <c r="E61562" t="inlineStr">
        <is>
          <t>https://www.getapp.com/website-ecommerce-software/a/dynamic-video-software/</t>
        </is>
      </c>
      <c r="F61562" t="inlineStr">
        <is>
          <t>Storyteq's Creative Automation platform revolutionizes advertising agency operations.It enables swift activation of on-brand campaigns across all channels, facilitates dynamic template creation for videos, banners and statics, ensuring efficient delivery of personalised, localised content.Read more about Storyteq</t>
        </is>
      </c>
    </row>
    <row r="61563">
      <c r="A61563" t="inlineStr">
        <is>
          <t>Marketing</t>
        </is>
      </c>
      <c r="B61563" t="inlineStr">
        <is>
          <t>Advertising Agency</t>
        </is>
      </c>
      <c r="C61563" t="inlineStr">
        <is>
          <t>https://www.getapp.com/marketing-software/advertising/os/web-based</t>
        </is>
      </c>
      <c r="D61563" t="inlineStr">
        <is>
          <t>Criteo</t>
        </is>
      </c>
      <c r="E61563" t="inlineStr">
        <is>
          <t>https://www.getapp.com/marketing-software/a/criteo/</t>
        </is>
      </c>
      <c r="F61563" t="inlineStr">
        <is>
          <t>Criteo enables marketers to acquire more customers and increase repeat purchases from existing customers using the world's largest open shopper data set and machine learning technology.Read more about Criteo</t>
        </is>
      </c>
    </row>
    <row r="61564">
      <c r="A61564" t="inlineStr">
        <is>
          <t>Marketing</t>
        </is>
      </c>
      <c r="B61564" t="inlineStr">
        <is>
          <t>Advertising Agency</t>
        </is>
      </c>
      <c r="C61564" t="inlineStr">
        <is>
          <t>https://www.getapp.com/marketing-software/advertising/os/web-based</t>
        </is>
      </c>
      <c r="D61564" t="inlineStr">
        <is>
          <t>Click Analytic</t>
        </is>
      </c>
      <c r="E61564" t="inlineStr">
        <is>
          <t>https://www.getapp.com/marketing-software/a/click-analytic/</t>
        </is>
      </c>
      <c r="F61564" t="inlineStr">
        <is>
          <t>Grow Your In-House Influencer Marketing Program with ClickAnalyticStreamline your influencer marketing with ClickAnalytic.com, an all-in-one Influencer and UGC platform.Say goodbye to spreadsheets and manage everything in one place.Read more about Click Analytic</t>
        </is>
      </c>
    </row>
    <row r="61565">
      <c r="A61565" t="inlineStr">
        <is>
          <t>Marketing</t>
        </is>
      </c>
      <c r="B61565" t="inlineStr">
        <is>
          <t>Advertising Agency</t>
        </is>
      </c>
      <c r="C61565" t="inlineStr">
        <is>
          <t>https://www.getapp.com/marketing-software/advertising/os/web-based</t>
        </is>
      </c>
      <c r="D61565" t="inlineStr">
        <is>
          <t>AdPlugg</t>
        </is>
      </c>
      <c r="E61565" t="inlineStr">
        <is>
          <t>https://www.getapp.com/marketing-software/a/adplugg/</t>
        </is>
      </c>
      <c r="F61565" t="inlineStr">
        <is>
          <t>AdPlugg is a cloud-based ad manager &amp; ad server solution which allows users to configure, schedule, and target ads, and includes a plugin for WordPress sitesRead more about AdPlugg</t>
        </is>
      </c>
    </row>
    <row r="61566">
      <c r="A61566" t="inlineStr">
        <is>
          <t>Marketing</t>
        </is>
      </c>
      <c r="B61566" t="inlineStr">
        <is>
          <t>Advertising Agency</t>
        </is>
      </c>
      <c r="C61566" t="inlineStr">
        <is>
          <t>https://www.getapp.com/marketing-software/advertising/os/web-based</t>
        </is>
      </c>
      <c r="D61566" t="inlineStr">
        <is>
          <t>data studio</t>
        </is>
      </c>
      <c r="E61566" t="inlineStr">
        <is>
          <t>https://www.getapp.com/it-management-software/a/data-studio/</t>
        </is>
      </c>
      <c r="F61566" t="inlineStr">
        <is>
          <t>data studio by Dash Applications is a cloud-based data backup tool for storing, backing up, and analyzing Amazon advertising data. The platform allows users to connect Amazon accounts and transform, interpret, and connect data. It integrates with third party platforms including Tableau and Power BI.Read more about data studio</t>
        </is>
      </c>
    </row>
    <row r="61567">
      <c r="A61567" t="inlineStr">
        <is>
          <t>Marketing</t>
        </is>
      </c>
      <c r="B61567" t="inlineStr">
        <is>
          <t>Advertising Agency</t>
        </is>
      </c>
      <c r="C61567" t="inlineStr">
        <is>
          <t>https://www.getapp.com/marketing-software/advertising/os/web-based</t>
        </is>
      </c>
      <c r="D61567" t="inlineStr">
        <is>
          <t>Markey</t>
        </is>
      </c>
      <c r="E61567" t="inlineStr">
        <is>
          <t>https://www.getapp.com/marketing-software/a/markey/</t>
        </is>
      </c>
      <c r="F61567" t="inlineStr">
        <is>
          <t>Markey.ai is a digital marketing automation tool that simplifies online marketing efforts for small and medium businesses.Read more about Markey</t>
        </is>
      </c>
    </row>
    <row r="61568">
      <c r="A61568" t="inlineStr">
        <is>
          <t>Marketing</t>
        </is>
      </c>
      <c r="B61568" t="inlineStr">
        <is>
          <t>Advertising Agency</t>
        </is>
      </c>
      <c r="C61568" t="inlineStr">
        <is>
          <t>https://www.getapp.com/marketing-software/advertising/os/web-based</t>
        </is>
      </c>
      <c r="D61568" t="inlineStr">
        <is>
          <t>AiHello</t>
        </is>
      </c>
      <c r="E61568" t="inlineStr">
        <is>
          <t>https://www.getapp.com/marketing-software/a/aihello/</t>
        </is>
      </c>
      <c r="F61568" t="inlineStr">
        <is>
          <t>AiHello is an ads automation platform that allows businesses to monitor ads and automate bids on Amazon to decrease ad spend and increase sales. With intelligent ads automation and smart forecasting, businesses can reduce time spent on marketing management and enhance fulfillment operations.Read more about AiHello</t>
        </is>
      </c>
    </row>
    <row r="61569">
      <c r="A61569" t="inlineStr">
        <is>
          <t>Marketing</t>
        </is>
      </c>
      <c r="B61569" t="inlineStr">
        <is>
          <t>Advertising Agency</t>
        </is>
      </c>
      <c r="C61569" t="inlineStr">
        <is>
          <t>https://www.getapp.com/marketing-software/advertising/os/web-based</t>
        </is>
      </c>
      <c r="D61569" t="inlineStr">
        <is>
          <t>WASK</t>
        </is>
      </c>
      <c r="E61569" t="inlineStr">
        <is>
          <t>https://www.getapp.com/marketing-software/a/wask/</t>
        </is>
      </c>
      <c r="F61569"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61570">
      <c r="A61570" t="inlineStr">
        <is>
          <t>Marketing</t>
        </is>
      </c>
      <c r="B61570" t="inlineStr">
        <is>
          <t>Advertising Agency</t>
        </is>
      </c>
      <c r="C61570" t="inlineStr">
        <is>
          <t>https://www.getapp.com/marketing-software/advertising/os/web-based</t>
        </is>
      </c>
      <c r="D61570" t="inlineStr">
        <is>
          <t>QZZR</t>
        </is>
      </c>
      <c r="E61570" t="inlineStr">
        <is>
          <t>https://www.getapp.com/customer-management-software/a/qzzr/</t>
        </is>
      </c>
      <c r="F61570" t="inlineStr">
        <is>
          <t>Qzzr is a quiz creation tool which enables marketers, companies, publishers, and agencies to create custom embeddable quizzes for lead generation and engagementRead more about QZZR</t>
        </is>
      </c>
    </row>
    <row r="61571">
      <c r="A61571" t="inlineStr">
        <is>
          <t>Marketing</t>
        </is>
      </c>
      <c r="B61571" t="inlineStr">
        <is>
          <t>Advertising Agency</t>
        </is>
      </c>
      <c r="C61571" t="inlineStr">
        <is>
          <t>https://www.getapp.com/marketing-software/advertising/os/web-based</t>
        </is>
      </c>
      <c r="D61571" t="inlineStr">
        <is>
          <t>InOne</t>
        </is>
      </c>
      <c r="E61571" t="inlineStr">
        <is>
          <t>https://www.getapp.com/operations-management-software/a/inone/</t>
        </is>
      </c>
      <c r="F61571" t="inlineStr">
        <is>
          <t>InOne is an all-in-one business management platform that helps users manage projects from estimates to electronic invoices, it helps streamlines work. It allows users to organize all activities for each project and create and manage received and outgoing invoices electronically without switching platforms.Read more about InOne</t>
        </is>
      </c>
    </row>
    <row r="61572">
      <c r="A61572" t="inlineStr">
        <is>
          <t>Marketing</t>
        </is>
      </c>
      <c r="B61572" t="inlineStr">
        <is>
          <t>Advertising Agency</t>
        </is>
      </c>
      <c r="C61572" t="inlineStr">
        <is>
          <t>https://www.getapp.com/marketing-software/advertising/os/web-based</t>
        </is>
      </c>
      <c r="D61572" t="inlineStr">
        <is>
          <t>Husky Marketing Planner</t>
        </is>
      </c>
      <c r="E61572" t="inlineStr">
        <is>
          <t>https://www.getapp.com/marketing-software/a/husky-marketing-planner/</t>
        </is>
      </c>
      <c r="F61572" t="inlineStr">
        <is>
          <t>Husky Marketing Planner is a project management and planning tool for marketers. The cloud-based platform allows marketing teams and agencies to gain an overview of all planning data, communicate and collaborate with team members and/or clients, and gain insight into marketing performance.Read more about Husky Marketing Planner</t>
        </is>
      </c>
    </row>
    <row r="61573">
      <c r="A61573" t="inlineStr">
        <is>
          <t>Marketing</t>
        </is>
      </c>
      <c r="B61573" t="inlineStr">
        <is>
          <t>Advertising Agency</t>
        </is>
      </c>
      <c r="C61573" t="inlineStr">
        <is>
          <t>https://www.getapp.com/marketing-software/advertising/os/web-based</t>
        </is>
      </c>
      <c r="D61573" t="inlineStr">
        <is>
          <t>Adsmurai Marketing Platform</t>
        </is>
      </c>
      <c r="E61573" t="inlineStr">
        <is>
          <t>https://www.getapp.com/marketing-software/a/feed-composer/</t>
        </is>
      </c>
      <c r="F61573" t="inlineStr">
        <is>
          <t>Adsmurai transforms traditional media management into an intelligent, predictive, and automated experience.Read more about Adsmurai Marketing Platform</t>
        </is>
      </c>
    </row>
    <row r="61574">
      <c r="A61574" t="inlineStr">
        <is>
          <t>Marketing</t>
        </is>
      </c>
      <c r="B61574" t="inlineStr">
        <is>
          <t>Advertising Agency</t>
        </is>
      </c>
      <c r="C61574" t="inlineStr">
        <is>
          <t>https://www.getapp.com/marketing-software/advertising/os/web-based</t>
        </is>
      </c>
      <c r="D61574" t="inlineStr">
        <is>
          <t>EXADS</t>
        </is>
      </c>
      <c r="E61574" t="inlineStr">
        <is>
          <t>https://www.getapp.com/marketing-software/a/exads/</t>
        </is>
      </c>
      <c r="F61574" t="inlineStr">
        <is>
          <t>EXADS ad serving solutions are built with developers in mind every step of the way. EXADS Admin Panel provides a single interface for admins, advertisers and publishers to monitor and manage their online advertising and access a large range of features and automated optimizations.Read more about EXADS</t>
        </is>
      </c>
    </row>
    <row r="61575">
      <c r="A61575" t="inlineStr">
        <is>
          <t>Marketing</t>
        </is>
      </c>
      <c r="B61575" t="inlineStr">
        <is>
          <t>Advertising Agency</t>
        </is>
      </c>
      <c r="C61575" t="inlineStr">
        <is>
          <t>https://www.getapp.com/marketing-software/advertising/os/web-based</t>
        </is>
      </c>
      <c r="D61575" t="inlineStr">
        <is>
          <t>HOLLYFY</t>
        </is>
      </c>
      <c r="E61575" t="inlineStr">
        <is>
          <t>https://www.getapp.com/marketing-software/a/hollyfy/</t>
        </is>
      </c>
      <c r="F61575" t="inlineStr">
        <is>
          <t>Advertising 3.0 - Powering the attention economy.All-in-One SaaS application to execute brand integration in all forms on content creation: music videos, influencer posts, movies, TV shows, podcasts, blogs, video games, and more. No middle-men. Scaleable for all types of brands &amp; creators. SimpleRead more about HOLLYFY</t>
        </is>
      </c>
    </row>
    <row r="61576">
      <c r="A61576" t="inlineStr">
        <is>
          <t>Marketing</t>
        </is>
      </c>
      <c r="B61576" t="inlineStr">
        <is>
          <t>Advertising Agency</t>
        </is>
      </c>
      <c r="C61576" t="inlineStr">
        <is>
          <t>https://www.getapp.com/marketing-software/advertising/os/web-based</t>
        </is>
      </c>
      <c r="D61576" t="inlineStr">
        <is>
          <t>ADvendio</t>
        </is>
      </c>
      <c r="E61576" t="inlineStr">
        <is>
          <t>https://www.getapp.com/customer-management-software/a/advendio/</t>
        </is>
      </c>
      <c r="F61576" t="inlineStr">
        <is>
          <t>ADvendio is a Salesforce-powered omnichannel advertising software that enables companies to effectively manage their advertising operations. The platform offers a unified solution for selling, booking, and monetizing media, as well as managing financials, unifying data, and more.Read more about ADvendio</t>
        </is>
      </c>
    </row>
    <row r="61577">
      <c r="A61577" t="inlineStr">
        <is>
          <t>Marketing</t>
        </is>
      </c>
      <c r="B61577" t="inlineStr">
        <is>
          <t>Advertising Agency</t>
        </is>
      </c>
      <c r="C61577" t="inlineStr">
        <is>
          <t>https://www.getapp.com/marketing-software/advertising/os/web-based</t>
        </is>
      </c>
      <c r="D61577" t="inlineStr">
        <is>
          <t>COR</t>
        </is>
      </c>
      <c r="E61577" t="inlineStr">
        <is>
          <t>https://www.getapp.com/project-management-planning-software/a/cor/</t>
        </is>
      </c>
      <c r="F61577" t="inlineStr">
        <is>
          <t>COR is the all-in-one management solution for creative agencies. It automates time tracking to increase business profitability and team efficiency. COR offers features like precise time tracking to accurately predict delivery times, data-driven decisions to identify profitable services and projects, managing team capacity to assign talent efficiently, and detailed operation analysis through quarterly business reviews.Read more about COR</t>
        </is>
      </c>
    </row>
    <row r="61578">
      <c r="A61578" t="inlineStr">
        <is>
          <t>Marketing</t>
        </is>
      </c>
      <c r="B61578" t="inlineStr">
        <is>
          <t>Advertising Agency</t>
        </is>
      </c>
      <c r="C61578" t="inlineStr">
        <is>
          <t>https://www.getapp.com/marketing-software/advertising/os/web-based</t>
        </is>
      </c>
      <c r="D61578" t="inlineStr">
        <is>
          <t>Kolsquare</t>
        </is>
      </c>
      <c r="E61578" t="inlineStr">
        <is>
          <t>https://www.getapp.com/all-software/a/kolsquare/</t>
        </is>
      </c>
      <c r="F61578" t="inlineStr">
        <is>
          <t>Kolsquare is an influencer marketing solution, offering a qualitative database of international influencers in 180 countries, for users to understand the many challenges of influencer marketing, from the selection of influencers to the search for target audienceRead more about Kolsquare</t>
        </is>
      </c>
    </row>
    <row r="61579">
      <c r="A61579" t="inlineStr">
        <is>
          <t>Marketing</t>
        </is>
      </c>
      <c r="B61579" t="inlineStr">
        <is>
          <t>Advertising Agency</t>
        </is>
      </c>
      <c r="C61579" t="inlineStr">
        <is>
          <t>https://www.getapp.com/marketing-software/advertising/os/web-based</t>
        </is>
      </c>
      <c r="D61579" t="inlineStr">
        <is>
          <t>Tokydigital</t>
        </is>
      </c>
      <c r="E61579" t="inlineStr">
        <is>
          <t>https://www.getapp.com/marketing-software/a/tokydigital/</t>
        </is>
      </c>
      <c r="F61579" t="inlineStr">
        <is>
          <t>Tokydigital is a mobile marketing software that helps businesses to send SMS advertisements, manage coupons, handle compliance, and more on a centralized platform. It allows staff members to manage and send targeted email advertisements based on multiple parameters, such as custom interests, sex, age, and location.Read more about Tokydigital</t>
        </is>
      </c>
    </row>
    <row r="61580">
      <c r="A61580" t="inlineStr">
        <is>
          <t>Marketing</t>
        </is>
      </c>
      <c r="B61580" t="inlineStr">
        <is>
          <t>Advertising Agency</t>
        </is>
      </c>
      <c r="C61580" t="inlineStr">
        <is>
          <t>https://www.getapp.com/marketing-software/advertising/os/web-based</t>
        </is>
      </c>
      <c r="D61580" t="inlineStr">
        <is>
          <t>HERAW</t>
        </is>
      </c>
      <c r="E61580" t="inlineStr">
        <is>
          <t>https://www.getapp.com/collaboration-software/a/heraw/</t>
        </is>
      </c>
      <c r="F61580" t="inlineStr">
        <is>
          <t>Unleash your advertising agency's creativity with HERAW, the all-in-one solution that helps you simplify the content production process.Share, annotate, review, approve, subtitle all your creative content easily, and manage your teams, tasks and plannings to save time and money.Do more, with less.Read more about HERAW</t>
        </is>
      </c>
    </row>
    <row r="61581">
      <c r="A61581" t="inlineStr">
        <is>
          <t>Marketing</t>
        </is>
      </c>
      <c r="B61581" t="inlineStr">
        <is>
          <t>Advertising Agency</t>
        </is>
      </c>
      <c r="C61581" t="inlineStr">
        <is>
          <t>https://www.getapp.com/marketing-software/advertising/os/web-based</t>
        </is>
      </c>
      <c r="D61581" t="inlineStr">
        <is>
          <t>ReMake</t>
        </is>
      </c>
      <c r="E61581" t="inlineStr">
        <is>
          <t>https://www.getapp.com/marketing-software/a/remake/</t>
        </is>
      </c>
      <c r="F61581" t="inlineStr">
        <is>
          <t>Remake is a creative management software that helps businesses create limitless versions in seconds with creative automation. It enables teams to take any piece of content and adapt it in unlimited ways. Managers can deploy directly to any platform or screen, including Connected TV.Read more about ReMake</t>
        </is>
      </c>
    </row>
    <row r="61582">
      <c r="A61582" t="inlineStr">
        <is>
          <t>Marketing</t>
        </is>
      </c>
      <c r="B61582" t="inlineStr">
        <is>
          <t>Advertising Agency</t>
        </is>
      </c>
      <c r="C61582" t="inlineStr">
        <is>
          <t>https://www.getapp.com/marketing-software/advertising/os/web-based</t>
        </is>
      </c>
      <c r="D61582" t="inlineStr">
        <is>
          <t>Ad Copy Flow</t>
        </is>
      </c>
      <c r="E61582" t="inlineStr">
        <is>
          <t>https://www.getapp.com/collaboration-software/a/ad-copy-flow/</t>
        </is>
      </c>
      <c r="F61582" t="inlineStr">
        <is>
          <t>Comprehensive platform crafted to automate and streamline the entire process of ad copy creation, feedback and approvalRead more about Ad Copy Flow</t>
        </is>
      </c>
    </row>
    <row r="61583">
      <c r="A61583" t="inlineStr">
        <is>
          <t>Marketing</t>
        </is>
      </c>
      <c r="B61583" t="inlineStr">
        <is>
          <t>Advertising Agency</t>
        </is>
      </c>
      <c r="C61583" t="inlineStr">
        <is>
          <t>https://www.getapp.com/marketing-software/advertising/os/web-based</t>
        </is>
      </c>
      <c r="D61583" t="inlineStr">
        <is>
          <t>Adobe Advertising Cloud</t>
        </is>
      </c>
      <c r="E61583" t="inlineStr">
        <is>
          <t>https://www.getapp.com/marketing-software/a/adobe-advertising-cloud/</t>
        </is>
      </c>
      <c r="F61583" t="inlineStr">
        <is>
          <t>Adobe Advertising Cloud is a programmatic advertising software, which helps enterprises and marketing agencies segment audience groups for optimal ad targeting and plan, purchase, and, analyze advertisements of multiple channels, formats, and devices.Read more about Adobe Advertising Cloud</t>
        </is>
      </c>
    </row>
    <row r="61584">
      <c r="A61584" t="inlineStr">
        <is>
          <t>Marketing</t>
        </is>
      </c>
      <c r="B61584" t="inlineStr">
        <is>
          <t>Advertising Agency</t>
        </is>
      </c>
      <c r="C61584" t="inlineStr">
        <is>
          <t>https://www.getapp.com/marketing-software/advertising/os/web-based</t>
        </is>
      </c>
      <c r="D61584" t="inlineStr">
        <is>
          <t>Choozle</t>
        </is>
      </c>
      <c r="E61584" t="inlineStr">
        <is>
          <t>https://www.getapp.com/all-software/a/choozle-1/</t>
        </is>
      </c>
      <c r="F61584" t="inlineStr">
        <is>
          <t>Choozle is a cloud-based digital advertising software that provides publishers and marketing agencies with tools to build targeted campaigns and analyze the performance of advertisements on a centralized platform. Supervisors can use the dashboard to gain an overview of total spend, ad clicks, CPM, and CTR via actionable analytics.Read more about Choozle</t>
        </is>
      </c>
    </row>
    <row r="61585">
      <c r="A61585" t="inlineStr">
        <is>
          <t>Marketing</t>
        </is>
      </c>
      <c r="B61585" t="inlineStr">
        <is>
          <t>Advertising Agency</t>
        </is>
      </c>
      <c r="C61585" t="inlineStr">
        <is>
          <t>https://www.getapp.com/marketing-software/advertising/os/web-based</t>
        </is>
      </c>
      <c r="D61585" t="inlineStr">
        <is>
          <t>Fitnet Manager</t>
        </is>
      </c>
      <c r="E61585" t="inlineStr">
        <is>
          <t>https://www.getapp.com/operations-management-software/a/fitnet-manager/</t>
        </is>
      </c>
      <c r="F61585"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61586">
      <c r="A61586" t="inlineStr">
        <is>
          <t>Marketing</t>
        </is>
      </c>
      <c r="B61586" t="inlineStr">
        <is>
          <t>Advertising Agency</t>
        </is>
      </c>
      <c r="C61586" t="inlineStr">
        <is>
          <t>https://www.getapp.com/marketing-software/advertising/os/web-based</t>
        </is>
      </c>
      <c r="D61586" t="inlineStr">
        <is>
          <t>CAASie.co</t>
        </is>
      </c>
      <c r="E61586" t="inlineStr">
        <is>
          <t>https://www.getapp.com/marketing-software/a/caasie/</t>
        </is>
      </c>
      <c r="F61586" t="inlineStr">
        <is>
          <t>CAASie.co is a self-service billboard advertising platform built for small businesses, startups, and everyone in between.Read more about CAASie.co</t>
        </is>
      </c>
    </row>
    <row r="61587">
      <c r="A61587" t="inlineStr">
        <is>
          <t>Marketing</t>
        </is>
      </c>
      <c r="B61587" t="inlineStr">
        <is>
          <t>Advertising Agency</t>
        </is>
      </c>
      <c r="C61587" t="inlineStr">
        <is>
          <t>https://www.getapp.com/marketing-software/advertising/os/web-based</t>
        </is>
      </c>
      <c r="D61587" t="inlineStr">
        <is>
          <t>Match2One</t>
        </is>
      </c>
      <c r="E61587" t="inlineStr">
        <is>
          <t>https://www.getapp.com/marketing-software/a/match2one/</t>
        </is>
      </c>
      <c r="F61587" t="inlineStr">
        <is>
          <t>Match2One is a cloud-based programmatic advertising solution, which assists businesses and agencies with audience targeting and campaign management. Key features include client management, access control, fraud detection, multi-format support, and banner creation.Read more about Match2One</t>
        </is>
      </c>
    </row>
    <row r="61588">
      <c r="A61588" t="inlineStr">
        <is>
          <t>Marketing</t>
        </is>
      </c>
      <c r="B61588" t="inlineStr">
        <is>
          <t>Advertising Agency</t>
        </is>
      </c>
      <c r="C61588" t="inlineStr">
        <is>
          <t>https://www.getapp.com/marketing-software/advertising/os/web-based</t>
        </is>
      </c>
      <c r="D61588" t="inlineStr">
        <is>
          <t>heroBI</t>
        </is>
      </c>
      <c r="E61588" t="inlineStr">
        <is>
          <t>https://www.getapp.com/business-intelligence-analytics-software/a/herobi/</t>
        </is>
      </c>
      <c r="F61588" t="inlineStr">
        <is>
          <t>heroBI is a performance tracker for digital agencies, which turns time-tracking data into interesting and actionable insights to help managers keep track of how their business is doing.Read more about heroBI</t>
        </is>
      </c>
    </row>
    <row r="61589">
      <c r="A61589" t="inlineStr">
        <is>
          <t>Marketing</t>
        </is>
      </c>
      <c r="B61589" t="inlineStr">
        <is>
          <t>Advertising Agency</t>
        </is>
      </c>
      <c r="C61589" t="inlineStr">
        <is>
          <t>https://www.getapp.com/marketing-software/advertising/os/web-based</t>
        </is>
      </c>
      <c r="D61589" t="inlineStr">
        <is>
          <t>Bubbl</t>
        </is>
      </c>
      <c r="E61589" t="inlineStr">
        <is>
          <t>https://www.getapp.com/marketing-software/a/bubbl/</t>
        </is>
      </c>
      <c r="F61589" t="inlineStr">
        <is>
          <t>Bubbl is an app plugin that unlocks an API and mobile marketing platform to provide location-based customer engagement tools.Read more about Bubbl</t>
        </is>
      </c>
    </row>
    <row r="61590">
      <c r="A61590" t="inlineStr">
        <is>
          <t>Marketing</t>
        </is>
      </c>
      <c r="B61590" t="inlineStr">
        <is>
          <t>Advertising Agency</t>
        </is>
      </c>
      <c r="C61590" t="inlineStr">
        <is>
          <t>https://www.getapp.com/marketing-software/advertising/os/web-based</t>
        </is>
      </c>
      <c r="D61590" t="inlineStr">
        <is>
          <t>SharpCRM</t>
        </is>
      </c>
      <c r="E61590" t="inlineStr">
        <is>
          <t>https://www.getapp.com/marketing-software/a/sharpcrm/</t>
        </is>
      </c>
      <c r="F61590" t="inlineStr">
        <is>
          <t>SharpCRM is a cloud-based solution that helps users streamline and elevate their customer relationship management. Designed to help businesses of all sizes, the intuitive platform offers seamless organization and automation of sales, marketing, and customer support processes.Read more about SharpCRM</t>
        </is>
      </c>
    </row>
    <row r="61591">
      <c r="A61591" t="inlineStr">
        <is>
          <t>Marketing</t>
        </is>
      </c>
      <c r="B61591" t="inlineStr">
        <is>
          <t>Advertising Agency</t>
        </is>
      </c>
      <c r="C61591" t="inlineStr">
        <is>
          <t>https://www.getapp.com/marketing-software/advertising/os/web-based</t>
        </is>
      </c>
      <c r="D61591" t="inlineStr">
        <is>
          <t>Rodeo Drive</t>
        </is>
      </c>
      <c r="E61591" t="inlineStr">
        <is>
          <t>https://www.getapp.com/project-management-planning-software/a/rodeo/</t>
        </is>
      </c>
      <c r="F61591" t="inlineStr">
        <is>
          <t>Rodeo is an all-in-one project management tool used by advertising agencies to ensure that project budgets are accurately estimated, tasks are completed on time, and all billable hours are tracked and invoiced to the client.Read more about Rodeo Drive</t>
        </is>
      </c>
    </row>
    <row r="61592">
      <c r="A61592" t="inlineStr">
        <is>
          <t>Marketing</t>
        </is>
      </c>
      <c r="B61592" t="inlineStr">
        <is>
          <t>Advertising Agency</t>
        </is>
      </c>
      <c r="C61592" t="inlineStr">
        <is>
          <t>https://www.getapp.com/marketing-software/advertising/os/web-based</t>
        </is>
      </c>
      <c r="D61592" t="inlineStr">
        <is>
          <t>TalentDesk.io</t>
        </is>
      </c>
      <c r="E61592" t="inlineStr">
        <is>
          <t>https://www.getapp.com/operations-management-software/a/talentdesk-io/</t>
        </is>
      </c>
      <c r="F61592" t="inlineStr">
        <is>
          <t>TalentDesk.io is a distributed workforce management solution enabling remote working. Software to manage, pay &amp; collaborate with freelance &amp; internal teams.Read more about TalentDesk.io</t>
        </is>
      </c>
    </row>
    <row r="61593">
      <c r="A61593" t="inlineStr">
        <is>
          <t>Marketing</t>
        </is>
      </c>
      <c r="B61593" t="inlineStr">
        <is>
          <t>Advertising Agency</t>
        </is>
      </c>
      <c r="C61593" t="inlineStr">
        <is>
          <t>https://www.getapp.com/marketing-software/advertising/os/web-based</t>
        </is>
      </c>
      <c r="D61593" t="inlineStr">
        <is>
          <t>adCore</t>
        </is>
      </c>
      <c r="E61593" t="inlineStr">
        <is>
          <t>https://www.getapp.com/marketing-software/a/adcore/</t>
        </is>
      </c>
      <c r="F61593" t="inlineStr">
        <is>
          <t>adCore is a leading advertising technology platform, providing automated solutions for day-to-day Search Engine Marketing tasks.Read more about adCore</t>
        </is>
      </c>
    </row>
    <row r="61594">
      <c r="A61594" t="inlineStr">
        <is>
          <t>Marketing</t>
        </is>
      </c>
      <c r="B61594" t="inlineStr">
        <is>
          <t>Advertising Agency</t>
        </is>
      </c>
      <c r="C61594" t="inlineStr">
        <is>
          <t>https://www.getapp.com/marketing-software/advertising/os/web-based</t>
        </is>
      </c>
      <c r="D61594" t="inlineStr">
        <is>
          <t>Octoboard for Agencies</t>
        </is>
      </c>
      <c r="E61594" t="inlineStr">
        <is>
          <t>https://www.getapp.com/marketing-software/a/octoboard/</t>
        </is>
      </c>
      <c r="F61594" t="inlineStr">
        <is>
          <t>Octoboard is a cloud-based client reporting solution, which assists marketing agencies with managing processes for client reporting, scheduling, and advertising. Key features include custom branding, user management, campaign monitoring, predefined templates, and conversion tracking.Read more about Octoboard for Agencies</t>
        </is>
      </c>
    </row>
    <row r="61595">
      <c r="A61595" t="inlineStr">
        <is>
          <t>Marketing</t>
        </is>
      </c>
      <c r="B61595" t="inlineStr">
        <is>
          <t>Advertising Agency</t>
        </is>
      </c>
      <c r="C61595" t="inlineStr">
        <is>
          <t>https://www.getapp.com/marketing-software/advertising/os/web-based</t>
        </is>
      </c>
      <c r="D61595" t="inlineStr">
        <is>
          <t>Performance Suite</t>
        </is>
      </c>
      <c r="E61595" t="inlineStr">
        <is>
          <t>https://www.getapp.com/marketing-software/a/performance-suite/</t>
        </is>
      </c>
      <c r="F61595"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61596">
      <c r="A61596" t="inlineStr">
        <is>
          <t>Marketing</t>
        </is>
      </c>
      <c r="B61596" t="inlineStr">
        <is>
          <t>Advertising Agency</t>
        </is>
      </c>
      <c r="C61596" t="inlineStr">
        <is>
          <t>https://www.getapp.com/marketing-software/advertising/os/web-based</t>
        </is>
      </c>
      <c r="D61596" t="inlineStr">
        <is>
          <t>BEYABLE</t>
        </is>
      </c>
      <c r="E61596" t="inlineStr">
        <is>
          <t>https://www.getapp.com/marketing-software/a/beyable/</t>
        </is>
      </c>
      <c r="F61596" t="inlineStr">
        <is>
          <t>Turn abandoning and hesitating visitors into customers by on-site behavioral targeting. Huge bunch of marketing scenarios and options available.Read more about BEYABLE</t>
        </is>
      </c>
    </row>
    <row r="61597">
      <c r="A61597" t="inlineStr">
        <is>
          <t>Marketing</t>
        </is>
      </c>
      <c r="B61597" t="inlineStr">
        <is>
          <t>Advertising Agency</t>
        </is>
      </c>
      <c r="C61597" t="inlineStr">
        <is>
          <t>https://www.getapp.com/marketing-software/advertising/os/web-based</t>
        </is>
      </c>
      <c r="D61597" t="inlineStr">
        <is>
          <t>AdParlor</t>
        </is>
      </c>
      <c r="E61597" t="inlineStr">
        <is>
          <t>https://www.getapp.com/marketing-software/a/adparlor/</t>
        </is>
      </c>
      <c r="F61597" t="inlineStr">
        <is>
          <t>AdParlor is a social advertising solution for Facebook and Twitter. The app provides a single platform for both Twitter and Facebook campaign management. Adparlor is a Facebook Strategic Preferred Marketing Developer and an Official Twitter Marketing Platform Partner.Read more about AdParlor</t>
        </is>
      </c>
    </row>
    <row r="61598">
      <c r="A61598" t="inlineStr">
        <is>
          <t>Marketing</t>
        </is>
      </c>
      <c r="B61598" t="inlineStr">
        <is>
          <t>Advertising Agency</t>
        </is>
      </c>
      <c r="C61598" t="inlineStr">
        <is>
          <t>https://www.getapp.com/marketing-software/advertising/os/web-based</t>
        </is>
      </c>
      <c r="D61598" t="inlineStr">
        <is>
          <t>OrbitSoft Ad Server</t>
        </is>
      </c>
      <c r="E61598" t="inlineStr">
        <is>
          <t>https://www.getapp.com/all-software/a/orbitsoft-ad-server/</t>
        </is>
      </c>
      <c r="F61598" t="inlineStr">
        <is>
          <t>Digital Ad Systems Ad Server is an online ad server designed to help businesses manage display, video, and context advertising.Read more about OrbitSoft Ad Server</t>
        </is>
      </c>
    </row>
    <row r="61599">
      <c r="A61599" t="inlineStr">
        <is>
          <t>Marketing</t>
        </is>
      </c>
      <c r="B61599" t="inlineStr">
        <is>
          <t>Advertising Agency</t>
        </is>
      </c>
      <c r="C61599" t="inlineStr">
        <is>
          <t>https://www.getapp.com/marketing-software/advertising/os/web-based</t>
        </is>
      </c>
      <c r="D61599" t="inlineStr">
        <is>
          <t>Go Insights</t>
        </is>
      </c>
      <c r="E61599" t="inlineStr">
        <is>
          <t>https://www.getapp.com/marketing-software/a/ga-insights/</t>
        </is>
      </c>
      <c r="F61599" t="inlineStr">
        <is>
          <t>Keep track with daily or weekly reports, see progress towards your goals, also get notified when any unusual spikes or dips happen using anomaly detection.Read more about Go Insights</t>
        </is>
      </c>
    </row>
    <row r="61600">
      <c r="A61600" t="inlineStr">
        <is>
          <t>Marketing</t>
        </is>
      </c>
      <c r="B61600" t="inlineStr">
        <is>
          <t>Advertising Agency</t>
        </is>
      </c>
      <c r="C61600" t="inlineStr">
        <is>
          <t>https://www.getapp.com/marketing-software/advertising/os/web-based</t>
        </is>
      </c>
      <c r="D61600" t="inlineStr">
        <is>
          <t>Simple Estimate</t>
        </is>
      </c>
      <c r="E61600" t="inlineStr">
        <is>
          <t>https://www.getapp.com/sales-software/a/simple-estimate/</t>
        </is>
      </c>
      <c r="F61600" t="inlineStr">
        <is>
          <t>Increase team collaboration and make your project estimates more accurate than error-prone spreadsheets.Make estimating a snap. Configure, price, and quote services projects with pre-defined roles and rates allows you to speed up your workflow.Read more about Simple Estimate</t>
        </is>
      </c>
    </row>
    <row r="61601">
      <c r="A61601" t="inlineStr">
        <is>
          <t>Marketing</t>
        </is>
      </c>
      <c r="B61601" t="inlineStr">
        <is>
          <t>Advertising Agency</t>
        </is>
      </c>
      <c r="C61601" t="inlineStr">
        <is>
          <t>https://www.getapp.com/marketing-software/advertising/os/web-based</t>
        </is>
      </c>
      <c r="D61601" t="inlineStr">
        <is>
          <t>Perpetua</t>
        </is>
      </c>
      <c r="E61601" t="inlineStr">
        <is>
          <t>https://www.getapp.com/marketing-software/a/perpetua/</t>
        </is>
      </c>
      <c r="F61601" t="inlineStr">
        <is>
          <t>Differentiate your agency with Perpetua as your Amazon technology partner. With our robust tools and customizable white-label solution, you’ll spend dramatically less time managing campaigns and more time supporting existing clients and finding new ones. Scale spend to hit your budgets.Read more about Perpetua</t>
        </is>
      </c>
    </row>
    <row r="61602">
      <c r="A61602" t="inlineStr">
        <is>
          <t>Marketing</t>
        </is>
      </c>
      <c r="B61602" t="inlineStr">
        <is>
          <t>Advertising Agency</t>
        </is>
      </c>
      <c r="C61602" t="inlineStr">
        <is>
          <t>https://www.getapp.com/marketing-software/advertising/os/web-based</t>
        </is>
      </c>
      <c r="D61602" t="inlineStr">
        <is>
          <t>Blutui</t>
        </is>
      </c>
      <c r="E61602" t="inlineStr">
        <is>
          <t>https://www.getapp.com/marketing-software/a/panther/</t>
        </is>
      </c>
      <c r="F61602" t="inlineStr">
        <is>
          <t>Blutui is the SaaS cloud web development platform and CMS  for front-end developers. Blutui provides a lean and mean CMS where you have complete creative freedom and control over your code.Read more about Blutui</t>
        </is>
      </c>
    </row>
    <row r="61603">
      <c r="A61603" t="inlineStr">
        <is>
          <t>Marketing</t>
        </is>
      </c>
      <c r="B61603" t="inlineStr">
        <is>
          <t>Advertising Agency</t>
        </is>
      </c>
      <c r="C61603" t="inlineStr">
        <is>
          <t>https://www.getapp.com/marketing-software/advertising/os/web-based</t>
        </is>
      </c>
      <c r="D61603" t="inlineStr">
        <is>
          <t>Smart AdServer</t>
        </is>
      </c>
      <c r="E61603" t="inlineStr">
        <is>
          <t>https://www.getapp.com/marketing-software/a/smart-adserver/</t>
        </is>
      </c>
      <c r="F61603" t="inlineStr">
        <is>
          <t>Smart AdServer enables publishing and advertising enterprises to deliver, manage &amp; optimize their rich media campaigns on desktop, mobile, apps &amp; tablet devicesRead more about Smart AdServer</t>
        </is>
      </c>
    </row>
    <row r="61604">
      <c r="A61604" t="inlineStr">
        <is>
          <t>Marketing</t>
        </is>
      </c>
      <c r="B61604" t="inlineStr">
        <is>
          <t>Advertising Agency</t>
        </is>
      </c>
      <c r="C61604" t="inlineStr">
        <is>
          <t>https://www.getapp.com/marketing-software/advertising/os/web-based</t>
        </is>
      </c>
      <c r="D61604" t="inlineStr">
        <is>
          <t>StackAdapt</t>
        </is>
      </c>
      <c r="E61604" t="inlineStr">
        <is>
          <t>https://www.getapp.com/marketing-software/a/stackadapt/</t>
        </is>
      </c>
      <c r="F61604"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61605">
      <c r="A61605" t="inlineStr">
        <is>
          <t>Marketing</t>
        </is>
      </c>
      <c r="B61605" t="inlineStr">
        <is>
          <t>Advertising Agency</t>
        </is>
      </c>
      <c r="C61605" t="inlineStr">
        <is>
          <t>https://www.getapp.com/marketing-software/advertising/os/web-based</t>
        </is>
      </c>
      <c r="D61605" t="inlineStr">
        <is>
          <t>Reech Influence Cloud</t>
        </is>
      </c>
      <c r="E61605" t="inlineStr">
        <is>
          <t>https://www.getapp.com/marketing-software/a/reech/</t>
        </is>
      </c>
      <c r="F61605" t="inlineStr">
        <is>
          <t>Reech Influence Cloud technology enables brands and their partners to autonomously manage &amp; optimize all of their influence activities. With our solution, you can identify, qualify and activate influencers, draw up contracts, measure the performance of your campaigns and monitor influencer trends.Read more about Reech Influence Cloud</t>
        </is>
      </c>
    </row>
    <row r="61606">
      <c r="A61606" t="inlineStr">
        <is>
          <t>Marketing</t>
        </is>
      </c>
      <c r="B61606" t="inlineStr">
        <is>
          <t>Advertising Agency</t>
        </is>
      </c>
      <c r="C61606" t="inlineStr">
        <is>
          <t>https://www.getapp.com/marketing-software/advertising/os/web-based</t>
        </is>
      </c>
      <c r="D61606" t="inlineStr">
        <is>
          <t>Troi</t>
        </is>
      </c>
      <c r="E61606" t="inlineStr">
        <is>
          <t>https://www.getapp.com/marketing-software/a/troi/</t>
        </is>
      </c>
      <c r="F61606" t="inlineStr">
        <is>
          <t>Troi is a Software-as-a-Service (SaaS) project management solution designed for management consulting, architectural, and production companies. With built-in individual project dashboards, managers can streamline business processes such as resource planning, offer creation, project planning, task, and liquidity management.Read more about Troi</t>
        </is>
      </c>
    </row>
    <row r="61607">
      <c r="A61607" t="inlineStr">
        <is>
          <t>Marketing</t>
        </is>
      </c>
      <c r="B61607" t="inlineStr">
        <is>
          <t>Advertising Agency</t>
        </is>
      </c>
      <c r="C61607" t="inlineStr">
        <is>
          <t>https://www.getapp.com/marketing-software/advertising/os/web-based</t>
        </is>
      </c>
      <c r="D61607" t="inlineStr">
        <is>
          <t>Signagelive</t>
        </is>
      </c>
      <c r="E61607" t="inlineStr">
        <is>
          <t>https://www.getapp.com/marketing-software/a/signagelive-digital-signage-platform/</t>
        </is>
      </c>
      <c r="F61607" t="inlineStr">
        <is>
          <t>Enterprise-grade digital signage software and support that delivers for you. No hassle, no unexpected costs, transparent pricing.Read more about Signagelive</t>
        </is>
      </c>
    </row>
    <row r="61608">
      <c r="A61608" t="inlineStr">
        <is>
          <t>Marketing</t>
        </is>
      </c>
      <c r="B61608" t="inlineStr">
        <is>
          <t>Advertising Agency</t>
        </is>
      </c>
      <c r="C61608" t="inlineStr">
        <is>
          <t>https://www.getapp.com/marketing-software/advertising/os/web-based</t>
        </is>
      </c>
      <c r="D61608" t="inlineStr">
        <is>
          <t>Inedee</t>
        </is>
      </c>
      <c r="E61608" t="inlineStr">
        <is>
          <t>https://www.getapp.com/operations-management-software/a/inedee/</t>
        </is>
      </c>
      <c r="F61608" t="inlineStr">
        <is>
          <t>Inedee is an ERP solution for communication agencies, managing projects, finances, and accounting. It centralizes, analyzes, and controls management in real time based on best practices. Optimizes workflow with project and client management, billing, purchasing, contracts, and financial reportingRead more about Inedee</t>
        </is>
      </c>
    </row>
    <row r="61609">
      <c r="A61609" t="inlineStr">
        <is>
          <t>Marketing</t>
        </is>
      </c>
      <c r="B61609" t="inlineStr">
        <is>
          <t>Advertising Agency</t>
        </is>
      </c>
      <c r="C61609" t="inlineStr">
        <is>
          <t>https://www.getapp.com/marketing-software/advertising/os/web-based</t>
        </is>
      </c>
      <c r="D61609" t="inlineStr">
        <is>
          <t>Deltek ConceptShare</t>
        </is>
      </c>
      <c r="E61609" t="inlineStr">
        <is>
          <t>https://www.getapp.com/collaboration-software/a/conceptshare/</t>
        </is>
      </c>
      <c r="F61609" t="inlineStr">
        <is>
          <t>ConceptShare is a creative operations platform used by enterprises of all sizes to share, communicate and collaborate on creative work. ConceptShare helps eliminate the clutter, chaos and inefficiency of paper and email-based review and approval processes.Read more about Deltek ConceptShare</t>
        </is>
      </c>
    </row>
    <row r="61610">
      <c r="A61610" t="inlineStr">
        <is>
          <t>Marketing</t>
        </is>
      </c>
      <c r="B61610" t="inlineStr">
        <is>
          <t>Advertising Agency</t>
        </is>
      </c>
      <c r="C61610" t="inlineStr">
        <is>
          <t>https://www.getapp.com/marketing-software/advertising/os/web-based</t>
        </is>
      </c>
      <c r="D61610" t="inlineStr">
        <is>
          <t>SinglePlatform</t>
        </is>
      </c>
      <c r="E61610" t="inlineStr">
        <is>
          <t>https://www.getapp.com/website-ecommerce-software/a/singleplatform/</t>
        </is>
      </c>
      <c r="F61610" t="inlineStr">
        <is>
          <t>SinglePlatform is a digital store front, enhance your local listings with product and service menus, location, phone number, photos, hours of operation, special offers and more. You can publish across 100 top search sites, mobile apps and social networks and create basic mobile optimized website.Read more about SinglePlatform</t>
        </is>
      </c>
    </row>
    <row r="61611">
      <c r="A61611" t="inlineStr">
        <is>
          <t>Marketing</t>
        </is>
      </c>
      <c r="B61611" t="inlineStr">
        <is>
          <t>Advertising Agency</t>
        </is>
      </c>
      <c r="C61611" t="inlineStr">
        <is>
          <t>https://www.getapp.com/marketing-software/advertising/os/web-based</t>
        </is>
      </c>
      <c r="D61611" t="inlineStr">
        <is>
          <t>Report Hopper</t>
        </is>
      </c>
      <c r="E61611" t="inlineStr">
        <is>
          <t>https://www.getapp.com/business-intelligence-analytics-software/a/report-hopper/</t>
        </is>
      </c>
      <c r="F61611" t="inlineStr">
        <is>
          <t>Report Hopper is a reporting software for Freelancers and Marketing Agencies. Simplify your reporting and keep customers longer. Free for a limited time!Read more about Report Hopper</t>
        </is>
      </c>
    </row>
    <row r="61612">
      <c r="A61612" t="inlineStr">
        <is>
          <t>Marketing</t>
        </is>
      </c>
      <c r="B61612" t="inlineStr">
        <is>
          <t>Advertising Agency</t>
        </is>
      </c>
      <c r="C61612" t="inlineStr">
        <is>
          <t>https://www.getapp.com/marketing-software/advertising/os/web-based</t>
        </is>
      </c>
      <c r="D61612" t="inlineStr">
        <is>
          <t>Conversionomics</t>
        </is>
      </c>
      <c r="E61612" t="inlineStr">
        <is>
          <t>https://www.getapp.com/it-management-software/a/conversionomics/</t>
        </is>
      </c>
      <c r="F61612" t="inlineStr">
        <is>
          <t>Conversionomics is a powerful data aggregation and automation technology tool that can improve your data aggregation, automation, and visualization processes.Read more about Conversionomics</t>
        </is>
      </c>
    </row>
    <row r="61613">
      <c r="A61613" t="inlineStr">
        <is>
          <t>Marketing</t>
        </is>
      </c>
      <c r="B61613" t="inlineStr">
        <is>
          <t>Advertising Agency</t>
        </is>
      </c>
      <c r="C61613" t="inlineStr">
        <is>
          <t>https://www.getapp.com/marketing-software/advertising/os/web-based</t>
        </is>
      </c>
      <c r="D61613" t="inlineStr">
        <is>
          <t>Catchr</t>
        </is>
      </c>
      <c r="E61613" t="inlineStr">
        <is>
          <t>https://www.getapp.com/business-intelligence-analytics-software/a/catchr/</t>
        </is>
      </c>
      <c r="F61613" t="inlineStr">
        <is>
          <t>Catchr is the tool you need to extract your marketing data. Our connectors ( facebook ads, google ads, Linkedin ads, twitter ads, bing ads ... ) will allow you to make reports and visualize your efforts in a simple and fast way.Read more about Catchr</t>
        </is>
      </c>
    </row>
    <row r="61614">
      <c r="A61614" t="inlineStr">
        <is>
          <t>Marketing</t>
        </is>
      </c>
      <c r="B61614" t="inlineStr">
        <is>
          <t>Advertising Agency</t>
        </is>
      </c>
      <c r="C61614" t="inlineStr">
        <is>
          <t>https://www.getapp.com/marketing-software/advertising/os/web-based</t>
        </is>
      </c>
      <c r="D61614" t="inlineStr">
        <is>
          <t>GroupThinq</t>
        </is>
      </c>
      <c r="E61614" t="inlineStr">
        <is>
          <t>https://www.getapp.com/marketing-software/a/groupthinq/</t>
        </is>
      </c>
      <c r="F61614" t="inlineStr">
        <is>
          <t>GroupThinq is a cloud-based project management software that helps consultation professionals and firms manage operations, projects, timesheets, and more via a unified portal. The platform includes artificial intelligence (AI) technology, which enables organizations to gain real-time insights into various processes and streamline various functions across teams.Read more about GroupThinq</t>
        </is>
      </c>
    </row>
    <row r="61615">
      <c r="A61615" t="inlineStr">
        <is>
          <t>Marketing</t>
        </is>
      </c>
      <c r="B61615" t="inlineStr">
        <is>
          <t>Advertising Agency</t>
        </is>
      </c>
      <c r="C61615" t="inlineStr">
        <is>
          <t>https://www.getapp.com/marketing-software/advertising/os/web-based</t>
        </is>
      </c>
      <c r="D61615" t="inlineStr">
        <is>
          <t>WoodWing Studio</t>
        </is>
      </c>
      <c r="E61615" t="inlineStr">
        <is>
          <t>https://www.getapp.com/security-software/a/liapp/</t>
        </is>
      </c>
      <c r="F61615" t="inlineStr">
        <is>
          <t>WoodWing Studio is a multi-channel CMS that streamlines content creation and distribution. It enhances collaboration, simplifies approval workflows, and ensures consistent delivery across print and digital channels for publishers, agencies, and enterprises.Read more about WoodWing Studio</t>
        </is>
      </c>
    </row>
    <row r="61616">
      <c r="A61616" t="inlineStr">
        <is>
          <t>Marketing</t>
        </is>
      </c>
      <c r="B61616" t="inlineStr">
        <is>
          <t>Advertising Agency</t>
        </is>
      </c>
      <c r="C61616" t="inlineStr">
        <is>
          <t>https://www.getapp.com/marketing-software/advertising/os/web-based</t>
        </is>
      </c>
      <c r="D61616" t="inlineStr">
        <is>
          <t>Adbrew</t>
        </is>
      </c>
      <c r="E61616" t="inlineStr">
        <is>
          <t>https://www.getapp.com/marketing-software/a/adbrew/</t>
        </is>
      </c>
      <c r="F61616" t="inlineStr">
        <is>
          <t>Adbrew is one of the most advanced and flexible Amazon Advertising Management Software for agencies, brands, sellers and aggregators to supercharge their advertising on Amazon with our state-of-the-art automation technology and guided strategies.Read more about Adbrew</t>
        </is>
      </c>
    </row>
    <row r="61617">
      <c r="A61617" t="inlineStr">
        <is>
          <t>Marketing</t>
        </is>
      </c>
      <c r="B61617" t="inlineStr">
        <is>
          <t>Advertising Agency</t>
        </is>
      </c>
      <c r="C61617" t="inlineStr">
        <is>
          <t>https://www.getapp.com/marketing-software/advertising/os/web-based</t>
        </is>
      </c>
      <c r="D61617" t="inlineStr">
        <is>
          <t>Catchr</t>
        </is>
      </c>
      <c r="E61617" t="inlineStr">
        <is>
          <t>https://www.getapp.com/business-intelligence-analytics-software/a/catchr/</t>
        </is>
      </c>
      <c r="F61617" t="inlineStr">
        <is>
          <t>Catchr is the tool you need to extract your marketing data. Our connectors ( facebook ads, google ads, Linkedin ads, twitter ads, bing ads ... ) will allow you to make reports and visualize your efforts in a simple and fast way.Read more about Catchr</t>
        </is>
      </c>
    </row>
    <row r="61618">
      <c r="A61618" t="inlineStr">
        <is>
          <t>Marketing</t>
        </is>
      </c>
      <c r="B61618" t="inlineStr">
        <is>
          <t>Advertising Agency</t>
        </is>
      </c>
      <c r="C61618" t="inlineStr">
        <is>
          <t>https://www.getapp.com/marketing-software/advertising/os/web-based</t>
        </is>
      </c>
      <c r="D61618" t="inlineStr">
        <is>
          <t>Conversionomics</t>
        </is>
      </c>
      <c r="E61618" t="inlineStr">
        <is>
          <t>https://www.getapp.com/it-management-software/a/conversionomics/</t>
        </is>
      </c>
      <c r="F61618" t="inlineStr">
        <is>
          <t>Conversionomics is a powerful data aggregation and automation technology tool that can improve your data aggregation, automation, and visualization processes.Read more about Conversionomics</t>
        </is>
      </c>
    </row>
    <row r="61619">
      <c r="A61619" t="inlineStr">
        <is>
          <t>Marketing</t>
        </is>
      </c>
      <c r="B61619" t="inlineStr">
        <is>
          <t>Advertising Agency</t>
        </is>
      </c>
      <c r="C61619" t="inlineStr">
        <is>
          <t>https://www.getapp.com/marketing-software/advertising/os/web-based</t>
        </is>
      </c>
      <c r="D61619" t="inlineStr">
        <is>
          <t>AutoServe Hub</t>
        </is>
      </c>
      <c r="E61619" t="inlineStr">
        <is>
          <t>https://www.getapp.com/real-estate-property-software/a/autoserve-hub/</t>
        </is>
      </c>
      <c r="F61619" t="inlineStr">
        <is>
          <t>AutoServe Hub enables users to manage reviews by collecting, analyzing, and responding to feedback and nurturing the brand's reputation with every interaction.Read more about AutoServe Hub</t>
        </is>
      </c>
    </row>
    <row r="61620">
      <c r="A61620" t="inlineStr">
        <is>
          <t>Marketing</t>
        </is>
      </c>
      <c r="B61620" t="inlineStr">
        <is>
          <t>Advertising Agency</t>
        </is>
      </c>
      <c r="C61620" t="inlineStr">
        <is>
          <t>https://www.getapp.com/marketing-software/advertising/os/web-based</t>
        </is>
      </c>
      <c r="D61620" t="inlineStr">
        <is>
          <t>Shirofune</t>
        </is>
      </c>
      <c r="E61620" t="inlineStr">
        <is>
          <t>https://www.getapp.com/marketing-software/a/shirofune/</t>
        </is>
      </c>
      <c r="F61620" t="inlineStr">
        <is>
          <t>Auto-bidding/budgeting: Ensure optimal budget allocation for increased conversions.Improvement suggestions: Get intelligent recommendations for better campaign performance.Consolidated reporting: Simplify data analysis from multiple platforms in natural language.Integration with 3rd party toolsRead more about Shirofune</t>
        </is>
      </c>
    </row>
    <row r="61621">
      <c r="A61621" t="inlineStr">
        <is>
          <t>Marketing</t>
        </is>
      </c>
      <c r="B61621" t="inlineStr">
        <is>
          <t>Advertising Agency</t>
        </is>
      </c>
      <c r="C61621" t="inlineStr">
        <is>
          <t>https://www.getapp.com/marketing-software/advertising/os/web-based</t>
        </is>
      </c>
      <c r="D61621" t="inlineStr">
        <is>
          <t>Appforma</t>
        </is>
      </c>
      <c r="E61621" t="inlineStr">
        <is>
          <t>https://www.getapp.com/marketing-software/a/appforma-always-marketing/</t>
        </is>
      </c>
      <c r="F61621" t="inlineStr">
        <is>
          <t>Appforma creates over 50 personalized campaigns spread across a 12 months marketing program in conjunction with major holidays and industry relevant events. Each campaign includes a promotion Appforma creates and traffic Appforma delivers via social posting, email marketing and advertising. Appforma also retains your customers by pushing offers on their birthdays or based on points earned through their purchasing/social activity.Read more about Appforma</t>
        </is>
      </c>
    </row>
    <row r="61622">
      <c r="A61622" t="inlineStr">
        <is>
          <t>Marketing</t>
        </is>
      </c>
      <c r="B61622" t="inlineStr">
        <is>
          <t>Advertising Agency</t>
        </is>
      </c>
      <c r="C61622" t="inlineStr">
        <is>
          <t>https://www.getapp.com/marketing-software/advertising/os/web-based</t>
        </is>
      </c>
      <c r="D61622" t="inlineStr">
        <is>
          <t>cloud.IQ</t>
        </is>
      </c>
      <c r="E61622" t="inlineStr">
        <is>
          <t>https://www.getapp.com/marketing-software/a/callme/</t>
        </is>
      </c>
      <c r="F61622" t="inlineStr">
        <is>
          <t>siteAnalyser is a free dashboard for eCommerce websites to track their website visitors, analyse site performance, and identify lost conversions opportunitiesRead more about cloud.IQ</t>
        </is>
      </c>
    </row>
    <row r="61623">
      <c r="A61623" t="inlineStr">
        <is>
          <t>Marketing</t>
        </is>
      </c>
      <c r="B61623" t="inlineStr">
        <is>
          <t>Advertising Agency</t>
        </is>
      </c>
      <c r="C61623" t="inlineStr">
        <is>
          <t>https://www.getapp.com/marketing-software/advertising/os/web-based</t>
        </is>
      </c>
      <c r="D61623" t="inlineStr">
        <is>
          <t>Allisian</t>
        </is>
      </c>
      <c r="E61623" t="inlineStr">
        <is>
          <t>https://www.getapp.com/project-management-planning-software/a/allisian/</t>
        </is>
      </c>
      <c r="F61623" t="inlineStr">
        <is>
          <t>Allisian is a project management application for marketing agencies, with features for client communication, task management, project notes, Gantt charts &amp; moreRead more about Allisian</t>
        </is>
      </c>
    </row>
    <row r="61624">
      <c r="A61624" t="inlineStr">
        <is>
          <t>Marketing</t>
        </is>
      </c>
      <c r="B61624" t="inlineStr">
        <is>
          <t>Advertising Agency</t>
        </is>
      </c>
      <c r="C61624" t="inlineStr">
        <is>
          <t>https://www.getapp.com/marketing-software/advertising/os/web-based</t>
        </is>
      </c>
      <c r="D61624" t="inlineStr">
        <is>
          <t>DC Media</t>
        </is>
      </c>
      <c r="E61624" t="inlineStr">
        <is>
          <t>https://www.getapp.com/marketing-software/a/dc-media-digital-signage-software/</t>
        </is>
      </c>
      <c r="F61624" t="inlineStr">
        <is>
          <t>DC Media is digital signage made easy, providing a refreshing new approach to visually appealing digital signage. Display scrollingmessages, photographs, video, live TV and documents, as well as your own content created with the easy to use Digital Sign Creator.Scalable, powerful and ready to grow with your business, it’s the smart choice in digital signage software.Read more about DC Media</t>
        </is>
      </c>
    </row>
    <row r="61625">
      <c r="A61625" t="inlineStr">
        <is>
          <t>Marketing</t>
        </is>
      </c>
      <c r="B61625" t="inlineStr">
        <is>
          <t>Advertising Agency</t>
        </is>
      </c>
      <c r="C61625" t="inlineStr">
        <is>
          <t>https://www.getapp.com/marketing-software/advertising/os/web-based</t>
        </is>
      </c>
      <c r="D61625" t="inlineStr">
        <is>
          <t>Blogsvertise</t>
        </is>
      </c>
      <c r="E61625" t="inlineStr">
        <is>
          <t>https://www.getapp.com/marketing-software/a/blogsvertise-com/</t>
        </is>
      </c>
      <c r="F61625" t="inlineStr">
        <is>
          <t>Blogsvertise is an influencer marketing software designed to help businesses discover content creators, collaborate with influencers, and manage marketing campaigns on a centralized platform. Advertisers can use the dashboard to search for influencers across various categories &amp; industry verticals.Read more about Blogsvertise</t>
        </is>
      </c>
    </row>
    <row r="61626">
      <c r="A61626" t="inlineStr">
        <is>
          <t>Marketing</t>
        </is>
      </c>
      <c r="B61626" t="inlineStr">
        <is>
          <t>Advertising Agency</t>
        </is>
      </c>
      <c r="C61626" t="inlineStr">
        <is>
          <t>https://www.getapp.com/marketing-software/advertising/os/web-based</t>
        </is>
      </c>
      <c r="D61626" t="inlineStr">
        <is>
          <t>Deals &amp; Projects</t>
        </is>
      </c>
      <c r="E61626" t="inlineStr">
        <is>
          <t>https://www.getapp.com/sales-software/a/deals-projects/</t>
        </is>
      </c>
      <c r="F61626" t="inlineStr">
        <is>
          <t>All-in-one agency software for agencies from all industries. Smart workflows help to acquire, implement and bill projects.Read more about Deals &amp; Projects</t>
        </is>
      </c>
    </row>
    <row r="61627">
      <c r="A61627" t="inlineStr">
        <is>
          <t>Marketing</t>
        </is>
      </c>
      <c r="B61627" t="inlineStr">
        <is>
          <t>Advertising Agency</t>
        </is>
      </c>
      <c r="C61627" t="inlineStr">
        <is>
          <t>https://www.getapp.com/marketing-software/advertising/os/web-based</t>
        </is>
      </c>
      <c r="D61627" t="inlineStr">
        <is>
          <t>Tailpage</t>
        </is>
      </c>
      <c r="E61627" t="inlineStr">
        <is>
          <t>https://www.getapp.com/marketing-software/a/tailpage/</t>
        </is>
      </c>
      <c r="F61627" t="inlineStr">
        <is>
          <t>Tailpage is a machine learning software that creates hundreds, even thousands, of rich unique local SEO and SEA landing pages.Read more about Tailpage</t>
        </is>
      </c>
    </row>
    <row r="61628">
      <c r="A61628" t="inlineStr">
        <is>
          <t>Marketing</t>
        </is>
      </c>
      <c r="B61628" t="inlineStr">
        <is>
          <t>Advertising Agency</t>
        </is>
      </c>
      <c r="C61628" t="inlineStr">
        <is>
          <t>https://www.getapp.com/marketing-software/advertising/os/web-based</t>
        </is>
      </c>
      <c r="D61628" t="inlineStr">
        <is>
          <t>Teambox</t>
        </is>
      </c>
      <c r="E61628" t="inlineStr">
        <is>
          <t>https://www.getapp.com/marketing-software/a/teambox-1/</t>
        </is>
      </c>
      <c r="F61628" t="inlineStr">
        <is>
          <t>Teambox is a cloud-based software designed to help businesses manage projects, team communication, finances, users, productivity, status tracking, and more via a unified portal. The platform enables organizations to upload and store addresses and other contact information of clients in a centralized repository and export label, CSV, and Excel files for reference.Read more about Teambox</t>
        </is>
      </c>
    </row>
    <row r="61629">
      <c r="A61629" t="inlineStr">
        <is>
          <t>Marketing</t>
        </is>
      </c>
      <c r="B61629" t="inlineStr">
        <is>
          <t>Advertising Agency</t>
        </is>
      </c>
      <c r="C61629" t="inlineStr">
        <is>
          <t>https://www.getapp.com/marketing-software/advertising/os/web-based</t>
        </is>
      </c>
      <c r="D61629" t="inlineStr">
        <is>
          <t>Balloonary</t>
        </is>
      </c>
      <c r="E61629" t="inlineStr">
        <is>
          <t>https://www.getapp.com/marketing-software/a/balloonary/</t>
        </is>
      </c>
      <c r="F61629" t="inlineStr">
        <is>
          <t>Balloonary is an online advertising software that provides AI-based ad builder to generate custom copies and creatives for Google, Facebook and Instagram ads. It provides tools to plan projects, manage tasks, track time, collaborate, and report.Read more about Balloonary</t>
        </is>
      </c>
    </row>
    <row r="61630">
      <c r="A61630" t="inlineStr">
        <is>
          <t>Marketing</t>
        </is>
      </c>
      <c r="B61630" t="inlineStr">
        <is>
          <t>Advertising Agency</t>
        </is>
      </c>
      <c r="C61630" t="inlineStr">
        <is>
          <t>https://www.getapp.com/marketing-software/advertising/os/web-based</t>
        </is>
      </c>
      <c r="D61630" t="inlineStr">
        <is>
          <t>Simulmedia</t>
        </is>
      </c>
      <c r="E61630" t="inlineStr">
        <is>
          <t>https://www.getapp.com/marketing-software/a/simulmedia/</t>
        </is>
      </c>
      <c r="F61630" t="inlineStr">
        <is>
          <t>Simulmedia is setting out to fix TV advertising better by bringing web-like advertising techniques to television. Simulmedia has built the world’s first fully-scaled digital ad targeting platform for television, powered by the largest TV viewing database ever assembled.Read more about Simulmedia</t>
        </is>
      </c>
    </row>
    <row r="61631">
      <c r="A61631" t="inlineStr">
        <is>
          <t>Marketing</t>
        </is>
      </c>
      <c r="B61631" t="inlineStr">
        <is>
          <t>Advertising Agency</t>
        </is>
      </c>
      <c r="C61631" t="inlineStr">
        <is>
          <t>https://www.getapp.com/marketing-software/advertising/os/web-based</t>
        </is>
      </c>
      <c r="D61631" t="inlineStr">
        <is>
          <t>Qwaya</t>
        </is>
      </c>
      <c r="E61631" t="inlineStr">
        <is>
          <t>https://www.getapp.com/marketing-software/a/qwaya/</t>
        </is>
      </c>
      <c r="F61631" t="inlineStr">
        <is>
          <t>Facebook advertising tool with Google analytics integration, team collaboration, campaign management and scheduling capabilities.Read more about Qwaya</t>
        </is>
      </c>
    </row>
    <row r="61632">
      <c r="A61632" t="inlineStr">
        <is>
          <t>Marketing</t>
        </is>
      </c>
      <c r="B61632" t="inlineStr">
        <is>
          <t>Advertising Agency</t>
        </is>
      </c>
      <c r="C61632" t="inlineStr">
        <is>
          <t>https://www.getapp.com/marketing-software/advertising/os/web-based</t>
        </is>
      </c>
      <c r="D61632" t="inlineStr">
        <is>
          <t>Media Link Software</t>
        </is>
      </c>
      <c r="E61632" t="inlineStr">
        <is>
          <t>https://www.getapp.com/marketing-software/a/media-link-software/</t>
        </is>
      </c>
      <c r="F61632" t="inlineStr">
        <is>
          <t>Media Link Software is a media buying and planning solution, which helps businesses manage the placement as well as tracking of advertisements across theaters, radio broadcasts, outdoor locations, print media, online platforms &amp; more. Users can create personalized markets using custom data.Read more about Media Link Software</t>
        </is>
      </c>
    </row>
    <row r="61633">
      <c r="A61633" t="inlineStr">
        <is>
          <t>Marketing</t>
        </is>
      </c>
      <c r="B61633" t="inlineStr">
        <is>
          <t>Advertising Agency</t>
        </is>
      </c>
      <c r="C61633" t="inlineStr">
        <is>
          <t>https://www.getapp.com/marketing-software/advertising/os/web-based</t>
        </is>
      </c>
      <c r="D61633" t="inlineStr">
        <is>
          <t>TV &amp; Radio Attribution</t>
        </is>
      </c>
      <c r="E61633" t="inlineStr">
        <is>
          <t>https://www.getapp.com/marketing-software/a/tv-radio-attribution/</t>
        </is>
      </c>
      <c r="F61633" t="inlineStr">
        <is>
          <t>TV &amp; Radio Attribution by Quality Analytics measures ad performance for offline campaigns and provides detailed visualizations. It can integrate with Google Analytics and simultaneously measure multiple campaigns. Marketing teams can attribute past campaigns and plan for future media schedules.Read more about TV &amp; Radio Attribution</t>
        </is>
      </c>
    </row>
    <row r="61634">
      <c r="A61634" t="inlineStr">
        <is>
          <t>Marketing</t>
        </is>
      </c>
      <c r="B61634" t="inlineStr">
        <is>
          <t>Advertising Agency</t>
        </is>
      </c>
      <c r="C61634" t="inlineStr">
        <is>
          <t>https://www.getapp.com/marketing-software/advertising/os/web-based</t>
        </is>
      </c>
      <c r="D61634" t="inlineStr">
        <is>
          <t>AnyHow</t>
        </is>
      </c>
      <c r="E61634" t="inlineStr">
        <is>
          <t>https://www.getapp.com/operations-management-software/a/anyhow/</t>
        </is>
      </c>
      <c r="F61634" t="inlineStr">
        <is>
          <t>Cloud-based business management solution that helps freelancers, solo entrepreneurs, and businesses manage project communications, invoicing, reporting, and other operations.Read more about AnyHow</t>
        </is>
      </c>
    </row>
    <row r="61635">
      <c r="A61635" t="inlineStr">
        <is>
          <t>Marketing</t>
        </is>
      </c>
      <c r="B61635" t="inlineStr">
        <is>
          <t>Advertising Agency</t>
        </is>
      </c>
      <c r="C61635" t="inlineStr">
        <is>
          <t>https://www.getapp.com/marketing-software/advertising/os/web-based</t>
        </is>
      </c>
      <c r="D61635" t="inlineStr">
        <is>
          <t>Adrenalead</t>
        </is>
      </c>
      <c r="E61635" t="inlineStr">
        <is>
          <t>https://www.getapp.com/marketing-software/a/adrenalead/</t>
        </is>
      </c>
      <c r="F61635" t="inlineStr">
        <is>
          <t>Adrenalead provides website publishers and advertisers with ultra-precise tools to pilot and adjust your Web Push Notifications campaigns, in real time, to make them a real new growth lever for your online business.Read more about Adrenalead</t>
        </is>
      </c>
    </row>
    <row r="61636">
      <c r="A61636" t="inlineStr">
        <is>
          <t>Marketing</t>
        </is>
      </c>
      <c r="B61636" t="inlineStr">
        <is>
          <t>Advertising Agency</t>
        </is>
      </c>
      <c r="C61636" t="inlineStr">
        <is>
          <t>https://www.getapp.com/marketing-software/advertising/os/web-based</t>
        </is>
      </c>
      <c r="D61636" t="inlineStr">
        <is>
          <t>Cluep</t>
        </is>
      </c>
      <c r="E61636" t="inlineStr">
        <is>
          <t>https://www.getapp.com/marketing-software/a/cluep/</t>
        </is>
      </c>
      <c r="F61636" t="inlineStr">
        <is>
          <t>Cluep AI mobile ad platform targets people based on what they share and feel, the content they post and where they go in the physical world. With patented text analysis, image and video recognition engines and location intelligence Cluep offers unique digital solutions to the advertising landscape.Read more about Cluep</t>
        </is>
      </c>
    </row>
    <row r="61637">
      <c r="A61637" t="inlineStr">
        <is>
          <t>Marketing</t>
        </is>
      </c>
      <c r="B61637" t="inlineStr">
        <is>
          <t>Advertising Agency</t>
        </is>
      </c>
      <c r="C61637" t="inlineStr">
        <is>
          <t>https://www.getapp.com/marketing-software/advertising/os/web-based</t>
        </is>
      </c>
      <c r="D61637" t="inlineStr">
        <is>
          <t>MGID</t>
        </is>
      </c>
      <c r="E61637" t="inlineStr">
        <is>
          <t>https://www.getapp.com/marketing-software/a/mgid/</t>
        </is>
      </c>
      <c r="F61637" t="inlineStr">
        <is>
          <t>MGID is a cloud-based programmatic advertising platform, which helps organizations acquire visitors, monetize websites, and enhance site traffic.Read more about MGID</t>
        </is>
      </c>
    </row>
    <row r="61638">
      <c r="A61638" t="inlineStr">
        <is>
          <t>Marketing</t>
        </is>
      </c>
      <c r="B61638" t="inlineStr">
        <is>
          <t>Advertising Agency</t>
        </is>
      </c>
      <c r="C61638" t="inlineStr">
        <is>
          <t>https://www.getapp.com/marketing-software/advertising/os/web-based</t>
        </is>
      </c>
      <c r="D61638" t="inlineStr">
        <is>
          <t>Zuuvi</t>
        </is>
      </c>
      <c r="E61638" t="inlineStr">
        <is>
          <t>https://www.getapp.com/website-ecommerce-software/a/zuuvi/</t>
        </is>
      </c>
      <c r="F61638" t="inlineStr">
        <is>
          <t>Zuuvi is a danish design platform build for digital marketing teams and designers, that enables them to produce best-in-class ads in few minutes.The idea to Zuuvi started when the founding team headed this problem “These HTML5-banners, coding, and launching them is a long and costly process.”Read more about Zuuvi</t>
        </is>
      </c>
    </row>
    <row r="61639">
      <c r="A61639" t="inlineStr">
        <is>
          <t>Marketing</t>
        </is>
      </c>
      <c r="B61639" t="inlineStr">
        <is>
          <t>Advertising Agency</t>
        </is>
      </c>
      <c r="C61639" t="inlineStr">
        <is>
          <t>https://www.getapp.com/marketing-software/advertising/os/web-based</t>
        </is>
      </c>
      <c r="D61639" t="inlineStr">
        <is>
          <t>Nudge</t>
        </is>
      </c>
      <c r="E61639" t="inlineStr">
        <is>
          <t>https://www.getapp.com/marketing-software/a/nudge-1/</t>
        </is>
      </c>
      <c r="F61639" t="inlineStr">
        <is>
          <t>Nudge brings together everything that's needed to measure content . The products power marketing &amp; product teams globally, for media companies and brands. From startup to enterprise.Read more about Nudge</t>
        </is>
      </c>
    </row>
    <row r="61640">
      <c r="A61640" t="inlineStr">
        <is>
          <t>Marketing</t>
        </is>
      </c>
      <c r="B61640" t="inlineStr">
        <is>
          <t>Advertising Agency</t>
        </is>
      </c>
      <c r="C61640" t="inlineStr">
        <is>
          <t>https://www.getapp.com/marketing-software/advertising/os/web-based</t>
        </is>
      </c>
      <c r="D61640" t="inlineStr">
        <is>
          <t>Mayple Platform</t>
        </is>
      </c>
      <c r="E61640" t="inlineStr">
        <is>
          <t>https://www.getapp.com/marketing-software/a/mayple-platform/</t>
        </is>
      </c>
      <c r="F61640" t="inlineStr">
        <is>
          <t>If you are a brand leader who appreciates high ROAS and conversion rates and is tired of sales pitches, this platform is for you. With Mayple you only work with vetted growth marketers, who have already cracked the challenges you have today.Read more about Mayple Platform</t>
        </is>
      </c>
    </row>
    <row r="61641">
      <c r="A61641" t="inlineStr">
        <is>
          <t>Marketing</t>
        </is>
      </c>
      <c r="B61641" t="inlineStr">
        <is>
          <t>Advertising Agency</t>
        </is>
      </c>
      <c r="C61641" t="inlineStr">
        <is>
          <t>https://www.getapp.com/marketing-software/advertising/os/web-based</t>
        </is>
      </c>
      <c r="D61641" t="inlineStr">
        <is>
          <t>Advvy</t>
        </is>
      </c>
      <c r="E61641" t="inlineStr">
        <is>
          <t>https://www.getapp.com/marketing-software/a/advvy/</t>
        </is>
      </c>
      <c r="F61641" t="inlineStr">
        <is>
          <t>Advvy fuses global media planning and project management to help media agencies and global brands work better together.Read more about Advvy</t>
        </is>
      </c>
    </row>
    <row r="61642">
      <c r="A61642" t="inlineStr">
        <is>
          <t>Marketing</t>
        </is>
      </c>
      <c r="B61642" t="inlineStr">
        <is>
          <t>Advertising Agency</t>
        </is>
      </c>
      <c r="C61642" t="inlineStr">
        <is>
          <t>https://www.getapp.com/marketing-software/advertising/os/web-based</t>
        </is>
      </c>
      <c r="D61642" t="inlineStr">
        <is>
          <t>Forekast</t>
        </is>
      </c>
      <c r="E61642" t="inlineStr">
        <is>
          <t>https://www.getapp.com/sales-software/a/forekast/</t>
        </is>
      </c>
      <c r="F61642" t="inlineStr">
        <is>
          <t>Forekast is a best-in-class client relationship manager (CRM) with CSM and KAM functionality baked into it's core.Read more about Forekast</t>
        </is>
      </c>
    </row>
    <row r="61643">
      <c r="A61643" t="inlineStr">
        <is>
          <t>Marketing</t>
        </is>
      </c>
      <c r="B61643" t="inlineStr">
        <is>
          <t>Advertising Agency</t>
        </is>
      </c>
      <c r="C61643" t="inlineStr">
        <is>
          <t>https://www.getapp.com/marketing-software/advertising/os/web-based</t>
        </is>
      </c>
      <c r="D61643" t="inlineStr">
        <is>
          <t>TrafficLIVE</t>
        </is>
      </c>
      <c r="E61643" t="inlineStr">
        <is>
          <t>https://www.getapp.com/marketing-software/a/trafficlive/</t>
        </is>
      </c>
      <c r="F61643" t="inlineStr">
        <is>
          <t>TrafficLIVE is a cloud-based project management solution, which helps small to large advertising agencies handle client quotes, invoicing, staff databases, timesheets, budget estimates, forecasting, and more. The platform offers various features such as resource scheduling, project tracking, work planners, billing, reporting, expense monitoring, and notifications/alerts. TrafficLIVE also facilitates third-party integration with various applications such as Sage, MailChimp, and Deltek Maconomy.Read more about TrafficLIVE</t>
        </is>
      </c>
    </row>
    <row r="61644">
      <c r="A61644" t="inlineStr">
        <is>
          <t>Marketing</t>
        </is>
      </c>
      <c r="B61644" t="inlineStr">
        <is>
          <t>Advertising Agency</t>
        </is>
      </c>
      <c r="C61644" t="inlineStr">
        <is>
          <t>https://www.getapp.com/marketing-software/advertising/os/web-based</t>
        </is>
      </c>
      <c r="D61644" t="inlineStr">
        <is>
          <t>Kitchn.io</t>
        </is>
      </c>
      <c r="E61644" t="inlineStr">
        <is>
          <t>https://www.getapp.com/marketing-software/a/kitchn-io/</t>
        </is>
      </c>
      <c r="F61644" t="inlineStr">
        <is>
          <t>Kitchn.io is a cloud-based marketing analytics software that helps businesses automate, upload, and create social advertisements on a unified platform.Read more about Kitchn.io</t>
        </is>
      </c>
    </row>
    <row r="61645">
      <c r="A61645" t="inlineStr">
        <is>
          <t>Marketing</t>
        </is>
      </c>
      <c r="B61645" t="inlineStr">
        <is>
          <t>Advertising Agency</t>
        </is>
      </c>
      <c r="C61645" t="inlineStr">
        <is>
          <t>https://www.getapp.com/marketing-software/advertising/os/web-based</t>
        </is>
      </c>
      <c r="D61645" t="inlineStr">
        <is>
          <t>Teleforce</t>
        </is>
      </c>
      <c r="E61645" t="inlineStr">
        <is>
          <t>https://www.getapp.com/customer-management-software/a/teleforce/</t>
        </is>
      </c>
      <c r="F61645" t="inlineStr">
        <is>
          <t>Teleforce is a communication suite designed to help businesses streamline their communication management operations. It offers a wide range of features, including TeleCRM, TeleAI, TeleVoice, and more. Teleforce enhances communication channels by seamlessly integrating voice, SMS, email, video conferencing, and popular social media platforms like Facebook, Instagram, Twitter, and LinkedIn.Read more about Teleforce</t>
        </is>
      </c>
    </row>
    <row r="61646">
      <c r="A61646" t="inlineStr">
        <is>
          <t>Marketing</t>
        </is>
      </c>
      <c r="B61646" t="inlineStr">
        <is>
          <t>Advertising Agency</t>
        </is>
      </c>
      <c r="C61646" t="inlineStr">
        <is>
          <t>https://www.getapp.com/marketing-software/advertising/os/web-based</t>
        </is>
      </c>
      <c r="D61646" t="inlineStr">
        <is>
          <t>Fluency</t>
        </is>
      </c>
      <c r="E61646" t="inlineStr">
        <is>
          <t>https://www.getapp.com/marketing-software/a/fluency/</t>
        </is>
      </c>
      <c r="F61646" t="inlineStr">
        <is>
          <t>Fluency is a cloud-based advertising agency platform that helps manage digital advertising automation for enterprises. The solution leverages robotic process automation (RPA) and AI technology to optimize advertising campaigns across multiple channels.Read more about Fluency</t>
        </is>
      </c>
    </row>
    <row r="61647">
      <c r="A61647" t="inlineStr">
        <is>
          <t>Marketing</t>
        </is>
      </c>
      <c r="B61647" t="inlineStr">
        <is>
          <t>Advertising Agency</t>
        </is>
      </c>
      <c r="C61647" t="inlineStr">
        <is>
          <t>https://www.getapp.com/marketing-software/advertising/os/web-based</t>
        </is>
      </c>
      <c r="D61647" t="inlineStr">
        <is>
          <t>inzpire.me</t>
        </is>
      </c>
      <c r="E61647" t="inlineStr">
        <is>
          <t>https://www.getapp.com/marketing-software/a/inzpire-me/</t>
        </is>
      </c>
      <c r="F61647" t="inlineStr">
        <is>
          <t>Inzpire.me is an influencer marketing platform that provides brands, creators, and agencies with a set of tools and resources. With a focus on data-driven strategies, it helps brands connect with relevant creators and talent agencies, enabling targeting based on audience demographics and categories.Read more about inzpire.me</t>
        </is>
      </c>
    </row>
    <row r="61648">
      <c r="A61648" t="inlineStr">
        <is>
          <t>Marketing</t>
        </is>
      </c>
      <c r="B61648" t="inlineStr">
        <is>
          <t>Advertising Agency</t>
        </is>
      </c>
      <c r="C61648" t="inlineStr">
        <is>
          <t>https://www.getapp.com/marketing-software/advertising/os/web-based</t>
        </is>
      </c>
      <c r="D61648" t="inlineStr">
        <is>
          <t>Proxistore</t>
        </is>
      </c>
      <c r="E61648" t="inlineStr">
        <is>
          <t>https://www.getapp.com/customer-management-software/a/proxistore/</t>
        </is>
      </c>
      <c r="F61648" t="inlineStr">
        <is>
          <t>The innovative European DSP solution that makes digital &amp; local media buying easy.Read more about Proxistore</t>
        </is>
      </c>
    </row>
    <row r="61649">
      <c r="A61649" t="inlineStr">
        <is>
          <t>Marketing</t>
        </is>
      </c>
      <c r="B61649" t="inlineStr">
        <is>
          <t>Advertising Agency</t>
        </is>
      </c>
      <c r="C61649" t="inlineStr">
        <is>
          <t>https://www.getapp.com/marketing-software/advertising/os/web-based</t>
        </is>
      </c>
      <c r="D61649" t="inlineStr">
        <is>
          <t>Amplified</t>
        </is>
      </c>
      <c r="E61649" t="inlineStr">
        <is>
          <t>https://www.getapp.com/marketing-software/a/attentionplan/</t>
        </is>
      </c>
      <c r="F61649" t="inlineStr">
        <is>
          <t>attentionPLAN is a media planning tool that measures attention and advertising recall to help optimize advertising campaigns. It leverages a large dataset of over 860 million human attention data points to guide media buying decisions across platforms like TV, web, social media, and streaming. attentionPLAN enables advertisers to compare platform and format performance, build and test campaign scenarios, utilize attention-adjusted reach curves, and export optimized media plans.Read more about Amplified</t>
        </is>
      </c>
    </row>
    <row r="61650">
      <c r="A61650" t="inlineStr">
        <is>
          <t>Marketing</t>
        </is>
      </c>
      <c r="B61650" t="inlineStr">
        <is>
          <t>Advertising Agency</t>
        </is>
      </c>
      <c r="C61650" t="inlineStr">
        <is>
          <t>https://www.getapp.com/marketing-software/advertising/os/web-based</t>
        </is>
      </c>
      <c r="D61650" t="inlineStr">
        <is>
          <t>AdwOne</t>
        </is>
      </c>
      <c r="E61650" t="inlineStr">
        <is>
          <t>https://www.getapp.com/marketing-software/a/adwone/</t>
        </is>
      </c>
      <c r="F61650" t="inlineStr">
        <is>
          <t>AdwOne is a advertising campaign management tool that centralizes the management of all your clients' multi-media advertising campaigns into one platform. Features include a reference database of French and international media outlets, multi-currency support, and customizable user permissions.Read more about AdwOne</t>
        </is>
      </c>
    </row>
    <row r="61651">
      <c r="A61651" t="inlineStr">
        <is>
          <t>Marketing</t>
        </is>
      </c>
      <c r="B61651" t="inlineStr">
        <is>
          <t>Advertising Agency</t>
        </is>
      </c>
      <c r="C61651" t="inlineStr">
        <is>
          <t>https://www.getapp.com/marketing-software/advertising/os/web-based</t>
        </is>
      </c>
      <c r="D61651" t="inlineStr">
        <is>
          <t>Digitalyoke</t>
        </is>
      </c>
      <c r="E61651" t="inlineStr">
        <is>
          <t>https://www.getapp.com/operations-management-software/a/digitalyoke/</t>
        </is>
      </c>
      <c r="F61651" t="inlineStr">
        <is>
          <t>Digitalyoke is a cloud-based ERP &amp; BMS designed for manufacturing, print, signage, retail, and e-commerce businesses. It streamlines estimation, billing, inventory, production, and CRM with automation, real-time dashboards, and secure AWS hosting— businesses save time, reduce costs, and scale fasterRead more about Digitalyoke</t>
        </is>
      </c>
    </row>
    <row r="61652">
      <c r="A61652" t="inlineStr">
        <is>
          <t>Marketing</t>
        </is>
      </c>
      <c r="B61652" t="inlineStr">
        <is>
          <t>Advertising Agency</t>
        </is>
      </c>
      <c r="C61652" t="inlineStr">
        <is>
          <t>https://www.getapp.com/marketing-software/advertising/os/web-based</t>
        </is>
      </c>
      <c r="D61652" t="inlineStr">
        <is>
          <t>Agency Operations Hub</t>
        </is>
      </c>
      <c r="E61652" t="inlineStr">
        <is>
          <t>https://www.getapp.com/marketing-software/a/agency-operations-hub/</t>
        </is>
      </c>
      <c r="F61652" t="inlineStr">
        <is>
          <t>Agency Operations Hub helps centralize the management of clients, operations, and teams with Agency Operations Hub, automating processes, mitigating risks, and optimizing resources. This modular solution adapts to each agency's needs, improving operational efficiency through features like accurate campaign budget management, centralized team management, advanced protection for advertising accounts, and real-time visibility into business performance.Read more about Agency Operations Hub</t>
        </is>
      </c>
    </row>
    <row r="61653">
      <c r="A61653" t="inlineStr">
        <is>
          <t>Marketing</t>
        </is>
      </c>
      <c r="B61653" t="inlineStr">
        <is>
          <t>Advertising Agency</t>
        </is>
      </c>
      <c r="C61653" t="inlineStr">
        <is>
          <t>https://www.getapp.com/marketing-software/advertising/os/web-based</t>
        </is>
      </c>
      <c r="D61653" t="inlineStr">
        <is>
          <t>Basis</t>
        </is>
      </c>
      <c r="E61653" t="inlineStr">
        <is>
          <t>https://www.getapp.com/marketing-software/a/basis-1/</t>
        </is>
      </c>
      <c r="F61653" t="inlineStr">
        <is>
          <t>Basis is a cloud-based platform that helps advertising agencies streamline omni-channel campaign management on a centralized interface. The solution offers various features such as business intelligence, brand safety controls, cross-device targeting, workflow automation, and privacy compliance. It offers a unified dashboard that provides real-time visibility into performance metrics and workload distribution.Read more about Basis</t>
        </is>
      </c>
    </row>
    <row r="61654">
      <c r="A61654" t="inlineStr">
        <is>
          <t>Marketing</t>
        </is>
      </c>
      <c r="B61654" t="inlineStr">
        <is>
          <t>Advertising Agency</t>
        </is>
      </c>
      <c r="C61654" t="inlineStr">
        <is>
          <t>https://www.getapp.com/marketing-software/advertising/os/web-based</t>
        </is>
      </c>
      <c r="D61654" t="inlineStr">
        <is>
          <t>Creator.co</t>
        </is>
      </c>
      <c r="E61654" t="inlineStr">
        <is>
          <t>https://www.getapp.com/marketing-software/a/creator-co/</t>
        </is>
      </c>
      <c r="F61654" t="inlineStr">
        <is>
          <t>Creatorco is an all-in-one platform that enables brands to scale influencer and affiliate marketing campaigns. It connects brands with creators and influencers to drive community engagement and business growth through social content.Read more about Creator.co</t>
        </is>
      </c>
    </row>
    <row r="61655">
      <c r="A61655" t="inlineStr">
        <is>
          <t>Marketing</t>
        </is>
      </c>
      <c r="B61655" t="inlineStr">
        <is>
          <t>Advertising Agency</t>
        </is>
      </c>
      <c r="C61655" t="inlineStr">
        <is>
          <t>https://www.getapp.com/marketing-software/advertising/os/web-based</t>
        </is>
      </c>
      <c r="D61655" t="inlineStr">
        <is>
          <t>Takeads</t>
        </is>
      </c>
      <c r="E61655" t="inlineStr">
        <is>
          <t>https://www.getapp.com/marketing-software/a/takeads/</t>
        </is>
      </c>
      <c r="F61655" t="inlineStr">
        <is>
          <t>Takeads is a comprehensive native advertising platform designed to help advertisers and publishers. For publishers, the platform offers a monetization manager, a suite of publisher tools, and integration methods to improve revenue streams. Advertisers can leverage brand protection features and access a diverse range of ad formats, including Take Link, Take Deal, and Take Cashback.Read more about Takeads</t>
        </is>
      </c>
    </row>
    <row r="61656">
      <c r="A61656" t="inlineStr">
        <is>
          <t>Marketing</t>
        </is>
      </c>
      <c r="B61656" t="inlineStr">
        <is>
          <t>Advocacy</t>
        </is>
      </c>
      <c r="C61656" t="inlineStr">
        <is>
          <t>https://www.getapp.com/marketing-software/advocacy/os/web-based</t>
        </is>
      </c>
      <c r="D61656" t="inlineStr">
        <is>
          <t>Bloomerang</t>
        </is>
      </c>
      <c r="E61656" t="inlineStr">
        <is>
          <t>https://www.getapp.com/nonprofit-software/a/bloomerang/</t>
        </is>
      </c>
      <c r="F61656" t="inlineStr">
        <is>
          <t>Bloomerang’s fundraising software and donor database helps nonprofits acquire, engage, and retain donors.Read more about Bloomerang</t>
        </is>
      </c>
    </row>
    <row r="61657">
      <c r="A61657" t="inlineStr">
        <is>
          <t>Marketing</t>
        </is>
      </c>
      <c r="B61657" t="inlineStr">
        <is>
          <t>Advocacy</t>
        </is>
      </c>
      <c r="C61657" t="inlineStr">
        <is>
          <t>https://www.getapp.com/marketing-software/advocacy/os/web-based</t>
        </is>
      </c>
      <c r="D61657" t="inlineStr">
        <is>
          <t>eWay-CRM</t>
        </is>
      </c>
      <c r="E61657" t="inlineStr">
        <is>
          <t>https://www.getapp.com/customer-management-software/a/eway-crm/</t>
        </is>
      </c>
      <c r="F61657" t="inlineStr">
        <is>
          <t>eWay-CRM is a CRM plugin for Microsoft Outlook that helps companies manage customers, contacts, sales, projects and marketing. It contains apps for iOS and Android so that people can work on the go. There is also a web interface for those who prefer working from home or on Mac.Read more about eWay-CRM</t>
        </is>
      </c>
    </row>
    <row r="61658">
      <c r="A61658" t="inlineStr">
        <is>
          <t>Marketing</t>
        </is>
      </c>
      <c r="B61658" t="inlineStr">
        <is>
          <t>Advocacy</t>
        </is>
      </c>
      <c r="C61658" t="inlineStr">
        <is>
          <t>https://www.getapp.com/marketing-software/advocacy/os/web-based</t>
        </is>
      </c>
      <c r="D61658" t="inlineStr">
        <is>
          <t>InviteReferrals</t>
        </is>
      </c>
      <c r="E61658" t="inlineStr">
        <is>
          <t>https://www.getapp.com/marketing-software/a/invitereferrals/</t>
        </is>
      </c>
      <c r="F61658" t="inlineStr">
        <is>
          <t>InviteReferrals is a referral marketing software designed to help businesses acquire new customers by creating &amp; launching customer referral campaigns via multiple platforms including mobile, tablet &amp; desktop websites, as well as Android &amp; iOS mobile appsRead more about InviteReferrals</t>
        </is>
      </c>
    </row>
    <row r="61659">
      <c r="A61659" t="inlineStr">
        <is>
          <t>Marketing</t>
        </is>
      </c>
      <c r="B61659" t="inlineStr">
        <is>
          <t>Advocacy</t>
        </is>
      </c>
      <c r="C61659" t="inlineStr">
        <is>
          <t>https://www.getapp.com/marketing-software/advocacy/os/web-based</t>
        </is>
      </c>
      <c r="D61659" t="inlineStr">
        <is>
          <t>Influitive</t>
        </is>
      </c>
      <c r="E61659" t="inlineStr">
        <is>
          <t>https://www.getapp.com/marketing-software/a/advocatehub/</t>
        </is>
      </c>
      <c r="F61659" t="inlineStr">
        <is>
          <t>The Influitive platform helps B2B companies discover, nurture, and mobilize their customers, developers, partners, and employees to shorten sales cycles, amplify marketing, increase retention and drive product innovation.Read more about Influitive</t>
        </is>
      </c>
    </row>
    <row r="61660">
      <c r="A61660" t="inlineStr">
        <is>
          <t>Marketing</t>
        </is>
      </c>
      <c r="B61660" t="inlineStr">
        <is>
          <t>Advocacy</t>
        </is>
      </c>
      <c r="C61660" t="inlineStr">
        <is>
          <t>https://www.getapp.com/marketing-software/advocacy/os/web-based</t>
        </is>
      </c>
      <c r="D61660" t="inlineStr">
        <is>
          <t>CallHub</t>
        </is>
      </c>
      <c r="E61660" t="inlineStr">
        <is>
          <t>https://www.getapp.com/customer-service-support-software/a/callhub/</t>
        </is>
      </c>
      <c r="F61660" t="inlineStr">
        <is>
          <t>CallHub is an easy to use, all-in-one campaigning and organizing platform. CallHub makes it easy for organizations of any size to connect with their audience and drive change.Read more about CallHub</t>
        </is>
      </c>
    </row>
    <row r="61661">
      <c r="A61661" t="inlineStr">
        <is>
          <t>Marketing</t>
        </is>
      </c>
      <c r="B61661" t="inlineStr">
        <is>
          <t>Advocacy</t>
        </is>
      </c>
      <c r="C61661" t="inlineStr">
        <is>
          <t>https://www.getapp.com/marketing-software/advocacy/os/web-based</t>
        </is>
      </c>
      <c r="D61661" t="inlineStr">
        <is>
          <t>StoryChief</t>
        </is>
      </c>
      <c r="E61661" t="inlineStr">
        <is>
          <t>https://www.getapp.com/marketing-software/a/storychief/</t>
        </is>
      </c>
      <c r="F61661" t="inlineStr">
        <is>
          <t>Create blog and social media campaigns with your all-in-one workspace for content creation and distribution.Read more about StoryChief</t>
        </is>
      </c>
    </row>
    <row r="61662">
      <c r="A61662" t="inlineStr">
        <is>
          <t>Marketing</t>
        </is>
      </c>
      <c r="B61662" t="inlineStr">
        <is>
          <t>Advocacy</t>
        </is>
      </c>
      <c r="C61662" t="inlineStr">
        <is>
          <t>https://www.getapp.com/marketing-software/advocacy/os/web-based</t>
        </is>
      </c>
      <c r="D61662" t="inlineStr">
        <is>
          <t>PostBeyond</t>
        </is>
      </c>
      <c r="E61662" t="inlineStr">
        <is>
          <t>https://www.getapp.com/all-software/a/postbeyond/</t>
        </is>
      </c>
      <c r="F61662" t="inlineStr">
        <is>
          <t>PostBeyond is a cloud-based employee advocacy platform, which helps businesses in human resources (HR), marketing, finance, and other sectors manage social selling, email newsletters, brand communication, and more. The platform makes it possible for marketers to use the social networks of their advocates to raise visibility and engagement with customers.Read more about PostBeyond</t>
        </is>
      </c>
    </row>
    <row r="61663">
      <c r="A61663" t="inlineStr">
        <is>
          <t>Marketing</t>
        </is>
      </c>
      <c r="B61663" t="inlineStr">
        <is>
          <t>Advocacy</t>
        </is>
      </c>
      <c r="C61663" t="inlineStr">
        <is>
          <t>https://www.getapp.com/marketing-software/advocacy/os/web-based</t>
        </is>
      </c>
      <c r="D61663" t="inlineStr">
        <is>
          <t>VoterVoice</t>
        </is>
      </c>
      <c r="E61663" t="inlineStr">
        <is>
          <t>https://www.getapp.com/marketing-software/a/votervoice/</t>
        </is>
      </c>
      <c r="F61663" t="inlineStr">
        <is>
          <t>VoterVoice provides the tools for your supporters to take action in minutes, whether by directing contacting lawmakers, signing petitions, or attending meetings with legislators. Detailed reporting provides insight into which campaigns are most effective.Read more about VoterVoice</t>
        </is>
      </c>
    </row>
    <row r="61664">
      <c r="A61664" t="inlineStr">
        <is>
          <t>Marketing</t>
        </is>
      </c>
      <c r="B61664" t="inlineStr">
        <is>
          <t>Advocacy</t>
        </is>
      </c>
      <c r="C61664" t="inlineStr">
        <is>
          <t>https://www.getapp.com/marketing-software/advocacy/os/web-based</t>
        </is>
      </c>
      <c r="D61664" t="inlineStr">
        <is>
          <t>Bonterra EveryAction</t>
        </is>
      </c>
      <c r="E61664" t="inlineStr">
        <is>
          <t>https://www.getapp.com/nonprofit-software/a/everyaction/</t>
        </is>
      </c>
      <c r="F61664" t="inlineStr">
        <is>
          <t>Bonterra Development + Digital is a unified CRM for nonprofits including tools to manage donation websites, email, fundraising, and advocacy in one simple platform.Read more about Bonterra EveryAction</t>
        </is>
      </c>
    </row>
    <row r="61665">
      <c r="A61665" t="inlineStr">
        <is>
          <t>Marketing</t>
        </is>
      </c>
      <c r="B61665" t="inlineStr">
        <is>
          <t>Advocacy</t>
        </is>
      </c>
      <c r="C61665" t="inlineStr">
        <is>
          <t>https://www.getapp.com/marketing-software/advocacy/os/web-based</t>
        </is>
      </c>
      <c r="D61665" t="inlineStr">
        <is>
          <t>Charityproud</t>
        </is>
      </c>
      <c r="E61665" t="inlineStr">
        <is>
          <t>https://www.getapp.com/all-software/a/charityproud/</t>
        </is>
      </c>
      <c r="F61665" t="inlineStr">
        <is>
          <t>Charityproud is a cloud-based CRM fundraising software designed to help nonprofit organizations streamline various administrative processes related to donations, volunteering, grants, events, memberships, pledges, mailings and reporting.Read more about Charityproud</t>
        </is>
      </c>
    </row>
    <row r="61666">
      <c r="A61666" t="inlineStr">
        <is>
          <t>Marketing</t>
        </is>
      </c>
      <c r="B61666" t="inlineStr">
        <is>
          <t>Advocacy</t>
        </is>
      </c>
      <c r="C61666" t="inlineStr">
        <is>
          <t>https://www.getapp.com/marketing-software/advocacy/os/web-based</t>
        </is>
      </c>
      <c r="D61666" t="inlineStr">
        <is>
          <t>DSMN8</t>
        </is>
      </c>
      <c r="E61666" t="inlineStr">
        <is>
          <t>https://www.getapp.com/all-software/a/dsmn8/</t>
        </is>
      </c>
      <c r="F61666" t="inlineStr">
        <is>
          <t>DSMN8 is the all-in-one employee advocacy platform. Make it easy for employees to share content on social media, to become brand advocates, influencers, and social sellers.Read more about DSMN8</t>
        </is>
      </c>
    </row>
    <row r="61667">
      <c r="A61667" t="inlineStr">
        <is>
          <t>Marketing</t>
        </is>
      </c>
      <c r="B61667" t="inlineStr">
        <is>
          <t>Advocacy</t>
        </is>
      </c>
      <c r="C61667" t="inlineStr">
        <is>
          <t>https://www.getapp.com/marketing-software/advocacy/os/web-based</t>
        </is>
      </c>
      <c r="D61667" t="inlineStr">
        <is>
          <t>Oktopost</t>
        </is>
      </c>
      <c r="E61667" t="inlineStr">
        <is>
          <t>https://www.getapp.com/marketing-software/a/oktopost/</t>
        </is>
      </c>
      <c r="F61667" t="inlineStr">
        <is>
          <t>Oktopost is the only social media management platform architected for B2B. Oktopost enables marketers to manage social content at scale, amplify reach, and integrate social with a marketing and sales stack.Read more about Oktopost</t>
        </is>
      </c>
    </row>
    <row r="61668">
      <c r="A61668" t="inlineStr">
        <is>
          <t>Marketing</t>
        </is>
      </c>
      <c r="B61668" t="inlineStr">
        <is>
          <t>Advocacy</t>
        </is>
      </c>
      <c r="C61668" t="inlineStr">
        <is>
          <t>https://www.getapp.com/marketing-software/advocacy/os/web-based</t>
        </is>
      </c>
      <c r="D61668" t="inlineStr">
        <is>
          <t>Buyapowa</t>
        </is>
      </c>
      <c r="E61668" t="inlineStr">
        <is>
          <t>https://www.getapp.com/marketing-software/a/buyapowa/</t>
        </is>
      </c>
      <c r="F61668" t="inlineStr">
        <is>
          <t>The Buyapowa platform powers innovative advocacy and refer-a-friend programs for some of the world's leading brands, including GAP, Sprint, Expedia, boohoo, and many more. We allow brands and retailers to identify their biggest advocates, and motivate and reward them for bringing in new customers.Read more about Buyapowa</t>
        </is>
      </c>
    </row>
    <row r="61669">
      <c r="A61669" t="inlineStr">
        <is>
          <t>Marketing</t>
        </is>
      </c>
      <c r="B61669" t="inlineStr">
        <is>
          <t>Advocacy</t>
        </is>
      </c>
      <c r="C61669" t="inlineStr">
        <is>
          <t>https://www.getapp.com/marketing-software/advocacy/os/web-based</t>
        </is>
      </c>
      <c r="D61669" t="inlineStr">
        <is>
          <t>Sprinklr</t>
        </is>
      </c>
      <c r="E61669" t="inlineStr">
        <is>
          <t>https://www.getapp.com/marketing-software/a/sprinklr/</t>
        </is>
      </c>
      <c r="F61669"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61670">
      <c r="A61670" t="inlineStr">
        <is>
          <t>Marketing</t>
        </is>
      </c>
      <c r="B61670" t="inlineStr">
        <is>
          <t>Advocacy</t>
        </is>
      </c>
      <c r="C61670" t="inlineStr">
        <is>
          <t>https://www.getapp.com/marketing-software/advocacy/os/web-based</t>
        </is>
      </c>
      <c r="D61670" t="inlineStr">
        <is>
          <t>Salsa Engage</t>
        </is>
      </c>
      <c r="E61670" t="inlineStr">
        <is>
          <t>https://www.getapp.com/nonprofit-software/a/salsa-engage/</t>
        </is>
      </c>
      <c r="F61670" t="inlineStr">
        <is>
          <t>Salsa Engage is a cloud-based fundraising solution designed to assist nonprofit organizations of all sizes with donor engagement, cultivation, and communicationRead more about Salsa Engage</t>
        </is>
      </c>
    </row>
    <row r="61671">
      <c r="A61671" t="inlineStr">
        <is>
          <t>Marketing</t>
        </is>
      </c>
      <c r="B61671" t="inlineStr">
        <is>
          <t>Advocacy</t>
        </is>
      </c>
      <c r="C61671" t="inlineStr">
        <is>
          <t>https://www.getapp.com/marketing-software/advocacy/os/web-based</t>
        </is>
      </c>
      <c r="D61671" t="inlineStr">
        <is>
          <t>Phone2Action Grassroots</t>
        </is>
      </c>
      <c r="E61671" t="inlineStr">
        <is>
          <t>https://www.getapp.com/marketing-software/a/phone2action/</t>
        </is>
      </c>
      <c r="F61671" t="inlineStr">
        <is>
          <t>Advocacy software allows organizations to mobilize advocates and supporters to speak up to lawmakers on issues important to them.Read more about Phone2Action Grassroots</t>
        </is>
      </c>
    </row>
    <row r="61672">
      <c r="A61672" t="inlineStr">
        <is>
          <t>Marketing</t>
        </is>
      </c>
      <c r="B61672" t="inlineStr">
        <is>
          <t>Advocacy</t>
        </is>
      </c>
      <c r="C61672" t="inlineStr">
        <is>
          <t>https://www.getapp.com/marketing-software/advocacy/os/web-based</t>
        </is>
      </c>
      <c r="D61672" t="inlineStr">
        <is>
          <t>Qomon</t>
        </is>
      </c>
      <c r="E61672" t="inlineStr">
        <is>
          <t>https://www.getapp.com/marketing-software/a/qomon/</t>
        </is>
      </c>
      <c r="F61672" t="inlineStr">
        <is>
          <t>Qomon is a Saas software and the best-in-class digital organizing platform &amp; mobile app for advocacy groups.Read more about Qomon</t>
        </is>
      </c>
    </row>
    <row r="61673">
      <c r="A61673" t="inlineStr">
        <is>
          <t>Marketing</t>
        </is>
      </c>
      <c r="B61673" t="inlineStr">
        <is>
          <t>Advocacy</t>
        </is>
      </c>
      <c r="C61673" t="inlineStr">
        <is>
          <t>https://www.getapp.com/marketing-software/advocacy/os/web-based</t>
        </is>
      </c>
      <c r="D61673" t="inlineStr">
        <is>
          <t>Social HorsePower</t>
        </is>
      </c>
      <c r="E61673" t="inlineStr">
        <is>
          <t>https://www.getapp.com/marketing-software/a/social-horsepower/</t>
        </is>
      </c>
      <c r="F61673" t="inlineStr">
        <is>
          <t>Social HorsePower is a social media scheduling tool to generate employee referrals and sales by reaching new audiences. By extracting data from internal content, the platform creates content ready for posting on multiple social media sites to generate interest and find prospective candidates.Read more about Social HorsePower</t>
        </is>
      </c>
    </row>
    <row r="61674">
      <c r="A61674" t="inlineStr">
        <is>
          <t>Marketing</t>
        </is>
      </c>
      <c r="B61674" t="inlineStr">
        <is>
          <t>Advocacy</t>
        </is>
      </c>
      <c r="C61674" t="inlineStr">
        <is>
          <t>https://www.getapp.com/marketing-software/advocacy/os/web-based</t>
        </is>
      </c>
      <c r="D61674" t="inlineStr">
        <is>
          <t>ExpertVoice</t>
        </is>
      </c>
      <c r="E61674" t="inlineStr">
        <is>
          <t>https://www.getapp.com/marketing-software/a/expertvoice/</t>
        </is>
      </c>
      <c r="F61674" t="inlineStr">
        <is>
          <t>The ExpertVoice Advocacy Platform connects 900 of the world’s leading brands with more than 1 million vetted industry experts to improve recommendations and reviews that help drive sales in any channel: e-commerce, retail stores, and social media communities.Read more about ExpertVoice</t>
        </is>
      </c>
    </row>
    <row r="61675">
      <c r="A61675" t="inlineStr">
        <is>
          <t>Marketing</t>
        </is>
      </c>
      <c r="B61675" t="inlineStr">
        <is>
          <t>Advocacy</t>
        </is>
      </c>
      <c r="C61675" t="inlineStr">
        <is>
          <t>https://www.getapp.com/marketing-software/advocacy/os/web-based</t>
        </is>
      </c>
      <c r="D61675" t="inlineStr">
        <is>
          <t>Clearview Social</t>
        </is>
      </c>
      <c r="E61675" t="inlineStr">
        <is>
          <t>https://www.getapp.com/marketing-software/a/clearview-social/</t>
        </is>
      </c>
      <c r="F61675" t="inlineStr">
        <is>
          <t>Clearview Social is easy to use employee advocacy software. Teams that work together on social media drive higher engagement and achieve social media goals faster.Easy prompts, email or slack reminders help employees to opt-in to share company posts on their personal pages.Read more about Clearview Social</t>
        </is>
      </c>
    </row>
    <row r="61676">
      <c r="A61676" t="inlineStr">
        <is>
          <t>Marketing</t>
        </is>
      </c>
      <c r="B61676" t="inlineStr">
        <is>
          <t>Advocacy</t>
        </is>
      </c>
      <c r="C61676" t="inlineStr">
        <is>
          <t>https://www.getapp.com/marketing-software/advocacy/os/web-based</t>
        </is>
      </c>
      <c r="D61676" t="inlineStr">
        <is>
          <t>ADA</t>
        </is>
      </c>
      <c r="E61676" t="inlineStr">
        <is>
          <t>https://www.getapp.com/it-communications-software/a/ada-2/</t>
        </is>
      </c>
      <c r="F61676"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61677">
      <c r="A61677" t="inlineStr">
        <is>
          <t>Marketing</t>
        </is>
      </c>
      <c r="B61677" t="inlineStr">
        <is>
          <t>Advocacy</t>
        </is>
      </c>
      <c r="C61677" t="inlineStr">
        <is>
          <t>https://www.getapp.com/marketing-software/advocacy/os/web-based</t>
        </is>
      </c>
      <c r="D61677" t="inlineStr">
        <is>
          <t>DataPolicy</t>
        </is>
      </c>
      <c r="E61677" t="inlineStr">
        <is>
          <t>https://www.getapp.com/finance-accounting-software/a/datapolicy/</t>
        </is>
      </c>
      <c r="F61677" t="inlineStr">
        <is>
          <t>DataPolicy is a platform for legislative monitoring regulatory risk management and advocacy which performs big data mining to extract and organize data obtained from the executive, legislative, and judiciary powers to assess risks and monitor regulations in BrazilRead more about DataPolicy</t>
        </is>
      </c>
    </row>
    <row r="61678">
      <c r="A61678" t="inlineStr">
        <is>
          <t>Marketing</t>
        </is>
      </c>
      <c r="B61678" t="inlineStr">
        <is>
          <t>Advocacy</t>
        </is>
      </c>
      <c r="C61678" t="inlineStr">
        <is>
          <t>https://www.getapp.com/marketing-software/advocacy/os/web-based</t>
        </is>
      </c>
      <c r="D61678" t="inlineStr">
        <is>
          <t>GaggleAMP</t>
        </is>
      </c>
      <c r="E61678" t="inlineStr">
        <is>
          <t>https://www.getapp.com/marketing-software/a/gaggleamp/</t>
        </is>
      </c>
      <c r="F61678" t="inlineStr">
        <is>
          <t>GaggleAMP is an employee advocacy and communications platform designed to empower stakeholders to share branded company messaging on social media.Read more about GaggleAMP</t>
        </is>
      </c>
    </row>
    <row r="61679">
      <c r="A61679" t="inlineStr">
        <is>
          <t>Marketing</t>
        </is>
      </c>
      <c r="B61679" t="inlineStr">
        <is>
          <t>Advocacy</t>
        </is>
      </c>
      <c r="C61679" t="inlineStr">
        <is>
          <t>https://www.getapp.com/marketing-software/advocacy/os/web-based</t>
        </is>
      </c>
      <c r="D61679" t="inlineStr">
        <is>
          <t>SocialChorus</t>
        </is>
      </c>
      <c r="E61679" t="inlineStr">
        <is>
          <t>https://www.getapp.com/it-communications-software/a/socialchorus/</t>
        </is>
      </c>
      <c r="F61679" t="inlineStr">
        <is>
          <t>SocialChorus is the workforce communications platform that empowers companies to work as one.Read more about SocialChorus</t>
        </is>
      </c>
    </row>
    <row r="61680">
      <c r="A61680" t="inlineStr">
        <is>
          <t>Marketing</t>
        </is>
      </c>
      <c r="B61680" t="inlineStr">
        <is>
          <t>Advocacy</t>
        </is>
      </c>
      <c r="C61680" t="inlineStr">
        <is>
          <t>https://www.getapp.com/marketing-software/advocacy/os/web-based</t>
        </is>
      </c>
      <c r="D61680" t="inlineStr">
        <is>
          <t>Muster</t>
        </is>
      </c>
      <c r="E61680" t="inlineStr">
        <is>
          <t>https://www.getapp.com/marketing-software/a/muster/</t>
        </is>
      </c>
      <c r="F61680" t="inlineStr">
        <is>
          <t>Muster is a cloud-based advocacy platform designed to help trade associations, nonprofits and government firms track and manage their networks of supporters, and run grassroots campaigns. Key features include advocate engagement analytics, message drafting, alerts, and audience segmentation.Read more about Muster</t>
        </is>
      </c>
    </row>
    <row r="61681">
      <c r="A61681" t="inlineStr">
        <is>
          <t>Marketing</t>
        </is>
      </c>
      <c r="B61681" t="inlineStr">
        <is>
          <t>Advocacy</t>
        </is>
      </c>
      <c r="C61681" t="inlineStr">
        <is>
          <t>https://www.getapp.com/marketing-software/advocacy/os/web-based</t>
        </is>
      </c>
      <c r="D61681" t="inlineStr">
        <is>
          <t>Quorum</t>
        </is>
      </c>
      <c r="E61681" t="inlineStr">
        <is>
          <t>https://www.getapp.com/marketing-software/a/quorum/</t>
        </is>
      </c>
      <c r="F61681" t="inlineStr">
        <is>
          <t>Quorum is a cloud-based advocacy platform which helps public affairs professionals with stakeholder engagement, legislative tracking, and grassroots advocacy. Key features include contact management, dialogue tracking, business card scanning, predefined templates, and collaboration.Read more about Quorum</t>
        </is>
      </c>
    </row>
    <row r="61682">
      <c r="A61682" t="inlineStr">
        <is>
          <t>Marketing</t>
        </is>
      </c>
      <c r="B61682" t="inlineStr">
        <is>
          <t>Advocacy</t>
        </is>
      </c>
      <c r="C61682" t="inlineStr">
        <is>
          <t>https://www.getapp.com/marketing-software/advocacy/os/web-based</t>
        </is>
      </c>
      <c r="D61682" t="inlineStr">
        <is>
          <t>Sharebee</t>
        </is>
      </c>
      <c r="E61682" t="inlineStr">
        <is>
          <t>https://www.getapp.com/customer-management-software/a/sharebee/</t>
        </is>
      </c>
      <c r="F61682" t="inlineStr">
        <is>
          <t>Sharebee is a platform that helps companies manage Social Selling and Employee Advocacy programs. The platform provides content creation, gamification, advanced analytics, and AI assistance to engage employees to share branded content on social media.Read more about Sharebee</t>
        </is>
      </c>
    </row>
    <row r="61683">
      <c r="A61683" t="inlineStr">
        <is>
          <t>Marketing</t>
        </is>
      </c>
      <c r="B61683" t="inlineStr">
        <is>
          <t>Advocacy</t>
        </is>
      </c>
      <c r="C61683" t="inlineStr">
        <is>
          <t>https://www.getapp.com/marketing-software/advocacy/os/web-based</t>
        </is>
      </c>
      <c r="D61683" t="inlineStr">
        <is>
          <t>Ambassify</t>
        </is>
      </c>
      <c r="E61683" t="inlineStr">
        <is>
          <t>https://www.getapp.com/marketing-software/a/ambassify/</t>
        </is>
      </c>
      <c r="F61683" t="inlineStr">
        <is>
          <t>Ambassify offers brands advocate marketing software that mobilizes their satisfied, vocal customers to continuously generate positive word-of-mouth both onlineRead more about Ambassify</t>
        </is>
      </c>
    </row>
    <row r="61684">
      <c r="A61684" t="inlineStr">
        <is>
          <t>Marketing</t>
        </is>
      </c>
      <c r="B61684" t="inlineStr">
        <is>
          <t>Advocacy</t>
        </is>
      </c>
      <c r="C61684" t="inlineStr">
        <is>
          <t>https://www.getapp.com/marketing-software/advocacy/os/web-based</t>
        </is>
      </c>
      <c r="D61684" t="inlineStr">
        <is>
          <t>Congress Plus Advocacy</t>
        </is>
      </c>
      <c r="E61684" t="inlineStr">
        <is>
          <t>https://www.getapp.com/marketing-software/a/congress-web/</t>
        </is>
      </c>
      <c r="F61684" t="inlineStr">
        <is>
          <t>Customizable political advocacy software that offers state/federal legislation tracking, social campaigns and messaging to legislators.Read more about Congress Plus Advocacy</t>
        </is>
      </c>
    </row>
    <row r="61685">
      <c r="A61685" t="inlineStr">
        <is>
          <t>Marketing</t>
        </is>
      </c>
      <c r="B61685" t="inlineStr">
        <is>
          <t>Advocacy</t>
        </is>
      </c>
      <c r="C61685" t="inlineStr">
        <is>
          <t>https://www.getapp.com/marketing-software/advocacy/os/web-based</t>
        </is>
      </c>
      <c r="D61685" t="inlineStr">
        <is>
          <t>Socxo</t>
        </is>
      </c>
      <c r="E61685" t="inlineStr">
        <is>
          <t>https://www.getapp.com/marketing-software/a/socxo/</t>
        </is>
      </c>
      <c r="F61685" t="inlineStr">
        <is>
          <t>Socxo is a cloud-based brand advocacy software that provides businesses with tools to generate leads and measure the brand’s organic outreach across social media platforms. Users can subscribe to RSS feeds and integrate with UpContent to create, collaborate, and distribute posts across the web.Read more about Socxo</t>
        </is>
      </c>
    </row>
    <row r="61686">
      <c r="A61686" t="inlineStr">
        <is>
          <t>Marketing</t>
        </is>
      </c>
      <c r="B61686" t="inlineStr">
        <is>
          <t>Advocacy</t>
        </is>
      </c>
      <c r="C61686" t="inlineStr">
        <is>
          <t>https://www.getapp.com/marketing-software/advocacy/os/web-based</t>
        </is>
      </c>
      <c r="D61686" t="inlineStr">
        <is>
          <t>Talon.One</t>
        </is>
      </c>
      <c r="E61686" t="inlineStr">
        <is>
          <t>https://www.getapp.com/customer-management-software/a/talon-one/</t>
        </is>
      </c>
      <c r="F61686" t="inlineStr">
        <is>
          <t>Talon.One is a Promotion Engine that empowers businesses to deliver relevant, effective and personalized promotions driven by their data. With one integration you can create, manage and track coupon codes, discounts, bundles, referral rewards and loyalty programs all in one holistic platform.Read more about Talon.One</t>
        </is>
      </c>
    </row>
    <row r="61687">
      <c r="A61687" t="inlineStr">
        <is>
          <t>Marketing</t>
        </is>
      </c>
      <c r="B61687" t="inlineStr">
        <is>
          <t>Advocacy</t>
        </is>
      </c>
      <c r="C61687" t="inlineStr">
        <is>
          <t>https://www.getapp.com/marketing-software/advocacy/os/web-based</t>
        </is>
      </c>
      <c r="D61687" t="inlineStr">
        <is>
          <t>CiviCRM</t>
        </is>
      </c>
      <c r="E61687" t="inlineStr">
        <is>
          <t>https://www.getapp.com/customer-management-software/a/appcenter123/</t>
        </is>
      </c>
      <c r="F61687" t="inlineStr">
        <is>
          <t>CiviCRM is a comprehensive and powerful open source software CRM dedicated to maximizing your impact. Organize and managing your contacts, donations, memberships and campaigns all in one place.Read more about CiviCRM</t>
        </is>
      </c>
    </row>
    <row r="61688">
      <c r="A61688" t="inlineStr">
        <is>
          <t>Marketing</t>
        </is>
      </c>
      <c r="B61688" t="inlineStr">
        <is>
          <t>Advocacy</t>
        </is>
      </c>
      <c r="C61688" t="inlineStr">
        <is>
          <t>https://www.getapp.com/marketing-software/advocacy/os/web-based</t>
        </is>
      </c>
      <c r="D61688" t="inlineStr">
        <is>
          <t>NationBuilder</t>
        </is>
      </c>
      <c r="E61688" t="inlineStr">
        <is>
          <t>https://www.getapp.com/marketing-software/a/nationbuilder/</t>
        </is>
      </c>
      <c r="F61688" t="inlineStr">
        <is>
          <t>NationBuilder is campaign management software for political, advocacy, and nonprofit organizations to help mobilize volunteers, raise funds and engage with supporters.Read more about NationBuilder</t>
        </is>
      </c>
    </row>
    <row r="61689">
      <c r="A61689" t="inlineStr">
        <is>
          <t>Marketing</t>
        </is>
      </c>
      <c r="B61689" t="inlineStr">
        <is>
          <t>Advocacy</t>
        </is>
      </c>
      <c r="C61689" t="inlineStr">
        <is>
          <t>https://www.getapp.com/marketing-software/advocacy/os/web-based</t>
        </is>
      </c>
      <c r="D61689" t="inlineStr">
        <is>
          <t>Apostle</t>
        </is>
      </c>
      <c r="E61689" t="inlineStr">
        <is>
          <t>https://www.getapp.com/marketing-software/a/apostle/</t>
        </is>
      </c>
      <c r="F61689" t="inlineStr">
        <is>
          <t>Apostle provides everything you need to manage your company's social media channels and activate your employees on social media to boost your brand exposure.Read more about Apostle</t>
        </is>
      </c>
    </row>
    <row r="61690">
      <c r="A61690" t="inlineStr">
        <is>
          <t>Marketing</t>
        </is>
      </c>
      <c r="B61690" t="inlineStr">
        <is>
          <t>Advocacy</t>
        </is>
      </c>
      <c r="C61690" t="inlineStr">
        <is>
          <t>https://www.getapp.com/marketing-software/advocacy/os/web-based</t>
        </is>
      </c>
      <c r="D61690" t="inlineStr">
        <is>
          <t>Ujoin</t>
        </is>
      </c>
      <c r="E61690" t="inlineStr">
        <is>
          <t>https://www.getapp.com/marketing-software/a/ujoin/</t>
        </is>
      </c>
      <c r="F61690" t="inlineStr">
        <is>
          <t>Ujoin is a cloud-based advocacy management solution designed to help nonprofit and trade organizations run and manage grassroot campaigns, as well as white-label action pages, to influence city or county councilors, state or federal legislators, department chairs, and other decision-makers.Read more about Ujoin</t>
        </is>
      </c>
    </row>
    <row r="61691">
      <c r="A61691" t="inlineStr">
        <is>
          <t>Marketing</t>
        </is>
      </c>
      <c r="B61691" t="inlineStr">
        <is>
          <t>Advocacy</t>
        </is>
      </c>
      <c r="C61691" t="inlineStr">
        <is>
          <t>https://www.getapp.com/marketing-software/advocacy/os/web-based</t>
        </is>
      </c>
      <c r="D61691" t="inlineStr">
        <is>
          <t>BeAmbassador</t>
        </is>
      </c>
      <c r="E61691" t="inlineStr">
        <is>
          <t>https://www.getapp.com/marketing-software/a/beambassador/</t>
        </is>
      </c>
      <c r="F61691" t="inlineStr">
        <is>
          <t>BeAmbassador is a cloud-based solution, which helps businesses with optimizing marketing, sales, and human resource strategies through social media branding and ambassador management. Key features include feedback management, content sharing, activity monitoring, analytics, and performance tracking.Read more about BeAmbassador</t>
        </is>
      </c>
    </row>
    <row r="61692">
      <c r="A61692" t="inlineStr">
        <is>
          <t>Marketing</t>
        </is>
      </c>
      <c r="B61692" t="inlineStr">
        <is>
          <t>Advocacy</t>
        </is>
      </c>
      <c r="C61692" t="inlineStr">
        <is>
          <t>https://www.getapp.com/marketing-software/advocacy/os/web-based</t>
        </is>
      </c>
      <c r="D61692" t="inlineStr">
        <is>
          <t>RO Innovation</t>
        </is>
      </c>
      <c r="E61692" t="inlineStr">
        <is>
          <t>https://www.getapp.com/sales-software/a/ro-enablement/</t>
        </is>
      </c>
      <c r="F61692" t="inlineStr">
        <is>
          <t>Upland RO Innovation is a leading customer reference management solution, helping enterprises harness the voice of the customer in sales and marketing initiatives to win new business faster.Read more about RO Innovation</t>
        </is>
      </c>
    </row>
    <row r="61693">
      <c r="A61693" t="inlineStr">
        <is>
          <t>Marketing</t>
        </is>
      </c>
      <c r="B61693" t="inlineStr">
        <is>
          <t>Advocacy</t>
        </is>
      </c>
      <c r="C61693" t="inlineStr">
        <is>
          <t>https://www.getapp.com/marketing-software/advocacy/os/web-based</t>
        </is>
      </c>
      <c r="D61693" t="inlineStr">
        <is>
          <t>Plural</t>
        </is>
      </c>
      <c r="E61693" t="inlineStr">
        <is>
          <t>https://www.getapp.com/nonprofit-software/a/enview/</t>
        </is>
      </c>
      <c r="F61693" t="inlineStr">
        <is>
          <t>Plural (formerly known as Enview) helps busy policy pros stay a step ahead of the opposition by providing the most intelligent, streamlined, and collaborative policy tracking platform available.Read more about Plural</t>
        </is>
      </c>
    </row>
    <row r="61694">
      <c r="A61694" t="inlineStr">
        <is>
          <t>Marketing</t>
        </is>
      </c>
      <c r="B61694" t="inlineStr">
        <is>
          <t>Advocacy</t>
        </is>
      </c>
      <c r="C61694" t="inlineStr">
        <is>
          <t>https://www.getapp.com/marketing-software/advocacy/os/web-based</t>
        </is>
      </c>
      <c r="D61694" t="inlineStr">
        <is>
          <t>Mention Me</t>
        </is>
      </c>
      <c r="E61694" t="inlineStr">
        <is>
          <t>https://www.getapp.com/marketing-software/a/mention-me/</t>
        </is>
      </c>
      <c r="F61694" t="inlineStr">
        <is>
          <t>Mention Me helps brands to identify, activate, and nurture loyal customers, turning brand fans into a powerful growth driver. Over 500+ global brands are already harnessing the power of advocacy with Mention Me, including PUMA, Charlotte Tilbury and Nutmeg.Read more about Mention Me</t>
        </is>
      </c>
    </row>
    <row r="61695">
      <c r="A61695" t="inlineStr">
        <is>
          <t>Marketing</t>
        </is>
      </c>
      <c r="B61695" t="inlineStr">
        <is>
          <t>Advocacy</t>
        </is>
      </c>
      <c r="C61695" t="inlineStr">
        <is>
          <t>https://www.getapp.com/marketing-software/advocacy/os/web-based</t>
        </is>
      </c>
      <c r="D61695" t="inlineStr">
        <is>
          <t>Engaging Networks</t>
        </is>
      </c>
      <c r="E61695" t="inlineStr">
        <is>
          <t>https://www.getapp.com/nonprofit-software/a/engaging-networks/</t>
        </is>
      </c>
      <c r="F61695" t="inlineStr">
        <is>
          <t>Engaging Networks is a cloud-based digital engagement platform for nonprofits that helps organizers make fundraising pages look exactly the way they want. Engaging Networks also facilitates online fundraising, advocacy campaigns, email marketing, event management, P2P, data management, and more.Read more about Engaging Networks</t>
        </is>
      </c>
    </row>
    <row r="61696">
      <c r="A61696" t="inlineStr">
        <is>
          <t>Marketing</t>
        </is>
      </c>
      <c r="B61696" t="inlineStr">
        <is>
          <t>Advocacy</t>
        </is>
      </c>
      <c r="C61696" t="inlineStr">
        <is>
          <t>https://www.getapp.com/marketing-software/advocacy/os/web-based</t>
        </is>
      </c>
      <c r="D61696" t="inlineStr">
        <is>
          <t>Queue</t>
        </is>
      </c>
      <c r="E61696" t="inlineStr">
        <is>
          <t>https://www.getapp.com/marketing-software/a/queue/</t>
        </is>
      </c>
      <c r="F61696" t="inlineStr">
        <is>
          <t>Queue is a marketing platform for digital agencies &amp; growth marketers to create, track, &amp; manage advocacy campaigns with gamification &amp; social media integrationRead more about Queue</t>
        </is>
      </c>
    </row>
    <row r="61697">
      <c r="A61697" t="inlineStr">
        <is>
          <t>Marketing</t>
        </is>
      </c>
      <c r="B61697" t="inlineStr">
        <is>
          <t>Advocacy</t>
        </is>
      </c>
      <c r="C61697" t="inlineStr">
        <is>
          <t>https://www.getapp.com/marketing-software/advocacy/os/web-based</t>
        </is>
      </c>
      <c r="D61697" t="inlineStr">
        <is>
          <t>yawave</t>
        </is>
      </c>
      <c r="E61697" t="inlineStr">
        <is>
          <t>https://www.getapp.com/all-software/a/yawave/</t>
        </is>
      </c>
      <c r="F61697" t="inlineStr">
        <is>
          <t>yawave is a user interaction suite which can be easily integrated via embed code or plugins. It promotes lead generation, fan engagement, content efficiency, awareness and customer experience.Read more about yawave</t>
        </is>
      </c>
    </row>
    <row r="61698">
      <c r="A61698" t="inlineStr">
        <is>
          <t>Marketing</t>
        </is>
      </c>
      <c r="B61698" t="inlineStr">
        <is>
          <t>Advocacy</t>
        </is>
      </c>
      <c r="C61698" t="inlineStr">
        <is>
          <t>https://www.getapp.com/marketing-software/advocacy/os/web-based</t>
        </is>
      </c>
      <c r="D61698" t="inlineStr">
        <is>
          <t>Social Seeder</t>
        </is>
      </c>
      <c r="E61698" t="inlineStr">
        <is>
          <t>https://www.getapp.com/marketing-software/a/social-seeder/</t>
        </is>
      </c>
      <c r="F61698" t="inlineStr">
        <is>
          <t>Social Seeder is an HR ambassador software for running ambassador and advocacy programs from a single platformRead more about Social Seeder</t>
        </is>
      </c>
    </row>
    <row r="61699">
      <c r="A61699" t="inlineStr">
        <is>
          <t>Marketing</t>
        </is>
      </c>
      <c r="B61699" t="inlineStr">
        <is>
          <t>Advocacy</t>
        </is>
      </c>
      <c r="C61699" t="inlineStr">
        <is>
          <t>https://www.getapp.com/marketing-software/advocacy/os/web-based</t>
        </is>
      </c>
      <c r="D61699" t="inlineStr">
        <is>
          <t>New/Mode</t>
        </is>
      </c>
      <c r="E61699" t="inlineStr">
        <is>
          <t>https://www.getapp.com/marketing-software/a/new-mode/</t>
        </is>
      </c>
      <c r="F61699" t="inlineStr">
        <is>
          <t>Today’s top campaigners are activating grassroots power with New/Mode. Campaigners around the world are using our platform to grow their community, amplify voices and win campaigns.Read more about New/Mode</t>
        </is>
      </c>
    </row>
    <row r="61700">
      <c r="A61700" t="inlineStr">
        <is>
          <t>Marketing</t>
        </is>
      </c>
      <c r="B61700" t="inlineStr">
        <is>
          <t>Advocacy</t>
        </is>
      </c>
      <c r="C61700" t="inlineStr">
        <is>
          <t>https://www.getapp.com/marketing-software/advocacy/os/web-based</t>
        </is>
      </c>
      <c r="D61700" t="inlineStr">
        <is>
          <t>Sharee</t>
        </is>
      </c>
      <c r="E61700" t="inlineStr">
        <is>
          <t>https://www.getapp.com/marketing-software/a/sharee/</t>
        </is>
      </c>
      <c r="F61700" t="inlineStr">
        <is>
          <t>Sharee is a platform that turns the business employees into brand ambassadors, optimize internal communication and reach on social media, and more.Read more about Sharee</t>
        </is>
      </c>
    </row>
    <row r="61701">
      <c r="A61701" t="inlineStr">
        <is>
          <t>Marketing</t>
        </is>
      </c>
      <c r="B61701" t="inlineStr">
        <is>
          <t>Advocacy</t>
        </is>
      </c>
      <c r="C61701" t="inlineStr">
        <is>
          <t>https://www.getapp.com/marketing-software/advocacy/os/web-based</t>
        </is>
      </c>
      <c r="D61701" t="inlineStr">
        <is>
          <t>BallotReady</t>
        </is>
      </c>
      <c r="E61701" t="inlineStr">
        <is>
          <t>https://www.getapp.com/collaboration-software/a/civicengine/</t>
        </is>
      </c>
      <c r="F61701" t="inlineStr">
        <is>
          <t>Voting platform and API that assists government organizations contact officeholders, add candidates and mobilize voters.Read more about BallotReady</t>
        </is>
      </c>
    </row>
    <row r="61702">
      <c r="A61702" t="inlineStr">
        <is>
          <t>Marketing</t>
        </is>
      </c>
      <c r="B61702" t="inlineStr">
        <is>
          <t>Advocacy</t>
        </is>
      </c>
      <c r="C61702" t="inlineStr">
        <is>
          <t>https://www.getapp.com/marketing-software/advocacy/os/web-based</t>
        </is>
      </c>
      <c r="D61702" t="inlineStr">
        <is>
          <t>Limber</t>
        </is>
      </c>
      <c r="E61702" t="inlineStr">
        <is>
          <t>https://www.getapp.com/marketing-software/a/limber/</t>
        </is>
      </c>
      <c r="F61702" t="inlineStr">
        <is>
          <t>Limber is a unique tool designed to deploy and optimize your content marketing, social selling, and employee advocacy strategies.Read more about Limber</t>
        </is>
      </c>
    </row>
    <row r="61703">
      <c r="A61703" t="inlineStr">
        <is>
          <t>Marketing</t>
        </is>
      </c>
      <c r="B61703" t="inlineStr">
        <is>
          <t>Advocacy</t>
        </is>
      </c>
      <c r="C61703" t="inlineStr">
        <is>
          <t>https://www.getapp.com/marketing-software/advocacy/os/web-based</t>
        </is>
      </c>
      <c r="D61703" t="inlineStr">
        <is>
          <t>One Click Politics</t>
        </is>
      </c>
      <c r="E61703" t="inlineStr">
        <is>
          <t>https://www.getapp.com/government-social-services-software/a/one-click-politics/</t>
        </is>
      </c>
      <c r="F61703" t="inlineStr">
        <is>
          <t>One Click Politics is a cloud-based advocacy solution which connects supporters with decision makers through email, SMS, voice calls, social media, and moreRead more about One Click Politics</t>
        </is>
      </c>
    </row>
    <row r="61704">
      <c r="A61704" t="inlineStr">
        <is>
          <t>Marketing</t>
        </is>
      </c>
      <c r="B61704" t="inlineStr">
        <is>
          <t>Advocacy</t>
        </is>
      </c>
      <c r="C61704" t="inlineStr">
        <is>
          <t>https://www.getapp.com/marketing-software/advocacy/os/web-based</t>
        </is>
      </c>
      <c r="D61704" t="inlineStr">
        <is>
          <t>LegiStorm</t>
        </is>
      </c>
      <c r="E61704" t="inlineStr">
        <is>
          <t>https://www.getapp.com/government-social-services-software/a/legistorm/</t>
        </is>
      </c>
      <c r="F61704" t="inlineStr">
        <is>
          <t>LegiStorm is a public affairs platform, providing comprehensive information and real-time updates on Congress and state legislatures. Stay informed, connected and effortlessly accomplish your objectives.Read more about LegiStorm</t>
        </is>
      </c>
    </row>
    <row r="61705">
      <c r="A61705" t="inlineStr">
        <is>
          <t>Marketing</t>
        </is>
      </c>
      <c r="B61705" t="inlineStr">
        <is>
          <t>Advocacy</t>
        </is>
      </c>
      <c r="C61705" t="inlineStr">
        <is>
          <t>https://www.getapp.com/marketing-software/advocacy/os/web-based</t>
        </is>
      </c>
      <c r="D61705" t="inlineStr">
        <is>
          <t>Partyline</t>
        </is>
      </c>
      <c r="E61705" t="inlineStr">
        <is>
          <t>https://www.getapp.com/government-social-services-software/a/partyline/</t>
        </is>
      </c>
      <c r="F61705" t="inlineStr">
        <is>
          <t>Partyline is a cloud-based advocacy management software designed to help political organizations handle projects and manage advocacy campaigns. Supervisors can store stakeholder and legislators’ information, including contact details, FEC-reported transactions, district demographics, and biographical details in a centralized database.Read more about Partyline</t>
        </is>
      </c>
    </row>
    <row r="61706">
      <c r="A61706" t="inlineStr">
        <is>
          <t>Marketing</t>
        </is>
      </c>
      <c r="B61706" t="inlineStr">
        <is>
          <t>Advocacy</t>
        </is>
      </c>
      <c r="C61706" t="inlineStr">
        <is>
          <t>https://www.getapp.com/marketing-software/advocacy/os/web-based</t>
        </is>
      </c>
      <c r="D61706" t="inlineStr">
        <is>
          <t>Flyx</t>
        </is>
      </c>
      <c r="E61706" t="inlineStr">
        <is>
          <t>https://www.getapp.com/customer-management-software/a/flyx/</t>
        </is>
      </c>
      <c r="F61706" t="inlineStr">
        <is>
          <t>Flyx offers a loyalty solution and order management system with various features. It assists with the creation of coupons, points, rewards, gamification, saving cards, memberships, boosters, and more from within a unified platform.Read more about Flyx</t>
        </is>
      </c>
    </row>
    <row r="61707">
      <c r="A61707" t="inlineStr">
        <is>
          <t>Marketing</t>
        </is>
      </c>
      <c r="B61707" t="inlineStr">
        <is>
          <t>Advocacy</t>
        </is>
      </c>
      <c r="C61707" t="inlineStr">
        <is>
          <t>https://www.getapp.com/marketing-software/advocacy/os/web-based</t>
        </is>
      </c>
      <c r="D61707" t="inlineStr">
        <is>
          <t>Firstup</t>
        </is>
      </c>
      <c r="E61707" t="inlineStr">
        <is>
          <t>https://www.getapp.com/marketing-software/a/dynamic-signal/</t>
        </is>
      </c>
      <c r="F61707" t="inlineStr">
        <is>
          <t>Dynamic Signal’s employee advocacy platform unifies corporate social media sharing while raising brand awareness by encouraging positive employee engagementRead more about Firstup</t>
        </is>
      </c>
    </row>
    <row r="61708">
      <c r="A61708" t="inlineStr">
        <is>
          <t>Marketing</t>
        </is>
      </c>
      <c r="B61708" t="inlineStr">
        <is>
          <t>Advocacy</t>
        </is>
      </c>
      <c r="C61708" t="inlineStr">
        <is>
          <t>https://www.getapp.com/marketing-software/advocacy/os/web-based</t>
        </is>
      </c>
      <c r="D61708" t="inlineStr">
        <is>
          <t>Zuberance</t>
        </is>
      </c>
      <c r="E61708" t="inlineStr">
        <is>
          <t>https://www.getapp.com/marketing-software/a/zuberance/</t>
        </is>
      </c>
      <c r="F61708" t="inlineStr">
        <is>
          <t>The Zuberance Brand Advocate Platform is a cloud-based solution that systematically identifies Brand Advocates (highly-satisfied customers who recommend a company, brand, or product without pay or incentives).; energizes and amplifies Advocates by making it easy for them create and share content.Read more about Zuberance</t>
        </is>
      </c>
    </row>
    <row r="61709">
      <c r="A61709" t="inlineStr">
        <is>
          <t>Marketing</t>
        </is>
      </c>
      <c r="B61709" t="inlineStr">
        <is>
          <t>Advocacy</t>
        </is>
      </c>
      <c r="C61709" t="inlineStr">
        <is>
          <t>https://www.getapp.com/marketing-software/advocacy/os/web-based</t>
        </is>
      </c>
      <c r="D61709" t="inlineStr">
        <is>
          <t>Orca</t>
        </is>
      </c>
      <c r="E61709" t="inlineStr">
        <is>
          <t>https://www.getapp.com/customer-management-software/a/orca/</t>
        </is>
      </c>
      <c r="F61709" t="inlineStr">
        <is>
          <t>Orca is a customer reference management software designed to help sales and customer success teams set up custom time frequencies to manage referral requests. Administrators can create auto-approval rules to approve or deny organizations’ references.Read more about Orca</t>
        </is>
      </c>
    </row>
    <row r="61710">
      <c r="A61710" t="inlineStr">
        <is>
          <t>Marketing</t>
        </is>
      </c>
      <c r="B61710" t="inlineStr">
        <is>
          <t>Advocacy</t>
        </is>
      </c>
      <c r="C61710" t="inlineStr">
        <is>
          <t>https://www.getapp.com/marketing-software/advocacy/os/web-based</t>
        </is>
      </c>
      <c r="D61710" t="inlineStr">
        <is>
          <t>NextBee</t>
        </is>
      </c>
      <c r="E61710" t="inlineStr">
        <is>
          <t>https://www.getapp.com/marketing-software/a/nextbee/</t>
        </is>
      </c>
      <c r="F61710" t="inlineStr">
        <is>
          <t>NextBee is a cloud-based customer engagement &amp; marketing platform designed to help organizations manage referral &amp; loyalty marketing campaigns to acquire customers. Features include reward programs, performance metrics, leaderboards, user activity tracking, gamification &amp; communication management.Read more about NextBee</t>
        </is>
      </c>
    </row>
    <row r="61711">
      <c r="A61711" t="inlineStr">
        <is>
          <t>Marketing</t>
        </is>
      </c>
      <c r="B61711" t="inlineStr">
        <is>
          <t>Advocacy</t>
        </is>
      </c>
      <c r="C61711" t="inlineStr">
        <is>
          <t>https://www.getapp.com/marketing-software/advocacy/os/web-based</t>
        </is>
      </c>
      <c r="D61711" t="inlineStr">
        <is>
          <t>Districtor</t>
        </is>
      </c>
      <c r="E61711" t="inlineStr">
        <is>
          <t>https://www.getapp.com/government-social-services-software/a/districtor/</t>
        </is>
      </c>
      <c r="F61711" t="inlineStr">
        <is>
          <t>Districtor is a cloud-based advocacy solution which helps businesses synchronize mailing lists from Mailchimp &amp; extract elected officials' data to enable advocacy using email campaigns. Users can update officials’ contact information with voting district lists according to current government.Read more about Districtor</t>
        </is>
      </c>
    </row>
    <row r="61712">
      <c r="A61712" t="inlineStr">
        <is>
          <t>Marketing</t>
        </is>
      </c>
      <c r="B61712" t="inlineStr">
        <is>
          <t>Advocacy</t>
        </is>
      </c>
      <c r="C61712" t="inlineStr">
        <is>
          <t>https://www.getapp.com/marketing-software/advocacy/os/web-based</t>
        </is>
      </c>
      <c r="D61712" t="inlineStr">
        <is>
          <t>Impactive</t>
        </is>
      </c>
      <c r="E61712" t="inlineStr">
        <is>
          <t>https://www.getapp.com/government-social-services-software/a/impactive/</t>
        </is>
      </c>
      <c r="F61712" t="inlineStr">
        <is>
          <t>Impactive is the leading all-in-one digital organizing platform for Democratic campaigns and progressive organizations. We offer outreach tools, like Peer-to-Peer Texting, Broadcast Texting, Phone Banking, Friends and Family Messaging, and more.Read more about Impactive</t>
        </is>
      </c>
    </row>
    <row r="61713">
      <c r="A61713" t="inlineStr">
        <is>
          <t>Marketing</t>
        </is>
      </c>
      <c r="B61713" t="inlineStr">
        <is>
          <t>Advocacy</t>
        </is>
      </c>
      <c r="C61713" t="inlineStr">
        <is>
          <t>https://www.getapp.com/marketing-software/advocacy/os/web-based</t>
        </is>
      </c>
      <c r="D61713" t="inlineStr">
        <is>
          <t>EngagePackage</t>
        </is>
      </c>
      <c r="E61713" t="inlineStr">
        <is>
          <t>https://www.getapp.com/customer-management-software/a/engagepackage/</t>
        </is>
      </c>
      <c r="F61713"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61714">
      <c r="A61714" t="inlineStr">
        <is>
          <t>Marketing</t>
        </is>
      </c>
      <c r="B61714" t="inlineStr">
        <is>
          <t>Advocacy</t>
        </is>
      </c>
      <c r="C61714" t="inlineStr">
        <is>
          <t>https://www.getapp.com/marketing-software/advocacy/os/web-based</t>
        </is>
      </c>
      <c r="D61714" t="inlineStr">
        <is>
          <t>CiviClick</t>
        </is>
      </c>
      <c r="E61714" t="inlineStr">
        <is>
          <t>https://www.getapp.com/marketing-software/a/civiclick/</t>
        </is>
      </c>
      <c r="F61714" t="inlineStr">
        <is>
          <t>CiviClick is a grassroots advocacy platform that helps public affairs professionals through features like dynamic engagement tools, artificial intelligence, and integrations. It helps agencies, companies, nonprofits, and associations effectively reach and influence policymakers.Read more about CiviClick</t>
        </is>
      </c>
    </row>
    <row r="61715">
      <c r="A61715" t="inlineStr">
        <is>
          <t>Marketing</t>
        </is>
      </c>
      <c r="B61715" t="inlineStr">
        <is>
          <t>Advocacy</t>
        </is>
      </c>
      <c r="C61715" t="inlineStr">
        <is>
          <t>https://www.getapp.com/marketing-software/advocacy/os/web-based</t>
        </is>
      </c>
      <c r="D61715" t="inlineStr">
        <is>
          <t>Advoc8</t>
        </is>
      </c>
      <c r="E61715" t="inlineStr">
        <is>
          <t>https://www.getapp.com/marketing-software/a/advoc8/</t>
        </is>
      </c>
      <c r="F61715" t="inlineStr">
        <is>
          <t>Advoc8 is a cloud-based political monitoring and advocacy software that integrates real-time political intelligence, intuitive stakeholder management, and powerful reporting capabilities to help government relations professionals stay informed, engage effectively, and demonstrate impact.Read more about Advoc8</t>
        </is>
      </c>
    </row>
    <row r="61716">
      <c r="A61716" t="inlineStr">
        <is>
          <t>Marketing</t>
        </is>
      </c>
      <c r="B61716" t="inlineStr">
        <is>
          <t>Affiliate</t>
        </is>
      </c>
      <c r="C61716" t="inlineStr">
        <is>
          <t>https://www.getapp.com/marketing-software/affiliate-marketing/os/web-based</t>
        </is>
      </c>
      <c r="D61716" t="inlineStr">
        <is>
          <t>Post Affiliate Pro</t>
        </is>
      </c>
      <c r="E61716" t="inlineStr">
        <is>
          <t>https://www.getapp.com/marketing-software/a/post-affiliate-pro/</t>
        </is>
      </c>
      <c r="F61716" t="inlineStr">
        <is>
          <t>Post Affiliate Pro will help you set up and manage your Affiliate program. Post Affiliate Pro is reliable, intuitive, and infinitely expandable affiliate software. Start recruiting and managing your affiliates and grow your sales with affiliate marketing. Integrates with over 200+ CMS systems.Read more about Post Affiliate Pro</t>
        </is>
      </c>
    </row>
    <row r="61717">
      <c r="A61717" t="inlineStr">
        <is>
          <t>Marketing</t>
        </is>
      </c>
      <c r="B61717" t="inlineStr">
        <is>
          <t>Affiliate</t>
        </is>
      </c>
      <c r="C61717" t="inlineStr">
        <is>
          <t>https://www.getapp.com/marketing-software/affiliate-marketing/os/web-based</t>
        </is>
      </c>
      <c r="D61717" t="inlineStr">
        <is>
          <t>InviteReferrals</t>
        </is>
      </c>
      <c r="E61717" t="inlineStr">
        <is>
          <t>https://www.getapp.com/marketing-software/a/invitereferrals/</t>
        </is>
      </c>
      <c r="F61717" t="inlineStr">
        <is>
          <t>InviteReferrals is a powerful and yet simple to integrate referral program / Affiliate software that helps to grow your business and acquire new customers.Read more about InviteReferrals</t>
        </is>
      </c>
    </row>
    <row r="61718">
      <c r="A61718" t="inlineStr">
        <is>
          <t>Marketing</t>
        </is>
      </c>
      <c r="B61718" t="inlineStr">
        <is>
          <t>Affiliate</t>
        </is>
      </c>
      <c r="C61718" t="inlineStr">
        <is>
          <t>https://www.getapp.com/marketing-software/affiliate-marketing/os/web-based</t>
        </is>
      </c>
      <c r="D61718" t="inlineStr">
        <is>
          <t>Referral Factory</t>
        </is>
      </c>
      <c r="E61718" t="inlineStr">
        <is>
          <t>https://www.getapp.com/marketing-software/a/referral-factory/</t>
        </is>
      </c>
      <c r="F61718" t="inlineStr">
        <is>
          <t>Build an affiliate program in seconds with AI. No code needed. Track performance, automate rewards, and accelerate growth 🚀Read more about Referral Factory</t>
        </is>
      </c>
    </row>
    <row r="61719">
      <c r="A61719" t="inlineStr">
        <is>
          <t>Marketing</t>
        </is>
      </c>
      <c r="B61719" t="inlineStr">
        <is>
          <t>Affiliate</t>
        </is>
      </c>
      <c r="C61719" t="inlineStr">
        <is>
          <t>https://www.getapp.com/marketing-software/affiliate-marketing/os/web-based</t>
        </is>
      </c>
      <c r="D61719" t="inlineStr">
        <is>
          <t>Trackdesk</t>
        </is>
      </c>
      <c r="E61719" t="inlineStr">
        <is>
          <t>https://www.getapp.com/marketing-software/a/trackdesk/</t>
        </is>
      </c>
      <c r="F61719" t="inlineStr">
        <is>
          <t>Trackdesk is affiliate software for SaaS, e-commerce, and enterprises to manage and scale affiliate, referral, and partnership programs. With 900+ integrations, ISO 27001 security, unlimited clicks, and rapid feature releases, Trackdesk helps businesses grow without limits.Read more about Trackdesk</t>
        </is>
      </c>
    </row>
    <row r="61720">
      <c r="A61720" t="inlineStr">
        <is>
          <t>Marketing</t>
        </is>
      </c>
      <c r="B61720" t="inlineStr">
        <is>
          <t>Affiliate</t>
        </is>
      </c>
      <c r="C61720" t="inlineStr">
        <is>
          <t>https://www.getapp.com/marketing-software/affiliate-marketing/os/web-based</t>
        </is>
      </c>
      <c r="D61720" t="inlineStr">
        <is>
          <t>PayKickstart</t>
        </is>
      </c>
      <c r="E61720" t="inlineStr">
        <is>
          <t>https://www.getapp.com/website-ecommerce-software/a/paykickstart/</t>
        </is>
      </c>
      <c r="F61720" t="inlineStr">
        <is>
          <t>PayKickstart is an industry-leading billing and affiliate management platform for subscription-based businesses.Read more about PayKickstart</t>
        </is>
      </c>
    </row>
    <row r="61721">
      <c r="A61721" t="inlineStr">
        <is>
          <t>Marketing</t>
        </is>
      </c>
      <c r="B61721" t="inlineStr">
        <is>
          <t>Affiliate</t>
        </is>
      </c>
      <c r="C61721" t="inlineStr">
        <is>
          <t>https://www.getapp.com/marketing-software/affiliate-marketing/os/web-based</t>
        </is>
      </c>
      <c r="D61721" t="inlineStr">
        <is>
          <t>Tipalti</t>
        </is>
      </c>
      <c r="E61721" t="inlineStr">
        <is>
          <t>https://www.getapp.com/finance-accounting-software/a/tipalti/</t>
        </is>
      </c>
      <c r="F61721" t="inlineStr">
        <is>
          <t>Tipalti automates the entire affiliate payments lifecycle for performance marketing networks, from onboarding to tax/regulatory compliance, and global payments. Used by 5,000 businesses such as GoDaddy, PubMatic, StackExchange, WP Engine, and many more.Read more about Tipalti</t>
        </is>
      </c>
    </row>
    <row r="61722">
      <c r="A61722" t="inlineStr">
        <is>
          <t>Marketing</t>
        </is>
      </c>
      <c r="B61722" t="inlineStr">
        <is>
          <t>Affiliate</t>
        </is>
      </c>
      <c r="C61722" t="inlineStr">
        <is>
          <t>https://www.getapp.com/marketing-software/affiliate-marketing/os/web-based</t>
        </is>
      </c>
      <c r="D61722" t="inlineStr">
        <is>
          <t>Kartra</t>
        </is>
      </c>
      <c r="E61722" t="inlineStr">
        <is>
          <t>https://www.getapp.com/website-ecommerce-software/a/kartra/</t>
        </is>
      </c>
      <c r="F61722" t="inlineStr">
        <is>
          <t>Kartra is the all-in-one platform to run your business. Kartra comes with a built-in affiliate management system that screens affiliate applicants with questionnaires, tailors commission structures, generates affiliate links, and even automatically pays your affiliates based on parameters you set.Read more about Kartra</t>
        </is>
      </c>
    </row>
    <row r="61723">
      <c r="A61723" t="inlineStr">
        <is>
          <t>Marketing</t>
        </is>
      </c>
      <c r="B61723" t="inlineStr">
        <is>
          <t>Affiliate</t>
        </is>
      </c>
      <c r="C61723" t="inlineStr">
        <is>
          <t>https://www.getapp.com/marketing-software/affiliate-marketing/os/web-based</t>
        </is>
      </c>
      <c r="D61723" t="inlineStr">
        <is>
          <t>Phonexa</t>
        </is>
      </c>
      <c r="E61723" t="inlineStr">
        <is>
          <t>https://www.getapp.com/marketing-software/a/phonexa/</t>
        </is>
      </c>
      <c r="F61723" t="inlineStr">
        <is>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is>
      </c>
    </row>
    <row r="61724">
      <c r="A61724" t="inlineStr">
        <is>
          <t>Marketing</t>
        </is>
      </c>
      <c r="B61724" t="inlineStr">
        <is>
          <t>Affiliate</t>
        </is>
      </c>
      <c r="C61724" t="inlineStr">
        <is>
          <t>https://www.getapp.com/marketing-software/affiliate-marketing/os/web-based</t>
        </is>
      </c>
      <c r="D61724" t="inlineStr">
        <is>
          <t>AiTrillion</t>
        </is>
      </c>
      <c r="E61724" t="inlineStr">
        <is>
          <t>https://www.getapp.com/marketing-software/a/aitrillion/</t>
        </is>
      </c>
      <c r="F61724" t="inlineStr">
        <is>
          <t>AiTrillion is a SaaS-based Artificial Intelligence enabled, all-in-one marketing platform for eCommerce sellers.Read more about AiTrillion</t>
        </is>
      </c>
    </row>
    <row r="61725">
      <c r="A61725" t="inlineStr">
        <is>
          <t>Marketing</t>
        </is>
      </c>
      <c r="B61725" t="inlineStr">
        <is>
          <t>Affiliate</t>
        </is>
      </c>
      <c r="C61725" t="inlineStr">
        <is>
          <t>https://www.getapp.com/marketing-software/affiliate-marketing/os/web-based</t>
        </is>
      </c>
      <c r="D61725" t="inlineStr">
        <is>
          <t>PartnerStack</t>
        </is>
      </c>
      <c r="E61725" t="inlineStr">
        <is>
          <t>https://www.getapp.com/marketing-software/a/partnerstack-formerly-growsumo/</t>
        </is>
      </c>
      <c r="F61725" t="inlineStr">
        <is>
          <t>PartnerStack is the only partnerships platform built for SaaS, designed to deliver predictable revenue and accelerate growth for software businesses and their partners.Read more about PartnerStack</t>
        </is>
      </c>
    </row>
    <row r="61726">
      <c r="A61726" t="inlineStr">
        <is>
          <t>Marketing</t>
        </is>
      </c>
      <c r="B61726" t="inlineStr">
        <is>
          <t>Affiliate</t>
        </is>
      </c>
      <c r="C61726" t="inlineStr">
        <is>
          <t>https://www.getapp.com/marketing-software/affiliate-marketing/os/web-based</t>
        </is>
      </c>
      <c r="D61726" t="inlineStr">
        <is>
          <t>AffiliateWP</t>
        </is>
      </c>
      <c r="E61726" t="inlineStr">
        <is>
          <t>https://www.getapp.com/marketing-software/a/affiliatewp/</t>
        </is>
      </c>
      <c r="F61726" t="inlineStr">
        <is>
          <t>AffiliateWP is a cloud-based affiliate marketing solution for professionals and businesses to set up and run affiliate programs on WordPress. The marketing plugin helps promote products or services, track and pay commissions, analyze campaign progress, manage affiliate registrations and more.Read more about AffiliateWP</t>
        </is>
      </c>
    </row>
    <row r="61727">
      <c r="A61727" t="inlineStr">
        <is>
          <t>Marketing</t>
        </is>
      </c>
      <c r="B61727" t="inlineStr">
        <is>
          <t>Affiliate</t>
        </is>
      </c>
      <c r="C61727" t="inlineStr">
        <is>
          <t>https://www.getapp.com/marketing-software/affiliate-marketing/os/web-based</t>
        </is>
      </c>
      <c r="D61727" t="inlineStr">
        <is>
          <t>Voluum</t>
        </is>
      </c>
      <c r="E61727" t="inlineStr">
        <is>
          <t>https://www.getapp.com/marketing-software/a/voluum/</t>
        </is>
      </c>
      <c r="F61727" t="inlineStr">
        <is>
          <t>Voluum is a performance tracking software for affiliate marketers, agencies and media buyers.Read more about Voluum</t>
        </is>
      </c>
    </row>
    <row r="61728">
      <c r="A61728" t="inlineStr">
        <is>
          <t>Marketing</t>
        </is>
      </c>
      <c r="B61728" t="inlineStr">
        <is>
          <t>Affiliate</t>
        </is>
      </c>
      <c r="C61728" t="inlineStr">
        <is>
          <t>https://www.getapp.com/marketing-software/affiliate-marketing/os/web-based</t>
        </is>
      </c>
      <c r="D61728" t="inlineStr">
        <is>
          <t>Omnistar Affiliate</t>
        </is>
      </c>
      <c r="E61728" t="inlineStr">
        <is>
          <t>https://www.getapp.com/marketing-software/a/omnistar/</t>
        </is>
      </c>
      <c r="F61728" t="inlineStr">
        <is>
          <t>OSI Affiliate Software is an affiliate marketing platform that helps you get more traffic and sales by making it easier for your affiliates to refer you.Read more about Omnistar Affiliate</t>
        </is>
      </c>
    </row>
    <row r="61729">
      <c r="A61729" t="inlineStr">
        <is>
          <t>Marketing</t>
        </is>
      </c>
      <c r="B61729" t="inlineStr">
        <is>
          <t>Affiliate</t>
        </is>
      </c>
      <c r="C61729" t="inlineStr">
        <is>
          <t>https://www.getapp.com/marketing-software/affiliate-marketing/os/web-based</t>
        </is>
      </c>
      <c r="D61729" t="inlineStr">
        <is>
          <t>Avelon</t>
        </is>
      </c>
      <c r="E61729" t="inlineStr">
        <is>
          <t>https://www.getapp.com/marketing-software/a/avelon/</t>
        </is>
      </c>
      <c r="F61729" t="inlineStr">
        <is>
          <t>Avelon is a zero-fee affiliate marketing platform that flips monthly subscriptions on its head by working on a revenue share business model with the affiliate. Build custom private affiliate networks or find affiliates on the platform.Read more about Avelon</t>
        </is>
      </c>
    </row>
    <row r="61730">
      <c r="A61730" t="inlineStr">
        <is>
          <t>Marketing</t>
        </is>
      </c>
      <c r="B61730" t="inlineStr">
        <is>
          <t>Affiliate</t>
        </is>
      </c>
      <c r="C61730" t="inlineStr">
        <is>
          <t>https://www.getapp.com/marketing-software/affiliate-marketing/os/web-based</t>
        </is>
      </c>
      <c r="D61730" t="inlineStr">
        <is>
          <t>Referral Rock</t>
        </is>
      </c>
      <c r="E61730" t="inlineStr">
        <is>
          <t>https://www.getapp.com/marketing-software/a/referral-rock-software/</t>
        </is>
      </c>
      <c r="F61730" t="inlineStr">
        <is>
          <t>Affiliate marketing software on autopilot – more referrals, lower cost to acquire customers. Make it easy for customers to share on the platforms they use most.Read more about Referral Rock</t>
        </is>
      </c>
    </row>
    <row r="61731">
      <c r="A61731" t="inlineStr">
        <is>
          <t>Marketing</t>
        </is>
      </c>
      <c r="B61731" t="inlineStr">
        <is>
          <t>Affiliate</t>
        </is>
      </c>
      <c r="C61731" t="inlineStr">
        <is>
          <t>https://www.getapp.com/marketing-software/affiliate-marketing/os/web-based</t>
        </is>
      </c>
      <c r="D61731" t="inlineStr">
        <is>
          <t>UpPromote: Affiliate Marketing</t>
        </is>
      </c>
      <c r="E61731" t="inlineStr">
        <is>
          <t>https://www.getapp.com/marketing-software/a/shopify-affiliate-marketing/</t>
        </is>
      </c>
      <c r="F61731" t="inlineStr">
        <is>
          <t>UpPromote: Affiliate Marketing is the top-trusted affiliate marketing solution for growth on Shopify. With this all-in-one solution, you can build, manage, and succeed in your marketing campaign with ease.Read more about UpPromote: Affiliate Marketing</t>
        </is>
      </c>
    </row>
    <row r="61732">
      <c r="A61732" t="inlineStr">
        <is>
          <t>Marketing</t>
        </is>
      </c>
      <c r="B61732" t="inlineStr">
        <is>
          <t>Affiliate</t>
        </is>
      </c>
      <c r="C61732" t="inlineStr">
        <is>
          <t>https://www.getapp.com/marketing-software/affiliate-marketing/os/web-based</t>
        </is>
      </c>
      <c r="D61732" t="inlineStr">
        <is>
          <t>LeadDyno</t>
        </is>
      </c>
      <c r="E61732" t="inlineStr">
        <is>
          <t>https://www.getapp.com/marketing-software/a/leaddyno/</t>
        </is>
      </c>
      <c r="F61732" t="inlineStr">
        <is>
          <t>LeadDyno is a user-friendly, all-in-one affiliate marketing app for building and managing referral, influencer, or affiliate programs. Trusted by thousands of brands across the globe, LeadDyno helps businesses boost reach and get results fast, with a higher ROI than traditional online marketing.Read more about LeadDyno</t>
        </is>
      </c>
    </row>
    <row r="61733">
      <c r="A61733" t="inlineStr">
        <is>
          <t>Marketing</t>
        </is>
      </c>
      <c r="B61733" t="inlineStr">
        <is>
          <t>Affiliate</t>
        </is>
      </c>
      <c r="C61733" t="inlineStr">
        <is>
          <t>https://www.getapp.com/marketing-software/affiliate-marketing/os/web-based</t>
        </is>
      </c>
      <c r="D61733" t="inlineStr">
        <is>
          <t>Affise</t>
        </is>
      </c>
      <c r="E61733" t="inlineStr">
        <is>
          <t>https://www.getapp.com/marketing-software/a/affise/</t>
        </is>
      </c>
      <c r="F61733" t="inlineStr">
        <is>
          <t>Affise is a performance marketing software for networks, advertisers &amp; agencies to manage their affiliate networks, track traffic, &amp; optimize their resultsRead more about Affise</t>
        </is>
      </c>
    </row>
    <row r="61734">
      <c r="A61734" t="inlineStr">
        <is>
          <t>Marketing</t>
        </is>
      </c>
      <c r="B61734" t="inlineStr">
        <is>
          <t>Affiliate</t>
        </is>
      </c>
      <c r="C61734" t="inlineStr">
        <is>
          <t>https://www.getapp.com/marketing-software/affiliate-marketing/os/web-based</t>
        </is>
      </c>
      <c r="D61734" t="inlineStr">
        <is>
          <t>ByDesign Technologies</t>
        </is>
      </c>
      <c r="E61734" t="inlineStr">
        <is>
          <t>https://www.getapp.com/marketing-software/a/freedom/</t>
        </is>
      </c>
      <c r="F61734" t="inlineStr">
        <is>
          <t>Freedom helps businesses of all sizes manage compensation plans, customers, inventory, leads, orders, commissions, and more. We offer Direct Selling, MLM, Party Plan, Affiliate, Influencer, &amp; Referral Marketing businesses the latest technology to launch, scale, and grow.Read more about ByDesign Technologies</t>
        </is>
      </c>
    </row>
    <row r="61735">
      <c r="A61735" t="inlineStr">
        <is>
          <t>Marketing</t>
        </is>
      </c>
      <c r="B61735" t="inlineStr">
        <is>
          <t>Affiliate</t>
        </is>
      </c>
      <c r="C61735" t="inlineStr">
        <is>
          <t>https://www.getapp.com/marketing-software/affiliate-marketing/os/web-based</t>
        </is>
      </c>
      <c r="D61735" t="inlineStr">
        <is>
          <t>Buyapowa</t>
        </is>
      </c>
      <c r="E61735" t="inlineStr">
        <is>
          <t>https://www.getapp.com/marketing-software/a/buyapowa/</t>
        </is>
      </c>
      <c r="F61735" t="inlineStr">
        <is>
          <t>The Buyapowa platform powers innovative advocacy and refer-a-friend programs for some of the world's leading brands, including GAP, Sprint, Expedia, boohoo, and many more. We allow brands and retailers to identify their biggest advocates, and motivate and reward them for bringing in new customers.Read more about Buyapowa</t>
        </is>
      </c>
    </row>
    <row r="61736">
      <c r="A61736" t="inlineStr">
        <is>
          <t>Marketing</t>
        </is>
      </c>
      <c r="B61736" t="inlineStr">
        <is>
          <t>Affiliate</t>
        </is>
      </c>
      <c r="C61736" t="inlineStr">
        <is>
          <t>https://www.getapp.com/marketing-software/affiliate-marketing/os/web-based</t>
        </is>
      </c>
      <c r="D61736" t="inlineStr">
        <is>
          <t>Circlewise</t>
        </is>
      </c>
      <c r="E61736" t="inlineStr">
        <is>
          <t>https://www.getapp.com/marketing-software/a/circlewise/</t>
        </is>
      </c>
      <c r="F61736" t="inlineStr">
        <is>
          <t>Circlewise is the Partnership Management Software of choice for B2B and B2C companies of all sizes. Our software allows advertisers to efficiently manage their partnerships with affiliates, influencers, media buyers, and ad networks enabling them to scale their affiliate marketing indefinitely.Read more about Circlewise</t>
        </is>
      </c>
    </row>
    <row r="61737">
      <c r="A61737" t="inlineStr">
        <is>
          <t>Marketing</t>
        </is>
      </c>
      <c r="B61737" t="inlineStr">
        <is>
          <t>Affiliate</t>
        </is>
      </c>
      <c r="C61737" t="inlineStr">
        <is>
          <t>https://www.getapp.com/marketing-software/affiliate-marketing/os/web-based</t>
        </is>
      </c>
      <c r="D61737" t="inlineStr">
        <is>
          <t>TUNE</t>
        </is>
      </c>
      <c r="E61737" t="inlineStr">
        <is>
          <t>https://www.getapp.com/marketing-software/a/hasoffers/</t>
        </is>
      </c>
      <c r="F61737" t="inlineStr">
        <is>
          <t>TUNE Partner Marketing Platform is the industry’s most flexible SaaS solution for managing marketing partnerships across mobile and web. Customers can maximize ROI from onboarding through payout with their most important partners, including affiliates, influencers, networks, advertisers, and more.Read more about TUNE</t>
        </is>
      </c>
    </row>
    <row r="61738">
      <c r="A61738" t="inlineStr">
        <is>
          <t>Marketing</t>
        </is>
      </c>
      <c r="B61738" t="inlineStr">
        <is>
          <t>Affiliate</t>
        </is>
      </c>
      <c r="C61738" t="inlineStr">
        <is>
          <t>https://www.getapp.com/marketing-software/affiliate-marketing/os/web-based</t>
        </is>
      </c>
      <c r="D61738" t="inlineStr">
        <is>
          <t>Tapfiliate</t>
        </is>
      </c>
      <c r="E61738" t="inlineStr">
        <is>
          <t>https://www.getapp.com/marketing-software/a/tapfiliate/</t>
        </is>
      </c>
      <c r="F61738" t="inlineStr">
        <is>
          <t>Tapfiliate is cloud based affiliate tracking software that enables eCommerce &amp; SaaS companies both large and small to set up, track &amp; optimize their own affiliate marketing programs.Read more about Tapfiliate</t>
        </is>
      </c>
    </row>
    <row r="61739">
      <c r="A61739" t="inlineStr">
        <is>
          <t>Marketing</t>
        </is>
      </c>
      <c r="B61739" t="inlineStr">
        <is>
          <t>Affiliate</t>
        </is>
      </c>
      <c r="C61739" t="inlineStr">
        <is>
          <t>https://www.getapp.com/marketing-software/affiliate-marketing/os/web-based</t>
        </is>
      </c>
      <c r="D61739" t="inlineStr">
        <is>
          <t>Everflow</t>
        </is>
      </c>
      <c r="E61739" t="inlineStr">
        <is>
          <t>https://www.getapp.com/marketing-software/a/everflow/</t>
        </is>
      </c>
      <c r="F61739" t="inlineStr">
        <is>
          <t>Everflow is an Affiliate Tracking Platform for modern marketers. Breakdown reporting on your best performers, stop fraud, and automate optimization.Read more about Everflow</t>
        </is>
      </c>
    </row>
    <row r="61740">
      <c r="A61740" t="inlineStr">
        <is>
          <t>Marketing</t>
        </is>
      </c>
      <c r="B61740" t="inlineStr">
        <is>
          <t>Affiliate</t>
        </is>
      </c>
      <c r="C61740" t="inlineStr">
        <is>
          <t>https://www.getapp.com/marketing-software/affiliate-marketing/os/web-based</t>
        </is>
      </c>
      <c r="D61740" t="inlineStr">
        <is>
          <t>Revetize</t>
        </is>
      </c>
      <c r="E61740" t="inlineStr">
        <is>
          <t>https://www.getapp.com/marketing-software/a/revetize/</t>
        </is>
      </c>
      <c r="F61740"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61741">
      <c r="A61741" t="inlineStr">
        <is>
          <t>Marketing</t>
        </is>
      </c>
      <c r="B61741" t="inlineStr">
        <is>
          <t>Affiliate</t>
        </is>
      </c>
      <c r="C61741" t="inlineStr">
        <is>
          <t>https://www.getapp.com/marketing-software/affiliate-marketing/os/web-based</t>
        </is>
      </c>
      <c r="D61741" t="inlineStr">
        <is>
          <t>Offer18</t>
        </is>
      </c>
      <c r="E61741" t="inlineStr">
        <is>
          <t>https://www.getapp.com/marketing-software/a/offer18/</t>
        </is>
      </c>
      <c r="F61741" t="inlineStr">
        <is>
          <t>Offer18 is a SaaS software that helps affiliates, ad networks, and advertisers streamline operations related to marketing performance tracking and optimization. The advanced targeting module lets employees distribute campaigns to audience based on geolocation, language, and operating system.Read more about Offer18</t>
        </is>
      </c>
    </row>
    <row r="61742">
      <c r="A61742" t="inlineStr">
        <is>
          <t>Marketing</t>
        </is>
      </c>
      <c r="B61742" t="inlineStr">
        <is>
          <t>Affiliate</t>
        </is>
      </c>
      <c r="C61742" t="inlineStr">
        <is>
          <t>https://www.getapp.com/marketing-software/affiliate-marketing/os/web-based</t>
        </is>
      </c>
      <c r="D61742" t="inlineStr">
        <is>
          <t>Cloud MLM Software</t>
        </is>
      </c>
      <c r="E61742" t="inlineStr">
        <is>
          <t>https://www.getapp.com/marketing-software/a/cloud-mlm-software/</t>
        </is>
      </c>
      <c r="F61742" t="inlineStr">
        <is>
          <t>Cloud MLM Software is an MLM software used for multi level marketing and direct selling business. The software is designed to meet the business requirements of the entrepreneurs and small businesses. Network marketing businesses can use the features of this software for their business growth.Read more about Cloud MLM Software</t>
        </is>
      </c>
    </row>
    <row r="61743">
      <c r="A61743" t="inlineStr">
        <is>
          <t>Marketing</t>
        </is>
      </c>
      <c r="B61743" t="inlineStr">
        <is>
          <t>Affiliate</t>
        </is>
      </c>
      <c r="C61743" t="inlineStr">
        <is>
          <t>https://www.getapp.com/marketing-software/affiliate-marketing/os/web-based</t>
        </is>
      </c>
      <c r="D61743" t="inlineStr">
        <is>
          <t>Taboola</t>
        </is>
      </c>
      <c r="E61743" t="inlineStr">
        <is>
          <t>https://www.getapp.com/marketing-software/a/taboola/</t>
        </is>
      </c>
      <c r="F61743" t="inlineStr">
        <is>
          <t>Taboola is a web-based content marketing platform for freelance content writers, publishers, and marketing agencies to drive traffic and monetize their contentRead more about Taboola</t>
        </is>
      </c>
    </row>
    <row r="61744">
      <c r="A61744" t="inlineStr">
        <is>
          <t>Marketing</t>
        </is>
      </c>
      <c r="B61744" t="inlineStr">
        <is>
          <t>Affiliate</t>
        </is>
      </c>
      <c r="C61744" t="inlineStr">
        <is>
          <t>https://www.getapp.com/marketing-software/affiliate-marketing/os/web-based</t>
        </is>
      </c>
      <c r="D61744" t="inlineStr">
        <is>
          <t>Swaarm</t>
        </is>
      </c>
      <c r="E61744" t="inlineStr">
        <is>
          <t>https://www.getapp.com/marketing-software/a/swaarm/</t>
        </is>
      </c>
      <c r="F61744" t="inlineStr">
        <is>
          <t>Swaarm is a performance-based marketing platform and it provides an market tracking and campaign management solution.Read more about Swaarm</t>
        </is>
      </c>
    </row>
    <row r="61745">
      <c r="A61745" t="inlineStr">
        <is>
          <t>Marketing</t>
        </is>
      </c>
      <c r="B61745" t="inlineStr">
        <is>
          <t>Affiliate</t>
        </is>
      </c>
      <c r="C61745" t="inlineStr">
        <is>
          <t>https://www.getapp.com/marketing-software/affiliate-marketing/os/web-based</t>
        </is>
      </c>
      <c r="D61745" t="inlineStr">
        <is>
          <t>Scaleo</t>
        </is>
      </c>
      <c r="E61745" t="inlineStr">
        <is>
          <t>https://www.getapp.com/marketing-software/a/scaleo/</t>
        </is>
      </c>
      <c r="F61745" t="inlineStr">
        <is>
          <t>Affiliate marketing software for advertisers and networksRead more about Scaleo</t>
        </is>
      </c>
    </row>
    <row r="61746">
      <c r="A61746" t="inlineStr">
        <is>
          <t>Marketing</t>
        </is>
      </c>
      <c r="B61746" t="inlineStr">
        <is>
          <t>Affiliate</t>
        </is>
      </c>
      <c r="C61746" t="inlineStr">
        <is>
          <t>https://www.getapp.com/marketing-software/affiliate-marketing/os/web-based</t>
        </is>
      </c>
      <c r="D61746" t="inlineStr">
        <is>
          <t>Trolley</t>
        </is>
      </c>
      <c r="E61746" t="inlineStr">
        <is>
          <t>https://www.getapp.com/finance-accounting-software/a/payment-rails/</t>
        </is>
      </c>
      <c r="F61746" t="inlineStr">
        <is>
          <t>Trolley is a global payment platform for sending business payments to customers, contractors, suppliers, collaborators, and any other business partner. The cloud-based tool facilitates payments to individuals or companies internationally to over 200 countries, and in any local currency.Read more about Trolley</t>
        </is>
      </c>
    </row>
    <row r="61747">
      <c r="A61747" t="inlineStr">
        <is>
          <t>Marketing</t>
        </is>
      </c>
      <c r="B61747" t="inlineStr">
        <is>
          <t>Affiliate</t>
        </is>
      </c>
      <c r="C61747" t="inlineStr">
        <is>
          <t>https://www.getapp.com/marketing-software/affiliate-marketing/os/web-based</t>
        </is>
      </c>
      <c r="D61747" t="inlineStr">
        <is>
          <t>Zift Solutions</t>
        </is>
      </c>
      <c r="E61747" t="inlineStr">
        <is>
          <t>https://www.getapp.com/marketing-software/a/relayware/</t>
        </is>
      </c>
      <c r="F61747" t="inlineStr">
        <is>
          <t>Zift Solutions delivers easy, integrated solutions and services to drive channel success. Visit www.ziftsolutions.com to learn more.Read more about Zift Solutions</t>
        </is>
      </c>
    </row>
    <row r="61748">
      <c r="A61748" t="inlineStr">
        <is>
          <t>Marketing</t>
        </is>
      </c>
      <c r="B61748" t="inlineStr">
        <is>
          <t>Affiliate</t>
        </is>
      </c>
      <c r="C61748" t="inlineStr">
        <is>
          <t>https://www.getapp.com/marketing-software/affiliate-marketing/os/web-based</t>
        </is>
      </c>
      <c r="D61748" t="inlineStr">
        <is>
          <t>Allbound</t>
        </is>
      </c>
      <c r="E61748" t="inlineStr">
        <is>
          <t>https://www.getapp.com/marketing-software/a/allbound/</t>
        </is>
      </c>
      <c r="F61748" t="inlineStr">
        <is>
          <t>Allbound is the leading PRM tool used to manage partners and resellers in one place. Store content, increase partner engagement, manage pipeline, get real-time reporting and integrate all of your favorite tools.Read more about Allbound</t>
        </is>
      </c>
    </row>
    <row r="61749">
      <c r="A61749" t="inlineStr">
        <is>
          <t>Marketing</t>
        </is>
      </c>
      <c r="B61749" t="inlineStr">
        <is>
          <t>Affiliate</t>
        </is>
      </c>
      <c r="C61749" t="inlineStr">
        <is>
          <t>https://www.getapp.com/marketing-software/affiliate-marketing/os/web-based</t>
        </is>
      </c>
      <c r="D61749" t="inlineStr">
        <is>
          <t>Refersion</t>
        </is>
      </c>
      <c r="E61749" t="inlineStr">
        <is>
          <t>https://www.getapp.com/marketing-software/a/refersion/</t>
        </is>
      </c>
      <c r="F61749" t="inlineStr">
        <is>
          <t>Refersion helps brands scale affiliate programs with easy management, tracking, and growth tools. Trusted by 60,000+ brands, it integrates with top platforms like Shopify and BigCommerce, offering flexible payments and robust tracking.Read more about Refersion</t>
        </is>
      </c>
    </row>
    <row r="61750">
      <c r="A61750" t="inlineStr">
        <is>
          <t>Marketing</t>
        </is>
      </c>
      <c r="B61750" t="inlineStr">
        <is>
          <t>Affiliate</t>
        </is>
      </c>
      <c r="C61750" t="inlineStr">
        <is>
          <t>https://www.getapp.com/marketing-software/affiliate-marketing/os/web-based</t>
        </is>
      </c>
      <c r="D61750" t="inlineStr">
        <is>
          <t>GrowSurf</t>
        </is>
      </c>
      <c r="E61750" t="inlineStr">
        <is>
          <t>https://www.getapp.com/marketing-software/a/growsurf/</t>
        </is>
      </c>
      <c r="F61750" t="inlineStr">
        <is>
          <t>Grow your business overnight, every night.With GrowSurf's referral marketing software, B2C and B2B tech companies get new customers on autopilot.Read more about GrowSurf</t>
        </is>
      </c>
    </row>
    <row r="61751">
      <c r="A61751" t="inlineStr">
        <is>
          <t>Marketing</t>
        </is>
      </c>
      <c r="B61751" t="inlineStr">
        <is>
          <t>Affiliate</t>
        </is>
      </c>
      <c r="C61751" t="inlineStr">
        <is>
          <t>https://www.getapp.com/marketing-software/affiliate-marketing/os/web-based</t>
        </is>
      </c>
      <c r="D61751" t="inlineStr">
        <is>
          <t>Referral Rocket</t>
        </is>
      </c>
      <c r="E61751" t="inlineStr">
        <is>
          <t>https://www.getapp.com/marketing-software/a/referral-rocket/</t>
        </is>
      </c>
      <c r="F61751" t="inlineStr">
        <is>
          <t>Referral Rocket is a complete affiliate marketing software. Create free referral &amp; affiliate program using our affiliate software and customize it to match your brand. Boost sales and cut customer acquisition cost using our low code no code referral platform.Read more about Referral Rocket</t>
        </is>
      </c>
    </row>
    <row r="61752">
      <c r="A61752" t="inlineStr">
        <is>
          <t>Marketing</t>
        </is>
      </c>
      <c r="B61752" t="inlineStr">
        <is>
          <t>Affiliate</t>
        </is>
      </c>
      <c r="C61752" t="inlineStr">
        <is>
          <t>https://www.getapp.com/marketing-software/affiliate-marketing/os/web-based</t>
        </is>
      </c>
      <c r="D61752" t="inlineStr">
        <is>
          <t>Tolt</t>
        </is>
      </c>
      <c r="E61752" t="inlineStr">
        <is>
          <t>https://www.getapp.com/marketing-software/a/tolt/</t>
        </is>
      </c>
      <c r="F61752" t="inlineStr">
        <is>
          <t>The ultimate affiliate marketing solution for SaaS startups, Tolt. We help startups thrive through affiliate marketing.Read more about Tolt</t>
        </is>
      </c>
    </row>
    <row r="61753">
      <c r="A61753" t="inlineStr">
        <is>
          <t>Marketing</t>
        </is>
      </c>
      <c r="B61753" t="inlineStr">
        <is>
          <t>Affiliate</t>
        </is>
      </c>
      <c r="C61753" t="inlineStr">
        <is>
          <t>https://www.getapp.com/marketing-software/affiliate-marketing/os/web-based</t>
        </is>
      </c>
      <c r="D61753" t="inlineStr">
        <is>
          <t>PromoteKit</t>
        </is>
      </c>
      <c r="E61753" t="inlineStr">
        <is>
          <t>https://www.getapp.com/marketing-software/a/promotekit/</t>
        </is>
      </c>
      <c r="F61753" t="inlineStr">
        <is>
          <t>PromoteKit is an all-in-one tool for running an affiliate marketing program on top of Stripe. The two-way Stripe sync tracks customer referrals, free trials, refunds, and cancellations. It includes additional features like coupon code-based tracking, approval requirements for joining campaigns, advanced commission types, a custom affiliate portal domain, and the ability to remove PromoteKit branding from the affiliate portal.Read more about PromoteKit</t>
        </is>
      </c>
    </row>
    <row r="61754">
      <c r="A61754" t="inlineStr">
        <is>
          <t>Marketing</t>
        </is>
      </c>
      <c r="B61754" t="inlineStr">
        <is>
          <t>Affiliate</t>
        </is>
      </c>
      <c r="C61754" t="inlineStr">
        <is>
          <t>https://www.getapp.com/marketing-software/affiliate-marketing/os/web-based</t>
        </is>
      </c>
      <c r="D61754" t="inlineStr">
        <is>
          <t>TrackingDesk</t>
        </is>
      </c>
      <c r="E61754" t="inlineStr">
        <is>
          <t>https://www.getapp.com/marketing-software/a/trackingdesk/</t>
        </is>
      </c>
      <c r="F61754" t="inlineStr">
        <is>
          <t>TrackingDesk is a cloud-based traffic and tracking management platform for affiliates and media buyers providing a full management suite such as analytic, landing page rotation, call to action optimization, A/B testing, conversion tracking, user agent targeting, geo target and campaign management.Read more about TrackingDesk</t>
        </is>
      </c>
    </row>
    <row r="61755">
      <c r="A61755" t="inlineStr">
        <is>
          <t>Marketing</t>
        </is>
      </c>
      <c r="B61755" t="inlineStr">
        <is>
          <t>Affiliate</t>
        </is>
      </c>
      <c r="C61755" t="inlineStr">
        <is>
          <t>https://www.getapp.com/marketing-software/affiliate-marketing/os/web-based</t>
        </is>
      </c>
      <c r="D61755" t="inlineStr">
        <is>
          <t>Digistore24</t>
        </is>
      </c>
      <c r="E61755" t="inlineStr">
        <is>
          <t>https://www.getapp.com/marketing-software/a/digistore24/</t>
        </is>
      </c>
      <c r="F61755" t="inlineStr">
        <is>
          <t>Digistore24: a German all-in-one sales platform designed for businesses, freelancers, and affiliates to sell digital products, software, services, events, and more, with built-in automation tools.Read more about Digistore24</t>
        </is>
      </c>
    </row>
    <row r="61756">
      <c r="A61756" t="inlineStr">
        <is>
          <t>Marketing</t>
        </is>
      </c>
      <c r="B61756" t="inlineStr">
        <is>
          <t>Affiliate</t>
        </is>
      </c>
      <c r="C61756" t="inlineStr">
        <is>
          <t>https://www.getapp.com/marketing-software/affiliate-marketing/os/web-based</t>
        </is>
      </c>
      <c r="D61756" t="inlineStr">
        <is>
          <t>LoudCrowd</t>
        </is>
      </c>
      <c r="E61756" t="inlineStr">
        <is>
          <t>https://www.getapp.com/marketing-software/a/loudcrowd/</t>
        </is>
      </c>
      <c r="F61756" t="inlineStr">
        <is>
          <t>The only creator-affiliate partnerships management platform powering influencer programs with Creator Storefronts, affiliate discount codes, product seeding, and more - native to any eComm, DTC brand.Read more about LoudCrowd</t>
        </is>
      </c>
    </row>
    <row r="61757">
      <c r="A61757" t="inlineStr">
        <is>
          <t>Marketing</t>
        </is>
      </c>
      <c r="B61757" t="inlineStr">
        <is>
          <t>Affiliate</t>
        </is>
      </c>
      <c r="C61757" t="inlineStr">
        <is>
          <t>https://www.getapp.com/marketing-software/affiliate-marketing/os/web-based</t>
        </is>
      </c>
      <c r="D61757" t="inlineStr">
        <is>
          <t>Target Circle</t>
        </is>
      </c>
      <c r="E61757" t="inlineStr">
        <is>
          <t>https://www.getapp.com/marketing-software/a/target-circle/</t>
        </is>
      </c>
      <c r="F61757" t="inlineStr">
        <is>
          <t>Target Circle is a partner marketing software that provides businesses with the tools to build and run affiliate programs and pay partners globally. It is designed for affiliate marketing professionals and teams that want to build or scale their in-house partner program.Read more about Target Circle</t>
        </is>
      </c>
    </row>
    <row r="61758">
      <c r="A61758" t="inlineStr">
        <is>
          <t>Marketing</t>
        </is>
      </c>
      <c r="B61758" t="inlineStr">
        <is>
          <t>Affiliate</t>
        </is>
      </c>
      <c r="C61758" t="inlineStr">
        <is>
          <t>https://www.getapp.com/marketing-software/affiliate-marketing/os/web-based</t>
        </is>
      </c>
      <c r="D61758" t="inlineStr">
        <is>
          <t>CPV Lab Pro</t>
        </is>
      </c>
      <c r="E61758" t="inlineStr">
        <is>
          <t>https://www.getapp.com/marketing-software/a/cpv-lab-pro/</t>
        </is>
      </c>
      <c r="F61758" t="inlineStr">
        <is>
          <t>CPV Lab Pro is a dashboard for marketing campaigns. It allows users to track, manage, and optimize all paid and organic traffic sources straight from one platform.Read more about CPV Lab Pro</t>
        </is>
      </c>
    </row>
    <row r="61759">
      <c r="A61759" t="inlineStr">
        <is>
          <t>Marketing</t>
        </is>
      </c>
      <c r="B61759" t="inlineStr">
        <is>
          <t>Affiliate</t>
        </is>
      </c>
      <c r="C61759" t="inlineStr">
        <is>
          <t>https://www.getapp.com/marketing-software/affiliate-marketing/os/web-based</t>
        </is>
      </c>
      <c r="D61759" t="inlineStr">
        <is>
          <t>Tracknow</t>
        </is>
      </c>
      <c r="E61759" t="inlineStr">
        <is>
          <t>https://www.getapp.com/marketing-software/a/tracknow/</t>
        </is>
      </c>
      <c r="F61759" t="inlineStr">
        <is>
          <t>Tracknow is an advanced affiliate software solution that provides tailored affiliate software for small, mid-sized, and large businesses across all market industries.Read more about Tracknow</t>
        </is>
      </c>
    </row>
    <row r="61760">
      <c r="A61760" t="inlineStr">
        <is>
          <t>Marketing</t>
        </is>
      </c>
      <c r="B61760" t="inlineStr">
        <is>
          <t>Affiliate</t>
        </is>
      </c>
      <c r="C61760" t="inlineStr">
        <is>
          <t>https://www.getapp.com/marketing-software/affiliate-marketing/os/web-based</t>
        </is>
      </c>
      <c r="D61760" t="inlineStr">
        <is>
          <t>Framework360</t>
        </is>
      </c>
      <c r="E61760" t="inlineStr">
        <is>
          <t>https://www.getapp.com/website-ecommerce-software/a/framework360/</t>
        </is>
      </c>
      <c r="F61760"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61761">
      <c r="A61761" t="inlineStr">
        <is>
          <t>Marketing</t>
        </is>
      </c>
      <c r="B61761" t="inlineStr">
        <is>
          <t>Affiliate</t>
        </is>
      </c>
      <c r="C61761" t="inlineStr">
        <is>
          <t>https://www.getapp.com/marketing-software/affiliate-marketing/os/web-based</t>
        </is>
      </c>
      <c r="D61761" t="inlineStr">
        <is>
          <t>Impartner PRM</t>
        </is>
      </c>
      <c r="E61761" t="inlineStr">
        <is>
          <t>https://www.getapp.com/marketing-software/a/impartner-prm/</t>
        </is>
      </c>
      <c r="F61761" t="inlineStr">
        <is>
          <t>Impartner optimizes partner programs to elevate business ecosystems. It streamlines partner recruitment, cooperative marketing/selling, and performance management. Impartner PRM integrates with Salesforce and other CRMs to accelerate go-to-market strategy and drive revenue growth.Read more about Impartner PRM</t>
        </is>
      </c>
    </row>
    <row r="61762">
      <c r="A61762" t="inlineStr">
        <is>
          <t>Marketing</t>
        </is>
      </c>
      <c r="B61762" t="inlineStr">
        <is>
          <t>Affiliate</t>
        </is>
      </c>
      <c r="C61762" t="inlineStr">
        <is>
          <t>https://www.getapp.com/marketing-software/affiliate-marketing/os/web-based</t>
        </is>
      </c>
      <c r="D61762" t="inlineStr">
        <is>
          <t>Simplero</t>
        </is>
      </c>
      <c r="E61762" t="inlineStr">
        <is>
          <t>https://www.getapp.com/marketing-software/a/simplero/</t>
        </is>
      </c>
      <c r="F61762" t="inlineStr">
        <is>
          <t>Simplero is a single software for your website, sales funnels, email marketing, online courses, and membership sites.Read more about Simplero</t>
        </is>
      </c>
    </row>
    <row r="61763">
      <c r="A61763" t="inlineStr">
        <is>
          <t>Marketing</t>
        </is>
      </c>
      <c r="B61763" t="inlineStr">
        <is>
          <t>Affiliate</t>
        </is>
      </c>
      <c r="C61763" t="inlineStr">
        <is>
          <t>https://www.getapp.com/marketing-software/affiliate-marketing/os/web-based</t>
        </is>
      </c>
      <c r="D61763" t="inlineStr">
        <is>
          <t>LinkTrust</t>
        </is>
      </c>
      <c r="E61763" t="inlineStr">
        <is>
          <t>https://www.getapp.com/marketing-software/a/linktrust/</t>
        </is>
      </c>
      <c r="F61763" t="inlineStr">
        <is>
          <t>#1 Affiliate Marketing and Lead Generation software.  Create an affiliate program and drive more leads and sales to your website.  We make it EASY.  FREE TRIAL.Read more about LinkTrust</t>
        </is>
      </c>
    </row>
    <row r="61764">
      <c r="A61764" t="inlineStr">
        <is>
          <t>Marketing</t>
        </is>
      </c>
      <c r="B61764" t="inlineStr">
        <is>
          <t>Affiliate</t>
        </is>
      </c>
      <c r="C61764" t="inlineStr">
        <is>
          <t>https://www.getapp.com/marketing-software/affiliate-marketing/os/web-based</t>
        </is>
      </c>
      <c r="D61764" t="inlineStr">
        <is>
          <t>Talon.One</t>
        </is>
      </c>
      <c r="E61764" t="inlineStr">
        <is>
          <t>https://www.getapp.com/customer-management-software/a/talon-one/</t>
        </is>
      </c>
      <c r="F61764" t="inlineStr">
        <is>
          <t>Build your affiliate program with Talon.One. Reward affiliates in any way you like, with Cash, Discounts, Loyalty Points or Free Gifts. The system is simple to use, and the best part is that you get access to a whole range of promotion solutions to improve customer acquisition and retention.Read more about Talon.One</t>
        </is>
      </c>
    </row>
    <row r="61765">
      <c r="A61765" t="inlineStr">
        <is>
          <t>Marketing</t>
        </is>
      </c>
      <c r="B61765" t="inlineStr">
        <is>
          <t>Affiliate</t>
        </is>
      </c>
      <c r="C61765" t="inlineStr">
        <is>
          <t>https://www.getapp.com/marketing-software/affiliate-marketing/os/web-based</t>
        </is>
      </c>
      <c r="D61765" t="inlineStr">
        <is>
          <t>impact.com</t>
        </is>
      </c>
      <c r="E61765" t="inlineStr">
        <is>
          <t>https://www.getapp.com/marketing-software/a/impact-partnership-cloud/</t>
        </is>
      </c>
      <c r="F61765" t="inlineStr">
        <is>
          <t>Impact Partnership Cloud is a cloud-based suite designed to help businesses manage the entire partnership lifecycle, from recruitment to incentivization. The platform can be used to manage relationships with business partners, affiliates, charities, ambassadors, sponsors, and more.Read more about impact.com</t>
        </is>
      </c>
    </row>
    <row r="61766">
      <c r="A61766" t="inlineStr">
        <is>
          <t>Marketing</t>
        </is>
      </c>
      <c r="B61766" t="inlineStr">
        <is>
          <t>Affiliate</t>
        </is>
      </c>
      <c r="C61766" t="inlineStr">
        <is>
          <t>https://www.getapp.com/marketing-software/affiliate-marketing/os/web-based</t>
        </is>
      </c>
      <c r="D61766" t="inlineStr">
        <is>
          <t>vene dash</t>
        </is>
      </c>
      <c r="E61766" t="inlineStr">
        <is>
          <t>https://www.getapp.com/marketing-software/a/vene-dash/</t>
        </is>
      </c>
      <c r="F61766" t="inlineStr">
        <is>
          <t>vene dash is a performance marketing platform that allows you to track your digital campaigns and manage your partners all in one place. It features integrated multilevel fraud protection, state-of-the-art billing feature, cryptocurrency payments, extensive API integrations &amp; Intelligent SmartlinksRead more about vene dash</t>
        </is>
      </c>
    </row>
    <row r="61767">
      <c r="A61767" t="inlineStr">
        <is>
          <t>Marketing</t>
        </is>
      </c>
      <c r="B61767" t="inlineStr">
        <is>
          <t>Affiliate</t>
        </is>
      </c>
      <c r="C61767" t="inlineStr">
        <is>
          <t>https://www.getapp.com/marketing-software/affiliate-marketing/os/web-based</t>
        </is>
      </c>
      <c r="D61767" t="inlineStr">
        <is>
          <t>GrooveFunnels</t>
        </is>
      </c>
      <c r="E61767" t="inlineStr">
        <is>
          <t>https://www.getapp.com/marketing-software/a/groovefunnels/</t>
        </is>
      </c>
      <c r="F61767" t="inlineStr">
        <is>
          <t>GrooveFunnels is a complete digital product and services online sales system which provides users with a set of tools that make it easy for them to build, launch and run their sales funnel.Read more about GrooveFunnels</t>
        </is>
      </c>
    </row>
    <row r="61768">
      <c r="A61768" t="inlineStr">
        <is>
          <t>Marketing</t>
        </is>
      </c>
      <c r="B61768" t="inlineStr">
        <is>
          <t>Affiliate</t>
        </is>
      </c>
      <c r="C61768" t="inlineStr">
        <is>
          <t>https://www.getapp.com/marketing-software/affiliate-marketing/os/web-based</t>
        </is>
      </c>
      <c r="D61768" t="inlineStr">
        <is>
          <t>Affilizz</t>
        </is>
      </c>
      <c r="E61768" t="inlineStr">
        <is>
          <t>https://www.getapp.com/marketing-software/a/affilizz/</t>
        </is>
      </c>
      <c r="F61768" t="inlineStr">
        <is>
          <t>Affilizz is a cloud-based affiliate tool. It assists businesses in managing affiliate programs, performance metrics, online billing, and more.Read more about Affilizz</t>
        </is>
      </c>
    </row>
    <row r="61769">
      <c r="A61769" t="inlineStr">
        <is>
          <t>Marketing</t>
        </is>
      </c>
      <c r="B61769" t="inlineStr">
        <is>
          <t>Affiliate</t>
        </is>
      </c>
      <c r="C61769" t="inlineStr">
        <is>
          <t>https://www.getapp.com/marketing-software/affiliate-marketing/os/web-based</t>
        </is>
      </c>
      <c r="D61769" t="inlineStr">
        <is>
          <t>Offerslook</t>
        </is>
      </c>
      <c r="E61769" t="inlineStr">
        <is>
          <t>https://www.getapp.com/marketing-software/a/offerslook/</t>
        </is>
      </c>
      <c r="F61769" t="inlineStr">
        <is>
          <t>Offerslook is an innovative marketing solution for Performance Marketing networks. Offerslook lets users build &amp; manage their own ad network/ affiliate networkRead more about Offerslook</t>
        </is>
      </c>
    </row>
    <row r="61770">
      <c r="A61770" t="inlineStr">
        <is>
          <t>Marketing</t>
        </is>
      </c>
      <c r="B61770" t="inlineStr">
        <is>
          <t>Affiliate</t>
        </is>
      </c>
      <c r="C61770" t="inlineStr">
        <is>
          <t>https://www.getapp.com/marketing-software/affiliate-marketing/os/web-based</t>
        </is>
      </c>
      <c r="D61770" t="inlineStr">
        <is>
          <t>Spider AF</t>
        </is>
      </c>
      <c r="E61770" t="inlineStr">
        <is>
          <t>https://www.getapp.com/marketing-software/a/spideraf/</t>
        </is>
      </c>
      <c r="F61770" t="inlineStr">
        <is>
          <t>Detect, block, and future-proof your business from affiliate fraud with Spider AF. Stop fraudulent partners from stealing your revenue with real-time, automated blocking. Simple JS tag and Google Ads API integration. See results from every referral and extend this protection across all channels.Read more about Spider AF</t>
        </is>
      </c>
    </row>
    <row r="61771">
      <c r="A61771" t="inlineStr">
        <is>
          <t>Marketing</t>
        </is>
      </c>
      <c r="B61771" t="inlineStr">
        <is>
          <t>Affiliate</t>
        </is>
      </c>
      <c r="C61771" t="inlineStr">
        <is>
          <t>https://www.getapp.com/marketing-software/affiliate-marketing/os/web-based</t>
        </is>
      </c>
      <c r="D61771" t="inlineStr">
        <is>
          <t>Ambassador</t>
        </is>
      </c>
      <c r="E61771" t="inlineStr">
        <is>
          <t>https://www.getapp.com/marketing-software/a/ambassador-1/</t>
        </is>
      </c>
      <c r="F61771" t="inlineStr">
        <is>
          <t>Seamlessly run omni-channel referrals and programs with our easy to use referral and influencer marketing platform. Track, incentivize, and reward with ease.Read more about Ambassador</t>
        </is>
      </c>
    </row>
    <row r="61772">
      <c r="A61772" t="inlineStr">
        <is>
          <t>Marketing</t>
        </is>
      </c>
      <c r="B61772" t="inlineStr">
        <is>
          <t>Affiliate</t>
        </is>
      </c>
      <c r="C61772" t="inlineStr">
        <is>
          <t>https://www.getapp.com/marketing-software/affiliate-marketing/os/web-based</t>
        </is>
      </c>
      <c r="D61772" t="inlineStr">
        <is>
          <t>wecantrack</t>
        </is>
      </c>
      <c r="E61772" t="inlineStr">
        <is>
          <t>https://www.getapp.com/marketing-software/a/wecantrack/</t>
        </is>
      </c>
      <c r="F61772" t="inlineStr">
        <is>
          <t>wecantrack is an affiliate marketing software that helps businesses track traffic and conversion data in one place. With APIs, Postbacks, Scrapes, and Google Sheet files, teams can quickly and easily add all your affiliate networks and reports.Read more about wecantrack</t>
        </is>
      </c>
    </row>
    <row r="61773">
      <c r="A61773" t="inlineStr">
        <is>
          <t>Marketing</t>
        </is>
      </c>
      <c r="B61773" t="inlineStr">
        <is>
          <t>Affiliate</t>
        </is>
      </c>
      <c r="C61773" t="inlineStr">
        <is>
          <t>https://www.getapp.com/marketing-software/affiliate-marketing/os/web-based</t>
        </is>
      </c>
      <c r="D61773" t="inlineStr">
        <is>
          <t>Trackier</t>
        </is>
      </c>
      <c r="E61773" t="inlineStr">
        <is>
          <t>https://www.getapp.com/marketing-software/a/trackier/</t>
        </is>
      </c>
      <c r="F61773" t="inlineStr">
        <is>
          <t>Helps agencies/marketers to track affiliate Sales, App Installs SDK and ROI of all their Marketing Activities.Read more about Trackier</t>
        </is>
      </c>
    </row>
    <row r="61774">
      <c r="A61774" t="inlineStr">
        <is>
          <t>Marketing</t>
        </is>
      </c>
      <c r="B61774" t="inlineStr">
        <is>
          <t>Affiliate</t>
        </is>
      </c>
      <c r="C61774" t="inlineStr">
        <is>
          <t>https://www.getapp.com/marketing-software/affiliate-marketing/os/web-based</t>
        </is>
      </c>
      <c r="D61774" t="inlineStr">
        <is>
          <t>CAKE</t>
        </is>
      </c>
      <c r="E61774" t="inlineStr">
        <is>
          <t>https://www.getapp.com/marketing-software/a/getcake/</t>
        </is>
      </c>
      <c r="F61774" t="inlineStr">
        <is>
          <t>Manage and measure partner marketing programs, optimize performance for the highest profitability and attract valuable partners.Read more about CAKE</t>
        </is>
      </c>
    </row>
    <row r="61775">
      <c r="A61775" t="inlineStr">
        <is>
          <t>Marketing</t>
        </is>
      </c>
      <c r="B61775" t="inlineStr">
        <is>
          <t>Affiliate</t>
        </is>
      </c>
      <c r="C61775" t="inlineStr">
        <is>
          <t>https://www.getapp.com/marketing-software/affiliate-marketing/os/web-based</t>
        </is>
      </c>
      <c r="D61775" t="inlineStr">
        <is>
          <t>Income Access</t>
        </is>
      </c>
      <c r="E61775" t="inlineStr">
        <is>
          <t>https://www.getapp.com/marketing-software/a/income-access/</t>
        </is>
      </c>
      <c r="F61775" t="inlineStr">
        <is>
          <t>Some of Income Access’ key features include affiliate management, banner management, fraud detection, affiliate tracking, commission management, social media promotion, lead generation, multi-level marketing (MLM) and email templates.Read more about Income Access</t>
        </is>
      </c>
    </row>
    <row r="61776">
      <c r="A61776" t="inlineStr">
        <is>
          <t>Marketing</t>
        </is>
      </c>
      <c r="B61776" t="inlineStr">
        <is>
          <t>Affiliate</t>
        </is>
      </c>
      <c r="C61776" t="inlineStr">
        <is>
          <t>https://www.getapp.com/marketing-software/affiliate-marketing/os/web-based</t>
        </is>
      </c>
      <c r="D61776" t="inlineStr">
        <is>
          <t>MyLead</t>
        </is>
      </c>
      <c r="E61776" t="inlineStr">
        <is>
          <t>https://www.getapp.com/marketing-software/a/mylead/</t>
        </is>
      </c>
      <c r="F61776" t="inlineStr">
        <is>
          <t>MyLead is a global affiliate network, with more than 3000 campaigns, a wide variety of categories and 5 monetization models between these CPA, CPL and CPS. It offers its users free tools, exclusive campaigns and training material for beginners.Read more about MyLead</t>
        </is>
      </c>
    </row>
    <row r="61777">
      <c r="A61777" t="inlineStr">
        <is>
          <t>Marketing</t>
        </is>
      </c>
      <c r="B61777" t="inlineStr">
        <is>
          <t>Affiliate</t>
        </is>
      </c>
      <c r="C61777" t="inlineStr">
        <is>
          <t>https://www.getapp.com/marketing-software/affiliate-marketing/os/web-based</t>
        </is>
      </c>
      <c r="D61777" t="inlineStr">
        <is>
          <t>FraudScore</t>
        </is>
      </c>
      <c r="E61777" t="inlineStr">
        <is>
          <t>https://www.getapp.com/marketing-software/a/fraudscore/</t>
        </is>
      </c>
      <c r="F61777" t="inlineStr">
        <is>
          <t>FraudScore is a SaaS antifraud solution with separate products for ad fraud prevention and detection. The software works with desktop and mobile. Integrated with all leading ad platforms, has pixel, JS, API, PostBack integrations.Read more about FraudScore</t>
        </is>
      </c>
    </row>
    <row r="61778">
      <c r="A61778" t="inlineStr">
        <is>
          <t>Marketing</t>
        </is>
      </c>
      <c r="B61778" t="inlineStr">
        <is>
          <t>Affiliate</t>
        </is>
      </c>
      <c r="C61778" t="inlineStr">
        <is>
          <t>https://www.getapp.com/marketing-software/affiliate-marketing/os/web-based</t>
        </is>
      </c>
      <c r="D61778" t="inlineStr">
        <is>
          <t>Reditus</t>
        </is>
      </c>
      <c r="E61778" t="inlineStr">
        <is>
          <t>https://www.getapp.com/marketing-software/a/reditus/</t>
        </is>
      </c>
      <c r="F61778" t="inlineStr">
        <is>
          <t>Reditus is an affiliate management software tailored for SaaS businesses that consolidates program data into a streamlined dashboard to effortlessly monitor and optimize affiliate performance. It provides a marketplace hub to showcase programs to over 6000 affiliates, receive new requests, and amplify growth. Reditus simplifies the payout process by accumulating commissions to one threshold without losing control.Read more about Reditus</t>
        </is>
      </c>
    </row>
    <row r="61779">
      <c r="A61779" t="inlineStr">
        <is>
          <t>Marketing</t>
        </is>
      </c>
      <c r="B61779" t="inlineStr">
        <is>
          <t>Affiliate</t>
        </is>
      </c>
      <c r="C61779" t="inlineStr">
        <is>
          <t>https://www.getapp.com/marketing-software/affiliate-marketing/os/web-based</t>
        </is>
      </c>
      <c r="D61779" t="inlineStr">
        <is>
          <t>ClickBank</t>
        </is>
      </c>
      <c r="E61779" t="inlineStr">
        <is>
          <t>https://www.getapp.com/marketing-software/a/clickbank/</t>
        </is>
      </c>
      <c r="F61779" t="inlineStr">
        <is>
          <t>ClickBank is an affiliate marketing management platform, through which it is possible to display physical and digital products in an online marketplace, it also enables a network of tens of thousands of affiliates to promote these products on a global scale, increasing sales potential.Read more about ClickBank</t>
        </is>
      </c>
    </row>
    <row r="61780">
      <c r="A61780" t="inlineStr">
        <is>
          <t>Marketing</t>
        </is>
      </c>
      <c r="B61780" t="inlineStr">
        <is>
          <t>Affiliate</t>
        </is>
      </c>
      <c r="C61780" t="inlineStr">
        <is>
          <t>https://www.getapp.com/marketing-software/affiliate-marketing/os/web-based</t>
        </is>
      </c>
      <c r="D61780" t="inlineStr">
        <is>
          <t>LinkTester</t>
        </is>
      </c>
      <c r="E61780" t="inlineStr">
        <is>
          <t>https://www.getapp.com/marketing-software/a/linktester/</t>
        </is>
      </c>
      <c r="F61780" t="inlineStr">
        <is>
          <t>LinkTester is a cloud-based tool to track campaign redirection based on geo and devices or common partner networks. It allows you to identify where your traffic is generated from, its source, and what company the traffic is coming from.Read more about LinkTester</t>
        </is>
      </c>
    </row>
    <row r="61781">
      <c r="A61781" t="inlineStr">
        <is>
          <t>Marketing</t>
        </is>
      </c>
      <c r="B61781" t="inlineStr">
        <is>
          <t>Affiliate</t>
        </is>
      </c>
      <c r="C61781" t="inlineStr">
        <is>
          <t>https://www.getapp.com/marketing-software/affiliate-marketing/os/web-based</t>
        </is>
      </c>
      <c r="D61781" t="inlineStr">
        <is>
          <t>Awin</t>
        </is>
      </c>
      <c r="E61781" t="inlineStr">
        <is>
          <t>https://www.getapp.com/marketing-software/a/awin/</t>
        </is>
      </c>
      <c r="F61781" t="inlineStr">
        <is>
          <t>Awin is an affiliate marketing platform for businesses of all sizes to collaborate with publishers and advertisers to track affiliate program performance metrics. Features include a network of affiliate partners, click tracing and tracking, advertiser directory, reports and analytics, and more.Read more about Awin</t>
        </is>
      </c>
    </row>
    <row r="61782">
      <c r="A61782" t="inlineStr">
        <is>
          <t>Marketing</t>
        </is>
      </c>
      <c r="B61782" t="inlineStr">
        <is>
          <t>Affiliate</t>
        </is>
      </c>
      <c r="C61782" t="inlineStr">
        <is>
          <t>https://www.getapp.com/marketing-software/affiliate-marketing/os/web-based</t>
        </is>
      </c>
      <c r="D61782" t="inlineStr">
        <is>
          <t>RedTrack</t>
        </is>
      </c>
      <c r="E61782" t="inlineStr">
        <is>
          <t>https://www.getapp.com/marketing-software/a/redtrack-io/</t>
        </is>
      </c>
      <c r="F61782" t="inlineStr">
        <is>
          <t>RedTrack.io is a SaaS affiliate marketing campaign management &amp; analytics platform designed to aid affiliates and advertisers with tracking campaign performanceRead more about RedTrack</t>
        </is>
      </c>
    </row>
    <row r="61783">
      <c r="A61783" t="inlineStr">
        <is>
          <t>Marketing</t>
        </is>
      </c>
      <c r="B61783" t="inlineStr">
        <is>
          <t>Affiliate</t>
        </is>
      </c>
      <c r="C61783" t="inlineStr">
        <is>
          <t>https://www.getapp.com/marketing-software/affiliate-marketing/os/web-based</t>
        </is>
      </c>
      <c r="D61783" t="inlineStr">
        <is>
          <t>CakeMail</t>
        </is>
      </c>
      <c r="E61783" t="inlineStr">
        <is>
          <t>https://www.getapp.com/it-communications-software/a/cakemail/</t>
        </is>
      </c>
      <c r="F61783" t="inlineStr">
        <is>
          <t>Cakemail is an email marketing application that simplifies the way small businesses engage with customers, allowing them to manage contacts, create personalized email campaigns from templates and simply send. It’s an affordable, easy-to-use solution, created to help small businesses.Read more about CakeMail</t>
        </is>
      </c>
    </row>
    <row r="61784">
      <c r="A61784" t="inlineStr">
        <is>
          <t>Marketing</t>
        </is>
      </c>
      <c r="B61784" t="inlineStr">
        <is>
          <t>Affiliate</t>
        </is>
      </c>
      <c r="C61784" t="inlineStr">
        <is>
          <t>https://www.getapp.com/marketing-software/affiliate-marketing/os/web-based</t>
        </is>
      </c>
      <c r="D61784" t="inlineStr">
        <is>
          <t>SaaSquatch</t>
        </is>
      </c>
      <c r="E61784" t="inlineStr">
        <is>
          <t>https://www.getapp.com/marketing-software/a/referral-saasquatch/</t>
        </is>
      </c>
      <c r="F61784" t="inlineStr">
        <is>
          <t>SaaSquatch is a cloud-based rewards marketing platform designed to help innovative marketing and product teams track &amp; reward referrals from brand advocates.Read more about SaaSquatch</t>
        </is>
      </c>
    </row>
    <row r="61785">
      <c r="A61785" t="inlineStr">
        <is>
          <t>Marketing</t>
        </is>
      </c>
      <c r="B61785" t="inlineStr">
        <is>
          <t>Affiliate</t>
        </is>
      </c>
      <c r="C61785" t="inlineStr">
        <is>
          <t>https://www.getapp.com/marketing-software/affiliate-marketing/os/web-based</t>
        </is>
      </c>
      <c r="D61785" t="inlineStr">
        <is>
          <t>TrakAff</t>
        </is>
      </c>
      <c r="E61785" t="inlineStr">
        <is>
          <t>https://www.getapp.com/business-intelligence-analytics-software/a/trakaff/</t>
        </is>
      </c>
      <c r="F61785" t="inlineStr">
        <is>
          <t>Trakaff: The ultimate performance marketing tool with advanced tracking, automation, and affordability. Perfect for small, medium, and large enterprises.Read more about TrakAff</t>
        </is>
      </c>
    </row>
    <row r="61786">
      <c r="A61786" t="inlineStr">
        <is>
          <t>Marketing</t>
        </is>
      </c>
      <c r="B61786" t="inlineStr">
        <is>
          <t>Affiliate</t>
        </is>
      </c>
      <c r="C61786" t="inlineStr">
        <is>
          <t>https://www.getapp.com/marketing-software/affiliate-marketing/os/web-based</t>
        </is>
      </c>
      <c r="D61786" t="inlineStr">
        <is>
          <t>Wobb</t>
        </is>
      </c>
      <c r="E61786" t="inlineStr">
        <is>
          <t>https://www.getapp.com/marketing-software/a/wobb/</t>
        </is>
      </c>
      <c r="F61786" t="inlineStr">
        <is>
          <t>Wobb enables marketing managers to connect with influencers for their campaigns, and provide them with a centralized platform to participate in multiple campaigns, submit their work for review and approval. It facilitates transparent and time-bound engagement between brands and influencers.Read more about Wobb</t>
        </is>
      </c>
    </row>
    <row r="61787">
      <c r="A61787" t="inlineStr">
        <is>
          <t>Marketing</t>
        </is>
      </c>
      <c r="B61787" t="inlineStr">
        <is>
          <t>Affiliate</t>
        </is>
      </c>
      <c r="C61787" t="inlineStr">
        <is>
          <t>https://www.getapp.com/marketing-software/affiliate-marketing/os/web-based</t>
        </is>
      </c>
      <c r="D61787" t="inlineStr">
        <is>
          <t>Squaredance</t>
        </is>
      </c>
      <c r="E61787" t="inlineStr">
        <is>
          <t>https://www.getapp.com/marketing-software/a/squaredance/</t>
        </is>
      </c>
      <c r="F61787" t="inlineStr">
        <is>
          <t>Squaredance is a partnership marketplace, helping DTC brands attract new customers and grow sales in every channel. Connect your Shopify store, launch campaigns, get matched with media experts, track performance, and optimize, while only paying for sales.Read more about Squaredance</t>
        </is>
      </c>
    </row>
    <row r="61788">
      <c r="A61788" t="inlineStr">
        <is>
          <t>Marketing</t>
        </is>
      </c>
      <c r="B61788" t="inlineStr">
        <is>
          <t>Affiliate</t>
        </is>
      </c>
      <c r="C61788" t="inlineStr">
        <is>
          <t>https://www.getapp.com/marketing-software/affiliate-marketing/os/web-based</t>
        </is>
      </c>
      <c r="D61788" t="inlineStr">
        <is>
          <t>SimplyCast</t>
        </is>
      </c>
      <c r="E61788" t="inlineStr">
        <is>
          <t>https://www.getapp.com/marketing-software/a/simplycast/</t>
        </is>
      </c>
      <c r="F61788" t="inlineStr">
        <is>
          <t>SimplyCast is an all in one marketing suite for organizations worldwide. SimplyCast's software automates email, survey, event, SMS, fax, Twitter and autoresponder marketing in order for businesses to effectively reach customers on their preferred mode of communication.Read more about SimplyCast</t>
        </is>
      </c>
    </row>
    <row r="61789">
      <c r="A61789" t="inlineStr">
        <is>
          <t>Marketing</t>
        </is>
      </c>
      <c r="B61789" t="inlineStr">
        <is>
          <t>Affiliate</t>
        </is>
      </c>
      <c r="C61789" t="inlineStr">
        <is>
          <t>https://www.getapp.com/marketing-software/affiliate-marketing/os/web-based</t>
        </is>
      </c>
      <c r="D61789" t="inlineStr">
        <is>
          <t>Keitaro</t>
        </is>
      </c>
      <c r="E61789" t="inlineStr">
        <is>
          <t>https://www.getapp.com/marketing-software/a/keitaro/</t>
        </is>
      </c>
      <c r="F61789" t="inlineStr">
        <is>
          <t>Keitaro is ideal for CPAs and digital marketers who want to manage all their data and traffic from a single, secure location while protecting sensitive content from harmful bots.Read more about Keitaro</t>
        </is>
      </c>
    </row>
    <row r="61790">
      <c r="A61790" t="inlineStr">
        <is>
          <t>Marketing</t>
        </is>
      </c>
      <c r="B61790" t="inlineStr">
        <is>
          <t>Affiliate</t>
        </is>
      </c>
      <c r="C61790" t="inlineStr">
        <is>
          <t>https://www.getapp.com/marketing-software/affiliate-marketing/os/web-based</t>
        </is>
      </c>
      <c r="D61790" t="inlineStr">
        <is>
          <t>24metrics</t>
        </is>
      </c>
      <c r="E61790" t="inlineStr">
        <is>
          <t>https://www.getapp.com/marketing-software/a/24metrics/</t>
        </is>
      </c>
      <c r="F61790" t="inlineStr">
        <is>
          <t>24metrics AdSecurity Platform is an affiliate marketing solution with a strong focus on fraud prevention.Read more about 24metrics</t>
        </is>
      </c>
    </row>
    <row r="61791">
      <c r="A61791" t="inlineStr">
        <is>
          <t>Marketing</t>
        </is>
      </c>
      <c r="B61791" t="inlineStr">
        <is>
          <t>Affiliate</t>
        </is>
      </c>
      <c r="C61791" t="inlineStr">
        <is>
          <t>https://www.getapp.com/marketing-software/affiliate-marketing/os/web-based</t>
        </is>
      </c>
      <c r="D61791" t="inlineStr">
        <is>
          <t>Push Lap Growth</t>
        </is>
      </c>
      <c r="E61791" t="inlineStr">
        <is>
          <t>https://www.getapp.com/marketing-software/a/push-lap-growth/</t>
        </is>
      </c>
      <c r="F61791" t="inlineStr">
        <is>
          <t>Push Lap Growth is a cloud-based affiliate marketing solution that allows businesses to create, launch, and manage affiliate programs via a unified portal.Read more about Push Lap Growth</t>
        </is>
      </c>
    </row>
    <row r="61792">
      <c r="A61792" t="inlineStr">
        <is>
          <t>Marketing</t>
        </is>
      </c>
      <c r="B61792" t="inlineStr">
        <is>
          <t>Affiliate</t>
        </is>
      </c>
      <c r="C61792" t="inlineStr">
        <is>
          <t>https://www.getapp.com/marketing-software/affiliate-marketing/os/web-based</t>
        </is>
      </c>
      <c r="D61792" t="inlineStr">
        <is>
          <t>ReferralMagic</t>
        </is>
      </c>
      <c r="E61792" t="inlineStr">
        <is>
          <t>https://www.getapp.com/marketing-software/a/referralmagic/</t>
        </is>
      </c>
      <c r="F61792" t="inlineStr">
        <is>
          <t>ReferralMagic is a website-embeddable referral marketing campaign creation and tracking solution for SaaS businesses, allowing various types of referral rewardsRead more about ReferralMagic</t>
        </is>
      </c>
    </row>
    <row r="61793">
      <c r="A61793" t="inlineStr">
        <is>
          <t>Marketing</t>
        </is>
      </c>
      <c r="B61793" t="inlineStr">
        <is>
          <t>Affiliate</t>
        </is>
      </c>
      <c r="C61793" t="inlineStr">
        <is>
          <t>https://www.getapp.com/marketing-software/affiliate-marketing/os/web-based</t>
        </is>
      </c>
      <c r="D61793" t="inlineStr">
        <is>
          <t>Publisher Discovery</t>
        </is>
      </c>
      <c r="E61793" t="inlineStr">
        <is>
          <t>https://www.getapp.com/marketing-software/a/publisher-discovery/</t>
        </is>
      </c>
      <c r="F61793" t="inlineStr">
        <is>
          <t>The industry standard affiliate analysis platform. Hels affiliate managers to find the most relevant new affiliates in any markets and any geo. Simple pricing plans to find the best potential new affiliatesRead more about Publisher Discovery</t>
        </is>
      </c>
    </row>
    <row r="61794">
      <c r="A61794" t="inlineStr">
        <is>
          <t>Marketing</t>
        </is>
      </c>
      <c r="B61794" t="inlineStr">
        <is>
          <t>Affiliate</t>
        </is>
      </c>
      <c r="C61794" t="inlineStr">
        <is>
          <t>https://www.getapp.com/marketing-software/affiliate-marketing/os/web-based</t>
        </is>
      </c>
      <c r="D61794" t="inlineStr">
        <is>
          <t>LeadsPedia</t>
        </is>
      </c>
      <c r="E61794" t="inlineStr">
        <is>
          <t>https://www.getapp.com/marketing-software/a/leadspedia/</t>
        </is>
      </c>
      <c r="F61794" t="inlineStr">
        <is>
          <t>LeadsPedia is a trusted performance marketing platform that streamlines lead and call management, offering scalability, real-time insights, and exceptional support. Designed for businesses of all sizes, it helps maximize ROI, optimize workflows, and drive measurable success.Read more about LeadsPedia</t>
        </is>
      </c>
    </row>
    <row r="61795">
      <c r="A61795" t="inlineStr">
        <is>
          <t>Marketing</t>
        </is>
      </c>
      <c r="B61795" t="inlineStr">
        <is>
          <t>Affiliate</t>
        </is>
      </c>
      <c r="C61795" t="inlineStr">
        <is>
          <t>https://www.getapp.com/marketing-software/affiliate-marketing/os/web-based</t>
        </is>
      </c>
      <c r="D61795" t="inlineStr">
        <is>
          <t>Levanta</t>
        </is>
      </c>
      <c r="E61795" t="inlineStr">
        <is>
          <t>https://www.getapp.com/website-ecommerce-software/a/levanta/</t>
        </is>
      </c>
      <c r="F61795" t="inlineStr">
        <is>
          <t>Levanta is an affiliate platform for Amazon sellers, enabling growth through direct partnerships.Read more about Levanta</t>
        </is>
      </c>
    </row>
    <row r="61796">
      <c r="A61796" t="inlineStr">
        <is>
          <t>Marketing</t>
        </is>
      </c>
      <c r="B61796" t="inlineStr">
        <is>
          <t>Affiliate</t>
        </is>
      </c>
      <c r="C61796" t="inlineStr">
        <is>
          <t>https://www.getapp.com/marketing-software/affiliate-marketing/os/web-based</t>
        </is>
      </c>
      <c r="D61796" t="inlineStr">
        <is>
          <t>Rewardful</t>
        </is>
      </c>
      <c r="E61796" t="inlineStr">
        <is>
          <t>https://www.getapp.com/marketing-software/a/rewardful/</t>
        </is>
      </c>
      <c r="F61796" t="inlineStr">
        <is>
          <t>Rewardful is an affiliate software that helps businesses set up and manage affiliate and referral programs. Managers can choose to make programs public, private, or invite-only, depending on their specific requirements.Read more about Rewardful</t>
        </is>
      </c>
    </row>
    <row r="61797">
      <c r="A61797" t="inlineStr">
        <is>
          <t>Marketing</t>
        </is>
      </c>
      <c r="B61797" t="inlineStr">
        <is>
          <t>Affiliate</t>
        </is>
      </c>
      <c r="C61797" t="inlineStr">
        <is>
          <t>https://www.getapp.com/marketing-software/affiliate-marketing/os/web-based</t>
        </is>
      </c>
      <c r="D61797" t="inlineStr">
        <is>
          <t>SocialLadder</t>
        </is>
      </c>
      <c r="E61797" t="inlineStr">
        <is>
          <t>https://www.getapp.com/all-software/a/socialladder/</t>
        </is>
      </c>
      <c r="F61797" t="inlineStr">
        <is>
          <t>SocialLadder is a true end-to-end creator management solution for brands looking to take brand ambassadors, influencers, and affiliate marketing efforts to the next level.Read more about SocialLadder</t>
        </is>
      </c>
    </row>
    <row r="61798">
      <c r="A61798" t="inlineStr">
        <is>
          <t>Marketing</t>
        </is>
      </c>
      <c r="B61798" t="inlineStr">
        <is>
          <t>Affiliate</t>
        </is>
      </c>
      <c r="C61798" t="inlineStr">
        <is>
          <t>https://www.getapp.com/marketing-software/affiliate-marketing/os/web-based</t>
        </is>
      </c>
      <c r="D61798" t="inlineStr">
        <is>
          <t>ClickMeter</t>
        </is>
      </c>
      <c r="E61798" t="inlineStr">
        <is>
          <t>https://www.getapp.com/marketing-software/a/clickmeter/</t>
        </is>
      </c>
      <c r="F61798" t="inlineStr">
        <is>
          <t>ClickMeter is a link, affiliate, and conversation tracking software designed to help affiliates, agencies, publishers, advertisers, and developers manage marketing links on a single platform. It allows marketers to create campaigns, post tracking links on forums, social networks, or other sources, and gauge performance using a real-time reporting module.Read more about ClickMeter</t>
        </is>
      </c>
    </row>
    <row r="61799">
      <c r="A61799" t="inlineStr">
        <is>
          <t>Marketing</t>
        </is>
      </c>
      <c r="B61799" t="inlineStr">
        <is>
          <t>Affiliate</t>
        </is>
      </c>
      <c r="C61799" t="inlineStr">
        <is>
          <t>https://www.getapp.com/marketing-software/affiliate-marketing/os/web-based</t>
        </is>
      </c>
      <c r="D61799" t="inlineStr">
        <is>
          <t>iDevAffiliate</t>
        </is>
      </c>
      <c r="E61799" t="inlineStr">
        <is>
          <t>https://www.getapp.com/marketing-software/a/idevaffiliate/</t>
        </is>
      </c>
      <c r="F61799" t="inlineStr">
        <is>
          <t>iDevAffiliate is an affiliate program, tracking, and commission management software designed to integrate with users’ existing websitesRead more about iDevAffiliate</t>
        </is>
      </c>
    </row>
    <row r="61800">
      <c r="A61800" t="inlineStr">
        <is>
          <t>Marketing</t>
        </is>
      </c>
      <c r="B61800" t="inlineStr">
        <is>
          <t>Affiliate</t>
        </is>
      </c>
      <c r="C61800" t="inlineStr">
        <is>
          <t>https://www.getapp.com/marketing-software/affiliate-marketing/os/web-based</t>
        </is>
      </c>
      <c r="D61800" t="inlineStr">
        <is>
          <t>Cellxpert</t>
        </is>
      </c>
      <c r="E61800" t="inlineStr">
        <is>
          <t>https://www.getapp.com/marketing-software/a/cellxpert/</t>
        </is>
      </c>
      <c r="F61800" t="inlineStr">
        <is>
          <t>Cellxpert is a cloud-based affiliate management solution for managing partnerships, offering centralized control over the partner ecosystem. It enables businesses to track, manage, and optimize partnerships. Cellxpert integrates with platforms and tools, providing a streamlined integration process led by an experienced team. The solution focuses on building trust and transparency with partners and can be customized for industries like finance, gaming, and eCommerce.Read more about Cellxpert</t>
        </is>
      </c>
    </row>
    <row r="61801">
      <c r="A61801" t="inlineStr">
        <is>
          <t>Marketing</t>
        </is>
      </c>
      <c r="B61801" t="inlineStr">
        <is>
          <t>Affiliate</t>
        </is>
      </c>
      <c r="C61801" t="inlineStr">
        <is>
          <t>https://www.getapp.com/marketing-software/affiliate-marketing/os/web-based</t>
        </is>
      </c>
      <c r="D61801" t="inlineStr">
        <is>
          <t>SalesCamp</t>
        </is>
      </c>
      <c r="E61801" t="inlineStr">
        <is>
          <t>https://www.getapp.com/marketing-software/a/salescamp/</t>
        </is>
      </c>
      <c r="F61801" t="inlineStr">
        <is>
          <t>SalesCamp enables users to set up referral marketing campaigns for their business by rewarding their best fans for sending high quality leadsRead more about SalesCamp</t>
        </is>
      </c>
    </row>
    <row r="61802">
      <c r="A61802" t="inlineStr">
        <is>
          <t>Marketing</t>
        </is>
      </c>
      <c r="B61802" t="inlineStr">
        <is>
          <t>Affiliate</t>
        </is>
      </c>
      <c r="C61802" t="inlineStr">
        <is>
          <t>https://www.getapp.com/marketing-software/affiliate-marketing/os/web-based</t>
        </is>
      </c>
      <c r="D61802" t="inlineStr">
        <is>
          <t>HOQU</t>
        </is>
      </c>
      <c r="E61802" t="inlineStr">
        <is>
          <t>https://www.getapp.com/marketing-software/a/hoqu/</t>
        </is>
      </c>
      <c r="F61802" t="inlineStr">
        <is>
          <t>HOQU is a SaaS software that helps Networks, Advertisers and Agencies manage, track &amp; optimize online advertising campaigns in real-time. Built-in HOQU Marketplace allows to list Networks, its offers and gain maximum exposure to the new Affiliates.Read more about HOQU</t>
        </is>
      </c>
    </row>
    <row r="61803">
      <c r="A61803" t="inlineStr">
        <is>
          <t>Marketing</t>
        </is>
      </c>
      <c r="B61803" t="inlineStr">
        <is>
          <t>Affiliate</t>
        </is>
      </c>
      <c r="C61803" t="inlineStr">
        <is>
          <t>https://www.getapp.com/marketing-software/affiliate-marketing/os/web-based</t>
        </is>
      </c>
      <c r="D61803" t="inlineStr">
        <is>
          <t>Firestorm</t>
        </is>
      </c>
      <c r="E61803" t="inlineStr">
        <is>
          <t>https://www.getapp.com/marketing-software/a/firestorm/</t>
        </is>
      </c>
      <c r="F61803" t="inlineStr">
        <is>
          <t>Firestorm is a cloud-based, multi-level marketing solution that helps companies manage sales and compensation for affiliates and promoters. Used by startups and seasoned entrepreneurs to launch products and enter new markets, this tool is customizable, scalable, and modular.Read more about Firestorm</t>
        </is>
      </c>
    </row>
    <row r="61804">
      <c r="A61804" t="inlineStr">
        <is>
          <t>Marketing</t>
        </is>
      </c>
      <c r="B61804" t="inlineStr">
        <is>
          <t>Affiliate</t>
        </is>
      </c>
      <c r="C61804" t="inlineStr">
        <is>
          <t>https://www.getapp.com/marketing-software/affiliate-marketing/os/web-based</t>
        </is>
      </c>
      <c r="D61804" t="inlineStr">
        <is>
          <t>TradeTracker</t>
        </is>
      </c>
      <c r="E61804" t="inlineStr">
        <is>
          <t>https://www.getapp.com/marketing-software/a/tradetracker/</t>
        </is>
      </c>
      <c r="F61804" t="inlineStr">
        <is>
          <t>TradeTracker is a cloud-based performance marketing platform, which assists businesses with campaign planning and conversion tracking in real-time. Features include customizable branding, reporting, remote access, automated payment processing, and permission management.Read more about TradeTracker</t>
        </is>
      </c>
    </row>
    <row r="61805">
      <c r="A61805" t="inlineStr">
        <is>
          <t>Marketing</t>
        </is>
      </c>
      <c r="B61805" t="inlineStr">
        <is>
          <t>Affiliate</t>
        </is>
      </c>
      <c r="C61805" t="inlineStr">
        <is>
          <t>https://www.getapp.com/marketing-software/affiliate-marketing/os/web-based</t>
        </is>
      </c>
      <c r="D61805" t="inlineStr">
        <is>
          <t>HitPath</t>
        </is>
      </c>
      <c r="E61805" t="inlineStr">
        <is>
          <t>https://www.getapp.com/marketing-software/a/hitpath/</t>
        </is>
      </c>
      <c r="F61805" t="inlineStr">
        <is>
          <t>HitPath provides data tracking and performance marketing software for advertisers and affiliate ad networks.Read more about HitPath</t>
        </is>
      </c>
    </row>
    <row r="61806">
      <c r="A61806" t="inlineStr">
        <is>
          <t>Marketing</t>
        </is>
      </c>
      <c r="B61806" t="inlineStr">
        <is>
          <t>Affiliate</t>
        </is>
      </c>
      <c r="C61806" t="inlineStr">
        <is>
          <t>https://www.getapp.com/marketing-software/affiliate-marketing/os/web-based</t>
        </is>
      </c>
      <c r="D61806" t="inlineStr">
        <is>
          <t>Ingenious Partner Marketing Platform</t>
        </is>
      </c>
      <c r="E61806" t="inlineStr">
        <is>
          <t>https://www.getapp.com/marketing-software/a/ingenious-partner-management-platform/</t>
        </is>
      </c>
      <c r="F61806" t="inlineStr">
        <is>
          <t>Ingenious Partner Marketing Platform helps advertisers, agencies, &amp; performance network businesses monitor marketing engagement, partners data, &amp; more. It enables organizations to manage partners and finance operations, and track interactions across multiple channels on a unified platform.Read more about Ingenious Partner Marketing Platform</t>
        </is>
      </c>
    </row>
    <row r="61807">
      <c r="A61807" t="inlineStr">
        <is>
          <t>Marketing</t>
        </is>
      </c>
      <c r="B61807" t="inlineStr">
        <is>
          <t>Affiliate</t>
        </is>
      </c>
      <c r="C61807" t="inlineStr">
        <is>
          <t>https://www.getapp.com/marketing-software/affiliate-marketing/os/web-based</t>
        </is>
      </c>
      <c r="D61807" t="inlineStr">
        <is>
          <t>Rakuten Advertising</t>
        </is>
      </c>
      <c r="E61807" t="inlineStr">
        <is>
          <t>https://www.getapp.com/marketing-software/a/rakuten-advertising/</t>
        </is>
      </c>
      <c r="F61807" t="inlineStr">
        <is>
          <t>Rakuten Advertising is a cloud-based affiliate marketing tool that helps businesses search for advertisers and manage affiliate programs on a centralized platform. Supervisors can use the dashboard to discover advertisers based on specific categories and view their available offers with details, such as type, offer number and commission, start/end date and more.Read more about Rakuten Advertising</t>
        </is>
      </c>
    </row>
    <row r="61808">
      <c r="A61808" t="inlineStr">
        <is>
          <t>Marketing</t>
        </is>
      </c>
      <c r="B61808" t="inlineStr">
        <is>
          <t>Affiliate</t>
        </is>
      </c>
      <c r="C61808" t="inlineStr">
        <is>
          <t>https://www.getapp.com/marketing-software/affiliate-marketing/os/web-based</t>
        </is>
      </c>
      <c r="D61808" t="inlineStr">
        <is>
          <t>CJ Affiliate</t>
        </is>
      </c>
      <c r="E61808" t="inlineStr">
        <is>
          <t>https://www.getapp.com/marketing-software/a/cj-affiliate/</t>
        </is>
      </c>
      <c r="F61808" t="inlineStr">
        <is>
          <t>CJ Affiliate is an affiliate marketing software designed to help businesses engage with the target audience, manage conversions, and reward publishers for promoting the brand. The platform enables organizations to find and connect with partners by social reach, engagement, audience uniqueness, category performance, keywords, global footprint, and other attributes.Read more about CJ Affiliate</t>
        </is>
      </c>
    </row>
    <row r="61809">
      <c r="A61809" t="inlineStr">
        <is>
          <t>Marketing</t>
        </is>
      </c>
      <c r="B61809" t="inlineStr">
        <is>
          <t>Affiliate</t>
        </is>
      </c>
      <c r="C61809" t="inlineStr">
        <is>
          <t>https://www.getapp.com/marketing-software/affiliate-marketing/os/web-based</t>
        </is>
      </c>
      <c r="D61809" t="inlineStr">
        <is>
          <t>Yohn</t>
        </is>
      </c>
      <c r="E61809" t="inlineStr">
        <is>
          <t>https://www.getapp.com/all-software/a/yohn/</t>
        </is>
      </c>
      <c r="F61809" t="inlineStr">
        <is>
          <t>Yohn allows you to shorten affiliate links, brand them using your own domain name or convert them to QR codes. It comes with built-in analytics and can either be used as a SaaS solution or hosted in your AWS account, which guarantees low running costs and maximum privacy.Read more about Yohn</t>
        </is>
      </c>
    </row>
    <row r="61810">
      <c r="A61810" t="inlineStr">
        <is>
          <t>Marketing</t>
        </is>
      </c>
      <c r="B61810" t="inlineStr">
        <is>
          <t>Affiliate</t>
        </is>
      </c>
      <c r="C61810" t="inlineStr">
        <is>
          <t>https://www.getapp.com/marketing-software/affiliate-marketing/os/web-based</t>
        </is>
      </c>
      <c r="D61810" t="inlineStr">
        <is>
          <t>Marksel</t>
        </is>
      </c>
      <c r="E61810" t="inlineStr">
        <is>
          <t>https://www.getapp.com/marketing-software/a/marksel/</t>
        </is>
      </c>
      <c r="F61810" t="inlineStr">
        <is>
          <t>Marksel provides a comprehensive API connectivity solution designed for media buyers and affiliate networks seeking to establish and maintain API integrations for traffic management.Read more about Marksel</t>
        </is>
      </c>
    </row>
    <row r="61811">
      <c r="A61811" t="inlineStr">
        <is>
          <t>Marketing</t>
        </is>
      </c>
      <c r="B61811" t="inlineStr">
        <is>
          <t>Affiliate</t>
        </is>
      </c>
      <c r="C61811" t="inlineStr">
        <is>
          <t>https://www.getapp.com/marketing-software/affiliate-marketing/os/web-based</t>
        </is>
      </c>
      <c r="D61811" t="inlineStr">
        <is>
          <t>Track360</t>
        </is>
      </c>
      <c r="E61811" t="inlineStr">
        <is>
          <t>https://www.getapp.com/marketing-software/a/track360/</t>
        </is>
      </c>
      <c r="F61811" t="inlineStr">
        <is>
          <t>Affiliate management SoftwareRead more about Track360</t>
        </is>
      </c>
    </row>
    <row r="61812">
      <c r="A61812" t="inlineStr">
        <is>
          <t>Marketing</t>
        </is>
      </c>
      <c r="B61812" t="inlineStr">
        <is>
          <t>Affiliate</t>
        </is>
      </c>
      <c r="C61812" t="inlineStr">
        <is>
          <t>https://www.getapp.com/marketing-software/affiliate-marketing/os/web-based</t>
        </is>
      </c>
      <c r="D61812" t="inlineStr">
        <is>
          <t>ShareASale</t>
        </is>
      </c>
      <c r="E61812" t="inlineStr">
        <is>
          <t>https://www.getapp.com/marketing-software/a/shareasale/</t>
        </is>
      </c>
      <c r="F61812" t="inlineStr">
        <is>
          <t>ShareASale is an online affiliates network that enables merchants to connect with a network of established Affiliates as well as recruit new ones.Read more about ShareASale</t>
        </is>
      </c>
    </row>
    <row r="61813">
      <c r="A61813" t="inlineStr">
        <is>
          <t>Marketing</t>
        </is>
      </c>
      <c r="B61813" t="inlineStr">
        <is>
          <t>Affiliate</t>
        </is>
      </c>
      <c r="C61813" t="inlineStr">
        <is>
          <t>https://www.getapp.com/marketing-software/affiliate-marketing/os/web-based</t>
        </is>
      </c>
      <c r="D61813" t="inlineStr">
        <is>
          <t>CopeCart</t>
        </is>
      </c>
      <c r="E61813" t="inlineStr">
        <is>
          <t>https://www.getapp.com/website-ecommerce-software/a/copecart/</t>
        </is>
      </c>
      <c r="F61813" t="inlineStr">
        <is>
          <t>CopeCart offers sellers a streamlined payments solution for customers and retailers themselves. CopeCart provides several common payment methods, automatically sends invoices to buyers, and enables extensive analyses, of customer values, for example, and of particular segments.Read more about CopeCart</t>
        </is>
      </c>
    </row>
    <row r="61814">
      <c r="A61814" t="inlineStr">
        <is>
          <t>Marketing</t>
        </is>
      </c>
      <c r="B61814" t="inlineStr">
        <is>
          <t>Affiliate</t>
        </is>
      </c>
      <c r="C61814" t="inlineStr">
        <is>
          <t>https://www.getapp.com/marketing-software/affiliate-marketing/os/web-based</t>
        </is>
      </c>
      <c r="D61814" t="inlineStr">
        <is>
          <t>JROX Affiliate Manager</t>
        </is>
      </c>
      <c r="E61814" t="inlineStr">
        <is>
          <t>https://www.getapp.com/marketing-software/a/jrox-affiliate-manager/</t>
        </is>
      </c>
      <c r="F61814" t="inlineStr">
        <is>
          <t>JROX Affiliate Manager is an affiliate marketing software designed to help businesses of all sizes create, implement, and manage affiliate marketing programs to improve their eCommerce presence. It offers various web-based tools, which enables organizations to connect with new customers to run online affiliate programs.Read more about JROX Affiliate Manager</t>
        </is>
      </c>
    </row>
    <row r="61815">
      <c r="A61815" t="inlineStr">
        <is>
          <t>Marketing</t>
        </is>
      </c>
      <c r="B61815" t="inlineStr">
        <is>
          <t>Affiliate</t>
        </is>
      </c>
      <c r="C61815" t="inlineStr">
        <is>
          <t>https://www.getapp.com/marketing-software/affiliate-marketing/os/web-based</t>
        </is>
      </c>
      <c r="D61815" t="inlineStr">
        <is>
          <t>Aspire</t>
        </is>
      </c>
      <c r="E61815" t="inlineStr">
        <is>
          <t>https://www.getapp.com/marketing-software/a/aspireiq/</t>
        </is>
      </c>
      <c r="F61815" t="inlineStr">
        <is>
          <t>AspireIQ is an influencer marketing platform which enables users to identify key influencers, manage creative communities, produce branded creative content at scale, &amp; make informed decisions with search &amp; discovery tools, plus analytics, a content library, campaign tracking, &amp; moreRead more about Aspire</t>
        </is>
      </c>
    </row>
    <row r="61816">
      <c r="A61816" t="inlineStr">
        <is>
          <t>Marketing</t>
        </is>
      </c>
      <c r="B61816" t="inlineStr">
        <is>
          <t>Affiliate</t>
        </is>
      </c>
      <c r="C61816" t="inlineStr">
        <is>
          <t>https://www.getapp.com/marketing-software/affiliate-marketing/os/web-based</t>
        </is>
      </c>
      <c r="D61816" t="inlineStr">
        <is>
          <t>Admitad</t>
        </is>
      </c>
      <c r="E61816" t="inlineStr">
        <is>
          <t>https://www.getapp.com/marketing-software/a/admitad/</t>
        </is>
      </c>
      <c r="F61816" t="inlineStr">
        <is>
          <t>Admitad is a global performance marketing platform created to help advertisers, publishers and influencers achieve their goals in the highly lucrative connected world.Read more about Admitad</t>
        </is>
      </c>
    </row>
    <row r="61817">
      <c r="A61817" t="inlineStr">
        <is>
          <t>Marketing</t>
        </is>
      </c>
      <c r="B61817" t="inlineStr">
        <is>
          <t>Affiliate</t>
        </is>
      </c>
      <c r="C61817" t="inlineStr">
        <is>
          <t>https://www.getapp.com/marketing-software/affiliate-marketing/os/web-based</t>
        </is>
      </c>
      <c r="D61817" t="inlineStr">
        <is>
          <t>Brandbassador</t>
        </is>
      </c>
      <c r="E61817" t="inlineStr">
        <is>
          <t>https://www.getapp.com/marketing-software/a/brandbassador/</t>
        </is>
      </c>
      <c r="F61817" t="inlineStr">
        <is>
          <t>Club helps brands turn their communities into loyal brand advocates. By fostering authentic connections, Club empowers brands to scale word-of-mouth marketing, drive engagement, and increase revenue—all through a gamified, automated experience.With dynamic Missions, brands can inspire members to cRead more about Brandbassador</t>
        </is>
      </c>
    </row>
    <row r="61818">
      <c r="A61818" t="inlineStr">
        <is>
          <t>Marketing</t>
        </is>
      </c>
      <c r="B61818" t="inlineStr">
        <is>
          <t>Affiliate</t>
        </is>
      </c>
      <c r="C61818" t="inlineStr">
        <is>
          <t>https://www.getapp.com/marketing-software/affiliate-marketing/os/web-based</t>
        </is>
      </c>
      <c r="D61818" t="inlineStr">
        <is>
          <t>Makeme.click</t>
        </is>
      </c>
      <c r="E61818" t="inlineStr">
        <is>
          <t>https://www.getapp.com/marketing-software/a/makeme-click/</t>
        </is>
      </c>
      <c r="F61818" t="inlineStr">
        <is>
          <t>Makeme.click is a cloud-based solution designed to help businesses track the performance of marketing campaigns and manage visitor traffic in real-time. Key features include lead generation, customizable branding, status mapping, ad serving, user group management, link building, and reporting.Read more about Makeme.click</t>
        </is>
      </c>
    </row>
    <row r="61819">
      <c r="A61819" t="inlineStr">
        <is>
          <t>Marketing</t>
        </is>
      </c>
      <c r="B61819" t="inlineStr">
        <is>
          <t>Affiliate</t>
        </is>
      </c>
      <c r="C61819" t="inlineStr">
        <is>
          <t>https://www.getapp.com/marketing-software/affiliate-marketing/os/web-based</t>
        </is>
      </c>
      <c r="D61819" t="inlineStr">
        <is>
          <t>AffiliationSoftware</t>
        </is>
      </c>
      <c r="E61819" t="inlineStr">
        <is>
          <t>https://www.getapp.com/marketing-software/a/affiliationsoftware/</t>
        </is>
      </c>
      <c r="F61819" t="inlineStr">
        <is>
          <t>AffiliationSoftware is a feature-rich Affiliate Software designed for Agencies, Startups and SMEs. With AffiliationSoftware you can create your own Affiliate Network, manage unlimited Affiliate Programs, and track affiliates' traffic and conversions in real-time.Read more about AffiliationSoftware</t>
        </is>
      </c>
    </row>
    <row r="61820">
      <c r="A61820" t="inlineStr">
        <is>
          <t>Marketing</t>
        </is>
      </c>
      <c r="B61820" t="inlineStr">
        <is>
          <t>Affiliate</t>
        </is>
      </c>
      <c r="C61820" t="inlineStr">
        <is>
          <t>https://www.getapp.com/marketing-software/affiliate-marketing/os/web-based</t>
        </is>
      </c>
      <c r="D61820" t="inlineStr">
        <is>
          <t>StatsDrone</t>
        </is>
      </c>
      <c r="E61820" t="inlineStr">
        <is>
          <t>https://www.getapp.com/marketing-software/a/statsdrone/</t>
        </is>
      </c>
      <c r="F61820" t="inlineStr">
        <is>
          <t>StatsDrone pulls your affiliate program data for you and stores it in the app. This records your clicks, signups, FTDs, deposits, revenue commission, CPA commissions and helps you track affiliate payments.Read more about StatsDrone</t>
        </is>
      </c>
    </row>
    <row r="61821">
      <c r="A61821" t="inlineStr">
        <is>
          <t>Marketing</t>
        </is>
      </c>
      <c r="B61821" t="inlineStr">
        <is>
          <t>Affiliate</t>
        </is>
      </c>
      <c r="C61821" t="inlineStr">
        <is>
          <t>https://www.getapp.com/marketing-software/affiliate-marketing/os/web-based</t>
        </is>
      </c>
      <c r="D61821" t="inlineStr">
        <is>
          <t>Easy Affiliate</t>
        </is>
      </c>
      <c r="E61821" t="inlineStr">
        <is>
          <t>https://www.getapp.com/marketing-software/a/affiliate-royale/</t>
        </is>
      </c>
      <c r="F61821" t="inlineStr">
        <is>
          <t>A simple, affordable, but powerful WordPress plugin that allows you to make money for your small business through referral marketing. Create a non-salaried sales team within minutes.Read more about Easy Affiliate</t>
        </is>
      </c>
    </row>
    <row r="61822">
      <c r="A61822" t="inlineStr">
        <is>
          <t>Marketing</t>
        </is>
      </c>
      <c r="B61822" t="inlineStr">
        <is>
          <t>Affiliate</t>
        </is>
      </c>
      <c r="C61822" t="inlineStr">
        <is>
          <t>https://www.getapp.com/marketing-software/affiliate-marketing/os/web-based</t>
        </is>
      </c>
      <c r="D61822" t="inlineStr">
        <is>
          <t>Partnero</t>
        </is>
      </c>
      <c r="E61822" t="inlineStr">
        <is>
          <t>https://www.getapp.com/marketing-software/a/partnero/</t>
        </is>
      </c>
      <c r="F61822" t="inlineStr">
        <is>
          <t>AI-powered affiliate and referral program management software for SaaS and e-commerce businesses.Read more about Partnero</t>
        </is>
      </c>
    </row>
    <row r="61823">
      <c r="A61823" t="inlineStr">
        <is>
          <t>Marketing</t>
        </is>
      </c>
      <c r="B61823" t="inlineStr">
        <is>
          <t>Affiliate</t>
        </is>
      </c>
      <c r="C61823" t="inlineStr">
        <is>
          <t>https://www.getapp.com/marketing-software/affiliate-marketing/os/web-based</t>
        </is>
      </c>
      <c r="D61823" t="inlineStr">
        <is>
          <t>CleverDrip</t>
        </is>
      </c>
      <c r="E61823" t="inlineStr">
        <is>
          <t>https://www.getapp.com/marketing-software/a/cleverdrip/</t>
        </is>
      </c>
      <c r="F61823" t="inlineStr">
        <is>
          <t>Start working with CleverDrip right away which can provide everything you need from managing partnerships to tracking impressions, clicks, leads, sales, mobile app installations, and overall online marketing campaigns performance.Read more about CleverDrip</t>
        </is>
      </c>
    </row>
    <row r="61824">
      <c r="A61824" t="inlineStr">
        <is>
          <t>Marketing</t>
        </is>
      </c>
      <c r="B61824" t="inlineStr">
        <is>
          <t>Affiliate</t>
        </is>
      </c>
      <c r="C61824" t="inlineStr">
        <is>
          <t>https://www.getapp.com/marketing-software/affiliate-marketing/os/web-based</t>
        </is>
      </c>
      <c r="D61824" t="inlineStr">
        <is>
          <t>Tradedoubler</t>
        </is>
      </c>
      <c r="E61824" t="inlineStr">
        <is>
          <t>https://www.getapp.com/marketing-software/a/tradedoubler/</t>
        </is>
      </c>
      <c r="F61824" t="inlineStr">
        <is>
          <t>Tradedoubler PVN is a technology solution to help companies analyze the performance of their affiliate campaigns and performance and unify their private affiliate network for management with sales attribution and detailed real-time reporting.Read more about Tradedoubler</t>
        </is>
      </c>
    </row>
    <row r="61825">
      <c r="A61825" t="inlineStr">
        <is>
          <t>Marketing</t>
        </is>
      </c>
      <c r="B61825" t="inlineStr">
        <is>
          <t>Affiliate</t>
        </is>
      </c>
      <c r="C61825" t="inlineStr">
        <is>
          <t>https://www.getapp.com/marketing-software/affiliate-marketing/os/web-based</t>
        </is>
      </c>
      <c r="D61825" t="inlineStr">
        <is>
          <t>Evotrack</t>
        </is>
      </c>
      <c r="E61825" t="inlineStr">
        <is>
          <t>https://www.getapp.com/marketing-software/a/evotrack/</t>
        </is>
      </c>
      <c r="F61825" t="inlineStr">
        <is>
          <t>Evotrack is an affiliate marketing tracking software with AI fraud detection system and unlimited features. It tracks affiliate partner performances, engagements, qualified leads and conversion rates. The software also provides real-time advanced reporting and lifetime support.Read more about Evotrack</t>
        </is>
      </c>
    </row>
    <row r="61826">
      <c r="A61826" t="inlineStr">
        <is>
          <t>Marketing</t>
        </is>
      </c>
      <c r="B61826" t="inlineStr">
        <is>
          <t>Affiliate</t>
        </is>
      </c>
      <c r="C61826" t="inlineStr">
        <is>
          <t>https://www.getapp.com/marketing-software/affiliate-marketing/os/web-based</t>
        </is>
      </c>
      <c r="D61826" t="inlineStr">
        <is>
          <t>Flyx</t>
        </is>
      </c>
      <c r="E61826" t="inlineStr">
        <is>
          <t>https://www.getapp.com/customer-management-software/a/flyx/</t>
        </is>
      </c>
      <c r="F61826" t="inlineStr">
        <is>
          <t>Flyx offers a loyalty solution and order management system with various features. It assists with the creation of coupons, points, rewards, gamification, saving cards, memberships, boosters, and more from within a unified platform.Read more about Flyx</t>
        </is>
      </c>
    </row>
    <row r="61827">
      <c r="A61827" t="inlineStr">
        <is>
          <t>Marketing</t>
        </is>
      </c>
      <c r="B61827" t="inlineStr">
        <is>
          <t>Affiliate</t>
        </is>
      </c>
      <c r="C61827" t="inlineStr">
        <is>
          <t>https://www.getapp.com/marketing-software/affiliate-marketing/os/web-based</t>
        </is>
      </c>
      <c r="D61827" t="inlineStr">
        <is>
          <t>Daisycon</t>
        </is>
      </c>
      <c r="E61827" t="inlineStr">
        <is>
          <t>https://www.getapp.com/marketing-software/a/daisycon/</t>
        </is>
      </c>
      <c r="F61827" t="inlineStr">
        <is>
          <t>Daisycon is a cloud-based performance marketing solution, which helps businesses create, run, and manage campaigns, as well as acquire customers through a network of affiliates across multiple channels. Features include commission management, email notifications, data storage, and promotion codes.Read more about Daisycon</t>
        </is>
      </c>
    </row>
    <row r="61828">
      <c r="A61828" t="inlineStr">
        <is>
          <t>Marketing</t>
        </is>
      </c>
      <c r="B61828" t="inlineStr">
        <is>
          <t>Affiliate</t>
        </is>
      </c>
      <c r="C61828" t="inlineStr">
        <is>
          <t>https://www.getapp.com/marketing-software/affiliate-marketing/os/web-based</t>
        </is>
      </c>
      <c r="D61828" t="inlineStr">
        <is>
          <t>Plug&amp;Pay</t>
        </is>
      </c>
      <c r="E61828" t="inlineStr">
        <is>
          <t>https://www.getapp.com/marketing-software/a/plug-play/</t>
        </is>
      </c>
      <c r="F61828" t="inlineStr">
        <is>
          <t>With the Plug&amp;Pay affiliate system, you enable your customers, fans, influencers, and the 20,000+ connected affiliates to sell your products on a no-cure, no-pay basis.Read more about Plug&amp;Pay</t>
        </is>
      </c>
    </row>
    <row r="61829">
      <c r="A61829" t="inlineStr">
        <is>
          <t>Marketing</t>
        </is>
      </c>
      <c r="B61829" t="inlineStr">
        <is>
          <t>Affiliate</t>
        </is>
      </c>
      <c r="C61829" t="inlineStr">
        <is>
          <t>https://www.getapp.com/marketing-software/affiliate-marketing/os/web-based</t>
        </is>
      </c>
      <c r="D61829" t="inlineStr">
        <is>
          <t>Software Millennium</t>
        </is>
      </c>
      <c r="E61829" t="inlineStr">
        <is>
          <t>https://www.getapp.com/marketing-software/a/software-millennium/</t>
        </is>
      </c>
      <c r="F61829" t="inlineStr">
        <is>
          <t>Proyectos Millennium SAS has been in the direct sales industry market for Latin America for more than 20 years.Read more about Software Millennium</t>
        </is>
      </c>
    </row>
    <row r="61830">
      <c r="A61830" t="inlineStr">
        <is>
          <t>Marketing</t>
        </is>
      </c>
      <c r="B61830" t="inlineStr">
        <is>
          <t>Affiliate</t>
        </is>
      </c>
      <c r="C61830" t="inlineStr">
        <is>
          <t>https://www.getapp.com/marketing-software/affiliate-marketing/os/web-based</t>
        </is>
      </c>
      <c r="D61830" t="inlineStr">
        <is>
          <t>FlashClick</t>
        </is>
      </c>
      <c r="E61830" t="inlineStr">
        <is>
          <t>https://www.getapp.com/marketing-software/a/flashclick/</t>
        </is>
      </c>
      <c r="F61830" t="inlineStr">
        <is>
          <t>FlashClick is a performance marketing tool that provides business tracking solutions through network management, reporting, and billing. We help you track your campaigns, web traffic, and customer engagement to grow your business.Read more about FlashClick</t>
        </is>
      </c>
    </row>
    <row r="61831">
      <c r="A61831" t="inlineStr">
        <is>
          <t>Marketing</t>
        </is>
      </c>
      <c r="B61831" t="inlineStr">
        <is>
          <t>Affiliate</t>
        </is>
      </c>
      <c r="C61831" t="inlineStr">
        <is>
          <t>https://www.getapp.com/marketing-software/affiliate-marketing/os/web-based</t>
        </is>
      </c>
      <c r="D61831" t="inlineStr">
        <is>
          <t>ClickInc</t>
        </is>
      </c>
      <c r="E61831" t="inlineStr">
        <is>
          <t>https://www.getapp.com/marketing-software/a/clickinc/</t>
        </is>
      </c>
      <c r="F61831" t="inlineStr">
        <is>
          <t>ClickInc is an affiliate program management solution, offering marketers a suite of online software tools for affiliate or lead tracking, reporting and moreRead more about ClickInc</t>
        </is>
      </c>
    </row>
    <row r="61832">
      <c r="A61832" t="inlineStr">
        <is>
          <t>Marketing</t>
        </is>
      </c>
      <c r="B61832" t="inlineStr">
        <is>
          <t>Affiliate</t>
        </is>
      </c>
      <c r="C61832" t="inlineStr">
        <is>
          <t>https://www.getapp.com/marketing-software/affiliate-marketing/os/web-based</t>
        </is>
      </c>
      <c r="D61832" t="inlineStr">
        <is>
          <t>InstaSuite</t>
        </is>
      </c>
      <c r="E61832" t="inlineStr">
        <is>
          <t>https://www.getapp.com/marketing-software/a/instasuite/</t>
        </is>
      </c>
      <c r="F61832" t="inlineStr">
        <is>
          <t>InstaSuite is a marketing automation platform that builds pages, membership sites, sends emails, creates blogs, and provides users with customer supportRead more about InstaSuite</t>
        </is>
      </c>
    </row>
    <row r="61833">
      <c r="A61833" t="inlineStr">
        <is>
          <t>Marketing</t>
        </is>
      </c>
      <c r="B61833" t="inlineStr">
        <is>
          <t>Affiliate</t>
        </is>
      </c>
      <c r="C61833" t="inlineStr">
        <is>
          <t>https://www.getapp.com/marketing-software/affiliate-marketing/os/web-based</t>
        </is>
      </c>
      <c r="D61833" t="inlineStr">
        <is>
          <t>Voonix</t>
        </is>
      </c>
      <c r="E61833" t="inlineStr">
        <is>
          <t>https://www.getapp.com/business-intelligence-analytics-software/a/voonix/</t>
        </is>
      </c>
      <c r="F61833" t="inlineStr">
        <is>
          <t>Voonix is a cloud-based affiliate marketing solution which helps enterprises automate data collection from numerous affiliate platforms to gain insight into business earnings and optimize ROI. It lets users manage team members by providing information access and assigning specific roles.Read more about Voonix</t>
        </is>
      </c>
    </row>
    <row r="61834">
      <c r="A61834" t="inlineStr">
        <is>
          <t>Marketing</t>
        </is>
      </c>
      <c r="B61834" t="inlineStr">
        <is>
          <t>Affiliate</t>
        </is>
      </c>
      <c r="C61834" t="inlineStr">
        <is>
          <t>https://www.getapp.com/marketing-software/affiliate-marketing/os/web-based</t>
        </is>
      </c>
      <c r="D61834" t="inlineStr">
        <is>
          <t>GrowthHero</t>
        </is>
      </c>
      <c r="E61834" t="inlineStr">
        <is>
          <t>https://www.getapp.com/marketing-software/a/growthhero/</t>
        </is>
      </c>
      <c r="F61834" t="inlineStr">
        <is>
          <t>GrowthHero is an affiliate, referral and influencer marketing software that helps users Increase their ROI.Users can recruit partners, manage unlimited programs and help motivate partners with Campaigns and Partner Tier levels.Read more about GrowthHero</t>
        </is>
      </c>
    </row>
    <row r="61835">
      <c r="A61835" t="inlineStr">
        <is>
          <t>Marketing</t>
        </is>
      </c>
      <c r="B61835" t="inlineStr">
        <is>
          <t>Affiliate</t>
        </is>
      </c>
      <c r="C61835" t="inlineStr">
        <is>
          <t>https://www.getapp.com/marketing-software/affiliate-marketing/os/web-based</t>
        </is>
      </c>
      <c r="D61835" t="inlineStr">
        <is>
          <t>TitanAFFILIATE</t>
        </is>
      </c>
      <c r="E61835" t="inlineStr">
        <is>
          <t>https://www.getapp.com/marketing-software/a/titanaffiliate/</t>
        </is>
      </c>
      <c r="F61835" t="inlineStr">
        <is>
          <t>TitanAffiliate is an affiliate marketing software that offers businesses many features to attract and manage affiliates, including website cloning technology to help them replicate personal websites on all affiliate websites.Read more about TitanAFFILIATE</t>
        </is>
      </c>
    </row>
    <row r="61836">
      <c r="A61836" t="inlineStr">
        <is>
          <t>Marketing</t>
        </is>
      </c>
      <c r="B61836" t="inlineStr">
        <is>
          <t>Affiliate</t>
        </is>
      </c>
      <c r="C61836" t="inlineStr">
        <is>
          <t>https://www.getapp.com/marketing-software/affiliate-marketing/os/web-based</t>
        </is>
      </c>
      <c r="D61836" t="inlineStr">
        <is>
          <t>MyPRM</t>
        </is>
      </c>
      <c r="E61836" t="inlineStr">
        <is>
          <t>https://www.getapp.com/marketing-software/a/myprm/</t>
        </is>
      </c>
      <c r="F61836" t="inlineStr">
        <is>
          <t>MyPRM is an all-in-one partner relationship platform that strengthens collaboration between channel partners and internal channel teams.Read more about MyPRM</t>
        </is>
      </c>
    </row>
    <row r="61837">
      <c r="A61837" t="inlineStr">
        <is>
          <t>Marketing</t>
        </is>
      </c>
      <c r="B61837" t="inlineStr">
        <is>
          <t>Affiliate</t>
        </is>
      </c>
      <c r="C61837" t="inlineStr">
        <is>
          <t>https://www.getapp.com/marketing-software/affiliate-marketing/os/web-based</t>
        </is>
      </c>
      <c r="D61837" t="inlineStr">
        <is>
          <t>QualityClick</t>
        </is>
      </c>
      <c r="E61837" t="inlineStr">
        <is>
          <t>https://www.getapp.com/marketing-software/a/qualityclick/</t>
        </is>
      </c>
      <c r="F61837" t="inlineStr">
        <is>
          <t>QUALITYCLICK is web-based affiliate software designed to help business create, run and manage personalized affiliate programs. Companies can access SEO-friendly tracking options, various commission models, and both text-based and graphic advertising media via a unified portal.Read more about QualityClick</t>
        </is>
      </c>
    </row>
    <row r="61838">
      <c r="A61838" t="inlineStr">
        <is>
          <t>Marketing</t>
        </is>
      </c>
      <c r="B61838" t="inlineStr">
        <is>
          <t>Affiliate</t>
        </is>
      </c>
      <c r="C61838" t="inlineStr">
        <is>
          <t>https://www.getapp.com/marketing-software/affiliate-marketing/os/web-based</t>
        </is>
      </c>
      <c r="D61838" t="inlineStr">
        <is>
          <t>FlexOffers.com</t>
        </is>
      </c>
      <c r="E61838" t="inlineStr">
        <is>
          <t>https://www.getapp.com/marketing-software/a/flexoffers-com/</t>
        </is>
      </c>
      <c r="F61838" t="inlineStr">
        <is>
          <t>FlexOffers.com is an affiliate marketing platform designed to help publishers and advertisers manage accounts, data delivery and payment processing processes. Administrators can access reports to gain insights into clicks, Earnings Per Click (EPC), transactions, conversion rates, and commissions based on specific date ranges.Read more about FlexOffers.com</t>
        </is>
      </c>
    </row>
    <row r="61839">
      <c r="A61839" t="inlineStr">
        <is>
          <t>Marketing</t>
        </is>
      </c>
      <c r="B61839" t="inlineStr">
        <is>
          <t>Affiliate</t>
        </is>
      </c>
      <c r="C61839" t="inlineStr">
        <is>
          <t>https://www.getapp.com/marketing-software/affiliate-marketing/os/web-based</t>
        </is>
      </c>
      <c r="D61839" t="inlineStr">
        <is>
          <t>UCX</t>
        </is>
      </c>
      <c r="E61839" t="inlineStr">
        <is>
          <t>https://www.getapp.com/website-ecommerce-software/a/ucx/</t>
        </is>
      </c>
      <c r="F61839" t="inlineStr">
        <is>
          <t>UCX is a SaaS-based platform for eCommerce channel sales management. This software is equipped with features that automate the process of establishing and managing the entire sales channel, from the product owner to the distributors and resellers.Read more about UCX</t>
        </is>
      </c>
    </row>
    <row r="61840">
      <c r="A61840" t="inlineStr">
        <is>
          <t>Marketing</t>
        </is>
      </c>
      <c r="B61840" t="inlineStr">
        <is>
          <t>Affiliate</t>
        </is>
      </c>
      <c r="C61840" t="inlineStr">
        <is>
          <t>https://www.getapp.com/marketing-software/affiliate-marketing/os/web-based</t>
        </is>
      </c>
      <c r="D61840" t="inlineStr">
        <is>
          <t>Adtraction</t>
        </is>
      </c>
      <c r="E61840" t="inlineStr">
        <is>
          <t>https://www.getapp.com/marketing-software/a/adtraction/</t>
        </is>
      </c>
      <c r="F61840" t="inlineStr">
        <is>
          <t>Adtraction users receive support in selecting the right partners for their marketing activities. The service focuses on aspects such as finding the right target group or increasing sales and is, therefore, relevant for companies from all industries.Read more about Adtraction</t>
        </is>
      </c>
    </row>
    <row r="61841">
      <c r="A61841" t="inlineStr">
        <is>
          <t>Marketing</t>
        </is>
      </c>
      <c r="B61841" t="inlineStr">
        <is>
          <t>Affiliate</t>
        </is>
      </c>
      <c r="C61841" t="inlineStr">
        <is>
          <t>https://www.getapp.com/marketing-software/affiliate-marketing/os/web-based</t>
        </is>
      </c>
      <c r="D61841" t="inlineStr">
        <is>
          <t>MCANISM</t>
        </is>
      </c>
      <c r="E61841" t="inlineStr">
        <is>
          <t>https://www.getapp.com/marketing-software/a/mcanism/</t>
        </is>
      </c>
      <c r="F61841" t="inlineStr">
        <is>
          <t>MCANISM offers advertisers and affiliates specific features. Companies benefit from the app, which is dedicated to performance marketing. This tool also facilitates working with partner programs and a user’s own affiliate network. MCANISM can offer campaigns for every industry.Read more about MCANISM</t>
        </is>
      </c>
    </row>
    <row r="61842">
      <c r="A61842" t="inlineStr">
        <is>
          <t>Marketing</t>
        </is>
      </c>
      <c r="B61842" t="inlineStr">
        <is>
          <t>Affiliate</t>
        </is>
      </c>
      <c r="C61842" t="inlineStr">
        <is>
          <t>https://www.getapp.com/marketing-software/affiliate-marketing/os/web-based</t>
        </is>
      </c>
      <c r="D61842" t="inlineStr">
        <is>
          <t>MealMe</t>
        </is>
      </c>
      <c r="E61842" t="inlineStr">
        <is>
          <t>https://www.getapp.com/website-ecommerce-software/a/mealme/</t>
        </is>
      </c>
      <c r="F61842" t="inlineStr">
        <is>
          <t>MealMe's core approach is to offer technology via APIs and SDKs that are easily integrated into any platform. This Data Suite provides point of interest data with depth and quality. MealMe's Ordering Suite gives companies the ability to embed checkout for 100M+ products from 1M+ stores.Read more about MealMe</t>
        </is>
      </c>
    </row>
    <row r="61843">
      <c r="A61843" t="inlineStr">
        <is>
          <t>Marketing</t>
        </is>
      </c>
      <c r="B61843" t="inlineStr">
        <is>
          <t>Affiliate</t>
        </is>
      </c>
      <c r="C61843" t="inlineStr">
        <is>
          <t>https://www.getapp.com/marketing-software/affiliate-marketing/os/web-based</t>
        </is>
      </c>
      <c r="D61843" t="inlineStr">
        <is>
          <t>Partnerprogramm</t>
        </is>
      </c>
      <c r="E61843" t="inlineStr">
        <is>
          <t>https://www.getapp.com/marketing-software/a/partnerprogramm/</t>
        </is>
      </c>
      <c r="F61843" t="inlineStr">
        <is>
          <t>Affiliate partner program software to recruit and manage affiliate partners and to calculate and pay commissions in a success-oriented manner. In the affiliate shop, the orders are assigned to the relevant partner and flow into the integrated merchandise management system.Read more about Partnerprogramm</t>
        </is>
      </c>
    </row>
    <row r="61844">
      <c r="A61844" t="inlineStr">
        <is>
          <t>Marketing</t>
        </is>
      </c>
      <c r="B61844" t="inlineStr">
        <is>
          <t>Affiliate</t>
        </is>
      </c>
      <c r="C61844" t="inlineStr">
        <is>
          <t>https://www.getapp.com/marketing-software/affiliate-marketing/os/web-based</t>
        </is>
      </c>
      <c r="D61844" t="inlineStr">
        <is>
          <t>ULUD</t>
        </is>
      </c>
      <c r="E61844" t="inlineStr">
        <is>
          <t>https://www.getapp.com/marketing-software/a/ulud/</t>
        </is>
      </c>
      <c r="F61844" t="inlineStr">
        <is>
          <t>ULUD is a performance marketing software that helps businesses manage mobile and web marketing partnerships. The platform allows users to maximize ROI from connecting to work through payouts with the most important partners including affiliates, networks, influences, agencies, and any other relationship.Read more about ULUD</t>
        </is>
      </c>
    </row>
    <row r="61845">
      <c r="A61845" t="inlineStr">
        <is>
          <t>Marketing</t>
        </is>
      </c>
      <c r="B61845" t="inlineStr">
        <is>
          <t>Affiliate</t>
        </is>
      </c>
      <c r="C61845" t="inlineStr">
        <is>
          <t>https://www.getapp.com/marketing-software/affiliate-marketing/os/web-based</t>
        </is>
      </c>
      <c r="D61845" t="inlineStr">
        <is>
          <t>Integral</t>
        </is>
      </c>
      <c r="E61845" t="inlineStr">
        <is>
          <t>https://www.getapp.com/operations-management-software/a/integral/</t>
        </is>
      </c>
      <c r="F61845" t="inlineStr">
        <is>
          <t>Integral, hosted with Microsoft Azure, is a cloud-based platform that supports businesses across several different industries. The software helps recruit, develop, and retain field sales force on a unified platform.Read more about Integral</t>
        </is>
      </c>
    </row>
    <row r="61846">
      <c r="A61846" t="inlineStr">
        <is>
          <t>Marketing</t>
        </is>
      </c>
      <c r="B61846" t="inlineStr">
        <is>
          <t>Affiliate</t>
        </is>
      </c>
      <c r="C61846" t="inlineStr">
        <is>
          <t>https://www.getapp.com/marketing-software/affiliate-marketing/os/web-based</t>
        </is>
      </c>
      <c r="D61846" t="inlineStr">
        <is>
          <t>Rize Ads</t>
        </is>
      </c>
      <c r="E61846" t="inlineStr">
        <is>
          <t>https://www.getapp.com/marketing-software/a/rize-ads/</t>
        </is>
      </c>
      <c r="F61846" t="inlineStr">
        <is>
          <t>Rize Ads is a premium affiliate network that connects advertisers and affiliates. The platform helps increase conversions while providing risk-free affiliate links, payments, technology, and other features. Our thriving community comprises more than 500 active and dedicated affiliate marketers.Read more about Rize Ads</t>
        </is>
      </c>
    </row>
    <row r="61847">
      <c r="A61847" t="inlineStr">
        <is>
          <t>Marketing</t>
        </is>
      </c>
      <c r="B61847" t="inlineStr">
        <is>
          <t>Affiliate</t>
        </is>
      </c>
      <c r="C61847" t="inlineStr">
        <is>
          <t>https://www.getapp.com/marketing-software/affiliate-marketing/os/web-based</t>
        </is>
      </c>
      <c r="D61847" t="inlineStr">
        <is>
          <t>Routy</t>
        </is>
      </c>
      <c r="E61847" t="inlineStr">
        <is>
          <t>https://www.getapp.com/marketing-software/a/routy/</t>
        </is>
      </c>
      <c r="F61847" t="inlineStr">
        <is>
          <t>Routy is a ready-to-use business intelligence platform for iGaming affiliates. Routy will not only save you time, but increase your revenue through actionable insights into your traffic and conversions.Read more about Routy</t>
        </is>
      </c>
    </row>
    <row r="61848">
      <c r="A61848" t="inlineStr">
        <is>
          <t>Marketing</t>
        </is>
      </c>
      <c r="B61848" t="inlineStr">
        <is>
          <t>Affiliate</t>
        </is>
      </c>
      <c r="C61848" t="inlineStr">
        <is>
          <t>https://www.getapp.com/marketing-software/affiliate-marketing/os/web-based</t>
        </is>
      </c>
      <c r="D61848" t="inlineStr">
        <is>
          <t>ProductPOP.io</t>
        </is>
      </c>
      <c r="E61848" t="inlineStr">
        <is>
          <t>https://www.getapp.com/marketing-software/a/productpop-io/</t>
        </is>
      </c>
      <c r="F61848" t="inlineStr">
        <is>
          <t>ProductPOP is a code-free app and analytics platform that makes any website images shoppable using interactive tags to boost engagement and revenue.Read more about ProductPOP.io</t>
        </is>
      </c>
    </row>
    <row r="61849">
      <c r="A61849" t="inlineStr">
        <is>
          <t>Marketing</t>
        </is>
      </c>
      <c r="B61849" t="inlineStr">
        <is>
          <t>Affiliate</t>
        </is>
      </c>
      <c r="C61849" t="inlineStr">
        <is>
          <t>https://www.getapp.com/marketing-software/affiliate-marketing/os/web-based</t>
        </is>
      </c>
      <c r="D61849" t="inlineStr">
        <is>
          <t>Express Landing</t>
        </is>
      </c>
      <c r="E61849" t="inlineStr">
        <is>
          <t>https://www.getapp.com/marketing-software/a/express-landing/</t>
        </is>
      </c>
      <c r="F61849" t="inlineStr">
        <is>
          <t>All-in-one tool for affiliates, who wants to create, manage and host landing pages in one placeExpress Landing is a GEO delivery-based solution creation and optimization of your landing pages scale business with no limits.Read more about Express Landing</t>
        </is>
      </c>
    </row>
    <row r="61850">
      <c r="A61850" t="inlineStr">
        <is>
          <t>Marketing</t>
        </is>
      </c>
      <c r="B61850" t="inlineStr">
        <is>
          <t>Affiliate</t>
        </is>
      </c>
      <c r="C61850" t="inlineStr">
        <is>
          <t>https://www.getapp.com/marketing-software/affiliate-marketing/os/web-based</t>
        </is>
      </c>
      <c r="D61850" t="inlineStr">
        <is>
          <t>Appcarry</t>
        </is>
      </c>
      <c r="E61850" t="inlineStr">
        <is>
          <t>https://www.getapp.com/marketing-software/a/appcarry/</t>
        </is>
      </c>
      <c r="F61850" t="inlineStr">
        <is>
          <t>Appcarry is a cloud-based affiliate marketing software that helps businesses with the tools and insights needed to optimize their marketing activities and drive growth in their digital campaigns. Users can streamline partner management, prevent fraud, and gain valuable analytics.Read more about Appcarry</t>
        </is>
      </c>
    </row>
    <row r="61851">
      <c r="A61851" t="inlineStr">
        <is>
          <t>Marketing</t>
        </is>
      </c>
      <c r="B61851" t="inlineStr">
        <is>
          <t>Affiliate</t>
        </is>
      </c>
      <c r="C61851" t="inlineStr">
        <is>
          <t>https://www.getapp.com/marketing-software/affiliate-marketing/os/web-based</t>
        </is>
      </c>
      <c r="D61851" t="inlineStr">
        <is>
          <t>Optimise Partner Platform</t>
        </is>
      </c>
      <c r="E61851" t="inlineStr">
        <is>
          <t>https://www.getapp.com/marketing-software/a/optimise-partner-platform/</t>
        </is>
      </c>
      <c r="F61851" t="inlineStr">
        <is>
          <t>Optimise Partner Platform is a cloud-based tool designed to create profitable partnerships and manage partnership marketing campaigns to reach their ideal customers, grow sales, and streamline processes. Key features of the Partner Platform include partner reporting, which provides real-time insights and performance analytics to monitor campaign metrics.Read more about Optimise Partner Platform</t>
        </is>
      </c>
    </row>
    <row r="61852">
      <c r="A61852" t="inlineStr">
        <is>
          <t>Marketing</t>
        </is>
      </c>
      <c r="B61852" t="inlineStr">
        <is>
          <t>Affiliate</t>
        </is>
      </c>
      <c r="C61852" t="inlineStr">
        <is>
          <t>https://www.getapp.com/marketing-software/affiliate-marketing/os/web-based</t>
        </is>
      </c>
      <c r="D61852" t="inlineStr">
        <is>
          <t>Combo.tools</t>
        </is>
      </c>
      <c r="E61852" t="inlineStr">
        <is>
          <t>https://www.getapp.com/marketing-software/a/combo-tools/</t>
        </is>
      </c>
      <c r="F61852" t="inlineStr">
        <is>
          <t>Combo tools is an affiliate marketing platform for sky-high profits! Its features will lead you to success.Read more about Combo.tools</t>
        </is>
      </c>
    </row>
    <row r="61853">
      <c r="A61853" t="inlineStr">
        <is>
          <t>Marketing</t>
        </is>
      </c>
      <c r="B61853" t="inlineStr">
        <is>
          <t>Affiliate</t>
        </is>
      </c>
      <c r="C61853" t="inlineStr">
        <is>
          <t>https://www.getapp.com/marketing-software/affiliate-marketing/os/web-based</t>
        </is>
      </c>
      <c r="D61853" t="inlineStr">
        <is>
          <t>MAP</t>
        </is>
      </c>
      <c r="E61853" t="inlineStr">
        <is>
          <t>https://www.getapp.com/marketing-software/a/map/</t>
        </is>
      </c>
      <c r="F61853" t="inlineStr">
        <is>
          <t>MAP helps iGaming brands manage their affiliate programs.Read more about MAP</t>
        </is>
      </c>
    </row>
    <row r="61854">
      <c r="A61854" t="inlineStr">
        <is>
          <t>Marketing</t>
        </is>
      </c>
      <c r="B61854" t="inlineStr">
        <is>
          <t>Affiliate</t>
        </is>
      </c>
      <c r="C61854" t="inlineStr">
        <is>
          <t>https://www.getapp.com/marketing-software/affiliate-marketing/os/web-based</t>
        </is>
      </c>
      <c r="D61854" t="inlineStr">
        <is>
          <t>Affnook</t>
        </is>
      </c>
      <c r="E61854" t="inlineStr">
        <is>
          <t>https://www.getapp.com/marketing-software/a/affnook/</t>
        </is>
      </c>
      <c r="F61854" t="inlineStr">
        <is>
          <t>Affnook is an affiliate tracking solution for iGaming brands and operators that helps manage relationships with affiliates by providing custom tracking links and performance analytics.Read more about Affnook</t>
        </is>
      </c>
    </row>
    <row r="61855">
      <c r="A61855" t="inlineStr">
        <is>
          <t>Marketing</t>
        </is>
      </c>
      <c r="B61855" t="inlineStr">
        <is>
          <t>Affiliate</t>
        </is>
      </c>
      <c r="C61855" t="inlineStr">
        <is>
          <t>https://www.getapp.com/marketing-software/affiliate-marketing/os/web-based</t>
        </is>
      </c>
      <c r="D61855" t="inlineStr">
        <is>
          <t>RavenTrack</t>
        </is>
      </c>
      <c r="E61855" t="inlineStr">
        <is>
          <t>https://www.getapp.com/marketing-software/a/raventrack/</t>
        </is>
      </c>
      <c r="F61855" t="inlineStr">
        <is>
          <t>RavenTrack is an affiliate tracking software designed for the iGaming industry.Read more about RavenTrack</t>
        </is>
      </c>
    </row>
    <row r="61856">
      <c r="A61856" t="inlineStr">
        <is>
          <t>Marketing</t>
        </is>
      </c>
      <c r="B61856" t="inlineStr">
        <is>
          <t>Affiliate</t>
        </is>
      </c>
      <c r="C61856" t="inlineStr">
        <is>
          <t>https://www.getapp.com/marketing-software/affiliate-marketing/os/web-based</t>
        </is>
      </c>
      <c r="D61856" t="inlineStr">
        <is>
          <t>Gigapay</t>
        </is>
      </c>
      <c r="E61856" t="inlineStr">
        <is>
          <t>https://www.getapp.com/marketing-software/a/gigapay/</t>
        </is>
      </c>
      <c r="F61856" t="inlineStr">
        <is>
          <t>Payment solution that streamlines global creator payouts, while handling tax reporting, compliance, and support.Read more about Gigapay</t>
        </is>
      </c>
    </row>
    <row r="61857">
      <c r="A61857" t="inlineStr">
        <is>
          <t>Marketing</t>
        </is>
      </c>
      <c r="B61857" t="inlineStr">
        <is>
          <t>Affiliate</t>
        </is>
      </c>
      <c r="C61857" t="inlineStr">
        <is>
          <t>https://www.getapp.com/marketing-software/affiliate-marketing/os/web-based</t>
        </is>
      </c>
      <c r="D61857" t="inlineStr">
        <is>
          <t>Creator.co</t>
        </is>
      </c>
      <c r="E61857" t="inlineStr">
        <is>
          <t>https://www.getapp.com/marketing-software/a/creator-co/</t>
        </is>
      </c>
      <c r="F61857" t="inlineStr">
        <is>
          <t>Creatorco is an all-in-one platform that enables brands to scale influencer and affiliate marketing campaigns. It connects brands with creators and influencers to drive community engagement and business growth through social content.Read more about Creator.co</t>
        </is>
      </c>
    </row>
    <row r="61858">
      <c r="A61858" t="inlineStr">
        <is>
          <t>Marketing</t>
        </is>
      </c>
      <c r="B61858" t="inlineStr">
        <is>
          <t>Affiliate</t>
        </is>
      </c>
      <c r="C61858" t="inlineStr">
        <is>
          <t>https://www.getapp.com/marketing-software/affiliate-marketing/os/web-based</t>
        </is>
      </c>
      <c r="D61858" t="inlineStr">
        <is>
          <t>KIT CPA</t>
        </is>
      </c>
      <c r="E61858" t="inlineStr">
        <is>
          <t>https://www.getapp.com/marketing-software/a/kit-cpa/</t>
        </is>
      </c>
      <c r="F61858" t="inlineStr">
        <is>
          <t>KIT CPA partner network is an affiliate marketing platform that connects advertisers and publishers to promote offers globally. It supports any GEO and model, providing client service with a personal manager for campaign growth. KIT CPA offers competitive terms, publisher bonuses, statistics, and monetization models like CPS, CPI, and CPL. The platform supports multiple currencies, a publisher marketplace, real-time statistics, and targeted GEOs.Read more about KIT CPA</t>
        </is>
      </c>
    </row>
    <row r="61859">
      <c r="A61859" t="inlineStr">
        <is>
          <t>Marketing</t>
        </is>
      </c>
      <c r="B61859" t="inlineStr">
        <is>
          <t>Affiliate</t>
        </is>
      </c>
      <c r="C61859" t="inlineStr">
        <is>
          <t>https://www.getapp.com/marketing-software/affiliate-marketing/os/web-based</t>
        </is>
      </c>
      <c r="D61859" t="inlineStr">
        <is>
          <t>Affiliate Bot</t>
        </is>
      </c>
      <c r="E61859" t="inlineStr">
        <is>
          <t>https://www.getapp.com/marketing-software/a/affiliate-bot/</t>
        </is>
      </c>
      <c r="F61859" t="inlineStr">
        <is>
          <t>HiveHQ's Affiliate Bot is a powerful tool designed to automate and streamline TikTok Shop affiliate marketing. The platform offers a comprehensive suite of features to help brands accelerate their sales growth and maximize their return on investment.Read more about Affiliate Bot</t>
        </is>
      </c>
    </row>
    <row r="61860">
      <c r="A61860" t="inlineStr">
        <is>
          <t>Marketing</t>
        </is>
      </c>
      <c r="B61860" t="inlineStr">
        <is>
          <t>Affiliate</t>
        </is>
      </c>
      <c r="C61860" t="inlineStr">
        <is>
          <t>https://www.getapp.com/marketing-software/affiliate-marketing/os/web-based</t>
        </is>
      </c>
      <c r="D61860" t="inlineStr">
        <is>
          <t>Rapid Affiliates</t>
        </is>
      </c>
      <c r="E61860" t="inlineStr">
        <is>
          <t>https://www.getapp.com/marketing-software/a/rapid-affiliates/</t>
        </is>
      </c>
      <c r="F61860" t="inlineStr">
        <is>
          <t>Rapid Affiliates is a lightweight affiliate management software for bootstrapped SaaS startups and indie developers. Launch and scale referral programs in minutes with guided setup, real-time analytics, branded portals, automated payouts, and no caps or hidden fees.Read more about Rapid Affiliates</t>
        </is>
      </c>
    </row>
    <row r="61861">
      <c r="A61861" t="inlineStr">
        <is>
          <t>Marketing</t>
        </is>
      </c>
      <c r="B61861" t="inlineStr">
        <is>
          <t>Affiliate</t>
        </is>
      </c>
      <c r="C61861" t="inlineStr">
        <is>
          <t>https://www.getapp.com/marketing-software/affiliate-marketing/os/web-based</t>
        </is>
      </c>
      <c r="D61861" t="inlineStr">
        <is>
          <t>Takeads</t>
        </is>
      </c>
      <c r="E61861" t="inlineStr">
        <is>
          <t>https://www.getapp.com/marketing-software/a/takeads/</t>
        </is>
      </c>
      <c r="F61861" t="inlineStr">
        <is>
          <t>Takeads is a comprehensive native advertising platform designed to help advertisers and publishers. For publishers, the platform offers a monetization manager, a suite of publisher tools, and integration methods to improve revenue streams. Advertisers can leverage brand protection features and access a diverse range of ad formats, including Take Link, Take Deal, and Take Cashback.Read more about Takeads</t>
        </is>
      </c>
    </row>
    <row r="61862">
      <c r="A61862" t="inlineStr">
        <is>
          <t>Marketing</t>
        </is>
      </c>
      <c r="B61862" t="inlineStr">
        <is>
          <t>Affiliate</t>
        </is>
      </c>
      <c r="C61862" t="inlineStr">
        <is>
          <t>https://www.getapp.com/marketing-software/affiliate-marketing/os/web-based</t>
        </is>
      </c>
      <c r="D61862" t="inlineStr">
        <is>
          <t>Pivotstring</t>
        </is>
      </c>
      <c r="E61862" t="inlineStr">
        <is>
          <t>https://www.getapp.com/marketing-software/a/pivotstring/</t>
        </is>
      </c>
      <c r="F61862" t="inlineStr">
        <is>
          <t>Affiliate Marketing Platforms enable brands and merchants to manage, track, and optimize performance-based partnerships with affiliates or publishers. These solutions provide tools for campaign tracking, commission management, fraud detection, and performance analytics.Read more about Pivotstring</t>
        </is>
      </c>
    </row>
    <row r="61863">
      <c r="A61863" t="inlineStr">
        <is>
          <t>Marketing</t>
        </is>
      </c>
      <c r="B61863" t="inlineStr">
        <is>
          <t>Affiliate</t>
        </is>
      </c>
      <c r="C61863" t="inlineStr">
        <is>
          <t>https://www.getapp.com/marketing-software/affiliate-marketing/os/web-based</t>
        </is>
      </c>
      <c r="D61863" t="inlineStr">
        <is>
          <t>Zence Marketing</t>
        </is>
      </c>
      <c r="E61863" t="inlineStr">
        <is>
          <t>https://www.getapp.com/customer-management-software/a/zence-marketing/</t>
        </is>
      </c>
      <c r="F61863" t="inlineStr">
        <is>
          <t>Zence Marketing provides comprehensive marketing automation tools for businesses seeking to optimize their customer engagement strategies. The platform combines lead management, loyalty programs, and personalized campaign automation to deliver consistent omnichannel experiences. Its robust analytics dashboard offers actionable insights through customizable reports and data visualization, helping organizations make informed decisions based on customer behavior and campaign performance.Read more about Zence Marketing</t>
        </is>
      </c>
    </row>
    <row r="61864">
      <c r="A61864" t="inlineStr">
        <is>
          <t>Marketing</t>
        </is>
      </c>
      <c r="B61864" t="inlineStr">
        <is>
          <t>All-in-One Marketing Platform</t>
        </is>
      </c>
      <c r="C61864" t="inlineStr">
        <is>
          <t>https://www.getapp.com/marketing-software/online-marketing/os/web-based</t>
        </is>
      </c>
      <c r="D61864" t="inlineStr">
        <is>
          <t>Zoho Marketing Plus</t>
        </is>
      </c>
      <c r="E61864" t="inlineStr">
        <is>
          <t>https://www.capterra.com/ppc/clicks/collect/GA/directory/e90e5beb-4070-41bf-b2e5-ee4f0635769e/destination?country=ID&amp;language=en&amp;specificLocation=serp_oses&amp;sessionStartPage=&amp;categoryId=f3774783-95bb-42bf-8d4e-9779d28e9b86&amp;listingPosition=1&amp;gaClientId=R0ExLjEuMTk2ODYwNzc2Ni4xNzU2NjIzOTk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4851f99-9a10-41e7-b0d0-00a769b116ea</t>
        </is>
      </c>
      <c r="F61864" t="inlineStr">
        <is>
          <t>Unify your team on one platform and manage your marketing more effectively with Zoho Marketing Plus. The platform combines email, SMS, social media, surveys, events, webinars, and more, and offers a centralized repository for content creation and brand asset management so that you can manage your entire marketing operation from one place.Read more about Zoho Marketing Plus</t>
        </is>
      </c>
    </row>
    <row r="61865">
      <c r="A61865" t="inlineStr">
        <is>
          <t>Marketing</t>
        </is>
      </c>
      <c r="B61865" t="inlineStr">
        <is>
          <t>All-in-One Marketing Platform</t>
        </is>
      </c>
      <c r="C61865" t="inlineStr">
        <is>
          <t>https://www.getapp.com/marketing-software/online-marketing/os/web-based</t>
        </is>
      </c>
      <c r="D61865" t="inlineStr">
        <is>
          <t>Solitics</t>
        </is>
      </c>
      <c r="E61865" t="inlineStr">
        <is>
          <t>https://solitics.com/?utm_channel=GetApp&amp;utm_source=gartner&amp;utm_medium=ppc&amp;utm_campaign=solitics&amp;gdmcid=70d05199-18c2-4fb3-b830-3aa54846d7f6</t>
        </is>
      </c>
      <c r="F61865"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61866">
      <c r="A61866" t="inlineStr">
        <is>
          <t>Marketing</t>
        </is>
      </c>
      <c r="B61866" t="inlineStr">
        <is>
          <t>All-in-One Marketing Platform</t>
        </is>
      </c>
      <c r="C61866" t="inlineStr">
        <is>
          <t>https://www.getapp.com/marketing-software/online-marketing/os/web-based</t>
        </is>
      </c>
      <c r="D61866" t="inlineStr">
        <is>
          <t>Mailchimp</t>
        </is>
      </c>
      <c r="E61866" t="inlineStr">
        <is>
          <t>https://www.getapp.com/marketing-software/a/mailchimp/</t>
        </is>
      </c>
      <c r="F61866" t="inlineStr">
        <is>
          <t>Mailchimp is a marketing automation platform that allows users to create, send &amp; analyze email &amp; ad campaigns, with email templates, landing pages, and a mobile appRead more about Mailchimp</t>
        </is>
      </c>
    </row>
    <row r="61867">
      <c r="A61867" t="inlineStr">
        <is>
          <t>Marketing</t>
        </is>
      </c>
      <c r="B61867" t="inlineStr">
        <is>
          <t>All-in-One Marketing Platform</t>
        </is>
      </c>
      <c r="C61867" t="inlineStr">
        <is>
          <t>https://www.getapp.com/marketing-software/online-marketing/os/web-based</t>
        </is>
      </c>
      <c r="D61867" t="inlineStr">
        <is>
          <t>Jira</t>
        </is>
      </c>
      <c r="E61867" t="inlineStr">
        <is>
          <t>https://www.getapp.com/project-management-planning-software/a/jira/</t>
        </is>
      </c>
      <c r="F61867"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61868">
      <c r="A61868" t="inlineStr">
        <is>
          <t>Marketing</t>
        </is>
      </c>
      <c r="B61868" t="inlineStr">
        <is>
          <t>All-in-One Marketing Platform</t>
        </is>
      </c>
      <c r="C61868" t="inlineStr">
        <is>
          <t>https://www.getapp.com/marketing-software/online-marketing/os/web-based</t>
        </is>
      </c>
      <c r="D61868" t="inlineStr">
        <is>
          <t>monday.com</t>
        </is>
      </c>
      <c r="E61868" t="inlineStr">
        <is>
          <t>https://www.getapp.com/collaboration-software/a/monday-com/</t>
        </is>
      </c>
      <c r="F61868" t="inlineStr">
        <is>
          <t>Plan, execute, and manage your team's marketing projects in one place by automating and streamlining activities, saving hours of valuable time. Optimize productivity, boost collaboration, track real-time data, and integrate with your team's existing tools. Utilize the visibility to scale your impactRead more about monday.com</t>
        </is>
      </c>
    </row>
    <row r="61869">
      <c r="A61869" t="inlineStr">
        <is>
          <t>Marketing</t>
        </is>
      </c>
      <c r="B61869" t="inlineStr">
        <is>
          <t>All-in-One Marketing Platform</t>
        </is>
      </c>
      <c r="C61869" t="inlineStr">
        <is>
          <t>https://www.getapp.com/marketing-software/online-marketing/os/web-based</t>
        </is>
      </c>
      <c r="D61869" t="inlineStr">
        <is>
          <t>HubSpot Marketing Hub</t>
        </is>
      </c>
      <c r="E61869" t="inlineStr">
        <is>
          <t>https://www.getapp.com/marketing-software/a/hubspot-marketing/</t>
        </is>
      </c>
      <c r="F61869" t="inlineStr">
        <is>
          <t>HubSpot CTAs allow you to easily build custom, dynamic calls-to-action that drive more conversions by testing what works and ditching what doesn’t.Read more about HubSpot Marketing Hub</t>
        </is>
      </c>
    </row>
    <row r="61870">
      <c r="A61870" t="inlineStr">
        <is>
          <t>Marketing</t>
        </is>
      </c>
      <c r="B61870" t="inlineStr">
        <is>
          <t>All-in-One Marketing Platform</t>
        </is>
      </c>
      <c r="C61870" t="inlineStr">
        <is>
          <t>https://www.getapp.com/marketing-software/online-marketing/os/web-based</t>
        </is>
      </c>
      <c r="D61870" t="inlineStr">
        <is>
          <t>Systeme.io</t>
        </is>
      </c>
      <c r="E61870" t="inlineStr">
        <is>
          <t>https://www.getapp.com/all-software/a/systeme/</t>
        </is>
      </c>
      <c r="F61870" t="inlineStr">
        <is>
          <t>Systeme.io is a user-friendly and intuitive all-in-one marketing platform for anyone who is looking to grow their online business.Read more about Systeme.io</t>
        </is>
      </c>
    </row>
    <row r="61871">
      <c r="A61871" t="inlineStr">
        <is>
          <t>Marketing</t>
        </is>
      </c>
      <c r="B61871" t="inlineStr">
        <is>
          <t>All-in-One Marketing Platform</t>
        </is>
      </c>
      <c r="C61871" t="inlineStr">
        <is>
          <t>https://www.getapp.com/marketing-software/online-marketing/os/web-based</t>
        </is>
      </c>
      <c r="D61871" t="inlineStr">
        <is>
          <t>Brevo</t>
        </is>
      </c>
      <c r="E61871" t="inlineStr">
        <is>
          <t>https://www.getapp.com/marketing-software/a/brevo/</t>
        </is>
      </c>
      <c r="F61871" t="inlineStr">
        <is>
          <t>Brevo is a CRM and email marketing solution that helps businesses run multi-channel marketing campaigns across email, WhatsApp, SMS, web push, and Facebook ads. Teams can trigger transactional emails, SMS, and WhatsApp notifications over Brevo SMTP and APIs.Read more about Brevo</t>
        </is>
      </c>
    </row>
    <row r="61872">
      <c r="A61872" t="inlineStr">
        <is>
          <t>Marketing</t>
        </is>
      </c>
      <c r="B61872" t="inlineStr">
        <is>
          <t>All-in-One Marketing Platform</t>
        </is>
      </c>
      <c r="C61872" t="inlineStr">
        <is>
          <t>https://www.getapp.com/marketing-software/online-marketing/os/web-based</t>
        </is>
      </c>
      <c r="D61872" t="inlineStr">
        <is>
          <t>Semrush</t>
        </is>
      </c>
      <c r="E61872" t="inlineStr">
        <is>
          <t>https://www.getapp.com/marketing-software/a/semrush/</t>
        </is>
      </c>
      <c r="F61872" t="inlineStr">
        <is>
          <t>Semrush is a leading online visibility management software-as-a-service platform.Read more about Semrush</t>
        </is>
      </c>
    </row>
    <row r="61873">
      <c r="A61873" t="inlineStr">
        <is>
          <t>Marketing</t>
        </is>
      </c>
      <c r="B61873" t="inlineStr">
        <is>
          <t>All-in-One Marketing Platform</t>
        </is>
      </c>
      <c r="C61873" t="inlineStr">
        <is>
          <t>https://www.getapp.com/marketing-software/online-marketing/os/web-based</t>
        </is>
      </c>
      <c r="D61873" t="inlineStr">
        <is>
          <t>Constant Contact</t>
        </is>
      </c>
      <c r="E61873" t="inlineStr">
        <is>
          <t>https://www.getapp.com/marketing-software/a/constant-contact/</t>
        </is>
      </c>
      <c r="F61873"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61874">
      <c r="A61874" t="inlineStr">
        <is>
          <t>Marketing</t>
        </is>
      </c>
      <c r="B61874" t="inlineStr">
        <is>
          <t>All-in-One Marketing Platform</t>
        </is>
      </c>
      <c r="C61874" t="inlineStr">
        <is>
          <t>https://www.getapp.com/marketing-software/online-marketing/os/web-based</t>
        </is>
      </c>
      <c r="D61874" t="inlineStr">
        <is>
          <t>Wrike</t>
        </is>
      </c>
      <c r="E61874" t="inlineStr">
        <is>
          <t>https://www.getapp.com/project-management-planning-software/a/wrike/</t>
        </is>
      </c>
      <c r="F61874" t="inlineStr">
        <is>
          <t>Wrike is a marketing automation software used by 20,000+ companies worldwide. Features customized reports and request forms, visual proofing, resource management, interactive Gantt charts, Kanban boards, time tracking, and workload overviews. Wrike also includes automation with 400+ integrations.Read more about Wrike</t>
        </is>
      </c>
    </row>
    <row r="61875">
      <c r="A61875" t="inlineStr">
        <is>
          <t>Marketing</t>
        </is>
      </c>
      <c r="B61875" t="inlineStr">
        <is>
          <t>All-in-One Marketing Platform</t>
        </is>
      </c>
      <c r="C61875" t="inlineStr">
        <is>
          <t>https://www.getapp.com/marketing-software/online-marketing/os/web-based</t>
        </is>
      </c>
      <c r="D61875" t="inlineStr">
        <is>
          <t>Omnisend</t>
        </is>
      </c>
      <c r="E61875" t="inlineStr">
        <is>
          <t>https://www.getapp.com/marketing-software/a/omnisend/</t>
        </is>
      </c>
      <c r="F61875"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1876">
      <c r="A61876" t="inlineStr">
        <is>
          <t>Marketing</t>
        </is>
      </c>
      <c r="B61876" t="inlineStr">
        <is>
          <t>All-in-One Marketing Platform</t>
        </is>
      </c>
      <c r="C61876" t="inlineStr">
        <is>
          <t>https://www.getapp.com/marketing-software/online-marketing/os/web-based</t>
        </is>
      </c>
      <c r="D61876" t="inlineStr">
        <is>
          <t>Adilo</t>
        </is>
      </c>
      <c r="E61876" t="inlineStr">
        <is>
          <t>https://www.getapp.com/marketing-software/a/adilo/</t>
        </is>
      </c>
      <c r="F61876" t="inlineStr">
        <is>
          <t>Adilo is a cloud-based video hosting and marketing platform that helps enterprises send personalized video messages, stream videos in HD, SD, HDR, and 4K resolution, create personal channels, and embed videos on the website, landing pages, or blogs.Read more about Adilo</t>
        </is>
      </c>
    </row>
    <row r="61877">
      <c r="A61877" t="inlineStr">
        <is>
          <t>Marketing</t>
        </is>
      </c>
      <c r="B61877" t="inlineStr">
        <is>
          <t>All-in-One Marketing Platform</t>
        </is>
      </c>
      <c r="C61877" t="inlineStr">
        <is>
          <t>https://www.getapp.com/marketing-software/online-marketing/os/web-based</t>
        </is>
      </c>
      <c r="D61877" t="inlineStr">
        <is>
          <t>Marketing 360</t>
        </is>
      </c>
      <c r="E61877" t="inlineStr">
        <is>
          <t>https://www.getapp.com/marketing-software/a/marketing-360/</t>
        </is>
      </c>
      <c r="F61877" t="inlineStr">
        <is>
          <t>Team to turbocharge your marketingTeamwork makes the dream work! Add a dedicated marketing team to your plan, so they can focus on growing your business while you focus on running it. Create your free account today to learn more and explore plans and pricing.Read more about Marketing 360</t>
        </is>
      </c>
    </row>
    <row r="61878">
      <c r="A61878" t="inlineStr">
        <is>
          <t>Marketing</t>
        </is>
      </c>
      <c r="B61878" t="inlineStr">
        <is>
          <t>All-in-One Marketing Platform</t>
        </is>
      </c>
      <c r="C61878" t="inlineStr">
        <is>
          <t>https://www.getapp.com/marketing-software/online-marketing/os/web-based</t>
        </is>
      </c>
      <c r="D61878" t="inlineStr">
        <is>
          <t>EngageBay CRM</t>
        </is>
      </c>
      <c r="E61878" t="inlineStr">
        <is>
          <t>https://www.getapp.com/marketing-software/a/engagebay-marketing/</t>
        </is>
      </c>
      <c r="F61878" t="inlineStr">
        <is>
          <t>EngageBay allows you to grow your business with powerful online marketing. Choose from several ready-made email template or create your own from a wide array of templates to suit your business needs. Segment and target your subscriber lists. Track and optimize your campaigns, analyze your resultsRead more about EngageBay CRM</t>
        </is>
      </c>
    </row>
    <row r="61879">
      <c r="A61879" t="inlineStr">
        <is>
          <t>Marketing</t>
        </is>
      </c>
      <c r="B61879" t="inlineStr">
        <is>
          <t>All-in-One Marketing Platform</t>
        </is>
      </c>
      <c r="C61879" t="inlineStr">
        <is>
          <t>https://www.getapp.com/marketing-software/online-marketing/os/web-based</t>
        </is>
      </c>
      <c r="D61879" t="inlineStr">
        <is>
          <t>EmailOctopus</t>
        </is>
      </c>
      <c r="E61879" t="inlineStr">
        <is>
          <t>https://www.getapp.com/marketing-software/a/emailoctopus/</t>
        </is>
      </c>
      <c r="F61879" t="inlineStr">
        <is>
          <t>EmailOctopus is a low-cost email marketing platform that offers simple yet powerful tools for growing and engaging an audience. Users can create beautiful email campaigns, build email drip sequences, and integrate their mailing list with customised sign-up forms and landing pages.Read more about EmailOctopus</t>
        </is>
      </c>
    </row>
    <row r="61880">
      <c r="A61880" t="inlineStr">
        <is>
          <t>Marketing</t>
        </is>
      </c>
      <c r="B61880" t="inlineStr">
        <is>
          <t>All-in-One Marketing Platform</t>
        </is>
      </c>
      <c r="C61880" t="inlineStr">
        <is>
          <t>https://www.getapp.com/marketing-software/online-marketing/os/web-based</t>
        </is>
      </c>
      <c r="D61880" t="inlineStr">
        <is>
          <t>SendPulse</t>
        </is>
      </c>
      <c r="E61880" t="inlineStr">
        <is>
          <t>https://www.getapp.com/marketing-software/a/sendpulse/</t>
        </is>
      </c>
      <c r="F61880" t="inlineStr">
        <is>
          <t>SendPulse is an all-in-one marketing and sales automation platform for marketers, business owners, industry experts, and eLearning businesses. Our ecosystem includes 10+ audience engagement, communication, and lead generation services and offers an extensive free plan.Read more about SendPulse</t>
        </is>
      </c>
    </row>
    <row r="61881">
      <c r="A61881" t="inlineStr">
        <is>
          <t>Marketing</t>
        </is>
      </c>
      <c r="B61881" t="inlineStr">
        <is>
          <t>All-in-One Marketing Platform</t>
        </is>
      </c>
      <c r="C61881" t="inlineStr">
        <is>
          <t>https://www.getapp.com/marketing-software/online-marketing/os/web-based</t>
        </is>
      </c>
      <c r="D61881" t="inlineStr">
        <is>
          <t>Klaviyo</t>
        </is>
      </c>
      <c r="E61881" t="inlineStr">
        <is>
          <t>https://www.getapp.com/marketing-software/a/klaviyo/</t>
        </is>
      </c>
      <c r="F61881" t="inlineStr">
        <is>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is>
      </c>
    </row>
    <row r="61882">
      <c r="A61882" t="inlineStr">
        <is>
          <t>Marketing</t>
        </is>
      </c>
      <c r="B61882" t="inlineStr">
        <is>
          <t>All-in-One Marketing Platform</t>
        </is>
      </c>
      <c r="C61882" t="inlineStr">
        <is>
          <t>https://www.getapp.com/marketing-software/online-marketing/os/web-based</t>
        </is>
      </c>
      <c r="D61882" t="inlineStr">
        <is>
          <t>Keap</t>
        </is>
      </c>
      <c r="E61882" t="inlineStr">
        <is>
          <t>https://www.getapp.com/customer-management-software/a/infusionsoft/</t>
        </is>
      </c>
      <c r="F61882" t="inlineStr">
        <is>
          <t>Grow your business with the all-in-one CRM, sales &amp; marketing software for serious business owners. Our platform organizes your customer information and daily work in one place, freeing you up from repetitive tasks so you have more time to focus on growing your business.Read more about Keap</t>
        </is>
      </c>
    </row>
    <row r="61883">
      <c r="A61883" t="inlineStr">
        <is>
          <t>Marketing</t>
        </is>
      </c>
      <c r="B61883" t="inlineStr">
        <is>
          <t>All-in-One Marketing Platform</t>
        </is>
      </c>
      <c r="C61883" t="inlineStr">
        <is>
          <t>https://www.getapp.com/marketing-software/online-marketing/os/web-based</t>
        </is>
      </c>
      <c r="D61883" t="inlineStr">
        <is>
          <t>Campaign Monitor by Marigold</t>
        </is>
      </c>
      <c r="E61883" t="inlineStr">
        <is>
          <t>https://www.getapp.com/marketing-software/a/campaign-monitor/</t>
        </is>
      </c>
      <c r="F61883" t="inlineStr">
        <is>
          <t>Campaign Monitor by Marigold is the leading provider of professional-grade email marketing and automation software for growing businessesRead more about Campaign Monitor by Marigold</t>
        </is>
      </c>
    </row>
    <row r="61884">
      <c r="A61884" t="inlineStr">
        <is>
          <t>Marketing</t>
        </is>
      </c>
      <c r="B61884" t="inlineStr">
        <is>
          <t>All-in-One Marketing Platform</t>
        </is>
      </c>
      <c r="C61884" t="inlineStr">
        <is>
          <t>https://www.getapp.com/marketing-software/online-marketing/os/web-based</t>
        </is>
      </c>
      <c r="D61884" t="inlineStr">
        <is>
          <t>Marketo Engage</t>
        </is>
      </c>
      <c r="E61884" t="inlineStr">
        <is>
          <t>https://www.getapp.com/marketing-software/a/marketo-lead-management/</t>
        </is>
      </c>
      <c r="F61884"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1885">
      <c r="A61885" t="inlineStr">
        <is>
          <t>Marketing</t>
        </is>
      </c>
      <c r="B61885" t="inlineStr">
        <is>
          <t>All-in-One Marketing Platform</t>
        </is>
      </c>
      <c r="C61885" t="inlineStr">
        <is>
          <t>https://www.getapp.com/marketing-software/online-marketing/os/web-based</t>
        </is>
      </c>
      <c r="D61885" t="inlineStr">
        <is>
          <t>Spotler CRM</t>
        </is>
      </c>
      <c r="E61885" t="inlineStr">
        <is>
          <t>https://www.getapp.com/customer-management-software/a/really-simple-systems-cloud-crm/</t>
        </is>
      </c>
      <c r="F61885" t="inlineStr">
        <is>
          <t>Our CRM with integrated marketing and service software provides the all-in-one solution for growing businesses. Starting your lead generation with web forms and automated campaigns, it tracks your prospects right through the pipeline, letting you prioritize and nurture through engagement and supportRead more about Spotler CRM</t>
        </is>
      </c>
    </row>
    <row r="61886">
      <c r="A61886" t="inlineStr">
        <is>
          <t>Marketing</t>
        </is>
      </c>
      <c r="B61886" t="inlineStr">
        <is>
          <t>All-in-One Marketing Platform</t>
        </is>
      </c>
      <c r="C61886" t="inlineStr">
        <is>
          <t>https://www.getapp.com/marketing-software/online-marketing/os/web-based</t>
        </is>
      </c>
      <c r="D61886" t="inlineStr">
        <is>
          <t>Kangaroo</t>
        </is>
      </c>
      <c r="E61886" t="inlineStr">
        <is>
          <t>https://www.getapp.com/customer-management-software/a/kangaroo/</t>
        </is>
      </c>
      <c r="F61886" t="inlineStr">
        <is>
          <t>Kangaroo is a digital loyalty platform with automated marketing technology to engage customers, increase sales, drive traffic and reduce churn. Loyalty features include: advanced promotional engine, auto-campaigns: emails, SMS, push; custom white-label app, reporting, social media referrals &amp; more.Read more about Kangaroo</t>
        </is>
      </c>
    </row>
    <row r="61887">
      <c r="A61887" t="inlineStr">
        <is>
          <t>Marketing</t>
        </is>
      </c>
      <c r="B61887" t="inlineStr">
        <is>
          <t>All-in-One Marketing Platform</t>
        </is>
      </c>
      <c r="C61887" t="inlineStr">
        <is>
          <t>https://www.getapp.com/marketing-software/online-marketing/os/web-based</t>
        </is>
      </c>
      <c r="D61887" t="inlineStr">
        <is>
          <t>VBOUT</t>
        </is>
      </c>
      <c r="E61887" t="inlineStr">
        <is>
          <t>https://www.getapp.com/marketing-software/a/vbout/</t>
        </is>
      </c>
      <c r="F61887" t="inlineStr">
        <is>
          <t>VBOUT is an AI-enabled marketing platform that helps small teams create big businesses.Read more about VBOUT</t>
        </is>
      </c>
    </row>
    <row r="61888">
      <c r="A61888" t="inlineStr">
        <is>
          <t>Marketing</t>
        </is>
      </c>
      <c r="B61888" t="inlineStr">
        <is>
          <t>All-in-One Marketing Platform</t>
        </is>
      </c>
      <c r="C61888" t="inlineStr">
        <is>
          <t>https://www.getapp.com/marketing-software/online-marketing/os/web-based</t>
        </is>
      </c>
      <c r="D61888" t="inlineStr">
        <is>
          <t>Eclincher</t>
        </is>
      </c>
      <c r="E61888" t="inlineStr">
        <is>
          <t>https://www.getapp.com/marketing-software/a/eclincher/</t>
        </is>
      </c>
      <c r="F61888" t="inlineStr">
        <is>
          <t>Eclincher is an AI-powered social media management, brand monitoring &amp; local SEO tools, leveraging AI to maximize engagement.Read more about Eclincher</t>
        </is>
      </c>
    </row>
    <row r="61889">
      <c r="A61889" t="inlineStr">
        <is>
          <t>Marketing</t>
        </is>
      </c>
      <c r="B61889" t="inlineStr">
        <is>
          <t>All-in-One Marketing Platform</t>
        </is>
      </c>
      <c r="C61889" t="inlineStr">
        <is>
          <t>https://www.getapp.com/marketing-software/online-marketing/os/web-based</t>
        </is>
      </c>
      <c r="D61889" t="inlineStr">
        <is>
          <t>Salesforce Marketing Cloud</t>
        </is>
      </c>
      <c r="E61889" t="inlineStr">
        <is>
          <t>https://www.getapp.com/marketing-software/a/salesforce-marketing-cloud/</t>
        </is>
      </c>
      <c r="F61889"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61890">
      <c r="A61890" t="inlineStr">
        <is>
          <t>Marketing</t>
        </is>
      </c>
      <c r="B61890" t="inlineStr">
        <is>
          <t>All-in-One Marketing Platform</t>
        </is>
      </c>
      <c r="C61890" t="inlineStr">
        <is>
          <t>https://www.getapp.com/marketing-software/online-marketing/os/web-based</t>
        </is>
      </c>
      <c r="D61890" t="inlineStr">
        <is>
          <t>GetResponse</t>
        </is>
      </c>
      <c r="E61890" t="inlineStr">
        <is>
          <t>https://www.getapp.com/marketing-software/a/getresponse/</t>
        </is>
      </c>
      <c r="F61890" t="inlineStr">
        <is>
          <t>Affordable, comprehensive, and easy-to-use solution to  grow and engage audiences, create and sell courses, and turn ideas into incomeRead more about GetResponse</t>
        </is>
      </c>
    </row>
    <row r="61891">
      <c r="A61891" t="inlineStr">
        <is>
          <t>Marketing</t>
        </is>
      </c>
      <c r="B61891" t="inlineStr">
        <is>
          <t>All-in-One Marketing Platform</t>
        </is>
      </c>
      <c r="C61891" t="inlineStr">
        <is>
          <t>https://www.getapp.com/marketing-software/online-marketing/os/web-based</t>
        </is>
      </c>
      <c r="D61891" t="inlineStr">
        <is>
          <t>PosterMyWall</t>
        </is>
      </c>
      <c r="E61891" t="inlineStr">
        <is>
          <t>https://www.getapp.com/website-ecommerce-software/a/postermywall/</t>
        </is>
      </c>
      <c r="F61891" t="inlineStr">
        <is>
          <t>All-in-one design, social media publishing, email marketing, and event marketing app to promote your next big idea. Say bye-bye to multiple apps 🤩Read more about PosterMyWall</t>
        </is>
      </c>
    </row>
    <row r="61892">
      <c r="A61892" t="inlineStr">
        <is>
          <t>Marketing</t>
        </is>
      </c>
      <c r="B61892" t="inlineStr">
        <is>
          <t>All-in-One Marketing Platform</t>
        </is>
      </c>
      <c r="C61892" t="inlineStr">
        <is>
          <t>https://www.getapp.com/marketing-software/online-marketing/os/web-based</t>
        </is>
      </c>
      <c r="D61892" t="inlineStr">
        <is>
          <t>Thryv</t>
        </is>
      </c>
      <c r="E61892" t="inlineStr">
        <is>
          <t>https://www.getapp.com/customer-management-software/a/thryv/</t>
        </is>
      </c>
      <c r="F61892"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61893">
      <c r="A61893" t="inlineStr">
        <is>
          <t>Marketing</t>
        </is>
      </c>
      <c r="B61893" t="inlineStr">
        <is>
          <t>All-in-One Marketing Platform</t>
        </is>
      </c>
      <c r="C61893" t="inlineStr">
        <is>
          <t>https://www.getapp.com/marketing-software/online-marketing/os/web-based</t>
        </is>
      </c>
      <c r="D61893" t="inlineStr">
        <is>
          <t>Similarweb</t>
        </is>
      </c>
      <c r="E61893" t="inlineStr">
        <is>
          <t>https://www.getapp.com/business-intelligence-analytics-software/a/similarweb-pro/</t>
        </is>
      </c>
      <c r="F61893"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1894">
      <c r="A61894" t="inlineStr">
        <is>
          <t>Marketing</t>
        </is>
      </c>
      <c r="B61894" t="inlineStr">
        <is>
          <t>All-in-One Marketing Platform</t>
        </is>
      </c>
      <c r="C61894" t="inlineStr">
        <is>
          <t>https://www.getapp.com/marketing-software/online-marketing/os/web-based</t>
        </is>
      </c>
      <c r="D61894" t="inlineStr">
        <is>
          <t>SOCi</t>
        </is>
      </c>
      <c r="E61894" t="inlineStr">
        <is>
          <t>https://www.getapp.com/marketing-software/a/soci/</t>
        </is>
      </c>
      <c r="F61894" t="inlineStr">
        <is>
          <t>SOCi is an AI-driven platform designed for multi-location marketing that unifies workflows, data, and automation. The system features specialized tools including Genius Search for local visibility optimization, Genius Social for content calendar management, and Genius Reviews for automated review responses across all business locations.Read more about SOCi</t>
        </is>
      </c>
    </row>
    <row r="61895">
      <c r="A61895" t="inlineStr">
        <is>
          <t>Marketing</t>
        </is>
      </c>
      <c r="B61895" t="inlineStr">
        <is>
          <t>All-in-One Marketing Platform</t>
        </is>
      </c>
      <c r="C61895" t="inlineStr">
        <is>
          <t>https://www.getapp.com/marketing-software/online-marketing/os/web-based</t>
        </is>
      </c>
      <c r="D61895" t="inlineStr">
        <is>
          <t>Jobin.cloud</t>
        </is>
      </c>
      <c r="E61895" t="inlineStr">
        <is>
          <t>https://www.getapp.com/marketing-software/a/jobin-cloud/</t>
        </is>
      </c>
      <c r="F61895"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61896">
      <c r="A61896" t="inlineStr">
        <is>
          <t>Marketing</t>
        </is>
      </c>
      <c r="B61896" t="inlineStr">
        <is>
          <t>All-in-One Marketing Platform</t>
        </is>
      </c>
      <c r="C61896" t="inlineStr">
        <is>
          <t>https://www.getapp.com/marketing-software/online-marketing/os/web-based</t>
        </is>
      </c>
      <c r="D61896" t="inlineStr">
        <is>
          <t>Acumbamail</t>
        </is>
      </c>
      <c r="E61896" t="inlineStr">
        <is>
          <t>https://www.getapp.com/marketing-software/a/acumbamail/</t>
        </is>
      </c>
      <c r="F61896" t="inlineStr">
        <is>
          <t>Acumbamail is a complete tool with Email Marketing, SMS campaigns, and landing pages for companies of all kinds to effectively communicate with their customers between channels, expand their business and improve their conversion rates.Read more about Acumbamail</t>
        </is>
      </c>
    </row>
    <row r="61897">
      <c r="A61897" t="inlineStr">
        <is>
          <t>Marketing</t>
        </is>
      </c>
      <c r="B61897" t="inlineStr">
        <is>
          <t>All-in-One Marketing Platform</t>
        </is>
      </c>
      <c r="C61897" t="inlineStr">
        <is>
          <t>https://www.getapp.com/marketing-software/online-marketing/os/web-based</t>
        </is>
      </c>
      <c r="D61897" t="inlineStr">
        <is>
          <t>Sociamonials</t>
        </is>
      </c>
      <c r="E61897" t="inlineStr">
        <is>
          <t>https://www.getapp.com/marketing-software/a/sociamonials/</t>
        </is>
      </c>
      <c r="F61897" t="inlineStr">
        <is>
          <t>Auto-Repost to Instagram, Google My Business, LinkedIn, Facebook, Twitter &amp; YouTube. Viral sweepstakes &amp; contests to grow your email list.Read more about Sociamonials</t>
        </is>
      </c>
    </row>
    <row r="61898">
      <c r="A61898" t="inlineStr">
        <is>
          <t>Marketing</t>
        </is>
      </c>
      <c r="B61898" t="inlineStr">
        <is>
          <t>All-in-One Marketing Platform</t>
        </is>
      </c>
      <c r="C61898" t="inlineStr">
        <is>
          <t>https://www.getapp.com/marketing-software/online-marketing/os/web-based</t>
        </is>
      </c>
      <c r="D61898" t="inlineStr">
        <is>
          <t>Picreel</t>
        </is>
      </c>
      <c r="E61898" t="inlineStr">
        <is>
          <t>https://www.getapp.com/marketing-software/a/picreel/</t>
        </is>
      </c>
      <c r="F61898" t="inlineStr">
        <is>
          <t>Picreel is an advanced and easy-to-use popup builder that helps businesses convert website visitors into customers.Read more about Picreel</t>
        </is>
      </c>
    </row>
    <row r="61899">
      <c r="A61899" t="inlineStr">
        <is>
          <t>Marketing</t>
        </is>
      </c>
      <c r="B61899" t="inlineStr">
        <is>
          <t>All-in-One Marketing Platform</t>
        </is>
      </c>
      <c r="C61899" t="inlineStr">
        <is>
          <t>https://www.getapp.com/marketing-software/online-marketing/os/web-based</t>
        </is>
      </c>
      <c r="D61899" t="inlineStr">
        <is>
          <t>Issuu</t>
        </is>
      </c>
      <c r="E61899" t="inlineStr">
        <is>
          <t>https://www.getapp.com/website-ecommerce-software/a/issuu/</t>
        </is>
      </c>
      <c r="F61899" t="inlineStr">
        <is>
          <t>Create your designs in your favorite tools like Adobe or Canva, upload your eBooks, brochures, whitepapers, and other demand-gen content to Issuu, and embed it behind a lead form on your landing pages. Link back to strategic web pages and leverage the power of Issuu’s SEO.Read more about Issuu</t>
        </is>
      </c>
    </row>
    <row r="61900">
      <c r="A61900" t="inlineStr">
        <is>
          <t>Marketing</t>
        </is>
      </c>
      <c r="B61900" t="inlineStr">
        <is>
          <t>All-in-One Marketing Platform</t>
        </is>
      </c>
      <c r="C61900" t="inlineStr">
        <is>
          <t>https://www.getapp.com/marketing-software/online-marketing/os/web-based</t>
        </is>
      </c>
      <c r="D61900" t="inlineStr">
        <is>
          <t>Act-On</t>
        </is>
      </c>
      <c r="E61900" t="inlineStr">
        <is>
          <t>https://www.getapp.com/marketing-software/a/act-on/</t>
        </is>
      </c>
      <c r="F61900" t="inlineStr">
        <is>
          <t>Act-On Software is the growth marketing automation leader that offers solutions empowering marketers to move beyond the lead and engage targets at every step of the customer lifecycle.Read more about Act-On</t>
        </is>
      </c>
    </row>
    <row r="61901">
      <c r="A61901" t="inlineStr">
        <is>
          <t>Marketing</t>
        </is>
      </c>
      <c r="B61901" t="inlineStr">
        <is>
          <t>All-in-One Marketing Platform</t>
        </is>
      </c>
      <c r="C61901" t="inlineStr">
        <is>
          <t>https://www.getapp.com/marketing-software/online-marketing/os/web-based</t>
        </is>
      </c>
      <c r="D61901" t="inlineStr">
        <is>
          <t>PromoRepublic</t>
        </is>
      </c>
      <c r="E61901" t="inlineStr">
        <is>
          <t>https://www.getapp.com/marketing-software/a/promorepublic/</t>
        </is>
      </c>
      <c r="F61901" t="inlineStr">
        <is>
          <t>PromoRepublic is a marketing platform centralizing tools, assets, and data to drive growth for franchise and multi-location firms.Read more about PromoRepublic</t>
        </is>
      </c>
    </row>
    <row r="61902">
      <c r="A61902" t="inlineStr">
        <is>
          <t>Marketing</t>
        </is>
      </c>
      <c r="B61902" t="inlineStr">
        <is>
          <t>All-in-One Marketing Platform</t>
        </is>
      </c>
      <c r="C61902" t="inlineStr">
        <is>
          <t>https://www.getapp.com/marketing-software/online-marketing/os/web-based</t>
        </is>
      </c>
      <c r="D61902" t="inlineStr">
        <is>
          <t>StoryChief</t>
        </is>
      </c>
      <c r="E61902" t="inlineStr">
        <is>
          <t>https://www.getapp.com/marketing-software/a/storychief/</t>
        </is>
      </c>
      <c r="F61902" t="inlineStr">
        <is>
          <t>Create blog and social media campaigns with your all-in-one workspace for content creation and distribution.Read more about StoryChief</t>
        </is>
      </c>
    </row>
    <row r="61903">
      <c r="A61903" t="inlineStr">
        <is>
          <t>Marketing</t>
        </is>
      </c>
      <c r="B61903" t="inlineStr">
        <is>
          <t>All-in-One Marketing Platform</t>
        </is>
      </c>
      <c r="C61903" t="inlineStr">
        <is>
          <t>https://www.getapp.com/marketing-software/online-marketing/os/web-based</t>
        </is>
      </c>
      <c r="D61903" t="inlineStr">
        <is>
          <t>Drip</t>
        </is>
      </c>
      <c r="E61903" t="inlineStr">
        <is>
          <t>https://www.getapp.com/marketing-software/a/drip1/</t>
        </is>
      </c>
      <c r="F61903" t="inlineStr">
        <is>
          <t>Meet Drip: the world’s first direct-to-people platform that enables community-driven brands to take direct control of each stage of their customer’s journey. From collecting a new visitor’s email to rewarding repeat buyers, Drip helps brand-focused marketers automate their growth stress-free.Read more about Drip</t>
        </is>
      </c>
    </row>
    <row r="61904">
      <c r="A61904" t="inlineStr">
        <is>
          <t>Marketing</t>
        </is>
      </c>
      <c r="B61904" t="inlineStr">
        <is>
          <t>All-in-One Marketing Platform</t>
        </is>
      </c>
      <c r="C61904" t="inlineStr">
        <is>
          <t>https://www.getapp.com/marketing-software/online-marketing/os/web-based</t>
        </is>
      </c>
      <c r="D61904" t="inlineStr">
        <is>
          <t>Kartra</t>
        </is>
      </c>
      <c r="E61904" t="inlineStr">
        <is>
          <t>https://www.getapp.com/website-ecommerce-software/a/kartra/</t>
        </is>
      </c>
      <c r="F61904" t="inlineStr">
        <is>
          <t>Kartra is the ultimate all-in-one marketing platform. In has everything from email marketing and membership management...to funnel building, landing pages, A/B testing, and analytics. No more juggling multiple subscriptions. Kartra has everything you need for your online business in one place.Read more about Kartra</t>
        </is>
      </c>
    </row>
    <row r="61905">
      <c r="A61905" t="inlineStr">
        <is>
          <t>Marketing</t>
        </is>
      </c>
      <c r="B61905" t="inlineStr">
        <is>
          <t>All-in-One Marketing Platform</t>
        </is>
      </c>
      <c r="C61905" t="inlineStr">
        <is>
          <t>https://www.getapp.com/marketing-software/online-marketing/os/web-based</t>
        </is>
      </c>
      <c r="D61905" t="inlineStr">
        <is>
          <t>Terminus</t>
        </is>
      </c>
      <c r="E61905" t="inlineStr">
        <is>
          <t>https://www.getapp.com/marketing-software/a/terminus/</t>
        </is>
      </c>
      <c r="F61905" t="inlineStr">
        <is>
          <t>Terminus is an account-based marketing software that offers tools including target account identification, account-based advertising, sales intelligence, account-based analytics, web visitor intelligence, web personalization, and more. It enables B2B marketers to plan and manage ABM at scale.Read more about Terminus</t>
        </is>
      </c>
    </row>
    <row r="61906">
      <c r="A61906" t="inlineStr">
        <is>
          <t>Marketing</t>
        </is>
      </c>
      <c r="B61906" t="inlineStr">
        <is>
          <t>All-in-One Marketing Platform</t>
        </is>
      </c>
      <c r="C61906" t="inlineStr">
        <is>
          <t>https://www.getapp.com/marketing-software/online-marketing/os/web-based</t>
        </is>
      </c>
      <c r="D61906" t="inlineStr">
        <is>
          <t>Adobe Campaign</t>
        </is>
      </c>
      <c r="E61906" t="inlineStr">
        <is>
          <t>https://www.getapp.com/marketing-software/a/adobe-campaign/</t>
        </is>
      </c>
      <c r="F61906" t="inlineStr">
        <is>
          <t>Adobe Campaign is an enterprise-grade cross-channel marketing application that enables organizations to to orchestrate, launch, and measure personalized marketing campaigns for customer engagement.Read more about Adobe Campaign</t>
        </is>
      </c>
    </row>
    <row r="61907">
      <c r="A61907" t="inlineStr">
        <is>
          <t>Marketing</t>
        </is>
      </c>
      <c r="B61907" t="inlineStr">
        <is>
          <t>All-in-One Marketing Platform</t>
        </is>
      </c>
      <c r="C61907" t="inlineStr">
        <is>
          <t>https://www.getapp.com/marketing-software/online-marketing/os/web-based</t>
        </is>
      </c>
      <c r="D61907" t="inlineStr">
        <is>
          <t>MyTime</t>
        </is>
      </c>
      <c r="E61907" t="inlineStr">
        <is>
          <t>https://www.getapp.com/customer-management-software/a/mytime/</t>
        </is>
      </c>
      <c r="F61907" t="inlineStr">
        <is>
          <t>MyTime is a fully integrated appointment scheduling, point-of-sale and customer engagement platform for multi-location chains and franchises. Additional features include email marketing, payroll, CRM, and more.Read more about MyTime</t>
        </is>
      </c>
    </row>
    <row r="61908">
      <c r="A61908" t="inlineStr">
        <is>
          <t>Marketing</t>
        </is>
      </c>
      <c r="B61908" t="inlineStr">
        <is>
          <t>All-in-One Marketing Platform</t>
        </is>
      </c>
      <c r="C61908" t="inlineStr">
        <is>
          <t>https://www.getapp.com/marketing-software/online-marketing/os/web-based</t>
        </is>
      </c>
      <c r="D61908" t="inlineStr">
        <is>
          <t>AppsFlyer</t>
        </is>
      </c>
      <c r="E61908" t="inlineStr">
        <is>
          <t>https://www.getapp.com/marketing-software/a/appsflyer/</t>
        </is>
      </c>
      <c r="F61908"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61909">
      <c r="A61909" t="inlineStr">
        <is>
          <t>Marketing</t>
        </is>
      </c>
      <c r="B61909" t="inlineStr">
        <is>
          <t>All-in-One Marketing Platform</t>
        </is>
      </c>
      <c r="C61909" t="inlineStr">
        <is>
          <t>https://www.getapp.com/marketing-software/online-marketing/os/web-based</t>
        </is>
      </c>
      <c r="D61909" t="inlineStr">
        <is>
          <t>AiTrillion</t>
        </is>
      </c>
      <c r="E61909" t="inlineStr">
        <is>
          <t>https://www.getapp.com/marketing-software/a/aitrillion/</t>
        </is>
      </c>
      <c r="F61909" t="inlineStr">
        <is>
          <t>AiTrillion is a SaaS-based Artificial Intelligence enabled, all-in-one marketing platform for eCommerce sellers.Read more about AiTrillion</t>
        </is>
      </c>
    </row>
    <row r="61910">
      <c r="A61910" t="inlineStr">
        <is>
          <t>Marketing</t>
        </is>
      </c>
      <c r="B61910" t="inlineStr">
        <is>
          <t>All-in-One Marketing Platform</t>
        </is>
      </c>
      <c r="C61910" t="inlineStr">
        <is>
          <t>https://www.getapp.com/marketing-software/online-marketing/os/web-based</t>
        </is>
      </c>
      <c r="D61910" t="inlineStr">
        <is>
          <t>Benchmark Email</t>
        </is>
      </c>
      <c r="E61910" t="inlineStr">
        <is>
          <t>https://www.getapp.com/marketing-software/a/benchmark-email/</t>
        </is>
      </c>
      <c r="F61910" t="inlineStr">
        <is>
          <t>Benchmark Email is an online email marketing platform designed to help businesses of all sizes create, send, &amp; automate marketing emails with email design, automation tools, &amp; more. Benchmark is a permission-based email marketing company that puts user-deliverability &amp; reputation at the forefront.Read more about Benchmark Email</t>
        </is>
      </c>
    </row>
    <row r="61911">
      <c r="A61911" t="inlineStr">
        <is>
          <t>Marketing</t>
        </is>
      </c>
      <c r="B61911" t="inlineStr">
        <is>
          <t>All-in-One Marketing Platform</t>
        </is>
      </c>
      <c r="C61911" t="inlineStr">
        <is>
          <t>https://www.getapp.com/marketing-software/online-marketing/os/web-based</t>
        </is>
      </c>
      <c r="D61911" t="inlineStr">
        <is>
          <t>Dotdigital</t>
        </is>
      </c>
      <c r="E61911" t="inlineStr">
        <is>
          <t>https://www.getapp.com/marketing-software/a/dotmailer/</t>
        </is>
      </c>
      <c r="F61911" t="inlineStr">
        <is>
          <t>dotdigital is an email marketing and automation platform for B2B, B2C and eCommerce businesses.Read more about Dotdigital</t>
        </is>
      </c>
    </row>
    <row r="61912">
      <c r="A61912" t="inlineStr">
        <is>
          <t>Marketing</t>
        </is>
      </c>
      <c r="B61912" t="inlineStr">
        <is>
          <t>All-in-One Marketing Platform</t>
        </is>
      </c>
      <c r="C61912" t="inlineStr">
        <is>
          <t>https://www.getapp.com/marketing-software/online-marketing/os/web-based</t>
        </is>
      </c>
      <c r="D61912" t="inlineStr">
        <is>
          <t>Delivra</t>
        </is>
      </c>
      <c r="E61912" t="inlineStr">
        <is>
          <t>https://www.getapp.com/marketing-software/a/delivra-1/</t>
        </is>
      </c>
      <c r="F61912" t="inlineStr">
        <is>
          <t>Delivra is an email marketing and market automation platform to execute digital marketing campaigns for customer engagementRead more about Delivra</t>
        </is>
      </c>
    </row>
    <row r="61913">
      <c r="A61913" t="inlineStr">
        <is>
          <t>Marketing</t>
        </is>
      </c>
      <c r="B61913" t="inlineStr">
        <is>
          <t>All-in-One Marketing Platform</t>
        </is>
      </c>
      <c r="C61913" t="inlineStr">
        <is>
          <t>https://www.getapp.com/marketing-software/online-marketing/os/web-based</t>
        </is>
      </c>
      <c r="D61913" t="inlineStr">
        <is>
          <t>MoonMail</t>
        </is>
      </c>
      <c r="E61913" t="inlineStr">
        <is>
          <t>https://www.getapp.com/marketing-software/a/moonmail/</t>
        </is>
      </c>
      <c r="F61913" t="inlineStr">
        <is>
          <t>With MoonMail you can create, design and analyze your Email Marketing campaigns in a minute. The simplest email marketing software.Read more about MoonMail</t>
        </is>
      </c>
    </row>
    <row r="61914">
      <c r="A61914" t="inlineStr">
        <is>
          <t>Marketing</t>
        </is>
      </c>
      <c r="B61914" t="inlineStr">
        <is>
          <t>All-in-One Marketing Platform</t>
        </is>
      </c>
      <c r="C61914" t="inlineStr">
        <is>
          <t>https://www.getapp.com/marketing-software/online-marketing/os/web-based</t>
        </is>
      </c>
      <c r="D61914" t="inlineStr">
        <is>
          <t>Vidyard</t>
        </is>
      </c>
      <c r="E61914" t="inlineStr">
        <is>
          <t>https://www.getapp.com/website-ecommerce-software/a/vidyard/</t>
        </is>
      </c>
      <c r="F61914" t="inlineStr">
        <is>
          <t>Break through the noise, engage more customers, and close deals faster by leveraging a full video suite to connect with buyers. With popular integrations and powerful analytics, you'll have all the data and insights to measure what matters and win more deals.Read more about Vidyard</t>
        </is>
      </c>
    </row>
    <row r="61915">
      <c r="A61915" t="inlineStr">
        <is>
          <t>Marketing</t>
        </is>
      </c>
      <c r="B61915" t="inlineStr">
        <is>
          <t>All-in-One Marketing Platform</t>
        </is>
      </c>
      <c r="C61915" t="inlineStr">
        <is>
          <t>https://www.getapp.com/marketing-software/online-marketing/os/web-based</t>
        </is>
      </c>
      <c r="D61915" t="inlineStr">
        <is>
          <t>GreenRope</t>
        </is>
      </c>
      <c r="E61915" t="inlineStr">
        <is>
          <t>https://www.getapp.com/marketing-software/a/greenrope/</t>
        </is>
      </c>
      <c r="F61915" t="inlineStr">
        <is>
          <t>GreenRope CRM is an all-in-one marketing platform that helps you connect with customers, manage leads and collaborate with your team. It integrates with many apps and provides real-time analytics. GreenRope offers 24/7 support and custom services to help you succeed.Read more about GreenRope</t>
        </is>
      </c>
    </row>
    <row r="61916">
      <c r="A61916" t="inlineStr">
        <is>
          <t>Marketing</t>
        </is>
      </c>
      <c r="B61916" t="inlineStr">
        <is>
          <t>All-in-One Marketing Platform</t>
        </is>
      </c>
      <c r="C61916" t="inlineStr">
        <is>
          <t>https://www.getapp.com/marketing-software/online-marketing/os/web-based</t>
        </is>
      </c>
      <c r="D61916" t="inlineStr">
        <is>
          <t>facelift</t>
        </is>
      </c>
      <c r="E61916" t="inlineStr">
        <is>
          <t>https://www.getapp.com/marketing-software/a/facelift/</t>
        </is>
      </c>
      <c r="F61916" t="inlineStr">
        <is>
          <t>Facelift helps you to align, execute, and grow with AI-Powered Orchestration for Social Media and BeyondRead more about facelift</t>
        </is>
      </c>
    </row>
    <row r="61917">
      <c r="A61917" t="inlineStr">
        <is>
          <t>Marketing</t>
        </is>
      </c>
      <c r="B61917" t="inlineStr">
        <is>
          <t>All-in-One Marketing Platform</t>
        </is>
      </c>
      <c r="C61917" t="inlineStr">
        <is>
          <t>https://www.getapp.com/marketing-software/online-marketing/os/web-based</t>
        </is>
      </c>
      <c r="D61917" t="inlineStr">
        <is>
          <t>Channable</t>
        </is>
      </c>
      <c r="E61917" t="inlineStr">
        <is>
          <t>https://www.getapp.com/marketing-software/a/channable/</t>
        </is>
      </c>
      <c r="F61917" t="inlineStr">
        <is>
          <t>Channable is the multichannel eCommerce platform that empowers brands, retailers, and agencies to accelerate eCommerce growth by streamlining product data optimization across channels, facilitating multichannel selling, and enhancing conversion rates through targeted search and product ads.Read more about Channable</t>
        </is>
      </c>
    </row>
    <row r="61918">
      <c r="A61918" t="inlineStr">
        <is>
          <t>Marketing</t>
        </is>
      </c>
      <c r="B61918" t="inlineStr">
        <is>
          <t>All-in-One Marketing Platform</t>
        </is>
      </c>
      <c r="C61918" t="inlineStr">
        <is>
          <t>https://www.getapp.com/marketing-software/online-marketing/os/web-based</t>
        </is>
      </c>
      <c r="D61918" t="inlineStr">
        <is>
          <t>LeadSquared</t>
        </is>
      </c>
      <c r="E61918" t="inlineStr">
        <is>
          <t>https://www.getapp.com/marketing-software/a/leadsquared/</t>
        </is>
      </c>
      <c r="F61918" t="inlineStr">
        <is>
          <t>LeadSquared is a complete CRM &amp; marketing automation software to help businesses capture, nurture, manage &amp; track their leads in one place. The cloud-based solution is designed for enterprises &amp; SMEs and provides tools for lead capturing, lead nurturing, sales management, marketing analytics &amp; more.Read more about LeadSquared</t>
        </is>
      </c>
    </row>
    <row r="61919">
      <c r="A61919" t="inlineStr">
        <is>
          <t>Marketing</t>
        </is>
      </c>
      <c r="B61919" t="inlineStr">
        <is>
          <t>All-in-One Marketing Platform</t>
        </is>
      </c>
      <c r="C61919" t="inlineStr">
        <is>
          <t>https://www.getapp.com/marketing-software/online-marketing/os/web-based</t>
        </is>
      </c>
      <c r="D61919" t="inlineStr">
        <is>
          <t>Kukui</t>
        </is>
      </c>
      <c r="E61919" t="inlineStr">
        <is>
          <t>https://www.getapp.com/industries-software/a/kukui/</t>
        </is>
      </c>
      <c r="F61919" t="inlineStr">
        <is>
          <t>KUKUI is an all-in-one customer relationship management (CRM) and marketing platform for auto repair businesses with tools for conversion rate optimizationRead more about Kukui</t>
        </is>
      </c>
    </row>
    <row r="61920">
      <c r="A61920" t="inlineStr">
        <is>
          <t>Marketing</t>
        </is>
      </c>
      <c r="B61920" t="inlineStr">
        <is>
          <t>All-in-One Marketing Platform</t>
        </is>
      </c>
      <c r="C61920" t="inlineStr">
        <is>
          <t>https://www.getapp.com/marketing-software/online-marketing/os/web-based</t>
        </is>
      </c>
      <c r="D61920" t="inlineStr">
        <is>
          <t>E-goi</t>
        </is>
      </c>
      <c r="E61920" t="inlineStr">
        <is>
          <t>https://www.getapp.com/marketing-software/a/e-goi/</t>
        </is>
      </c>
      <c r="F61920" t="inlineStr">
        <is>
          <t>E-goi is the all-in-one marketing automation platform for B2C brands, streamlining email, SMS, push &amp; more. Create automated workflows, recover carts &amp; boost engagement with AI-driven segmentation, behavioral triggers &amp; real-time analytics—ensuring personalized campaigns that drive conversions &amp; ROIRead more about E-goi</t>
        </is>
      </c>
    </row>
    <row r="61921">
      <c r="A61921" t="inlineStr">
        <is>
          <t>Marketing</t>
        </is>
      </c>
      <c r="B61921" t="inlineStr">
        <is>
          <t>All-in-One Marketing Platform</t>
        </is>
      </c>
      <c r="C61921" t="inlineStr">
        <is>
          <t>https://www.getapp.com/marketing-software/online-marketing/os/web-based</t>
        </is>
      </c>
      <c r="D61921" t="inlineStr">
        <is>
          <t>Escala</t>
        </is>
      </c>
      <c r="E61921" t="inlineStr">
        <is>
          <t>https://www.getapp.com/healthcare-pharmaceuticals-software/a/escala/</t>
        </is>
      </c>
      <c r="F61921" t="inlineStr">
        <is>
          <t>Escala is a marketing automation platform that helps businesses manage customers and streamline ad campaigns. Users can create landing pages and forms by customizing templates and publishing them according to requirements.Read more about Escala</t>
        </is>
      </c>
    </row>
    <row r="61922">
      <c r="A61922" t="inlineStr">
        <is>
          <t>Marketing</t>
        </is>
      </c>
      <c r="B61922" t="inlineStr">
        <is>
          <t>All-in-One Marketing Platform</t>
        </is>
      </c>
      <c r="C61922" t="inlineStr">
        <is>
          <t>https://www.getapp.com/marketing-software/online-marketing/os/web-based</t>
        </is>
      </c>
      <c r="D61922" t="inlineStr">
        <is>
          <t>Oktopost</t>
        </is>
      </c>
      <c r="E61922" t="inlineStr">
        <is>
          <t>https://www.getapp.com/marketing-software/a/oktopost/</t>
        </is>
      </c>
      <c r="F61922" t="inlineStr">
        <is>
          <t>Oktopost is the only social media management platform architected for B2B. Oktopost enables marketers to manage social content at scale, amplify reach, and integrate social with a marketing and sales stack.Read more about Oktopost</t>
        </is>
      </c>
    </row>
    <row r="61923">
      <c r="A61923" t="inlineStr">
        <is>
          <t>Marketing</t>
        </is>
      </c>
      <c r="B61923" t="inlineStr">
        <is>
          <t>All-in-One Marketing Platform</t>
        </is>
      </c>
      <c r="C61923" t="inlineStr">
        <is>
          <t>https://www.getapp.com/marketing-software/online-marketing/os/web-based</t>
        </is>
      </c>
      <c r="D61923" t="inlineStr">
        <is>
          <t>Connectif</t>
        </is>
      </c>
      <c r="E61923" t="inlineStr">
        <is>
          <t>https://www.getapp.com/all-software/a/connectif/</t>
        </is>
      </c>
      <c r="F61923" t="inlineStr">
        <is>
          <t>Connectif is an all-in-one marketing automation platform powered by AI. It centralizes first-party data from known and anonymous users across all channels, giving eCommerce businesses the vision to communicate with customers with emotional intelligence and context at scale.Read more about Connectif</t>
        </is>
      </c>
    </row>
    <row r="61924">
      <c r="A61924" t="inlineStr">
        <is>
          <t>Marketing</t>
        </is>
      </c>
      <c r="B61924" t="inlineStr">
        <is>
          <t>All-in-One Marketing Platform</t>
        </is>
      </c>
      <c r="C61924" t="inlineStr">
        <is>
          <t>https://www.getapp.com/marketing-software/online-marketing/os/web-based</t>
        </is>
      </c>
      <c r="D61924" t="inlineStr">
        <is>
          <t>Emma by Marigold</t>
        </is>
      </c>
      <c r="E61924" t="inlineStr">
        <is>
          <t>https://www.getapp.com/marketing-software/a/emma/</t>
        </is>
      </c>
      <c r="F61924"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61925">
      <c r="A61925" t="inlineStr">
        <is>
          <t>Marketing</t>
        </is>
      </c>
      <c r="B61925" t="inlineStr">
        <is>
          <t>All-in-One Marketing Platform</t>
        </is>
      </c>
      <c r="C61925" t="inlineStr">
        <is>
          <t>https://www.getapp.com/marketing-software/online-marketing/os/web-based</t>
        </is>
      </c>
      <c r="D61925" t="inlineStr">
        <is>
          <t>CoSchedule Marketing Suite</t>
        </is>
      </c>
      <c r="E61925" t="inlineStr">
        <is>
          <t>https://www.getapp.com/marketing-software/a/coschedule/</t>
        </is>
      </c>
      <c r="F61925" t="inlineStr">
        <is>
          <t>CoSchedule's Marketing Suite is a family of agile marketing products that helps you coordinate your process, projects, and teams.Read more about CoSchedule Marketing Suite</t>
        </is>
      </c>
    </row>
    <row r="61926">
      <c r="A61926" t="inlineStr">
        <is>
          <t>Marketing</t>
        </is>
      </c>
      <c r="B61926" t="inlineStr">
        <is>
          <t>All-in-One Marketing Platform</t>
        </is>
      </c>
      <c r="C61926" t="inlineStr">
        <is>
          <t>https://www.getapp.com/marketing-software/online-marketing/os/web-based</t>
        </is>
      </c>
      <c r="D61926" t="inlineStr">
        <is>
          <t>Rejoiner</t>
        </is>
      </c>
      <c r="E61926" t="inlineStr">
        <is>
          <t>https://www.getapp.com/marketing-software/a/rejoiner/</t>
        </is>
      </c>
      <c r="F61926" t="inlineStr">
        <is>
          <t>Lifecycle Email Marketing For eCommerce Companies and Online Retailers.Read more about Rejoiner</t>
        </is>
      </c>
    </row>
    <row r="61927">
      <c r="A61927" t="inlineStr">
        <is>
          <t>Marketing</t>
        </is>
      </c>
      <c r="B61927" t="inlineStr">
        <is>
          <t>All-in-One Marketing Platform</t>
        </is>
      </c>
      <c r="C61927" t="inlineStr">
        <is>
          <t>https://www.getapp.com/marketing-software/online-marketing/os/web-based</t>
        </is>
      </c>
      <c r="D61927" t="inlineStr">
        <is>
          <t>Mobile Text Alerts</t>
        </is>
      </c>
      <c r="E61927" t="inlineStr">
        <is>
          <t>https://www.getapp.com/marketing-software/a/mobile-text-alerts/</t>
        </is>
      </c>
      <c r="F61927"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61928">
      <c r="A61928" t="inlineStr">
        <is>
          <t>Marketing</t>
        </is>
      </c>
      <c r="B61928" t="inlineStr">
        <is>
          <t>All-in-One Marketing Platform</t>
        </is>
      </c>
      <c r="C61928" t="inlineStr">
        <is>
          <t>https://www.getapp.com/marketing-software/online-marketing/os/web-based</t>
        </is>
      </c>
      <c r="D61928" t="inlineStr">
        <is>
          <t>Bloomreach</t>
        </is>
      </c>
      <c r="E61928" t="inlineStr">
        <is>
          <t>https://www.getapp.com/collaboration-software/a/bloomreach/</t>
        </is>
      </c>
      <c r="F61928" t="inlineStr">
        <is>
          <t>Consolidating your marketing tech stack with Bloomreach can save time, reduce costs, and improve your overall marketing strategy.Read more about Bloomreach</t>
        </is>
      </c>
    </row>
    <row r="61929">
      <c r="A61929" t="inlineStr">
        <is>
          <t>Marketing</t>
        </is>
      </c>
      <c r="B61929" t="inlineStr">
        <is>
          <t>All-in-One Marketing Platform</t>
        </is>
      </c>
      <c r="C61929" t="inlineStr">
        <is>
          <t>https://www.getapp.com/marketing-software/online-marketing/os/web-based</t>
        </is>
      </c>
      <c r="D61929" t="inlineStr">
        <is>
          <t>Wishpond</t>
        </is>
      </c>
      <c r="E61929" t="inlineStr">
        <is>
          <t>https://www.getapp.com/marketing-software/a/wishpond/</t>
        </is>
      </c>
      <c r="F61929" t="inlineStr">
        <is>
          <t>Create Landing Pages and Contests, Track Leads, Automate Email Campaigns &amp; more.Read more about Wishpond</t>
        </is>
      </c>
    </row>
    <row r="61930">
      <c r="A61930" t="inlineStr">
        <is>
          <t>Marketing</t>
        </is>
      </c>
      <c r="B61930" t="inlineStr">
        <is>
          <t>All-in-One Marketing Platform</t>
        </is>
      </c>
      <c r="C61930" t="inlineStr">
        <is>
          <t>https://www.getapp.com/marketing-software/online-marketing/os/web-based</t>
        </is>
      </c>
      <c r="D61930" t="inlineStr">
        <is>
          <t>Vision6</t>
        </is>
      </c>
      <c r="E61930" t="inlineStr">
        <is>
          <t>https://www.getapp.com/marketing-software/a/vision6/</t>
        </is>
      </c>
      <c r="F61930" t="inlineStr">
        <is>
          <t>Grow your brand and get more business with Australia’s most trusted Email &amp; SMS Marketing Software. Create email campaigns that look beautiful on any device &amp; send powerful promotional or transactional emails to boost your engagement and increase your return on investment. Start free today.Read more about Vision6</t>
        </is>
      </c>
    </row>
    <row r="61931">
      <c r="A61931" t="inlineStr">
        <is>
          <t>Marketing</t>
        </is>
      </c>
      <c r="B61931" t="inlineStr">
        <is>
          <t>All-in-One Marketing Platform</t>
        </is>
      </c>
      <c r="C61931" t="inlineStr">
        <is>
          <t>https://www.getapp.com/marketing-software/online-marketing/os/web-based</t>
        </is>
      </c>
      <c r="D61931" t="inlineStr">
        <is>
          <t>Solutionreach</t>
        </is>
      </c>
      <c r="E61931" t="inlineStr">
        <is>
          <t>https://www.getapp.com/all-software/a/solutionreach/</t>
        </is>
      </c>
      <c r="F61931" t="inlineStr">
        <is>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is>
      </c>
    </row>
    <row r="61932">
      <c r="A61932" t="inlineStr">
        <is>
          <t>Marketing</t>
        </is>
      </c>
      <c r="B61932" t="inlineStr">
        <is>
          <t>All-in-One Marketing Platform</t>
        </is>
      </c>
      <c r="C61932" t="inlineStr">
        <is>
          <t>https://www.getapp.com/marketing-software/online-marketing/os/web-based</t>
        </is>
      </c>
      <c r="D61932" t="inlineStr">
        <is>
          <t>SalesNexus</t>
        </is>
      </c>
      <c r="E61932" t="inlineStr">
        <is>
          <t>https://www.getapp.com/customer-management-software/a/salesnexus-crm-and-email-marketing/</t>
        </is>
      </c>
      <c r="F61932" t="inlineStr">
        <is>
          <t>CRM and Marketing Automation all in 1.  Automate emails, texts and manage sales and marketing thru the entire funnel.Read more about SalesNexus</t>
        </is>
      </c>
    </row>
    <row r="61933">
      <c r="A61933" t="inlineStr">
        <is>
          <t>Marketing</t>
        </is>
      </c>
      <c r="B61933" t="inlineStr">
        <is>
          <t>All-in-One Marketing Platform</t>
        </is>
      </c>
      <c r="C61933" t="inlineStr">
        <is>
          <t>https://www.getapp.com/marketing-software/online-marketing/os/web-based</t>
        </is>
      </c>
      <c r="D61933" t="inlineStr">
        <is>
          <t>FeedOtter</t>
        </is>
      </c>
      <c r="E61933" t="inlineStr">
        <is>
          <t>https://www.getapp.com/marketing-software/a/feedotter/</t>
        </is>
      </c>
      <c r="F61933" t="inlineStr">
        <is>
          <t>FeedOtter enables email marketing professionals to send blog digest and RSS-based emails from Salesforce's Pardot or Marketo, with full reporting &amp; analyticsRead more about FeedOtter</t>
        </is>
      </c>
    </row>
    <row r="61934">
      <c r="A61934" t="inlineStr">
        <is>
          <t>Marketing</t>
        </is>
      </c>
      <c r="B61934" t="inlineStr">
        <is>
          <t>All-in-One Marketing Platform</t>
        </is>
      </c>
      <c r="C61934" t="inlineStr">
        <is>
          <t>https://www.getapp.com/marketing-software/online-marketing/os/web-based</t>
        </is>
      </c>
      <c r="D61934" t="inlineStr">
        <is>
          <t>Ceros</t>
        </is>
      </c>
      <c r="E61934" t="inlineStr">
        <is>
          <t>https://www.getapp.com/marketing-software/a/ceros/</t>
        </is>
      </c>
      <c r="F61934" t="inlineStr">
        <is>
          <t>Our interactive content creation platform empowers marketers and designers to build rich, engaging digital content, no coding required.Read more about Ceros</t>
        </is>
      </c>
    </row>
    <row r="61935">
      <c r="A61935" t="inlineStr">
        <is>
          <t>Marketing</t>
        </is>
      </c>
      <c r="B61935" t="inlineStr">
        <is>
          <t>All-in-One Marketing Platform</t>
        </is>
      </c>
      <c r="C61935" t="inlineStr">
        <is>
          <t>https://www.getapp.com/marketing-software/online-marketing/os/web-based</t>
        </is>
      </c>
      <c r="D61935" t="inlineStr">
        <is>
          <t>Sprinklr</t>
        </is>
      </c>
      <c r="E61935" t="inlineStr">
        <is>
          <t>https://www.getapp.com/marketing-software/a/sprinklr/</t>
        </is>
      </c>
      <c r="F61935"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61936">
      <c r="A61936" t="inlineStr">
        <is>
          <t>Marketing</t>
        </is>
      </c>
      <c r="B61936" t="inlineStr">
        <is>
          <t>All-in-One Marketing Platform</t>
        </is>
      </c>
      <c r="C61936" t="inlineStr">
        <is>
          <t>https://www.getapp.com/marketing-software/online-marketing/os/web-based</t>
        </is>
      </c>
      <c r="D61936" t="inlineStr">
        <is>
          <t>Surefire CRM</t>
        </is>
      </c>
      <c r="E61936" t="inlineStr">
        <is>
          <t>https://www.getapp.com/finance-accounting-software/a/surefire-crm/</t>
        </is>
      </c>
      <c r="F61936" t="inlineStr">
        <is>
          <t>Surefire CRM is a customer relationship management software designed to help mortgage businesses generate leads and streamline marketing operations. Supervisors can collect prospect information using custom forms, surveys or landing pages and store leads’ contact details in a centralized database.Read more about Surefire CRM</t>
        </is>
      </c>
    </row>
    <row r="61937">
      <c r="A61937" t="inlineStr">
        <is>
          <t>Marketing</t>
        </is>
      </c>
      <c r="B61937" t="inlineStr">
        <is>
          <t>All-in-One Marketing Platform</t>
        </is>
      </c>
      <c r="C61937" t="inlineStr">
        <is>
          <t>https://www.getapp.com/marketing-software/online-marketing/os/web-based</t>
        </is>
      </c>
      <c r="D61937" t="inlineStr">
        <is>
          <t>ActiveDEMAND</t>
        </is>
      </c>
      <c r="E61937" t="inlineStr">
        <is>
          <t>https://www.getapp.com/marketing-software/a/activedemand/</t>
        </is>
      </c>
      <c r="F61937" t="inlineStr">
        <is>
          <t>ActiveDEMAND provides all the key tools marketers need - email campaigns, call tracking, social media, landing pages, predictive personalization and moreRead more about ActiveDEMAND</t>
        </is>
      </c>
    </row>
    <row r="61938">
      <c r="A61938" t="inlineStr">
        <is>
          <t>Marketing</t>
        </is>
      </c>
      <c r="B61938" t="inlineStr">
        <is>
          <t>All-in-One Marketing Platform</t>
        </is>
      </c>
      <c r="C61938" t="inlineStr">
        <is>
          <t>https://www.getapp.com/marketing-software/online-marketing/os/web-based</t>
        </is>
      </c>
      <c r="D61938" t="inlineStr">
        <is>
          <t>MDirector</t>
        </is>
      </c>
      <c r="E61938" t="inlineStr">
        <is>
          <t>https://www.getapp.com/sales-software/a/mdirector/</t>
        </is>
      </c>
      <c r="F61938" t="inlineStr">
        <is>
          <t>MDirector is an all-in-one platform for SMS &amp; Email Marketing, Automation, and Landing Pages to boost campaigns and digital presence.Read more about MDirector</t>
        </is>
      </c>
    </row>
    <row r="61939">
      <c r="A61939" t="inlineStr">
        <is>
          <t>Marketing</t>
        </is>
      </c>
      <c r="B61939" t="inlineStr">
        <is>
          <t>All-in-One Marketing Platform</t>
        </is>
      </c>
      <c r="C61939" t="inlineStr">
        <is>
          <t>https://www.getapp.com/marketing-software/online-marketing/os/web-based</t>
        </is>
      </c>
      <c r="D61939" t="inlineStr">
        <is>
          <t>CleverTap</t>
        </is>
      </c>
      <c r="E61939" t="inlineStr">
        <is>
          <t>https://www.getapp.com/marketing-software/a/clevertap/</t>
        </is>
      </c>
      <c r="F61939" t="inlineStr">
        <is>
          <t>CleverTap helps you retain your mobile users. It brings together user data with an omnichannel approach on a centralized platform. It is a comprehensive and user-friendly solution to all your behavioural app analytics, user engagement and retention needs.Read more about CleverTap</t>
        </is>
      </c>
    </row>
    <row r="61940">
      <c r="A61940" t="inlineStr">
        <is>
          <t>Marketing</t>
        </is>
      </c>
      <c r="B61940" t="inlineStr">
        <is>
          <t>All-in-One Marketing Platform</t>
        </is>
      </c>
      <c r="C61940" t="inlineStr">
        <is>
          <t>https://www.getapp.com/marketing-software/online-marketing/os/web-based</t>
        </is>
      </c>
      <c r="D61940" t="inlineStr">
        <is>
          <t>Bunker DB Analytics</t>
        </is>
      </c>
      <c r="E61940" t="inlineStr">
        <is>
          <t>https://www.getapp.com/marketing-software/a/bunker-db-analytics/</t>
        </is>
      </c>
      <c r="F61940" t="inlineStr">
        <is>
          <t>Our technology encompasses tools and processes that enable businesses to audit and monitor its marketing efforts and performance. Centralize all your marketing efforts across all channels and analyze data to generate optimizations that allow your business and brands to be digitally transformed.Read more about Bunker DB Analytics</t>
        </is>
      </c>
    </row>
    <row r="61941">
      <c r="A61941" t="inlineStr">
        <is>
          <t>Marketing</t>
        </is>
      </c>
      <c r="B61941" t="inlineStr">
        <is>
          <t>All-in-One Marketing Platform</t>
        </is>
      </c>
      <c r="C61941" t="inlineStr">
        <is>
          <t>https://www.getapp.com/marketing-software/online-marketing/os/web-based</t>
        </is>
      </c>
      <c r="D61941" t="inlineStr">
        <is>
          <t>Marvia</t>
        </is>
      </c>
      <c r="E61941" t="inlineStr">
        <is>
          <t>https://www.getapp.com/marketing-software/a/marvia/</t>
        </is>
      </c>
      <c r="F61941" t="inlineStr">
        <is>
          <t>A unified marketing platform that empowers brands to manage, customize, and scale local campaigns while ensuring brand consistency.Read more about Marvia</t>
        </is>
      </c>
    </row>
    <row r="61942">
      <c r="A61942" t="inlineStr">
        <is>
          <t>Marketing</t>
        </is>
      </c>
      <c r="B61942" t="inlineStr">
        <is>
          <t>All-in-One Marketing Platform</t>
        </is>
      </c>
      <c r="C61942" t="inlineStr">
        <is>
          <t>https://www.getapp.com/marketing-software/online-marketing/os/web-based</t>
        </is>
      </c>
      <c r="D61942" t="inlineStr">
        <is>
          <t>Lead Liaison</t>
        </is>
      </c>
      <c r="E61942" t="inlineStr">
        <is>
          <t>https://www.getapp.com/marketing-software/a/lead-liaison/</t>
        </is>
      </c>
      <c r="F61942" t="inlineStr">
        <is>
          <t>Lead Liaison Marketing Automation is  a cloud-based marketing automation and lead generation, nuturing &amp; qualification application for SMBsRead more about Lead Liaison</t>
        </is>
      </c>
    </row>
    <row r="61943">
      <c r="A61943" t="inlineStr">
        <is>
          <t>Marketing</t>
        </is>
      </c>
      <c r="B61943" t="inlineStr">
        <is>
          <t>All-in-One Marketing Platform</t>
        </is>
      </c>
      <c r="C61943" t="inlineStr">
        <is>
          <t>https://www.getapp.com/marketing-software/online-marketing/os/web-based</t>
        </is>
      </c>
      <c r="D61943" t="inlineStr">
        <is>
          <t>LeadsBridge</t>
        </is>
      </c>
      <c r="E61943" t="inlineStr">
        <is>
          <t>https://www.getapp.com/marketing-software/a/leadsbridge/</t>
        </is>
      </c>
      <c r="F61943" t="inlineStr">
        <is>
          <t>LeadsBridge automates your customer acquisition workflows from major ad platforms with seamless integration to your revenue tech stack. Utilize over 380 integrations to sync your leads, target custom audiences and conversion tracking to boost sales and productivity.Read more about LeadsBridge</t>
        </is>
      </c>
    </row>
    <row r="61944">
      <c r="A61944" t="inlineStr">
        <is>
          <t>Marketing</t>
        </is>
      </c>
      <c r="B61944" t="inlineStr">
        <is>
          <t>All-in-One Marketing Platform</t>
        </is>
      </c>
      <c r="C61944" t="inlineStr">
        <is>
          <t>https://www.getapp.com/marketing-software/online-marketing/os/web-based</t>
        </is>
      </c>
      <c r="D61944" t="inlineStr">
        <is>
          <t>Quid</t>
        </is>
      </c>
      <c r="E61944" t="inlineStr">
        <is>
          <t>https://www.getapp.com/business-intelligence-analytics-software/a/netbase/</t>
        </is>
      </c>
      <c r="F61944" t="inlineStr">
        <is>
          <t>NetBase is an enterprise social media analytics solution for top consumer brands, their agencies, and their ecosystem to drive real business results.Read more about Quid</t>
        </is>
      </c>
    </row>
    <row r="61945">
      <c r="A61945" t="inlineStr">
        <is>
          <t>Marketing</t>
        </is>
      </c>
      <c r="B61945" t="inlineStr">
        <is>
          <t>All-in-One Marketing Platform</t>
        </is>
      </c>
      <c r="C61945" t="inlineStr">
        <is>
          <t>https://www.getapp.com/marketing-software/online-marketing/os/web-based</t>
        </is>
      </c>
      <c r="D61945" t="inlineStr">
        <is>
          <t>MARMIND</t>
        </is>
      </c>
      <c r="E61945" t="inlineStr">
        <is>
          <t>https://www.getapp.com/marketing-software/a/marmind/</t>
        </is>
      </c>
      <c r="F61945" t="inlineStr">
        <is>
          <t>Create top-down budgets, see your remaining budget at a glance, and set spending limits across departments.Read more about MARMIND</t>
        </is>
      </c>
    </row>
    <row r="61946">
      <c r="A61946" t="inlineStr">
        <is>
          <t>Marketing</t>
        </is>
      </c>
      <c r="B61946" t="inlineStr">
        <is>
          <t>All-in-One Marketing Platform</t>
        </is>
      </c>
      <c r="C61946" t="inlineStr">
        <is>
          <t>https://www.getapp.com/marketing-software/online-marketing/os/web-based</t>
        </is>
      </c>
      <c r="D61946" t="inlineStr">
        <is>
          <t>Creasquare</t>
        </is>
      </c>
      <c r="E61946" t="inlineStr">
        <is>
          <t>https://www.getapp.com/website-ecommerce-software/a/creasquare/</t>
        </is>
      </c>
      <c r="F61946" t="inlineStr">
        <is>
          <t>Creasquare is a digital marketing solution that helps businesses create content and distribute it across platforms. Users can use AI to generate text, access templates and royalty-free images, videos, and music for creating content to feed across social media channels.Read more about Creasquare</t>
        </is>
      </c>
    </row>
    <row r="61947">
      <c r="A61947" t="inlineStr">
        <is>
          <t>Marketing</t>
        </is>
      </c>
      <c r="B61947" t="inlineStr">
        <is>
          <t>All-in-One Marketing Platform</t>
        </is>
      </c>
      <c r="C61947" t="inlineStr">
        <is>
          <t>https://www.getapp.com/marketing-software/online-marketing/os/web-based</t>
        </is>
      </c>
      <c r="D61947" t="inlineStr">
        <is>
          <t>Iterable</t>
        </is>
      </c>
      <c r="E61947" t="inlineStr">
        <is>
          <t>https://www.getapp.com/marketing-software/a/iterable/</t>
        </is>
      </c>
      <c r="F61947" t="inlineStr">
        <is>
          <t>Iterable is the customer activation platform that helps brands deliver joyful experiences with harmonized, individualized, and dynamic communications at scale.Read more about Iterable</t>
        </is>
      </c>
    </row>
    <row r="61948">
      <c r="A61948" t="inlineStr">
        <is>
          <t>Marketing</t>
        </is>
      </c>
      <c r="B61948" t="inlineStr">
        <is>
          <t>All-in-One Marketing Platform</t>
        </is>
      </c>
      <c r="C61948" t="inlineStr">
        <is>
          <t>https://www.getapp.com/marketing-software/online-marketing/os/web-based</t>
        </is>
      </c>
      <c r="D61948" t="inlineStr">
        <is>
          <t>Meltwater</t>
        </is>
      </c>
      <c r="E61948" t="inlineStr">
        <is>
          <t>https://www.getapp.com/marketing-software/a/meltwater/</t>
        </is>
      </c>
      <c r="F61948" t="inlineStr">
        <is>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is>
      </c>
    </row>
    <row r="61949">
      <c r="A61949" t="inlineStr">
        <is>
          <t>Marketing</t>
        </is>
      </c>
      <c r="B61949" t="inlineStr">
        <is>
          <t>All-in-One Marketing Platform</t>
        </is>
      </c>
      <c r="C61949" t="inlineStr">
        <is>
          <t>https://www.getapp.com/marketing-software/online-marketing/os/web-based</t>
        </is>
      </c>
      <c r="D61949" t="inlineStr">
        <is>
          <t>Mindmatrix</t>
        </is>
      </c>
      <c r="E61949" t="inlineStr">
        <is>
          <t>https://www.getapp.com/marketing-software/a/mindmatrix/</t>
        </is>
      </c>
      <c r="F61949" t="inlineStr">
        <is>
          <t>Mindmatrix is a partner and channel management software that helps businesses manage recruitment, opportunities, leads, social campaigns, business plans, personalized sales, and other operations from within a unified platform. It allows staff members to onboard partners, distribute incentives, monitor performance, route leads, register deals, and more.Read more about Mindmatrix</t>
        </is>
      </c>
    </row>
    <row r="61950">
      <c r="A61950" t="inlineStr">
        <is>
          <t>Marketing</t>
        </is>
      </c>
      <c r="B61950" t="inlineStr">
        <is>
          <t>All-in-One Marketing Platform</t>
        </is>
      </c>
      <c r="C61950" t="inlineStr">
        <is>
          <t>https://www.getapp.com/marketing-software/online-marketing/os/web-based</t>
        </is>
      </c>
      <c r="D61950" t="inlineStr">
        <is>
          <t>Scalify</t>
        </is>
      </c>
      <c r="E61950" t="inlineStr">
        <is>
          <t>https://www.getapp.com/marketing-software/a/scalify/</t>
        </is>
      </c>
      <c r="F61950" t="inlineStr">
        <is>
          <t>Scalify is a marketing automation software that enables businesses to launch, analyze, optimize, and scale Facebook and Instagram ads faster with game-changing automation. Key features include AI ad copy, pre-built custom audiences, bulk scaling campaigns, quickstart strategies, and metric comparison. It also allows small businesses to launch successful ad campaigns using built-in templates, statistics, and insights from the data team.Read more about Scalify</t>
        </is>
      </c>
    </row>
    <row r="61951">
      <c r="A61951" t="inlineStr">
        <is>
          <t>Marketing</t>
        </is>
      </c>
      <c r="B61951" t="inlineStr">
        <is>
          <t>All-in-One Marketing Platform</t>
        </is>
      </c>
      <c r="C61951" t="inlineStr">
        <is>
          <t>https://www.getapp.com/marketing-software/online-marketing/os/web-based</t>
        </is>
      </c>
      <c r="D61951" t="inlineStr">
        <is>
          <t>Adhook</t>
        </is>
      </c>
      <c r="E61951" t="inlineStr">
        <is>
          <t>https://www.getapp.com/marketing-software/a/adhook/</t>
        </is>
      </c>
      <c r="F61951" t="inlineStr">
        <is>
          <t>adhook provides technology for Google &amp; Social Media brand management to plan &amp; publish activities and coordinate collaboration across teams.Read more about Adhook</t>
        </is>
      </c>
    </row>
    <row r="61952">
      <c r="A61952" t="inlineStr">
        <is>
          <t>Marketing</t>
        </is>
      </c>
      <c r="B61952" t="inlineStr">
        <is>
          <t>All-in-One Marketing Platform</t>
        </is>
      </c>
      <c r="C61952" t="inlineStr">
        <is>
          <t>https://www.getapp.com/marketing-software/online-marketing/os/web-based</t>
        </is>
      </c>
      <c r="D61952" t="inlineStr">
        <is>
          <t>BigMailer</t>
        </is>
      </c>
      <c r="E61952" t="inlineStr">
        <is>
          <t>https://www.getapp.com/marketing-software/a/bigmailer/</t>
        </is>
      </c>
      <c r="F61952" t="inlineStr">
        <is>
          <t>BigMailer is a cloud-based solution designed to help businesses of all sizes automate processes for handling digital campaigns using an Amazon Simple Email Service (SES) account. BigMailer lets users manage multiple brands from a unified dashboard by displaying various campaigns, lists, and forms.Read more about BigMailer</t>
        </is>
      </c>
    </row>
    <row r="61953">
      <c r="A61953" t="inlineStr">
        <is>
          <t>Marketing</t>
        </is>
      </c>
      <c r="B61953" t="inlineStr">
        <is>
          <t>All-in-One Marketing Platform</t>
        </is>
      </c>
      <c r="C61953" t="inlineStr">
        <is>
          <t>https://www.getapp.com/marketing-software/online-marketing/os/web-based</t>
        </is>
      </c>
      <c r="D61953" t="inlineStr">
        <is>
          <t>User.com</t>
        </is>
      </c>
      <c r="E61953" t="inlineStr">
        <is>
          <t>https://www.getapp.com/it-communications-software/a/user/</t>
        </is>
      </c>
      <c r="F61953"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61954">
      <c r="A61954" t="inlineStr">
        <is>
          <t>Marketing</t>
        </is>
      </c>
      <c r="B61954" t="inlineStr">
        <is>
          <t>All-in-One Marketing Platform</t>
        </is>
      </c>
      <c r="C61954" t="inlineStr">
        <is>
          <t>https://www.getapp.com/marketing-software/online-marketing/os/web-based</t>
        </is>
      </c>
      <c r="D61954" t="inlineStr">
        <is>
          <t>CartStack</t>
        </is>
      </c>
      <c r="E61954" t="inlineStr">
        <is>
          <t>https://www.getapp.com/website-ecommerce-software/a/cartstack/</t>
        </is>
      </c>
      <c r="F61954" t="inlineStr">
        <is>
          <t>Ecommerce software that sends the right message at the right time to recover lost online sales. Cart &amp; browse abandonment emails bring back lost customers &amp; automatically recover lost sales, while on-site campaigns work in real time to improve on-site conversion &amp; capture new leads.Read more about CartStack</t>
        </is>
      </c>
    </row>
    <row r="61955">
      <c r="A61955" t="inlineStr">
        <is>
          <t>Marketing</t>
        </is>
      </c>
      <c r="B61955" t="inlineStr">
        <is>
          <t>All-in-One Marketing Platform</t>
        </is>
      </c>
      <c r="C61955" t="inlineStr">
        <is>
          <t>https://www.getapp.com/marketing-software/online-marketing/os/web-based</t>
        </is>
      </c>
      <c r="D61955" t="inlineStr">
        <is>
          <t>Spotler Mail+</t>
        </is>
      </c>
      <c r="E61955" t="inlineStr">
        <is>
          <t>https://www.getapp.com/marketing-software/a/pure360/</t>
        </is>
      </c>
      <c r="F61955" t="inlineStr">
        <is>
          <t>An all-in-one AI marketing platform and a Customer Success Team whose sole mission is to get you better results. We are a break from the norm.We are Pure360.Read more about Spotler Mail+</t>
        </is>
      </c>
    </row>
    <row r="61956">
      <c r="A61956" t="inlineStr">
        <is>
          <t>Marketing</t>
        </is>
      </c>
      <c r="B61956" t="inlineStr">
        <is>
          <t>All-in-One Marketing Platform</t>
        </is>
      </c>
      <c r="C61956" t="inlineStr">
        <is>
          <t>https://www.getapp.com/marketing-software/online-marketing/os/web-based</t>
        </is>
      </c>
      <c r="D61956" t="inlineStr">
        <is>
          <t>Paminga</t>
        </is>
      </c>
      <c r="E61956" t="inlineStr">
        <is>
          <t>https://www.getapp.com/marketing-software/a/net-results-marketing-automation/</t>
        </is>
      </c>
      <c r="F61956" t="inlineStr">
        <is>
          <t>Net-Results is a complete marketing automation solution offering tools for lead generation, lead nurturing, email marketing, social media management, sales automation, and CRM integration, and offers a distinctly unique Segment-Driven approach to lead management and marketing automation.Read more about Paminga</t>
        </is>
      </c>
    </row>
    <row r="61957">
      <c r="A61957" t="inlineStr">
        <is>
          <t>Marketing</t>
        </is>
      </c>
      <c r="B61957" t="inlineStr">
        <is>
          <t>All-in-One Marketing Platform</t>
        </is>
      </c>
      <c r="C61957" t="inlineStr">
        <is>
          <t>https://www.getapp.com/marketing-software/online-marketing/os/web-based</t>
        </is>
      </c>
      <c r="D61957" t="inlineStr">
        <is>
          <t>Total Expert</t>
        </is>
      </c>
      <c r="E61957" t="inlineStr">
        <is>
          <t>https://www.getapp.com/finance-accounting-software/a/total-expert/</t>
        </is>
      </c>
      <c r="F61957" t="inlineStr">
        <is>
          <t>Total Expert is a marketing automation software designed to help credit unions and businesses in the banking and lending sectors manage customers, regulatory compliance, lead generation, client communications, network security, recruiting, and more on a centralized platform.Read more about Total Expert</t>
        </is>
      </c>
    </row>
    <row r="61958">
      <c r="A61958" t="inlineStr">
        <is>
          <t>Marketing</t>
        </is>
      </c>
      <c r="B61958" t="inlineStr">
        <is>
          <t>All-in-One Marketing Platform</t>
        </is>
      </c>
      <c r="C61958" t="inlineStr">
        <is>
          <t>https://www.getapp.com/marketing-software/online-marketing/os/web-based</t>
        </is>
      </c>
      <c r="D61958" t="inlineStr">
        <is>
          <t>OutboundEngine</t>
        </is>
      </c>
      <c r="E61958" t="inlineStr">
        <is>
          <t>https://www.getapp.com/marketing-software/a/outboundengine/</t>
        </is>
      </c>
      <c r="F61958" t="inlineStr">
        <is>
          <t>OutboundEngine is a cloud based online marketing solution which creates professional content and helps connect with customers through email and social mediaRead more about OutboundEngine</t>
        </is>
      </c>
    </row>
    <row r="61959">
      <c r="A61959" t="inlineStr">
        <is>
          <t>Marketing</t>
        </is>
      </c>
      <c r="B61959" t="inlineStr">
        <is>
          <t>All-in-One Marketing Platform</t>
        </is>
      </c>
      <c r="C61959" t="inlineStr">
        <is>
          <t>https://www.getapp.com/marketing-software/online-marketing/os/web-based</t>
        </is>
      </c>
      <c r="D61959" t="inlineStr">
        <is>
          <t>Kentico</t>
        </is>
      </c>
      <c r="E61959" t="inlineStr">
        <is>
          <t>https://www.getapp.com/marketing-software/a/kentico/</t>
        </is>
      </c>
      <c r="F61959" t="inlineStr">
        <is>
          <t>Kentico is an out-of-the-box CMS used by large businesses and enterprises for web content management, eCommerce, and online marketingRead more about Kentico</t>
        </is>
      </c>
    </row>
    <row r="61960">
      <c r="A61960" t="inlineStr">
        <is>
          <t>Marketing</t>
        </is>
      </c>
      <c r="B61960" t="inlineStr">
        <is>
          <t>All-in-One Marketing Platform</t>
        </is>
      </c>
      <c r="C61960" t="inlineStr">
        <is>
          <t>https://www.getapp.com/marketing-software/online-marketing/os/web-based</t>
        </is>
      </c>
      <c r="D61960" t="inlineStr">
        <is>
          <t>Web.com</t>
        </is>
      </c>
      <c r="E61960" t="inlineStr">
        <is>
          <t>https://www.getapp.com/it-management-software/a/web-com/</t>
        </is>
      </c>
      <c r="F61960" t="inlineStr">
        <is>
          <t>Web.com is an online marketing service that equips small businesses with features such as website design, marketing to attract, convert qualified prospects and website traffic and marketing Results. It combines professional web design, on-demand website modifications and online marketing services.Read more about Web.com</t>
        </is>
      </c>
    </row>
    <row r="61961">
      <c r="A61961" t="inlineStr">
        <is>
          <t>Marketing</t>
        </is>
      </c>
      <c r="B61961" t="inlineStr">
        <is>
          <t>All-in-One Marketing Platform</t>
        </is>
      </c>
      <c r="C61961" t="inlineStr">
        <is>
          <t>https://www.getapp.com/marketing-software/online-marketing/os/web-based</t>
        </is>
      </c>
      <c r="D61961" t="inlineStr">
        <is>
          <t>Serviceform</t>
        </is>
      </c>
      <c r="E61961" t="inlineStr">
        <is>
          <t>https://www.getapp.com/customer-management-software/a/serviceform/</t>
        </is>
      </c>
      <c r="F61961"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61962">
      <c r="A61962" t="inlineStr">
        <is>
          <t>Marketing</t>
        </is>
      </c>
      <c r="B61962" t="inlineStr">
        <is>
          <t>All-in-One Marketing Platform</t>
        </is>
      </c>
      <c r="C61962" t="inlineStr">
        <is>
          <t>https://www.getapp.com/marketing-software/online-marketing/os/web-based</t>
        </is>
      </c>
      <c r="D61962" t="inlineStr">
        <is>
          <t>Sugar Market</t>
        </is>
      </c>
      <c r="E61962" t="inlineStr">
        <is>
          <t>https://www.getapp.com/marketing-software/a/salesfusion360/</t>
        </is>
      </c>
      <c r="F61962" t="inlineStr">
        <is>
          <t>Sugar Market (formerly Salesfusion) is a leading provider of marketing automation software that is designed for B2B companies who are committed to driving more revenue by aligning marketing and sales.Read more about Sugar Market</t>
        </is>
      </c>
    </row>
    <row r="61963">
      <c r="A61963" t="inlineStr">
        <is>
          <t>Marketing</t>
        </is>
      </c>
      <c r="B61963" t="inlineStr">
        <is>
          <t>All-in-One Marketing Platform</t>
        </is>
      </c>
      <c r="C61963" t="inlineStr">
        <is>
          <t>https://www.getapp.com/marketing-software/online-marketing/os/web-based</t>
        </is>
      </c>
      <c r="D61963" t="inlineStr">
        <is>
          <t>Meiro</t>
        </is>
      </c>
      <c r="E61963" t="inlineStr">
        <is>
          <t>https://www.getapp.com/customer-management-software/a/meiro/</t>
        </is>
      </c>
      <c r="F61963" t="inlineStr">
        <is>
          <t>Meiro is an AI-powered, composable Customer Data Platform for Private Installations on Cloud &amp; On-Premise—built for enterprises that require full control over their customer data and infrastructure.Read more about Meiro</t>
        </is>
      </c>
    </row>
    <row r="61964">
      <c r="A61964" t="inlineStr">
        <is>
          <t>Marketing</t>
        </is>
      </c>
      <c r="B61964" t="inlineStr">
        <is>
          <t>All-in-One Marketing Platform</t>
        </is>
      </c>
      <c r="C61964" t="inlineStr">
        <is>
          <t>https://www.getapp.com/marketing-software/online-marketing/os/web-based</t>
        </is>
      </c>
      <c r="D61964" t="inlineStr">
        <is>
          <t>Voucherify</t>
        </is>
      </c>
      <c r="E61964" t="inlineStr">
        <is>
          <t>https://www.getapp.com/website-ecommerce-software/a/voucherify/</t>
        </is>
      </c>
      <c r="F61964" t="inlineStr">
        <is>
          <t>Grow customer loyalty, acquire new customers, and boost revenue with targeted incentives and contextual rewards. Use powerful API &amp; marketer-friendly dashboard to run, manage and monitor coupon, loyalty, and referral programs.Read more about Voucherify</t>
        </is>
      </c>
    </row>
    <row r="61965">
      <c r="A61965" t="inlineStr">
        <is>
          <t>Marketing</t>
        </is>
      </c>
      <c r="B61965" t="inlineStr">
        <is>
          <t>All-in-One Marketing Platform</t>
        </is>
      </c>
      <c r="C61965" t="inlineStr">
        <is>
          <t>https://www.getapp.com/marketing-software/online-marketing/os/web-based</t>
        </is>
      </c>
      <c r="D61965" t="inlineStr">
        <is>
          <t>LeadLander</t>
        </is>
      </c>
      <c r="E61965" t="inlineStr">
        <is>
          <t>https://www.getapp.com/marketing-software/a/leadlander/</t>
        </is>
      </c>
      <c r="F61965" t="inlineStr">
        <is>
          <t>LeadLander is Cloud-based marketing automation and analytics software that optimizes ROI on both inbound and outbound marketing efforts. It lets businesses identify website visitors, analyzes email marketing campaigns, tracks website contact forms, monitors Google AdWords accounts and more.Read more about LeadLander</t>
        </is>
      </c>
    </row>
    <row r="61966">
      <c r="A61966" t="inlineStr">
        <is>
          <t>Marketing</t>
        </is>
      </c>
      <c r="B61966" t="inlineStr">
        <is>
          <t>All-in-One Marketing Platform</t>
        </is>
      </c>
      <c r="C61966" t="inlineStr">
        <is>
          <t>https://www.getapp.com/marketing-software/online-marketing/os/web-based</t>
        </is>
      </c>
      <c r="D61966" t="inlineStr">
        <is>
          <t>Skyword</t>
        </is>
      </c>
      <c r="E61966" t="inlineStr">
        <is>
          <t>https://www.getapp.com/marketing-software/a/skyword/</t>
        </is>
      </c>
      <c r="F61966" t="inlineStr">
        <is>
          <t>Reach your audience with a solid content distribution strategy. From the Skyword platform, you can publish content to various social media platforms.Read more about Skyword</t>
        </is>
      </c>
    </row>
    <row r="61967">
      <c r="A61967" t="inlineStr">
        <is>
          <t>Marketing</t>
        </is>
      </c>
      <c r="B61967" t="inlineStr">
        <is>
          <t>All-in-One Marketing Platform</t>
        </is>
      </c>
      <c r="C61967" t="inlineStr">
        <is>
          <t>https://www.getapp.com/marketing-software/online-marketing/os/web-based</t>
        </is>
      </c>
      <c r="D61967" t="inlineStr">
        <is>
          <t>Xtremepush</t>
        </is>
      </c>
      <c r="E61967" t="inlineStr">
        <is>
          <t>https://www.getapp.com/marketing-software/a/xtremepush/</t>
        </is>
      </c>
      <c r="F61967" t="inlineStr">
        <is>
          <t>Xtremepush is a multi-channel marketing automation platform, enabling enterprise brands to deliver personalised customer connections at scaleRead more about Xtremepush</t>
        </is>
      </c>
    </row>
    <row r="61968">
      <c r="A61968" t="inlineStr">
        <is>
          <t>Marketing</t>
        </is>
      </c>
      <c r="B61968" t="inlineStr">
        <is>
          <t>All-in-One Marketing Platform</t>
        </is>
      </c>
      <c r="C61968" t="inlineStr">
        <is>
          <t>https://www.getapp.com/marketing-software/online-marketing/os/web-based</t>
        </is>
      </c>
      <c r="D61968" t="inlineStr">
        <is>
          <t>SprintHub</t>
        </is>
      </c>
      <c r="E61968" t="inlineStr">
        <is>
          <t>https://www.getapp.com/customer-management-software/a/sprinthub/</t>
        </is>
      </c>
      <c r="F61968" t="inlineStr">
        <is>
          <t>SprintHub is an All-in-One Marketing/Service/Sales platform that brings together, in an integrated way, several tools for attracting leads, marketing automation, omnichannel service, sales, management and advertising on social networks and much more.Read more about SprintHub</t>
        </is>
      </c>
    </row>
    <row r="61969">
      <c r="A61969" t="inlineStr">
        <is>
          <t>Marketing</t>
        </is>
      </c>
      <c r="B61969" t="inlineStr">
        <is>
          <t>All-in-One Marketing Platform</t>
        </is>
      </c>
      <c r="C61969" t="inlineStr">
        <is>
          <t>https://www.getapp.com/marketing-software/online-marketing/os/web-based</t>
        </is>
      </c>
      <c r="D61969" t="inlineStr">
        <is>
          <t>CallAction</t>
        </is>
      </c>
      <c r="E61969" t="inlineStr">
        <is>
          <t>https://www.getapp.com/real-estate-property-software/a/callaction/</t>
        </is>
      </c>
      <c r="F61969" t="inlineStr">
        <is>
          <t>CallAction is a sales and marketing automation platform that helps sales and marketing teams capture, engage, and convert inbound calls, text messages, and email leads across channels.Read more about CallAction</t>
        </is>
      </c>
    </row>
    <row r="61970">
      <c r="A61970" t="inlineStr">
        <is>
          <t>Marketing</t>
        </is>
      </c>
      <c r="B61970" t="inlineStr">
        <is>
          <t>All-in-One Marketing Platform</t>
        </is>
      </c>
      <c r="C61970" t="inlineStr">
        <is>
          <t>https://www.getapp.com/marketing-software/online-marketing/os/web-based</t>
        </is>
      </c>
      <c r="D61970" t="inlineStr">
        <is>
          <t>SMS-iT</t>
        </is>
      </c>
      <c r="E61970" t="inlineStr">
        <is>
          <t>https://www.getapp.com/marketing-software/a/sms-it/</t>
        </is>
      </c>
      <c r="F61970" t="inlineStr">
        <is>
          <t>SMS-iT is a semi-sentient communication-focused CRM for sales and marketing. It is an all-in-one system designed for infinite growth, providing a comprehensive suite of tools for lead acquisition, client nurturing, sales management, and client retention.Read more about SMS-iT</t>
        </is>
      </c>
    </row>
    <row r="61971">
      <c r="A61971" t="inlineStr">
        <is>
          <t>Marketing</t>
        </is>
      </c>
      <c r="B61971" t="inlineStr">
        <is>
          <t>All-in-One Marketing Platform</t>
        </is>
      </c>
      <c r="C61971" t="inlineStr">
        <is>
          <t>https://www.getapp.com/marketing-software/online-marketing/os/web-based</t>
        </is>
      </c>
      <c r="D61971" t="inlineStr">
        <is>
          <t>Opal</t>
        </is>
      </c>
      <c r="E61971" t="inlineStr">
        <is>
          <t>https://www.getapp.com/project-management-planning-software/a/opal/</t>
        </is>
      </c>
      <c r="F61971" t="inlineStr">
        <is>
          <t>Opal is the planning platform that helps marketing and communications teams bridge the gap between strategy and execution.Read more about Opal</t>
        </is>
      </c>
    </row>
    <row r="61972">
      <c r="A61972" t="inlineStr">
        <is>
          <t>Marketing</t>
        </is>
      </c>
      <c r="B61972" t="inlineStr">
        <is>
          <t>All-in-One Marketing Platform</t>
        </is>
      </c>
      <c r="C61972" t="inlineStr">
        <is>
          <t>https://www.getapp.com/marketing-software/online-marketing/os/web-based</t>
        </is>
      </c>
      <c r="D61972" t="inlineStr">
        <is>
          <t>MassMailer</t>
        </is>
      </c>
      <c r="E61972" t="inlineStr">
        <is>
          <t>https://www.getapp.com/marketing-software/a/massmailer/</t>
        </is>
      </c>
      <c r="F61972" t="inlineStr">
        <is>
          <t>MassMailer is a native email solution for Salesforce CRM that enables users to send unlimited emails, drip campaigns, and email alerts, verify mailing lists, build email templates, and more. Features include email address verification, email success monitoring, and content analysis and optimization.Read more about MassMailer</t>
        </is>
      </c>
    </row>
    <row r="61973">
      <c r="A61973" t="inlineStr">
        <is>
          <t>Marketing</t>
        </is>
      </c>
      <c r="B61973" t="inlineStr">
        <is>
          <t>All-in-One Marketing Platform</t>
        </is>
      </c>
      <c r="C61973" t="inlineStr">
        <is>
          <t>https://www.getapp.com/marketing-software/online-marketing/os/web-based</t>
        </is>
      </c>
      <c r="D61973" t="inlineStr">
        <is>
          <t>Dealer.com</t>
        </is>
      </c>
      <c r="E61973" t="inlineStr">
        <is>
          <t>https://www.getapp.com/industries-software/a/dealer-dot-com/</t>
        </is>
      </c>
      <c r="F61973" t="inlineStr">
        <is>
          <t>Dealer.com is a technology company that is providing online marketing solutions for the automotive industry. The Dealer.com platform provides clients with tools for content management, online advertising, lead management, inventory marketing and performance analytics.Read more about Dealer.com</t>
        </is>
      </c>
    </row>
    <row r="61974">
      <c r="A61974" t="inlineStr">
        <is>
          <t>Marketing</t>
        </is>
      </c>
      <c r="B61974" t="inlineStr">
        <is>
          <t>All-in-One Marketing Platform</t>
        </is>
      </c>
      <c r="C61974" t="inlineStr">
        <is>
          <t>https://www.getapp.com/marketing-software/online-marketing/os/web-based</t>
        </is>
      </c>
      <c r="D61974" t="inlineStr">
        <is>
          <t>Sarbacane</t>
        </is>
      </c>
      <c r="E61974" t="inlineStr">
        <is>
          <t>https://www.getapp.com/marketing-software/a/sarbacane/</t>
        </is>
      </c>
      <c r="F61974" t="inlineStr">
        <is>
          <t>Sarbacane est une solution d’emailing et de marketing automation adaptée aux plus ambitieux. Il vous permet de créer et de gérer des campagnes, d’envoyer des Emails transactionnels et de définir des flux de travails automatisés; améliorez votre ROI grâce à des statistiques uniques en temps réelRead more about Sarbacane</t>
        </is>
      </c>
    </row>
    <row r="61975">
      <c r="A61975" t="inlineStr">
        <is>
          <t>Marketing</t>
        </is>
      </c>
      <c r="B61975" t="inlineStr">
        <is>
          <t>All-in-One Marketing Platform</t>
        </is>
      </c>
      <c r="C61975" t="inlineStr">
        <is>
          <t>https://www.getapp.com/marketing-software/online-marketing/os/web-based</t>
        </is>
      </c>
      <c r="D61975" t="inlineStr">
        <is>
          <t>CPV Lab Pro</t>
        </is>
      </c>
      <c r="E61975" t="inlineStr">
        <is>
          <t>https://www.getapp.com/marketing-software/a/cpv-lab-pro/</t>
        </is>
      </c>
      <c r="F61975" t="inlineStr">
        <is>
          <t>CPV Lab Pro is a dashboard for marketing campaigns. It allows users to track, manage, and optimize all paid and organic traffic sources straight from one platform.Read more about CPV Lab Pro</t>
        </is>
      </c>
    </row>
    <row r="61976">
      <c r="A61976" t="inlineStr">
        <is>
          <t>Marketing</t>
        </is>
      </c>
      <c r="B61976" t="inlineStr">
        <is>
          <t>All-in-One Marketing Platform</t>
        </is>
      </c>
      <c r="C61976" t="inlineStr">
        <is>
          <t>https://www.getapp.com/marketing-software/online-marketing/os/web-based</t>
        </is>
      </c>
      <c r="D61976" t="inlineStr">
        <is>
          <t>Adverity</t>
        </is>
      </c>
      <c r="E61976" t="inlineStr">
        <is>
          <t>https://www.getapp.com/business-intelligence-analytics-software/a/datatap/</t>
        </is>
      </c>
      <c r="F61976" t="inlineStr">
        <is>
          <t>Adverity helps marketing and data teams in agencies and brands to tackle their data challenges and create successful, data-driven campaigns that will deliver a high ROI. Adverity is used by leading brands and agencies including Unilever, Bosch, IKEA, Barilla, Forbes, GroupM, Publicis, and Dentsu.Read more about Adverity</t>
        </is>
      </c>
    </row>
    <row r="61977">
      <c r="A61977" t="inlineStr">
        <is>
          <t>Marketing</t>
        </is>
      </c>
      <c r="B61977" t="inlineStr">
        <is>
          <t>All-in-One Marketing Platform</t>
        </is>
      </c>
      <c r="C61977" t="inlineStr">
        <is>
          <t>https://www.getapp.com/marketing-software/online-marketing/os/web-based</t>
        </is>
      </c>
      <c r="D61977" t="inlineStr">
        <is>
          <t>Vero Cloud</t>
        </is>
      </c>
      <c r="E61977" t="inlineStr">
        <is>
          <t>https://www.getapp.com/collaboration-software/a/vero/</t>
        </is>
      </c>
      <c r="F61977" t="inlineStr">
        <is>
          <t>Send email and push notifications that drive customer engagement and increase revenue. Unlimited email and push messages from $49/month.Read more about Vero Cloud</t>
        </is>
      </c>
    </row>
    <row r="61978">
      <c r="A61978" t="inlineStr">
        <is>
          <t>Marketing</t>
        </is>
      </c>
      <c r="B61978" t="inlineStr">
        <is>
          <t>All-in-One Marketing Platform</t>
        </is>
      </c>
      <c r="C61978" t="inlineStr">
        <is>
          <t>https://www.getapp.com/marketing-software/online-marketing/os/web-based</t>
        </is>
      </c>
      <c r="D61978" t="inlineStr">
        <is>
          <t>ROIVENUE</t>
        </is>
      </c>
      <c r="E61978" t="inlineStr">
        <is>
          <t>https://www.getapp.com/business-intelligence-analytics-software/a/roivenue/</t>
        </is>
      </c>
      <c r="F61978" t="inlineStr">
        <is>
          <t>Marketing analytics, optimization &amp; attribution suite for ecommerce. It helps marketers increase ROI through automated data collection, data integration and attribution.Read more about ROIVENUE</t>
        </is>
      </c>
    </row>
    <row r="61979">
      <c r="A61979" t="inlineStr">
        <is>
          <t>Marketing</t>
        </is>
      </c>
      <c r="B61979" t="inlineStr">
        <is>
          <t>All-in-One Marketing Platform</t>
        </is>
      </c>
      <c r="C61979" t="inlineStr">
        <is>
          <t>https://www.getapp.com/marketing-software/online-marketing/os/web-based</t>
        </is>
      </c>
      <c r="D61979" t="inlineStr">
        <is>
          <t>Scal-e</t>
        </is>
      </c>
      <c r="E61979" t="inlineStr">
        <is>
          <t>https://www.getapp.com/marketing-software/a/scal-e/</t>
        </is>
      </c>
      <c r="F61979"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61980">
      <c r="A61980" t="inlineStr">
        <is>
          <t>Marketing</t>
        </is>
      </c>
      <c r="B61980" t="inlineStr">
        <is>
          <t>All-in-One Marketing Platform</t>
        </is>
      </c>
      <c r="C61980" t="inlineStr">
        <is>
          <t>https://www.getapp.com/marketing-software/online-marketing/os/web-based</t>
        </is>
      </c>
      <c r="D61980" t="inlineStr">
        <is>
          <t>Framework360</t>
        </is>
      </c>
      <c r="E61980" t="inlineStr">
        <is>
          <t>https://www.getapp.com/website-ecommerce-software/a/framework360/</t>
        </is>
      </c>
      <c r="F61980"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61981">
      <c r="A61981" t="inlineStr">
        <is>
          <t>Marketing</t>
        </is>
      </c>
      <c r="B61981" t="inlineStr">
        <is>
          <t>All-in-One Marketing Platform</t>
        </is>
      </c>
      <c r="C61981" t="inlineStr">
        <is>
          <t>https://www.getapp.com/marketing-software/online-marketing/os/web-based</t>
        </is>
      </c>
      <c r="D61981" t="inlineStr">
        <is>
          <t>Improvado</t>
        </is>
      </c>
      <c r="E61981" t="inlineStr">
        <is>
          <t>https://www.getapp.com/marketing-software/a/improvado/</t>
        </is>
      </c>
      <c r="F61981" t="inlineStr">
        <is>
          <t>Improvado is a comprehensive marketing and sales intelligence platform that revolutionizes your analytics workflow. It automates data integration from 500+ marketing platforms, generates instant reports, delivers real-time insights, and supercharges your team with specialized AI Agents.Read more about Improvado</t>
        </is>
      </c>
    </row>
    <row r="61982">
      <c r="A61982" t="inlineStr">
        <is>
          <t>Marketing</t>
        </is>
      </c>
      <c r="B61982" t="inlineStr">
        <is>
          <t>All-in-One Marketing Platform</t>
        </is>
      </c>
      <c r="C61982" t="inlineStr">
        <is>
          <t>https://www.getapp.com/marketing-software/online-marketing/os/web-based</t>
        </is>
      </c>
      <c r="D61982" t="inlineStr">
        <is>
          <t>ActiveTrail</t>
        </is>
      </c>
      <c r="E61982" t="inlineStr">
        <is>
          <t>https://www.getapp.com/marketing-software/a/activetrail/</t>
        </is>
      </c>
      <c r="F61982" t="inlineStr">
        <is>
          <t>ActiveTrail is an email marketing and marketing automation platform with features for designing, sending and analyzing email marketing &amp; SMS campaignsRead more about ActiveTrail</t>
        </is>
      </c>
    </row>
    <row r="61983">
      <c r="A61983" t="inlineStr">
        <is>
          <t>Marketing</t>
        </is>
      </c>
      <c r="B61983" t="inlineStr">
        <is>
          <t>All-in-One Marketing Platform</t>
        </is>
      </c>
      <c r="C61983" t="inlineStr">
        <is>
          <t>https://www.getapp.com/marketing-software/online-marketing/os/web-based</t>
        </is>
      </c>
      <c r="D61983" t="inlineStr">
        <is>
          <t>Freshmarketer</t>
        </is>
      </c>
      <c r="E61983" t="inlineStr">
        <is>
          <t>https://www.getapp.com/marketing-software/a/freshmarketer/</t>
        </is>
      </c>
      <c r="F61983" t="inlineStr">
        <is>
          <t>Freshmarketer is an all-in-one conversion rate optimization (CRO) hub designed to help businesses and marketing agencies convert website visitors into customersRead more about Freshmarketer</t>
        </is>
      </c>
    </row>
    <row r="61984">
      <c r="A61984" t="inlineStr">
        <is>
          <t>Marketing</t>
        </is>
      </c>
      <c r="B61984" t="inlineStr">
        <is>
          <t>All-in-One Marketing Platform</t>
        </is>
      </c>
      <c r="C61984" t="inlineStr">
        <is>
          <t>https://www.getapp.com/marketing-software/online-marketing/os/web-based</t>
        </is>
      </c>
      <c r="D61984" t="inlineStr">
        <is>
          <t>Marketing Master IO</t>
        </is>
      </c>
      <c r="E61984" t="inlineStr">
        <is>
          <t>https://www.getapp.com/marketing-software/a/marketing-master-io/</t>
        </is>
      </c>
      <c r="F61984" t="inlineStr">
        <is>
          <t>Marketing Master IO is a cloud-based all-in-one marketing solution that helps small to large businesses manage social media campaigns, customer communications, email broadcasts, and more.Read more about Marketing Master IO</t>
        </is>
      </c>
    </row>
    <row r="61985">
      <c r="A61985" t="inlineStr">
        <is>
          <t>Marketing</t>
        </is>
      </c>
      <c r="B61985" t="inlineStr">
        <is>
          <t>All-in-One Marketing Platform</t>
        </is>
      </c>
      <c r="C61985" t="inlineStr">
        <is>
          <t>https://www.getapp.com/marketing-software/online-marketing/os/web-based</t>
        </is>
      </c>
      <c r="D61985" t="inlineStr">
        <is>
          <t>LeadFox</t>
        </is>
      </c>
      <c r="E61985" t="inlineStr">
        <is>
          <t>https://www.getapp.com/sales-software/a/leadfox/</t>
        </is>
      </c>
      <c r="F61985" t="inlineStr">
        <is>
          <t>LeadFox is a web-based marketing automation platform that helps SMBs to generate leads, conduct A/B tests, and create email campaigns and landing pagesRead more about LeadFox</t>
        </is>
      </c>
    </row>
    <row r="61986">
      <c r="A61986" t="inlineStr">
        <is>
          <t>Marketing</t>
        </is>
      </c>
      <c r="B61986" t="inlineStr">
        <is>
          <t>All-in-One Marketing Platform</t>
        </is>
      </c>
      <c r="C61986" t="inlineStr">
        <is>
          <t>https://www.getapp.com/marketing-software/online-marketing/os/web-based</t>
        </is>
      </c>
      <c r="D61986" t="inlineStr">
        <is>
          <t>Topline</t>
        </is>
      </c>
      <c r="E61986" t="inlineStr">
        <is>
          <t>https://www.getapp.com/sales-software/a/topline/</t>
        </is>
      </c>
      <c r="F61986" t="inlineStr">
        <is>
          <t>Topline OS integrates CRM, sales, and marketing automation with advanced features like GPT-4 integration and unlimited automations, designed for growth-focused businesses. Ideal for consultants, tech firms, and leaders seeking an all-in-one solution with dedicated support.Read more about Topline</t>
        </is>
      </c>
    </row>
    <row r="61987">
      <c r="A61987" t="inlineStr">
        <is>
          <t>Marketing</t>
        </is>
      </c>
      <c r="B61987" t="inlineStr">
        <is>
          <t>All-in-One Marketing Platform</t>
        </is>
      </c>
      <c r="C61987" t="inlineStr">
        <is>
          <t>https://www.getapp.com/marketing-software/online-marketing/os/web-based</t>
        </is>
      </c>
      <c r="D61987" t="inlineStr">
        <is>
          <t>Oncord</t>
        </is>
      </c>
      <c r="E61987" t="inlineStr">
        <is>
          <t>https://www.getapp.com/marketing-software/a/oncord/</t>
        </is>
      </c>
      <c r="F61987" t="inlineStr">
        <is>
          <t>Oncord is a digital marketing software platform that includes website, email marketing, and ecommerce tools in one intuitive software system. Oncord's hosted content management system aims to make managing a digital presence simple.Read more about Oncord</t>
        </is>
      </c>
    </row>
    <row r="61988">
      <c r="A61988" t="inlineStr">
        <is>
          <t>Marketing</t>
        </is>
      </c>
      <c r="B61988" t="inlineStr">
        <is>
          <t>All-in-One Marketing Platform</t>
        </is>
      </c>
      <c r="C61988" t="inlineStr">
        <is>
          <t>https://www.getapp.com/marketing-software/online-marketing/os/web-based</t>
        </is>
      </c>
      <c r="D61988" t="inlineStr">
        <is>
          <t>Engage360</t>
        </is>
      </c>
      <c r="E61988" t="inlineStr">
        <is>
          <t>https://www.getapp.com/website-ecommerce-software/a/vizury-browser-push-notifications/</t>
        </is>
      </c>
      <c r="F61988" t="inlineStr">
        <is>
          <t>Vizury Engage360 ia an AI-driven Omnichannel marketing platform that aims to bring efficiency in your marketing spends by integrating CRM channels like emails, notifications, messaging, chatbot apps together with paid programmatic advertising channels through social, native, display &amp; video ads.Read more about Engage360</t>
        </is>
      </c>
    </row>
    <row r="61989">
      <c r="A61989" t="inlineStr">
        <is>
          <t>Marketing</t>
        </is>
      </c>
      <c r="B61989" t="inlineStr">
        <is>
          <t>All-in-One Marketing Platform</t>
        </is>
      </c>
      <c r="C61989" t="inlineStr">
        <is>
          <t>https://www.getapp.com/marketing-software/online-marketing/os/web-based</t>
        </is>
      </c>
      <c r="D61989" t="inlineStr">
        <is>
          <t>Upsales CRM</t>
        </is>
      </c>
      <c r="E61989" t="inlineStr">
        <is>
          <t>https://www.getapp.com/customer-management-software/a/upsales-crm/</t>
        </is>
      </c>
      <c r="F61989" t="inlineStr">
        <is>
          <t>Upsales combines CRM, Marketing automation, and Business Intelligence in one platform. Experience an interface that takes you through the entire platform, from attracting leads, managing your sales process and analyzing the results.Read more about Upsales CRM</t>
        </is>
      </c>
    </row>
    <row r="61990">
      <c r="A61990" t="inlineStr">
        <is>
          <t>Marketing</t>
        </is>
      </c>
      <c r="B61990" t="inlineStr">
        <is>
          <t>All-in-One Marketing Platform</t>
        </is>
      </c>
      <c r="C61990" t="inlineStr">
        <is>
          <t>https://www.getapp.com/marketing-software/online-marketing/os/web-based</t>
        </is>
      </c>
      <c r="D61990" t="inlineStr">
        <is>
          <t>MailMunch</t>
        </is>
      </c>
      <c r="E61990" t="inlineStr">
        <is>
          <t>https://www.getapp.com/marketing-software/a/mailmunch/</t>
        </is>
      </c>
      <c r="F61990" t="inlineStr">
        <is>
          <t>MailMunch helps businesses to grow their customer base and improve lead generation by providing the tools to create a fully customized opt-in subscription formRead more about MailMunch</t>
        </is>
      </c>
    </row>
    <row r="61991">
      <c r="A61991" t="inlineStr">
        <is>
          <t>Marketing</t>
        </is>
      </c>
      <c r="B61991" t="inlineStr">
        <is>
          <t>All-in-One Marketing Platform</t>
        </is>
      </c>
      <c r="C61991" t="inlineStr">
        <is>
          <t>https://www.getapp.com/marketing-software/online-marketing/os/web-based</t>
        </is>
      </c>
      <c r="D61991" t="inlineStr">
        <is>
          <t>Sleeknote</t>
        </is>
      </c>
      <c r="E61991" t="inlineStr">
        <is>
          <t>https://www.getapp.com/sales-software/a/sleeknote/</t>
        </is>
      </c>
      <c r="F61991" t="inlineStr">
        <is>
          <t>Sleeknote is a powerful, non-intrusive list building tool, made by marketers for smart online marketers. With Sleeknote's eye-catching and easy-to-build popups, you can capture more emails on your site and increase your e-commerce sales day after day.Read more about Sleeknote</t>
        </is>
      </c>
    </row>
    <row r="61992">
      <c r="A61992" t="inlineStr">
        <is>
          <t>Marketing</t>
        </is>
      </c>
      <c r="B61992" t="inlineStr">
        <is>
          <t>All-in-One Marketing Platform</t>
        </is>
      </c>
      <c r="C61992" t="inlineStr">
        <is>
          <t>https://www.getapp.com/marketing-software/online-marketing/os/web-based</t>
        </is>
      </c>
      <c r="D61992" t="inlineStr">
        <is>
          <t>Hey Oliver</t>
        </is>
      </c>
      <c r="E61992" t="inlineStr">
        <is>
          <t>https://www.getapp.com/marketing-software/a/hey-oliver/</t>
        </is>
      </c>
      <c r="F61992" t="inlineStr">
        <is>
          <t>Hey Oliver is a cloud-based marketing automation solution which helps marketing teams optimize lead conversion and target specific customers with personalized campaigns. The platform offers tools including 360 visitor tracking, real time chat, email marketing, drip campaigns, segmentation, and more.Read more about Hey Oliver</t>
        </is>
      </c>
    </row>
    <row r="61993">
      <c r="A61993" t="inlineStr">
        <is>
          <t>Marketing</t>
        </is>
      </c>
      <c r="B61993" t="inlineStr">
        <is>
          <t>All-in-One Marketing Platform</t>
        </is>
      </c>
      <c r="C61993" t="inlineStr">
        <is>
          <t>https://www.getapp.com/marketing-software/online-marketing/os/web-based</t>
        </is>
      </c>
      <c r="D61993" t="inlineStr">
        <is>
          <t>Aritic Pinpoint</t>
        </is>
      </c>
      <c r="E61993" t="inlineStr">
        <is>
          <t>https://www.getapp.com/marketing-software/a/aritic/</t>
        </is>
      </c>
      <c r="F61993" t="inlineStr">
        <is>
          <t>Aritic platform is a full-stack automation platform that includes marketing automation, communication automation, CRM application, service desk application and business automation stack designed for B2B companies. The Aritic platform has five major products under its wings.Read more about Aritic Pinpoint</t>
        </is>
      </c>
    </row>
    <row r="61994">
      <c r="A61994" t="inlineStr">
        <is>
          <t>Marketing</t>
        </is>
      </c>
      <c r="B61994" t="inlineStr">
        <is>
          <t>All-in-One Marketing Platform</t>
        </is>
      </c>
      <c r="C61994" t="inlineStr">
        <is>
          <t>https://www.getapp.com/marketing-software/online-marketing/os/web-based</t>
        </is>
      </c>
      <c r="D61994" t="inlineStr">
        <is>
          <t>Personyze</t>
        </is>
      </c>
      <c r="E61994" t="inlineStr">
        <is>
          <t>https://www.getapp.com/marketing-software/a/personyze/</t>
        </is>
      </c>
      <c r="F61994" t="inlineStr">
        <is>
          <t>Personyze offers a complete website personalization solution with behavioral targeting, email personalization, recommendations engine, and marketing automation functionality. This one toolset includes everything you need to provide relevant and engaging experiences at every digital touch-point.Read more about Personyze</t>
        </is>
      </c>
    </row>
    <row r="61995">
      <c r="A61995" t="inlineStr">
        <is>
          <t>Marketing</t>
        </is>
      </c>
      <c r="B61995" t="inlineStr">
        <is>
          <t>All-in-One Marketing Platform</t>
        </is>
      </c>
      <c r="C61995" t="inlineStr">
        <is>
          <t>https://www.getapp.com/marketing-software/online-marketing/os/web-based</t>
        </is>
      </c>
      <c r="D61995" t="inlineStr">
        <is>
          <t>Selligent by Marigold</t>
        </is>
      </c>
      <c r="E61995" t="inlineStr">
        <is>
          <t>https://www.getapp.com/marketing-software/a/selligent/</t>
        </is>
      </c>
      <c r="F61995" t="inlineStr">
        <is>
          <t>Marigold Engage is a multi-channel marketing solution for identifying customers, analyzing behavior across channels, and interpreting data with custom reportsRead more about Selligent by Marigold</t>
        </is>
      </c>
    </row>
    <row r="61996">
      <c r="A61996" t="inlineStr">
        <is>
          <t>Marketing</t>
        </is>
      </c>
      <c r="B61996" t="inlineStr">
        <is>
          <t>All-in-One Marketing Platform</t>
        </is>
      </c>
      <c r="C61996" t="inlineStr">
        <is>
          <t>https://www.getapp.com/marketing-software/online-marketing/os/web-based</t>
        </is>
      </c>
      <c r="D61996" t="inlineStr">
        <is>
          <t>CANDDi</t>
        </is>
      </c>
      <c r="E61996" t="inlineStr">
        <is>
          <t>https://www.getapp.com/marketing-software/a/canddi/</t>
        </is>
      </c>
      <c r="F61996" t="inlineStr">
        <is>
          <t>CANDDi is a sales and marketing automation software designed to help teams increase conversions, generate more leads, and close more deals by identifying website visitors and tracking their activities, including page views, case-studies, downloads, products, and moreRead more about CANDDi</t>
        </is>
      </c>
    </row>
    <row r="61997">
      <c r="A61997" t="inlineStr">
        <is>
          <t>Marketing</t>
        </is>
      </c>
      <c r="B61997" t="inlineStr">
        <is>
          <t>All-in-One Marketing Platform</t>
        </is>
      </c>
      <c r="C61997" t="inlineStr">
        <is>
          <t>https://www.getapp.com/marketing-software/online-marketing/os/web-based</t>
        </is>
      </c>
      <c r="D61997" t="inlineStr">
        <is>
          <t>Adestra</t>
        </is>
      </c>
      <c r="E61997" t="inlineStr">
        <is>
          <t>https://www.getapp.com/marketing-software/a/adestra/</t>
        </is>
      </c>
      <c r="F61997" t="inlineStr">
        <is>
          <t>Adestra is a cloud-based email marketing automation solution which offers tools for managing campaigns, creating emails, personalizing customer journeys, and more. The customizable platform allows users to manage multiple brand accounts &amp; configure the system structure to meet their business needs.Read more about Adestra</t>
        </is>
      </c>
    </row>
    <row r="61998">
      <c r="A61998" t="inlineStr">
        <is>
          <t>Marketing</t>
        </is>
      </c>
      <c r="B61998" t="inlineStr">
        <is>
          <t>All-in-One Marketing Platform</t>
        </is>
      </c>
      <c r="C61998" t="inlineStr">
        <is>
          <t>https://www.getapp.com/marketing-software/online-marketing/os/web-based</t>
        </is>
      </c>
      <c r="D61998" t="inlineStr">
        <is>
          <t>SAM</t>
        </is>
      </c>
      <c r="E61998" t="inlineStr">
        <is>
          <t>https://www.getapp.com/marketing-software/a/sam-ai/</t>
        </is>
      </c>
      <c r="F61998" t="inlineStr">
        <is>
          <t>SAM is an integrated, AI-powered sales &amp; marketing platform built to help businesses generate more insight &amp; positive engagement, eliminate data blind spots, deliver value to customers, and close the gap between sales &amp; marketing with essential marketing suites for email, social, content &amp; moreRead more about SAM</t>
        </is>
      </c>
    </row>
    <row r="61999">
      <c r="A61999" t="inlineStr">
        <is>
          <t>Marketing</t>
        </is>
      </c>
      <c r="B61999" t="inlineStr">
        <is>
          <t>All-in-One Marketing Platform</t>
        </is>
      </c>
      <c r="C61999" t="inlineStr">
        <is>
          <t>https://www.getapp.com/marketing-software/online-marketing/os/web-based</t>
        </is>
      </c>
      <c r="D61999" t="inlineStr">
        <is>
          <t>BAZO</t>
        </is>
      </c>
      <c r="E61999" t="inlineStr">
        <is>
          <t>https://www.getapp.com/marketing-software/a/bazo/</t>
        </is>
      </c>
      <c r="F61999" t="inlineStr">
        <is>
          <t>BAZO is a cloud-based marketing and lead capture tool for businesses across all industries. It uses tracking tools to identify website visitors and monitor their behavior on business websites. Users can also create personalized messages and prompts to collect visitor contact details.Read more about BAZO</t>
        </is>
      </c>
    </row>
    <row r="62000">
      <c r="A62000" t="inlineStr">
        <is>
          <t>Marketing</t>
        </is>
      </c>
      <c r="B62000" t="inlineStr">
        <is>
          <t>All-in-One Marketing Platform</t>
        </is>
      </c>
      <c r="C62000" t="inlineStr">
        <is>
          <t>https://www.getapp.com/marketing-software/online-marketing/os/web-based</t>
        </is>
      </c>
      <c r="D62000" t="inlineStr">
        <is>
          <t>LeadByte</t>
        </is>
      </c>
      <c r="E62000" t="inlineStr">
        <is>
          <t>https://www.getapp.com/marketing-software/a/leadbyte/</t>
        </is>
      </c>
      <c r="F62000" t="inlineStr">
        <is>
          <t>Online MarketingRead more about LeadByte</t>
        </is>
      </c>
    </row>
    <row r="62001">
      <c r="A62001" t="inlineStr">
        <is>
          <t>Marketing</t>
        </is>
      </c>
      <c r="B62001" t="inlineStr">
        <is>
          <t>All-in-One Marketing Platform</t>
        </is>
      </c>
      <c r="C62001" t="inlineStr">
        <is>
          <t>https://www.getapp.com/marketing-software/online-marketing/os/web-based</t>
        </is>
      </c>
      <c r="D62001" t="inlineStr">
        <is>
          <t>SimpleWorks</t>
        </is>
      </c>
      <c r="E62001" t="inlineStr">
        <is>
          <t>https://www.getapp.com/emerging-technology-software/a/simplecrm/</t>
        </is>
      </c>
      <c r="F62001" t="inlineStr">
        <is>
          <t>SimpleCRM streamlines marketing with multi-channel campaigns, AI tools, lead management, and advanced analytics. It enhances customer engagement, optimizes strategies, and boosts performance through personalized content, social media integration, and real-time insights,making it a powerful solutionRead more about SimpleWorks</t>
        </is>
      </c>
    </row>
    <row r="62002">
      <c r="A62002" t="inlineStr">
        <is>
          <t>Marketing</t>
        </is>
      </c>
      <c r="B62002" t="inlineStr">
        <is>
          <t>All-in-One Marketing Platform</t>
        </is>
      </c>
      <c r="C62002" t="inlineStr">
        <is>
          <t>https://www.getapp.com/marketing-software/online-marketing/os/web-based</t>
        </is>
      </c>
      <c r="D62002" t="inlineStr">
        <is>
          <t>SwiftERM</t>
        </is>
      </c>
      <c r="E62002" t="inlineStr">
        <is>
          <t>https://www.getapp.com/marketing-software/a/swifterm/</t>
        </is>
      </c>
      <c r="F62002" t="inlineStr">
        <is>
          <t>Automating the customization of product choices for online shopping email campaigns - a self-operating system powered by artificial intelligence technologyRead more about SwiftERM</t>
        </is>
      </c>
    </row>
    <row r="62003">
      <c r="A62003" t="inlineStr">
        <is>
          <t>Marketing</t>
        </is>
      </c>
      <c r="B62003" t="inlineStr">
        <is>
          <t>All-in-One Marketing Platform</t>
        </is>
      </c>
      <c r="C62003" t="inlineStr">
        <is>
          <t>https://www.getapp.com/marketing-software/online-marketing/os/web-based</t>
        </is>
      </c>
      <c r="D62003" t="inlineStr">
        <is>
          <t>Akero</t>
        </is>
      </c>
      <c r="E62003" t="inlineStr">
        <is>
          <t>https://www.getapp.com/marketing-software/a/akero/</t>
        </is>
      </c>
      <c r="F62003" t="inlineStr">
        <is>
          <t>Akero is a marketing automation software designed to help businesses create and upload digital assets for social media and programmatic campaigns on a unified platform. The AI-enabled platform scans various data points to create student advertising plans with predictive performance outcomes.Read more about Akero</t>
        </is>
      </c>
    </row>
    <row r="62004">
      <c r="A62004" t="inlineStr">
        <is>
          <t>Marketing</t>
        </is>
      </c>
      <c r="B62004" t="inlineStr">
        <is>
          <t>All-in-One Marketing Platform</t>
        </is>
      </c>
      <c r="C62004" t="inlineStr">
        <is>
          <t>https://www.getapp.com/marketing-software/online-marketing/os/web-based</t>
        </is>
      </c>
      <c r="D62004" t="inlineStr">
        <is>
          <t>AIO</t>
        </is>
      </c>
      <c r="E62004" t="inlineStr">
        <is>
          <t>https://www.getapp.com/sales-software/a/aio/</t>
        </is>
      </c>
      <c r="F62004" t="inlineStr">
        <is>
          <t>AIO is an on-premise and cloud-based omnichannel marketing software that helps businesses of all sizes manage digital campaigns and streamline client communication through emails, SMS and more.Read more about AIO</t>
        </is>
      </c>
    </row>
    <row r="62005">
      <c r="A62005" t="inlineStr">
        <is>
          <t>Marketing</t>
        </is>
      </c>
      <c r="B62005" t="inlineStr">
        <is>
          <t>All-in-One Marketing Platform</t>
        </is>
      </c>
      <c r="C62005" t="inlineStr">
        <is>
          <t>https://www.getapp.com/marketing-software/online-marketing/os/web-based</t>
        </is>
      </c>
      <c r="D62005" t="inlineStr">
        <is>
          <t>Digioh</t>
        </is>
      </c>
      <c r="E62005" t="inlineStr">
        <is>
          <t>https://www.getapp.com/marketing-software/a/digioh/</t>
        </is>
      </c>
      <c r="F62005" t="inlineStr">
        <is>
          <t>Digioh's drag-and-drop form builder allows you to create targeted and personalized web forms that integrate with your marketing stack. 400+ built-in and custom integrations (including Salesforce Marketing Cloud, Commerce Cloud, Sales Cloud, and many more).Read more about Digioh</t>
        </is>
      </c>
    </row>
    <row r="62006">
      <c r="A62006" t="inlineStr">
        <is>
          <t>Marketing</t>
        </is>
      </c>
      <c r="B62006" t="inlineStr">
        <is>
          <t>All-in-One Marketing Platform</t>
        </is>
      </c>
      <c r="C62006" t="inlineStr">
        <is>
          <t>https://www.getapp.com/marketing-software/online-marketing/os/web-based</t>
        </is>
      </c>
      <c r="D62006" t="inlineStr">
        <is>
          <t>Apteco Orbit</t>
        </is>
      </c>
      <c r="E62006" t="inlineStr">
        <is>
          <t>https://www.getapp.com/business-intelligence-analytics-software/a/apteco-orbit/</t>
        </is>
      </c>
      <c r="F62006"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62007">
      <c r="A62007" t="inlineStr">
        <is>
          <t>Marketing</t>
        </is>
      </c>
      <c r="B62007" t="inlineStr">
        <is>
          <t>All-in-One Marketing Platform</t>
        </is>
      </c>
      <c r="C62007" t="inlineStr">
        <is>
          <t>https://www.getapp.com/marketing-software/online-marketing/os/web-based</t>
        </is>
      </c>
      <c r="D62007" t="inlineStr">
        <is>
          <t>ActiveIQ</t>
        </is>
      </c>
      <c r="E62007" t="inlineStr">
        <is>
          <t>https://www.getapp.com/marketing-software/a/activeconversion/</t>
        </is>
      </c>
      <c r="F62007" t="inlineStr">
        <is>
          <t>ActiveConversion systematically helps companies expand into new markets and mature in existing ones with our unique combination of software &amp; services that help you generate, manage, and convert sales opportunities.Read more about ActiveIQ</t>
        </is>
      </c>
    </row>
    <row r="62008">
      <c r="A62008" t="inlineStr">
        <is>
          <t>Marketing</t>
        </is>
      </c>
      <c r="B62008" t="inlineStr">
        <is>
          <t>All-in-One Marketing Platform</t>
        </is>
      </c>
      <c r="C62008" t="inlineStr">
        <is>
          <t>https://www.getapp.com/marketing-software/online-marketing/os/web-based</t>
        </is>
      </c>
      <c r="D62008" t="inlineStr">
        <is>
          <t>Arsenal Marketing</t>
        </is>
      </c>
      <c r="E62008" t="inlineStr">
        <is>
          <t>https://www.getapp.com/marketing-software/a/arsenal-mkg/</t>
        </is>
      </c>
      <c r="F62008" t="inlineStr">
        <is>
          <t>Arsenal MKG is a cloud-based marketing automation software designed to help small real estate businesses run social media advertisements and generate leads. Features include push notifications, follow-up emails, campaign management, data import, and engagement tracking.Read more about Arsenal Marketing</t>
        </is>
      </c>
    </row>
    <row r="62009">
      <c r="A62009" t="inlineStr">
        <is>
          <t>Marketing</t>
        </is>
      </c>
      <c r="B62009" t="inlineStr">
        <is>
          <t>All-in-One Marketing Platform</t>
        </is>
      </c>
      <c r="C62009" t="inlineStr">
        <is>
          <t>https://www.getapp.com/marketing-software/online-marketing/os/web-based</t>
        </is>
      </c>
      <c r="D62009" t="inlineStr">
        <is>
          <t>Carts Guru</t>
        </is>
      </c>
      <c r="E62009" t="inlineStr">
        <is>
          <t>https://www.getapp.com/website-ecommerce-software/a/carts-guru/</t>
        </is>
      </c>
      <c r="F62009" t="inlineStr">
        <is>
          <t>The all-in-one multichannel marketing automation software for e-merchants.Read more about Carts Guru</t>
        </is>
      </c>
    </row>
    <row r="62010">
      <c r="A62010" t="inlineStr">
        <is>
          <t>Marketing</t>
        </is>
      </c>
      <c r="B62010" t="inlineStr">
        <is>
          <t>All-in-One Marketing Platform</t>
        </is>
      </c>
      <c r="C62010" t="inlineStr">
        <is>
          <t>https://www.getapp.com/marketing-software/online-marketing/os/web-based</t>
        </is>
      </c>
      <c r="D62010" t="inlineStr">
        <is>
          <t>Spotler Activate</t>
        </is>
      </c>
      <c r="E62010" t="inlineStr">
        <is>
          <t>https://www.getapp.com/customer-management-software/a/squeezely/</t>
        </is>
      </c>
      <c r="F62010" t="inlineStr">
        <is>
          <t>Squeezely is an online customer data platform for collecting customer data centrally. Target groups can be determined based on data points. The platform synchronizes all online channels, allowing cross-media campaigns to be executed more easily.Read more about Spotler Activate</t>
        </is>
      </c>
    </row>
    <row r="62011">
      <c r="A62011" t="inlineStr">
        <is>
          <t>Marketing</t>
        </is>
      </c>
      <c r="B62011" t="inlineStr">
        <is>
          <t>All-in-One Marketing Platform</t>
        </is>
      </c>
      <c r="C62011" t="inlineStr">
        <is>
          <t>https://www.getapp.com/marketing-software/online-marketing/os/web-based</t>
        </is>
      </c>
      <c r="D62011" t="inlineStr">
        <is>
          <t>PushAd</t>
        </is>
      </c>
      <c r="E62011" t="inlineStr">
        <is>
          <t>https://www.getapp.com/marketing-software/a/pushad/</t>
        </is>
      </c>
      <c r="F62011" t="inlineStr">
        <is>
          <t>You can engage users whenever you want instead of waiting for them to notice your ad. You keep access to your website's visitors even when they have left it.Read more about PushAd</t>
        </is>
      </c>
    </row>
    <row r="62012">
      <c r="A62012" t="inlineStr">
        <is>
          <t>Marketing</t>
        </is>
      </c>
      <c r="B62012" t="inlineStr">
        <is>
          <t>All-in-One Marketing Platform</t>
        </is>
      </c>
      <c r="C62012" t="inlineStr">
        <is>
          <t>https://www.getapp.com/marketing-software/online-marketing/os/web-based</t>
        </is>
      </c>
      <c r="D62012" t="inlineStr">
        <is>
          <t>The Brafton Content Marketing Platform</t>
        </is>
      </c>
      <c r="E62012" t="inlineStr">
        <is>
          <t>https://www.getapp.com/marketing-software/a/the-brafton-platform/</t>
        </is>
      </c>
      <c r="F62012"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62013">
      <c r="A62013" t="inlineStr">
        <is>
          <t>Marketing</t>
        </is>
      </c>
      <c r="B62013" t="inlineStr">
        <is>
          <t>All-in-One Marketing Platform</t>
        </is>
      </c>
      <c r="C62013" t="inlineStr">
        <is>
          <t>https://www.getapp.com/marketing-software/online-marketing/os/web-based</t>
        </is>
      </c>
      <c r="D62013" t="inlineStr">
        <is>
          <t>GETitOUT</t>
        </is>
      </c>
      <c r="E62013" t="inlineStr">
        <is>
          <t>https://www.getapp.com/marketing-software/a/getitout/</t>
        </is>
      </c>
      <c r="F62013" t="inlineStr">
        <is>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is>
      </c>
    </row>
    <row r="62014">
      <c r="A62014" t="inlineStr">
        <is>
          <t>Marketing</t>
        </is>
      </c>
      <c r="B62014" t="inlineStr">
        <is>
          <t>All-in-One Marketing Platform</t>
        </is>
      </c>
      <c r="C62014" t="inlineStr">
        <is>
          <t>https://www.getapp.com/marketing-software/online-marketing/os/web-based</t>
        </is>
      </c>
      <c r="D62014" t="inlineStr">
        <is>
          <t>Broadcaster Mobile</t>
        </is>
      </c>
      <c r="E62014" t="inlineStr">
        <is>
          <t>https://www.getapp.com/customer-management-software/a/broadcaster-mobile/</t>
        </is>
      </c>
      <c r="F62014" t="inlineStr">
        <is>
          <t>Broadcaster Mobile is a cloud-based customer communication management solution that helps streamline communication with customers via mass and personalized SMS, RCS, email, and voice messages. The platform also has the option to send mass messages through different communication channels, allowing businesses to reach a large number of customers quickly and efficiently.Read more about Broadcaster Mobile</t>
        </is>
      </c>
    </row>
    <row r="62015">
      <c r="A62015" t="inlineStr">
        <is>
          <t>Marketing</t>
        </is>
      </c>
      <c r="B62015" t="inlineStr">
        <is>
          <t>All-in-One Marketing Platform</t>
        </is>
      </c>
      <c r="C62015" t="inlineStr">
        <is>
          <t>https://www.getapp.com/marketing-software/online-marketing/os/web-based</t>
        </is>
      </c>
      <c r="D62015" t="inlineStr">
        <is>
          <t>EQUP</t>
        </is>
      </c>
      <c r="E62015" t="inlineStr">
        <is>
          <t>https://www.getapp.com/marketing-software/a/equp/</t>
        </is>
      </c>
      <c r="F62015"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62016">
      <c r="A62016" t="inlineStr">
        <is>
          <t>Marketing</t>
        </is>
      </c>
      <c r="B62016" t="inlineStr">
        <is>
          <t>All-in-One Marketing Platform</t>
        </is>
      </c>
      <c r="C62016" t="inlineStr">
        <is>
          <t>https://www.getapp.com/marketing-software/online-marketing/os/web-based</t>
        </is>
      </c>
      <c r="D62016" t="inlineStr">
        <is>
          <t>Adplorer</t>
        </is>
      </c>
      <c r="E62016" t="inlineStr">
        <is>
          <t>https://www.getapp.com/marketing-software/a/adplorer/</t>
        </is>
      </c>
      <c r="F62016" t="inlineStr">
        <is>
          <t>Whitelabel advertising platform and agency management system for SMB agencies and multilocation marketeers.Read more about Adplorer</t>
        </is>
      </c>
    </row>
    <row r="62017">
      <c r="A62017" t="inlineStr">
        <is>
          <t>Marketing</t>
        </is>
      </c>
      <c r="B62017" t="inlineStr">
        <is>
          <t>All-in-One Marketing Platform</t>
        </is>
      </c>
      <c r="C62017" t="inlineStr">
        <is>
          <t>https://www.getapp.com/marketing-software/online-marketing/os/web-based</t>
        </is>
      </c>
      <c r="D62017" t="inlineStr">
        <is>
          <t>MailSend</t>
        </is>
      </c>
      <c r="E62017" t="inlineStr">
        <is>
          <t>https://www.getapp.com/marketing-software/a/mailsend/</t>
        </is>
      </c>
      <c r="F62017" t="inlineStr">
        <is>
          <t>MailSend is an Email marketing platform and newsletter builder by 500appsRead more about MailSend</t>
        </is>
      </c>
    </row>
    <row r="62018">
      <c r="A62018" t="inlineStr">
        <is>
          <t>Marketing</t>
        </is>
      </c>
      <c r="B62018" t="inlineStr">
        <is>
          <t>All-in-One Marketing Platform</t>
        </is>
      </c>
      <c r="C62018" t="inlineStr">
        <is>
          <t>https://www.getapp.com/marketing-software/online-marketing/os/web-based</t>
        </is>
      </c>
      <c r="D62018" t="inlineStr">
        <is>
          <t>360 WiFi Marketing</t>
        </is>
      </c>
      <c r="E62018" t="inlineStr">
        <is>
          <t>https://www.getapp.com/marketing-software/a/360-wifi/</t>
        </is>
      </c>
      <c r="F62018" t="inlineStr">
        <is>
          <t>360 Wifi from Kingdon is an automated marketing software that helps restaurants &amp; bars to attract new customers and increase average ticket sizeRead more about 360 WiFi Marketing</t>
        </is>
      </c>
    </row>
    <row r="62019">
      <c r="A62019" t="inlineStr">
        <is>
          <t>Marketing</t>
        </is>
      </c>
      <c r="B62019" t="inlineStr">
        <is>
          <t>All-in-One Marketing Platform</t>
        </is>
      </c>
      <c r="C62019" t="inlineStr">
        <is>
          <t>https://www.getapp.com/marketing-software/online-marketing/os/web-based</t>
        </is>
      </c>
      <c r="D62019" t="inlineStr">
        <is>
          <t>Brandwise</t>
        </is>
      </c>
      <c r="E62019" t="inlineStr">
        <is>
          <t>https://www.getapp.com/business-intelligence-analytics-software/a/brandwise/</t>
        </is>
      </c>
      <c r="F62019" t="inlineStr">
        <is>
          <t>Brandwise is an enterprise-grade digitization application for brands to authenticate products and engage with consumers. It is powered by blockchain.Read more about Brandwise</t>
        </is>
      </c>
    </row>
    <row r="62020">
      <c r="A62020" t="inlineStr">
        <is>
          <t>Marketing</t>
        </is>
      </c>
      <c r="B62020" t="inlineStr">
        <is>
          <t>All-in-One Marketing Platform</t>
        </is>
      </c>
      <c r="C62020" t="inlineStr">
        <is>
          <t>https://www.getapp.com/marketing-software/online-marketing/os/web-based</t>
        </is>
      </c>
      <c r="D62020" t="inlineStr">
        <is>
          <t>Ungapped</t>
        </is>
      </c>
      <c r="E62020" t="inlineStr">
        <is>
          <t>https://www.getapp.com/marketing-software/a/ungapped/</t>
        </is>
      </c>
      <c r="F62020" t="inlineStr">
        <is>
          <t>Ungapped is a complete platform for email marketing, invitations, surveys, signup forms, text messages. Key features enable users to create and send mailings, newsletters and invitations, and get rich statistics and insights on emails sent, opened, clicked, bounced and more.Read more about Ungapped</t>
        </is>
      </c>
    </row>
    <row r="62021">
      <c r="A62021" t="inlineStr">
        <is>
          <t>Marketing</t>
        </is>
      </c>
      <c r="B62021" t="inlineStr">
        <is>
          <t>All-in-One Marketing Platform</t>
        </is>
      </c>
      <c r="C62021" t="inlineStr">
        <is>
          <t>https://www.getapp.com/marketing-software/online-marketing/os/web-based</t>
        </is>
      </c>
      <c r="D62021" t="inlineStr">
        <is>
          <t>Creatosaurus</t>
        </is>
      </c>
      <c r="E62021" t="inlineStr">
        <is>
          <t>https://www.getapp.com/website-ecommerce-software/a/creatosaurus/</t>
        </is>
      </c>
      <c r="F62021" t="inlineStr">
        <is>
          <t>All in one creative &amp; marketing platform to tell stories at scale.Read more about Creatosaurus</t>
        </is>
      </c>
    </row>
    <row r="62022">
      <c r="A62022" t="inlineStr">
        <is>
          <t>Marketing</t>
        </is>
      </c>
      <c r="B62022" t="inlineStr">
        <is>
          <t>All-in-One Marketing Platform</t>
        </is>
      </c>
      <c r="C62022" t="inlineStr">
        <is>
          <t>https://www.getapp.com/marketing-software/online-marketing/os/web-based</t>
        </is>
      </c>
      <c r="D62022" t="inlineStr">
        <is>
          <t>Markey</t>
        </is>
      </c>
      <c r="E62022" t="inlineStr">
        <is>
          <t>https://www.getapp.com/marketing-software/a/markey/</t>
        </is>
      </c>
      <c r="F62022" t="inlineStr">
        <is>
          <t>Markey.ai is a digital marketing automation tool that simplifies online marketing efforts for small and medium businesses.Read more about Markey</t>
        </is>
      </c>
    </row>
    <row r="62023">
      <c r="A62023" t="inlineStr">
        <is>
          <t>Marketing</t>
        </is>
      </c>
      <c r="B62023" t="inlineStr">
        <is>
          <t>All-in-One Marketing Platform</t>
        </is>
      </c>
      <c r="C62023" t="inlineStr">
        <is>
          <t>https://www.getapp.com/marketing-software/online-marketing/os/web-based</t>
        </is>
      </c>
      <c r="D62023" t="inlineStr">
        <is>
          <t>Radius</t>
        </is>
      </c>
      <c r="E62023" t="inlineStr">
        <is>
          <t>https://www.getapp.com/business-intelligence-analytics-software/a/radius/</t>
        </is>
      </c>
      <c r="F62023" t="inlineStr">
        <is>
          <t>Radius is a predictive marketing tool for B2B marketers which uses the Radius Business Graph to identify potential customers, prioritize inbound leads, and moreRead more about Radius</t>
        </is>
      </c>
    </row>
    <row r="62024">
      <c r="A62024" t="inlineStr">
        <is>
          <t>Marketing</t>
        </is>
      </c>
      <c r="B62024" t="inlineStr">
        <is>
          <t>All-in-One Marketing Platform</t>
        </is>
      </c>
      <c r="C62024" t="inlineStr">
        <is>
          <t>https://www.getapp.com/marketing-software/online-marketing/os/web-based</t>
        </is>
      </c>
      <c r="D62024" t="inlineStr">
        <is>
          <t>JUNE - Online Marketing Cloud</t>
        </is>
      </c>
      <c r="E62024" t="inlineStr">
        <is>
          <t>https://www.getapp.com/marketing-software/a/june-online-marketing-cloud/</t>
        </is>
      </c>
      <c r="F62024" t="inlineStr">
        <is>
          <t>JUNE offers a powerful web app for the creation of unique websites, landing pages, web shops or e-commerce content such as email campaigns &amp; WhatsApp journeys.JUNE is an all-in-one marketing cloud to create, connect, automate, send and track your online marketing activities.Read more about JUNE - Online Marketing Cloud</t>
        </is>
      </c>
    </row>
    <row r="62025">
      <c r="A62025" t="inlineStr">
        <is>
          <t>Marketing</t>
        </is>
      </c>
      <c r="B62025" t="inlineStr">
        <is>
          <t>All-in-One Marketing Platform</t>
        </is>
      </c>
      <c r="C62025" t="inlineStr">
        <is>
          <t>https://www.getapp.com/marketing-software/online-marketing/os/web-based</t>
        </is>
      </c>
      <c r="D62025" t="inlineStr">
        <is>
          <t>SproutLoud</t>
        </is>
      </c>
      <c r="E62025" t="inlineStr">
        <is>
          <t>https://www.getapp.com/marketing-software/a/sproutloud/</t>
        </is>
      </c>
      <c r="F62025" t="inlineStr">
        <is>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is>
      </c>
    </row>
    <row r="62026">
      <c r="A62026" t="inlineStr">
        <is>
          <t>Marketing</t>
        </is>
      </c>
      <c r="B62026" t="inlineStr">
        <is>
          <t>All-in-One Marketing Platform</t>
        </is>
      </c>
      <c r="C62026" t="inlineStr">
        <is>
          <t>https://www.getapp.com/marketing-software/online-marketing/os/web-based</t>
        </is>
      </c>
      <c r="D62026" t="inlineStr">
        <is>
          <t>Authoritas</t>
        </is>
      </c>
      <c r="E62026" t="inlineStr">
        <is>
          <t>https://www.getapp.com/marketing-software/a/analytics-seo-com/</t>
        </is>
      </c>
      <c r="F62026" t="inlineStr">
        <is>
          <t>Authoritas is an automated suite of online SEO and Content Marketing tools that integrate with Google Analytics and Majestic SEO to manage multiple SEO campaigns. The platform is designed for Enterprises and E-commerce Businesses.Read more about Authoritas</t>
        </is>
      </c>
    </row>
    <row r="62027">
      <c r="A62027" t="inlineStr">
        <is>
          <t>Marketing</t>
        </is>
      </c>
      <c r="B62027" t="inlineStr">
        <is>
          <t>All-in-One Marketing Platform</t>
        </is>
      </c>
      <c r="C62027" t="inlineStr">
        <is>
          <t>https://www.getapp.com/marketing-software/online-marketing/os/web-based</t>
        </is>
      </c>
      <c r="D62027" t="inlineStr">
        <is>
          <t>QZZR</t>
        </is>
      </c>
      <c r="E62027" t="inlineStr">
        <is>
          <t>https://www.getapp.com/customer-management-software/a/qzzr/</t>
        </is>
      </c>
      <c r="F62027" t="inlineStr">
        <is>
          <t>Qzzr is a quiz creation tool which enables marketers, companies, publishers, and agencies to create custom embeddable quizzes for lead generation and engagementRead more about QZZR</t>
        </is>
      </c>
    </row>
    <row r="62028">
      <c r="A62028" t="inlineStr">
        <is>
          <t>Marketing</t>
        </is>
      </c>
      <c r="B62028" t="inlineStr">
        <is>
          <t>All-in-One Marketing Platform</t>
        </is>
      </c>
      <c r="C62028" t="inlineStr">
        <is>
          <t>https://www.getapp.com/marketing-software/online-marketing/os/web-based</t>
        </is>
      </c>
      <c r="D62028" t="inlineStr">
        <is>
          <t>Pleisty</t>
        </is>
      </c>
      <c r="E62028" t="inlineStr">
        <is>
          <t>https://www.getapp.com/marketing-software/a/pleisty/</t>
        </is>
      </c>
      <c r="F62028" t="inlineStr">
        <is>
          <t>Pleisty is an artificial intelligence-powered eCommerce marketing automation tool for web &amp; email marketing which generates personalized product recommendationsRead more about Pleisty</t>
        </is>
      </c>
    </row>
    <row r="62029">
      <c r="A62029" t="inlineStr">
        <is>
          <t>Marketing</t>
        </is>
      </c>
      <c r="B62029" t="inlineStr">
        <is>
          <t>All-in-One Marketing Platform</t>
        </is>
      </c>
      <c r="C62029" t="inlineStr">
        <is>
          <t>https://www.getapp.com/marketing-software/online-marketing/os/web-based</t>
        </is>
      </c>
      <c r="D62029" t="inlineStr">
        <is>
          <t>SimplyCast</t>
        </is>
      </c>
      <c r="E62029" t="inlineStr">
        <is>
          <t>https://www.getapp.com/marketing-software/a/simplycast/</t>
        </is>
      </c>
      <c r="F62029" t="inlineStr">
        <is>
          <t>SimplyCast is an all in one marketing suite for organizations worldwide. SimplyCast's software automates email, survey, event, SMS, fax, Twitter and autoresponder marketing in order for businesses to effectively reach customers on their preferred mode of communication.Read more about SimplyCast</t>
        </is>
      </c>
    </row>
    <row r="62030">
      <c r="A62030" t="inlineStr">
        <is>
          <t>Marketing</t>
        </is>
      </c>
      <c r="B62030" t="inlineStr">
        <is>
          <t>All-in-One Marketing Platform</t>
        </is>
      </c>
      <c r="C62030" t="inlineStr">
        <is>
          <t>https://www.getapp.com/marketing-software/online-marketing/os/web-based</t>
        </is>
      </c>
      <c r="D62030" t="inlineStr">
        <is>
          <t>SAS Customer Intelligence 360</t>
        </is>
      </c>
      <c r="E62030" t="inlineStr">
        <is>
          <t>https://www.getapp.com/all-software/a/sas-customer-intelligence-360/</t>
        </is>
      </c>
      <c r="F62030" t="inlineStr">
        <is>
          <t>A true multichannel marketing hub, SAS Customer Intelligence 360 combines both direct campaign management &amp; digital into one solution.Read more about SAS Customer Intelligence 360</t>
        </is>
      </c>
    </row>
    <row r="62031">
      <c r="A62031" t="inlineStr">
        <is>
          <t>Marketing</t>
        </is>
      </c>
      <c r="B62031" t="inlineStr">
        <is>
          <t>All-in-One Marketing Platform</t>
        </is>
      </c>
      <c r="C62031" t="inlineStr">
        <is>
          <t>https://www.getapp.com/marketing-software/online-marketing/os/web-based</t>
        </is>
      </c>
      <c r="D62031" t="inlineStr">
        <is>
          <t>MonsterConnect</t>
        </is>
      </c>
      <c r="E62031" t="inlineStr">
        <is>
          <t>https://www.getapp.com/all-software/a/monsterconnect/</t>
        </is>
      </c>
      <c r="F62031" t="inlineStr">
        <is>
          <t>MonsterConnect is a sales enablement solution that helps B2B organizations manage leads and engage with prospects through integration with multiple sales and marketing tools. Key features include call routing, analytics, and reporting.Read more about MonsterConnect</t>
        </is>
      </c>
    </row>
    <row r="62032">
      <c r="A62032" t="inlineStr">
        <is>
          <t>Marketing</t>
        </is>
      </c>
      <c r="B62032" t="inlineStr">
        <is>
          <t>All-in-One Marketing Platform</t>
        </is>
      </c>
      <c r="C62032" t="inlineStr">
        <is>
          <t>https://www.getapp.com/marketing-software/online-marketing/os/web-based</t>
        </is>
      </c>
      <c r="D62032" t="inlineStr">
        <is>
          <t>Comscore</t>
        </is>
      </c>
      <c r="E62032" t="inlineStr">
        <is>
          <t>https://www.getapp.com/business-intelligence-analytics-software/a/comscore/</t>
        </is>
      </c>
      <c r="F62032" t="inlineStr">
        <is>
          <t>comScore is a web analytics and digital marketing software that assesses your website and online platforms performances based on visitor trends and search engine results. comScore lets you identify your digital audiences in depth and enables you to drill down on vital traffic data and in turn segment your audiences for retargeting content campaigns.Read more about Comscore</t>
        </is>
      </c>
    </row>
    <row r="62033">
      <c r="A62033" t="inlineStr">
        <is>
          <t>Marketing</t>
        </is>
      </c>
      <c r="B62033" t="inlineStr">
        <is>
          <t>All-in-One Marketing Platform</t>
        </is>
      </c>
      <c r="C62033" t="inlineStr">
        <is>
          <t>https://www.getapp.com/marketing-software/online-marketing/os/web-based</t>
        </is>
      </c>
      <c r="D62033" t="inlineStr">
        <is>
          <t>SalesPanda</t>
        </is>
      </c>
      <c r="E62033" t="inlineStr">
        <is>
          <t>https://www.getapp.com/marketing-software/a/salespanda/</t>
        </is>
      </c>
      <c r="F62033" t="inlineStr">
        <is>
          <t>An Integrated Sales Enablement and Acceleration Platform for all your Sales Channels. Improve sales productivity and performance with digital automation.Read more about SalesPanda</t>
        </is>
      </c>
    </row>
    <row r="62034">
      <c r="A62034" t="inlineStr">
        <is>
          <t>Marketing</t>
        </is>
      </c>
      <c r="B62034" t="inlineStr">
        <is>
          <t>All-in-One Marketing Platform</t>
        </is>
      </c>
      <c r="C62034" t="inlineStr">
        <is>
          <t>https://www.getapp.com/marketing-software/online-marketing/os/web-based</t>
        </is>
      </c>
      <c r="D62034" t="inlineStr">
        <is>
          <t>Comarch Loyalty Marketing Platform</t>
        </is>
      </c>
      <c r="E62034" t="inlineStr">
        <is>
          <t>https://www.getapp.com/customer-management-software/a/comarch-loyalty-management/</t>
        </is>
      </c>
      <c r="F62034" t="inlineStr">
        <is>
          <t>No-code Loyalty Marketing Hub to build &amp; manage loyalty programs, design &amp; run marketing campaigns, and deliver personalized CX across multiple channels with just one tool.Read more about Comarch Loyalty Marketing Platform</t>
        </is>
      </c>
    </row>
    <row r="62035">
      <c r="A62035" t="inlineStr">
        <is>
          <t>Marketing</t>
        </is>
      </c>
      <c r="B62035" t="inlineStr">
        <is>
          <t>All-in-One Marketing Platform</t>
        </is>
      </c>
      <c r="C62035" t="inlineStr">
        <is>
          <t>https://www.getapp.com/marketing-software/online-marketing/os/web-based</t>
        </is>
      </c>
      <c r="D62035" t="inlineStr">
        <is>
          <t>Magileads</t>
        </is>
      </c>
      <c r="E62035" t="inlineStr">
        <is>
          <t>https://www.getapp.com/sales-software/a/magileads/</t>
        </is>
      </c>
      <c r="F62035"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62036">
      <c r="A62036" t="inlineStr">
        <is>
          <t>Marketing</t>
        </is>
      </c>
      <c r="B62036" t="inlineStr">
        <is>
          <t>All-in-One Marketing Platform</t>
        </is>
      </c>
      <c r="C62036" t="inlineStr">
        <is>
          <t>https://www.getapp.com/marketing-software/online-marketing/os/web-based</t>
        </is>
      </c>
      <c r="D62036" t="inlineStr">
        <is>
          <t>GrooveJar</t>
        </is>
      </c>
      <c r="E62036" t="inlineStr">
        <is>
          <t>https://www.getapp.com/marketing-software/a/groovejar/</t>
        </is>
      </c>
      <c r="F62036" t="inlineStr">
        <is>
          <t>GrooveJar is a web-based marketing automation solution designed to enhance revenue, email sign ups &amp; online sales through a range of customizable pop-upsRead more about GrooveJar</t>
        </is>
      </c>
    </row>
    <row r="62037">
      <c r="A62037" t="inlineStr">
        <is>
          <t>Marketing</t>
        </is>
      </c>
      <c r="B62037" t="inlineStr">
        <is>
          <t>All-in-One Marketing Platform</t>
        </is>
      </c>
      <c r="C62037" t="inlineStr">
        <is>
          <t>https://www.getapp.com/marketing-software/online-marketing/os/web-based</t>
        </is>
      </c>
      <c r="D62037" t="inlineStr">
        <is>
          <t>yawave</t>
        </is>
      </c>
      <c r="E62037" t="inlineStr">
        <is>
          <t>https://www.getapp.com/all-software/a/yawave/</t>
        </is>
      </c>
      <c r="F62037" t="inlineStr">
        <is>
          <t>yawave is a user interaction suite which can be easily integrated via embed code or plugins. It promotes lead generation, fan engagement, content efficiency, awareness and customer experience.Read more about yawave</t>
        </is>
      </c>
    </row>
    <row r="62038">
      <c r="A62038" t="inlineStr">
        <is>
          <t>Marketing</t>
        </is>
      </c>
      <c r="B62038" t="inlineStr">
        <is>
          <t>All-in-One Marketing Platform</t>
        </is>
      </c>
      <c r="C62038" t="inlineStr">
        <is>
          <t>https://www.getapp.com/marketing-software/online-marketing/os/web-based</t>
        </is>
      </c>
      <c r="D62038" t="inlineStr">
        <is>
          <t>TOTUS</t>
        </is>
      </c>
      <c r="E62038" t="inlineStr">
        <is>
          <t>https://www.getapp.com/marketing-software/a/totus/</t>
        </is>
      </c>
      <c r="F62038" t="inlineStr">
        <is>
          <t>For medium to large businesses - Totus is a multi-channel marketing automation engine for housing, personalizing, and distributing marketing materials. By working with your marketing teams, your distributed sales force can now customize, print, and send marketing collateral more efficiently through a variety of channels like email, direct mail, social media, and more. TOTUS is a robust integration platform, often integrating with specialty vendors, custom developmenRead more about TOTUS</t>
        </is>
      </c>
    </row>
    <row r="62039">
      <c r="A62039" t="inlineStr">
        <is>
          <t>Marketing</t>
        </is>
      </c>
      <c r="B62039" t="inlineStr">
        <is>
          <t>All-in-One Marketing Platform</t>
        </is>
      </c>
      <c r="C62039" t="inlineStr">
        <is>
          <t>https://www.getapp.com/marketing-software/online-marketing/os/web-based</t>
        </is>
      </c>
      <c r="D62039" t="inlineStr">
        <is>
          <t>texti.fi</t>
        </is>
      </c>
      <c r="E62039" t="inlineStr">
        <is>
          <t>https://www.getapp.com/marketing-software/a/textifi/</t>
        </is>
      </c>
      <c r="F62039" t="inlineStr">
        <is>
          <t>Using our Traffic solution, you can deliver information to customers in a matter of seconds. SMS marketing is a powerful driving force in modern business, and when used appropriately and wisely, can substantially increase profits and the visibility of the business.Read more about texti.fi</t>
        </is>
      </c>
    </row>
    <row r="62040">
      <c r="A62040" t="inlineStr">
        <is>
          <t>Marketing</t>
        </is>
      </c>
      <c r="B62040" t="inlineStr">
        <is>
          <t>All-in-One Marketing Platform</t>
        </is>
      </c>
      <c r="C62040" t="inlineStr">
        <is>
          <t>https://www.getapp.com/marketing-software/online-marketing/os/web-based</t>
        </is>
      </c>
      <c r="D62040" t="inlineStr">
        <is>
          <t>Sailthru by Marigold</t>
        </is>
      </c>
      <c r="E62040" t="inlineStr">
        <is>
          <t>https://www.getapp.com/marketing-software/a/sailthru/</t>
        </is>
      </c>
      <c r="F62040"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2041">
      <c r="A62041" t="inlineStr">
        <is>
          <t>Marketing</t>
        </is>
      </c>
      <c r="B62041" t="inlineStr">
        <is>
          <t>All-in-One Marketing Platform</t>
        </is>
      </c>
      <c r="C62041" t="inlineStr">
        <is>
          <t>https://www.getapp.com/marketing-software/online-marketing/os/web-based</t>
        </is>
      </c>
      <c r="D62041" t="inlineStr">
        <is>
          <t>MarketingLeo</t>
        </is>
      </c>
      <c r="E62041" t="inlineStr">
        <is>
          <t>https://www.getapp.com/marketing-software/a/marketingleo/</t>
        </is>
      </c>
      <c r="F62041" t="inlineStr">
        <is>
          <t>Customer acquisition, engagement &amp; retention is a breeze with MarketingLeo, world's first B2B omnichannel marketing automation cloud starting from $49/month.Read more about MarketingLeo</t>
        </is>
      </c>
    </row>
    <row r="62042">
      <c r="A62042" t="inlineStr">
        <is>
          <t>Marketing</t>
        </is>
      </c>
      <c r="B62042" t="inlineStr">
        <is>
          <t>All-in-One Marketing Platform</t>
        </is>
      </c>
      <c r="C62042" t="inlineStr">
        <is>
          <t>https://www.getapp.com/marketing-software/online-marketing/os/web-based</t>
        </is>
      </c>
      <c r="D62042" t="inlineStr">
        <is>
          <t>SnapApp</t>
        </is>
      </c>
      <c r="E62042" t="inlineStr">
        <is>
          <t>https://www.getapp.com/marketing-software/a/snapapp/</t>
        </is>
      </c>
      <c r="F62042" t="inlineStr">
        <is>
          <t>SnapApp enables users to create interactive marketing content, and integrates with CRM, marketing automation and content management softwareRead more about SnapApp</t>
        </is>
      </c>
    </row>
    <row r="62043">
      <c r="A62043" t="inlineStr">
        <is>
          <t>Marketing</t>
        </is>
      </c>
      <c r="B62043" t="inlineStr">
        <is>
          <t>All-in-One Marketing Platform</t>
        </is>
      </c>
      <c r="C62043" t="inlineStr">
        <is>
          <t>https://www.getapp.com/marketing-software/online-marketing/os/web-based</t>
        </is>
      </c>
      <c r="D62043" t="inlineStr">
        <is>
          <t>Direct Mail Manager</t>
        </is>
      </c>
      <c r="E62043" t="inlineStr">
        <is>
          <t>https://www.getapp.com/marketing-software/a/direct-mail-manager/</t>
        </is>
      </c>
      <c r="F62043" t="inlineStr">
        <is>
          <t>DirectMailManager.com is an On-Demand Direct Mail Web App that will make you a direct mail marketing expert. It provides you with the ability to easily produce highly effective, targeted direct mail.Read more about Direct Mail Manager</t>
        </is>
      </c>
    </row>
    <row r="62044">
      <c r="A62044" t="inlineStr">
        <is>
          <t>Marketing</t>
        </is>
      </c>
      <c r="B62044" t="inlineStr">
        <is>
          <t>All-in-One Marketing Platform</t>
        </is>
      </c>
      <c r="C62044" t="inlineStr">
        <is>
          <t>https://www.getapp.com/marketing-software/online-marketing/os/web-based</t>
        </is>
      </c>
      <c r="D62044" t="inlineStr">
        <is>
          <t>NOLA</t>
        </is>
      </c>
      <c r="E62044" t="inlineStr">
        <is>
          <t>https://www.getapp.com/it-communications-software/a/nola-automation/</t>
        </is>
      </c>
      <c r="F62044"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62045">
      <c r="A62045" t="inlineStr">
        <is>
          <t>Marketing</t>
        </is>
      </c>
      <c r="B62045" t="inlineStr">
        <is>
          <t>All-in-One Marketing Platform</t>
        </is>
      </c>
      <c r="C62045" t="inlineStr">
        <is>
          <t>https://www.getapp.com/marketing-software/online-marketing/os/web-based</t>
        </is>
      </c>
      <c r="D62045" t="inlineStr">
        <is>
          <t>Shakespeare</t>
        </is>
      </c>
      <c r="E62045" t="inlineStr">
        <is>
          <t>https://www.getapp.com/marketing-software/a/shakespeare-1/</t>
        </is>
      </c>
      <c r="F62045" t="inlineStr">
        <is>
          <t>Shakespeare.ai offers an AI marketing solution that empowers marketing teams globally. Utilize lightning-fast insights for data-driven decisions, supercharge content creation with dynamic creative AI, and uncover niche audience segments for targeted campaigns. With real-time impact and seamless integrations, Shakespeare redefines marketing strategies by merging data and creativity.Read more about Shakespeare</t>
        </is>
      </c>
    </row>
    <row r="62046">
      <c r="A62046" t="inlineStr">
        <is>
          <t>Marketing</t>
        </is>
      </c>
      <c r="B62046" t="inlineStr">
        <is>
          <t>All-in-One Marketing Platform</t>
        </is>
      </c>
      <c r="C62046" t="inlineStr">
        <is>
          <t>https://www.getapp.com/marketing-software/online-marketing/os/web-based</t>
        </is>
      </c>
      <c r="D62046" t="inlineStr">
        <is>
          <t>Watson Campaign Automation</t>
        </is>
      </c>
      <c r="E62046" t="inlineStr">
        <is>
          <t>https://www.getapp.com/marketing-software/a/ibm-watson-campaign-automation/</t>
        </is>
      </c>
      <c r="F62046" t="inlineStr">
        <is>
          <t>IBM Watson Campaign Automation is a cloud-based, artificial intelligence (AI) powered marketing automation solution which enables the personalization of customer journeys across SMS, email, mobile push &amp; social media. Tools for lead scoring, A/B testing, interactive reporting, and more are included.Read more about Watson Campaign Automation</t>
        </is>
      </c>
    </row>
    <row r="62047">
      <c r="A62047" t="inlineStr">
        <is>
          <t>Marketing</t>
        </is>
      </c>
      <c r="B62047" t="inlineStr">
        <is>
          <t>All-in-One Marketing Platform</t>
        </is>
      </c>
      <c r="C62047" t="inlineStr">
        <is>
          <t>https://www.getapp.com/marketing-software/online-marketing/os/web-based</t>
        </is>
      </c>
      <c r="D62047" t="inlineStr">
        <is>
          <t>APSIS One</t>
        </is>
      </c>
      <c r="E62047" t="inlineStr">
        <is>
          <t>https://www.getapp.com/it-communications-software/a/apsis-one-1/</t>
        </is>
      </c>
      <c r="F62047" t="inlineStr">
        <is>
          <t>APSIS One is an easy-to-use platform for Email, Marketing Automation, SMS, Website Personalisation, E-commerce and more. All you need to improve results, increase retention, and grow your business.Read more about APSIS One</t>
        </is>
      </c>
    </row>
    <row r="62048">
      <c r="A62048" t="inlineStr">
        <is>
          <t>Marketing</t>
        </is>
      </c>
      <c r="B62048" t="inlineStr">
        <is>
          <t>All-in-One Marketing Platform</t>
        </is>
      </c>
      <c r="C62048" t="inlineStr">
        <is>
          <t>https://www.getapp.com/marketing-software/online-marketing/os/web-based</t>
        </is>
      </c>
      <c r="D62048" t="inlineStr">
        <is>
          <t>MOBIT</t>
        </is>
      </c>
      <c r="E62048" t="inlineStr">
        <is>
          <t>https://www.getapp.com/marketing-software/a/mobit/</t>
        </is>
      </c>
      <c r="F62048" t="inlineStr">
        <is>
          <t>MOBIT is a personalized text messaging (SMS and MMS) marketing automation platform for business marketers to engage and interact with new and existing cutsomersRead more about MOBIT</t>
        </is>
      </c>
    </row>
    <row r="62049">
      <c r="A62049" t="inlineStr">
        <is>
          <t>Marketing</t>
        </is>
      </c>
      <c r="B62049" t="inlineStr">
        <is>
          <t>All-in-One Marketing Platform</t>
        </is>
      </c>
      <c r="C62049" t="inlineStr">
        <is>
          <t>https://www.getapp.com/marketing-software/online-marketing/os/web-based</t>
        </is>
      </c>
      <c r="D62049" t="inlineStr">
        <is>
          <t>Lead Guerrilla</t>
        </is>
      </c>
      <c r="E62049" t="inlineStr">
        <is>
          <t>https://www.getapp.com/marketing-software/a/lead-guerrilla/</t>
        </is>
      </c>
      <c r="F62049" t="inlineStr">
        <is>
          <t>Lead Guerrilla is a marketing automation solution which drives lead conversion efficiency and automates multi-channel communications (email/SMS/Twitter)Read more about Lead Guerrilla</t>
        </is>
      </c>
    </row>
    <row r="62050">
      <c r="A62050" t="inlineStr">
        <is>
          <t>Marketing</t>
        </is>
      </c>
      <c r="B62050" t="inlineStr">
        <is>
          <t>All-in-One Marketing Platform</t>
        </is>
      </c>
      <c r="C62050" t="inlineStr">
        <is>
          <t>https://www.getapp.com/marketing-software/online-marketing/os/web-based</t>
        </is>
      </c>
      <c r="D62050" t="inlineStr">
        <is>
          <t>Publitrac</t>
        </is>
      </c>
      <c r="E62050" t="inlineStr">
        <is>
          <t>https://www.getapp.com/marketing-software/a/alsamarketing-marketing-automation/</t>
        </is>
      </c>
      <c r="F62050" t="inlineStr">
        <is>
          <t>PUBLITRAC is an on-demand web marketing automation suite that makes it easy to create, automate  and measure your online marketing efforts to achieve the best possible ROI without the tremendous efforts and manual labor involved with traditional marketing solutions.Read more about Publitrac</t>
        </is>
      </c>
    </row>
    <row r="62051">
      <c r="A62051" t="inlineStr">
        <is>
          <t>Marketing</t>
        </is>
      </c>
      <c r="B62051" t="inlineStr">
        <is>
          <t>All-in-One Marketing Platform</t>
        </is>
      </c>
      <c r="C62051" t="inlineStr">
        <is>
          <t>https://www.getapp.com/marketing-software/online-marketing/os/web-based</t>
        </is>
      </c>
      <c r="D62051" t="inlineStr">
        <is>
          <t>Growth Marketing Hub</t>
        </is>
      </c>
      <c r="E62051" t="inlineStr">
        <is>
          <t>https://www.getapp.com/marketing-software/a/growth-marketing-hub/</t>
        </is>
      </c>
      <c r="F62051" t="inlineStr">
        <is>
          <t>A unified self-service Growth Marketing platform for businesses to create marketing strategy, plans and tacticsRead more about Growth Marketing Hub</t>
        </is>
      </c>
    </row>
    <row r="62052">
      <c r="A62052" t="inlineStr">
        <is>
          <t>Marketing</t>
        </is>
      </c>
      <c r="B62052" t="inlineStr">
        <is>
          <t>All-in-One Marketing Platform</t>
        </is>
      </c>
      <c r="C62052" t="inlineStr">
        <is>
          <t>https://www.getapp.com/marketing-software/online-marketing/os/web-based</t>
        </is>
      </c>
      <c r="D62052" t="inlineStr">
        <is>
          <t>DOJODIGI</t>
        </is>
      </c>
      <c r="E62052" t="inlineStr">
        <is>
          <t>https://www.getapp.com/operations-management-software/a/dojodigi/</t>
        </is>
      </c>
      <c r="F62052" t="inlineStr">
        <is>
          <t>DOJODIGI is a cloud-based business management tool that helps enterprises optimize sales, marketing, and customer management operations.Read more about DOJODIGI</t>
        </is>
      </c>
    </row>
    <row r="62053">
      <c r="A62053" t="inlineStr">
        <is>
          <t>Marketing</t>
        </is>
      </c>
      <c r="B62053" t="inlineStr">
        <is>
          <t>All-in-One Marketing Platform</t>
        </is>
      </c>
      <c r="C62053" t="inlineStr">
        <is>
          <t>https://www.getapp.com/marketing-software/online-marketing/os/web-based</t>
        </is>
      </c>
      <c r="D62053" t="inlineStr">
        <is>
          <t>IMPGO</t>
        </is>
      </c>
      <c r="E62053" t="inlineStr">
        <is>
          <t>https://www.getapp.com/marketing-software/a/integrated-marketing-portal/</t>
        </is>
      </c>
      <c r="F62053" t="inlineStr">
        <is>
          <t>IMPGo is an easy-to-use brand marketing platform that keeps everything you need to manage your brand in one shared place. From brand guidelines and data asset management to content creation and distribution, IMPGo offers a comprehensive suite of solutions to help marketing teams grow their brand.Read more about IMPGO</t>
        </is>
      </c>
    </row>
    <row r="62054">
      <c r="A62054" t="inlineStr">
        <is>
          <t>Marketing</t>
        </is>
      </c>
      <c r="B62054" t="inlineStr">
        <is>
          <t>All-in-One Marketing Platform</t>
        </is>
      </c>
      <c r="C62054" t="inlineStr">
        <is>
          <t>https://www.getapp.com/marketing-software/online-marketing/os/web-based</t>
        </is>
      </c>
      <c r="D62054" t="inlineStr">
        <is>
          <t>infunnel</t>
        </is>
      </c>
      <c r="E62054" t="inlineStr">
        <is>
          <t>https://www.getapp.com/customer-management-software/a/inconcert-marketing-automation-crm/</t>
        </is>
      </c>
      <c r="F62054" t="inlineStr">
        <is>
          <t>inConcert Marketing Automation &amp; CRMMore leads, more sales, more controlIntegrate marketing and sales processes: automate sales, build a smart and integrated omnichannel pipeline and convert qualified leads into business opportunities.Read more about infunnel</t>
        </is>
      </c>
    </row>
    <row r="62055">
      <c r="A62055" t="inlineStr">
        <is>
          <t>Marketing</t>
        </is>
      </c>
      <c r="B62055" t="inlineStr">
        <is>
          <t>All-in-One Marketing Platform</t>
        </is>
      </c>
      <c r="C62055" t="inlineStr">
        <is>
          <t>https://www.getapp.com/marketing-software/online-marketing/os/web-based</t>
        </is>
      </c>
      <c r="D62055" t="inlineStr">
        <is>
          <t>Pixelshop</t>
        </is>
      </c>
      <c r="E62055" t="inlineStr">
        <is>
          <t>https://www.getapp.com/marketing-software/a/pixelshop/</t>
        </is>
      </c>
      <c r="F62055" t="inlineStr">
        <is>
          <t>Pixelshop is a social media marketing solution that collects and analyzes customer-generated content to display on product pages, homepages, blogs, and moreRead more about Pixelshop</t>
        </is>
      </c>
    </row>
    <row r="62056">
      <c r="A62056" t="inlineStr">
        <is>
          <t>Marketing</t>
        </is>
      </c>
      <c r="B62056" t="inlineStr">
        <is>
          <t>All-in-One Marketing Platform</t>
        </is>
      </c>
      <c r="C62056" t="inlineStr">
        <is>
          <t>https://www.getapp.com/marketing-software/online-marketing/os/web-based</t>
        </is>
      </c>
      <c r="D62056" t="inlineStr">
        <is>
          <t>HitPath</t>
        </is>
      </c>
      <c r="E62056" t="inlineStr">
        <is>
          <t>https://www.getapp.com/marketing-software/a/hitpath/</t>
        </is>
      </c>
      <c r="F62056" t="inlineStr">
        <is>
          <t>HitPath provides data tracking and performance marketing software for advertisers and affiliate ad networks.Read more about HitPath</t>
        </is>
      </c>
    </row>
    <row r="62057">
      <c r="A62057" t="inlineStr">
        <is>
          <t>Marketing</t>
        </is>
      </c>
      <c r="B62057" t="inlineStr">
        <is>
          <t>All-in-One Marketing Platform</t>
        </is>
      </c>
      <c r="C62057" t="inlineStr">
        <is>
          <t>https://www.getapp.com/marketing-software/online-marketing/os/web-based</t>
        </is>
      </c>
      <c r="D62057" t="inlineStr">
        <is>
          <t>Performance Suite</t>
        </is>
      </c>
      <c r="E62057" t="inlineStr">
        <is>
          <t>https://www.getapp.com/marketing-software/a/performance-suite/</t>
        </is>
      </c>
      <c r="F62057"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62058">
      <c r="A62058" t="inlineStr">
        <is>
          <t>Marketing</t>
        </is>
      </c>
      <c r="B62058" t="inlineStr">
        <is>
          <t>All-in-One Marketing Platform</t>
        </is>
      </c>
      <c r="C62058" t="inlineStr">
        <is>
          <t>https://www.getapp.com/marketing-software/online-marketing/os/web-based</t>
        </is>
      </c>
      <c r="D62058" t="inlineStr">
        <is>
          <t>Apteco PeopleStage</t>
        </is>
      </c>
      <c r="E62058" t="inlineStr">
        <is>
          <t>https://www.getapp.com/customer-management-software/a/apteco-peoplestage/</t>
        </is>
      </c>
      <c r="F62058"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62059">
      <c r="A62059" t="inlineStr">
        <is>
          <t>Marketing</t>
        </is>
      </c>
      <c r="B62059" t="inlineStr">
        <is>
          <t>All-in-One Marketing Platform</t>
        </is>
      </c>
      <c r="C62059" t="inlineStr">
        <is>
          <t>https://www.getapp.com/marketing-software/online-marketing/os/web-based</t>
        </is>
      </c>
      <c r="D62059" t="inlineStr">
        <is>
          <t>Avantage Business</t>
        </is>
      </c>
      <c r="E62059" t="inlineStr">
        <is>
          <t>https://www.getapp.com/customer-management-software/a/avantage-business/</t>
        </is>
      </c>
      <c r="F62059" t="inlineStr">
        <is>
          <t>Avantage Business CRM is a solution that boosts customer relations and therefore sales performance, thanks to its advanced features, intuitive interface and integration with leading ERP systems.Read more about Avantage Business</t>
        </is>
      </c>
    </row>
    <row r="62060">
      <c r="A62060" t="inlineStr">
        <is>
          <t>Marketing</t>
        </is>
      </c>
      <c r="B62060" t="inlineStr">
        <is>
          <t>All-in-One Marketing Platform</t>
        </is>
      </c>
      <c r="C62060" t="inlineStr">
        <is>
          <t>https://www.getapp.com/marketing-software/online-marketing/os/web-based</t>
        </is>
      </c>
      <c r="D62060" t="inlineStr">
        <is>
          <t>Experiture</t>
        </is>
      </c>
      <c r="E62060" t="inlineStr">
        <is>
          <t>https://www.getapp.com/marketing-software/a/experiture/</t>
        </is>
      </c>
      <c r="F62060" t="inlineStr">
        <is>
          <t>Experiture is an online marketing platform that provides marketing automation and customer engagement solutions to small &amp; mid-sized businessesRead more about Experiture</t>
        </is>
      </c>
    </row>
    <row r="62061">
      <c r="A62061" t="inlineStr">
        <is>
          <t>Marketing</t>
        </is>
      </c>
      <c r="B62061" t="inlineStr">
        <is>
          <t>All-in-One Marketing Platform</t>
        </is>
      </c>
      <c r="C62061" t="inlineStr">
        <is>
          <t>https://www.getapp.com/marketing-software/online-marketing/os/web-based</t>
        </is>
      </c>
      <c r="D62061" t="inlineStr">
        <is>
          <t>Wired Plus</t>
        </is>
      </c>
      <c r="E62061" t="inlineStr">
        <is>
          <t>https://www.getapp.com/marketing-software/a/wired-plus/</t>
        </is>
      </c>
      <c r="F62061" t="inlineStr">
        <is>
          <t>Wired Plus is a marketing automation &amp; CRM platform for businesses of all sizes, designed to help users create, distribute, manage, &amp; track marketing campaigns, &amp; track contacts, leads, &amp; prospects from one platform. Wired Plus uses business intelligence and automation to aid with visitor targeting.Read more about Wired Plus</t>
        </is>
      </c>
    </row>
    <row r="62062">
      <c r="A62062" t="inlineStr">
        <is>
          <t>Marketing</t>
        </is>
      </c>
      <c r="B62062" t="inlineStr">
        <is>
          <t>All-in-One Marketing Platform</t>
        </is>
      </c>
      <c r="C62062" t="inlineStr">
        <is>
          <t>https://www.getapp.com/marketing-software/online-marketing/os/web-based</t>
        </is>
      </c>
      <c r="D62062" t="inlineStr">
        <is>
          <t>Cloud Messaging Stack</t>
        </is>
      </c>
      <c r="E62062" t="inlineStr">
        <is>
          <t>https://www.getapp.com/marketing-software/a/campaign-manager/</t>
        </is>
      </c>
      <c r="F62062" t="inlineStr">
        <is>
          <t>Flexible, resilient, and secure, Upaknee’s Campaign Manager is a low cost and feature-rich online communications platform, boasting one of the best deliverability rates in the industry. Our intuitive and comprehensive platform allows you to create and send professionally designed email campaigns, segment contact lists, test campaigns, track customer engagement, and so much more, all of which is backed by a robust infrastructure and a dedicated support team.Read more about Cloud Messaging Stack</t>
        </is>
      </c>
    </row>
    <row r="62063">
      <c r="A62063" t="inlineStr">
        <is>
          <t>Marketing</t>
        </is>
      </c>
      <c r="B62063" t="inlineStr">
        <is>
          <t>All-in-One Marketing Platform</t>
        </is>
      </c>
      <c r="C62063" t="inlineStr">
        <is>
          <t>https://www.getapp.com/marketing-software/online-marketing/os/web-based</t>
        </is>
      </c>
      <c r="D62063" t="inlineStr">
        <is>
          <t>Salesoar</t>
        </is>
      </c>
      <c r="E62063" t="inlineStr">
        <is>
          <t>https://www.getapp.com/marketing-software/a/salesoar/</t>
        </is>
      </c>
      <c r="F62063" t="inlineStr">
        <is>
          <t>Automate and optimize to scale up Search and Shopping campaigns. Reach new customers and increase your Investment Return through a one time, seamless Feed Integration with your website and Google AdWords or Merchant Center Account, to automatically generate thousands of high ranking ads in minutes.Read more about Salesoar</t>
        </is>
      </c>
    </row>
    <row r="62064">
      <c r="A62064" t="inlineStr">
        <is>
          <t>Marketing</t>
        </is>
      </c>
      <c r="B62064" t="inlineStr">
        <is>
          <t>All-in-One Marketing Platform</t>
        </is>
      </c>
      <c r="C62064" t="inlineStr">
        <is>
          <t>https://www.getapp.com/marketing-software/online-marketing/os/web-based</t>
        </is>
      </c>
      <c r="D62064" t="inlineStr">
        <is>
          <t>Datawalt</t>
        </is>
      </c>
      <c r="E62064" t="inlineStr">
        <is>
          <t>https://www.getapp.com/business-intelligence-analytics-software/a/datawalt/</t>
        </is>
      </c>
      <c r="F62064" t="inlineStr">
        <is>
          <t>With Datawalt, you will be able to access updated reports for each area, obtain a complete view of your company and better evaluate the performance of your operations for future decisions.Read more about Datawalt</t>
        </is>
      </c>
    </row>
    <row r="62065">
      <c r="A62065" t="inlineStr">
        <is>
          <t>Marketing</t>
        </is>
      </c>
      <c r="B62065" t="inlineStr">
        <is>
          <t>All-in-One Marketing Platform</t>
        </is>
      </c>
      <c r="C62065" t="inlineStr">
        <is>
          <t>https://www.getapp.com/marketing-software/online-marketing/os/web-based</t>
        </is>
      </c>
      <c r="D62065" t="inlineStr">
        <is>
          <t>Show</t>
        </is>
      </c>
      <c r="E62065" t="inlineStr">
        <is>
          <t>https://www.getapp.com/education-childcare-software/a/show/</t>
        </is>
      </c>
      <c r="F62065" t="inlineStr">
        <is>
          <t>Show offers a comprehensive solution for all your email needs, whether it's Drip Campaigns, Newsletters, Video Emails, Transactional emails, or anything else in the spectrum.Read more about Show</t>
        </is>
      </c>
    </row>
    <row r="62066">
      <c r="A62066" t="inlineStr">
        <is>
          <t>Marketing</t>
        </is>
      </c>
      <c r="B62066" t="inlineStr">
        <is>
          <t>All-in-One Marketing Platform</t>
        </is>
      </c>
      <c r="C62066" t="inlineStr">
        <is>
          <t>https://www.getapp.com/marketing-software/online-marketing/os/web-based</t>
        </is>
      </c>
      <c r="D62066" t="inlineStr">
        <is>
          <t>DocDrag</t>
        </is>
      </c>
      <c r="E62066" t="inlineStr">
        <is>
          <t>https://www.getapp.com/customer-management-software/a/docdrag/</t>
        </is>
      </c>
      <c r="F62066" t="inlineStr">
        <is>
          <t>DocDrag is a comprehensive QR code and short link tool for businesses to create, manage, and track QRs for documents and links. It enables quick access to product details, training, and support documents. Features include custom branding, analytics, and bulk creation, enhancing operations and customer engagement. DocDrag boosts productivity and streamlines communication.Read more about DocDrag</t>
        </is>
      </c>
    </row>
    <row r="62067">
      <c r="A62067" t="inlineStr">
        <is>
          <t>Marketing</t>
        </is>
      </c>
      <c r="B62067" t="inlineStr">
        <is>
          <t>All-in-One Marketing Platform</t>
        </is>
      </c>
      <c r="C62067" t="inlineStr">
        <is>
          <t>https://www.getapp.com/marketing-software/online-marketing/os/web-based</t>
        </is>
      </c>
      <c r="D62067" t="inlineStr">
        <is>
          <t>Ternair</t>
        </is>
      </c>
      <c r="E62067" t="inlineStr">
        <is>
          <t>https://www.getapp.com/customer-management-software/a/ternair/</t>
        </is>
      </c>
      <c r="F62067" t="inlineStr">
        <is>
          <t>Improve, accelerate and automate customer data and marketing processes.Suitable for every industry, from SMEs to multinationals.Software with service. Excellent 24/7 support allows you to work in a personal and flexible way. Secure, reliable, scalable and privacy-proof.Read more about Ternair</t>
        </is>
      </c>
    </row>
    <row r="62068">
      <c r="A62068" t="inlineStr">
        <is>
          <t>Marketing</t>
        </is>
      </c>
      <c r="B62068" t="inlineStr">
        <is>
          <t>All-in-One Marketing Platform</t>
        </is>
      </c>
      <c r="C62068" t="inlineStr">
        <is>
          <t>https://www.getapp.com/marketing-software/online-marketing/os/web-based</t>
        </is>
      </c>
      <c r="D62068" t="inlineStr">
        <is>
          <t>Agillic</t>
        </is>
      </c>
      <c r="E62068" t="inlineStr">
        <is>
          <t>https://www.getapp.com/marketing-software/a/agillic/</t>
        </is>
      </c>
      <c r="F62068"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62069">
      <c r="A62069" t="inlineStr">
        <is>
          <t>Marketing</t>
        </is>
      </c>
      <c r="B62069" t="inlineStr">
        <is>
          <t>All-in-One Marketing Platform</t>
        </is>
      </c>
      <c r="C62069" t="inlineStr">
        <is>
          <t>https://www.getapp.com/marketing-software/online-marketing/os/web-based</t>
        </is>
      </c>
      <c r="D62069" t="inlineStr">
        <is>
          <t>Genoo</t>
        </is>
      </c>
      <c r="E62069" t="inlineStr">
        <is>
          <t>https://www.getapp.com/marketing-software/a/genoo/</t>
        </is>
      </c>
      <c r="F62069" t="inlineStr">
        <is>
          <t>Genoo provides online marketing tools and marketing automation to SMB businesses.Read more about Genoo</t>
        </is>
      </c>
    </row>
    <row r="62070">
      <c r="A62070" t="inlineStr">
        <is>
          <t>Marketing</t>
        </is>
      </c>
      <c r="B62070" t="inlineStr">
        <is>
          <t>All-in-One Marketing Platform</t>
        </is>
      </c>
      <c r="C62070" t="inlineStr">
        <is>
          <t>https://www.getapp.com/marketing-software/online-marketing/os/web-based</t>
        </is>
      </c>
      <c r="D62070" t="inlineStr">
        <is>
          <t>TargetEveryOne</t>
        </is>
      </c>
      <c r="E62070" t="inlineStr">
        <is>
          <t>https://www.getapp.com/marketing-software/a/targeteveryone/</t>
        </is>
      </c>
      <c r="F62070" t="inlineStr">
        <is>
          <t>Digital marketing and communications service for creating, distributing and analyzing mobile campaignsRead more about TargetEveryOne</t>
        </is>
      </c>
    </row>
    <row r="62071">
      <c r="A62071" t="inlineStr">
        <is>
          <t>Marketing</t>
        </is>
      </c>
      <c r="B62071" t="inlineStr">
        <is>
          <t>All-in-One Marketing Platform</t>
        </is>
      </c>
      <c r="C62071" t="inlineStr">
        <is>
          <t>https://www.getapp.com/marketing-software/online-marketing/os/web-based</t>
        </is>
      </c>
      <c r="D62071" t="inlineStr">
        <is>
          <t>BRIDGE</t>
        </is>
      </c>
      <c r="E62071" t="inlineStr">
        <is>
          <t>https://www.getapp.com/sales-software/a/bridge/</t>
        </is>
      </c>
      <c r="F62071" t="inlineStr">
        <is>
          <t>BRIDGE by Solocal is an marketing platform for brands, for managing store locators, local store pages, online presence management and online listingsRead more about BRIDGE</t>
        </is>
      </c>
    </row>
    <row r="62072">
      <c r="A62072" t="inlineStr">
        <is>
          <t>Marketing</t>
        </is>
      </c>
      <c r="B62072" t="inlineStr">
        <is>
          <t>All-in-One Marketing Platform</t>
        </is>
      </c>
      <c r="C62072" t="inlineStr">
        <is>
          <t>https://www.getapp.com/marketing-software/online-marketing/os/web-based</t>
        </is>
      </c>
      <c r="D62072" t="inlineStr">
        <is>
          <t>SPREAD</t>
        </is>
      </c>
      <c r="E62072" t="inlineStr">
        <is>
          <t>https://www.getapp.com/customer-management-software/a/spread/</t>
        </is>
      </c>
      <c r="F62072" t="inlineStr">
        <is>
          <t>Chez SPREAD, nous concevons depuis 2011 une plateforme marketing intégrant des mécaniques d'acquisition﻿﻿, du marketing automation, des programmes de fidélité et de parrainage﻿﻿, ainsi qu'une plateforme de communication multicanale. Le tout porté par un CRM connecté à toutes vos sources de données.Read more about SPREAD</t>
        </is>
      </c>
    </row>
    <row r="62073">
      <c r="A62073" t="inlineStr">
        <is>
          <t>Marketing</t>
        </is>
      </c>
      <c r="B62073" t="inlineStr">
        <is>
          <t>All-in-One Marketing Platform</t>
        </is>
      </c>
      <c r="C62073" t="inlineStr">
        <is>
          <t>https://www.getapp.com/marketing-software/online-marketing/os/web-based</t>
        </is>
      </c>
      <c r="D62073" t="inlineStr">
        <is>
          <t>Contester</t>
        </is>
      </c>
      <c r="E62073" t="inlineStr">
        <is>
          <t>https://www.getapp.com/website-ecommerce-software/a/contester/</t>
        </is>
      </c>
      <c r="F62073" t="inlineStr">
        <is>
          <t>Contester empowers marketing teams to enhance campaign performance with video-based landing pages as a dynamic overlay on the website.With Contester Live, schedule live events with an automated email subscription.With Contester Creator infrastructure, boost sales with influencer-generated sales.Read more about Contester</t>
        </is>
      </c>
    </row>
    <row r="62074">
      <c r="A62074" t="inlineStr">
        <is>
          <t>Marketing</t>
        </is>
      </c>
      <c r="B62074" t="inlineStr">
        <is>
          <t>All-in-One Marketing Platform</t>
        </is>
      </c>
      <c r="C62074" t="inlineStr">
        <is>
          <t>https://www.getapp.com/marketing-software/online-marketing/os/web-based</t>
        </is>
      </c>
      <c r="D62074" t="inlineStr">
        <is>
          <t>Mirabel's Marketing Manager</t>
        </is>
      </c>
      <c r="E62074" t="inlineStr">
        <is>
          <t>https://www.getapp.com/marketing-software/a/mirabel-s-marketing-manager/</t>
        </is>
      </c>
      <c r="F62074" t="inlineStr">
        <is>
          <t>This affordable software combines audience development tools, email marketing, workflow automation, and a variety of digital tools for the everyday marketer.Read more about Mirabel's Marketing Manager</t>
        </is>
      </c>
    </row>
    <row r="62075">
      <c r="A62075" t="inlineStr">
        <is>
          <t>Marketing</t>
        </is>
      </c>
      <c r="B62075" t="inlineStr">
        <is>
          <t>All-in-One Marketing Platform</t>
        </is>
      </c>
      <c r="C62075" t="inlineStr">
        <is>
          <t>https://www.getapp.com/marketing-software/online-marketing/os/web-based</t>
        </is>
      </c>
      <c r="D62075" t="inlineStr">
        <is>
          <t>Marketing Evolution</t>
        </is>
      </c>
      <c r="E62075" t="inlineStr">
        <is>
          <t>https://www.getapp.com/marketing-software/a/marketing-evolution/</t>
        </is>
      </c>
      <c r="F62075" t="inlineStr">
        <is>
          <t>Marketing Evolution is an all-in-one attribution and planning platform that unearths your customers’ unique journey, provides full-funnel attribution and measurement, and helps eliminate waste from yearly marketing investments.Read more about Marketing Evolution</t>
        </is>
      </c>
    </row>
    <row r="62076">
      <c r="A62076" t="inlineStr">
        <is>
          <t>Marketing</t>
        </is>
      </c>
      <c r="B62076" t="inlineStr">
        <is>
          <t>All-in-One Marketing Platform</t>
        </is>
      </c>
      <c r="C62076" t="inlineStr">
        <is>
          <t>https://www.getapp.com/marketing-software/online-marketing/os/web-based</t>
        </is>
      </c>
      <c r="D62076" t="inlineStr">
        <is>
          <t>Qurate</t>
        </is>
      </c>
      <c r="E62076" t="inlineStr">
        <is>
          <t>https://www.getapp.com/marketing-software/a/qurate/</t>
        </is>
      </c>
      <c r="F62076" t="inlineStr">
        <is>
          <t>Qurate is a Content Strategy Platform for marketing professionals struggling with managing omnichannel content.Read more about Qurate</t>
        </is>
      </c>
    </row>
    <row r="62077">
      <c r="A62077" t="inlineStr">
        <is>
          <t>Marketing</t>
        </is>
      </c>
      <c r="B62077" t="inlineStr">
        <is>
          <t>All-in-One Marketing Platform</t>
        </is>
      </c>
      <c r="C62077" t="inlineStr">
        <is>
          <t>https://www.getapp.com/marketing-software/online-marketing/os/web-based</t>
        </is>
      </c>
      <c r="D62077" t="inlineStr">
        <is>
          <t>AnotherZero</t>
        </is>
      </c>
      <c r="E62077" t="inlineStr">
        <is>
          <t>https://www.getapp.com/marketing-software/a/dfy-ninja/</t>
        </is>
      </c>
      <c r="F62077" t="inlineStr">
        <is>
          <t>AnotherZero is the ultimate all-in-one marketing platform. Streamline campaigns, build stunning websites, automate marketing tasks, manage reviews, and excel in social media. Simplify your marketing efforts and achieve remarkable results with AnotherZero.Read more about AnotherZero</t>
        </is>
      </c>
    </row>
    <row r="62078">
      <c r="A62078" t="inlineStr">
        <is>
          <t>Marketing</t>
        </is>
      </c>
      <c r="B62078" t="inlineStr">
        <is>
          <t>All-in-One Marketing Platform</t>
        </is>
      </c>
      <c r="C62078" t="inlineStr">
        <is>
          <t>https://www.getapp.com/marketing-software/online-marketing/os/web-based</t>
        </is>
      </c>
      <c r="D62078" t="inlineStr">
        <is>
          <t>FocalCampaign 360</t>
        </is>
      </c>
      <c r="E62078" t="inlineStr">
        <is>
          <t>https://www.getapp.com/marketing-software/a/focalcampaign/</t>
        </is>
      </c>
      <c r="F62078" t="inlineStr">
        <is>
          <t>FocalCampaign is a multi-channel marketing automation software that enables automated marketing through email, SMS, voice, social media apps, and moreRead more about FocalCampaign 360</t>
        </is>
      </c>
    </row>
    <row r="62079">
      <c r="A62079" t="inlineStr">
        <is>
          <t>Marketing</t>
        </is>
      </c>
      <c r="B62079" t="inlineStr">
        <is>
          <t>All-in-One Marketing Platform</t>
        </is>
      </c>
      <c r="C62079" t="inlineStr">
        <is>
          <t>https://www.getapp.com/marketing-software/online-marketing/os/web-based</t>
        </is>
      </c>
      <c r="D62079" t="inlineStr">
        <is>
          <t>EmailDelivery.com</t>
        </is>
      </c>
      <c r="E62079" t="inlineStr">
        <is>
          <t>https://www.getapp.com/marketing-software/a/emaildelivery-com/</t>
        </is>
      </c>
      <c r="F62079" t="inlineStr">
        <is>
          <t>EmailDelivery.com is a self-hosted email marketing platform that comes with a proprietary MTA included for sending over your own IP addresses, and also supports SMTP Relay and APIs such as Amazon SES, Mailgun, and Sparkpost.White label ready for agencies &amp; resellersRead more about EmailDelivery.com</t>
        </is>
      </c>
    </row>
    <row r="62080">
      <c r="A62080" t="inlineStr">
        <is>
          <t>Marketing</t>
        </is>
      </c>
      <c r="B62080" t="inlineStr">
        <is>
          <t>All-in-One Marketing Platform</t>
        </is>
      </c>
      <c r="C62080" t="inlineStr">
        <is>
          <t>https://www.getapp.com/marketing-software/online-marketing/os/web-based</t>
        </is>
      </c>
      <c r="D62080" t="inlineStr">
        <is>
          <t>Resulticks</t>
        </is>
      </c>
      <c r="E62080" t="inlineStr">
        <is>
          <t>https://www.getapp.com/marketing-software/a/resulticks/</t>
        </is>
      </c>
      <c r="F62080" t="inlineStr">
        <is>
          <t>Resulticks is a marketing automation platform powered by local or third party data sources, machine learning and AI that enables brands across industries to leverage a real time conversation marketing cloud for the creation, management, tracking, and reporting of campaigns across multiple channelsRead more about Resulticks</t>
        </is>
      </c>
    </row>
    <row r="62081">
      <c r="A62081" t="inlineStr">
        <is>
          <t>Marketing</t>
        </is>
      </c>
      <c r="B62081" t="inlineStr">
        <is>
          <t>All-in-One Marketing Platform</t>
        </is>
      </c>
      <c r="C62081" t="inlineStr">
        <is>
          <t>https://www.getapp.com/marketing-software/online-marketing/os/web-based</t>
        </is>
      </c>
      <c r="D62081" t="inlineStr">
        <is>
          <t>Cherry</t>
        </is>
      </c>
      <c r="E62081" t="inlineStr">
        <is>
          <t>https://www.getapp.com/marketing-software/a/cherry/</t>
        </is>
      </c>
      <c r="F62081" t="inlineStr">
        <is>
          <t>Cherry is a marketing automation and trade promotion management solution that helps businesses utilize machine learning technology to manage promotional offers and campaigns, optimizing the overall retargeting processes. It allows staff members to generate personalized offer recommendations by tracking customer behavior and attributes.Read more about Cherry</t>
        </is>
      </c>
    </row>
    <row r="62082">
      <c r="A62082" t="inlineStr">
        <is>
          <t>Marketing</t>
        </is>
      </c>
      <c r="B62082" t="inlineStr">
        <is>
          <t>All-in-One Marketing Platform</t>
        </is>
      </c>
      <c r="C62082" t="inlineStr">
        <is>
          <t>https://www.getapp.com/marketing-software/online-marketing/os/web-based</t>
        </is>
      </c>
      <c r="D62082" t="inlineStr">
        <is>
          <t>WowSender</t>
        </is>
      </c>
      <c r="E62082" t="inlineStr">
        <is>
          <t>https://www.getapp.com/marketing-software/a/wowsender/</t>
        </is>
      </c>
      <c r="F62082" t="inlineStr">
        <is>
          <t>Thanks to WowSender, you can send great emails, follow up with your prospects and know what's going on with your campaigns.Read more about WowSender</t>
        </is>
      </c>
    </row>
    <row r="62083">
      <c r="A62083" t="inlineStr">
        <is>
          <t>Marketing</t>
        </is>
      </c>
      <c r="B62083" t="inlineStr">
        <is>
          <t>All-in-One Marketing Platform</t>
        </is>
      </c>
      <c r="C62083" t="inlineStr">
        <is>
          <t>https://www.getapp.com/marketing-software/online-marketing/os/web-based</t>
        </is>
      </c>
      <c r="D62083" t="inlineStr">
        <is>
          <t>Practice ZEBRA</t>
        </is>
      </c>
      <c r="E62083" t="inlineStr">
        <is>
          <t>https://www.getapp.com/customer-management-software/a/practice-zebra/</t>
        </is>
      </c>
      <c r="F62083" t="inlineStr">
        <is>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is>
      </c>
    </row>
    <row r="62084">
      <c r="A62084" t="inlineStr">
        <is>
          <t>Marketing</t>
        </is>
      </c>
      <c r="B62084" t="inlineStr">
        <is>
          <t>All-in-One Marketing Platform</t>
        </is>
      </c>
      <c r="C62084" t="inlineStr">
        <is>
          <t>https://www.getapp.com/marketing-software/online-marketing/os/web-based</t>
        </is>
      </c>
      <c r="D62084" t="inlineStr">
        <is>
          <t>Revlitix</t>
        </is>
      </c>
      <c r="E62084" t="inlineStr">
        <is>
          <t>https://www.getapp.com/marketing-software/a/revlitix/</t>
        </is>
      </c>
      <c r="F62084" t="inlineStr">
        <is>
          <t>Revlitix enhances marketing by integrating with your existing tools, providing AI-driven insights and alerts for optimized campaigns and accelerated pipeline growth.Read more about Revlitix</t>
        </is>
      </c>
    </row>
    <row r="62085">
      <c r="A62085" t="inlineStr">
        <is>
          <t>Marketing</t>
        </is>
      </c>
      <c r="B62085" t="inlineStr">
        <is>
          <t>All-in-One Marketing Platform</t>
        </is>
      </c>
      <c r="C62085" t="inlineStr">
        <is>
          <t>https://www.getapp.com/marketing-software/online-marketing/os/web-based</t>
        </is>
      </c>
      <c r="D62085" t="inlineStr">
        <is>
          <t>AutoServe Hub</t>
        </is>
      </c>
      <c r="E62085" t="inlineStr">
        <is>
          <t>https://www.getapp.com/real-estate-property-software/a/autoserve-hub/</t>
        </is>
      </c>
      <c r="F62085" t="inlineStr">
        <is>
          <t>AutoServe Hub enables users to manage reviews by collecting, analyzing, and responding to feedback and nurturing the brand's reputation with every interaction.Read more about AutoServe Hub</t>
        </is>
      </c>
    </row>
    <row r="62086">
      <c r="A62086" t="inlineStr">
        <is>
          <t>Marketing</t>
        </is>
      </c>
      <c r="B62086" t="inlineStr">
        <is>
          <t>All-in-One Marketing Platform</t>
        </is>
      </c>
      <c r="C62086" t="inlineStr">
        <is>
          <t>https://www.getapp.com/marketing-software/online-marketing/os/web-based</t>
        </is>
      </c>
      <c r="D62086" t="inlineStr">
        <is>
          <t>LOCALACT</t>
        </is>
      </c>
      <c r="E62086" t="inlineStr">
        <is>
          <t>https://www.getapp.com/marketing-software/a/localact/</t>
        </is>
      </c>
      <c r="F62086" t="inlineStr">
        <is>
          <t>LOCALACT is a local marketing platform for businesses, offering precision targeting and audience engagement from one zip code to another. It provides a comprehensive marketing software platform that connects businesses with the right channels and audiences, making local marketing a powerful and effective tool.Read more about LOCALACT</t>
        </is>
      </c>
    </row>
    <row r="62087">
      <c r="A62087" t="inlineStr">
        <is>
          <t>Marketing</t>
        </is>
      </c>
      <c r="B62087" t="inlineStr">
        <is>
          <t>All-in-One Marketing Platform</t>
        </is>
      </c>
      <c r="C62087" t="inlineStr">
        <is>
          <t>https://www.getapp.com/marketing-software/online-marketing/os/web-based</t>
        </is>
      </c>
      <c r="D62087" t="inlineStr">
        <is>
          <t>MSIGHTS Platform</t>
        </is>
      </c>
      <c r="E62087" t="inlineStr">
        <is>
          <t>https://www.getapp.com/business-intelligence-analytics-software/a/msights-platform/</t>
        </is>
      </c>
      <c r="F62087"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62088">
      <c r="A62088" t="inlineStr">
        <is>
          <t>Marketing</t>
        </is>
      </c>
      <c r="B62088" t="inlineStr">
        <is>
          <t>All-in-One Marketing Platform</t>
        </is>
      </c>
      <c r="C62088" t="inlineStr">
        <is>
          <t>https://www.getapp.com/marketing-software/online-marketing/os/web-based</t>
        </is>
      </c>
      <c r="D62088" t="inlineStr">
        <is>
          <t>Webtrekk</t>
        </is>
      </c>
      <c r="E62088" t="inlineStr">
        <is>
          <t>https://www.getapp.com/business-intelligence-analytics-software/a/webtrekk/</t>
        </is>
      </c>
      <c r="F62088" t="inlineStr">
        <is>
          <t>Webtrekk is adigital intelligenceandmarketing analyticssoftware that gives you complete control over your online digital marketing reports and portfolio. Webtrekk provides valuable insights and KPI's needed to help maximize your enterprises online performances and business development potential, along with search engine optimization and online marketing.Read more about Webtrekk</t>
        </is>
      </c>
    </row>
    <row r="62089">
      <c r="A62089" t="inlineStr">
        <is>
          <t>Marketing</t>
        </is>
      </c>
      <c r="B62089" t="inlineStr">
        <is>
          <t>All-in-One Marketing Platform</t>
        </is>
      </c>
      <c r="C62089" t="inlineStr">
        <is>
          <t>https://www.getapp.com/marketing-software/online-marketing/os/web-based</t>
        </is>
      </c>
      <c r="D62089" t="inlineStr">
        <is>
          <t>Webtrekk</t>
        </is>
      </c>
      <c r="E62089" t="inlineStr">
        <is>
          <t>https://www.getapp.com/business-intelligence-analytics-software/a/webtrekk/</t>
        </is>
      </c>
      <c r="F62089" t="inlineStr">
        <is>
          <t>Webtrekk is adigital intelligenceandmarketing analyticssoftware that gives you complete control over your online digital marketing reports and portfolio. Webtrekk provides valuable insights and KPI's needed to help maximize your enterprises online performances and business development potential, along with search engine optimization and online marketing.Read more about Webtrekk</t>
        </is>
      </c>
    </row>
    <row r="62090">
      <c r="A62090" t="inlineStr">
        <is>
          <t>Marketing</t>
        </is>
      </c>
      <c r="B62090" t="inlineStr">
        <is>
          <t>All-in-One Marketing Platform</t>
        </is>
      </c>
      <c r="C62090" t="inlineStr">
        <is>
          <t>https://www.getapp.com/marketing-software/online-marketing/os/web-based</t>
        </is>
      </c>
      <c r="D62090" t="inlineStr">
        <is>
          <t>Appforma</t>
        </is>
      </c>
      <c r="E62090" t="inlineStr">
        <is>
          <t>https://www.getapp.com/marketing-software/a/appforma-always-marketing/</t>
        </is>
      </c>
      <c r="F62090" t="inlineStr">
        <is>
          <t>Appforma creates over 50 personalized campaigns spread across a 12 months marketing program in conjunction with major holidays and industry relevant events. Each campaign includes a promotion Appforma creates and traffic Appforma delivers via social posting, email marketing and advertising. Appforma also retains your customers by pushing offers on their birthdays or based on points earned through their purchasing/social activity.Read more about Appforma</t>
        </is>
      </c>
    </row>
    <row r="62091">
      <c r="A62091" t="inlineStr">
        <is>
          <t>Marketing</t>
        </is>
      </c>
      <c r="B62091" t="inlineStr">
        <is>
          <t>All-in-One Marketing Platform</t>
        </is>
      </c>
      <c r="C62091" t="inlineStr">
        <is>
          <t>https://www.getapp.com/marketing-software/online-marketing/os/web-based</t>
        </is>
      </c>
      <c r="D62091" t="inlineStr">
        <is>
          <t>Mapp Marketing Cloud</t>
        </is>
      </c>
      <c r="E62091" t="inlineStr">
        <is>
          <t>https://www.getapp.com/customer-management-software/a/mapp-cloud/</t>
        </is>
      </c>
      <c r="F62091"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62092">
      <c r="A62092" t="inlineStr">
        <is>
          <t>Marketing</t>
        </is>
      </c>
      <c r="B62092" t="inlineStr">
        <is>
          <t>All-in-One Marketing Platform</t>
        </is>
      </c>
      <c r="C62092" t="inlineStr">
        <is>
          <t>https://www.getapp.com/marketing-software/online-marketing/os/web-based</t>
        </is>
      </c>
      <c r="D62092" t="inlineStr">
        <is>
          <t>Cheetah Digital by Marigold</t>
        </is>
      </c>
      <c r="E62092" t="inlineStr">
        <is>
          <t>https://www.getapp.com/marketing-software/a/cheetah-messaging/</t>
        </is>
      </c>
      <c r="F62092" t="inlineStr">
        <is>
          <t>With Marigold Engage+, no list is too big, no data too complex. Put your data to use by letting it drive the action to better engage with your audience and cultivate their loyalty.Read more about Cheetah Digital by Marigold</t>
        </is>
      </c>
    </row>
    <row r="62093">
      <c r="A62093" t="inlineStr">
        <is>
          <t>Marketing</t>
        </is>
      </c>
      <c r="B62093" t="inlineStr">
        <is>
          <t>All-in-One Marketing Platform</t>
        </is>
      </c>
      <c r="C62093" t="inlineStr">
        <is>
          <t>https://www.getapp.com/marketing-software/online-marketing/os/web-based</t>
        </is>
      </c>
      <c r="D62093" t="inlineStr">
        <is>
          <t>JangoMail</t>
        </is>
      </c>
      <c r="E62093" t="inlineStr">
        <is>
          <t>https://www.getapp.com/marketing-software/a/jangomail/</t>
        </is>
      </c>
      <c r="F62093" t="inlineStr">
        <is>
          <t>JangoMail is a web-based email service platform for businesses and organizations of all sizes.Read more about JangoMail</t>
        </is>
      </c>
    </row>
    <row r="62094">
      <c r="A62094" t="inlineStr">
        <is>
          <t>Marketing</t>
        </is>
      </c>
      <c r="B62094" t="inlineStr">
        <is>
          <t>All-in-One Marketing Platform</t>
        </is>
      </c>
      <c r="C62094" t="inlineStr">
        <is>
          <t>https://www.getapp.com/marketing-software/online-marketing/os/web-based</t>
        </is>
      </c>
      <c r="D62094" t="inlineStr">
        <is>
          <t>Mokini</t>
        </is>
      </c>
      <c r="E62094" t="inlineStr">
        <is>
          <t>https://www.getapp.com/marketing-software/a/mokini/</t>
        </is>
      </c>
      <c r="F62094" t="inlineStr">
        <is>
          <t>Mokini is an email marketing automation solution designed for eCommerce businesses with customizable templates, user segmentation and schedulingRead more about Mokini</t>
        </is>
      </c>
    </row>
    <row r="62095">
      <c r="A62095" t="inlineStr">
        <is>
          <t>Marketing</t>
        </is>
      </c>
      <c r="B62095" t="inlineStr">
        <is>
          <t>All-in-One Marketing Platform</t>
        </is>
      </c>
      <c r="C62095" t="inlineStr">
        <is>
          <t>https://www.getapp.com/marketing-software/online-marketing/os/web-based</t>
        </is>
      </c>
      <c r="D62095" t="inlineStr">
        <is>
          <t>FoxMetrics</t>
        </is>
      </c>
      <c r="E62095" t="inlineStr">
        <is>
          <t>https://www.getapp.com/marketing-software/a/foxmetrics/</t>
        </is>
      </c>
      <c r="F62095" t="inlineStr">
        <is>
          <t>FoxMetrics is an eCommerce marketing product suite spanning shopping cart recovery, customer personalization, surveying and analytics for boosting conversionsRead more about FoxMetrics</t>
        </is>
      </c>
    </row>
    <row r="62096">
      <c r="A62096" t="inlineStr">
        <is>
          <t>Marketing</t>
        </is>
      </c>
      <c r="B62096" t="inlineStr">
        <is>
          <t>All-in-One Marketing Platform</t>
        </is>
      </c>
      <c r="C62096" t="inlineStr">
        <is>
          <t>https://www.getapp.com/marketing-software/online-marketing/os/web-based</t>
        </is>
      </c>
      <c r="D62096" t="inlineStr">
        <is>
          <t>Fresh Relevance</t>
        </is>
      </c>
      <c r="E62096" t="inlineStr">
        <is>
          <t>https://www.getapp.com/marketing-software/a/fresh-relevance/</t>
        </is>
      </c>
      <c r="F62096" t="inlineStr">
        <is>
          <t>Fresh Relevance is the versatile personalization platform that helps commerce-driven businesses deliver revenue-boosting cross-channel experiences with ease, no technical expertise needed.Read more about Fresh Relevance</t>
        </is>
      </c>
    </row>
    <row r="62097">
      <c r="A62097" t="inlineStr">
        <is>
          <t>Marketing</t>
        </is>
      </c>
      <c r="B62097" t="inlineStr">
        <is>
          <t>All-in-One Marketing Platform</t>
        </is>
      </c>
      <c r="C62097" t="inlineStr">
        <is>
          <t>https://www.getapp.com/marketing-software/online-marketing/os/web-based</t>
        </is>
      </c>
      <c r="D62097" t="inlineStr">
        <is>
          <t>TargetOne</t>
        </is>
      </c>
      <c r="E62097" t="inlineStr">
        <is>
          <t>https://www.getapp.com/retail-consumer-services-software/a/merchandise-analytics/</t>
        </is>
      </c>
      <c r="F62097" t="inlineStr">
        <is>
          <t>TargetOne is a retail management system that enables customer relationship managers and marketers to execute personalized promotions using predictive analyticsRead more about TargetOne</t>
        </is>
      </c>
    </row>
    <row r="62098">
      <c r="A62098" t="inlineStr">
        <is>
          <t>Marketing</t>
        </is>
      </c>
      <c r="B62098" t="inlineStr">
        <is>
          <t>All-in-One Marketing Platform</t>
        </is>
      </c>
      <c r="C62098" t="inlineStr">
        <is>
          <t>https://www.getapp.com/marketing-software/online-marketing/os/web-based</t>
        </is>
      </c>
      <c r="D62098" t="inlineStr">
        <is>
          <t>InstaSuite</t>
        </is>
      </c>
      <c r="E62098" t="inlineStr">
        <is>
          <t>https://www.getapp.com/marketing-software/a/instasuite/</t>
        </is>
      </c>
      <c r="F62098" t="inlineStr">
        <is>
          <t>InstaSuite is a marketing automation platform that builds pages, membership sites, sends emails, creates blogs, and provides users with customer supportRead more about InstaSuite</t>
        </is>
      </c>
    </row>
    <row r="62099">
      <c r="A62099" t="inlineStr">
        <is>
          <t>Marketing</t>
        </is>
      </c>
      <c r="B62099" t="inlineStr">
        <is>
          <t>All-in-One Marketing Platform</t>
        </is>
      </c>
      <c r="C62099" t="inlineStr">
        <is>
          <t>https://www.getapp.com/marketing-software/online-marketing/os/web-based</t>
        </is>
      </c>
      <c r="D62099" t="inlineStr">
        <is>
          <t>Geotoko</t>
        </is>
      </c>
      <c r="E62099" t="inlineStr">
        <is>
          <t>https://www.getapp.com/marketing-software/a/geotoko/</t>
        </is>
      </c>
      <c r="F62099" t="inlineStr">
        <is>
          <t>Geotoko is a social media marketing and marketing analytics platform for creating and executing marketing campaigns based on locations. It lets you schedule marketing campaigns, giveaways, instant wins, loyalty programs or scannable promotions along with provide real-time reports for assessment.Read more about Geotoko</t>
        </is>
      </c>
    </row>
    <row r="62100">
      <c r="A62100" t="inlineStr">
        <is>
          <t>Marketing</t>
        </is>
      </c>
      <c r="B62100" t="inlineStr">
        <is>
          <t>All-in-One Marketing Platform</t>
        </is>
      </c>
      <c r="C62100" t="inlineStr">
        <is>
          <t>https://www.getapp.com/marketing-software/online-marketing/os/web-based</t>
        </is>
      </c>
      <c r="D62100" t="inlineStr">
        <is>
          <t>OptiMine</t>
        </is>
      </c>
      <c r="E62100" t="inlineStr">
        <is>
          <t>https://www.getapp.com/marketing-software/a/optimine/</t>
        </is>
      </c>
      <c r="F62100" t="inlineStr">
        <is>
          <t>OptiMine Insight is an agile, cross-channel marketing measurement platform for business looking to maximise ROI of their online &amp; offline advertising spendRead more about OptiMine</t>
        </is>
      </c>
    </row>
    <row r="62101">
      <c r="A62101" t="inlineStr">
        <is>
          <t>Marketing</t>
        </is>
      </c>
      <c r="B62101" t="inlineStr">
        <is>
          <t>All-in-One Marketing Platform</t>
        </is>
      </c>
      <c r="C62101" t="inlineStr">
        <is>
          <t>https://www.getapp.com/marketing-software/online-marketing/os/web-based</t>
        </is>
      </c>
      <c r="D62101" t="inlineStr">
        <is>
          <t>Digitaleo</t>
        </is>
      </c>
      <c r="E62101" t="inlineStr">
        <is>
          <t>https://www.getapp.com/marketing-software/a/digitaleo/</t>
        </is>
      </c>
      <c r="F62101" t="inlineStr">
        <is>
          <t>Digitaleo allows users to send their marketing emails, newsletters and SMS from the same software.Read more about Digitaleo</t>
        </is>
      </c>
    </row>
    <row r="62102">
      <c r="A62102" t="inlineStr">
        <is>
          <t>Marketing</t>
        </is>
      </c>
      <c r="B62102" t="inlineStr">
        <is>
          <t>All-in-One Marketing Platform</t>
        </is>
      </c>
      <c r="C62102" t="inlineStr">
        <is>
          <t>https://www.getapp.com/marketing-software/online-marketing/os/web-based</t>
        </is>
      </c>
      <c r="D62102" t="inlineStr">
        <is>
          <t>InstaSuite</t>
        </is>
      </c>
      <c r="E62102" t="inlineStr">
        <is>
          <t>https://www.getapp.com/marketing-software/a/instasuite/</t>
        </is>
      </c>
      <c r="F62102" t="inlineStr">
        <is>
          <t>InstaSuite is a marketing automation platform that builds pages, membership sites, sends emails, creates blogs, and provides users with customer supportRead more about InstaSuite</t>
        </is>
      </c>
    </row>
    <row r="62103">
      <c r="A62103" t="inlineStr">
        <is>
          <t>Marketing</t>
        </is>
      </c>
      <c r="B62103" t="inlineStr">
        <is>
          <t>All-in-One Marketing Platform</t>
        </is>
      </c>
      <c r="C62103" t="inlineStr">
        <is>
          <t>https://www.getapp.com/marketing-software/online-marketing/os/web-based</t>
        </is>
      </c>
      <c r="D62103" t="inlineStr">
        <is>
          <t>Mokini</t>
        </is>
      </c>
      <c r="E62103" t="inlineStr">
        <is>
          <t>https://www.getapp.com/marketing-software/a/mokini/</t>
        </is>
      </c>
      <c r="F62103" t="inlineStr">
        <is>
          <t>Mokini is an email marketing automation solution designed for eCommerce businesses with customizable templates, user segmentation and schedulingRead more about Mokini</t>
        </is>
      </c>
    </row>
    <row r="62104">
      <c r="A62104" t="inlineStr">
        <is>
          <t>Marketing</t>
        </is>
      </c>
      <c r="B62104" t="inlineStr">
        <is>
          <t>All-in-One Marketing Platform</t>
        </is>
      </c>
      <c r="C62104" t="inlineStr">
        <is>
          <t>https://www.getapp.com/marketing-software/online-marketing/os/web-based</t>
        </is>
      </c>
      <c r="D62104" t="inlineStr">
        <is>
          <t>Geotoko</t>
        </is>
      </c>
      <c r="E62104" t="inlineStr">
        <is>
          <t>https://www.getapp.com/marketing-software/a/geotoko/</t>
        </is>
      </c>
      <c r="F62104" t="inlineStr">
        <is>
          <t>Geotoko is a social media marketing and marketing analytics platform for creating and executing marketing campaigns based on locations. It lets you schedule marketing campaigns, giveaways, instant wins, loyalty programs or scannable promotions along with provide real-time reports for assessment.Read more about Geotoko</t>
        </is>
      </c>
    </row>
    <row r="62105">
      <c r="A62105" t="inlineStr">
        <is>
          <t>Marketing</t>
        </is>
      </c>
      <c r="B62105" t="inlineStr">
        <is>
          <t>All-in-One Marketing Platform</t>
        </is>
      </c>
      <c r="C62105" t="inlineStr">
        <is>
          <t>https://www.getapp.com/marketing-software/online-marketing/os/web-based</t>
        </is>
      </c>
      <c r="D62105" t="inlineStr">
        <is>
          <t>eLoop</t>
        </is>
      </c>
      <c r="E62105" t="inlineStr">
        <is>
          <t>https://www.getapp.com/marketing-software/a/eloop-5/</t>
        </is>
      </c>
      <c r="F62105" t="inlineStr">
        <is>
          <t>Gold Lasso’s eLoop marketing suite is an all inclusive, perfectly priced, email marketing and marketing automation solution for medium to high volume senders.  All eLoop users get full access to advanced features such as logic-based campaign automation, surveys, landing pages, and integration capabilities.  With eLoop’s powerful capabilities, your business’s marketing can become more dynamic and portable – moving fluidly with a constantly evolving marketplace.Read more about eLoop</t>
        </is>
      </c>
    </row>
    <row r="62106">
      <c r="A62106" t="inlineStr">
        <is>
          <t>Marketing</t>
        </is>
      </c>
      <c r="B62106" t="inlineStr">
        <is>
          <t>All-in-One Marketing Platform</t>
        </is>
      </c>
      <c r="C62106" t="inlineStr">
        <is>
          <t>https://www.getapp.com/marketing-software/online-marketing/os/web-based</t>
        </is>
      </c>
      <c r="D62106" t="inlineStr">
        <is>
          <t>idomoo</t>
        </is>
      </c>
      <c r="E62106" t="inlineStr">
        <is>
          <t>https://www.getapp.com/customer-management-software/a/idomoo/</t>
        </is>
      </c>
      <c r="F62106" t="inlineStr">
        <is>
          <t>idomoo is a personalized video marketing platform designed to provide enterprises with the tools to create custom videos &amp; promote customer engagementRead more about idomoo</t>
        </is>
      </c>
    </row>
    <row r="62107">
      <c r="A62107" t="inlineStr">
        <is>
          <t>Marketing</t>
        </is>
      </c>
      <c r="B62107" t="inlineStr">
        <is>
          <t>All-in-One Marketing Platform</t>
        </is>
      </c>
      <c r="C62107" t="inlineStr">
        <is>
          <t>https://www.getapp.com/marketing-software/online-marketing/os/web-based</t>
        </is>
      </c>
      <c r="D62107" t="inlineStr">
        <is>
          <t>TargetOne</t>
        </is>
      </c>
      <c r="E62107" t="inlineStr">
        <is>
          <t>https://www.getapp.com/retail-consumer-services-software/a/merchandise-analytics/</t>
        </is>
      </c>
      <c r="F62107" t="inlineStr">
        <is>
          <t>TargetOne is a retail management system that enables customer relationship managers and marketers to execute personalized promotions using predictive analyticsRead more about TargetOne</t>
        </is>
      </c>
    </row>
    <row r="62108">
      <c r="A62108" t="inlineStr">
        <is>
          <t>Marketing</t>
        </is>
      </c>
      <c r="B62108" t="inlineStr">
        <is>
          <t>All-in-One Marketing Platform</t>
        </is>
      </c>
      <c r="C62108" t="inlineStr">
        <is>
          <t>https://www.getapp.com/marketing-software/online-marketing/os/web-based</t>
        </is>
      </c>
      <c r="D62108" t="inlineStr">
        <is>
          <t>EngageCX</t>
        </is>
      </c>
      <c r="E62108" t="inlineStr">
        <is>
          <t>https://www.getapp.com/customer-management-software/a/ecrion/</t>
        </is>
      </c>
      <c r="F62108" t="inlineStr">
        <is>
          <t>MHC EngageCX is a customer communications management software that helps businesses connect with customers via email, SMS, and other communication channels. It enables employees to create documents such as sales quotes, invoices, collection letters, contracts, and product announcements in real-time.Read more about EngageCX</t>
        </is>
      </c>
    </row>
    <row r="62109">
      <c r="A62109" t="inlineStr">
        <is>
          <t>Marketing</t>
        </is>
      </c>
      <c r="B62109" t="inlineStr">
        <is>
          <t>All-in-One Marketing Platform</t>
        </is>
      </c>
      <c r="C62109" t="inlineStr">
        <is>
          <t>https://www.getapp.com/marketing-software/online-marketing/os/web-based</t>
        </is>
      </c>
      <c r="D62109" t="inlineStr">
        <is>
          <t>EVERLEAD</t>
        </is>
      </c>
      <c r="E62109" t="inlineStr">
        <is>
          <t>https://www.getapp.com/sales-software/a/everlead/</t>
        </is>
      </c>
      <c r="F62109" t="inlineStr">
        <is>
          <t>EVERLEAD is comprehensive sales enablement software tailored for businesses of all sizes. With easy-to-use features like lead management tools, email marketing, and sales automation workflows, EVERLEAD helps grow your business.Read more about EVERLEAD</t>
        </is>
      </c>
    </row>
    <row r="62110">
      <c r="A62110" t="inlineStr">
        <is>
          <t>Marketing</t>
        </is>
      </c>
      <c r="B62110" t="inlineStr">
        <is>
          <t>All-in-One Marketing Platform</t>
        </is>
      </c>
      <c r="C62110" t="inlineStr">
        <is>
          <t>https://www.getapp.com/marketing-software/online-marketing/os/web-based</t>
        </is>
      </c>
      <c r="D62110" t="inlineStr">
        <is>
          <t>GetCharlie</t>
        </is>
      </c>
      <c r="E62110" t="inlineStr">
        <is>
          <t>https://www.getapp.com/marketing-software/a/getcharlie/</t>
        </is>
      </c>
      <c r="F62110" t="inlineStr">
        <is>
          <t>GetCharlie is a sales and marketing platform designed to help small to midsize businesses improve customer engagement and retention. It includes email, SMS, web chat, blogging, CRM, and payment tools.Read more about GetCharlie</t>
        </is>
      </c>
    </row>
    <row r="62111">
      <c r="A62111" t="inlineStr">
        <is>
          <t>Marketing</t>
        </is>
      </c>
      <c r="B62111" t="inlineStr">
        <is>
          <t>All-in-One Marketing Platform</t>
        </is>
      </c>
      <c r="C62111" t="inlineStr">
        <is>
          <t>https://www.getapp.com/marketing-software/online-marketing/os/web-based</t>
        </is>
      </c>
      <c r="D62111" t="inlineStr">
        <is>
          <t>iSend</t>
        </is>
      </c>
      <c r="E62111" t="inlineStr">
        <is>
          <t>https://www.getapp.com/marketing-software/a/isend/</t>
        </is>
      </c>
      <c r="F62111" t="inlineStr">
        <is>
          <t>iSend is a Portuguese-language multichannel communication and marketing system that makes it possible to create marketing campaigns from an image editor with pre-prepared or customizable structures, adopt effective segmentation, and monitor the results of actions via tracking reports.Read more about iSend</t>
        </is>
      </c>
    </row>
    <row r="62112">
      <c r="A62112" t="inlineStr">
        <is>
          <t>Marketing</t>
        </is>
      </c>
      <c r="B62112" t="inlineStr">
        <is>
          <t>All-in-One Marketing Platform</t>
        </is>
      </c>
      <c r="C62112" t="inlineStr">
        <is>
          <t>https://www.getapp.com/marketing-software/online-marketing/os/web-based</t>
        </is>
      </c>
      <c r="D62112" t="inlineStr">
        <is>
          <t>KARTE</t>
        </is>
      </c>
      <c r="E62112" t="inlineStr">
        <is>
          <t>https://www.getapp.com/customer-management-software/a/karte/</t>
        </is>
      </c>
      <c r="F62112" t="inlineStr">
        <is>
          <t>KARTE is a lead nurturing software designed to help businesses collect, manage, and activate customer data. The platform enables managers to track contacts across various business tools and organize them into custom-designed engagement campaigns.Read more about KARTE</t>
        </is>
      </c>
    </row>
    <row r="62113">
      <c r="A62113" t="inlineStr">
        <is>
          <t>Marketing</t>
        </is>
      </c>
      <c r="B62113" t="inlineStr">
        <is>
          <t>All-in-One Marketing Platform</t>
        </is>
      </c>
      <c r="C62113" t="inlineStr">
        <is>
          <t>https://www.getapp.com/marketing-software/online-marketing/os/web-based</t>
        </is>
      </c>
      <c r="D62113" t="inlineStr">
        <is>
          <t>Gridbees</t>
        </is>
      </c>
      <c r="E62113" t="inlineStr">
        <is>
          <t>https://www.getapp.com/website-ecommerce-software/a/gridbees/</t>
        </is>
      </c>
      <c r="F62113" t="inlineStr">
        <is>
          <t>Because Gridbees is much more than a software solution, entrust us with your most complex e-commerce projects for a tailor-made solution !Read more about Gridbees</t>
        </is>
      </c>
    </row>
    <row r="62114">
      <c r="A62114" t="inlineStr">
        <is>
          <t>Marketing</t>
        </is>
      </c>
      <c r="B62114" t="inlineStr">
        <is>
          <t>All-in-One Marketing Platform</t>
        </is>
      </c>
      <c r="C62114" t="inlineStr">
        <is>
          <t>https://www.getapp.com/marketing-software/online-marketing/os/web-based</t>
        </is>
      </c>
      <c r="D62114" t="inlineStr">
        <is>
          <t>Funnelfly</t>
        </is>
      </c>
      <c r="E62114" t="inlineStr">
        <is>
          <t>https://www.getapp.com/sales-software/a/funnelfly/</t>
        </is>
      </c>
      <c r="F62114" t="inlineStr">
        <is>
          <t>Funnelfly is a cloud-based lead engagement platform which helps businesses manage and organize sales funnels and marketing efforts. This growth marketing platform offers tools such as machine learning and personalized messaging to automatically engage customers in every step of the buying journey.Read more about Funnelfly</t>
        </is>
      </c>
    </row>
    <row r="62115">
      <c r="A62115" t="inlineStr">
        <is>
          <t>Marketing</t>
        </is>
      </c>
      <c r="B62115" t="inlineStr">
        <is>
          <t>All-in-One Marketing Platform</t>
        </is>
      </c>
      <c r="C62115" t="inlineStr">
        <is>
          <t>https://www.getapp.com/marketing-software/online-marketing/os/web-based</t>
        </is>
      </c>
      <c r="D62115" t="inlineStr">
        <is>
          <t>Retainly</t>
        </is>
      </c>
      <c r="E62115" t="inlineStr">
        <is>
          <t>https://www.getapp.com/marketing-software/a/retainly-1/</t>
        </is>
      </c>
      <c r="F62115" t="inlineStr">
        <is>
          <t>Retainly helps businesses work with a single set of customer data to segment, analyze and report on. It is an automated engagement platform that helps businesses maximize customer retention.Read more about Retainly</t>
        </is>
      </c>
    </row>
    <row r="62116">
      <c r="A62116" t="inlineStr">
        <is>
          <t>Marketing</t>
        </is>
      </c>
      <c r="B62116" t="inlineStr">
        <is>
          <t>All-in-One Marketing Platform</t>
        </is>
      </c>
      <c r="C62116" t="inlineStr">
        <is>
          <t>https://www.getapp.com/marketing-software/online-marketing/os/web-based</t>
        </is>
      </c>
      <c r="D62116" t="inlineStr">
        <is>
          <t>CloudOffix</t>
        </is>
      </c>
      <c r="E62116" t="inlineStr">
        <is>
          <t>https://www.getapp.com/customer-management-software/a/cloudoffix/</t>
        </is>
      </c>
      <c r="F62116" t="inlineStr">
        <is>
          <t>CloudOffix is an all-in-one CRM platform with a 360-degree view of the customer while offering easy customization features, having access to all the natively integrated apps through one screen.Read more about CloudOffix</t>
        </is>
      </c>
    </row>
    <row r="62117">
      <c r="A62117" t="inlineStr">
        <is>
          <t>Marketing</t>
        </is>
      </c>
      <c r="B62117" t="inlineStr">
        <is>
          <t>All-in-One Marketing Platform</t>
        </is>
      </c>
      <c r="C62117" t="inlineStr">
        <is>
          <t>https://www.getapp.com/marketing-software/online-marketing/os/web-based</t>
        </is>
      </c>
      <c r="D62117" t="inlineStr">
        <is>
          <t>Focus3</t>
        </is>
      </c>
      <c r="E62117" t="inlineStr">
        <is>
          <t>https://www.getapp.com/real-estate-property-software/a/focus3/</t>
        </is>
      </c>
      <c r="F62117" t="inlineStr">
        <is>
          <t>Focus3 is a cloud-based sales and marketing automation platform designed to help real estate businesses manage prospects and the customer lifecycle. Key features include lead nurturing, email marketing, web traffic analysis, notifications, contact history tracking, and call management.Read more about Focus3</t>
        </is>
      </c>
    </row>
    <row r="62118">
      <c r="A62118" t="inlineStr">
        <is>
          <t>Marketing</t>
        </is>
      </c>
      <c r="B62118" t="inlineStr">
        <is>
          <t>All-in-One Marketing Platform</t>
        </is>
      </c>
      <c r="C62118" t="inlineStr">
        <is>
          <t>https://www.getapp.com/marketing-software/online-marketing/os/web-based</t>
        </is>
      </c>
      <c r="D62118" t="inlineStr">
        <is>
          <t>Property Face</t>
        </is>
      </c>
      <c r="E62118" t="inlineStr">
        <is>
          <t>https://www.getapp.com/marketing-software/a/property-face/</t>
        </is>
      </c>
      <c r="F62118" t="inlineStr">
        <is>
          <t>All-in-one real estate marketing platform that allows real estate agents to create and promote their marketing.Read more about Property Face</t>
        </is>
      </c>
    </row>
    <row r="62119">
      <c r="A62119" t="inlineStr">
        <is>
          <t>Marketing</t>
        </is>
      </c>
      <c r="B62119" t="inlineStr">
        <is>
          <t>All-in-One Marketing Platform</t>
        </is>
      </c>
      <c r="C62119" t="inlineStr">
        <is>
          <t>https://www.getapp.com/marketing-software/online-marketing/os/web-based</t>
        </is>
      </c>
      <c r="D62119" t="inlineStr">
        <is>
          <t>Mobile Marketing Cloud</t>
        </is>
      </c>
      <c r="E62119" t="inlineStr">
        <is>
          <t>https://www.getapp.com/marketing-software/a/mobile-marketing-cloud/</t>
        </is>
      </c>
      <c r="F62119" t="inlineStr">
        <is>
          <t>Mobile Marketing Cloud is an all-in-one software solution empowering marketers to create superior customer journeys that increase engagement and conversion. It includes a Customer Data Platform with smart segments, omnichannel campaigns, mobile landing pages, automated multi-step workflows, &amp; more.Read more about Mobile Marketing Cloud</t>
        </is>
      </c>
    </row>
    <row r="62120">
      <c r="A62120" t="inlineStr">
        <is>
          <t>Marketing</t>
        </is>
      </c>
      <c r="B62120" t="inlineStr">
        <is>
          <t>All-in-One Marketing Platform</t>
        </is>
      </c>
      <c r="C62120" t="inlineStr">
        <is>
          <t>https://www.getapp.com/marketing-software/online-marketing/os/web-based</t>
        </is>
      </c>
      <c r="D62120" t="inlineStr">
        <is>
          <t>XCAMPAIGN</t>
        </is>
      </c>
      <c r="E62120" t="inlineStr">
        <is>
          <t>https://www.getapp.com/marketing-software/a/xcampaign/</t>
        </is>
      </c>
      <c r="F62120" t="inlineStr">
        <is>
          <t>XCAMPAIGN is an email marketing solution designed to support companies wishing to acquire new customers and/or maintain existing customers. Various functions for analysis, dispatch, and addressing target groups are available for this purpose.Read more about XCAMPAIGN</t>
        </is>
      </c>
    </row>
    <row r="62121">
      <c r="A62121" t="inlineStr">
        <is>
          <t>Marketing</t>
        </is>
      </c>
      <c r="B62121" t="inlineStr">
        <is>
          <t>All-in-One Marketing Platform</t>
        </is>
      </c>
      <c r="C62121" t="inlineStr">
        <is>
          <t>https://www.getapp.com/marketing-software/online-marketing/os/web-based</t>
        </is>
      </c>
      <c r="D62121" t="inlineStr">
        <is>
          <t>Mayple Platform</t>
        </is>
      </c>
      <c r="E62121" t="inlineStr">
        <is>
          <t>https://www.getapp.com/marketing-software/a/mayple-platform/</t>
        </is>
      </c>
      <c r="F62121" t="inlineStr">
        <is>
          <t>If you are a brand leader who appreciates high ROAS and conversion rates and is tired of sales pitches, this platform is for you. With Mayple you only work with vetted growth marketers, who have already cracked the challenges you have today.Read more about Mayple Platform</t>
        </is>
      </c>
    </row>
    <row r="62122">
      <c r="A62122" t="inlineStr">
        <is>
          <t>Marketing</t>
        </is>
      </c>
      <c r="B62122" t="inlineStr">
        <is>
          <t>All-in-One Marketing Platform</t>
        </is>
      </c>
      <c r="C62122" t="inlineStr">
        <is>
          <t>https://www.getapp.com/marketing-software/online-marketing/os/web-based</t>
        </is>
      </c>
      <c r="D62122" t="inlineStr">
        <is>
          <t>Mass Leads Maker</t>
        </is>
      </c>
      <c r="E62122" t="inlineStr">
        <is>
          <t>https://www.getapp.com/marketing-software/a/mass-leads-maker/</t>
        </is>
      </c>
      <c r="F62122" t="inlineStr">
        <is>
          <t>Mass Leads Maker is a lead generation software, which helps businesses capture, convert or send prospects coming to website, campaigns or newsletters, it has 10 lead generation marketing software to help businesses skyrocket their leads capture and profit.Read more about Mass Leads Maker</t>
        </is>
      </c>
    </row>
    <row r="62123">
      <c r="A62123" t="inlineStr">
        <is>
          <t>Marketing</t>
        </is>
      </c>
      <c r="B62123" t="inlineStr">
        <is>
          <t>All-in-One Marketing Platform</t>
        </is>
      </c>
      <c r="C62123" t="inlineStr">
        <is>
          <t>https://www.getapp.com/marketing-software/online-marketing/os/web-based</t>
        </is>
      </c>
      <c r="D62123" t="inlineStr">
        <is>
          <t>Breakthrough</t>
        </is>
      </c>
      <c r="E62123" t="inlineStr">
        <is>
          <t>https://www.getapp.com/healthcare-pharmaceuticals-software/a/breakthrough/</t>
        </is>
      </c>
      <c r="F62123" t="inlineStr">
        <is>
          <t>An all-in-one marketing software designed for Physical Therapists and Chiropractors. Fully equipped with all of the tools a practice needs to get consistent results, month in and month out.Read more about Breakthrough</t>
        </is>
      </c>
    </row>
    <row r="62124">
      <c r="A62124" t="inlineStr">
        <is>
          <t>Marketing</t>
        </is>
      </c>
      <c r="B62124" t="inlineStr">
        <is>
          <t>All-in-One Marketing Platform</t>
        </is>
      </c>
      <c r="C62124" t="inlineStr">
        <is>
          <t>https://www.getapp.com/marketing-software/online-marketing/os/web-based</t>
        </is>
      </c>
      <c r="D62124" t="inlineStr">
        <is>
          <t>ARTdynamix</t>
        </is>
      </c>
      <c r="E62124" t="inlineStr">
        <is>
          <t>https://www.getapp.com/customer-management-software/a/artdynamix/</t>
        </is>
      </c>
      <c r="F62124" t="inlineStr">
        <is>
          <t>A web content management system created exclusively for the arts and artists' performances and courses.Read more about ARTdynamix</t>
        </is>
      </c>
    </row>
    <row r="62125">
      <c r="A62125" t="inlineStr">
        <is>
          <t>Marketing</t>
        </is>
      </c>
      <c r="B62125" t="inlineStr">
        <is>
          <t>All-in-One Marketing Platform</t>
        </is>
      </c>
      <c r="C62125" t="inlineStr">
        <is>
          <t>https://www.getapp.com/marketing-software/online-marketing/os/web-based</t>
        </is>
      </c>
      <c r="D62125" t="inlineStr">
        <is>
          <t>LocaliQ</t>
        </is>
      </c>
      <c r="E62125" t="inlineStr">
        <is>
          <t>https://www.getapp.com/marketing-software/a/localiq/</t>
        </is>
      </c>
      <c r="F62125" t="inlineStr">
        <is>
          <t>LocaliQ is a digital marketing platform that helps businesses find, convert, and keep customers with a suite of marketing automation, channel campaign management, lead dashboard and insight tools, plus expert-led services.Read more about LocaliQ</t>
        </is>
      </c>
    </row>
    <row r="62126">
      <c r="A62126" t="inlineStr">
        <is>
          <t>Marketing</t>
        </is>
      </c>
      <c r="B62126" t="inlineStr">
        <is>
          <t>All-in-One Marketing Platform</t>
        </is>
      </c>
      <c r="C62126" t="inlineStr">
        <is>
          <t>https://www.getapp.com/marketing-software/online-marketing/os/web-based</t>
        </is>
      </c>
      <c r="D62126" t="inlineStr">
        <is>
          <t>FORTVISION</t>
        </is>
      </c>
      <c r="E62126" t="inlineStr">
        <is>
          <t>https://www.getapp.com/marketing-software/a/fortvision/</t>
        </is>
      </c>
      <c r="F62126" t="inlineStr">
        <is>
          <t>FORTVISION is a one-stop-shop marketing automation and website personalization software designed to improve all your sales and marketing conversions using internal &amp; external data sources, including external CRM software.Read more about FORTVISION</t>
        </is>
      </c>
    </row>
    <row r="62127">
      <c r="A62127" t="inlineStr">
        <is>
          <t>Marketing</t>
        </is>
      </c>
      <c r="B62127" t="inlineStr">
        <is>
          <t>All-in-One Marketing Platform</t>
        </is>
      </c>
      <c r="C62127" t="inlineStr">
        <is>
          <t>https://www.getapp.com/marketing-software/online-marketing/os/web-based</t>
        </is>
      </c>
      <c r="D62127" t="inlineStr">
        <is>
          <t>GetCharlie</t>
        </is>
      </c>
      <c r="E62127" t="inlineStr">
        <is>
          <t>https://www.getapp.com/marketing-software/a/getcharlie/</t>
        </is>
      </c>
      <c r="F62127" t="inlineStr">
        <is>
          <t>GetCharlie is a sales and marketing platform designed to help small to midsize businesses improve customer engagement and retention. It includes email, SMS, web chat, blogging, CRM, and payment tools.Read more about GetCharlie</t>
        </is>
      </c>
    </row>
    <row r="62128">
      <c r="A62128" t="inlineStr">
        <is>
          <t>Marketing</t>
        </is>
      </c>
      <c r="B62128" t="inlineStr">
        <is>
          <t>All-in-One Marketing Platform</t>
        </is>
      </c>
      <c r="C62128" t="inlineStr">
        <is>
          <t>https://www.getapp.com/marketing-software/online-marketing/os/web-based</t>
        </is>
      </c>
      <c r="D62128" t="inlineStr">
        <is>
          <t>ARTdynamix</t>
        </is>
      </c>
      <c r="E62128" t="inlineStr">
        <is>
          <t>https://www.getapp.com/customer-management-software/a/artdynamix/</t>
        </is>
      </c>
      <c r="F62128" t="inlineStr">
        <is>
          <t>A web content management system created exclusively for the arts and artists' performances and courses.Read more about ARTdynamix</t>
        </is>
      </c>
    </row>
    <row r="62129">
      <c r="A62129" t="inlineStr">
        <is>
          <t>Marketing</t>
        </is>
      </c>
      <c r="B62129" t="inlineStr">
        <is>
          <t>All-in-One Marketing Platform</t>
        </is>
      </c>
      <c r="C62129" t="inlineStr">
        <is>
          <t>https://www.getapp.com/marketing-software/online-marketing/os/web-based</t>
        </is>
      </c>
      <c r="D62129" t="inlineStr">
        <is>
          <t>LocaliQ</t>
        </is>
      </c>
      <c r="E62129" t="inlineStr">
        <is>
          <t>https://www.getapp.com/marketing-software/a/localiq/</t>
        </is>
      </c>
      <c r="F62129" t="inlineStr">
        <is>
          <t>LocaliQ is a digital marketing platform that helps businesses find, convert, and keep customers with a suite of marketing automation, channel campaign management, lead dashboard and insight tools, plus expert-led services.Read more about LocaliQ</t>
        </is>
      </c>
    </row>
    <row r="62130">
      <c r="A62130" t="inlineStr">
        <is>
          <t>Marketing</t>
        </is>
      </c>
      <c r="B62130" t="inlineStr">
        <is>
          <t>All-in-One Marketing Platform</t>
        </is>
      </c>
      <c r="C62130" t="inlineStr">
        <is>
          <t>https://www.getapp.com/marketing-software/online-marketing/os/web-based</t>
        </is>
      </c>
      <c r="D62130" t="inlineStr">
        <is>
          <t>Marketing Portal</t>
        </is>
      </c>
      <c r="E62130" t="inlineStr">
        <is>
          <t>https://www.getapp.com/marketing-software/a/marketing-portal/</t>
        </is>
      </c>
      <c r="F62130" t="inlineStr">
        <is>
          <t>Marketing Portal is a cloud-based platform for the procurement and creation of visual brand communications. It includes decentralized options for ordering, adjusting, and personalizing by different employees. Users can control the communication process depending on the roles assigned.Read more about Marketing Portal</t>
        </is>
      </c>
    </row>
    <row r="62131">
      <c r="A62131" t="inlineStr">
        <is>
          <t>Marketing</t>
        </is>
      </c>
      <c r="B62131" t="inlineStr">
        <is>
          <t>All-in-One Marketing Platform</t>
        </is>
      </c>
      <c r="C62131" t="inlineStr">
        <is>
          <t>https://www.getapp.com/marketing-software/online-marketing/os/web-based</t>
        </is>
      </c>
      <c r="D62131" t="inlineStr">
        <is>
          <t>Alpine Marketing</t>
        </is>
      </c>
      <c r="E62131" t="inlineStr">
        <is>
          <t>https://www.getapp.com/marketing-software/a/alpine-marketing/</t>
        </is>
      </c>
      <c r="F62131" t="inlineStr">
        <is>
          <t>Alpine IQ is the leading provider of elevating business operations and consumer experiences powered by cleaned data.Read more about Alpine Marketing</t>
        </is>
      </c>
    </row>
    <row r="62132">
      <c r="A62132" t="inlineStr">
        <is>
          <t>Marketing</t>
        </is>
      </c>
      <c r="B62132" t="inlineStr">
        <is>
          <t>All-in-One Marketing Platform</t>
        </is>
      </c>
      <c r="C62132" t="inlineStr">
        <is>
          <t>https://www.getapp.com/marketing-software/online-marketing/os/web-based</t>
        </is>
      </c>
      <c r="D62132" t="inlineStr">
        <is>
          <t>Buildio</t>
        </is>
      </c>
      <c r="E62132" t="inlineStr">
        <is>
          <t>https://www.getapp.com/marketing-software/a/buildio/</t>
        </is>
      </c>
      <c r="F62132" t="inlineStr">
        <is>
          <t>Discover Buildio.io's seamless email workflow and lead generation. Optimize engagement, streamline communication, and drive success with our tailored solutions. Transform your business today!Read more about Buildio</t>
        </is>
      </c>
    </row>
    <row r="62133">
      <c r="A62133" t="inlineStr">
        <is>
          <t>Marketing</t>
        </is>
      </c>
      <c r="B62133" t="inlineStr">
        <is>
          <t>All-in-One Marketing Platform</t>
        </is>
      </c>
      <c r="C62133" t="inlineStr">
        <is>
          <t>https://www.getapp.com/marketing-software/online-marketing/os/web-based</t>
        </is>
      </c>
      <c r="D62133" t="inlineStr">
        <is>
          <t>ALLON</t>
        </is>
      </c>
      <c r="E62133" t="inlineStr">
        <is>
          <t>https://www.getapp.com/all-software/a/icikl/</t>
        </is>
      </c>
      <c r="F62133" t="inlineStr">
        <is>
          <t>Join the tens of thousands of neighbourhood companies utilising marketing automation to outperform the competition. Just consider it: why buy numerous standalone pieces of software when users already have ICIKL?Read more about ALLON</t>
        </is>
      </c>
    </row>
    <row r="62134">
      <c r="A62134" t="inlineStr">
        <is>
          <t>Marketing</t>
        </is>
      </c>
      <c r="B62134" t="inlineStr">
        <is>
          <t>All-in-One Marketing Platform</t>
        </is>
      </c>
      <c r="C62134" t="inlineStr">
        <is>
          <t>https://www.getapp.com/marketing-software/online-marketing/os/web-based</t>
        </is>
      </c>
      <c r="D62134" t="inlineStr">
        <is>
          <t>KARTE</t>
        </is>
      </c>
      <c r="E62134" t="inlineStr">
        <is>
          <t>https://www.getapp.com/customer-management-software/a/karte/</t>
        </is>
      </c>
      <c r="F62134" t="inlineStr">
        <is>
          <t>KARTE is a lead nurturing software designed to help businesses collect, manage, and activate customer data. The platform enables managers to track contacts across various business tools and organize them into custom-designed engagement campaigns.Read more about KARTE</t>
        </is>
      </c>
    </row>
    <row r="62135">
      <c r="A62135" t="inlineStr">
        <is>
          <t>Marketing</t>
        </is>
      </c>
      <c r="B62135" t="inlineStr">
        <is>
          <t>All-in-One Marketing Platform</t>
        </is>
      </c>
      <c r="C62135" t="inlineStr">
        <is>
          <t>https://www.getapp.com/marketing-software/online-marketing/os/web-based</t>
        </is>
      </c>
      <c r="D62135" t="inlineStr">
        <is>
          <t>Kemo SaaS</t>
        </is>
      </c>
      <c r="E62135" t="inlineStr">
        <is>
          <t>https://www.getapp.com/marketing-software/a/kemo-saas/</t>
        </is>
      </c>
      <c r="F62135" t="inlineStr">
        <is>
          <t>Kemo Saas is an AI-powered, all-in-one sales and marketing CRM platform that offers a comprehensive suite of features, including website building, form and survey creation, sales funnels, analytics and reporting, payments and invoicing, and more. Kemo Saas is designed to streamline workflows, automate tasks, and empower businesses to achieve marketing and sales success, from startups to established enterprises.Read more about Kemo SaaS</t>
        </is>
      </c>
    </row>
    <row r="62136">
      <c r="A62136" t="inlineStr">
        <is>
          <t>Marketing</t>
        </is>
      </c>
      <c r="B62136" t="inlineStr">
        <is>
          <t>All-in-One Marketing Platform</t>
        </is>
      </c>
      <c r="C62136" t="inlineStr">
        <is>
          <t>https://www.getapp.com/marketing-software/online-marketing/os/web-based</t>
        </is>
      </c>
      <c r="D62136" t="inlineStr">
        <is>
          <t>Expansify AI</t>
        </is>
      </c>
      <c r="E62136" t="inlineStr">
        <is>
          <t>https://www.getapp.com/marketing-software/a/expansify-ai/</t>
        </is>
      </c>
      <c r="F62136" t="inlineStr">
        <is>
          <t>Expansify.ai integrates social media management, email marketing, content creation, and analytics into one tool.Read more about Expansify AI</t>
        </is>
      </c>
    </row>
    <row r="62137">
      <c r="A62137" t="inlineStr">
        <is>
          <t>Marketing</t>
        </is>
      </c>
      <c r="B62137" t="inlineStr">
        <is>
          <t>All-in-One Marketing Platform</t>
        </is>
      </c>
      <c r="C62137" t="inlineStr">
        <is>
          <t>https://www.getapp.com/marketing-software/online-marketing/os/web-based</t>
        </is>
      </c>
      <c r="D62137" t="inlineStr">
        <is>
          <t>Qnvert</t>
        </is>
      </c>
      <c r="E62137" t="inlineStr">
        <is>
          <t>https://www.getapp.com/marketing-software/a/qnvert/</t>
        </is>
      </c>
      <c r="F62137" t="inlineStr">
        <is>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is>
      </c>
    </row>
    <row r="62138">
      <c r="A62138" t="inlineStr">
        <is>
          <t>Marketing</t>
        </is>
      </c>
      <c r="B62138" t="inlineStr">
        <is>
          <t>All-in-One Marketing Platform</t>
        </is>
      </c>
      <c r="C62138" t="inlineStr">
        <is>
          <t>https://www.getapp.com/marketing-software/online-marketing/os/web-based</t>
        </is>
      </c>
      <c r="D62138" t="inlineStr">
        <is>
          <t>Cheifbot</t>
        </is>
      </c>
      <c r="E62138" t="inlineStr">
        <is>
          <t>https://www.getapp.com/marketing-software/a/cheifbot/</t>
        </is>
      </c>
      <c r="F62138" t="inlineStr">
        <is>
          <t>Cheifbot is a cloud-based automation platform for social media marketing, eCommerce, and restaurant management. Key features include chatbot capabilities, integrations, and AI-enabled insights.Read more about Cheifbot</t>
        </is>
      </c>
    </row>
    <row r="62139">
      <c r="A62139" t="inlineStr">
        <is>
          <t>Marketing</t>
        </is>
      </c>
      <c r="B62139" t="inlineStr">
        <is>
          <t>All-in-One Marketing Platform</t>
        </is>
      </c>
      <c r="C62139" t="inlineStr">
        <is>
          <t>https://www.getapp.com/marketing-software/online-marketing/os/web-based</t>
        </is>
      </c>
      <c r="D62139" t="inlineStr">
        <is>
          <t>AELESTRA</t>
        </is>
      </c>
      <c r="E62139" t="inlineStr">
        <is>
          <t>https://www.getapp.com/marketing-software/a/aelestra/</t>
        </is>
      </c>
      <c r="F62139" t="inlineStr">
        <is>
          <t>AELESTRA offers an all-in-one marketing platform that combines CRM, email marketing, website building, and AI-powered tools for business growth. The platform features social media management, online booking systems, loyalty programs, and e-commerce solutions to streamline business operations. AELESTRA's integrated approach includes reputation management, document handling, and customizable marketing funnels designed to enhance customer engagement and digital presence.Read more about AELESTRA</t>
        </is>
      </c>
    </row>
    <row r="62140">
      <c r="A62140" t="inlineStr">
        <is>
          <t>Marketing</t>
        </is>
      </c>
      <c r="B62140" t="inlineStr">
        <is>
          <t>Audience Response</t>
        </is>
      </c>
      <c r="C62140" t="inlineStr">
        <is>
          <t>https://www.getapp.com/marketing-software/audience-response/os/web-based</t>
        </is>
      </c>
      <c r="D62140" t="inlineStr">
        <is>
          <t>DialogLoop</t>
        </is>
      </c>
      <c r="E62140" t="inlineStr">
        <is>
          <t>https://www.capterra.com/ppc/clicks/collect/GA/directory/857dac1f-a36f-4a43-a29f-a99800319bbd/destination?country=ID&amp;language=en&amp;specificLocation=serp_oses&amp;sessionStartPage=&amp;categoryId=08704dc6-f65e-42a8-9b7b-1699741503f4&amp;listingPosition=1&amp;gaClientId=R0ExLjEuMjAyNzEzNDcyMC4xNzU2NjI0MjA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bc1e706-8046-48fc-80a9-442842b1f516</t>
        </is>
      </c>
      <c r="F62140" t="inlineStr">
        <is>
          <t>Live and Secure Q&amp;A, Replies, Multi Moderation, Private Chat, Private Audio or Video Chat, Anonymous or Login modes.Read more about DialogLoop</t>
        </is>
      </c>
    </row>
    <row r="62141">
      <c r="A62141" t="inlineStr">
        <is>
          <t>Marketing</t>
        </is>
      </c>
      <c r="B62141" t="inlineStr">
        <is>
          <t>Audience Response</t>
        </is>
      </c>
      <c r="C62141" t="inlineStr">
        <is>
          <t>https://www.getapp.com/marketing-software/audience-response/os/web-based</t>
        </is>
      </c>
      <c r="D62141" t="inlineStr">
        <is>
          <t>Kahoot!</t>
        </is>
      </c>
      <c r="E62141" t="inlineStr">
        <is>
          <t>https://www.getapp.com/operations-management-software/a/kahoot/</t>
        </is>
      </c>
      <c r="F62141" t="inlineStr">
        <is>
          <t>Kahoot! is a gamification software designed to help corporate trainers and teachers create interactive presentations, training material, and learning games. Individuals can prepare for tests using flashcards, games, quizzes, and peer challenges, ensuring optimal engagement.Read more about Kahoot!</t>
        </is>
      </c>
    </row>
    <row r="62142">
      <c r="A62142" t="inlineStr">
        <is>
          <t>Marketing</t>
        </is>
      </c>
      <c r="B62142" t="inlineStr">
        <is>
          <t>Audience Response</t>
        </is>
      </c>
      <c r="C62142" t="inlineStr">
        <is>
          <t>https://www.getapp.com/marketing-software/audience-response/os/web-based</t>
        </is>
      </c>
      <c r="D62142" t="inlineStr">
        <is>
          <t>Vevox</t>
        </is>
      </c>
      <c r="E62142" t="inlineStr">
        <is>
          <t>https://www.getapp.com/education-childcare-software/a/vevox/</t>
        </is>
      </c>
      <c r="F62142" t="inlineStr">
        <is>
          <t>Vevox is a live polling and Q&amp;A solution that enables businesses of all sizes and educational institutions to streamline processes related to employee or student engagement, online meetings, classes and more.Read more about Vevox</t>
        </is>
      </c>
    </row>
    <row r="62143">
      <c r="A62143" t="inlineStr">
        <is>
          <t>Marketing</t>
        </is>
      </c>
      <c r="B62143" t="inlineStr">
        <is>
          <t>Audience Response</t>
        </is>
      </c>
      <c r="C62143" t="inlineStr">
        <is>
          <t>https://www.getapp.com/marketing-software/audience-response/os/web-based</t>
        </is>
      </c>
      <c r="D62143" t="inlineStr">
        <is>
          <t>Slido</t>
        </is>
      </c>
      <c r="E62143" t="inlineStr">
        <is>
          <t>https://www.getapp.com/collaboration-software/a/slido/</t>
        </is>
      </c>
      <c r="F62143" t="inlineStr">
        <is>
          <t>Make the most out of your meeting with Slido's Q&amp;A, polling, brainstorming and quiz features.Read more about Slido</t>
        </is>
      </c>
    </row>
    <row r="62144">
      <c r="A62144" t="inlineStr">
        <is>
          <t>Marketing</t>
        </is>
      </c>
      <c r="B62144" t="inlineStr">
        <is>
          <t>Audience Response</t>
        </is>
      </c>
      <c r="C62144" t="inlineStr">
        <is>
          <t>https://www.getapp.com/marketing-software/audience-response/os/web-based</t>
        </is>
      </c>
      <c r="D62144" t="inlineStr">
        <is>
          <t>VoxVote</t>
        </is>
      </c>
      <c r="E62144" t="inlineStr">
        <is>
          <t>https://www.getapp.com/collaboration-software/a/voxvote/</t>
        </is>
      </c>
      <c r="F62144" t="inlineStr">
        <is>
          <t>VoxVote is a cloud-based mobile voting solution which allows businesses of all sizes to create custom quizzes, surveys, and polls and deploy them to customers via SMS or mobile in order to gather feedback, assess skills, gain insight, and more, and view results and responses in real timeRead more about VoxVote</t>
        </is>
      </c>
    </row>
    <row r="62145">
      <c r="A62145" t="inlineStr">
        <is>
          <t>Marketing</t>
        </is>
      </c>
      <c r="B62145" t="inlineStr">
        <is>
          <t>Audience Response</t>
        </is>
      </c>
      <c r="C62145" t="inlineStr">
        <is>
          <t>https://www.getapp.com/marketing-software/audience-response/os/web-based</t>
        </is>
      </c>
      <c r="D62145" t="inlineStr">
        <is>
          <t>Wooclap</t>
        </is>
      </c>
      <c r="E62145" t="inlineStr">
        <is>
          <t>https://www.getapp.com/education-childcare-software/a/wooclap/</t>
        </is>
      </c>
      <c r="F62145" t="inlineStr">
        <is>
          <t>Wooclap is an interactive platform that attract students' attention through their computers or smartphones, and measure their level of comprehension, in class or remotely, synchronously and asynchronously. There’s no application, nothing to install!Read more about Wooclap</t>
        </is>
      </c>
    </row>
    <row r="62146">
      <c r="A62146" t="inlineStr">
        <is>
          <t>Marketing</t>
        </is>
      </c>
      <c r="B62146" t="inlineStr">
        <is>
          <t>Audience Response</t>
        </is>
      </c>
      <c r="C62146" t="inlineStr">
        <is>
          <t>https://www.getapp.com/marketing-software/audience-response/os/web-based</t>
        </is>
      </c>
      <c r="D62146" t="inlineStr">
        <is>
          <t>Pollfish</t>
        </is>
      </c>
      <c r="E62146" t="inlineStr">
        <is>
          <t>https://www.getapp.com/marketing-software/a/pollfish/</t>
        </is>
      </c>
      <c r="F62146" t="inlineStr">
        <is>
          <t>Pollfish is an online survey solution that helps businesses create surveys using a self-service portal and receive consumer responses in real-time. It enables advertising agencies to run online campaigns, generate consumer reports, and define target audiences by analyzing consumer behavior.Read more about Pollfish</t>
        </is>
      </c>
    </row>
    <row r="62147">
      <c r="A62147" t="inlineStr">
        <is>
          <t>Marketing</t>
        </is>
      </c>
      <c r="B62147" t="inlineStr">
        <is>
          <t>Audience Response</t>
        </is>
      </c>
      <c r="C62147" t="inlineStr">
        <is>
          <t>https://www.getapp.com/marketing-software/audience-response/os/web-based</t>
        </is>
      </c>
      <c r="D62147" t="inlineStr">
        <is>
          <t>Sizle</t>
        </is>
      </c>
      <c r="E62147" t="inlineStr">
        <is>
          <t>https://www.getapp.com/sales-software/a/sizle/</t>
        </is>
      </c>
      <c r="F62147" t="inlineStr">
        <is>
          <t>Sizle is the fastest way to share, track and sign documents, all from one smart link. Know who’s reading, clicking and signing. Turn PDFs into pipeline.Read more about Sizle</t>
        </is>
      </c>
    </row>
    <row r="62148">
      <c r="A62148" t="inlineStr">
        <is>
          <t>Marketing</t>
        </is>
      </c>
      <c r="B62148" t="inlineStr">
        <is>
          <t>Audience Response</t>
        </is>
      </c>
      <c r="C62148" t="inlineStr">
        <is>
          <t>https://www.getapp.com/marketing-software/audience-response/os/web-based</t>
        </is>
      </c>
      <c r="D62148" t="inlineStr">
        <is>
          <t>Glisser</t>
        </is>
      </c>
      <c r="E62148" t="inlineStr">
        <is>
          <t>https://www.getapp.com/collaboration-software/a/glisser/</t>
        </is>
      </c>
      <c r="F62148" t="inlineStr">
        <is>
          <t>An events platform with integrated audience response, our platform allows live streaming, presents slides to all devices instantly, then uses audience interaction to improve the delegate experience and provide powerful event analytics while maintaining topflight security protocols.Read more about Glisser</t>
        </is>
      </c>
    </row>
    <row r="62149">
      <c r="A62149" t="inlineStr">
        <is>
          <t>Marketing</t>
        </is>
      </c>
      <c r="B62149" t="inlineStr">
        <is>
          <t>Audience Response</t>
        </is>
      </c>
      <c r="C62149" t="inlineStr">
        <is>
          <t>https://www.getapp.com/marketing-software/audience-response/os/web-based</t>
        </is>
      </c>
      <c r="D62149" t="inlineStr">
        <is>
          <t>Make Opinion</t>
        </is>
      </c>
      <c r="E62149" t="inlineStr">
        <is>
          <t>https://www.getapp.com/customer-management-software/a/make-opinion/</t>
        </is>
      </c>
      <c r="F62149" t="inlineStr">
        <is>
          <t>Market Research in the Digital Age. Seamless Integration with other Native Applications. Secure and Compliant. DIY Research at a Fraction of the Cost. Connect with Customers. Discover insights. Get Quality Answers. Analyze and Export Results. All in One Platform.Read more about Make Opinion</t>
        </is>
      </c>
    </row>
    <row r="62150">
      <c r="A62150" t="inlineStr">
        <is>
          <t>Marketing</t>
        </is>
      </c>
      <c r="B62150" t="inlineStr">
        <is>
          <t>Audience Response</t>
        </is>
      </c>
      <c r="C62150" t="inlineStr">
        <is>
          <t>https://www.getapp.com/marketing-software/audience-response/os/web-based</t>
        </is>
      </c>
      <c r="D62150" t="inlineStr">
        <is>
          <t>iVote-App</t>
        </is>
      </c>
      <c r="E62150" t="inlineStr">
        <is>
          <t>https://www.getapp.com/marketing-software/a/ivote-app/</t>
        </is>
      </c>
      <c r="F62150" t="inlineStr">
        <is>
          <t>iVote-App is an audience response software designed to help businesses survey customers, employees, or members of the public in an engaging and interactive way. The platform enables managers to easily create surveys and polls, send them to their target audiences, gather responses in real-time, and view the results in an easy-to-read format.Read more about iVote-App</t>
        </is>
      </c>
    </row>
    <row r="62151">
      <c r="A62151" t="inlineStr">
        <is>
          <t>Marketing</t>
        </is>
      </c>
      <c r="B62151" t="inlineStr">
        <is>
          <t>Audience Response</t>
        </is>
      </c>
      <c r="C62151" t="inlineStr">
        <is>
          <t>https://www.getapp.com/marketing-software/audience-response/os/web-based</t>
        </is>
      </c>
      <c r="D62151" t="inlineStr">
        <is>
          <t>Poll Everywhere</t>
        </is>
      </c>
      <c r="E62151" t="inlineStr">
        <is>
          <t>https://www.getapp.com/collaboration-software/a/poll-everywhere/</t>
        </is>
      </c>
      <c r="F62151" t="inlineStr">
        <is>
          <t>Poll Everywhere is a web-based audience response system that lets users, including event speakers, lecturers, teachers, and other presenters, embed interactive activities directly into their presentation. The audience can respond using a private response page, the Poll Everywhere app or via SMS.Read more about Poll Everywhere</t>
        </is>
      </c>
    </row>
    <row r="62152">
      <c r="A62152" t="inlineStr">
        <is>
          <t>Marketing</t>
        </is>
      </c>
      <c r="B62152" t="inlineStr">
        <is>
          <t>Audience Response</t>
        </is>
      </c>
      <c r="C62152" t="inlineStr">
        <is>
          <t>https://www.getapp.com/marketing-software/audience-response/os/web-based</t>
        </is>
      </c>
      <c r="D62152" t="inlineStr">
        <is>
          <t>Mentimeter</t>
        </is>
      </c>
      <c r="E62152" t="inlineStr">
        <is>
          <t>https://www.getapp.com/collaboration-software/a/mentimeter/</t>
        </is>
      </c>
      <c r="F62152" t="inlineStr">
        <is>
          <t>Mentimeter is an Audience Engagement Platform designed to assist users with creating interactive meetings and presentations. The software includes live quizzes, word clouds, polls, Q&amp;As, and more for remote, face-to-face and hybrid presenting.Read more about Mentimeter</t>
        </is>
      </c>
    </row>
    <row r="62153">
      <c r="A62153" t="inlineStr">
        <is>
          <t>Marketing</t>
        </is>
      </c>
      <c r="B62153" t="inlineStr">
        <is>
          <t>Audience Response</t>
        </is>
      </c>
      <c r="C62153" t="inlineStr">
        <is>
          <t>https://www.getapp.com/marketing-software/audience-response/os/web-based</t>
        </is>
      </c>
      <c r="D62153" t="inlineStr">
        <is>
          <t>MeetingPulse</t>
        </is>
      </c>
      <c r="E62153" t="inlineStr">
        <is>
          <t>https://www.getapp.com/marketing-software/a/meetingpulse/</t>
        </is>
      </c>
      <c r="F62153" t="inlineStr">
        <is>
          <t>MeetingPulse empowers every participant to contribute and be heard. Our audience response software is designed to help businesses interact, engage, and communicate with the audience via live polling, brainstorming tools, Q&amp;A sessions, quizzes, and more.Read more about MeetingPulse</t>
        </is>
      </c>
    </row>
    <row r="62154">
      <c r="A62154" t="inlineStr">
        <is>
          <t>Marketing</t>
        </is>
      </c>
      <c r="B62154" t="inlineStr">
        <is>
          <t>Audience Response</t>
        </is>
      </c>
      <c r="C62154" t="inlineStr">
        <is>
          <t>https://www.getapp.com/marketing-software/audience-response/os/web-based</t>
        </is>
      </c>
      <c r="D62154" t="inlineStr">
        <is>
          <t>Crowdpurr</t>
        </is>
      </c>
      <c r="E62154" t="inlineStr">
        <is>
          <t>https://www.getapp.com/collaboration-software/a/crowdpurr/</t>
        </is>
      </c>
      <c r="F62154" t="inlineStr">
        <is>
          <t>Crowdpurr is a mobile-driven audience engagement platform that allows businesses to poll audiences during live events. In addition to polling, the platform supports live trivia games, multiple choice quizzes, voting, and streaming content to social media walls.Read more about Crowdpurr</t>
        </is>
      </c>
    </row>
    <row r="62155">
      <c r="A62155" t="inlineStr">
        <is>
          <t>Marketing</t>
        </is>
      </c>
      <c r="B62155" t="inlineStr">
        <is>
          <t>Audience Response</t>
        </is>
      </c>
      <c r="C62155" t="inlineStr">
        <is>
          <t>https://www.getapp.com/marketing-software/audience-response/os/web-based</t>
        </is>
      </c>
      <c r="D62155" t="inlineStr">
        <is>
          <t>Opendo</t>
        </is>
      </c>
      <c r="E62155" t="inlineStr">
        <is>
          <t>https://www.getapp.com/marketing-software/a/opendo/</t>
        </is>
      </c>
      <c r="F62155" t="inlineStr">
        <is>
          <t>Opendo allows the dynamic creation of your activities to energize your meetings, conferences and trainings.You can choose from 20 different modules to create your own content and make a great sequence for your participants !Read more about Opendo</t>
        </is>
      </c>
    </row>
    <row r="62156">
      <c r="A62156" t="inlineStr">
        <is>
          <t>Marketing</t>
        </is>
      </c>
      <c r="B62156" t="inlineStr">
        <is>
          <t>Audience Response</t>
        </is>
      </c>
      <c r="C62156" t="inlineStr">
        <is>
          <t>https://www.getapp.com/marketing-software/audience-response/os/web-based</t>
        </is>
      </c>
      <c r="D62156" t="inlineStr">
        <is>
          <t>AhaSlides</t>
        </is>
      </c>
      <c r="E62156" t="inlineStr">
        <is>
          <t>https://www.getapp.com/marketing-software/a/ahaslides/</t>
        </is>
      </c>
      <c r="F62156" t="inlineStr">
        <is>
          <t>Crowd-source ideas, collect feed-backs and organize Q&amp;A talk with interactive content.Read more about AhaSlides</t>
        </is>
      </c>
    </row>
    <row r="62157">
      <c r="A62157" t="inlineStr">
        <is>
          <t>Marketing</t>
        </is>
      </c>
      <c r="B62157" t="inlineStr">
        <is>
          <t>Audience Response</t>
        </is>
      </c>
      <c r="C62157" t="inlineStr">
        <is>
          <t>https://www.getapp.com/marketing-software/audience-response/os/web-based</t>
        </is>
      </c>
      <c r="D62157" t="inlineStr">
        <is>
          <t>Ventla</t>
        </is>
      </c>
      <c r="E62157" t="inlineStr">
        <is>
          <t>https://www.getapp.com/marketing-software/a/meetapp/</t>
        </is>
      </c>
      <c r="F62157" t="inlineStr">
        <is>
          <t>Ventla is an event management solution that helps businesses plan, create, and host in-person, virtual and hybrid meetings and events. Event organizers can use the Invite functionality to invite and register participants, collect attendees’ information, and create registration pages.Read more about Ventla</t>
        </is>
      </c>
    </row>
    <row r="62158">
      <c r="A62158" t="inlineStr">
        <is>
          <t>Marketing</t>
        </is>
      </c>
      <c r="B62158" t="inlineStr">
        <is>
          <t>Audience Response</t>
        </is>
      </c>
      <c r="C62158" t="inlineStr">
        <is>
          <t>https://www.getapp.com/marketing-software/audience-response/os/web-based</t>
        </is>
      </c>
      <c r="D62158" t="inlineStr">
        <is>
          <t>youengage</t>
        </is>
      </c>
      <c r="E62158" t="inlineStr">
        <is>
          <t>https://www.getapp.com/customer-management-software/a/youengage/</t>
        </is>
      </c>
      <c r="F62158" t="inlineStr">
        <is>
          <t>youengage is a customer experience and engagement solution designed to help businesses interact with users at every step of the customer journey, generate leads, gain feedback, increase revenue, and capture data via a unified platform. It enables professionals to design quizzes using personality tests and knowledge quizzes and create and share conversational surveys and forms with customers.Read more about youengage</t>
        </is>
      </c>
    </row>
    <row r="62159">
      <c r="A62159" t="inlineStr">
        <is>
          <t>Marketing</t>
        </is>
      </c>
      <c r="B62159" t="inlineStr">
        <is>
          <t>Audience Response</t>
        </is>
      </c>
      <c r="C62159" t="inlineStr">
        <is>
          <t>https://www.getapp.com/marketing-software/audience-response/os/web-based</t>
        </is>
      </c>
      <c r="D62159" t="inlineStr">
        <is>
          <t>myQuiz</t>
        </is>
      </c>
      <c r="E62159" t="inlineStr">
        <is>
          <t>https://www.getapp.com/marketing-software/a/myquiz/</t>
        </is>
      </c>
      <c r="F62159" t="inlineStr">
        <is>
          <t>myQuiz is a cloud-based platform that helps midsize to large venues engage with audiences using gamification capabilities.Read more about myQuiz</t>
        </is>
      </c>
    </row>
    <row r="62160">
      <c r="A62160" t="inlineStr">
        <is>
          <t>Marketing</t>
        </is>
      </c>
      <c r="B62160" t="inlineStr">
        <is>
          <t>Audience Response</t>
        </is>
      </c>
      <c r="C62160" t="inlineStr">
        <is>
          <t>https://www.getapp.com/marketing-software/audience-response/os/web-based</t>
        </is>
      </c>
      <c r="D62160" t="inlineStr">
        <is>
          <t>Cvent Attendee Hub</t>
        </is>
      </c>
      <c r="E62160" t="inlineStr">
        <is>
          <t>https://www.getapp.com/it-communications-software/a/cvent-attendee-hub/</t>
        </is>
      </c>
      <c r="F62160" t="inlineStr">
        <is>
          <t>Cvent Attendee Hub is a cloud-based solution that helps users organize and manage virtual, hybrid, and in-person events. Organizations can connect attendees to content, networking opportunities, and sponsors.Read more about Cvent Attendee Hub</t>
        </is>
      </c>
    </row>
    <row r="62161">
      <c r="A62161" t="inlineStr">
        <is>
          <t>Marketing</t>
        </is>
      </c>
      <c r="B62161" t="inlineStr">
        <is>
          <t>Audience Response</t>
        </is>
      </c>
      <c r="C62161" t="inlineStr">
        <is>
          <t>https://www.getapp.com/marketing-software/audience-response/os/web-based</t>
        </is>
      </c>
      <c r="D62161" t="inlineStr">
        <is>
          <t>Echo360</t>
        </is>
      </c>
      <c r="E62161" t="inlineStr">
        <is>
          <t>https://www.getapp.com/education-childcare-software/a/turningpoint/</t>
        </is>
      </c>
      <c r="F62161" t="inlineStr">
        <is>
          <t>An interoperable, modular end-to-end suite of solutions enabling transformative learning experiences grounded in principles of equity, engagement, and evidence.Read more about Echo360</t>
        </is>
      </c>
    </row>
    <row r="62162">
      <c r="A62162" t="inlineStr">
        <is>
          <t>Marketing</t>
        </is>
      </c>
      <c r="B62162" t="inlineStr">
        <is>
          <t>Audience Response</t>
        </is>
      </c>
      <c r="C62162" t="inlineStr">
        <is>
          <t>https://www.getapp.com/marketing-software/audience-response/os/web-based</t>
        </is>
      </c>
      <c r="D62162" t="inlineStr">
        <is>
          <t>Conferences io</t>
        </is>
      </c>
      <c r="E62162" t="inlineStr">
        <is>
          <t>https://www.getapp.com/marketing-software/a/conferences-i-o/</t>
        </is>
      </c>
      <c r="F62162" t="inlineStr">
        <is>
          <t>Conferences i/o is a cloud-based audience engagement platform that allows event organizers, moderators, and presenters to create and share custom presentations. It offers features including social Q&amp;As, live audience polling, team battles, quizzes, feedback collection, attendance tracking &amp; more.Read more about Conferences io</t>
        </is>
      </c>
    </row>
    <row r="62163">
      <c r="A62163" t="inlineStr">
        <is>
          <t>Marketing</t>
        </is>
      </c>
      <c r="B62163" t="inlineStr">
        <is>
          <t>Audience Response</t>
        </is>
      </c>
      <c r="C62163" t="inlineStr">
        <is>
          <t>https://www.getapp.com/marketing-software/audience-response/os/web-based</t>
        </is>
      </c>
      <c r="D62163" t="inlineStr">
        <is>
          <t>YouGov Surveys: Self-serve</t>
        </is>
      </c>
      <c r="E62163" t="inlineStr">
        <is>
          <t>https://www.getapp.com/marketing-software/a/survey-direct/</t>
        </is>
      </c>
      <c r="F62163" t="inlineStr">
        <is>
          <t>The YouGov Surveys: Self-serve makes it easy to create and launch surveys in minutes. With flexible targeting, quick responses, and data from real people, brands get fast, accurate insights that reflect reality – so they can make smarter decisions with confidence.Read more about YouGov Surveys: Self-serve</t>
        </is>
      </c>
    </row>
    <row r="62164">
      <c r="A62164" t="inlineStr">
        <is>
          <t>Marketing</t>
        </is>
      </c>
      <c r="B62164" t="inlineStr">
        <is>
          <t>Audience Response</t>
        </is>
      </c>
      <c r="C62164" t="inlineStr">
        <is>
          <t>https://www.getapp.com/marketing-software/audience-response/os/web-based</t>
        </is>
      </c>
      <c r="D62164" t="inlineStr">
        <is>
          <t>EventsAIR</t>
        </is>
      </c>
      <c r="E62164" t="inlineStr">
        <is>
          <t>https://www.getapp.com/customer-management-software/a/eventsair/</t>
        </is>
      </c>
      <c r="F62164" t="inlineStr">
        <is>
          <t>EventsAir is the one platform you need for everything events. Execute successful in-person, virtual, and hybrid events with a solution that supports you from start to finish. From built-in budgeting and accounting tools to breathtaking on-brand event sites and seamless registration experiences.Read more about EventsAIR</t>
        </is>
      </c>
    </row>
    <row r="62165">
      <c r="A62165" t="inlineStr">
        <is>
          <t>Marketing</t>
        </is>
      </c>
      <c r="B62165" t="inlineStr">
        <is>
          <t>Audience Response</t>
        </is>
      </c>
      <c r="C62165" t="inlineStr">
        <is>
          <t>https://www.getapp.com/marketing-software/audience-response/os/web-based</t>
        </is>
      </c>
      <c r="D62165" t="inlineStr">
        <is>
          <t>Pigeonhole Live</t>
        </is>
      </c>
      <c r="E62165" t="inlineStr">
        <is>
          <t>https://www.getapp.com/collaboration-software/a/pigeonhole-live/</t>
        </is>
      </c>
      <c r="F62165" t="inlineStr">
        <is>
          <t>Pigeonhole Live is a platform designed for events, ranging from small team meetings to larger conferences. It offers real-time Q&amp;As, polls, and surveys. Integration is available with tools such as Zoom and Teams. Custom branding and security features are included for event organisers.Read more about Pigeonhole Live</t>
        </is>
      </c>
    </row>
    <row r="62166">
      <c r="A62166" t="inlineStr">
        <is>
          <t>Marketing</t>
        </is>
      </c>
      <c r="B62166" t="inlineStr">
        <is>
          <t>Audience Response</t>
        </is>
      </c>
      <c r="C62166" t="inlineStr">
        <is>
          <t>https://www.getapp.com/marketing-software/audience-response/os/web-based</t>
        </is>
      </c>
      <c r="D62166" t="inlineStr">
        <is>
          <t>Tweedback</t>
        </is>
      </c>
      <c r="E62166" t="inlineStr">
        <is>
          <t>https://www.getapp.com/marketing-software/a/tweedback/</t>
        </is>
      </c>
      <c r="F62166" t="inlineStr">
        <is>
          <t>Engage your audience with quizzes, polling, live chat and panic buttons to get valuable and real-time feedback. By exploring the honest opinions, motives and actual knowledge of your audience you'll be able to improve your leading, deciding, negotiating and teaching skills.Read more about Tweedback</t>
        </is>
      </c>
    </row>
    <row r="62167">
      <c r="A62167" t="inlineStr">
        <is>
          <t>Marketing</t>
        </is>
      </c>
      <c r="B62167" t="inlineStr">
        <is>
          <t>Audience Response</t>
        </is>
      </c>
      <c r="C62167" t="inlineStr">
        <is>
          <t>https://www.getapp.com/marketing-software/audience-response/os/web-based</t>
        </is>
      </c>
      <c r="D62167" t="inlineStr">
        <is>
          <t>StreamAlive</t>
        </is>
      </c>
      <c r="E62167" t="inlineStr">
        <is>
          <t>https://www.getapp.com/marketing-software/a/streamalive/</t>
        </is>
      </c>
      <c r="F62167" t="inlineStr">
        <is>
          <t>StreamAlive is a unique audience engagement and presentation platform for live sessions, whether they’re online, in-person, or hybrid. It does this by tracking and visualizing live chat (on Zoom, YouTube, MS Teams, GMeet, Twitch, etc.) or a browser chat (for in-person and hybrid events)Read more about StreamAlive</t>
        </is>
      </c>
    </row>
    <row r="62168">
      <c r="A62168" t="inlineStr">
        <is>
          <t>Marketing</t>
        </is>
      </c>
      <c r="B62168" t="inlineStr">
        <is>
          <t>Audience Response</t>
        </is>
      </c>
      <c r="C62168" t="inlineStr">
        <is>
          <t>https://www.getapp.com/marketing-software/audience-response/os/web-based</t>
        </is>
      </c>
      <c r="D62168" t="inlineStr">
        <is>
          <t>schnaq</t>
        </is>
      </c>
      <c r="E62168" t="inlineStr">
        <is>
          <t>https://www.getapp.com/marketing-software/a/schnaq/</t>
        </is>
      </c>
      <c r="F62168" t="inlineStr">
        <is>
          <t>The live Q&amp;A for your audience. Discover hidden questions your audience has.Schnaq offers you multiple ways to connect with your audience and engage them at the same time. Intelligent live Q&amp;A, a discussion mode, polls an activation feature and more.Read more about schnaq</t>
        </is>
      </c>
    </row>
    <row r="62169">
      <c r="A62169" t="inlineStr">
        <is>
          <t>Marketing</t>
        </is>
      </c>
      <c r="B62169" t="inlineStr">
        <is>
          <t>Audience Response</t>
        </is>
      </c>
      <c r="C62169" t="inlineStr">
        <is>
          <t>https://www.getapp.com/marketing-software/audience-response/os/web-based</t>
        </is>
      </c>
      <c r="D62169" t="inlineStr">
        <is>
          <t>Apteco Orbit</t>
        </is>
      </c>
      <c r="E62169" t="inlineStr">
        <is>
          <t>https://www.getapp.com/business-intelligence-analytics-software/a/apteco-orbit/</t>
        </is>
      </c>
      <c r="F62169"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62170">
      <c r="A62170" t="inlineStr">
        <is>
          <t>Marketing</t>
        </is>
      </c>
      <c r="B62170" t="inlineStr">
        <is>
          <t>Audience Response</t>
        </is>
      </c>
      <c r="C62170" t="inlineStr">
        <is>
          <t>https://www.getapp.com/marketing-software/audience-response/os/web-based</t>
        </is>
      </c>
      <c r="D62170" t="inlineStr">
        <is>
          <t>Apteco FastStats</t>
        </is>
      </c>
      <c r="E62170" t="inlineStr">
        <is>
          <t>https://www.getapp.com/marketing-software/a/apteco-faststats/</t>
        </is>
      </c>
      <c r="F62170"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62171">
      <c r="A62171" t="inlineStr">
        <is>
          <t>Marketing</t>
        </is>
      </c>
      <c r="B62171" t="inlineStr">
        <is>
          <t>Audience Response</t>
        </is>
      </c>
      <c r="C62171" t="inlineStr">
        <is>
          <t>https://www.getapp.com/marketing-software/audience-response/os/web-based</t>
        </is>
      </c>
      <c r="D62171" t="inlineStr">
        <is>
          <t>SAS Customer Intelligence 360</t>
        </is>
      </c>
      <c r="E62171" t="inlineStr">
        <is>
          <t>https://www.getapp.com/all-software/a/sas-customer-intelligence-360/</t>
        </is>
      </c>
      <c r="F62171" t="inlineStr">
        <is>
          <t>Gain a more complete view of your customers by using SAS 360 Discover to dynamically capture interactions, and transform those individual interactions into customer-centric knowledge. Take insights from SAS 360 Discover and interact with customers across alltheir various channels.Read more about SAS Customer Intelligence 360</t>
        </is>
      </c>
    </row>
    <row r="62172">
      <c r="A62172" t="inlineStr">
        <is>
          <t>Marketing</t>
        </is>
      </c>
      <c r="B62172" t="inlineStr">
        <is>
          <t>Audience Response</t>
        </is>
      </c>
      <c r="C62172" t="inlineStr">
        <is>
          <t>https://www.getapp.com/marketing-software/audience-response/os/web-based</t>
        </is>
      </c>
      <c r="D62172" t="inlineStr">
        <is>
          <t>QuizWitz</t>
        </is>
      </c>
      <c r="E62172" t="inlineStr">
        <is>
          <t>https://www.getapp.com/marketing-software/a/quizwitz/</t>
        </is>
      </c>
      <c r="F62172" t="inlineStr">
        <is>
          <t>QuizWitz is a SaaS solution for quiz organisers. Use the quiz editor to create a seamless multimedia experience for players. Answers are submitted on smartphones or tablets and an especially designed app shows all relative information to the quizmaster.Read more about QuizWitz</t>
        </is>
      </c>
    </row>
    <row r="62173">
      <c r="A62173" t="inlineStr">
        <is>
          <t>Marketing</t>
        </is>
      </c>
      <c r="B62173" t="inlineStr">
        <is>
          <t>Audience Response</t>
        </is>
      </c>
      <c r="C62173" t="inlineStr">
        <is>
          <t>https://www.getapp.com/marketing-software/audience-response/os/web-based</t>
        </is>
      </c>
      <c r="D62173" t="inlineStr">
        <is>
          <t>Sendsteps</t>
        </is>
      </c>
      <c r="E62173" t="inlineStr">
        <is>
          <t>https://www.getapp.com/marketing-software/a/sendsteps/</t>
        </is>
      </c>
      <c r="F62173" t="inlineStr">
        <is>
          <t>With Sendsteps you keep your audience, focused, entertained, and engaged. Just select one of our ready-made templates or create one yourself from scratch, whatever suits your story best. Using Sendsteps is easy, your audience can simply join with their personal device.Read more about Sendsteps</t>
        </is>
      </c>
    </row>
    <row r="62174">
      <c r="A62174" t="inlineStr">
        <is>
          <t>Marketing</t>
        </is>
      </c>
      <c r="B62174" t="inlineStr">
        <is>
          <t>Audience Response</t>
        </is>
      </c>
      <c r="C62174" t="inlineStr">
        <is>
          <t>https://www.getapp.com/marketing-software/audience-response/os/web-based</t>
        </is>
      </c>
      <c r="D62174" t="inlineStr">
        <is>
          <t>Qwizdom</t>
        </is>
      </c>
      <c r="E62174" t="inlineStr">
        <is>
          <t>https://www.getapp.com/collaboration-software/a/qwizdom/</t>
        </is>
      </c>
      <c r="F62174" t="inlineStr">
        <is>
          <t>Qwizdom is an audience response solution designed to help businesses and educational institutions collect feedback and enhance engagement among clients or students. Key features include surveys &amp; feedback, online polling, data export, interactive presentations, gamification, scoring, &amp; reporting.Read more about Qwizdom</t>
        </is>
      </c>
    </row>
    <row r="62175">
      <c r="A62175" t="inlineStr">
        <is>
          <t>Marketing</t>
        </is>
      </c>
      <c r="B62175" t="inlineStr">
        <is>
          <t>Audience Response</t>
        </is>
      </c>
      <c r="C62175" t="inlineStr">
        <is>
          <t>https://www.getapp.com/marketing-software/audience-response/os/web-based</t>
        </is>
      </c>
      <c r="D62175" t="inlineStr">
        <is>
          <t>Apteco PeopleStage</t>
        </is>
      </c>
      <c r="E62175" t="inlineStr">
        <is>
          <t>https://www.getapp.com/customer-management-software/a/apteco-peoplestage/</t>
        </is>
      </c>
      <c r="F62175"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62176">
      <c r="A62176" t="inlineStr">
        <is>
          <t>Marketing</t>
        </is>
      </c>
      <c r="B62176" t="inlineStr">
        <is>
          <t>Audience Response</t>
        </is>
      </c>
      <c r="C62176" t="inlineStr">
        <is>
          <t>https://www.getapp.com/marketing-software/audience-response/os/web-based</t>
        </is>
      </c>
      <c r="D62176" t="inlineStr">
        <is>
          <t>Wrench.ai</t>
        </is>
      </c>
      <c r="E62176" t="inlineStr">
        <is>
          <t>https://www.getapp.com/marketing-software/a/wrench-ai/</t>
        </is>
      </c>
      <c r="F62176"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2177">
      <c r="A62177" t="inlineStr">
        <is>
          <t>Marketing</t>
        </is>
      </c>
      <c r="B62177" t="inlineStr">
        <is>
          <t>Audience Response</t>
        </is>
      </c>
      <c r="C62177" t="inlineStr">
        <is>
          <t>https://www.getapp.com/marketing-software/audience-response/os/web-based</t>
        </is>
      </c>
      <c r="D62177" t="inlineStr">
        <is>
          <t>Ngage</t>
        </is>
      </c>
      <c r="E62177" t="inlineStr">
        <is>
          <t>https://www.getapp.com/marketing-software/a/ngage-2/</t>
        </is>
      </c>
      <c r="F62177" t="inlineStr">
        <is>
          <t>Empower your participants to ask questions, vote in polls, participate in quizzes, run live stream meetings and be a part of the discussion with webMOBI Ngage.Read more about Ngage</t>
        </is>
      </c>
    </row>
    <row r="62178">
      <c r="A62178" t="inlineStr">
        <is>
          <t>Marketing</t>
        </is>
      </c>
      <c r="B62178" t="inlineStr">
        <is>
          <t>Audience Response</t>
        </is>
      </c>
      <c r="C62178" t="inlineStr">
        <is>
          <t>https://www.getapp.com/marketing-software/audience-response/os/web-based</t>
        </is>
      </c>
      <c r="D62178" t="inlineStr">
        <is>
          <t>mingle.cloud</t>
        </is>
      </c>
      <c r="E62178" t="inlineStr">
        <is>
          <t>https://www.getapp.com/it-communications-software/a/mingle-cloud/</t>
        </is>
      </c>
      <c r="F62178" t="inlineStr">
        <is>
          <t>mingle.cloud is an online event platform that allows companies to host virtual &amp; hybrid events, conferences and trade fairs. With years of experience as event organisers, mingle.cloud created a fully customisable online platform and combined it with individual event consulting.Read more about mingle.cloud</t>
        </is>
      </c>
    </row>
    <row r="62179">
      <c r="A62179" t="inlineStr">
        <is>
          <t>Marketing</t>
        </is>
      </c>
      <c r="B62179" t="inlineStr">
        <is>
          <t>Audience Response</t>
        </is>
      </c>
      <c r="C62179" t="inlineStr">
        <is>
          <t>https://www.getapp.com/marketing-software/audience-response/os/web-based</t>
        </is>
      </c>
      <c r="D62179" t="inlineStr">
        <is>
          <t>Audience Response Systems</t>
        </is>
      </c>
      <c r="E62179" t="inlineStr">
        <is>
          <t>https://www.getapp.com/marketing-software/a/audience-response-systems/</t>
        </is>
      </c>
      <c r="F62179" t="inlineStr">
        <is>
          <t>Audience Response Systems is polling software that helps educators, trainers, and presenters conduct electronic voting to optimize audience engagement and content retention from within a unified platform. The PowerPoint response plugin allows staff members to set up single vote or multi-vote slides, create demographic filters, monitor audience ranking, and track the fastest responders.Read more about Audience Response Systems</t>
        </is>
      </c>
    </row>
    <row r="62180">
      <c r="A62180" t="inlineStr">
        <is>
          <t>Marketing</t>
        </is>
      </c>
      <c r="B62180" t="inlineStr">
        <is>
          <t>Audience Response</t>
        </is>
      </c>
      <c r="C62180" t="inlineStr">
        <is>
          <t>https://www.getapp.com/marketing-software/audience-response/os/web-based</t>
        </is>
      </c>
      <c r="D62180" t="inlineStr">
        <is>
          <t>Wisembly</t>
        </is>
      </c>
      <c r="E62180" t="inlineStr">
        <is>
          <t>https://www.getapp.com/it-communications-software/a/wisembly-com/</t>
        </is>
      </c>
      <c r="F62180" t="inlineStr">
        <is>
          <t>Wisembly is a web platform for engaging your teams simply during your workshops, webinars, seminars, conferences and other formats. Live presentations, interactive activity feeds that facilitate sharing and connecting people, engaging quizzes, workshops.Read more about Wisembly</t>
        </is>
      </c>
    </row>
    <row r="62181">
      <c r="A62181" t="inlineStr">
        <is>
          <t>Marketing</t>
        </is>
      </c>
      <c r="B62181" t="inlineStr">
        <is>
          <t>Audience Response</t>
        </is>
      </c>
      <c r="C62181" t="inlineStr">
        <is>
          <t>https://www.getapp.com/marketing-software/audience-response/os/web-based</t>
        </is>
      </c>
      <c r="D62181" t="inlineStr">
        <is>
          <t>e-Survey</t>
        </is>
      </c>
      <c r="E62181" t="inlineStr">
        <is>
          <t>https://www.getapp.com/marketing-software/a/e-survey/</t>
        </is>
      </c>
      <c r="F62181" t="inlineStr">
        <is>
          <t>e-Survey is an all-in-one solution for creating surveys, accessing a reliable respondent panel, collecting data, and analyzing results. This full-scale platform is easy to use and built on years of expertise in market research.Our platform has been developed by marketing research professionals 🔎 with a clear objective: to be one of the most powerful survey software packages on the market, while remaining the easiest to use.Read more about e-Survey</t>
        </is>
      </c>
    </row>
    <row r="62182">
      <c r="A62182" t="inlineStr">
        <is>
          <t>Marketing</t>
        </is>
      </c>
      <c r="B62182" t="inlineStr">
        <is>
          <t>Brand Management</t>
        </is>
      </c>
      <c r="C62182" t="inlineStr">
        <is>
          <t>https://www.getapp.com/marketing-software/brand-management/os/web-based</t>
        </is>
      </c>
      <c r="D62182" t="inlineStr">
        <is>
          <t>Canva</t>
        </is>
      </c>
      <c r="E62182" t="inlineStr">
        <is>
          <t>https://www.getapp.com/collaboration-software/a/canva/</t>
        </is>
      </c>
      <c r="F62182" t="inlineStr">
        <is>
          <t>Graphic design and video editing tool for creating and publishing marketing material, presentations, social media content, and a range of printed products, using a drag-and-drop editor and a library of customizable templates.Read more about Canva</t>
        </is>
      </c>
    </row>
    <row r="62183">
      <c r="A62183" t="inlineStr">
        <is>
          <t>Marketing</t>
        </is>
      </c>
      <c r="B62183" t="inlineStr">
        <is>
          <t>Brand Management</t>
        </is>
      </c>
      <c r="C62183" t="inlineStr">
        <is>
          <t>https://www.getapp.com/marketing-software/brand-management/os/web-based</t>
        </is>
      </c>
      <c r="D62183" t="inlineStr">
        <is>
          <t>monday.com</t>
        </is>
      </c>
      <c r="E62183" t="inlineStr">
        <is>
          <t>https://www.getapp.com/collaboration-software/a/monday-com/</t>
        </is>
      </c>
      <c r="F62183" t="inlineStr">
        <is>
          <t>On monday.com, marketing teams can manage creative requests and plan out strategy on a flexible platform to better scale their brand.Read more about monday.com</t>
        </is>
      </c>
    </row>
    <row r="62184">
      <c r="A62184" t="inlineStr">
        <is>
          <t>Marketing</t>
        </is>
      </c>
      <c r="B62184" t="inlineStr">
        <is>
          <t>Brand Management</t>
        </is>
      </c>
      <c r="C62184" t="inlineStr">
        <is>
          <t>https://www.getapp.com/marketing-software/brand-management/os/web-based</t>
        </is>
      </c>
      <c r="D62184" t="inlineStr">
        <is>
          <t>Zoho Social</t>
        </is>
      </c>
      <c r="E62184" t="inlineStr">
        <is>
          <t>https://www.getapp.com/marketing-software/a/zoho-social/</t>
        </is>
      </c>
      <c r="F62184" t="inlineStr">
        <is>
          <t>Manage multiple social networks, schedule unlimited posts, monitor keywords, and collaborate with your teamRead more about Zoho Social</t>
        </is>
      </c>
    </row>
    <row r="62185">
      <c r="A62185" t="inlineStr">
        <is>
          <t>Marketing</t>
        </is>
      </c>
      <c r="B62185" t="inlineStr">
        <is>
          <t>Brand Management</t>
        </is>
      </c>
      <c r="C62185" t="inlineStr">
        <is>
          <t>https://www.getapp.com/marketing-software/brand-management/os/web-based</t>
        </is>
      </c>
      <c r="D62185" t="inlineStr">
        <is>
          <t>Confluence</t>
        </is>
      </c>
      <c r="E62185" t="inlineStr">
        <is>
          <t>https://www.getapp.com/collaboration-software/a/confluence/</t>
        </is>
      </c>
      <c r="F62185" t="inlineStr">
        <is>
          <t>Confluence is a shared workspace to create and manage all your work. From product roadmaps to creative briefs, help your team do their best work together.Read more about Confluence</t>
        </is>
      </c>
    </row>
    <row r="62186">
      <c r="A62186" t="inlineStr">
        <is>
          <t>Marketing</t>
        </is>
      </c>
      <c r="B62186" t="inlineStr">
        <is>
          <t>Brand Management</t>
        </is>
      </c>
      <c r="C62186" t="inlineStr">
        <is>
          <t>https://www.getapp.com/marketing-software/brand-management/os/web-based</t>
        </is>
      </c>
      <c r="D62186" t="inlineStr">
        <is>
          <t>Airtable</t>
        </is>
      </c>
      <c r="E62186" t="inlineStr">
        <is>
          <t>https://www.getapp.com/project-management-planning-software/a/airtable/</t>
        </is>
      </c>
      <c r="F62186" t="inlineStr">
        <is>
          <t>Airtable’s AI app platform turns your data into custom apps, automations &amp; agents— simply ask. No code needed. Adapt fast as your business evolves.Read more about Airtable</t>
        </is>
      </c>
    </row>
    <row r="62187">
      <c r="A62187" t="inlineStr">
        <is>
          <t>Marketing</t>
        </is>
      </c>
      <c r="B62187" t="inlineStr">
        <is>
          <t>Brand Management</t>
        </is>
      </c>
      <c r="C62187" t="inlineStr">
        <is>
          <t>https://www.getapp.com/marketing-software/brand-management/os/web-based</t>
        </is>
      </c>
      <c r="D62187" t="inlineStr">
        <is>
          <t>ShippingEasy</t>
        </is>
      </c>
      <c r="E62187" t="inlineStr">
        <is>
          <t>https://www.getapp.com/operations-management-software/a/shippingeasy/</t>
        </is>
      </c>
      <c r="F62187" t="inlineStr">
        <is>
          <t>ShippingEasy is online shipping fulfillment software for eCommerce sellers that want the best postage rates and automate back-end shipping processes.Read more about ShippingEasy</t>
        </is>
      </c>
    </row>
    <row r="62188">
      <c r="A62188" t="inlineStr">
        <is>
          <t>Marketing</t>
        </is>
      </c>
      <c r="B62188" t="inlineStr">
        <is>
          <t>Brand Management</t>
        </is>
      </c>
      <c r="C62188" t="inlineStr">
        <is>
          <t>https://www.getapp.com/marketing-software/brand-management/os/web-based</t>
        </is>
      </c>
      <c r="D62188" t="inlineStr">
        <is>
          <t>Wrike</t>
        </is>
      </c>
      <c r="E62188" t="inlineStr">
        <is>
          <t>https://www.getapp.com/project-management-planning-software/a/wrike/</t>
        </is>
      </c>
      <c r="F62188" t="inlineStr">
        <is>
          <t>Wrike is brand management software used by over 20,000 companies to create a single digital hub for brand assets, including documents, templates, and digital imagery. Wrike's reliable brand management software allows all employees to access and use approved files to maintain brand integrity.Read more about Wrike</t>
        </is>
      </c>
    </row>
    <row r="62189">
      <c r="A62189" t="inlineStr">
        <is>
          <t>Marketing</t>
        </is>
      </c>
      <c r="B62189" t="inlineStr">
        <is>
          <t>Brand Management</t>
        </is>
      </c>
      <c r="C62189" t="inlineStr">
        <is>
          <t>https://www.getapp.com/marketing-software/brand-management/os/web-based</t>
        </is>
      </c>
      <c r="D62189" t="inlineStr">
        <is>
          <t>Adobe Express</t>
        </is>
      </c>
      <c r="E62189" t="inlineStr">
        <is>
          <t>https://www.getapp.com/marketing-software/a/adobe-express/</t>
        </is>
      </c>
      <c r="F62189" t="inlineStr">
        <is>
          <t>Adobe Express is the quick and easy app that empowers every team to self-serve on-brand content, amplify audience engagement, and get to market faster — all integrated with the world’s leading creative and marketing solutions.Read more about Adobe Express</t>
        </is>
      </c>
    </row>
    <row r="62190">
      <c r="A62190" t="inlineStr">
        <is>
          <t>Marketing</t>
        </is>
      </c>
      <c r="B62190" t="inlineStr">
        <is>
          <t>Brand Management</t>
        </is>
      </c>
      <c r="C62190" t="inlineStr">
        <is>
          <t>https://www.getapp.com/marketing-software/brand-management/os/web-based</t>
        </is>
      </c>
      <c r="D62190" t="inlineStr">
        <is>
          <t>PicMonkey</t>
        </is>
      </c>
      <c r="E62190" t="inlineStr">
        <is>
          <t>https://www.getapp.com/retail-consumer-services-software/a/picmonkey/</t>
        </is>
      </c>
      <c r="F62190" t="inlineStr">
        <is>
          <t>Elevate your visual presence everywhere you tell your story with eye-catching images made in PicMonkey. Photo editing and design tools go from simple, one-click magic to sophisticated high-end capabilities that let you create unique looks that stand out from the crowd.Read more about PicMonkey</t>
        </is>
      </c>
    </row>
    <row r="62191">
      <c r="A62191" t="inlineStr">
        <is>
          <t>Marketing</t>
        </is>
      </c>
      <c r="B62191" t="inlineStr">
        <is>
          <t>Brand Management</t>
        </is>
      </c>
      <c r="C62191" t="inlineStr">
        <is>
          <t>https://www.getapp.com/marketing-software/brand-management/os/web-based</t>
        </is>
      </c>
      <c r="D62191" t="inlineStr">
        <is>
          <t>Birdeye</t>
        </is>
      </c>
      <c r="E62191" t="inlineStr">
        <is>
          <t>https://www.getapp.com/marketing-software/a/birdeye/</t>
        </is>
      </c>
      <c r="F62191" t="inlineStr">
        <is>
          <t>Birdeye is the leading AI-powered reputation and social media management platform for local brands. Over 150,000 businesses use Birdeye to maximize online reputation, engage across social channels, and gain insights to enhance customer experience and grow.Read more about Birdeye</t>
        </is>
      </c>
    </row>
    <row r="62192">
      <c r="A62192" t="inlineStr">
        <is>
          <t>Marketing</t>
        </is>
      </c>
      <c r="B62192" t="inlineStr">
        <is>
          <t>Brand Management</t>
        </is>
      </c>
      <c r="C62192" t="inlineStr">
        <is>
          <t>https://www.getapp.com/marketing-software/brand-management/os/web-based</t>
        </is>
      </c>
      <c r="D62192" t="inlineStr">
        <is>
          <t>Canto</t>
        </is>
      </c>
      <c r="E62192" t="inlineStr">
        <is>
          <t>https://www.getapp.com/marketing-software/a/canto/</t>
        </is>
      </c>
      <c r="F62192" t="inlineStr">
        <is>
          <t>Canto is the industry-leading digital asset management (DAM) platform that helps organizations centralize, manage, and distribute their digital content. Canto's powerful search and collaboration features enable teams to quickly find, share, and work with their assets, streamlining workflows and accelerating time to market. With countless integrations, Canto seamlessly connects to the tools your team already uses.Read more about Canto</t>
        </is>
      </c>
    </row>
    <row r="62193">
      <c r="A62193" t="inlineStr">
        <is>
          <t>Marketing</t>
        </is>
      </c>
      <c r="B62193" t="inlineStr">
        <is>
          <t>Brand Management</t>
        </is>
      </c>
      <c r="C62193" t="inlineStr">
        <is>
          <t>https://www.getapp.com/marketing-software/brand-management/os/web-based</t>
        </is>
      </c>
      <c r="D62193" t="inlineStr">
        <is>
          <t>Loomly</t>
        </is>
      </c>
      <c r="E62193" t="inlineStr">
        <is>
          <t>https://www.getapp.com/marketing-software/a/loomly/</t>
        </is>
      </c>
      <c r="F62193" t="inlineStr">
        <is>
          <t>Loomly is an easy-to-use social media management platform that helps you craft, optimize, schedule and analyze content for all social platforms including Facebook, Instagram, Twitter, LinkedIn, TikTok, Snapchat, Pinterest, Google, and custom channels.Read more about Loomly</t>
        </is>
      </c>
    </row>
    <row r="62194">
      <c r="A62194" t="inlineStr">
        <is>
          <t>Marketing</t>
        </is>
      </c>
      <c r="B62194" t="inlineStr">
        <is>
          <t>Brand Management</t>
        </is>
      </c>
      <c r="C62194" t="inlineStr">
        <is>
          <t>https://www.getapp.com/marketing-software/brand-management/os/web-based</t>
        </is>
      </c>
      <c r="D62194" t="inlineStr">
        <is>
          <t>XM for Strategy &amp; Research</t>
        </is>
      </c>
      <c r="E62194" t="inlineStr">
        <is>
          <t>https://www.getapp.com/customer-management-software/a/strategy-and-research/</t>
        </is>
      </c>
      <c r="F62194" t="inlineStr">
        <is>
          <t>XM for Strategy &amp; Research is a survey management tool designed to help businesses collect feedback and provide insight into brand awareness and consumer preferences. Key features include sentiment analysis, trend alerts, predictive behavior analytics, real-time response monitoring, and data insight reports.Read more about XM for Strategy &amp; Research</t>
        </is>
      </c>
    </row>
    <row r="62195">
      <c r="A62195" t="inlineStr">
        <is>
          <t>Marketing</t>
        </is>
      </c>
      <c r="B62195" t="inlineStr">
        <is>
          <t>Brand Management</t>
        </is>
      </c>
      <c r="C62195" t="inlineStr">
        <is>
          <t>https://www.getapp.com/marketing-software/brand-management/os/web-based</t>
        </is>
      </c>
      <c r="D62195" t="inlineStr">
        <is>
          <t>Klaviyo</t>
        </is>
      </c>
      <c r="E62195" t="inlineStr">
        <is>
          <t>https://www.getapp.com/marketing-software/a/klaviyo/</t>
        </is>
      </c>
      <c r="F62195" t="inlineStr">
        <is>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is>
      </c>
    </row>
    <row r="62196">
      <c r="A62196" t="inlineStr">
        <is>
          <t>Marketing</t>
        </is>
      </c>
      <c r="B62196" t="inlineStr">
        <is>
          <t>Brand Management</t>
        </is>
      </c>
      <c r="C62196" t="inlineStr">
        <is>
          <t>https://www.getapp.com/marketing-software/brand-management/os/web-based</t>
        </is>
      </c>
      <c r="D62196" t="inlineStr">
        <is>
          <t>Brandfolder</t>
        </is>
      </c>
      <c r="E62196" t="inlineStr">
        <is>
          <t>https://www.getapp.com/marketing-software/a/brandfolder/</t>
        </is>
      </c>
      <c r="F62196" t="inlineStr">
        <is>
          <t>Brandfolder's platform is as intuitive for users as it is powerful for admins, allowing brands to easily store, manage, share, manipulate, and analyze assets across hundreds of formats including 8K video, documents, images, and 3D renderings.Read more about Brandfolder</t>
        </is>
      </c>
    </row>
    <row r="62197">
      <c r="A62197" t="inlineStr">
        <is>
          <t>Marketing</t>
        </is>
      </c>
      <c r="B62197" t="inlineStr">
        <is>
          <t>Brand Management</t>
        </is>
      </c>
      <c r="C62197" t="inlineStr">
        <is>
          <t>https://www.getapp.com/marketing-software/brand-management/os/web-based</t>
        </is>
      </c>
      <c r="D62197" t="inlineStr">
        <is>
          <t>Pinterest</t>
        </is>
      </c>
      <c r="E62197" t="inlineStr">
        <is>
          <t>https://www.getapp.com/marketing-software/a/pinterest/</t>
        </is>
      </c>
      <c r="F62197" t="inlineStr">
        <is>
          <t>Pinterest is a social selling platform that allows users to create their own content through images, videos, and feeds to advertise products and generate leads. Users have the ability to create pins that are customized pieces of content put together to form a feed, which highlight products and give customers multiple ways to connect. Pins display real-time pricing information, availability, and links to the location that the product is sold.Read more about Pinterest</t>
        </is>
      </c>
    </row>
    <row r="62198">
      <c r="A62198" t="inlineStr">
        <is>
          <t>Marketing</t>
        </is>
      </c>
      <c r="B62198" t="inlineStr">
        <is>
          <t>Brand Management</t>
        </is>
      </c>
      <c r="C62198" t="inlineStr">
        <is>
          <t>https://www.getapp.com/marketing-software/brand-management/os/web-based</t>
        </is>
      </c>
      <c r="D62198" t="inlineStr">
        <is>
          <t>ReferralCandy</t>
        </is>
      </c>
      <c r="E62198" t="inlineStr">
        <is>
          <t>https://www.getapp.com/marketing-software/a/referralcandy/</t>
        </is>
      </c>
      <c r="F62198" t="inlineStr">
        <is>
          <t>Customer referrals are the key to viral marketing and a thriving business. ReferralCandy automatically tracks referrals and notifies your customers when they become eligible for their referral reward. Friends who have made a purchase become new customers, and the referral cycle starts over again!Read more about ReferralCandy</t>
        </is>
      </c>
    </row>
    <row r="62199">
      <c r="A62199" t="inlineStr">
        <is>
          <t>Marketing</t>
        </is>
      </c>
      <c r="B62199" t="inlineStr">
        <is>
          <t>Brand Management</t>
        </is>
      </c>
      <c r="C62199" t="inlineStr">
        <is>
          <t>https://www.getapp.com/marketing-software/brand-management/os/web-based</t>
        </is>
      </c>
      <c r="D62199" t="inlineStr">
        <is>
          <t>Yotpo</t>
        </is>
      </c>
      <c r="E62199" t="inlineStr">
        <is>
          <t>https://www.getapp.com/marketing-software/a/yotpo/</t>
        </is>
      </c>
      <c r="F62199" t="inlineStr">
        <is>
          <t>Beautifully combine customer reviews and photos with fully-customizable display options that enhance your brand. Great brands are built on happy customers.Read more about Yotpo</t>
        </is>
      </c>
    </row>
    <row r="62200">
      <c r="A62200" t="inlineStr">
        <is>
          <t>Marketing</t>
        </is>
      </c>
      <c r="B62200" t="inlineStr">
        <is>
          <t>Brand Management</t>
        </is>
      </c>
      <c r="C62200" t="inlineStr">
        <is>
          <t>https://www.getapp.com/marketing-software/brand-management/os/web-based</t>
        </is>
      </c>
      <c r="D62200" t="inlineStr">
        <is>
          <t>Grade.us</t>
        </is>
      </c>
      <c r="E62200" t="inlineStr">
        <is>
          <t>https://www.getapp.com/customer-management-software/a/grade-us/</t>
        </is>
      </c>
      <c r="F62200" t="inlineStr">
        <is>
          <t>Grade.us is the review management software that helps marketers, agencies, SEOs and enterprises get great reviews on the important review sites with email and text drip campaigns. It monitors reviews across websites, and amplify the best reviews on website and social media channels.Read more about Grade.us</t>
        </is>
      </c>
    </row>
    <row r="62201">
      <c r="A62201" t="inlineStr">
        <is>
          <t>Marketing</t>
        </is>
      </c>
      <c r="B62201" t="inlineStr">
        <is>
          <t>Brand Management</t>
        </is>
      </c>
      <c r="C62201" t="inlineStr">
        <is>
          <t>https://www.getapp.com/marketing-software/brand-management/os/web-based</t>
        </is>
      </c>
      <c r="D62201" t="inlineStr">
        <is>
          <t>NiceJob</t>
        </is>
      </c>
      <c r="E62201" t="inlineStr">
        <is>
          <t>https://www.getapp.com/marketing-software/a/nicejob/</t>
        </is>
      </c>
      <c r="F62201" t="inlineStr">
        <is>
          <t>NiceJob is the easiest way to get more great reviews, referrals and sales. We help businesses get the reputation they deserve! We also help your website convert more leads and improve your SEO!Read more about NiceJob</t>
        </is>
      </c>
    </row>
    <row r="62202">
      <c r="A62202" t="inlineStr">
        <is>
          <t>Marketing</t>
        </is>
      </c>
      <c r="B62202" t="inlineStr">
        <is>
          <t>Brand Management</t>
        </is>
      </c>
      <c r="C62202" t="inlineStr">
        <is>
          <t>https://www.getapp.com/marketing-software/brand-management/os/web-based</t>
        </is>
      </c>
      <c r="D62202" t="inlineStr">
        <is>
          <t>Influitive</t>
        </is>
      </c>
      <c r="E62202" t="inlineStr">
        <is>
          <t>https://www.getapp.com/marketing-software/a/advocatehub/</t>
        </is>
      </c>
      <c r="F62202" t="inlineStr">
        <is>
          <t>The Influitive platform helps B2B companies discover, nurture, and mobilize their customers, developers, partners, and employees to shorten sales cycles, amplify marketing, increase retention and drive product innovation.Read more about Influitive</t>
        </is>
      </c>
    </row>
    <row r="62203">
      <c r="A62203" t="inlineStr">
        <is>
          <t>Marketing</t>
        </is>
      </c>
      <c r="B62203" t="inlineStr">
        <is>
          <t>Brand Management</t>
        </is>
      </c>
      <c r="C62203" t="inlineStr">
        <is>
          <t>https://www.getapp.com/marketing-software/brand-management/os/web-based</t>
        </is>
      </c>
      <c r="D62203" t="inlineStr">
        <is>
          <t>Beefree</t>
        </is>
      </c>
      <c r="E62203" t="inlineStr">
        <is>
          <t>https://www.getapp.com/marketing-software/a/beefree/</t>
        </is>
      </c>
      <c r="F62203" t="inlineStr">
        <is>
          <t>Email and landing page design tool with a no-code, visual builder. Create multi-content campaigns in minutes. Review, comment, approve.Read more about Beefree</t>
        </is>
      </c>
    </row>
    <row r="62204">
      <c r="A62204" t="inlineStr">
        <is>
          <t>Marketing</t>
        </is>
      </c>
      <c r="B62204" t="inlineStr">
        <is>
          <t>Brand Management</t>
        </is>
      </c>
      <c r="C62204" t="inlineStr">
        <is>
          <t>https://www.getapp.com/marketing-software/brand-management/os/web-based</t>
        </is>
      </c>
      <c r="D62204" t="inlineStr">
        <is>
          <t>Creatopy</t>
        </is>
      </c>
      <c r="E62204" t="inlineStr">
        <is>
          <t>https://www.getapp.com/marketing-software/a/creatopy/</t>
        </is>
      </c>
      <c r="F62204" t="inlineStr">
        <is>
          <t>See the most powerful online banner maker on the web in action. Export your work as JPG, PNG, HTML5, GIF or MP4, share on social media or embed them into your website. Create responsive HTML5 banners for your Facebook and other social media campaigns.Read more about Creatopy</t>
        </is>
      </c>
    </row>
    <row r="62205">
      <c r="A62205" t="inlineStr">
        <is>
          <t>Marketing</t>
        </is>
      </c>
      <c r="B62205" t="inlineStr">
        <is>
          <t>Brand Management</t>
        </is>
      </c>
      <c r="C62205" t="inlineStr">
        <is>
          <t>https://www.getapp.com/marketing-software/brand-management/os/web-based</t>
        </is>
      </c>
      <c r="D62205" t="inlineStr">
        <is>
          <t>Flipsnack</t>
        </is>
      </c>
      <c r="E62205" t="inlineStr">
        <is>
          <t>https://www.getapp.com/marketing-software/a/flipsnack/</t>
        </is>
      </c>
      <c r="F62205" t="inlineStr">
        <is>
          <t>Flipsnack is an online, browser-based publishing tool used by people all around the world to create and publish digital catalogs, magazines, brochures, portfolios, reports, photo albums, newspapers, and many other types of publicationsRead more about Flipsnack</t>
        </is>
      </c>
    </row>
    <row r="62206">
      <c r="A62206" t="inlineStr">
        <is>
          <t>Marketing</t>
        </is>
      </c>
      <c r="B62206" t="inlineStr">
        <is>
          <t>Brand Management</t>
        </is>
      </c>
      <c r="C62206" t="inlineStr">
        <is>
          <t>https://www.getapp.com/marketing-software/brand-management/os/web-based</t>
        </is>
      </c>
      <c r="D62206" t="inlineStr">
        <is>
          <t>Moz Pro</t>
        </is>
      </c>
      <c r="E62206" t="inlineStr">
        <is>
          <t>https://www.getapp.com/marketing-software/a/seomoz/</t>
        </is>
      </c>
      <c r="F62206" t="inlineStr">
        <is>
          <t>Moz Pro is a search engine optimization tool that allows companies to improve their rankings, increase traffic, and gain more visibility in search results.Read more about Moz Pro</t>
        </is>
      </c>
    </row>
    <row r="62207">
      <c r="A62207" t="inlineStr">
        <is>
          <t>Marketing</t>
        </is>
      </c>
      <c r="B62207" t="inlineStr">
        <is>
          <t>Brand Management</t>
        </is>
      </c>
      <c r="C62207" t="inlineStr">
        <is>
          <t>https://www.getapp.com/marketing-software/brand-management/os/web-based</t>
        </is>
      </c>
      <c r="D62207" t="inlineStr">
        <is>
          <t>Brand24</t>
        </is>
      </c>
      <c r="E62207" t="inlineStr">
        <is>
          <t>https://www.getapp.com/marketing-software/a/brand24/</t>
        </is>
      </c>
      <c r="F62207" t="inlineStr">
        <is>
          <t>Brand24 allows you to monitor online reputation, prevent PR crisis, improve customer relations, track performance of marketing efforts &amp; find brand ambassadors.Read more about Brand24</t>
        </is>
      </c>
    </row>
    <row r="62208">
      <c r="A62208" t="inlineStr">
        <is>
          <t>Marketing</t>
        </is>
      </c>
      <c r="B62208" t="inlineStr">
        <is>
          <t>Brand Management</t>
        </is>
      </c>
      <c r="C62208" t="inlineStr">
        <is>
          <t>https://www.getapp.com/marketing-software/brand-management/os/web-based</t>
        </is>
      </c>
      <c r="D62208" t="inlineStr">
        <is>
          <t>SocialPilot</t>
        </is>
      </c>
      <c r="E62208" t="inlineStr">
        <is>
          <t>https://www.getapp.com/marketing-software/a/socialpilot/</t>
        </is>
      </c>
      <c r="F62208" t="inlineStr">
        <is>
          <t>SocialPilot is a social media marketing management solution for social media professionals &amp; digital agencies, offering automated post scheduling, team &amp; client collaboration, analytics &amp; reporting, social inbox, content curation and so much more with a free 14-day trial.Read more about SocialPilot</t>
        </is>
      </c>
    </row>
    <row r="62209">
      <c r="A62209" t="inlineStr">
        <is>
          <t>Marketing</t>
        </is>
      </c>
      <c r="B62209" t="inlineStr">
        <is>
          <t>Brand Management</t>
        </is>
      </c>
      <c r="C62209" t="inlineStr">
        <is>
          <t>https://www.getapp.com/marketing-software/brand-management/os/web-based</t>
        </is>
      </c>
      <c r="D62209" t="inlineStr">
        <is>
          <t>Marq</t>
        </is>
      </c>
      <c r="E62209" t="inlineStr">
        <is>
          <t>https://www.getapp.com/website-ecommerce-software/a/lucidpress-1/</t>
        </is>
      </c>
      <c r="F62209" t="inlineStr">
        <is>
          <t>A design &amp; brand templating platform empowering non-designers to create beautiful marketing materials without going off brand.Read more about Marq</t>
        </is>
      </c>
    </row>
    <row r="62210">
      <c r="A62210" t="inlineStr">
        <is>
          <t>Marketing</t>
        </is>
      </c>
      <c r="B62210" t="inlineStr">
        <is>
          <t>Brand Management</t>
        </is>
      </c>
      <c r="C62210" t="inlineStr">
        <is>
          <t>https://www.getapp.com/marketing-software/brand-management/os/web-based</t>
        </is>
      </c>
      <c r="D62210" t="inlineStr">
        <is>
          <t>Acquia DAM (Widen)</t>
        </is>
      </c>
      <c r="E62210" t="inlineStr">
        <is>
          <t>https://www.getapp.com/marketing-software/a/widen-media-collective/</t>
        </is>
      </c>
      <c r="F62210" t="inlineStr">
        <is>
          <t>Award-winning brand management solutions and services.Read more about Acquia DAM (Widen)</t>
        </is>
      </c>
    </row>
    <row r="62211">
      <c r="A62211" t="inlineStr">
        <is>
          <t>Marketing</t>
        </is>
      </c>
      <c r="B62211" t="inlineStr">
        <is>
          <t>Brand Management</t>
        </is>
      </c>
      <c r="C62211" t="inlineStr">
        <is>
          <t>https://www.getapp.com/marketing-software/brand-management/os/web-based</t>
        </is>
      </c>
      <c r="D62211" t="inlineStr">
        <is>
          <t>PhotoShelter for Brands</t>
        </is>
      </c>
      <c r="E62211" t="inlineStr">
        <is>
          <t>https://www.getapp.com/collaboration-software/a/libris/</t>
        </is>
      </c>
      <c r="F62211" t="inlineStr">
        <is>
          <t>PhotoShelter for Brands is a multimedia powerhouse that serves over 1,200 top brands. With this one centralized platform, we help brand managers keep their brand’s assets organized in order to maximize ROI and develop new extensions.Read more about PhotoShelter for Brands</t>
        </is>
      </c>
    </row>
    <row r="62212">
      <c r="A62212" t="inlineStr">
        <is>
          <t>Marketing</t>
        </is>
      </c>
      <c r="B62212" t="inlineStr">
        <is>
          <t>Brand Management</t>
        </is>
      </c>
      <c r="C62212" t="inlineStr">
        <is>
          <t>https://www.getapp.com/marketing-software/brand-management/os/web-based</t>
        </is>
      </c>
      <c r="D62212" t="inlineStr">
        <is>
          <t>Kontentino</t>
        </is>
      </c>
      <c r="E62212" t="inlineStr">
        <is>
          <t>https://www.getapp.com/marketing-software/a/kontentino/</t>
        </is>
      </c>
      <c r="F62212" t="inlineStr">
        <is>
          <t>Kontentino is great for businesses who need to localize social media content for markets in multiple locations. Kontentino's collaborative workplace streamlines your brand's use of agencies for different markets. Simplify your workflow, and have better control over the content quality.Read more about Kontentino</t>
        </is>
      </c>
    </row>
    <row r="62213">
      <c r="A62213" t="inlineStr">
        <is>
          <t>Marketing</t>
        </is>
      </c>
      <c r="B62213" t="inlineStr">
        <is>
          <t>Brand Management</t>
        </is>
      </c>
      <c r="C62213" t="inlineStr">
        <is>
          <t>https://www.getapp.com/marketing-software/brand-management/os/web-based</t>
        </is>
      </c>
      <c r="D62213" t="inlineStr">
        <is>
          <t>Kontainer</t>
        </is>
      </c>
      <c r="E62213" t="inlineStr">
        <is>
          <t>https://www.getapp.com/marketing-software/a/kontainer/</t>
        </is>
      </c>
      <c r="F62213" t="inlineStr">
        <is>
          <t>Kontainer is a user-friendly Digital Asset Management (DAM) and Product Information Management (PIM) system that helps companies organize all their digital assets, such as product data, images, videos, and size guides, in a professional way. The platform offers features like crop and export tools, Adobe and Office plugins, and integrations with webshops, CMS, and email marketing, allowing users to save time and optimize workflows.Read more about Kontainer</t>
        </is>
      </c>
    </row>
    <row r="62214">
      <c r="A62214" t="inlineStr">
        <is>
          <t>Marketing</t>
        </is>
      </c>
      <c r="B62214" t="inlineStr">
        <is>
          <t>Brand Management</t>
        </is>
      </c>
      <c r="C62214" t="inlineStr">
        <is>
          <t>https://www.getapp.com/marketing-software/brand-management/os/web-based</t>
        </is>
      </c>
      <c r="D62214" t="inlineStr">
        <is>
          <t>SOCi</t>
        </is>
      </c>
      <c r="E62214" t="inlineStr">
        <is>
          <t>https://www.getapp.com/marketing-software/a/soci/</t>
        </is>
      </c>
      <c r="F62214" t="inlineStr">
        <is>
          <t>SOCi is an AI-driven platform designed for multi-location marketing that unifies workflows, data, and automation. The system features specialized tools including Genius Search for local visibility optimization, Genius Social for content calendar management, and Genius Reviews for automated review responses across all business locations.Read more about SOCi</t>
        </is>
      </c>
    </row>
    <row r="62215">
      <c r="A62215" t="inlineStr">
        <is>
          <t>Marketing</t>
        </is>
      </c>
      <c r="B62215" t="inlineStr">
        <is>
          <t>Brand Management</t>
        </is>
      </c>
      <c r="C62215" t="inlineStr">
        <is>
          <t>https://www.getapp.com/marketing-software/brand-management/os/web-based</t>
        </is>
      </c>
      <c r="D62215" t="inlineStr">
        <is>
          <t>ReviewTrackers</t>
        </is>
      </c>
      <c r="E62215" t="inlineStr">
        <is>
          <t>https://www.getapp.com/customer-service-support-software/a/reviewtrackers/</t>
        </is>
      </c>
      <c r="F62215" t="inlineStr">
        <is>
          <t>Software that helps businesses manage and generate online reviews, engage and respond to customer feedback, and discover key customer insightsRead more about ReviewTrackers</t>
        </is>
      </c>
    </row>
    <row r="62216">
      <c r="A62216" t="inlineStr">
        <is>
          <t>Marketing</t>
        </is>
      </c>
      <c r="B62216" t="inlineStr">
        <is>
          <t>Brand Management</t>
        </is>
      </c>
      <c r="C62216" t="inlineStr">
        <is>
          <t>https://www.getapp.com/marketing-software/brand-management/os/web-based</t>
        </is>
      </c>
      <c r="D62216" t="inlineStr">
        <is>
          <t>Bynder</t>
        </is>
      </c>
      <c r="E62216" t="inlineStr">
        <is>
          <t>https://www.getapp.com/marketing-software/a/bynder/</t>
        </is>
      </c>
      <c r="F62216" t="inlineStr">
        <is>
          <t>Bynder’s digital asset management platform enables teams to conquer the chaos of proliferating content, touchpoints, and relationships in order to thrive. We are the brand ally that unifies and transforms the creation and sharing of assets.Read more about Bynder</t>
        </is>
      </c>
    </row>
    <row r="62217">
      <c r="A62217" t="inlineStr">
        <is>
          <t>Marketing</t>
        </is>
      </c>
      <c r="B62217" t="inlineStr">
        <is>
          <t>Brand Management</t>
        </is>
      </c>
      <c r="C62217" t="inlineStr">
        <is>
          <t>https://www.getapp.com/marketing-software/brand-management/os/web-based</t>
        </is>
      </c>
      <c r="D62217" t="inlineStr">
        <is>
          <t>Paperflite</t>
        </is>
      </c>
      <c r="E62217" t="inlineStr">
        <is>
          <t>https://www.getapp.com/marketing-software/a/paperflite/</t>
        </is>
      </c>
      <c r="F62217" t="inlineStr">
        <is>
          <t>Paperflite is a marketing content management platform that enables sales teams to discover, distribute, share and track content with buyers. Paperflite is designed to help marketing and sales teams curate, organize and distribute content with content tracking, sharing, intelligence, and more. From tracking PDF's to videos, Paperflite gives real-time engagement analytics on how the content is being used, accessed, viewed and shared by end-users.Read more about Paperflite</t>
        </is>
      </c>
    </row>
    <row r="62218">
      <c r="A62218" t="inlineStr">
        <is>
          <t>Marketing</t>
        </is>
      </c>
      <c r="B62218" t="inlineStr">
        <is>
          <t>Brand Management</t>
        </is>
      </c>
      <c r="C62218" t="inlineStr">
        <is>
          <t>https://www.getapp.com/marketing-software/brand-management/os/web-based</t>
        </is>
      </c>
      <c r="D62218" t="inlineStr">
        <is>
          <t>GlobalLink</t>
        </is>
      </c>
      <c r="E62218" t="inlineStr">
        <is>
          <t>https://www.getapp.com/marketing-software/a/translations-com-globallink-tm-product-suite/</t>
        </is>
      </c>
      <c r="F62218" t="inlineStr">
        <is>
          <t>The GlobalLink Product Suite is a modular group of technology applications that provide website and software localization, globalization management system (GMS) software products and enterprise-level, professional translation services to companies focused on gaining worldwide brand recognition.Read more about GlobalLink</t>
        </is>
      </c>
    </row>
    <row r="62219">
      <c r="A62219" t="inlineStr">
        <is>
          <t>Marketing</t>
        </is>
      </c>
      <c r="B62219" t="inlineStr">
        <is>
          <t>Brand Management</t>
        </is>
      </c>
      <c r="C62219" t="inlineStr">
        <is>
          <t>https://www.getapp.com/marketing-software/brand-management/os/web-based</t>
        </is>
      </c>
      <c r="D62219" t="inlineStr">
        <is>
          <t>MediaValet</t>
        </is>
      </c>
      <c r="E62219" t="inlineStr">
        <is>
          <t>https://www.getapp.com/marketing-software/a/mediavalet/</t>
        </is>
      </c>
      <c r="F62219" t="inlineStr">
        <is>
          <t>MediaValet is an enterprise digital asset management (DAM) solution that serves as a single source of truth for brand, campaign, and product-related assets. The platform offers advanced search capabilities, AI-powered tagging, branded portals, and integrations to connect DAM with a company's tech stack. MediaValet also provides enterprise-grade security and unlimited product support to help organizations streamline workflows and enhance collaboration.Read more about MediaValet</t>
        </is>
      </c>
    </row>
    <row r="62220">
      <c r="A62220" t="inlineStr">
        <is>
          <t>Marketing</t>
        </is>
      </c>
      <c r="B62220" t="inlineStr">
        <is>
          <t>Brand Management</t>
        </is>
      </c>
      <c r="C62220" t="inlineStr">
        <is>
          <t>https://www.getapp.com/marketing-software/brand-management/os/web-based</t>
        </is>
      </c>
      <c r="D62220" t="inlineStr">
        <is>
          <t>PromoRepublic</t>
        </is>
      </c>
      <c r="E62220" t="inlineStr">
        <is>
          <t>https://www.getapp.com/marketing-software/a/promorepublic/</t>
        </is>
      </c>
      <c r="F62220" t="inlineStr">
        <is>
          <t>PromoRepublic is a marketing platform centralizing tools, assets, and data to drive growth for franchise and multi-location firms.Read more about PromoRepublic</t>
        </is>
      </c>
    </row>
    <row r="62221">
      <c r="A62221" t="inlineStr">
        <is>
          <t>Marketing</t>
        </is>
      </c>
      <c r="B62221" t="inlineStr">
        <is>
          <t>Brand Management</t>
        </is>
      </c>
      <c r="C62221" t="inlineStr">
        <is>
          <t>https://www.getapp.com/marketing-software/brand-management/os/web-based</t>
        </is>
      </c>
      <c r="D62221" t="inlineStr">
        <is>
          <t>Justuno</t>
        </is>
      </c>
      <c r="E62221" t="inlineStr">
        <is>
          <t>https://www.getapp.com/marketing-software/a/justuno-social-widget/</t>
        </is>
      </c>
      <c r="F62221" t="inlineStr">
        <is>
          <t>Enhance your website and brand with personalized messaging designed to delight your customers. Justuno is the premier all-in-one conversion marketing toolkit with pop-ups, exit promotions, cart abandonment offers, gamification, and more! Used by brands and agencies of all size.Read more about Justuno</t>
        </is>
      </c>
    </row>
    <row r="62222">
      <c r="A62222" t="inlineStr">
        <is>
          <t>Marketing</t>
        </is>
      </c>
      <c r="B62222" t="inlineStr">
        <is>
          <t>Brand Management</t>
        </is>
      </c>
      <c r="C62222" t="inlineStr">
        <is>
          <t>https://www.getapp.com/marketing-software/brand-management/os/web-based</t>
        </is>
      </c>
      <c r="D62222" t="inlineStr">
        <is>
          <t>Adobe Campaign</t>
        </is>
      </c>
      <c r="E62222" t="inlineStr">
        <is>
          <t>https://www.getapp.com/marketing-software/a/adobe-campaign/</t>
        </is>
      </c>
      <c r="F62222" t="inlineStr">
        <is>
          <t>Adobe Campaign is an enterprise-grade cross-channel marketing application that enables organizations to to orchestrate, launch, and measure personalized marketing campaigns for customer engagement.Read more about Adobe Campaign</t>
        </is>
      </c>
    </row>
    <row r="62223">
      <c r="A62223" t="inlineStr">
        <is>
          <t>Marketing</t>
        </is>
      </c>
      <c r="B62223" t="inlineStr">
        <is>
          <t>Brand Management</t>
        </is>
      </c>
      <c r="C62223" t="inlineStr">
        <is>
          <t>https://www.getapp.com/marketing-software/brand-management/os/web-based</t>
        </is>
      </c>
      <c r="D62223" t="inlineStr">
        <is>
          <t>Filecamp</t>
        </is>
      </c>
      <c r="E62223" t="inlineStr">
        <is>
          <t>https://www.getapp.com/marketing-software/a/filecamp/</t>
        </is>
      </c>
      <c r="F62223" t="inlineStr">
        <is>
          <t>Filecamp is a cloud-based Brand Asset Management (BAM) software solution that helps companies organize and share their brand assets such as images, logos, colors and brand guidelines. Unlimited users in all plans, each user configured with their own set of user-, and folder permissions.Read more about Filecamp</t>
        </is>
      </c>
    </row>
    <row r="62224">
      <c r="A62224" t="inlineStr">
        <is>
          <t>Marketing</t>
        </is>
      </c>
      <c r="B62224" t="inlineStr">
        <is>
          <t>Brand Management</t>
        </is>
      </c>
      <c r="C62224" t="inlineStr">
        <is>
          <t>https://www.getapp.com/marketing-software/brand-management/os/web-based</t>
        </is>
      </c>
      <c r="D62224" t="inlineStr">
        <is>
          <t>Brandwatch</t>
        </is>
      </c>
      <c r="E62224" t="inlineStr">
        <is>
          <t>https://www.getapp.com/marketing-software/a/brandwatch/</t>
        </is>
      </c>
      <c r="F62224" t="inlineStr">
        <is>
          <t>Understand your customers, your brand, and your market with Brandwatch’s advanced Consumer Intelligence platform.Read more about Brandwatch</t>
        </is>
      </c>
    </row>
    <row r="62225">
      <c r="A62225" t="inlineStr">
        <is>
          <t>Marketing</t>
        </is>
      </c>
      <c r="B62225" t="inlineStr">
        <is>
          <t>Brand Management</t>
        </is>
      </c>
      <c r="C62225" t="inlineStr">
        <is>
          <t>https://www.getapp.com/marketing-software/brand-management/os/web-based</t>
        </is>
      </c>
      <c r="D62225" t="inlineStr">
        <is>
          <t>Campaigner</t>
        </is>
      </c>
      <c r="E62225" t="inlineStr">
        <is>
          <t>https://www.getapp.com/all-software/a/campaigner-1/</t>
        </is>
      </c>
      <c r="F62225" t="inlineStr">
        <is>
          <t>Advanced yet easy-to-use email marketing platform featuring automation workflows, contact segmentation, multivariate experiments and A/B split testing, drag &amp; drop and HTML email editors, pre-built templates. conversion tracking and real time reporting.Read more about Campaigner</t>
        </is>
      </c>
    </row>
    <row r="62226">
      <c r="A62226" t="inlineStr">
        <is>
          <t>Marketing</t>
        </is>
      </c>
      <c r="B62226" t="inlineStr">
        <is>
          <t>Brand Management</t>
        </is>
      </c>
      <c r="C62226" t="inlineStr">
        <is>
          <t>https://www.getapp.com/marketing-software/brand-management/os/web-based</t>
        </is>
      </c>
      <c r="D62226" t="inlineStr">
        <is>
          <t>AiTrillion</t>
        </is>
      </c>
      <c r="E62226" t="inlineStr">
        <is>
          <t>https://www.getapp.com/marketing-software/a/aitrillion/</t>
        </is>
      </c>
      <c r="F62226" t="inlineStr">
        <is>
          <t>AiTrillion is a SaaS-based Artificial Intelligence enabled, all-in-one marketing platform for eCommerce sellers.Read more about AiTrillion</t>
        </is>
      </c>
    </row>
    <row r="62227">
      <c r="A62227" t="inlineStr">
        <is>
          <t>Marketing</t>
        </is>
      </c>
      <c r="B62227" t="inlineStr">
        <is>
          <t>Brand Management</t>
        </is>
      </c>
      <c r="C62227" t="inlineStr">
        <is>
          <t>https://www.getapp.com/marketing-software/brand-management/os/web-based</t>
        </is>
      </c>
      <c r="D62227" t="inlineStr">
        <is>
          <t>ShortStack</t>
        </is>
      </c>
      <c r="E62227" t="inlineStr">
        <is>
          <t>https://www.getapp.com/marketing-software/a/shortstack/</t>
        </is>
      </c>
      <c r="F62227" t="inlineStr">
        <is>
          <t>Create unique contests and giveaways, run social media contests, choose winners, send emails and analyze results - all from one place.Read more about ShortStack</t>
        </is>
      </c>
    </row>
    <row r="62228">
      <c r="A62228" t="inlineStr">
        <is>
          <t>Marketing</t>
        </is>
      </c>
      <c r="B62228" t="inlineStr">
        <is>
          <t>Brand Management</t>
        </is>
      </c>
      <c r="C62228" t="inlineStr">
        <is>
          <t>https://www.getapp.com/marketing-software/brand-management/os/web-based</t>
        </is>
      </c>
      <c r="D62228" t="inlineStr">
        <is>
          <t>Frontify</t>
        </is>
      </c>
      <c r="E62228" t="inlineStr">
        <is>
          <t>https://www.getapp.com/marketing-software/a/frontify/</t>
        </is>
      </c>
      <c r="F62228" t="inlineStr">
        <is>
          <t>Frontify is a cloud-based brand management platform for creators and collaborators of brands, connecting everything (and everyone) important to the growth of your brand.Read more about Frontify</t>
        </is>
      </c>
    </row>
    <row r="62229">
      <c r="A62229" t="inlineStr">
        <is>
          <t>Marketing</t>
        </is>
      </c>
      <c r="B62229" t="inlineStr">
        <is>
          <t>Brand Management</t>
        </is>
      </c>
      <c r="C62229" t="inlineStr">
        <is>
          <t>https://www.getapp.com/marketing-software/brand-management/os/web-based</t>
        </is>
      </c>
      <c r="D62229" t="inlineStr">
        <is>
          <t>CELUM</t>
        </is>
      </c>
      <c r="E62229" t="inlineStr">
        <is>
          <t>https://www.getapp.com/marketing-software/a/celum-digital-asset-management/</t>
        </is>
      </c>
      <c r="F62229" t="inlineStr">
        <is>
          <t>Consistency is king when it comes to managing brands across multiple channels. Allow brands to flourish by giving each stakeholder their own personalised entry into the world of your brands, with the full ability to use brand features consistently, with CELUM.Read more about CELUM</t>
        </is>
      </c>
    </row>
    <row r="62230">
      <c r="A62230" t="inlineStr">
        <is>
          <t>Marketing</t>
        </is>
      </c>
      <c r="B62230" t="inlineStr">
        <is>
          <t>Brand Management</t>
        </is>
      </c>
      <c r="C62230" t="inlineStr">
        <is>
          <t>https://www.getapp.com/marketing-software/brand-management/os/web-based</t>
        </is>
      </c>
      <c r="D62230" t="inlineStr">
        <is>
          <t>Vidyard</t>
        </is>
      </c>
      <c r="E62230" t="inlineStr">
        <is>
          <t>https://www.getapp.com/website-ecommerce-software/a/vidyard/</t>
        </is>
      </c>
      <c r="F62230" t="inlineStr">
        <is>
          <t>Break through the noise, engage more customers, and close deals faster by leveraging a full video suite to connect with buyers. With popular integrations and powerful analytics, you'll have all the data and insights to measure what matters and win more deals.Read more about Vidyard</t>
        </is>
      </c>
    </row>
    <row r="62231">
      <c r="A62231" t="inlineStr">
        <is>
          <t>Marketing</t>
        </is>
      </c>
      <c r="B62231" t="inlineStr">
        <is>
          <t>Brand Management</t>
        </is>
      </c>
      <c r="C62231" t="inlineStr">
        <is>
          <t>https://www.getapp.com/marketing-software/brand-management/os/web-based</t>
        </is>
      </c>
      <c r="D62231" t="inlineStr">
        <is>
          <t>Dash</t>
        </is>
      </c>
      <c r="E62231" t="inlineStr">
        <is>
          <t>https://www.getapp.com/marketing-software/a/dash/</t>
        </is>
      </c>
      <c r="F62231" t="inlineStr">
        <is>
          <t>Dash helps SMEs, ecommerce start-ups, and growing teams get their brand images and videos organised.Collaborate with your team, find your creative assets quickly using AI, and share files securely.Read more about Dash</t>
        </is>
      </c>
    </row>
    <row r="62232">
      <c r="A62232" t="inlineStr">
        <is>
          <t>Marketing</t>
        </is>
      </c>
      <c r="B62232" t="inlineStr">
        <is>
          <t>Brand Management</t>
        </is>
      </c>
      <c r="C62232" t="inlineStr">
        <is>
          <t>https://www.getapp.com/marketing-software/brand-management/os/web-based</t>
        </is>
      </c>
      <c r="D62232" t="inlineStr">
        <is>
          <t>facelift</t>
        </is>
      </c>
      <c r="E62232" t="inlineStr">
        <is>
          <t>https://www.getapp.com/marketing-software/a/facelift/</t>
        </is>
      </c>
      <c r="F62232" t="inlineStr">
        <is>
          <t>facelift is a powerful tool that enables you to boost your brand image on all relevant social media channels.Read more about facelift</t>
        </is>
      </c>
    </row>
    <row r="62233">
      <c r="A62233" t="inlineStr">
        <is>
          <t>Marketing</t>
        </is>
      </c>
      <c r="B62233" t="inlineStr">
        <is>
          <t>Brand Management</t>
        </is>
      </c>
      <c r="C62233" t="inlineStr">
        <is>
          <t>https://www.getapp.com/marketing-software/brand-management/os/web-based</t>
        </is>
      </c>
      <c r="D62233" t="inlineStr">
        <is>
          <t>IntelligenceBank</t>
        </is>
      </c>
      <c r="E62233" t="inlineStr">
        <is>
          <t>https://www.getapp.com/marketing-software/a/intelligencebank-marketing/</t>
        </is>
      </c>
      <c r="F62233" t="inlineStr">
        <is>
          <t>IntelligenceBank’s Brand Management software simplifies the complete brand lifecycle, from creation to distribution. It ensures brand consistency and compliance while facilitating effective project management, empowering your team to execute impactful, on-brand marketing strategies seamlessly.Read more about IntelligenceBank</t>
        </is>
      </c>
    </row>
    <row r="62234">
      <c r="A62234" t="inlineStr">
        <is>
          <t>Marketing</t>
        </is>
      </c>
      <c r="B62234" t="inlineStr">
        <is>
          <t>Brand Management</t>
        </is>
      </c>
      <c r="C62234" t="inlineStr">
        <is>
          <t>https://www.getapp.com/marketing-software/brand-management/os/web-based</t>
        </is>
      </c>
      <c r="D62234" t="inlineStr">
        <is>
          <t>NapoleonCat</t>
        </is>
      </c>
      <c r="E62234" t="inlineStr">
        <is>
          <t>https://www.getapp.com/marketing-software/a/napoleoncat/</t>
        </is>
      </c>
      <c r="F62234" t="inlineStr">
        <is>
          <t>NapoleonCat helps businesses protect and manage their brand presence across social media. Automate moderation, manage reviews, and ensure consistent communication to build trust and maintain a strong, professional brand image.Read more about NapoleonCat</t>
        </is>
      </c>
    </row>
    <row r="62235">
      <c r="A62235" t="inlineStr">
        <is>
          <t>Marketing</t>
        </is>
      </c>
      <c r="B62235" t="inlineStr">
        <is>
          <t>Brand Management</t>
        </is>
      </c>
      <c r="C62235" t="inlineStr">
        <is>
          <t>https://www.getapp.com/marketing-software/brand-management/os/web-based</t>
        </is>
      </c>
      <c r="D62235" t="inlineStr">
        <is>
          <t>Oktopost</t>
        </is>
      </c>
      <c r="E62235" t="inlineStr">
        <is>
          <t>https://www.getapp.com/marketing-software/a/oktopost/</t>
        </is>
      </c>
      <c r="F62235" t="inlineStr">
        <is>
          <t>Oktopost is the only social media management platform architected for B2B. Oktopost enables marketers to manage social content at scale, amplify reach, and integrate social with a marketing and sales stack.Read more about Oktopost</t>
        </is>
      </c>
    </row>
    <row r="62236">
      <c r="A62236" t="inlineStr">
        <is>
          <t>Marketing</t>
        </is>
      </c>
      <c r="B62236" t="inlineStr">
        <is>
          <t>Brand Management</t>
        </is>
      </c>
      <c r="C62236" t="inlineStr">
        <is>
          <t>https://www.getapp.com/marketing-software/brand-management/os/web-based</t>
        </is>
      </c>
      <c r="D62236" t="inlineStr">
        <is>
          <t>CoSchedule Marketing Suite</t>
        </is>
      </c>
      <c r="E62236" t="inlineStr">
        <is>
          <t>https://www.getapp.com/marketing-software/a/coschedule/</t>
        </is>
      </c>
      <c r="F62236" t="inlineStr">
        <is>
          <t>CoSchedule's Marketing Suite is a family of agile marketing products that helps you coordinate your process, projects, and teams.Read more about CoSchedule Marketing Suite</t>
        </is>
      </c>
    </row>
    <row r="62237">
      <c r="A62237" t="inlineStr">
        <is>
          <t>Marketing</t>
        </is>
      </c>
      <c r="B62237" t="inlineStr">
        <is>
          <t>Brand Management</t>
        </is>
      </c>
      <c r="C62237" t="inlineStr">
        <is>
          <t>https://www.getapp.com/marketing-software/brand-management/os/web-based</t>
        </is>
      </c>
      <c r="D62237" t="inlineStr">
        <is>
          <t>Pics.io</t>
        </is>
      </c>
      <c r="E62237" t="inlineStr">
        <is>
          <t>https://www.getapp.com/marketing-software/a/pics-io/</t>
        </is>
      </c>
      <c r="F62237" t="inlineStr">
        <is>
          <t>Pics.io is a cloud-based digital asset management (DAM) solution, designed for creative agencies, educational institutions, and nonprofits to collaborate, share and manage photos, audios, videos and other files across their organization. Supported storages: Google Drive, Amazon S3, Pics.io storageRead more about Pics.io</t>
        </is>
      </c>
    </row>
    <row r="62238">
      <c r="A62238" t="inlineStr">
        <is>
          <t>Marketing</t>
        </is>
      </c>
      <c r="B62238" t="inlineStr">
        <is>
          <t>Brand Management</t>
        </is>
      </c>
      <c r="C62238" t="inlineStr">
        <is>
          <t>https://www.getapp.com/marketing-software/brand-management/os/web-based</t>
        </is>
      </c>
      <c r="D62238" t="inlineStr">
        <is>
          <t>Asset Bank</t>
        </is>
      </c>
      <c r="E62238" t="inlineStr">
        <is>
          <t>https://www.getapp.com/marketing-software/a/asset-bank/</t>
        </is>
      </c>
      <c r="F62238" t="inlineStr">
        <is>
          <t>Take control of your brand assets with our 5-star, fully customisable, Digital Asset Management software.Centralise, manage, showcase and share your brand assets with ease.Read more about Asset Bank</t>
        </is>
      </c>
    </row>
    <row r="62239">
      <c r="A62239" t="inlineStr">
        <is>
          <t>Marketing</t>
        </is>
      </c>
      <c r="B62239" t="inlineStr">
        <is>
          <t>Brand Management</t>
        </is>
      </c>
      <c r="C62239" t="inlineStr">
        <is>
          <t>https://www.getapp.com/marketing-software/brand-management/os/web-based</t>
        </is>
      </c>
      <c r="D62239" t="inlineStr">
        <is>
          <t>mLabs</t>
        </is>
      </c>
      <c r="E62239" t="inlineStr">
        <is>
          <t>https://www.getapp.com/marketing-software/a/mlabs/</t>
        </is>
      </c>
      <c r="F62239"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62240">
      <c r="A62240" t="inlineStr">
        <is>
          <t>Marketing</t>
        </is>
      </c>
      <c r="B62240" t="inlineStr">
        <is>
          <t>Brand Management</t>
        </is>
      </c>
      <c r="C62240" t="inlineStr">
        <is>
          <t>https://www.getapp.com/marketing-software/brand-management/os/web-based</t>
        </is>
      </c>
      <c r="D62240" t="inlineStr">
        <is>
          <t>empower</t>
        </is>
      </c>
      <c r="E62240" t="inlineStr">
        <is>
          <t>https://www.getapp.com/marketing-software/a/empower-1/</t>
        </is>
      </c>
      <c r="F62240" t="inlineStr">
        <is>
          <t>Make your brand shine in every document, presentation, and email. With empower®, your brand stays consistent and up to date without extra effort. Users get the right templates and content in one click, saving time, boosting efficiency, and ensuring brand quality in every file.Read more about empower</t>
        </is>
      </c>
    </row>
    <row r="62241">
      <c r="A62241" t="inlineStr">
        <is>
          <t>Marketing</t>
        </is>
      </c>
      <c r="B62241" t="inlineStr">
        <is>
          <t>Brand Management</t>
        </is>
      </c>
      <c r="C62241" t="inlineStr">
        <is>
          <t>https://www.getapp.com/marketing-software/brand-management/os/web-based</t>
        </is>
      </c>
      <c r="D62241" t="inlineStr">
        <is>
          <t>Yext</t>
        </is>
      </c>
      <c r="E62241" t="inlineStr">
        <is>
          <t>https://www.getapp.com/marketing-software/a/yext/</t>
        </is>
      </c>
      <c r="F62241" t="inlineStr">
        <is>
          <t>Yext is the leading digital presence platform for multi-location brands, powering the knowledge behind every customer engagement. With one central platform, brands can turn their digital presence into a differentiator by delivering consistent, accurate, and engaging experiences to customers.Read more about Yext</t>
        </is>
      </c>
    </row>
    <row r="62242">
      <c r="A62242" t="inlineStr">
        <is>
          <t>Marketing</t>
        </is>
      </c>
      <c r="B62242" t="inlineStr">
        <is>
          <t>Brand Management</t>
        </is>
      </c>
      <c r="C62242" t="inlineStr">
        <is>
          <t>https://www.getapp.com/marketing-software/brand-management/os/web-based</t>
        </is>
      </c>
      <c r="D62242" t="inlineStr">
        <is>
          <t>Cool Tabs</t>
        </is>
      </c>
      <c r="E62242" t="inlineStr">
        <is>
          <t>https://www.getapp.com/marketing-software/a/cool-tabs/</t>
        </is>
      </c>
      <c r="F62242" t="inlineStr">
        <is>
          <t>Generate interactive experiences with marketing campaigns and generate leads. Monitor your social networks and perform Social Listening and real-time content curation and get segmented data from your audience and integrate it with your CRM.Read more about Cool Tabs</t>
        </is>
      </c>
    </row>
    <row r="62243">
      <c r="A62243" t="inlineStr">
        <is>
          <t>Marketing</t>
        </is>
      </c>
      <c r="B62243" t="inlineStr">
        <is>
          <t>Brand Management</t>
        </is>
      </c>
      <c r="C62243" t="inlineStr">
        <is>
          <t>https://www.getapp.com/marketing-software/brand-management/os/web-based</t>
        </is>
      </c>
      <c r="D62243" t="inlineStr">
        <is>
          <t>Ceros</t>
        </is>
      </c>
      <c r="E62243" t="inlineStr">
        <is>
          <t>https://www.getapp.com/marketing-software/a/ceros/</t>
        </is>
      </c>
      <c r="F62243" t="inlineStr">
        <is>
          <t>Ceros is a cloud-based content creation platform that empowers marketers and designers to create rich, engaging digital content without writing a single line of code.Read more about Ceros</t>
        </is>
      </c>
    </row>
    <row r="62244">
      <c r="A62244" t="inlineStr">
        <is>
          <t>Marketing</t>
        </is>
      </c>
      <c r="B62244" t="inlineStr">
        <is>
          <t>Brand Management</t>
        </is>
      </c>
      <c r="C62244" t="inlineStr">
        <is>
          <t>https://www.getapp.com/marketing-software/brand-management/os/web-based</t>
        </is>
      </c>
      <c r="D62244" t="inlineStr">
        <is>
          <t>Sprinklr</t>
        </is>
      </c>
      <c r="E62244" t="inlineStr">
        <is>
          <t>https://www.getapp.com/marketing-software/a/sprinklr/</t>
        </is>
      </c>
      <c r="F62244"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62245">
      <c r="A62245" t="inlineStr">
        <is>
          <t>Marketing</t>
        </is>
      </c>
      <c r="B62245" t="inlineStr">
        <is>
          <t>Brand Management</t>
        </is>
      </c>
      <c r="C62245" t="inlineStr">
        <is>
          <t>https://www.getapp.com/marketing-software/brand-management/os/web-based</t>
        </is>
      </c>
      <c r="D62245" t="inlineStr">
        <is>
          <t>Partoo</t>
        </is>
      </c>
      <c r="E62245" t="inlineStr">
        <is>
          <t>https://www.getapp.com/finance-accounting-software/a/partoo/</t>
        </is>
      </c>
      <c r="F62245" t="inlineStr">
        <is>
          <t>Partoo boosts visibility with Listings, Messages, Feedback, and Benchmark tools, helping businesses attract customers and outperform competitors.Read more about Partoo</t>
        </is>
      </c>
    </row>
    <row r="62246">
      <c r="A62246" t="inlineStr">
        <is>
          <t>Marketing</t>
        </is>
      </c>
      <c r="B62246" t="inlineStr">
        <is>
          <t>Brand Management</t>
        </is>
      </c>
      <c r="C62246" t="inlineStr">
        <is>
          <t>https://www.getapp.com/marketing-software/brand-management/os/web-based</t>
        </is>
      </c>
      <c r="D62246" t="inlineStr">
        <is>
          <t>Pemcards</t>
        </is>
      </c>
      <c r="E62246" t="inlineStr">
        <is>
          <t>https://www.getapp.com/marketing-software/a/pemcards/</t>
        </is>
      </c>
      <c r="F62246" t="inlineStr">
        <is>
          <t>Pemcards is a customer engagement solution which provides features such as customizable postcard designs, payment processing, campaign management, lead management, contact database management, feedback tracking, gamification, and analytics.Read more about Pemcards</t>
        </is>
      </c>
    </row>
    <row r="62247">
      <c r="A62247" t="inlineStr">
        <is>
          <t>Marketing</t>
        </is>
      </c>
      <c r="B62247" t="inlineStr">
        <is>
          <t>Brand Management</t>
        </is>
      </c>
      <c r="C62247" t="inlineStr">
        <is>
          <t>https://www.getapp.com/marketing-software/brand-management/os/web-based</t>
        </is>
      </c>
      <c r="D62247" t="inlineStr">
        <is>
          <t>Easypromos</t>
        </is>
      </c>
      <c r="E62247" t="inlineStr">
        <is>
          <t>https://www.getapp.com/marketing-software/a/easypromos/</t>
        </is>
      </c>
      <c r="F62247" t="inlineStr">
        <is>
          <t>Intuitive, easy-to-use platform to create interactive promotions with over 40 apps available. Build brand awareness and customer loyalty, reward users, and promote your brand with social media sweepstakes, contests and games. No coding skills required and integration capabilities with CRM and CIAMs.Read more about Easypromos</t>
        </is>
      </c>
    </row>
    <row r="62248">
      <c r="A62248" t="inlineStr">
        <is>
          <t>Marketing</t>
        </is>
      </c>
      <c r="B62248" t="inlineStr">
        <is>
          <t>Brand Management</t>
        </is>
      </c>
      <c r="C62248" t="inlineStr">
        <is>
          <t>https://www.getapp.com/marketing-software/brand-management/os/web-based</t>
        </is>
      </c>
      <c r="D62248" t="inlineStr">
        <is>
          <t>Marvia</t>
        </is>
      </c>
      <c r="E62248" t="inlineStr">
        <is>
          <t>https://www.getapp.com/marketing-software/a/marvia/</t>
        </is>
      </c>
      <c r="F62248" t="inlineStr">
        <is>
          <t>A solution that helps brands maintain consistent identity and messaging, while enabling local teams to create and launch tailored campaigns.Read more about Marvia</t>
        </is>
      </c>
    </row>
    <row r="62249">
      <c r="A62249" t="inlineStr">
        <is>
          <t>Marketing</t>
        </is>
      </c>
      <c r="B62249" t="inlineStr">
        <is>
          <t>Brand Management</t>
        </is>
      </c>
      <c r="C62249" t="inlineStr">
        <is>
          <t>https://www.getapp.com/marketing-software/brand-management/os/web-based</t>
        </is>
      </c>
      <c r="D62249" t="inlineStr">
        <is>
          <t>Propago</t>
        </is>
      </c>
      <c r="E62249" t="inlineStr">
        <is>
          <t>https://www.getapp.com/operations-management-software/a/propago/</t>
        </is>
      </c>
      <c r="F62249" t="inlineStr">
        <is>
          <t>A holistic Marketing Management Platform that allows you to streamline ordering, production, fulfillment and distribution of all your marketing assets.Read more about Propago</t>
        </is>
      </c>
    </row>
    <row r="62250">
      <c r="A62250" t="inlineStr">
        <is>
          <t>Marketing</t>
        </is>
      </c>
      <c r="B62250" t="inlineStr">
        <is>
          <t>Brand Management</t>
        </is>
      </c>
      <c r="C62250" t="inlineStr">
        <is>
          <t>https://www.getapp.com/marketing-software/brand-management/os/web-based</t>
        </is>
      </c>
      <c r="D62250" t="inlineStr">
        <is>
          <t>WoodWing Assets</t>
        </is>
      </c>
      <c r="E62250" t="inlineStr">
        <is>
          <t>https://www.getapp.com/marketing-software/a/elvis-dam/</t>
        </is>
      </c>
      <c r="F62250" t="inlineStr">
        <is>
          <t>WoodWing Assets (previously called Elvis DAM) provides a digital asset management platform that helps manage the holistic tasks around digital content creation, cataloging, access &amp; distribution.Read more about WoodWing Assets</t>
        </is>
      </c>
    </row>
    <row r="62251">
      <c r="A62251" t="inlineStr">
        <is>
          <t>Marketing</t>
        </is>
      </c>
      <c r="B62251" t="inlineStr">
        <is>
          <t>Brand Management</t>
        </is>
      </c>
      <c r="C62251" t="inlineStr">
        <is>
          <t>https://www.getapp.com/marketing-software/brand-management/os/web-based</t>
        </is>
      </c>
      <c r="D62251" t="inlineStr">
        <is>
          <t>Quid</t>
        </is>
      </c>
      <c r="E62251" t="inlineStr">
        <is>
          <t>https://www.getapp.com/business-intelligence-analytics-software/a/netbase/</t>
        </is>
      </c>
      <c r="F62251" t="inlineStr">
        <is>
          <t>NetBase is an enterprise social media analytics solution for top consumer brands, their agencies, and their ecosystem to drive real business results.Read more about Quid</t>
        </is>
      </c>
    </row>
    <row r="62252">
      <c r="A62252" t="inlineStr">
        <is>
          <t>Marketing</t>
        </is>
      </c>
      <c r="B62252" t="inlineStr">
        <is>
          <t>Brand Management</t>
        </is>
      </c>
      <c r="C62252" t="inlineStr">
        <is>
          <t>https://www.getapp.com/marketing-software/brand-management/os/web-based</t>
        </is>
      </c>
      <c r="D62252" t="inlineStr">
        <is>
          <t>Social HorsePower</t>
        </is>
      </c>
      <c r="E62252" t="inlineStr">
        <is>
          <t>https://www.getapp.com/marketing-software/a/social-horsepower/</t>
        </is>
      </c>
      <c r="F62252" t="inlineStr">
        <is>
          <t>Social HorsePower is a social media scheduling tool to generate employee referrals and sales by reaching new audiences. By extracting data from internal content, the platform creates content ready for posting on multiple social media sites to generate interest and find prospective candidates.Read more about Social HorsePower</t>
        </is>
      </c>
    </row>
    <row r="62253">
      <c r="A62253" t="inlineStr">
        <is>
          <t>Marketing</t>
        </is>
      </c>
      <c r="B62253" t="inlineStr">
        <is>
          <t>Brand Management</t>
        </is>
      </c>
      <c r="C62253" t="inlineStr">
        <is>
          <t>https://www.getapp.com/marketing-software/brand-management/os/web-based</t>
        </is>
      </c>
      <c r="D62253" t="inlineStr">
        <is>
          <t>ExpertVoice</t>
        </is>
      </c>
      <c r="E62253" t="inlineStr">
        <is>
          <t>https://www.getapp.com/marketing-software/a/expertvoice/</t>
        </is>
      </c>
      <c r="F62253" t="inlineStr">
        <is>
          <t>The ExpertVoice Advocacy Platform connects 900 of the world’s leading brands with more than 1 million vetted industry experts to improve recommendations and reviews that help drive sales in any channel: e-commerce, retail stores, and social media communities.Read more about ExpertVoice</t>
        </is>
      </c>
    </row>
    <row r="62254">
      <c r="A62254" t="inlineStr">
        <is>
          <t>Marketing</t>
        </is>
      </c>
      <c r="B62254" t="inlineStr">
        <is>
          <t>Brand Management</t>
        </is>
      </c>
      <c r="C62254" t="inlineStr">
        <is>
          <t>https://www.getapp.com/marketing-software/brand-management/os/web-based</t>
        </is>
      </c>
      <c r="D62254" t="inlineStr">
        <is>
          <t>Admation</t>
        </is>
      </c>
      <c r="E62254" t="inlineStr">
        <is>
          <t>https://www.getapp.com/marketing-software/a/admation/</t>
        </is>
      </c>
      <c r="F62254" t="inlineStr">
        <is>
          <t>Admation is a collaborative approval workflow tool that incorporates project management, resource management and time tracking tools into one, comprehensive online platform.Read more about Admation</t>
        </is>
      </c>
    </row>
    <row r="62255">
      <c r="A62255" t="inlineStr">
        <is>
          <t>Marketing</t>
        </is>
      </c>
      <c r="B62255" t="inlineStr">
        <is>
          <t>Brand Management</t>
        </is>
      </c>
      <c r="C62255" t="inlineStr">
        <is>
          <t>https://www.getapp.com/marketing-software/brand-management/os/web-based</t>
        </is>
      </c>
      <c r="D62255" t="inlineStr">
        <is>
          <t>Screendragon</t>
        </is>
      </c>
      <c r="E62255" t="inlineStr">
        <is>
          <t>https://www.getapp.com/project-management-planning-software/a/screendragon/</t>
        </is>
      </c>
      <c r="F62255" t="inlineStr">
        <is>
          <t>Screendragon - work management software for marketing, agency and professional services teams. Used by Kellogg's, The IOC, BP, Virgin Atlantic, McCann, TBWA &amp; more. Our workflow management software solution was voted 'Best Value' by our customers on Capterra in 2019.Read more about Screendragon</t>
        </is>
      </c>
    </row>
    <row r="62256">
      <c r="A62256" t="inlineStr">
        <is>
          <t>Marketing</t>
        </is>
      </c>
      <c r="B62256" t="inlineStr">
        <is>
          <t>Brand Management</t>
        </is>
      </c>
      <c r="C62256" t="inlineStr">
        <is>
          <t>https://www.getapp.com/marketing-software/brand-management/os/web-based</t>
        </is>
      </c>
      <c r="D62256" t="inlineStr">
        <is>
          <t>Mindmatrix</t>
        </is>
      </c>
      <c r="E62256" t="inlineStr">
        <is>
          <t>https://www.getapp.com/marketing-software/a/mindmatrix/</t>
        </is>
      </c>
      <c r="F62256" t="inlineStr">
        <is>
          <t>Mindmatrix is a partner and channel management software that helps businesses manage recruitment, opportunities, leads, social campaigns, business plans, personalized sales, and other operations from within a unified platform. It allows staff members to onboard partners, distribute incentives, monitor performance, route leads, register deals, and more.Read more about Mindmatrix</t>
        </is>
      </c>
    </row>
    <row r="62257">
      <c r="A62257" t="inlineStr">
        <is>
          <t>Marketing</t>
        </is>
      </c>
      <c r="B62257" t="inlineStr">
        <is>
          <t>Brand Management</t>
        </is>
      </c>
      <c r="C62257" t="inlineStr">
        <is>
          <t>https://www.getapp.com/marketing-software/brand-management/os/web-based</t>
        </is>
      </c>
      <c r="D62257" t="inlineStr">
        <is>
          <t>Adhook</t>
        </is>
      </c>
      <c r="E62257" t="inlineStr">
        <is>
          <t>https://www.getapp.com/marketing-software/a/adhook/</t>
        </is>
      </c>
      <c r="F62257" t="inlineStr">
        <is>
          <t>adhook provides technology for Google &amp; Social Media brand management to plan &amp; publish activities and coordinate collaboration across teams.Read more about Adhook</t>
        </is>
      </c>
    </row>
    <row r="62258">
      <c r="A62258" t="inlineStr">
        <is>
          <t>Marketing</t>
        </is>
      </c>
      <c r="B62258" t="inlineStr">
        <is>
          <t>Brand Management</t>
        </is>
      </c>
      <c r="C62258" t="inlineStr">
        <is>
          <t>https://www.getapp.com/marketing-software/brand-management/os/web-based</t>
        </is>
      </c>
      <c r="D62258" t="inlineStr">
        <is>
          <t>Marcom Portal</t>
        </is>
      </c>
      <c r="E62258" t="inlineStr">
        <is>
          <t>https://www.getapp.com/marketing-software/a/marcomcentral-enterprise/</t>
        </is>
      </c>
      <c r="F62258" t="inlineStr">
        <is>
          <t>Marcom Portal is a cloud-based system which enables users to customize and distribute digital &amp; brand assets while managing access and complianceRead more about Marcom Portal</t>
        </is>
      </c>
    </row>
    <row r="62259">
      <c r="A62259" t="inlineStr">
        <is>
          <t>Marketing</t>
        </is>
      </c>
      <c r="B62259" t="inlineStr">
        <is>
          <t>Brand Management</t>
        </is>
      </c>
      <c r="C62259" t="inlineStr">
        <is>
          <t>https://www.getapp.com/marketing-software/brand-management/os/web-based</t>
        </is>
      </c>
      <c r="D62259" t="inlineStr">
        <is>
          <t>influence</t>
        </is>
      </c>
      <c r="E62259" t="inlineStr">
        <is>
          <t>https://www.getapp.com/marketing-software/a/influence-co/</t>
        </is>
      </c>
      <c r="F62259" t="inlineStr">
        <is>
          <t>influence.co is designed to help businesses generate interactive content, interact with influencers, and run marketing campaigns across multiple social media platforms. It enables managers to build brand awareness, organize a list of influencers, and share them with marketing teams.Read more about influence</t>
        </is>
      </c>
    </row>
    <row r="62260">
      <c r="A62260" t="inlineStr">
        <is>
          <t>Marketing</t>
        </is>
      </c>
      <c r="B62260" t="inlineStr">
        <is>
          <t>Brand Management</t>
        </is>
      </c>
      <c r="C62260" t="inlineStr">
        <is>
          <t>https://www.getapp.com/marketing-software/brand-management/os/web-based</t>
        </is>
      </c>
      <c r="D62260" t="inlineStr">
        <is>
          <t>Uberall</t>
        </is>
      </c>
      <c r="E62260" t="inlineStr">
        <is>
          <t>https://www.getapp.com/marketing-software/a/uberall/</t>
        </is>
      </c>
      <c r="F62260" t="inlineStr">
        <is>
          <t>Best Customer Experience Management Solution in 2023 MarTech Breakthrough Awards.We make sure you deliver memorable customer experience.Read more about Uberall</t>
        </is>
      </c>
    </row>
    <row r="62261">
      <c r="A62261" t="inlineStr">
        <is>
          <t>Marketing</t>
        </is>
      </c>
      <c r="B62261" t="inlineStr">
        <is>
          <t>Brand Management</t>
        </is>
      </c>
      <c r="C62261" t="inlineStr">
        <is>
          <t>https://www.getapp.com/marketing-software/brand-management/os/web-based</t>
        </is>
      </c>
      <c r="D62261" t="inlineStr">
        <is>
          <t>IWD Platform</t>
        </is>
      </c>
      <c r="E62261" t="inlineStr">
        <is>
          <t>https://www.getapp.com/operations-management-software/a/iwd-display/</t>
        </is>
      </c>
      <c r="F62261" t="inlineStr">
        <is>
          <t>The IWD Platform, a cloud based software, allows users to create visual merchandising guidelines in 2D &amp; 3D quickly and easily, save them to brand books, and send them to store teams. Once implemented, collaboration with store teams through the free IWD App ensures brand compliance and consistency.Read more about IWD Platform</t>
        </is>
      </c>
    </row>
    <row r="62262">
      <c r="A62262" t="inlineStr">
        <is>
          <t>Marketing</t>
        </is>
      </c>
      <c r="B62262" t="inlineStr">
        <is>
          <t>Brand Management</t>
        </is>
      </c>
      <c r="C62262" t="inlineStr">
        <is>
          <t>https://www.getapp.com/marketing-software/brand-management/os/web-based</t>
        </is>
      </c>
      <c r="D62262" t="inlineStr">
        <is>
          <t>Third Light</t>
        </is>
      </c>
      <c r="E62262" t="inlineStr">
        <is>
          <t>https://www.getapp.com/marketing-software/a/third-light/</t>
        </is>
      </c>
      <c r="F62262" t="inlineStr">
        <is>
          <t>Chorus is a digital media library designed with departments in mind, enabling your whole organization to easily manage and share digital content. Create, organise, tag, find, share, edit, publish and download all of your digital files quickly and securely.Read more about Third Light</t>
        </is>
      </c>
    </row>
    <row r="62263">
      <c r="A62263" t="inlineStr">
        <is>
          <t>Marketing</t>
        </is>
      </c>
      <c r="B62263" t="inlineStr">
        <is>
          <t>Brand Management</t>
        </is>
      </c>
      <c r="C62263" t="inlineStr">
        <is>
          <t>https://www.getapp.com/marketing-software/brand-management/os/web-based</t>
        </is>
      </c>
      <c r="D62263" t="inlineStr">
        <is>
          <t>Ethos</t>
        </is>
      </c>
      <c r="E62263" t="inlineStr">
        <is>
          <t>https://www.getapp.com/marketing-software/a/ethos-1/</t>
        </is>
      </c>
      <c r="F62263" t="inlineStr">
        <is>
          <t>Ethos is a powerful AI-driven platform that empowers teams to maximize their brand's potential by providing a centralized platform.Read more about Ethos</t>
        </is>
      </c>
    </row>
    <row r="62264">
      <c r="A62264" t="inlineStr">
        <is>
          <t>Marketing</t>
        </is>
      </c>
      <c r="B62264" t="inlineStr">
        <is>
          <t>Brand Management</t>
        </is>
      </c>
      <c r="C62264" t="inlineStr">
        <is>
          <t>https://www.getapp.com/marketing-software/brand-management/os/web-based</t>
        </is>
      </c>
      <c r="D62264" t="inlineStr">
        <is>
          <t>Deskfy</t>
        </is>
      </c>
      <c r="E62264" t="inlineStr">
        <is>
          <t>https://www.getapp.com/marketing-software/a/deskfy/</t>
        </is>
      </c>
      <c r="F62264" t="inlineStr">
        <is>
          <t>Deskfy is a modular system for brand asset management. It is responsible for centralizing brand manual information, creating or customizing layouts and templates, organizing files and documents, and providing an overview of team projects and activities. Available in the Portuguese language.Read more about Deskfy</t>
        </is>
      </c>
    </row>
    <row r="62265">
      <c r="A62265" t="inlineStr">
        <is>
          <t>Marketing</t>
        </is>
      </c>
      <c r="B62265" t="inlineStr">
        <is>
          <t>Brand Management</t>
        </is>
      </c>
      <c r="C62265" t="inlineStr">
        <is>
          <t>https://www.getapp.com/marketing-software/brand-management/os/web-based</t>
        </is>
      </c>
      <c r="D62265" t="inlineStr">
        <is>
          <t>pixx.io</t>
        </is>
      </c>
      <c r="E62265" t="inlineStr">
        <is>
          <t>https://www.getapp.com/marketing-software/a/pixx-io/</t>
        </is>
      </c>
      <c r="F62265" t="inlineStr">
        <is>
          <t>One Tool, One Place, All Your Media! pixx.io's media space is the one place for all your images, graphics, videos, audio files, licenses, feedbacks, and authorization processes. Smart built-in tools give you control and save time.Read more about pixx.io</t>
        </is>
      </c>
    </row>
    <row r="62266">
      <c r="A62266" t="inlineStr">
        <is>
          <t>Marketing</t>
        </is>
      </c>
      <c r="B62266" t="inlineStr">
        <is>
          <t>Brand Management</t>
        </is>
      </c>
      <c r="C62266" t="inlineStr">
        <is>
          <t>https://www.getapp.com/marketing-software/brand-management/os/web-based</t>
        </is>
      </c>
      <c r="D62266" t="inlineStr">
        <is>
          <t>Tracksuit</t>
        </is>
      </c>
      <c r="E62266" t="inlineStr">
        <is>
          <t>https://www.getapp.com/marketing-software/a/tracksuit/</t>
        </is>
      </c>
      <c r="F62266" t="inlineStr">
        <is>
          <t>Tracksuit is a cloud-based brand tracking solution that helps marketers measure, gain insights, and communicate on brand health.Read more about Tracksuit</t>
        </is>
      </c>
    </row>
    <row r="62267">
      <c r="A62267" t="inlineStr">
        <is>
          <t>Marketing</t>
        </is>
      </c>
      <c r="B62267" t="inlineStr">
        <is>
          <t>Brand Management</t>
        </is>
      </c>
      <c r="C62267" t="inlineStr">
        <is>
          <t>https://www.getapp.com/marketing-software/brand-management/os/web-based</t>
        </is>
      </c>
      <c r="D62267" t="inlineStr">
        <is>
          <t>Brandox</t>
        </is>
      </c>
      <c r="E62267" t="inlineStr">
        <is>
          <t>https://www.getapp.com/marketing-software/a/brandox/</t>
        </is>
      </c>
      <c r="F62267" t="inlineStr">
        <is>
          <t>Brandox is an asset portal application which provides brands with a space to organize and share graphic elements in an easy, controlled and professional wayRead more about Brandox</t>
        </is>
      </c>
    </row>
    <row r="62268">
      <c r="A62268" t="inlineStr">
        <is>
          <t>Marketing</t>
        </is>
      </c>
      <c r="B62268" t="inlineStr">
        <is>
          <t>Brand Management</t>
        </is>
      </c>
      <c r="C62268" t="inlineStr">
        <is>
          <t>https://www.getapp.com/marketing-software/brand-management/os/web-based</t>
        </is>
      </c>
      <c r="D62268" t="inlineStr">
        <is>
          <t>Cway</t>
        </is>
      </c>
      <c r="E62268" t="inlineStr">
        <is>
          <t>https://www.getapp.com/marketing-software/a/cway/</t>
        </is>
      </c>
      <c r="F62268" t="inlineStr">
        <is>
          <t>Cway is the Artwork Management software providing an intuitive all-in-one solution for artwork processes. With expert support, streamlined workflows, and trusted by Scandinavia's elite brands, it ensures efficiency and brand consistency. Meet the future of effortless artwork management with Cway.Read more about Cway</t>
        </is>
      </c>
    </row>
    <row r="62269">
      <c r="A62269" t="inlineStr">
        <is>
          <t>Marketing</t>
        </is>
      </c>
      <c r="B62269" t="inlineStr">
        <is>
          <t>Brand Management</t>
        </is>
      </c>
      <c r="C62269" t="inlineStr">
        <is>
          <t>https://www.getapp.com/marketing-software/brand-management/os/web-based</t>
        </is>
      </c>
      <c r="D62269" t="inlineStr">
        <is>
          <t>UncommonGood</t>
        </is>
      </c>
      <c r="E62269" t="inlineStr">
        <is>
          <t>https://www.getapp.com/collaboration-software/a/uncommongood/</t>
        </is>
      </c>
      <c r="F62269" t="inlineStr">
        <is>
          <t>UncommonGood is passionate about leveraging technology to build a better world, one community at a time. Its 360-degree, affordable software is designed for nonprofits and provides a streamlined suite of fundraising, marketing, and operations tools.Read more about UncommonGood</t>
        </is>
      </c>
    </row>
    <row r="62270">
      <c r="A62270" t="inlineStr">
        <is>
          <t>Marketing</t>
        </is>
      </c>
      <c r="B62270" t="inlineStr">
        <is>
          <t>Brand Management</t>
        </is>
      </c>
      <c r="C62270" t="inlineStr">
        <is>
          <t>https://www.getapp.com/marketing-software/brand-management/os/web-based</t>
        </is>
      </c>
      <c r="D62270" t="inlineStr">
        <is>
          <t>Sesimi</t>
        </is>
      </c>
      <c r="E62270" t="inlineStr">
        <is>
          <t>https://www.getapp.com/marketing-software/a/myadbox/</t>
        </is>
      </c>
      <c r="F62270" t="inlineStr">
        <is>
          <t>Sesimi is a cloud-based brand management platform, which helps businesses across automotive, retail, advertising, and finance sectors manage media assets and prepare ad content for marketing campaigns. Features include secure data storage, activity tracking, custom URL creation and multi-language.Read more about Sesimi</t>
        </is>
      </c>
    </row>
    <row r="62271">
      <c r="A62271" t="inlineStr">
        <is>
          <t>Marketing</t>
        </is>
      </c>
      <c r="B62271" t="inlineStr">
        <is>
          <t>Brand Management</t>
        </is>
      </c>
      <c r="C62271" t="inlineStr">
        <is>
          <t>https://www.getapp.com/marketing-software/brand-management/os/web-based</t>
        </is>
      </c>
      <c r="D62271" t="inlineStr">
        <is>
          <t>Tweak</t>
        </is>
      </c>
      <c r="E62271" t="inlineStr">
        <is>
          <t>https://www.getapp.com/marketing-software/a/tweak-/</t>
        </is>
      </c>
      <c r="F62271" t="inlineStr">
        <is>
          <t>Tweak streamlines the process of creating digital and eCommerce content, as well as print material, while also providing a platform for curating and sharing digital brand files with ease.Read more about Tweak</t>
        </is>
      </c>
    </row>
    <row r="62272">
      <c r="A62272" t="inlineStr">
        <is>
          <t>Marketing</t>
        </is>
      </c>
      <c r="B62272" t="inlineStr">
        <is>
          <t>Brand Management</t>
        </is>
      </c>
      <c r="C62272" t="inlineStr">
        <is>
          <t>https://www.getapp.com/marketing-software/brand-management/os/web-based</t>
        </is>
      </c>
      <c r="D62272" t="inlineStr">
        <is>
          <t>MomaPIX DAM</t>
        </is>
      </c>
      <c r="E62272" t="inlineStr">
        <is>
          <t>https://www.getapp.com/marketing-software/a/momapix-dam/</t>
        </is>
      </c>
      <c r="F62272" t="inlineStr">
        <is>
          <t>MomaPIX DAM is an easy-to-use DAM software with all the functions needed to manage photos, videos, and PDFs.Read more about MomaPIX DAM</t>
        </is>
      </c>
    </row>
    <row r="62273">
      <c r="A62273" t="inlineStr">
        <is>
          <t>Marketing</t>
        </is>
      </c>
      <c r="B62273" t="inlineStr">
        <is>
          <t>Brand Management</t>
        </is>
      </c>
      <c r="C62273" t="inlineStr">
        <is>
          <t>https://www.getapp.com/marketing-software/brand-management/os/web-based</t>
        </is>
      </c>
      <c r="D62273" t="inlineStr">
        <is>
          <t>Outfit</t>
        </is>
      </c>
      <c r="E62273" t="inlineStr">
        <is>
          <t>https://www.getapp.com/marketing-software/a/outfit/</t>
        </is>
      </c>
      <c r="F62273" t="inlineStr">
        <is>
          <t>Outfit helps businesses manage branding, assets, communication, marketing, and digital and print production operations. Built-in templates help users design personalized PDFs &amp; Word documents with custom logos, colors, and themes to utilize for marketing and establish brand identity.Read more about Outfit</t>
        </is>
      </c>
    </row>
    <row r="62274">
      <c r="A62274" t="inlineStr">
        <is>
          <t>Marketing</t>
        </is>
      </c>
      <c r="B62274" t="inlineStr">
        <is>
          <t>Brand Management</t>
        </is>
      </c>
      <c r="C62274" t="inlineStr">
        <is>
          <t>https://www.getapp.com/marketing-software/brand-management/os/web-based</t>
        </is>
      </c>
      <c r="D62274" t="inlineStr">
        <is>
          <t>SlideHub</t>
        </is>
      </c>
      <c r="E62274" t="inlineStr">
        <is>
          <t>https://www.getapp.com/marketing-software/a/slidehub/</t>
        </is>
      </c>
      <c r="F62274" t="inlineStr">
        <is>
          <t>SlideHub is a slide-centric presentation management and automation software that helps organizations streamline presentation buildingRead more about SlideHub</t>
        </is>
      </c>
    </row>
    <row r="62275">
      <c r="A62275" t="inlineStr">
        <is>
          <t>Marketing</t>
        </is>
      </c>
      <c r="B62275" t="inlineStr">
        <is>
          <t>Brand Management</t>
        </is>
      </c>
      <c r="C62275" t="inlineStr">
        <is>
          <t>https://www.getapp.com/marketing-software/brand-management/os/web-based</t>
        </is>
      </c>
      <c r="D62275" t="inlineStr">
        <is>
          <t>Rallio</t>
        </is>
      </c>
      <c r="E62275" t="inlineStr">
        <is>
          <t>https://www.getapp.com/website-ecommerce-software/a/rallio/</t>
        </is>
      </c>
      <c r="F62275" t="inlineStr">
        <is>
          <t>Social media SaaS platform for franchises to optimize their social media engagement, boost their online reputation, and manage their online directory listings in one dashboard for all locations.Read more about Rallio</t>
        </is>
      </c>
    </row>
    <row r="62276">
      <c r="A62276" t="inlineStr">
        <is>
          <t>Marketing</t>
        </is>
      </c>
      <c r="B62276" t="inlineStr">
        <is>
          <t>Brand Management</t>
        </is>
      </c>
      <c r="C62276" t="inlineStr">
        <is>
          <t>https://www.getapp.com/marketing-software/brand-management/os/web-based</t>
        </is>
      </c>
      <c r="D62276" t="inlineStr">
        <is>
          <t>4ALLPORTAL</t>
        </is>
      </c>
      <c r="E62276" t="inlineStr">
        <is>
          <t>https://www.getapp.com/marketing-software/a/4allportal-dam/</t>
        </is>
      </c>
      <c r="F62276" t="inlineStr">
        <is>
          <t>With 4ALLPORTAL Brand-Shop you maintain your corporate identity in the form of language, colors, logos, styles, etc. to create uniform marketing materials such as flyers or brochures in seconds. Add the products you need to your shopping cart and receive the requested materials in a few clicks.Read more about 4ALLPORTAL</t>
        </is>
      </c>
    </row>
    <row r="62277">
      <c r="A62277" t="inlineStr">
        <is>
          <t>Marketing</t>
        </is>
      </c>
      <c r="B62277" t="inlineStr">
        <is>
          <t>Brand Management</t>
        </is>
      </c>
      <c r="C62277" t="inlineStr">
        <is>
          <t>https://www.getapp.com/marketing-software/brand-management/os/web-based</t>
        </is>
      </c>
      <c r="D62277" t="inlineStr">
        <is>
          <t>Opal</t>
        </is>
      </c>
      <c r="E62277" t="inlineStr">
        <is>
          <t>https://www.getapp.com/project-management-planning-software/a/opal/</t>
        </is>
      </c>
      <c r="F62277" t="inlineStr">
        <is>
          <t>Opal is the planning platform that helps marketing and communications teams bridge the gap between strategy and execution.Read more about Opal</t>
        </is>
      </c>
    </row>
    <row r="62278">
      <c r="A62278" t="inlineStr">
        <is>
          <t>Marketing</t>
        </is>
      </c>
      <c r="B62278" t="inlineStr">
        <is>
          <t>Brand Management</t>
        </is>
      </c>
      <c r="C62278" t="inlineStr">
        <is>
          <t>https://www.getapp.com/marketing-software/brand-management/os/web-based</t>
        </is>
      </c>
      <c r="D62278" t="inlineStr">
        <is>
          <t>Gather</t>
        </is>
      </c>
      <c r="E62278" t="inlineStr">
        <is>
          <t>https://www.getapp.com/sales-software/a/gather1/</t>
        </is>
      </c>
      <c r="F62278" t="inlineStr">
        <is>
          <t>Gather is a cloud-based application designed to help small to large businesses manage data capture processes across sales, marketing &amp; customer engagement channels. The platform allows users to scan information from business cards using OCR, capture data offline &amp; directly sync with business CRMs.Read more about Gather</t>
        </is>
      </c>
    </row>
    <row r="62279">
      <c r="A62279" t="inlineStr">
        <is>
          <t>Marketing</t>
        </is>
      </c>
      <c r="B62279" t="inlineStr">
        <is>
          <t>Brand Management</t>
        </is>
      </c>
      <c r="C62279" t="inlineStr">
        <is>
          <t>https://www.getapp.com/marketing-software/brand-management/os/web-based</t>
        </is>
      </c>
      <c r="D62279" t="inlineStr">
        <is>
          <t>Imagen</t>
        </is>
      </c>
      <c r="E62279" t="inlineStr">
        <is>
          <t>https://www.getapp.com/website-ecommerce-software/a/imagen/</t>
        </is>
      </c>
      <c r="F62279" t="inlineStr">
        <is>
          <t>Imagen is a digital asset management software that helps organizations and businesses in the sports and media industry store, search, view, distribute and handle videos, images, documents, and audio assets on a centralized platform.Read more about Imagen</t>
        </is>
      </c>
    </row>
    <row r="62280">
      <c r="A62280" t="inlineStr">
        <is>
          <t>Marketing</t>
        </is>
      </c>
      <c r="B62280" t="inlineStr">
        <is>
          <t>Brand Management</t>
        </is>
      </c>
      <c r="C62280" t="inlineStr">
        <is>
          <t>https://www.getapp.com/marketing-software/brand-management/os/web-based</t>
        </is>
      </c>
      <c r="D62280" t="inlineStr">
        <is>
          <t>Air</t>
        </is>
      </c>
      <c r="E62280" t="inlineStr">
        <is>
          <t>https://www.getapp.com/website-ecommerce-software/a/air-labs/</t>
        </is>
      </c>
      <c r="F62280" t="inlineStr">
        <is>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is>
      </c>
    </row>
    <row r="62281">
      <c r="A62281" t="inlineStr">
        <is>
          <t>Marketing</t>
        </is>
      </c>
      <c r="B62281" t="inlineStr">
        <is>
          <t>Brand Management</t>
        </is>
      </c>
      <c r="C62281" t="inlineStr">
        <is>
          <t>https://www.getapp.com/marketing-software/brand-management/os/web-based</t>
        </is>
      </c>
      <c r="D62281" t="inlineStr">
        <is>
          <t>BrightEdge</t>
        </is>
      </c>
      <c r="E62281" t="inlineStr">
        <is>
          <t>https://www.getapp.com/marketing-software/a/brightedge/</t>
        </is>
      </c>
      <c r="F62281" t="inlineStr">
        <is>
          <t>BrightEdge platform combines SEO and business metrics into one-click reports, provides actionable recommendations on the best opportunities to gain share of organic search traffic, enabling SEO managers and experts to focus their efforts for maximum impact.Read more about BrightEdge</t>
        </is>
      </c>
    </row>
    <row r="62282">
      <c r="A62282" t="inlineStr">
        <is>
          <t>Marketing</t>
        </is>
      </c>
      <c r="B62282" t="inlineStr">
        <is>
          <t>Brand Management</t>
        </is>
      </c>
      <c r="C62282" t="inlineStr">
        <is>
          <t>https://www.getapp.com/marketing-software/brand-management/os/web-based</t>
        </is>
      </c>
      <c r="D62282" t="inlineStr">
        <is>
          <t>CleanPix</t>
        </is>
      </c>
      <c r="E62282" t="inlineStr">
        <is>
          <t>https://www.getapp.com/marketing-software/a/cleanpix/</t>
        </is>
      </c>
      <c r="F62282" t="inlineStr">
        <is>
          <t>CleanPix is a web-based media asset management system which enables distribution of assets through public portals, private galleries, or directly via emailRead more about CleanPix</t>
        </is>
      </c>
    </row>
    <row r="62283">
      <c r="A62283" t="inlineStr">
        <is>
          <t>Marketing</t>
        </is>
      </c>
      <c r="B62283" t="inlineStr">
        <is>
          <t>Brand Management</t>
        </is>
      </c>
      <c r="C62283" t="inlineStr">
        <is>
          <t>https://www.getapp.com/marketing-software/brand-management/os/web-based</t>
        </is>
      </c>
      <c r="D62283" t="inlineStr">
        <is>
          <t>teamnext | Media Hub</t>
        </is>
      </c>
      <c r="E62283" t="inlineStr">
        <is>
          <t>https://www.getapp.com/marketing-software/a/teamnext-media-hub/</t>
        </is>
      </c>
      <c r="F62283" t="inlineStr">
        <is>
          <t>The teamnext | Media Hub is a cloud-based media hub that allows you to manage all of your digital assets in one place. This means that you can easily access any of your photos, videos or documents from anywhere in the world.Read more about teamnext | Media Hub</t>
        </is>
      </c>
    </row>
    <row r="62284">
      <c r="A62284" t="inlineStr">
        <is>
          <t>Marketing</t>
        </is>
      </c>
      <c r="B62284" t="inlineStr">
        <is>
          <t>Brand Management</t>
        </is>
      </c>
      <c r="C62284" t="inlineStr">
        <is>
          <t>https://www.getapp.com/marketing-software/brand-management/os/web-based</t>
        </is>
      </c>
      <c r="D62284" t="inlineStr">
        <is>
          <t>iPost</t>
        </is>
      </c>
      <c r="E62284" t="inlineStr">
        <is>
          <t>https://www.getapp.com/marketing-software/a/ipost/</t>
        </is>
      </c>
      <c r="F62284" t="inlineStr">
        <is>
          <t>iPost is an email marketing software designed to help marketers manage email campaigns, audience targeting, customer segmentation, and workflow creation. The drag-and-drop design tool lets users move email elements onto pre-existing branded templates and edit them according to requirements.Read more about iPost</t>
        </is>
      </c>
    </row>
    <row r="62285">
      <c r="A62285" t="inlineStr">
        <is>
          <t>Marketing</t>
        </is>
      </c>
      <c r="B62285" t="inlineStr">
        <is>
          <t>Brand Management</t>
        </is>
      </c>
      <c r="C62285" t="inlineStr">
        <is>
          <t>https://www.getapp.com/marketing-software/brand-management/os/web-based</t>
        </is>
      </c>
      <c r="D62285" t="inlineStr">
        <is>
          <t>Transifex</t>
        </is>
      </c>
      <c r="E62285" t="inlineStr">
        <is>
          <t>https://www.getapp.com/marketing-software/a/transifex/</t>
        </is>
      </c>
      <c r="F62285" t="inlineStr">
        <is>
          <t>Transifex provides a cloud-based software for thelocalization of websites, web apps and mobile apps.Using the Transifex platform you can collect, manage and distribute your online content without having to access FTP sites or multiple file versions stored in spreadsheets, etc.Read more about Transifex</t>
        </is>
      </c>
    </row>
    <row r="62286">
      <c r="A62286" t="inlineStr">
        <is>
          <t>Marketing</t>
        </is>
      </c>
      <c r="B62286" t="inlineStr">
        <is>
          <t>Brand Management</t>
        </is>
      </c>
      <c r="C62286" t="inlineStr">
        <is>
          <t>https://www.getapp.com/marketing-software/brand-management/os/web-based</t>
        </is>
      </c>
      <c r="D62286" t="inlineStr">
        <is>
          <t>Artwork Flow</t>
        </is>
      </c>
      <c r="E62286" t="inlineStr">
        <is>
          <t>https://www.getapp.com/operations-management-software/a/artwork-flow/</t>
        </is>
      </c>
      <c r="F62286" t="inlineStr">
        <is>
          <t>Artwork Flow helps packaging and marketing teams manage label designs, streamline creative approvals, and ensure compliance with faster workflows, online proofing, and smart version tracking—so you can go to market faster, error-free.Read more about Artwork Flow</t>
        </is>
      </c>
    </row>
    <row r="62287">
      <c r="A62287" t="inlineStr">
        <is>
          <t>Marketing</t>
        </is>
      </c>
      <c r="B62287" t="inlineStr">
        <is>
          <t>Brand Management</t>
        </is>
      </c>
      <c r="C62287" t="inlineStr">
        <is>
          <t>https://www.getapp.com/marketing-software/brand-management/os/web-based</t>
        </is>
      </c>
      <c r="D62287" t="inlineStr">
        <is>
          <t>Papirfly</t>
        </is>
      </c>
      <c r="E62287" t="inlineStr">
        <is>
          <t>https://www.getapp.com/marketing-software/a/brandmaster/</t>
        </is>
      </c>
      <c r="F62287" t="inlineStr">
        <is>
          <t>The simple way to master your brand - Driven by powerful CMS technology, the platform collects and saves your digital assets in a single central location, making it easy to find what you need, share information and create online Brand Guidelines.Read more about Papirfly</t>
        </is>
      </c>
    </row>
    <row r="62288">
      <c r="A62288" t="inlineStr">
        <is>
          <t>Marketing</t>
        </is>
      </c>
      <c r="B62288" t="inlineStr">
        <is>
          <t>Brand Management</t>
        </is>
      </c>
      <c r="C62288" t="inlineStr">
        <is>
          <t>https://www.getapp.com/marketing-software/brand-management/os/web-based</t>
        </is>
      </c>
      <c r="D62288" t="inlineStr">
        <is>
          <t>QBank</t>
        </is>
      </c>
      <c r="E62288" t="inlineStr">
        <is>
          <t>https://www.getapp.com/marketing-software/a/qbank/</t>
        </is>
      </c>
      <c r="F62288" t="inlineStr">
        <is>
          <t>QBank offers centralized asset management, providing a hub for media content that streamlines productivity, supports creative collaboration and controls accessRead more about QBank</t>
        </is>
      </c>
    </row>
    <row r="62289">
      <c r="A62289" t="inlineStr">
        <is>
          <t>Marketing</t>
        </is>
      </c>
      <c r="B62289" t="inlineStr">
        <is>
          <t>Brand Management</t>
        </is>
      </c>
      <c r="C62289" t="inlineStr">
        <is>
          <t>https://www.getapp.com/marketing-software/brand-management/os/web-based</t>
        </is>
      </c>
      <c r="D62289" t="inlineStr">
        <is>
          <t>Percolate</t>
        </is>
      </c>
      <c r="E62289" t="inlineStr">
        <is>
          <t>https://www.getapp.com/marketing-software/a/percolate/</t>
        </is>
      </c>
      <c r="F62289" t="inlineStr">
        <is>
          <t>Percolate is purpose-built to help marketers deliver coordinated, efficient, and intelligent campaigns and content at scale.Read more about Percolate</t>
        </is>
      </c>
    </row>
    <row r="62290">
      <c r="A62290" t="inlineStr">
        <is>
          <t>Marketing</t>
        </is>
      </c>
      <c r="B62290" t="inlineStr">
        <is>
          <t>Brand Management</t>
        </is>
      </c>
      <c r="C62290" t="inlineStr">
        <is>
          <t>https://www.getapp.com/marketing-software/brand-management/os/web-based</t>
        </is>
      </c>
      <c r="D62290" t="inlineStr">
        <is>
          <t>Inflead</t>
        </is>
      </c>
      <c r="E62290" t="inlineStr">
        <is>
          <t>https://www.getapp.com/marketing-software/a/inflead/</t>
        </is>
      </c>
      <c r="F62290" t="inlineStr">
        <is>
          <t>The ultimate ecosystem for data-driven influencer marketing, allowing you to optimize every step of your strategy and maximize results.Read more about Inflead</t>
        </is>
      </c>
    </row>
    <row r="62291">
      <c r="A62291" t="inlineStr">
        <is>
          <t>Marketing</t>
        </is>
      </c>
      <c r="B62291" t="inlineStr">
        <is>
          <t>Brand Management</t>
        </is>
      </c>
      <c r="C62291" t="inlineStr">
        <is>
          <t>https://www.getapp.com/marketing-software/brand-management/os/web-based</t>
        </is>
      </c>
      <c r="D62291" t="inlineStr">
        <is>
          <t>Uniguest</t>
        </is>
      </c>
      <c r="E62291" t="inlineStr">
        <is>
          <t>https://www.getapp.com/marketing-software/a/ucview-digital-signage/</t>
        </is>
      </c>
      <c r="F62291" t="inlineStr">
        <is>
          <t>UCView is a cloud-based digital signage solution for designing and deploying content to digital displays within various markets and industries.Read more about Uniguest</t>
        </is>
      </c>
    </row>
    <row r="62292">
      <c r="A62292" t="inlineStr">
        <is>
          <t>Marketing</t>
        </is>
      </c>
      <c r="B62292" t="inlineStr">
        <is>
          <t>Brand Management</t>
        </is>
      </c>
      <c r="C62292" t="inlineStr">
        <is>
          <t>https://www.getapp.com/marketing-software/brand-management/os/web-based</t>
        </is>
      </c>
      <c r="D62292" t="inlineStr">
        <is>
          <t>GuestXM</t>
        </is>
      </c>
      <c r="E62292" t="inlineStr">
        <is>
          <t>https://www.getapp.com/marketing-software/a/aretheyhappy/</t>
        </is>
      </c>
      <c r="F62292" t="inlineStr">
        <is>
          <t>Customer experience management and intelligence platform - AI-powered social listening, sentiment analysis, and online engagement tools to keep your brand reputation at your strategic advantage.Read more about GuestXM</t>
        </is>
      </c>
    </row>
    <row r="62293">
      <c r="A62293" t="inlineStr">
        <is>
          <t>Marketing</t>
        </is>
      </c>
      <c r="B62293" t="inlineStr">
        <is>
          <t>Brand Management</t>
        </is>
      </c>
      <c r="C62293" t="inlineStr">
        <is>
          <t>https://www.getapp.com/marketing-software/brand-management/os/web-based</t>
        </is>
      </c>
      <c r="D62293" t="inlineStr">
        <is>
          <t>Suttle-Straus</t>
        </is>
      </c>
      <c r="E62293" t="inlineStr">
        <is>
          <t>https://www.getapp.com/marketing-software/a/suttle-straus/</t>
        </is>
      </c>
      <c r="F62293" t="inlineStr">
        <is>
          <t>Suttle-Straus is a cloud-based platform, which helps businesses across retail, manufacturing, insurance, finance, and healthcare sectors use custom brand portals to design a variety of marketing materials such as business cards, stationery, social media imagery, mail pieces, and more.Read more about Suttle-Straus</t>
        </is>
      </c>
    </row>
    <row r="62294">
      <c r="A62294" t="inlineStr">
        <is>
          <t>Marketing</t>
        </is>
      </c>
      <c r="B62294" t="inlineStr">
        <is>
          <t>Brand Management</t>
        </is>
      </c>
      <c r="C62294" t="inlineStr">
        <is>
          <t>https://www.getapp.com/marketing-software/brand-management/os/web-based</t>
        </is>
      </c>
      <c r="D62294" t="inlineStr">
        <is>
          <t>Desygner</t>
        </is>
      </c>
      <c r="E62294" t="inlineStr">
        <is>
          <t>https://www.getapp.com/website-ecommerce-software/a/desygner/</t>
        </is>
      </c>
      <c r="F62294" t="inlineStr">
        <is>
          <t>Desygner is a graphic design tool, which helps businesses design social media posts, presentations, advertisements, flyers, and other content using predefined templates.Read more about Desygner</t>
        </is>
      </c>
    </row>
    <row r="62295">
      <c r="A62295" t="inlineStr">
        <is>
          <t>Marketing</t>
        </is>
      </c>
      <c r="B62295" t="inlineStr">
        <is>
          <t>Brand Management</t>
        </is>
      </c>
      <c r="C62295" t="inlineStr">
        <is>
          <t>https://www.getapp.com/marketing-software/brand-management/os/web-based</t>
        </is>
      </c>
      <c r="D62295" t="inlineStr">
        <is>
          <t>XEBO.ai</t>
        </is>
      </c>
      <c r="E62295" t="inlineStr">
        <is>
          <t>https://www.getapp.com/customer-management-software/a/survey2connnect/</t>
        </is>
      </c>
      <c r="F62295" t="inlineStr">
        <is>
          <t>Survey2Connect is a cloud-based CX platform that offers features for data collection, benchmarking, customer recovery, and data integration.Read more about XEBO.ai</t>
        </is>
      </c>
    </row>
    <row r="62296">
      <c r="A62296" t="inlineStr">
        <is>
          <t>Marketing</t>
        </is>
      </c>
      <c r="B62296" t="inlineStr">
        <is>
          <t>Brand Management</t>
        </is>
      </c>
      <c r="C62296" t="inlineStr">
        <is>
          <t>https://www.getapp.com/marketing-software/brand-management/os/web-based</t>
        </is>
      </c>
      <c r="D62296" t="inlineStr">
        <is>
          <t>NetX</t>
        </is>
      </c>
      <c r="E62296" t="inlineStr">
        <is>
          <t>https://www.getapp.com/marketing-software/a/netx/</t>
        </is>
      </c>
      <c r="F62296" t="inlineStr">
        <is>
          <t>Quickly make and edit Portals from your NetX solution. Design multiple Portals to easily tailor your content to your specific markets.Read more about NetX</t>
        </is>
      </c>
    </row>
    <row r="62297">
      <c r="A62297" t="inlineStr">
        <is>
          <t>Marketing</t>
        </is>
      </c>
      <c r="B62297" t="inlineStr">
        <is>
          <t>Brand Management</t>
        </is>
      </c>
      <c r="C62297" t="inlineStr">
        <is>
          <t>https://www.getapp.com/marketing-software/brand-management/os/web-based</t>
        </is>
      </c>
      <c r="D62297" t="inlineStr">
        <is>
          <t>PinMeTo</t>
        </is>
      </c>
      <c r="E62297" t="inlineStr">
        <is>
          <t>https://www.getapp.com/marketing-software/a/pinmeto/</t>
        </is>
      </c>
      <c r="F62297" t="inlineStr">
        <is>
          <t>PinMeTo is a leading marketing and search technology designed for multi-location brands to help them efficiently manage their business information, reviews, online interactions, and messaging across a wide range of online maps, services, applications, and directories.Read more about PinMeTo</t>
        </is>
      </c>
    </row>
    <row r="62298">
      <c r="A62298" t="inlineStr">
        <is>
          <t>Marketing</t>
        </is>
      </c>
      <c r="B62298" t="inlineStr">
        <is>
          <t>Brand Management</t>
        </is>
      </c>
      <c r="C62298" t="inlineStr">
        <is>
          <t>https://www.getapp.com/marketing-software/brand-management/os/web-based</t>
        </is>
      </c>
      <c r="D62298" t="inlineStr">
        <is>
          <t>brahms</t>
        </is>
      </c>
      <c r="E62298" t="inlineStr">
        <is>
          <t>https://www.getapp.com/marketing-software/a/brahms/</t>
        </is>
      </c>
      <c r="F62298" t="inlineStr">
        <is>
          <t>brahms®enables companies to get their digital content creation, usage and sharing processes under control. Provides a clean management dashboard on which assets really contribute to the external and internal impact of their brand. Eliminates double-work and digital waste, thus saving time and money.Read more about brahms</t>
        </is>
      </c>
    </row>
    <row r="62299">
      <c r="A62299" t="inlineStr">
        <is>
          <t>Marketing</t>
        </is>
      </c>
      <c r="B62299" t="inlineStr">
        <is>
          <t>Brand Management</t>
        </is>
      </c>
      <c r="C62299" t="inlineStr">
        <is>
          <t>https://www.getapp.com/marketing-software/brand-management/os/web-based</t>
        </is>
      </c>
      <c r="D62299" t="inlineStr">
        <is>
          <t>TrackStreet</t>
        </is>
      </c>
      <c r="E62299" t="inlineStr">
        <is>
          <t>https://www.getapp.com/marketing-software/a/trackstreet/</t>
        </is>
      </c>
      <c r="F62299" t="inlineStr">
        <is>
          <t>TrackStreet is a brand protection software which supports MAP (minimum advertised price), authorized dealer program compliance, and full internet sales channel visibility using proprietary website crawling technologies, automated reseller communications, actionable sales intelligence, and moreRead more about TrackStreet</t>
        </is>
      </c>
    </row>
    <row r="62300">
      <c r="A62300" t="inlineStr">
        <is>
          <t>Marketing</t>
        </is>
      </c>
      <c r="B62300" t="inlineStr">
        <is>
          <t>Brand Management</t>
        </is>
      </c>
      <c r="C62300" t="inlineStr">
        <is>
          <t>https://www.getapp.com/marketing-software/brand-management/os/web-based</t>
        </is>
      </c>
      <c r="D62300" t="inlineStr">
        <is>
          <t>Brandkit</t>
        </is>
      </c>
      <c r="E62300" t="inlineStr">
        <is>
          <t>https://www.getapp.com/marketing-software/a/brandkit/</t>
        </is>
      </c>
      <c r="F62300" t="inlineStr">
        <is>
          <t>Brandkit® is a cloud-based brand &amp; digital asset management software that helps businesses in hospitality, event, travel, aviation, and other sectors power their digital toolkits.Read more about Brandkit</t>
        </is>
      </c>
    </row>
    <row r="62301">
      <c r="A62301" t="inlineStr">
        <is>
          <t>Marketing</t>
        </is>
      </c>
      <c r="B62301" t="inlineStr">
        <is>
          <t>Brand Management</t>
        </is>
      </c>
      <c r="C62301" t="inlineStr">
        <is>
          <t>https://www.getapp.com/marketing-software/brand-management/os/web-based</t>
        </is>
      </c>
      <c r="D62301" t="inlineStr">
        <is>
          <t>Lytho Digital Asset Management</t>
        </is>
      </c>
      <c r="E62301" t="inlineStr">
        <is>
          <t>https://www.getapp.com/marketing-software/a/brandifyer/</t>
        </is>
      </c>
      <c r="F62301" t="inlineStr">
        <is>
          <t>Our Brand Management Solution consists of three modules designed to make sharing, creating, controlling and publishing content easy and efficient.Read more about Lytho Digital Asset Management</t>
        </is>
      </c>
    </row>
    <row r="62302">
      <c r="A62302" t="inlineStr">
        <is>
          <t>Marketing</t>
        </is>
      </c>
      <c r="B62302" t="inlineStr">
        <is>
          <t>Brand Management</t>
        </is>
      </c>
      <c r="C62302" t="inlineStr">
        <is>
          <t>https://www.getapp.com/marketing-software/brand-management/os/web-based</t>
        </is>
      </c>
      <c r="D62302" t="inlineStr">
        <is>
          <t>ROI360</t>
        </is>
      </c>
      <c r="E62302" t="inlineStr">
        <is>
          <t>https://www.getapp.com/marketing-software/a/roi360/</t>
        </is>
      </c>
      <c r="F62302" t="inlineStr">
        <is>
          <t>ROI360 is an artwork creation &amp; brand management solution designed to help creative agencies, printers, and marketing teams create brand-compliant artworkRead more about ROI360</t>
        </is>
      </c>
    </row>
    <row r="62303">
      <c r="A62303" t="inlineStr">
        <is>
          <t>Marketing</t>
        </is>
      </c>
      <c r="B62303" t="inlineStr">
        <is>
          <t>Brand Management</t>
        </is>
      </c>
      <c r="C62303" t="inlineStr">
        <is>
          <t>https://www.getapp.com/marketing-software/brand-management/os/web-based</t>
        </is>
      </c>
      <c r="D62303" t="inlineStr">
        <is>
          <t>DashGoo</t>
        </is>
      </c>
      <c r="E62303" t="inlineStr">
        <is>
          <t>https://www.getapp.com/business-intelligence-analytics-software/a/dashgoo-1/</t>
        </is>
      </c>
      <c r="F62303"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62304">
      <c r="A62304" t="inlineStr">
        <is>
          <t>Marketing</t>
        </is>
      </c>
      <c r="B62304" t="inlineStr">
        <is>
          <t>Brand Management</t>
        </is>
      </c>
      <c r="C62304" t="inlineStr">
        <is>
          <t>https://www.getapp.com/marketing-software/brand-management/os/web-based</t>
        </is>
      </c>
      <c r="D62304" t="inlineStr">
        <is>
          <t>Pickit</t>
        </is>
      </c>
      <c r="E62304" t="inlineStr">
        <is>
          <t>https://www.getapp.com/marketing-software/a/pickit/</t>
        </is>
      </c>
      <c r="F62304" t="inlineStr">
        <is>
          <t>Pickit is the world's simplest DAM system, making it easier than ever to source, store, share, organize, and optimize digital assets across your organization. A single source of truth for all your visuals, documents, templates and guidelines, with integrations for all your favorite applications.Read more about Pickit</t>
        </is>
      </c>
    </row>
    <row r="62305">
      <c r="A62305" t="inlineStr">
        <is>
          <t>Marketing</t>
        </is>
      </c>
      <c r="B62305" t="inlineStr">
        <is>
          <t>Brand Management</t>
        </is>
      </c>
      <c r="C62305" t="inlineStr">
        <is>
          <t>https://www.getapp.com/marketing-software/brand-management/os/web-based</t>
        </is>
      </c>
      <c r="D62305" t="inlineStr">
        <is>
          <t>Merchant Centric</t>
        </is>
      </c>
      <c r="E62305" t="inlineStr">
        <is>
          <t>https://www.getapp.com/operations-management-software/a/merchant-centric/</t>
        </is>
      </c>
      <c r="F62305" t="inlineStr">
        <is>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is>
      </c>
    </row>
    <row r="62306">
      <c r="A62306" t="inlineStr">
        <is>
          <t>Marketing</t>
        </is>
      </c>
      <c r="B62306" t="inlineStr">
        <is>
          <t>Brand Management</t>
        </is>
      </c>
      <c r="C62306" t="inlineStr">
        <is>
          <t>https://www.getapp.com/marketing-software/brand-management/os/web-based</t>
        </is>
      </c>
      <c r="D62306" t="inlineStr">
        <is>
          <t>Encodify</t>
        </is>
      </c>
      <c r="E62306" t="inlineStr">
        <is>
          <t>https://www.getapp.com/marketing-software/a/encode-marketing/</t>
        </is>
      </c>
      <c r="F62306"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62307">
      <c r="A62307" t="inlineStr">
        <is>
          <t>Marketing</t>
        </is>
      </c>
      <c r="B62307" t="inlineStr">
        <is>
          <t>Brand Management</t>
        </is>
      </c>
      <c r="C62307" t="inlineStr">
        <is>
          <t>https://www.getapp.com/marketing-software/brand-management/os/web-based</t>
        </is>
      </c>
      <c r="D62307" t="inlineStr">
        <is>
          <t>Pageflex</t>
        </is>
      </c>
      <c r="E62307" t="inlineStr">
        <is>
          <t>https://www.getapp.com/marketing-software/a/pageflex/</t>
        </is>
      </c>
      <c r="F62307" t="inlineStr">
        <is>
          <t>Pageflex is a marketing platform for multi-location enterprises to automate and execute their marketing campaigns. The software is designed for enterprises with 50 or more distributed end users, including franchisees, partners, affiliates, sales reps, and field marketers.Read more about Pageflex</t>
        </is>
      </c>
    </row>
    <row r="62308">
      <c r="A62308" t="inlineStr">
        <is>
          <t>Marketing</t>
        </is>
      </c>
      <c r="B62308" t="inlineStr">
        <is>
          <t>Brand Management</t>
        </is>
      </c>
      <c r="C62308" t="inlineStr">
        <is>
          <t>https://www.getapp.com/marketing-software/brand-management/os/web-based</t>
        </is>
      </c>
      <c r="D62308" t="inlineStr">
        <is>
          <t>Digimind</t>
        </is>
      </c>
      <c r="E62308" t="inlineStr">
        <is>
          <t>https://www.getapp.com/marketing-software/a/digimind/</t>
        </is>
      </c>
      <c r="F62308" t="inlineStr">
        <is>
          <t>Digimind is a social listening and market intelligence platform designed to help marketers and analysts with brand reputation, competitive intelligence, consumer insights, trend tracking, influencers identification and campaign analysis.Read more about Digimind</t>
        </is>
      </c>
    </row>
    <row r="62309">
      <c r="A62309" t="inlineStr">
        <is>
          <t>Marketing</t>
        </is>
      </c>
      <c r="B62309" t="inlineStr">
        <is>
          <t>Brand Management</t>
        </is>
      </c>
      <c r="C62309" t="inlineStr">
        <is>
          <t>https://www.getapp.com/marketing-software/brand-management/os/web-based</t>
        </is>
      </c>
      <c r="D62309" t="inlineStr">
        <is>
          <t>Templafy</t>
        </is>
      </c>
      <c r="E62309" t="inlineStr">
        <is>
          <t>https://www.getapp.com/collaboration-software/a/templafy/</t>
        </is>
      </c>
      <c r="F62309" t="inlineStr">
        <is>
          <t>Templafy' solution allows enterprises to create on-brand, compliant and personalized templates for each employee with the help of brand and content validation features, and asset management integrations.Read more about Templafy</t>
        </is>
      </c>
    </row>
    <row r="62310">
      <c r="A62310" t="inlineStr">
        <is>
          <t>Marketing</t>
        </is>
      </c>
      <c r="B62310" t="inlineStr">
        <is>
          <t>Brand Management</t>
        </is>
      </c>
      <c r="C62310" t="inlineStr">
        <is>
          <t>https://www.getapp.com/marketing-software/brand-management/os/web-based</t>
        </is>
      </c>
      <c r="D62310" t="inlineStr">
        <is>
          <t>Quantcast</t>
        </is>
      </c>
      <c r="E62310" t="inlineStr">
        <is>
          <t>https://www.getapp.com/business-intelligence-analytics-software/a/quantcast/</t>
        </is>
      </c>
      <c r="F62310"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62311">
      <c r="A62311" t="inlineStr">
        <is>
          <t>Marketing</t>
        </is>
      </c>
      <c r="B62311" t="inlineStr">
        <is>
          <t>Brand Management</t>
        </is>
      </c>
      <c r="C62311" t="inlineStr">
        <is>
          <t>https://www.getapp.com/marketing-software/brand-management/os/web-based</t>
        </is>
      </c>
      <c r="D62311" t="inlineStr">
        <is>
          <t>FotoWare DAM</t>
        </is>
      </c>
      <c r="E62311" t="inlineStr">
        <is>
          <t>https://www.getapp.com/security-software/a/fotoware-dam/</t>
        </is>
      </c>
      <c r="F62311" t="inlineStr">
        <is>
          <t>Fotoware is a Digital Asset Management (DAM) solution that enables organizations of any size to work more efficiently with their digital files thanks to the use of metadata.Read more about FotoWare DAM</t>
        </is>
      </c>
    </row>
    <row r="62312">
      <c r="A62312" t="inlineStr">
        <is>
          <t>Marketing</t>
        </is>
      </c>
      <c r="B62312" t="inlineStr">
        <is>
          <t>Brand Management</t>
        </is>
      </c>
      <c r="C62312" t="inlineStr">
        <is>
          <t>https://www.getapp.com/marketing-software/brand-management/os/web-based</t>
        </is>
      </c>
      <c r="D62312" t="inlineStr">
        <is>
          <t>Yapoli DAM</t>
        </is>
      </c>
      <c r="E62312" t="inlineStr">
        <is>
          <t>https://www.getapp.com/marketing-software/a/yapoli/</t>
        </is>
      </c>
      <c r="F62312" t="inlineStr">
        <is>
          <t>Yapoli is a digital asset management solution that helps large businesses manage digital files such as videos, photos, or PDFs using artificial intelligence mechanisms. The platform lets administrators search keywords to discover content in a unified interface.Read more about Yapoli DAM</t>
        </is>
      </c>
    </row>
    <row r="62313">
      <c r="A62313" t="inlineStr">
        <is>
          <t>Marketing</t>
        </is>
      </c>
      <c r="B62313" t="inlineStr">
        <is>
          <t>Brand Management</t>
        </is>
      </c>
      <c r="C62313" t="inlineStr">
        <is>
          <t>https://www.getapp.com/marketing-software/brand-management/os/web-based</t>
        </is>
      </c>
      <c r="D62313" t="inlineStr">
        <is>
          <t>ThumbStopper Brand Manager</t>
        </is>
      </c>
      <c r="E62313" t="inlineStr">
        <is>
          <t>https://www.getapp.com/marketing-software/a/thumbstopper-brand-manager/</t>
        </is>
      </c>
      <c r="F62313" t="inlineStr">
        <is>
          <t>We simplify brand management and amplify your brand's presence across your retailers' social channels.Read more about ThumbStopper Brand Manager</t>
        </is>
      </c>
    </row>
    <row r="62314">
      <c r="A62314" t="inlineStr">
        <is>
          <t>Marketing</t>
        </is>
      </c>
      <c r="B62314" t="inlineStr">
        <is>
          <t>Brand Management</t>
        </is>
      </c>
      <c r="C62314" t="inlineStr">
        <is>
          <t>https://www.getapp.com/marketing-software/brand-management/os/web-based</t>
        </is>
      </c>
      <c r="D62314" t="inlineStr">
        <is>
          <t>BeAmbassador</t>
        </is>
      </c>
      <c r="E62314" t="inlineStr">
        <is>
          <t>https://www.getapp.com/marketing-software/a/beambassador/</t>
        </is>
      </c>
      <c r="F62314" t="inlineStr">
        <is>
          <t>BeAmbassador is a cloud-based solution, which helps businesses with optimizing marketing, sales, and human resource strategies through social media branding and ambassador management. Key features include feedback management, content sharing, activity monitoring, analytics, and performance tracking.Read more about BeAmbassador</t>
        </is>
      </c>
    </row>
    <row r="62315">
      <c r="A62315" t="inlineStr">
        <is>
          <t>Marketing</t>
        </is>
      </c>
      <c r="B62315" t="inlineStr">
        <is>
          <t>Brand Management</t>
        </is>
      </c>
      <c r="C62315" t="inlineStr">
        <is>
          <t>https://www.getapp.com/marketing-software/brand-management/os/web-based</t>
        </is>
      </c>
      <c r="D62315" t="inlineStr">
        <is>
          <t>OrangeDAM</t>
        </is>
      </c>
      <c r="E62315" t="inlineStr">
        <is>
          <t>https://www.getapp.com/marketing-software/a/orangelogic-cortex/</t>
        </is>
      </c>
      <c r="F62315" t="inlineStr">
        <is>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is>
      </c>
    </row>
    <row r="62316">
      <c r="A62316" t="inlineStr">
        <is>
          <t>Marketing</t>
        </is>
      </c>
      <c r="B62316" t="inlineStr">
        <is>
          <t>Brand Management</t>
        </is>
      </c>
      <c r="C62316" t="inlineStr">
        <is>
          <t>https://www.getapp.com/marketing-software/brand-management/os/web-based</t>
        </is>
      </c>
      <c r="D62316" t="inlineStr">
        <is>
          <t>BaseCamp DAM-PIM</t>
        </is>
      </c>
      <c r="E62316" t="inlineStr">
        <is>
          <t>https://www.getapp.com/marketing-software/a/basecamp-studio/</t>
        </is>
      </c>
      <c r="F62316" t="inlineStr">
        <is>
          <t>BaseCamp DAM is a digital asset management solution that helps businesses handle access rights to various digital assets from within a centralized source. It includes a content repository with filtering and search capabilities to streamline asset management processes for team members.Read more about BaseCamp DAM-PIM</t>
        </is>
      </c>
    </row>
    <row r="62317">
      <c r="A62317" t="inlineStr">
        <is>
          <t>Marketing</t>
        </is>
      </c>
      <c r="B62317" t="inlineStr">
        <is>
          <t>Brand Management</t>
        </is>
      </c>
      <c r="C62317" t="inlineStr">
        <is>
          <t>https://www.getapp.com/marketing-software/brand-management/os/web-based</t>
        </is>
      </c>
      <c r="D62317" t="inlineStr">
        <is>
          <t>Uptempo</t>
        </is>
      </c>
      <c r="E62317" t="inlineStr">
        <is>
          <t>https://www.getapp.com/marketing-software/a/brandmaker/</t>
        </is>
      </c>
      <c r="F62317" t="inlineStr">
        <is>
          <t>BrandMaker Brand Management forms the central platform to access, adapt, and order timely, correct, and brand-compliant media for every touchpoint. Global marketers now have the confidence about how their brand assets are being applied, and how to avoid non-compliance and financial risk.Read more about Uptempo</t>
        </is>
      </c>
    </row>
    <row r="62318">
      <c r="A62318" t="inlineStr">
        <is>
          <t>Marketing</t>
        </is>
      </c>
      <c r="B62318" t="inlineStr">
        <is>
          <t>Brand Management</t>
        </is>
      </c>
      <c r="C62318" t="inlineStr">
        <is>
          <t>https://www.getapp.com/marketing-software/brand-management/os/web-based</t>
        </is>
      </c>
      <c r="D62318" t="inlineStr">
        <is>
          <t>MFour Studio</t>
        </is>
      </c>
      <c r="E62318" t="inlineStr">
        <is>
          <t>https://www.getapp.com/marketing-software/a/mfour-studio/</t>
        </is>
      </c>
      <c r="F62318" t="inlineStr">
        <is>
          <t>The ultimate platform for surveys, behavior data analysis, and consumer research. Easily identify personas, fine-tune pitches, create outstanding products, and achieve peak performance.Read more about MFour Studio</t>
        </is>
      </c>
    </row>
    <row r="62319">
      <c r="A62319" t="inlineStr">
        <is>
          <t>Marketing</t>
        </is>
      </c>
      <c r="B62319" t="inlineStr">
        <is>
          <t>Brand Management</t>
        </is>
      </c>
      <c r="C62319" t="inlineStr">
        <is>
          <t>https://www.getapp.com/marketing-software/brand-management/os/web-based</t>
        </is>
      </c>
      <c r="D62319" t="inlineStr">
        <is>
          <t>AdClarity</t>
        </is>
      </c>
      <c r="E62319" t="inlineStr">
        <is>
          <t>https://www.getapp.com/marketing-software/a/adclarity/</t>
        </is>
      </c>
      <c r="F62319" t="inlineStr">
        <is>
          <t>FIND NEW DIGITAL TRAFFIC SOURCESUncover new traffic sources and untapped publisher websites through your direct and indirect competitors and extend your reachRead more about AdClarity</t>
        </is>
      </c>
    </row>
    <row r="62320">
      <c r="A62320" t="inlineStr">
        <is>
          <t>Marketing</t>
        </is>
      </c>
      <c r="B62320" t="inlineStr">
        <is>
          <t>Brand Management</t>
        </is>
      </c>
      <c r="C62320" t="inlineStr">
        <is>
          <t>https://www.getapp.com/marketing-software/brand-management/os/web-based</t>
        </is>
      </c>
      <c r="D62320" t="inlineStr">
        <is>
          <t>KLIKER</t>
        </is>
      </c>
      <c r="E62320" t="inlineStr">
        <is>
          <t>https://www.getapp.com/marketing-software/a/kliker/</t>
        </is>
      </c>
      <c r="F62320" t="inlineStr">
        <is>
          <t>KLIKER is a market intelligence app with real-time data shown on one screen in real-time.Log in to KLIKER to check you brand's performance, your offer's competitiveness or competitor's activities.Read more about KLIKER</t>
        </is>
      </c>
    </row>
    <row r="62321">
      <c r="A62321" t="inlineStr">
        <is>
          <t>Marketing</t>
        </is>
      </c>
      <c r="B62321" t="inlineStr">
        <is>
          <t>Brand Management</t>
        </is>
      </c>
      <c r="C62321" t="inlineStr">
        <is>
          <t>https://www.getapp.com/marketing-software/brand-management/os/web-based</t>
        </is>
      </c>
      <c r="D62321" t="inlineStr">
        <is>
          <t>Mission Control</t>
        </is>
      </c>
      <c r="E62321" t="inlineStr">
        <is>
          <t>https://www.getapp.com/project-management-planning-software/a/mission-control/</t>
        </is>
      </c>
      <c r="F62321" t="inlineStr">
        <is>
          <t>Mission Control is a project management tool that helps teams orchestrate their work, from daily tasks to strategic initiatives.Read more about Mission Control</t>
        </is>
      </c>
    </row>
    <row r="62322">
      <c r="A62322" t="inlineStr">
        <is>
          <t>Marketing</t>
        </is>
      </c>
      <c r="B62322" t="inlineStr">
        <is>
          <t>Brand Management</t>
        </is>
      </c>
      <c r="C62322" t="inlineStr">
        <is>
          <t>https://www.getapp.com/marketing-software/brand-management/os/web-based</t>
        </is>
      </c>
      <c r="D62322" t="inlineStr">
        <is>
          <t>Wix Studio</t>
        </is>
      </c>
      <c r="E62322" t="inlineStr">
        <is>
          <t>https://www.getapp.com/website-ecommerce-software/a/wix-enterprise/</t>
        </is>
      </c>
      <c r="F62322" t="inlineStr">
        <is>
          <t>Wix Studio is a cloud-based and AI-enabled website design and development software that enables teams to manage their projects and clients from a centralized workspace.Read more about Wix Studio</t>
        </is>
      </c>
    </row>
    <row r="62323">
      <c r="A62323" t="inlineStr">
        <is>
          <t>Marketing</t>
        </is>
      </c>
      <c r="B62323" t="inlineStr">
        <is>
          <t>Brand Management</t>
        </is>
      </c>
      <c r="C62323" t="inlineStr">
        <is>
          <t>https://www.getapp.com/marketing-software/brand-management/os/web-based</t>
        </is>
      </c>
      <c r="D62323" t="inlineStr">
        <is>
          <t>GETitOUT</t>
        </is>
      </c>
      <c r="E62323" t="inlineStr">
        <is>
          <t>https://www.getapp.com/marketing-software/a/getitout/</t>
        </is>
      </c>
      <c r="F62323" t="inlineStr">
        <is>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is>
      </c>
    </row>
    <row r="62324">
      <c r="A62324" t="inlineStr">
        <is>
          <t>Marketing</t>
        </is>
      </c>
      <c r="B62324" t="inlineStr">
        <is>
          <t>Brand Management</t>
        </is>
      </c>
      <c r="C62324" t="inlineStr">
        <is>
          <t>https://www.getapp.com/marketing-software/brand-management/os/web-based</t>
        </is>
      </c>
      <c r="D62324" t="inlineStr">
        <is>
          <t>Cliquify</t>
        </is>
      </c>
      <c r="E62324" t="inlineStr">
        <is>
          <t>https://www.getapp.com/marketing-software/a/cliquify/</t>
        </is>
      </c>
      <c r="F62324" t="inlineStr">
        <is>
          <t>Building a genuine employer brand is cumbersome with separate apps for designing, publishing, analyzing performance with diversity and inclusion in mind. Cliquify helps simplify and sunset multiple tools through its one-stop-shop employer brand operating system.Read more about Cliquify</t>
        </is>
      </c>
    </row>
    <row r="62325">
      <c r="A62325" t="inlineStr">
        <is>
          <t>Marketing</t>
        </is>
      </c>
      <c r="B62325" t="inlineStr">
        <is>
          <t>Brand Management</t>
        </is>
      </c>
      <c r="C62325" t="inlineStr">
        <is>
          <t>https://www.getapp.com/marketing-software/brand-management/os/web-based</t>
        </is>
      </c>
      <c r="D62325" t="inlineStr">
        <is>
          <t>BOOLV</t>
        </is>
      </c>
      <c r="E62325" t="inlineStr">
        <is>
          <t>https://www.getapp.com/emerging-technology-software/a/boolv/</t>
        </is>
      </c>
      <c r="F62325" t="inlineStr">
        <is>
          <t>BOOLV is a video-making tool that helps small businesses convert product information, pages, or images into promotion videos. Its AI engine captures key information from web pages and imported images that help promote and generate personalized videos.Read more about BOOLV</t>
        </is>
      </c>
    </row>
    <row r="62326">
      <c r="A62326" t="inlineStr">
        <is>
          <t>Marketing</t>
        </is>
      </c>
      <c r="B62326" t="inlineStr">
        <is>
          <t>Brand Management</t>
        </is>
      </c>
      <c r="C62326" t="inlineStr">
        <is>
          <t>https://www.getapp.com/marketing-software/brand-management/os/web-based</t>
        </is>
      </c>
      <c r="D62326" t="inlineStr">
        <is>
          <t>FeedCheck</t>
        </is>
      </c>
      <c r="E62326" t="inlineStr">
        <is>
          <t>https://www.getapp.com/marketing-software/a/feedcheck/</t>
        </is>
      </c>
      <c r="F62326" t="inlineStr">
        <is>
          <t>FeedCheck is a brand management software designed to help businesses in the retail and hospitality sectors capture and assess product reviews and ratings. Administrators can generate reports to analyze the data and text of competitor reviews.Read more about FeedCheck</t>
        </is>
      </c>
    </row>
    <row r="62327">
      <c r="A62327" t="inlineStr">
        <is>
          <t>Marketing</t>
        </is>
      </c>
      <c r="B62327" t="inlineStr">
        <is>
          <t>Brand Management</t>
        </is>
      </c>
      <c r="C62327" t="inlineStr">
        <is>
          <t>https://www.getapp.com/marketing-software/brand-management/os/web-based</t>
        </is>
      </c>
      <c r="D62327" t="inlineStr">
        <is>
          <t>Markey</t>
        </is>
      </c>
      <c r="E62327" t="inlineStr">
        <is>
          <t>https://www.getapp.com/marketing-software/a/markey/</t>
        </is>
      </c>
      <c r="F62327" t="inlineStr">
        <is>
          <t>Markey.ai is a digital marketing automation tool that simplifies online marketing efforts for small and medium businesses.Read more about Markey</t>
        </is>
      </c>
    </row>
    <row r="62328">
      <c r="A62328" t="inlineStr">
        <is>
          <t>Marketing</t>
        </is>
      </c>
      <c r="B62328" t="inlineStr">
        <is>
          <t>Brand Management</t>
        </is>
      </c>
      <c r="C62328" t="inlineStr">
        <is>
          <t>https://www.getapp.com/marketing-software/brand-management/os/web-based</t>
        </is>
      </c>
      <c r="D62328" t="inlineStr">
        <is>
          <t>Brandworkz</t>
        </is>
      </c>
      <c r="E62328" t="inlineStr">
        <is>
          <t>https://www.getapp.com/marketing-software/a/brandworkz/</t>
        </is>
      </c>
      <c r="F62328" t="inlineStr">
        <is>
          <t>Brandworkz is the award-winning Brand Management Software that delivers improved brand consistency, compliance and collaborationRead more about Brandworkz</t>
        </is>
      </c>
    </row>
    <row r="62329">
      <c r="A62329" t="inlineStr">
        <is>
          <t>Marketing</t>
        </is>
      </c>
      <c r="B62329" t="inlineStr">
        <is>
          <t>Brand Management</t>
        </is>
      </c>
      <c r="C62329" t="inlineStr">
        <is>
          <t>https://www.getapp.com/marketing-software/brand-management/os/web-based</t>
        </is>
      </c>
      <c r="D62329" t="inlineStr">
        <is>
          <t>Brand Portal</t>
        </is>
      </c>
      <c r="E62329" t="inlineStr">
        <is>
          <t>https://www.getapp.com/customer-management-software/a/brand-portal/</t>
        </is>
      </c>
      <c r="F62329" t="inlineStr">
        <is>
          <t>The Brand Portal is a cloud-based fully automated communications platform for ordering, managing and creating marketing items. Users log into the marketing platform to personalize communication materials within corporate identity templates and then download or order them. A wide range of permissions allows everyone to do or see only what they are authorized to do.Read more about Brand Portal</t>
        </is>
      </c>
    </row>
    <row r="62330">
      <c r="A62330" t="inlineStr">
        <is>
          <t>Marketing</t>
        </is>
      </c>
      <c r="B62330" t="inlineStr">
        <is>
          <t>Brand Management</t>
        </is>
      </c>
      <c r="C62330" t="inlineStr">
        <is>
          <t>https://www.getapp.com/marketing-software/brand-management/os/web-based</t>
        </is>
      </c>
      <c r="D62330" t="inlineStr">
        <is>
          <t>SproutLoud</t>
        </is>
      </c>
      <c r="E62330" t="inlineStr">
        <is>
          <t>https://www.getapp.com/marketing-software/a/sproutloud/</t>
        </is>
      </c>
      <c r="F62330" t="inlineStr">
        <is>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is>
      </c>
    </row>
    <row r="62331">
      <c r="A62331" t="inlineStr">
        <is>
          <t>Marketing</t>
        </is>
      </c>
      <c r="B62331" t="inlineStr">
        <is>
          <t>Brand Management</t>
        </is>
      </c>
      <c r="C62331" t="inlineStr">
        <is>
          <t>https://www.getapp.com/marketing-software/brand-management/os/web-based</t>
        </is>
      </c>
      <c r="D62331" t="inlineStr">
        <is>
          <t>Wedia</t>
        </is>
      </c>
      <c r="E62331" t="inlineStr">
        <is>
          <t>https://www.getapp.com/marketing-software/a/wedia/</t>
        </is>
      </c>
      <c r="F62331" t="inlineStr">
        <is>
          <t>Wedia's digital asset management and marketing resource management suite helps marketers manage, share, reuse and track all their digital assets from a single platformRead more about Wedia</t>
        </is>
      </c>
    </row>
    <row r="62332">
      <c r="A62332" t="inlineStr">
        <is>
          <t>Marketing</t>
        </is>
      </c>
      <c r="B62332" t="inlineStr">
        <is>
          <t>Brand Management</t>
        </is>
      </c>
      <c r="C62332" t="inlineStr">
        <is>
          <t>https://www.getapp.com/marketing-software/brand-management/os/web-based</t>
        </is>
      </c>
      <c r="D62332" t="inlineStr">
        <is>
          <t>InviteBox</t>
        </is>
      </c>
      <c r="E62332" t="inlineStr">
        <is>
          <t>https://www.getapp.com/marketing-software/a/invitebox/</t>
        </is>
      </c>
      <c r="F62332" t="inlineStr">
        <is>
          <t>InviteBox is a flexible referral marketing platform that unlocks a new cost-effective customer acquisition channel for your online business. With InviteBox you can launch your own referral program in minutes and make your existing customers bring you more business.Read more about InviteBox</t>
        </is>
      </c>
    </row>
    <row r="62333">
      <c r="A62333" t="inlineStr">
        <is>
          <t>Marketing</t>
        </is>
      </c>
      <c r="B62333" t="inlineStr">
        <is>
          <t>Brand Management</t>
        </is>
      </c>
      <c r="C62333" t="inlineStr">
        <is>
          <t>https://www.getapp.com/marketing-software/brand-management/os/web-based</t>
        </is>
      </c>
      <c r="D62333" t="inlineStr">
        <is>
          <t>TINT</t>
        </is>
      </c>
      <c r="E62333" t="inlineStr">
        <is>
          <t>https://www.getapp.com/marketing-software/a/tint/</t>
        </is>
      </c>
      <c r="F62333" t="inlineStr">
        <is>
          <t>TINT is a complete social media marketing solution. With TINT you can collect, curate, and promote all your best content on any screen, anywhere.Read more about TINT</t>
        </is>
      </c>
    </row>
    <row r="62334">
      <c r="A62334" t="inlineStr">
        <is>
          <t>Marketing</t>
        </is>
      </c>
      <c r="B62334" t="inlineStr">
        <is>
          <t>Brand Management</t>
        </is>
      </c>
      <c r="C62334" t="inlineStr">
        <is>
          <t>https://www.getapp.com/marketing-software/brand-management/os/web-based</t>
        </is>
      </c>
      <c r="D62334" t="inlineStr">
        <is>
          <t>Kalicube Pro</t>
        </is>
      </c>
      <c r="E62334" t="inlineStr">
        <is>
          <t>https://www.getapp.com/marketing-software/a/kalicube-pro/</t>
        </is>
      </c>
      <c r="F62334" t="inlineStr">
        <is>
          <t>Exclusive Generative Engine Optimization SaaS for agencies implementing The Kalicube Process™. Leverage 3+ billion data points and proprietary algorithms from Jason Barnard to give your clients unparalleled, machine-recognized brand control in the AI era.Read more about Kalicube Pro</t>
        </is>
      </c>
    </row>
    <row r="62335">
      <c r="A62335" t="inlineStr">
        <is>
          <t>Marketing</t>
        </is>
      </c>
      <c r="B62335" t="inlineStr">
        <is>
          <t>Brand Management</t>
        </is>
      </c>
      <c r="C62335" t="inlineStr">
        <is>
          <t>https://www.getapp.com/marketing-software/brand-management/os/web-based</t>
        </is>
      </c>
      <c r="D62335" t="inlineStr">
        <is>
          <t>MarcomGather</t>
        </is>
      </c>
      <c r="E62335" t="inlineStr">
        <is>
          <t>https://www.getapp.com/marketing-software/a/marcomcentral-web-to-print/</t>
        </is>
      </c>
      <c r="F62335" t="inlineStr">
        <is>
          <t>Go beyond basic web-to-print with marketing on-demand portals that bring the full spectrum of marketing initiatives into single source solution.Read more about MarcomGather</t>
        </is>
      </c>
    </row>
    <row r="62336">
      <c r="A62336" t="inlineStr">
        <is>
          <t>Marketing</t>
        </is>
      </c>
      <c r="B62336" t="inlineStr">
        <is>
          <t>Brand Management</t>
        </is>
      </c>
      <c r="C62336" t="inlineStr">
        <is>
          <t>https://www.getapp.com/marketing-software/brand-management/os/web-based</t>
        </is>
      </c>
      <c r="D62336" t="inlineStr">
        <is>
          <t>Webdam</t>
        </is>
      </c>
      <c r="E62336" t="inlineStr">
        <is>
          <t>https://www.getapp.com/marketing-software/a/webdam/</t>
        </is>
      </c>
      <c r="F62336" t="inlineStr">
        <is>
          <t>Webdam is a  web-based asset management solution that lets businesses centralize, track, manage, locate and share digital assets internally. It allows marketers to manage and share assets from one branded central library, retrieve media, auto-convert files,  manage digital rights and more.Read more about Webdam</t>
        </is>
      </c>
    </row>
    <row r="62337">
      <c r="A62337" t="inlineStr">
        <is>
          <t>Marketing</t>
        </is>
      </c>
      <c r="B62337" t="inlineStr">
        <is>
          <t>Brand Management</t>
        </is>
      </c>
      <c r="C62337" t="inlineStr">
        <is>
          <t>https://www.getapp.com/marketing-software/brand-management/os/web-based</t>
        </is>
      </c>
      <c r="D62337" t="inlineStr">
        <is>
          <t>CrowdControlHQ</t>
        </is>
      </c>
      <c r="E62337" t="inlineStr">
        <is>
          <t>https://www.getapp.com/marketing-software/a/crowdcontrolhq/</t>
        </is>
      </c>
      <c r="F62337" t="inlineStr">
        <is>
          <t>CrowdControlHQ is an all-in-one social media management platform to reach and engage your online audiences, efficiently manage your team and activities, and analyse to improve performance and outcomes.Read more about CrowdControlHQ</t>
        </is>
      </c>
    </row>
    <row r="62338">
      <c r="A62338" t="inlineStr">
        <is>
          <t>Marketing</t>
        </is>
      </c>
      <c r="B62338" t="inlineStr">
        <is>
          <t>Brand Management</t>
        </is>
      </c>
      <c r="C62338" t="inlineStr">
        <is>
          <t>https://www.getapp.com/marketing-software/brand-management/os/web-based</t>
        </is>
      </c>
      <c r="D62338" t="inlineStr">
        <is>
          <t>MarketTime</t>
        </is>
      </c>
      <c r="E62338" t="inlineStr">
        <is>
          <t>https://www.getapp.com/all-software/a/markettime/</t>
        </is>
      </c>
      <c r="F62338" t="inlineStr">
        <is>
          <t>MarketTime commission tracking software was formed with a simple vision in mind: to provide seamless physical and digital commerce integration across three continents. It enables sales agencies, brands, and manufacturers to write orders, serve consumers, and expand their businesses more efficiently.Read more about MarketTime</t>
        </is>
      </c>
    </row>
    <row r="62339">
      <c r="A62339" t="inlineStr">
        <is>
          <t>Marketing</t>
        </is>
      </c>
      <c r="B62339" t="inlineStr">
        <is>
          <t>Brand Management</t>
        </is>
      </c>
      <c r="C62339" t="inlineStr">
        <is>
          <t>https://www.getapp.com/marketing-software/brand-management/os/web-based</t>
        </is>
      </c>
      <c r="D62339" t="inlineStr">
        <is>
          <t>Atribus</t>
        </is>
      </c>
      <c r="E62339" t="inlineStr">
        <is>
          <t>https://www.getapp.com/all-software/a/atribus/</t>
        </is>
      </c>
      <c r="F62339" t="inlineStr">
        <is>
          <t>Atribus is a cloud-based consumer intelligence tool that allows users to monitor mentions related to influencers, topics, brands, or other keywords across websites, blogs, forums, social networks, digital newspapers, and more. It allows users to create custom alerts for specific keywords, which can then be used to monitor conversations about a brEvery day, consumers around the world talk about your products, brands and competitors. Be the first to discover new trends and make smarter decisions!Read more about Atribus</t>
        </is>
      </c>
    </row>
    <row r="62340">
      <c r="A62340" t="inlineStr">
        <is>
          <t>Marketing</t>
        </is>
      </c>
      <c r="B62340" t="inlineStr">
        <is>
          <t>Brand Management</t>
        </is>
      </c>
      <c r="C62340" t="inlineStr">
        <is>
          <t>https://www.getapp.com/marketing-software/brand-management/os/web-based</t>
        </is>
      </c>
      <c r="D62340" t="inlineStr">
        <is>
          <t>Stackla</t>
        </is>
      </c>
      <c r="E62340" t="inlineStr">
        <is>
          <t>https://www.getapp.com/marketing-software/a/stackla/</t>
        </is>
      </c>
      <c r="F62340" t="inlineStr">
        <is>
          <t>Stackla is the world’s smartest visual content engine, helping modern marketers discover, manage and display the best influencer and user-generated content across all their marketing touchpoints — from ads and emails to websites and commerce.Read more about Stackla</t>
        </is>
      </c>
    </row>
    <row r="62341">
      <c r="A62341" t="inlineStr">
        <is>
          <t>Marketing</t>
        </is>
      </c>
      <c r="B62341" t="inlineStr">
        <is>
          <t>Brand Management</t>
        </is>
      </c>
      <c r="C62341" t="inlineStr">
        <is>
          <t>https://www.getapp.com/marketing-software/brand-management/os/web-based</t>
        </is>
      </c>
      <c r="D62341" t="inlineStr">
        <is>
          <t>Logomaker</t>
        </is>
      </c>
      <c r="E62341" t="inlineStr">
        <is>
          <t>https://www.getapp.com/marketing-software/a/logomaker/</t>
        </is>
      </c>
      <c r="F62341" t="inlineStr">
        <is>
          <t>Logomaker by Designs.ai is an AI-powered logo generator that creates professional and unique logos in just minutes. With its advanced AI technology, Logomaker analyzes your brand information and generates thousands of logo options for you to choose from. The intuitive logo editor allows you to customize your logo with ease, and the full brand identity package includes everything you need to establish your brand, from social media assets to product mockups.Read more about Logomaker</t>
        </is>
      </c>
    </row>
    <row r="62342">
      <c r="A62342" t="inlineStr">
        <is>
          <t>Marketing</t>
        </is>
      </c>
      <c r="B62342" t="inlineStr">
        <is>
          <t>Brand Management</t>
        </is>
      </c>
      <c r="C62342" t="inlineStr">
        <is>
          <t>https://www.getapp.com/marketing-software/brand-management/os/web-based</t>
        </is>
      </c>
      <c r="D62342" t="inlineStr">
        <is>
          <t>Gelato Globe</t>
        </is>
      </c>
      <c r="E62342" t="inlineStr">
        <is>
          <t>https://www.getapp.com/marketing-software/a/gelato-globe/</t>
        </is>
      </c>
      <c r="F62342" t="inlineStr">
        <is>
          <t>Gelato globe is a global web-to-print DAM solution that enables the distribution of prints and marketing &amp; sales materials to several countries via one platformRead more about Gelato Globe</t>
        </is>
      </c>
    </row>
    <row r="62343">
      <c r="A62343" t="inlineStr">
        <is>
          <t>Marketing</t>
        </is>
      </c>
      <c r="B62343" t="inlineStr">
        <is>
          <t>Brand Management</t>
        </is>
      </c>
      <c r="C62343" t="inlineStr">
        <is>
          <t>https://www.getapp.com/marketing-software/brand-management/os/web-based</t>
        </is>
      </c>
      <c r="D62343" t="inlineStr">
        <is>
          <t>Dashing X</t>
        </is>
      </c>
      <c r="E62343" t="inlineStr">
        <is>
          <t>https://www.getapp.com/marketing-software/a/dashing-x/</t>
        </is>
      </c>
      <c r="F62343" t="inlineStr">
        <is>
          <t>Brand Management Platform developed for many different multi-outlet businesses in various industries and sectors.Personalised plug-and-play features to improve your results.Read more about Dashing X</t>
        </is>
      </c>
    </row>
    <row r="62344">
      <c r="A62344" t="inlineStr">
        <is>
          <t>Marketing</t>
        </is>
      </c>
      <c r="B62344" t="inlineStr">
        <is>
          <t>Brand Management</t>
        </is>
      </c>
      <c r="C62344" t="inlineStr">
        <is>
          <t>https://www.getapp.com/marketing-software/brand-management/os/web-based</t>
        </is>
      </c>
      <c r="D62344" t="inlineStr">
        <is>
          <t>ATOMIZED</t>
        </is>
      </c>
      <c r="E62344" t="inlineStr">
        <is>
          <t>https://www.getapp.com/marketing-software/a/atomized/</t>
        </is>
      </c>
      <c r="F62344" t="inlineStr">
        <is>
          <t>ATOMIZED is a marketing visualization &amp; collaboration platform designed to help brand &amp; agency teams with staging, planning, and workflow functionsRead more about ATOMIZED</t>
        </is>
      </c>
    </row>
    <row r="62345">
      <c r="A62345" t="inlineStr">
        <is>
          <t>Marketing</t>
        </is>
      </c>
      <c r="B62345" t="inlineStr">
        <is>
          <t>Brand Management</t>
        </is>
      </c>
      <c r="C62345" t="inlineStr">
        <is>
          <t>https://www.getapp.com/marketing-software/brand-management/os/web-based</t>
        </is>
      </c>
      <c r="D62345" t="inlineStr">
        <is>
          <t>TOTUS</t>
        </is>
      </c>
      <c r="E62345" t="inlineStr">
        <is>
          <t>https://www.getapp.com/marketing-software/a/totus/</t>
        </is>
      </c>
      <c r="F62345" t="inlineStr">
        <is>
          <t>Allow materials to be customized by users while remaining completely brand and legal compliant.Read more about TOTUS</t>
        </is>
      </c>
    </row>
    <row r="62346">
      <c r="A62346" t="inlineStr">
        <is>
          <t>Marketing</t>
        </is>
      </c>
      <c r="B62346" t="inlineStr">
        <is>
          <t>Brand Management</t>
        </is>
      </c>
      <c r="C62346" t="inlineStr">
        <is>
          <t>https://www.getapp.com/marketing-software/brand-management/os/web-based</t>
        </is>
      </c>
      <c r="D62346" t="inlineStr">
        <is>
          <t>SocialLadder</t>
        </is>
      </c>
      <c r="E62346" t="inlineStr">
        <is>
          <t>https://www.getapp.com/all-software/a/socialladder/</t>
        </is>
      </c>
      <c r="F62346" t="inlineStr">
        <is>
          <t>SocialLadder is a true end-to-end creator management solution for brands looking to take brand ambassadors, influencers, and affiliate marketing efforts to the next level.Read more about SocialLadder</t>
        </is>
      </c>
    </row>
    <row r="62347">
      <c r="A62347" t="inlineStr">
        <is>
          <t>Marketing</t>
        </is>
      </c>
      <c r="B62347" t="inlineStr">
        <is>
          <t>Brand Management</t>
        </is>
      </c>
      <c r="C62347" t="inlineStr">
        <is>
          <t>https://www.getapp.com/marketing-software/brand-management/os/web-based</t>
        </is>
      </c>
      <c r="D62347" t="inlineStr">
        <is>
          <t>Send Social Media</t>
        </is>
      </c>
      <c r="E62347" t="inlineStr">
        <is>
          <t>https://www.getapp.com/marketing-software/a/send-social-media/</t>
        </is>
      </c>
      <c r="F62347" t="inlineStr">
        <is>
          <t>Send Social Media is an online marketing service for managing, monitoring, tracking, and measuring marketing efforts across social media networks, email, &amp; SMSRead more about Send Social Media</t>
        </is>
      </c>
    </row>
    <row r="62348">
      <c r="A62348" t="inlineStr">
        <is>
          <t>Marketing</t>
        </is>
      </c>
      <c r="B62348" t="inlineStr">
        <is>
          <t>Brand Management</t>
        </is>
      </c>
      <c r="C62348" t="inlineStr">
        <is>
          <t>https://www.getapp.com/marketing-software/brand-management/os/web-based</t>
        </is>
      </c>
      <c r="D62348" t="inlineStr">
        <is>
          <t>SocialFlow</t>
        </is>
      </c>
      <c r="E62348" t="inlineStr">
        <is>
          <t>https://www.getapp.com/marketing-software/a/socialflow/</t>
        </is>
      </c>
      <c r="F62348" t="inlineStr">
        <is>
          <t>SocialFlow’s technology solutions measurably improve your Brand’s ability to be successful in using social platforms such as Facebook and Twitter. We improve user engagement with your content, and therefore increase the rate at which users take action.Read more about SocialFlow</t>
        </is>
      </c>
    </row>
    <row r="62349">
      <c r="A62349" t="inlineStr">
        <is>
          <t>Marketing</t>
        </is>
      </c>
      <c r="B62349" t="inlineStr">
        <is>
          <t>Brand Management</t>
        </is>
      </c>
      <c r="C62349" t="inlineStr">
        <is>
          <t>https://www.getapp.com/marketing-software/brand-management/os/web-based</t>
        </is>
      </c>
      <c r="D62349" t="inlineStr">
        <is>
          <t>OnTrack Workflow</t>
        </is>
      </c>
      <c r="E62349" t="inlineStr">
        <is>
          <t>https://www.getapp.com/marketing-software/a/ontrack-workflow/</t>
        </is>
      </c>
      <c r="F62349" t="inlineStr">
        <is>
          <t>Ontrack Workflow helps streamline the administration, control and distribution of marketing and sales assets while maintaining brand integrityRead more about OnTrack Workflow</t>
        </is>
      </c>
    </row>
    <row r="62350">
      <c r="A62350" t="inlineStr">
        <is>
          <t>Marketing</t>
        </is>
      </c>
      <c r="B62350" t="inlineStr">
        <is>
          <t>Brand Management</t>
        </is>
      </c>
      <c r="C62350" t="inlineStr">
        <is>
          <t>https://www.getapp.com/marketing-software/brand-management/os/web-based</t>
        </is>
      </c>
      <c r="D62350" t="inlineStr">
        <is>
          <t>Smartling</t>
        </is>
      </c>
      <c r="E62350" t="inlineStr">
        <is>
          <t>https://www.getapp.com/marketing-software/a/smartling/</t>
        </is>
      </c>
      <c r="F62350" t="inlineStr">
        <is>
          <t>Manage your brand across multiple geographies &amp; audiences with Smartling's Translation Management Platform for websites, mobile apps and documents.Read more about Smartling</t>
        </is>
      </c>
    </row>
    <row r="62351">
      <c r="A62351" t="inlineStr">
        <is>
          <t>Marketing</t>
        </is>
      </c>
      <c r="B62351" t="inlineStr">
        <is>
          <t>Brand Management</t>
        </is>
      </c>
      <c r="C62351" t="inlineStr">
        <is>
          <t>https://www.getapp.com/marketing-software/brand-management/os/web-based</t>
        </is>
      </c>
      <c r="D62351" t="inlineStr">
        <is>
          <t>DALIM ES</t>
        </is>
      </c>
      <c r="E62351" t="inlineStr">
        <is>
          <t>https://www.getapp.com/collaboration-software/a/dalim-software/</t>
        </is>
      </c>
      <c r="F62351" t="inlineStr">
        <is>
          <t>DALIM SOFTWARE is a cloud-based digital asset management solution designed to assist publishers and pre-media agencies of all sizes with the creation and management of cross-media content. Key features include project management, workflow automation, team collaboration, and custom template creation.Read more about DALIM ES</t>
        </is>
      </c>
    </row>
    <row r="62352">
      <c r="A62352" t="inlineStr">
        <is>
          <t>Marketing</t>
        </is>
      </c>
      <c r="B62352" t="inlineStr">
        <is>
          <t>Brand Management</t>
        </is>
      </c>
      <c r="C62352" t="inlineStr">
        <is>
          <t>https://www.getapp.com/marketing-software/brand-management/os/web-based</t>
        </is>
      </c>
      <c r="D62352" t="inlineStr">
        <is>
          <t>Moon Boots</t>
        </is>
      </c>
      <c r="E62352" t="inlineStr">
        <is>
          <t>https://www.getapp.com/education-childcare-software/a/moon-boots/</t>
        </is>
      </c>
      <c r="F62352" t="inlineStr">
        <is>
          <t>Moon Boots is a private content centric social media platform that allows users to share their ideas, thoughts, and experiences with network of friends and followers. With Moon Boots, you can create and share content in a deeply secure and private environment, without the distractions and noise of traditional social media platforms. Join our community today and discover the power of meaningful connections through shared content.Read more about Moon Boots</t>
        </is>
      </c>
    </row>
    <row r="62353">
      <c r="A62353" t="inlineStr">
        <is>
          <t>Marketing</t>
        </is>
      </c>
      <c r="B62353" t="inlineStr">
        <is>
          <t>Brand Management</t>
        </is>
      </c>
      <c r="C62353" t="inlineStr">
        <is>
          <t>https://www.getapp.com/marketing-software/brand-management/os/web-based</t>
        </is>
      </c>
      <c r="D62353" t="inlineStr">
        <is>
          <t>Docunize</t>
        </is>
      </c>
      <c r="E62353" t="inlineStr">
        <is>
          <t>https://www.getapp.com/collaboration-software/a/docunize/</t>
        </is>
      </c>
      <c r="F62353" t="inlineStr">
        <is>
          <t>It is a template management solution that ensures centralized control and personalization of Microsoft Office templates, email text, and signatures. It enables users to create brand-compliant, up-to-date documents quickly, saving time and focusing on content.Read more about Docunize</t>
        </is>
      </c>
    </row>
    <row r="62354">
      <c r="A62354" t="inlineStr">
        <is>
          <t>Marketing</t>
        </is>
      </c>
      <c r="B62354" t="inlineStr">
        <is>
          <t>Brand Management</t>
        </is>
      </c>
      <c r="C62354" t="inlineStr">
        <is>
          <t>https://www.getapp.com/marketing-software/brand-management/os/web-based</t>
        </is>
      </c>
      <c r="D62354" t="inlineStr">
        <is>
          <t>BEAM</t>
        </is>
      </c>
      <c r="E62354" t="inlineStr">
        <is>
          <t>https://www.getapp.com/marketing-software/a/beam/</t>
        </is>
      </c>
      <c r="F62354" t="inlineStr">
        <is>
          <t>BEAM is a brand engagement &amp; asset management platform including photo &amp; video asset downloads, dynamic brand guidelines, self-service content creation, &amp; moreRead more about BEAM</t>
        </is>
      </c>
    </row>
    <row r="62355">
      <c r="A62355" t="inlineStr">
        <is>
          <t>Marketing</t>
        </is>
      </c>
      <c r="B62355" t="inlineStr">
        <is>
          <t>Brand Management</t>
        </is>
      </c>
      <c r="C62355" t="inlineStr">
        <is>
          <t>https://www.getapp.com/marketing-software/brand-management/os/web-based</t>
        </is>
      </c>
      <c r="D62355" t="inlineStr">
        <is>
          <t>eMAM</t>
        </is>
      </c>
      <c r="E62355" t="inlineStr">
        <is>
          <t>https://www.getapp.com/marketing-software/a/emam/</t>
        </is>
      </c>
      <c r="F62355" t="inlineStr">
        <is>
          <t>eMAM is a media asset management system created to organize, share, store, publish, and deliver videos and other content from an easy-to-use web interface. This interoperable and feature-rich system is scalable and configurable to meet diverse needs locally, in the cloud, or as a hybrid.Read more about eMAM</t>
        </is>
      </c>
    </row>
    <row r="62356">
      <c r="A62356" t="inlineStr">
        <is>
          <t>Marketing</t>
        </is>
      </c>
      <c r="B62356" t="inlineStr">
        <is>
          <t>Brand Management</t>
        </is>
      </c>
      <c r="C62356" t="inlineStr">
        <is>
          <t>https://www.getapp.com/marketing-software/brand-management/os/web-based</t>
        </is>
      </c>
      <c r="D62356" t="inlineStr">
        <is>
          <t>IMPGO</t>
        </is>
      </c>
      <c r="E62356" t="inlineStr">
        <is>
          <t>https://www.getapp.com/marketing-software/a/integrated-marketing-portal/</t>
        </is>
      </c>
      <c r="F62356" t="inlineStr">
        <is>
          <t>IMPGo is an easy-to-use brand marketing platform that keeps everything you need to manage your brand in one shared place. From brand guidelines and data asset management to content creation and distribution, IMPGo offers a comprehensive suite of solutions to help marketing teams grow their brand.Read more about IMPGO</t>
        </is>
      </c>
    </row>
    <row r="62357">
      <c r="A62357" t="inlineStr">
        <is>
          <t>Marketing</t>
        </is>
      </c>
      <c r="B62357" t="inlineStr">
        <is>
          <t>Brand Management</t>
        </is>
      </c>
      <c r="C62357" t="inlineStr">
        <is>
          <t>https://www.getapp.com/marketing-software/brand-management/os/web-based</t>
        </is>
      </c>
      <c r="D62357" t="inlineStr">
        <is>
          <t>Altosight</t>
        </is>
      </c>
      <c r="E62357" t="inlineStr">
        <is>
          <t>https://www.getapp.com/website-ecommerce-software/a/altosight/</t>
        </is>
      </c>
      <c r="F62357" t="inlineStr">
        <is>
          <t>Altosight is an eCommerce price tracking &amp; competitor monitoring solution for manufacturers &amp; eCommerce stores that enables organizations to track competitors’ prices or retailers' minimum advertised price violations, with streamlined product matching &amp; automatic detection of new productsRead more about Altosight</t>
        </is>
      </c>
    </row>
    <row r="62358">
      <c r="A62358" t="inlineStr">
        <is>
          <t>Marketing</t>
        </is>
      </c>
      <c r="B62358" t="inlineStr">
        <is>
          <t>Brand Management</t>
        </is>
      </c>
      <c r="C62358" t="inlineStr">
        <is>
          <t>https://www.getapp.com/marketing-software/brand-management/os/web-based</t>
        </is>
      </c>
      <c r="D62358" t="inlineStr">
        <is>
          <t>Acrolinx</t>
        </is>
      </c>
      <c r="E62358" t="inlineStr">
        <is>
          <t>https://www.getapp.com/collaboration-software/a/acrolinx/</t>
        </is>
      </c>
      <c r="F62358" t="inlineStr">
        <is>
          <t>Acrolinx uses the power of AI to improve the quality and effectiveness of your enterprise content. Maximize your content's performance to create more valuable customer experience touchpoints.Read more about Acrolinx</t>
        </is>
      </c>
    </row>
    <row r="62359">
      <c r="A62359" t="inlineStr">
        <is>
          <t>Marketing</t>
        </is>
      </c>
      <c r="B62359" t="inlineStr">
        <is>
          <t>Brand Management</t>
        </is>
      </c>
      <c r="C62359" t="inlineStr">
        <is>
          <t>https://www.getapp.com/marketing-software/brand-management/os/web-based</t>
        </is>
      </c>
      <c r="D62359" t="inlineStr">
        <is>
          <t>Filerobot</t>
        </is>
      </c>
      <c r="E62359" t="inlineStr">
        <is>
          <t>https://www.getapp.com/marketing-software/a/filerobot/</t>
        </is>
      </c>
      <c r="F62359" t="inlineStr">
        <is>
          <t>Powered by AI, Filerobot is a scalable and customizable Digital Asset Management software that assists your teams in managing your brand presence by storing, processing, sharing, and accelerating images, videos, and static content on any web and mobile application around the world.Read more about Filerobot</t>
        </is>
      </c>
    </row>
    <row r="62360">
      <c r="A62360" t="inlineStr">
        <is>
          <t>Marketing</t>
        </is>
      </c>
      <c r="B62360" t="inlineStr">
        <is>
          <t>Brand Management</t>
        </is>
      </c>
      <c r="C62360" t="inlineStr">
        <is>
          <t>https://www.getapp.com/marketing-software/brand-management/os/web-based</t>
        </is>
      </c>
      <c r="D62360" t="inlineStr">
        <is>
          <t>We Brand</t>
        </is>
      </c>
      <c r="E62360" t="inlineStr">
        <is>
          <t>https://www.getapp.com/marketing-software/a/we-brand/</t>
        </is>
      </c>
      <c r="F62360" t="inlineStr">
        <is>
          <t>We Brand is a digital asset management (DAM) platform that provides self-service portals, editing tools, asset storage, and analytics, optimizing design and marketing processes.Read more about We Brand</t>
        </is>
      </c>
    </row>
    <row r="62361">
      <c r="A62361" t="inlineStr">
        <is>
          <t>Marketing</t>
        </is>
      </c>
      <c r="B62361" t="inlineStr">
        <is>
          <t>Brand Management</t>
        </is>
      </c>
      <c r="C62361" t="inlineStr">
        <is>
          <t>https://www.getapp.com/marketing-software/brand-management/os/web-based</t>
        </is>
      </c>
      <c r="D62361" t="inlineStr">
        <is>
          <t>censhare</t>
        </is>
      </c>
      <c r="E62361" t="inlineStr">
        <is>
          <t>https://www.getapp.com/marketing-software/a/censhare/</t>
        </is>
      </c>
      <c r="F62361" t="inlineStr">
        <is>
          <t>censhare Omnichannel Content Platform integrates digital asset management, content management and product information management for all channels. The system uses semantic database technology to to reduce time and costs and handle a vast volume and diversity of content.Read more about censhare</t>
        </is>
      </c>
    </row>
    <row r="62362">
      <c r="A62362" t="inlineStr">
        <is>
          <t>Marketing</t>
        </is>
      </c>
      <c r="B62362" t="inlineStr">
        <is>
          <t>Brand Management</t>
        </is>
      </c>
      <c r="C62362" t="inlineStr">
        <is>
          <t>https://www.getapp.com/marketing-software/brand-management/os/web-based</t>
        </is>
      </c>
      <c r="D62362" t="inlineStr">
        <is>
          <t>Zoomph</t>
        </is>
      </c>
      <c r="E62362" t="inlineStr">
        <is>
          <t>https://www.getapp.com/marketing-software/a/zoomph/</t>
        </is>
      </c>
      <c r="F62362" t="inlineStr">
        <is>
          <t>Helping sports teams, agencies and brands measure the value of their sponsorships, partnerships and understanding their audiences.Read more about Zoomph</t>
        </is>
      </c>
    </row>
    <row r="62363">
      <c r="A62363" t="inlineStr">
        <is>
          <t>Marketing</t>
        </is>
      </c>
      <c r="B62363" t="inlineStr">
        <is>
          <t>Brand Management</t>
        </is>
      </c>
      <c r="C62363" t="inlineStr">
        <is>
          <t>https://www.getapp.com/marketing-software/brand-management/os/web-based</t>
        </is>
      </c>
      <c r="D62363" t="inlineStr">
        <is>
          <t>Leadspace</t>
        </is>
      </c>
      <c r="E62363" t="inlineStr">
        <is>
          <t>https://www.getapp.com/sales-software/a/leadspace/</t>
        </is>
      </c>
      <c r="F62363" t="inlineStr">
        <is>
          <t>Leadspace is the leading B2B Customer Data Platform. Innovative companies like Microsoft, AMEX and RingCentral use the Leadspace CDP to power more effective and high-performing inbound/outbound marketing, ABM, and sales ops efforts that increase revenue.Read more about Leadspace</t>
        </is>
      </c>
    </row>
    <row r="62364">
      <c r="A62364" t="inlineStr">
        <is>
          <t>Marketing</t>
        </is>
      </c>
      <c r="B62364" t="inlineStr">
        <is>
          <t>Brand Management</t>
        </is>
      </c>
      <c r="C62364" t="inlineStr">
        <is>
          <t>https://www.getapp.com/marketing-software/brand-management/os/web-based</t>
        </is>
      </c>
      <c r="D62364" t="inlineStr">
        <is>
          <t>Yohn</t>
        </is>
      </c>
      <c r="E62364" t="inlineStr">
        <is>
          <t>https://www.getapp.com/all-software/a/yohn/</t>
        </is>
      </c>
      <c r="F62364" t="inlineStr">
        <is>
          <t>Yohn is a custom URL shortener allowing you to create branded short links using your own domain name. It comes with built-in analytics and file sharing functionality, and can either be used as a SaaS solution or hosted in your AWS account, which guarantees low running costs and maximum privacy.Read more about Yohn</t>
        </is>
      </c>
    </row>
    <row r="62365">
      <c r="A62365" t="inlineStr">
        <is>
          <t>Marketing</t>
        </is>
      </c>
      <c r="B62365" t="inlineStr">
        <is>
          <t>Brand Management</t>
        </is>
      </c>
      <c r="C62365" t="inlineStr">
        <is>
          <t>https://www.getapp.com/marketing-software/brand-management/os/web-based</t>
        </is>
      </c>
      <c r="D62365" t="inlineStr">
        <is>
          <t>Brand Navigator</t>
        </is>
      </c>
      <c r="E62365" t="inlineStr">
        <is>
          <t>https://www.getapp.com/marketing-software/a/brand-navigator/</t>
        </is>
      </c>
      <c r="F62365" t="inlineStr">
        <is>
          <t>BlueOcean takes a fundamentally di?erent, technology-led, approach to brand insight - reducing time, minimizing human bias, and maximizing value. We believe that through an outside-in thoughtfuluse of data we can inspire more creativity and unlockhigher levels of business performance.Read more about Brand Navigator</t>
        </is>
      </c>
    </row>
    <row r="62366">
      <c r="A62366" t="inlineStr">
        <is>
          <t>Marketing</t>
        </is>
      </c>
      <c r="B62366" t="inlineStr">
        <is>
          <t>Brand Management</t>
        </is>
      </c>
      <c r="C62366" t="inlineStr">
        <is>
          <t>https://www.getapp.com/marketing-software/brand-management/os/web-based</t>
        </is>
      </c>
      <c r="D62366" t="inlineStr">
        <is>
          <t>#AUTHENTICS</t>
        </is>
      </c>
      <c r="E62366" t="inlineStr">
        <is>
          <t>https://www.getapp.com/marketing-software/a/authentics/</t>
        </is>
      </c>
      <c r="F62366" t="inlineStr">
        <is>
          <t>#AUTHENTICS is an application capable of tracking a product throughout its life cycle, from creation to sale. It makes a set of services available to users in order to validate a project, such as the finance department or the legal department.Read more about #AUTHENTICS</t>
        </is>
      </c>
    </row>
    <row r="62367">
      <c r="A62367" t="inlineStr">
        <is>
          <t>Marketing</t>
        </is>
      </c>
      <c r="B62367" t="inlineStr">
        <is>
          <t>Brand Management</t>
        </is>
      </c>
      <c r="C62367" t="inlineStr">
        <is>
          <t>https://www.getapp.com/marketing-software/brand-management/os/web-based</t>
        </is>
      </c>
      <c r="D62367" t="inlineStr">
        <is>
          <t>Show</t>
        </is>
      </c>
      <c r="E62367" t="inlineStr">
        <is>
          <t>https://www.getapp.com/education-childcare-software/a/show/</t>
        </is>
      </c>
      <c r="F62367" t="inlineStr">
        <is>
          <t>Show offers a comprehensive solution for all your email needs, whether it's Drip Campaigns, Newsletters, Video Emails, Transactional emails, or anything else in the spectrum.Read more about Show</t>
        </is>
      </c>
    </row>
    <row r="62368">
      <c r="A62368" t="inlineStr">
        <is>
          <t>Marketing</t>
        </is>
      </c>
      <c r="B62368" t="inlineStr">
        <is>
          <t>Brand Management</t>
        </is>
      </c>
      <c r="C62368" t="inlineStr">
        <is>
          <t>https://www.getapp.com/marketing-software/brand-management/os/web-based</t>
        </is>
      </c>
      <c r="D62368" t="inlineStr">
        <is>
          <t>AnyRoad</t>
        </is>
      </c>
      <c r="E62368" t="inlineStr">
        <is>
          <t>https://www.getapp.com/hospitality-travel-software/a/anyguide/</t>
        </is>
      </c>
      <c r="F62368" t="inlineStr">
        <is>
          <t>AnyRoad is the leading Experience Relationship Management (ERM) platform enabling brands to measure, scale, and implement their experiential programs.Read more about AnyRoad</t>
        </is>
      </c>
    </row>
    <row r="62369">
      <c r="A62369" t="inlineStr">
        <is>
          <t>Marketing</t>
        </is>
      </c>
      <c r="B62369" t="inlineStr">
        <is>
          <t>Brand Management</t>
        </is>
      </c>
      <c r="C62369" t="inlineStr">
        <is>
          <t>https://www.getapp.com/marketing-software/brand-management/os/web-based</t>
        </is>
      </c>
      <c r="D62369" t="inlineStr">
        <is>
          <t>Aprimo Digital Asset Management</t>
        </is>
      </c>
      <c r="E62369" t="inlineStr">
        <is>
          <t>https://www.getapp.com/marketing-software/a/aprimo-digital-asset-management/</t>
        </is>
      </c>
      <c r="F62369" t="inlineStr">
        <is>
          <t>Aprimo Digital Asset Management enables digital asset librarians, marketers, &amp; brand managers to manage the creation, management, &amp; distribution of contentRead more about Aprimo Digital Asset Management</t>
        </is>
      </c>
    </row>
    <row r="62370">
      <c r="A62370" t="inlineStr">
        <is>
          <t>Marketing</t>
        </is>
      </c>
      <c r="B62370" t="inlineStr">
        <is>
          <t>Brand Management</t>
        </is>
      </c>
      <c r="C62370" t="inlineStr">
        <is>
          <t>https://www.getapp.com/marketing-software/brand-management/os/web-based</t>
        </is>
      </c>
      <c r="D62370" t="inlineStr">
        <is>
          <t>WAVE</t>
        </is>
      </c>
      <c r="E62370" t="inlineStr">
        <is>
          <t>https://www.getapp.com/website-ecommerce-software/a/wave/</t>
        </is>
      </c>
      <c r="F62370" t="inlineStr">
        <is>
          <t>WAVE is a brand management platform that enables businesses to market all products and brands in the artwork management process. With WAVE users can optimize processes by making communication channels in marketing visible and automating tasks.Read more about WAVE</t>
        </is>
      </c>
    </row>
    <row r="62371">
      <c r="A62371" t="inlineStr">
        <is>
          <t>Marketing</t>
        </is>
      </c>
      <c r="B62371" t="inlineStr">
        <is>
          <t>Brand Management</t>
        </is>
      </c>
      <c r="C62371" t="inlineStr">
        <is>
          <t>https://www.getapp.com/marketing-software/brand-management/os/web-based</t>
        </is>
      </c>
      <c r="D62371" t="inlineStr">
        <is>
          <t>Cordeo</t>
        </is>
      </c>
      <c r="E62371" t="inlineStr">
        <is>
          <t>https://www.getapp.com/all-software/a/cordeo/</t>
        </is>
      </c>
      <c r="F62371" t="inlineStr">
        <is>
          <t>Make 3 times as many expressions in half the time.Read more about Cordeo</t>
        </is>
      </c>
    </row>
    <row r="62372">
      <c r="A62372" t="inlineStr">
        <is>
          <t>Marketing</t>
        </is>
      </c>
      <c r="B62372" t="inlineStr">
        <is>
          <t>Brand Management</t>
        </is>
      </c>
      <c r="C62372" t="inlineStr">
        <is>
          <t>https://www.getapp.com/marketing-software/brand-management/os/web-based</t>
        </is>
      </c>
      <c r="D62372" t="inlineStr">
        <is>
          <t>CrowdRiff</t>
        </is>
      </c>
      <c r="E62372" t="inlineStr">
        <is>
          <t>https://www.getapp.com/marketing-software/a/crowdriff/</t>
        </is>
      </c>
      <c r="F62372" t="inlineStr">
        <is>
          <t>CrowdRiff is a visual marketing platform designed to help users search, deliver &amp; publish the UGC (user generated content) owned visuals that influence travelers of today. The platform is specifically designed for marketing teams at tourist destinations including resorts, museums, &amp; attractions.Read more about CrowdRiff</t>
        </is>
      </c>
    </row>
    <row r="62373">
      <c r="A62373" t="inlineStr">
        <is>
          <t>Marketing</t>
        </is>
      </c>
      <c r="B62373" t="inlineStr">
        <is>
          <t>Brand Management</t>
        </is>
      </c>
      <c r="C62373" t="inlineStr">
        <is>
          <t>https://www.getapp.com/marketing-software/brand-management/os/web-based</t>
        </is>
      </c>
      <c r="D62373" t="inlineStr">
        <is>
          <t>Capital ID</t>
        </is>
      </c>
      <c r="E62373" t="inlineStr">
        <is>
          <t>https://www.getapp.com/marketing-software/a/capital-id/</t>
        </is>
      </c>
      <c r="F62373" t="inlineStr">
        <is>
          <t>Capital ID is a content creation &amp; brand management platform that helps organizations create, manage, translate, approve, store and publish branded content. Solutions include a portal for collaboration, publishing on demand, digital publishing, design &amp; translation management, and event management.Read more about Capital ID</t>
        </is>
      </c>
    </row>
    <row r="62374">
      <c r="A62374" t="inlineStr">
        <is>
          <t>Marketing</t>
        </is>
      </c>
      <c r="B62374" t="inlineStr">
        <is>
          <t>Brand Management</t>
        </is>
      </c>
      <c r="C62374" t="inlineStr">
        <is>
          <t>https://www.getapp.com/marketing-software/brand-management/os/web-based</t>
        </is>
      </c>
      <c r="D62374" t="inlineStr">
        <is>
          <t>Red Marker</t>
        </is>
      </c>
      <c r="E62374" t="inlineStr">
        <is>
          <t>https://www.getapp.com/emerging-technology-software/a/red-marker/</t>
        </is>
      </c>
      <c r="F62374" t="inlineStr">
        <is>
          <t>Our marketing compliance software automatically analyses digital marketing and advertising content for compliance riskand fits into your workflow to manage the legal review process. Focusing on compliance outcomes and cost optimization, our platform transforms manual review into automated processes.Read more about Red Marker</t>
        </is>
      </c>
    </row>
    <row r="62375">
      <c r="A62375" t="inlineStr">
        <is>
          <t>Marketing</t>
        </is>
      </c>
      <c r="B62375" t="inlineStr">
        <is>
          <t>Brand Management</t>
        </is>
      </c>
      <c r="C62375" t="inlineStr">
        <is>
          <t>https://www.getapp.com/marketing-software/brand-management/os/web-based</t>
        </is>
      </c>
      <c r="D62375" t="inlineStr">
        <is>
          <t>Inkbench</t>
        </is>
      </c>
      <c r="E62375" t="inlineStr">
        <is>
          <t>https://www.getapp.com/marketing-software/a/inkbench/</t>
        </is>
      </c>
      <c r="F62375" t="inlineStr">
        <is>
          <t>Inkbench is a patented, cloud-based software that lets you store, customize and protect your brand assets!*Access and share your brand images, logos, files and more.*Customize your marketing materials with easy templates*Protect your brand by locking down your brand colors, fonts, and imagesRead more about Inkbench</t>
        </is>
      </c>
    </row>
    <row r="62376">
      <c r="A62376" t="inlineStr">
        <is>
          <t>Marketing</t>
        </is>
      </c>
      <c r="B62376" t="inlineStr">
        <is>
          <t>Brand Management</t>
        </is>
      </c>
      <c r="C62376" t="inlineStr">
        <is>
          <t>https://www.getapp.com/marketing-software/brand-management/os/web-based</t>
        </is>
      </c>
      <c r="D62376" t="inlineStr">
        <is>
          <t>Qurate</t>
        </is>
      </c>
      <c r="E62376" t="inlineStr">
        <is>
          <t>https://www.getapp.com/marketing-software/a/qurate/</t>
        </is>
      </c>
      <c r="F62376" t="inlineStr">
        <is>
          <t>Qurate is a Content Strategy Platform for marketing professionals struggling with managing omnichannel content.Read more about Qurate</t>
        </is>
      </c>
    </row>
    <row r="62377">
      <c r="A62377" t="inlineStr">
        <is>
          <t>Marketing</t>
        </is>
      </c>
      <c r="B62377" t="inlineStr">
        <is>
          <t>Brand Management</t>
        </is>
      </c>
      <c r="C62377" t="inlineStr">
        <is>
          <t>https://www.getapp.com/marketing-software/brand-management/os/web-based</t>
        </is>
      </c>
      <c r="D62377" t="inlineStr">
        <is>
          <t>SuprSend</t>
        </is>
      </c>
      <c r="E62377" t="inlineStr">
        <is>
          <t>https://www.getapp.com/marketing-software/a/suprsend/</t>
        </is>
      </c>
      <c r="F62377" t="inlineStr">
        <is>
          <t>SuprSend is a robust notification platform that can enhance the product's communication capabilities. Teams can create and send transactional and engagement notifications across multiple channels with just one API.Read more about SuprSend</t>
        </is>
      </c>
    </row>
    <row r="62378">
      <c r="A62378" t="inlineStr">
        <is>
          <t>Marketing</t>
        </is>
      </c>
      <c r="B62378" t="inlineStr">
        <is>
          <t>Brand Management</t>
        </is>
      </c>
      <c r="C62378" t="inlineStr">
        <is>
          <t>https://www.getapp.com/marketing-software/brand-management/os/web-based</t>
        </is>
      </c>
      <c r="D62378" t="inlineStr">
        <is>
          <t>Impactia</t>
        </is>
      </c>
      <c r="E62378" t="inlineStr">
        <is>
          <t>https://www.getapp.com/marketing-software/a/impactia-intelligent-email/</t>
        </is>
      </c>
      <c r="F62378" t="inlineStr">
        <is>
          <t>Impactia Intelligent Email is a web-based application that transforms everyday business emails into a marketing platform. It enables users to automate campaigns, measure their success, and get lead alerts. Users can easily increase sales and brand recognition by adding promotions and branding.Read more about Impactia</t>
        </is>
      </c>
    </row>
    <row r="62379">
      <c r="A62379" t="inlineStr">
        <is>
          <t>Marketing</t>
        </is>
      </c>
      <c r="B62379" t="inlineStr">
        <is>
          <t>Brand Management</t>
        </is>
      </c>
      <c r="C62379" t="inlineStr">
        <is>
          <t>https://www.getapp.com/marketing-software/brand-management/os/web-based</t>
        </is>
      </c>
      <c r="D62379" t="inlineStr">
        <is>
          <t>Myopolis</t>
        </is>
      </c>
      <c r="E62379" t="inlineStr">
        <is>
          <t>https://www.getapp.com/marketing-software/a/myopolis/</t>
        </is>
      </c>
      <c r="F62379"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62380">
      <c r="A62380" t="inlineStr">
        <is>
          <t>Marketing</t>
        </is>
      </c>
      <c r="B62380" t="inlineStr">
        <is>
          <t>Brand Management</t>
        </is>
      </c>
      <c r="C62380" t="inlineStr">
        <is>
          <t>https://www.getapp.com/marketing-software/brand-management/os/web-based</t>
        </is>
      </c>
      <c r="D62380" t="inlineStr">
        <is>
          <t>Xpressdocs Brand Management</t>
        </is>
      </c>
      <c r="E62380" t="inlineStr">
        <is>
          <t>https://www.getapp.com/marketing-software/a/xpressdocs-brand-management/</t>
        </is>
      </c>
      <c r="F62380" t="inlineStr">
        <is>
          <t>Our core mission is to help you control your brand from customization and production all the way through to the distribution of your marketing materials. Xpressdocs helps deliver an unbeatable selection of high-quality print, promotional, and digital products, brand-approved direct mail, and more!Read more about Xpressdocs Brand Management</t>
        </is>
      </c>
    </row>
    <row r="62381">
      <c r="A62381" t="inlineStr">
        <is>
          <t>Marketing</t>
        </is>
      </c>
      <c r="B62381" t="inlineStr">
        <is>
          <t>Brand Management</t>
        </is>
      </c>
      <c r="C62381" t="inlineStr">
        <is>
          <t>https://www.getapp.com/marketing-software/brand-management/os/web-based</t>
        </is>
      </c>
      <c r="D62381" t="inlineStr">
        <is>
          <t>Xara Cloud</t>
        </is>
      </c>
      <c r="E62381" t="inlineStr">
        <is>
          <t>https://www.getapp.com/marketing-software/a/xara-cloud/</t>
        </is>
      </c>
      <c r="F62381"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62382">
      <c r="A62382" t="inlineStr">
        <is>
          <t>Marketing</t>
        </is>
      </c>
      <c r="B62382" t="inlineStr">
        <is>
          <t>Brand Management</t>
        </is>
      </c>
      <c r="C62382" t="inlineStr">
        <is>
          <t>https://www.getapp.com/marketing-software/brand-management/os/web-based</t>
        </is>
      </c>
      <c r="D62382" t="inlineStr">
        <is>
          <t>Simple Asset Manager</t>
        </is>
      </c>
      <c r="E62382" t="inlineStr">
        <is>
          <t>https://www.getapp.com/operations-management-software/a/simple-digital-asset-management/</t>
        </is>
      </c>
      <c r="F62382" t="inlineStr">
        <is>
          <t>Digital asset management tool designed to help distribute brand assets securely and efficiently, while meeting compliance standards. The tool allows managers to define asset workflows, permissions, and approvals. With file sharing capabilities, it enables collaboration between internal teams and external agencies. Simple Asset Manager serves as a central repository for all digital assets with features for categorization, tagging, OCR-enabled search, brand-aligned templates, and more.Read more about Simple Asset Manager</t>
        </is>
      </c>
    </row>
    <row r="62383">
      <c r="A62383" t="inlineStr">
        <is>
          <t>Marketing</t>
        </is>
      </c>
      <c r="B62383" t="inlineStr">
        <is>
          <t>Brand Management</t>
        </is>
      </c>
      <c r="C62383" t="inlineStr">
        <is>
          <t>https://www.getapp.com/marketing-software/brand-management/os/web-based</t>
        </is>
      </c>
      <c r="D62383" t="inlineStr">
        <is>
          <t>Xpressdocs Brand Management</t>
        </is>
      </c>
      <c r="E62383" t="inlineStr">
        <is>
          <t>https://www.getapp.com/marketing-software/a/xpressdocs-brand-management/</t>
        </is>
      </c>
      <c r="F62383" t="inlineStr">
        <is>
          <t>Our core mission is to help you control your brand from customization and production all the way through to the distribution of your marketing materials. Xpressdocs helps deliver an unbeatable selection of high-quality print, promotional, and digital products, brand-approved direct mail, and more!Read more about Xpressdocs Brand Management</t>
        </is>
      </c>
    </row>
    <row r="62384">
      <c r="A62384" t="inlineStr">
        <is>
          <t>Marketing</t>
        </is>
      </c>
      <c r="B62384" t="inlineStr">
        <is>
          <t>Brand Management</t>
        </is>
      </c>
      <c r="C62384" t="inlineStr">
        <is>
          <t>https://www.getapp.com/marketing-software/brand-management/os/web-based</t>
        </is>
      </c>
      <c r="D62384" t="inlineStr">
        <is>
          <t>LOCALACT</t>
        </is>
      </c>
      <c r="E62384" t="inlineStr">
        <is>
          <t>https://www.getapp.com/marketing-software/a/localact/</t>
        </is>
      </c>
      <c r="F62384" t="inlineStr">
        <is>
          <t>LOCALACT is a local marketing platform for businesses, offering precision targeting and audience engagement from one zip code to another. It provides a comprehensive marketing software platform that connects businesses with the right channels and audiences, making local marketing a powerful and effective tool.Read more about LOCALACT</t>
        </is>
      </c>
    </row>
    <row r="62385">
      <c r="A62385" t="inlineStr">
        <is>
          <t>Marketing</t>
        </is>
      </c>
      <c r="B62385" t="inlineStr">
        <is>
          <t>Brand Management</t>
        </is>
      </c>
      <c r="C62385" t="inlineStr">
        <is>
          <t>https://www.getapp.com/marketing-software/brand-management/os/web-based</t>
        </is>
      </c>
      <c r="D62385" t="inlineStr">
        <is>
          <t>Kadanza</t>
        </is>
      </c>
      <c r="E62385" t="inlineStr">
        <is>
          <t>https://www.getapp.com/marketing-software/a/kadanza/</t>
        </is>
      </c>
      <c r="F62385" t="inlineStr">
        <is>
          <t>Kadanza is a digital asset management software that helps businesses maintain brand consistency, optimize asset organization, and streamline content creation. It allows teams to create a central hub for brand guidelines, manage digital assets, and generate on-brand content through pre-built templates.Read more about Kadanza</t>
        </is>
      </c>
    </row>
    <row r="62386">
      <c r="A62386" t="inlineStr">
        <is>
          <t>Marketing</t>
        </is>
      </c>
      <c r="B62386" t="inlineStr">
        <is>
          <t>Brand Management</t>
        </is>
      </c>
      <c r="C62386" t="inlineStr">
        <is>
          <t>https://www.getapp.com/marketing-software/brand-management/os/web-based</t>
        </is>
      </c>
      <c r="D62386" t="inlineStr">
        <is>
          <t>Kangxin IP Platform</t>
        </is>
      </c>
      <c r="E62386" t="inlineStr">
        <is>
          <t>https://www.getapp.com/legal-law-software/a/kangxin-ip-platform/</t>
        </is>
      </c>
      <c r="F62386" t="inlineStr">
        <is>
          <t>Kangxin IP Platform is a comprehensive IP management toolkit and smart interface with a team of 500+ IP professionals from Kangxin Partners, P.C.Read more about Kangxin IP Platform</t>
        </is>
      </c>
    </row>
    <row r="62387">
      <c r="A62387" t="inlineStr">
        <is>
          <t>Marketing</t>
        </is>
      </c>
      <c r="B62387" t="inlineStr">
        <is>
          <t>Brand Management</t>
        </is>
      </c>
      <c r="C62387" t="inlineStr">
        <is>
          <t>https://www.getapp.com/marketing-software/brand-management/os/web-based</t>
        </is>
      </c>
      <c r="D62387" t="inlineStr">
        <is>
          <t>PressArea</t>
        </is>
      </c>
      <c r="E62387" t="inlineStr">
        <is>
          <t>https://www.getapp.com/marketing-software/a/pressarea/</t>
        </is>
      </c>
      <c r="F62387" t="inlineStr">
        <is>
          <t>PressArea is a cloud-based press office that lets PR and communications professionals manage their brand story. It features a virtual press office to help users manage and connect with media, journalists, and influencers. PressArea aims to help users target their messaging and schedule campaigns while providing an online newsroom for hosting media-rich content.Read more about PressArea</t>
        </is>
      </c>
    </row>
    <row r="62388">
      <c r="A62388" t="inlineStr">
        <is>
          <t>Marketing</t>
        </is>
      </c>
      <c r="B62388" t="inlineStr">
        <is>
          <t>Brand Management</t>
        </is>
      </c>
      <c r="C62388" t="inlineStr">
        <is>
          <t>https://www.getapp.com/marketing-software/brand-management/os/web-based</t>
        </is>
      </c>
      <c r="D62388" t="inlineStr">
        <is>
          <t>Guidelines</t>
        </is>
      </c>
      <c r="E62388" t="inlineStr">
        <is>
          <t>https://www.getapp.com/marketing-software/a/guidelines/</t>
        </is>
      </c>
      <c r="F62388" t="inlineStr">
        <is>
          <t>Guidelines is a collaborative platform for designing and managing brand guidelines, creating interactive tools. It offers features like a responsive design grid, asset management, and instant search to help teams manage and share brand assets. Guidelines also provides logo management, color and typography tools, and secure access control to ensure brand consistency across the organization.Read more about Guidelines</t>
        </is>
      </c>
    </row>
    <row r="62389">
      <c r="A62389" t="inlineStr">
        <is>
          <t>Marketing</t>
        </is>
      </c>
      <c r="B62389" t="inlineStr">
        <is>
          <t>Brand Management</t>
        </is>
      </c>
      <c r="C62389" t="inlineStr">
        <is>
          <t>https://www.getapp.com/marketing-software/brand-management/os/web-based</t>
        </is>
      </c>
      <c r="D62389" t="inlineStr">
        <is>
          <t>CampaignDrive</t>
        </is>
      </c>
      <c r="E62389" t="inlineStr">
        <is>
          <t>https://www.getapp.com/marketing-software/a/campaigndrive/</t>
        </is>
      </c>
      <c r="F62389" t="inlineStr">
        <is>
          <t>CampaignDrive is a cloud-based content distribution software that helps businesses manage and distribute branded marketing assets to franchisees, dealers, agents, resellers or other local marketers. Supervisors can pin assets to public boards, which enables external partners or publications to access them quickly.Read more about CampaignDrive</t>
        </is>
      </c>
    </row>
    <row r="62390">
      <c r="A62390" t="inlineStr">
        <is>
          <t>Marketing</t>
        </is>
      </c>
      <c r="B62390" t="inlineStr">
        <is>
          <t>Brand Management</t>
        </is>
      </c>
      <c r="C62390" t="inlineStr">
        <is>
          <t>https://www.getapp.com/marketing-software/brand-management/os/web-based</t>
        </is>
      </c>
      <c r="D62390" t="inlineStr">
        <is>
          <t>Digital Agent</t>
        </is>
      </c>
      <c r="E62390" t="inlineStr">
        <is>
          <t>https://www.getapp.com/marketing-software/a/digital-agent/</t>
        </is>
      </c>
      <c r="F62390" t="inlineStr">
        <is>
          <t>Digital Agent is a cloud-based advisor marketing solution designed to help insurance &amp; financial service businesses manage website content, client communication, and data archiving whilst maintaining regulatory compliance. Analytics provide marketers with insight into their best performing content.Read more about Digital Agent</t>
        </is>
      </c>
    </row>
    <row r="62391">
      <c r="A62391" t="inlineStr">
        <is>
          <t>Marketing</t>
        </is>
      </c>
      <c r="B62391" t="inlineStr">
        <is>
          <t>Brand Management</t>
        </is>
      </c>
      <c r="C62391" t="inlineStr">
        <is>
          <t>https://www.getapp.com/marketing-software/brand-management/os/web-based</t>
        </is>
      </c>
      <c r="D62391" t="inlineStr">
        <is>
          <t>Caliber</t>
        </is>
      </c>
      <c r="E62391" t="inlineStr">
        <is>
          <t>https://www.getapp.com/marketing-software/a/caliber/</t>
        </is>
      </c>
      <c r="F62391" t="inlineStr">
        <is>
          <t>Caliber Platform helps optimize the impact of your activities and mitigate crises by getting a real-time understanding of your stakeholders with our accurate brand and reputation data.Read more about Caliber</t>
        </is>
      </c>
    </row>
    <row r="62392">
      <c r="A62392" t="inlineStr">
        <is>
          <t>Marketing</t>
        </is>
      </c>
      <c r="B62392" t="inlineStr">
        <is>
          <t>Brand Management</t>
        </is>
      </c>
      <c r="C62392" t="inlineStr">
        <is>
          <t>https://www.getapp.com/marketing-software/brand-management/os/web-based</t>
        </is>
      </c>
      <c r="D62392" t="inlineStr">
        <is>
          <t>Smooth Publish</t>
        </is>
      </c>
      <c r="E62392" t="inlineStr">
        <is>
          <t>https://www.getapp.com/marketing-software/a/smooth-publish/</t>
        </is>
      </c>
      <c r="F62392" t="inlineStr">
        <is>
          <t>Manage everything brand-related from a single online environment. From managing all brand assets centrally to designing and distributing on-brand marketing materials.Read more about Smooth Publish</t>
        </is>
      </c>
    </row>
    <row r="62393">
      <c r="A62393" t="inlineStr">
        <is>
          <t>Marketing</t>
        </is>
      </c>
      <c r="B62393" t="inlineStr">
        <is>
          <t>Brand Management</t>
        </is>
      </c>
      <c r="C62393" t="inlineStr">
        <is>
          <t>https://www.getapp.com/marketing-software/brand-management/os/web-based</t>
        </is>
      </c>
      <c r="D62393" t="inlineStr">
        <is>
          <t>Brandgility</t>
        </is>
      </c>
      <c r="E62393" t="inlineStr">
        <is>
          <t>https://www.getapp.com/marketing-software/a/brandgility/</t>
        </is>
      </c>
      <c r="F62393" t="inlineStr">
        <is>
          <t>Brandgility is a Brand Asset Management (BAM) platform that enables organizations to efficiently store and share brand assets.  Boost productivity, maintain brand consistency, and streamline your workflow with Brandgility.Read more about Brandgility</t>
        </is>
      </c>
    </row>
    <row r="62394">
      <c r="A62394" t="inlineStr">
        <is>
          <t>Marketing</t>
        </is>
      </c>
      <c r="B62394" t="inlineStr">
        <is>
          <t>Brand Management</t>
        </is>
      </c>
      <c r="C62394" t="inlineStr">
        <is>
          <t>https://www.getapp.com/marketing-software/brand-management/os/web-based</t>
        </is>
      </c>
      <c r="D62394" t="inlineStr">
        <is>
          <t>Brandeploy</t>
        </is>
      </c>
      <c r="E62394" t="inlineStr">
        <is>
          <t>https://www.getapp.com/website-ecommerce-software/a/brandeploy/</t>
        </is>
      </c>
      <c r="F62394" t="inlineStr">
        <is>
          <t>Brandeploy is a content collaboration platform that helps marketers create various marketing assets, including videos, banners, and print materials, while offering translation capabilities to localize content for international audiences.Read more about Brandeploy</t>
        </is>
      </c>
    </row>
    <row r="62395">
      <c r="A62395" t="inlineStr">
        <is>
          <t>Marketing</t>
        </is>
      </c>
      <c r="B62395" t="inlineStr">
        <is>
          <t>Brand Management</t>
        </is>
      </c>
      <c r="C62395" t="inlineStr">
        <is>
          <t>https://www.getapp.com/marketing-software/brand-management/os/web-based</t>
        </is>
      </c>
      <c r="D62395" t="inlineStr">
        <is>
          <t>SimpleFeed</t>
        </is>
      </c>
      <c r="E62395" t="inlineStr">
        <is>
          <t>https://www.getapp.com/marketing-software/a/simpefeed-social-media-publishing-and-analytics-service/</t>
        </is>
      </c>
      <c r="F62395" t="inlineStr">
        <is>
          <t>SimpleFeed is publishing solutions for media companies and brands to reach customers on their mobile devices.Read more about SimpleFeed</t>
        </is>
      </c>
    </row>
    <row r="62396">
      <c r="A62396" t="inlineStr">
        <is>
          <t>Marketing</t>
        </is>
      </c>
      <c r="B62396" t="inlineStr">
        <is>
          <t>Brand Management</t>
        </is>
      </c>
      <c r="C62396" t="inlineStr">
        <is>
          <t>https://www.getapp.com/marketing-software/brand-management/os/web-based</t>
        </is>
      </c>
      <c r="D62396" t="inlineStr">
        <is>
          <t>Geotoko</t>
        </is>
      </c>
      <c r="E62396" t="inlineStr">
        <is>
          <t>https://www.getapp.com/marketing-software/a/geotoko/</t>
        </is>
      </c>
      <c r="F62396" t="inlineStr">
        <is>
          <t>Geotoko is a social media marketing and marketing analytics platform for creating and executing marketing campaigns based on locations. It lets you schedule marketing campaigns, giveaways, instant wins, loyalty programs or scannable promotions along with provide real-time reports for assessment.Read more about Geotoko</t>
        </is>
      </c>
    </row>
    <row r="62397">
      <c r="A62397" t="inlineStr">
        <is>
          <t>Marketing</t>
        </is>
      </c>
      <c r="B62397" t="inlineStr">
        <is>
          <t>Brand Management</t>
        </is>
      </c>
      <c r="C62397" t="inlineStr">
        <is>
          <t>https://www.getapp.com/marketing-software/brand-management/os/web-based</t>
        </is>
      </c>
      <c r="D62397" t="inlineStr">
        <is>
          <t>Bottlenose</t>
        </is>
      </c>
      <c r="E62397" t="inlineStr">
        <is>
          <t>https://www.getapp.com/marketing-software/a/bottlenose/</t>
        </is>
      </c>
      <c r="F62397" t="inlineStr">
        <is>
          <t>Bottlenose helps businesses to understand their influence- anticipate and identify trends with real-time trend visualization, tracking &amp; analysis tools.Read more about Bottlenose</t>
        </is>
      </c>
    </row>
    <row r="62398">
      <c r="A62398" t="inlineStr">
        <is>
          <t>Marketing</t>
        </is>
      </c>
      <c r="B62398" t="inlineStr">
        <is>
          <t>Brand Management</t>
        </is>
      </c>
      <c r="C62398" t="inlineStr">
        <is>
          <t>https://www.getapp.com/marketing-software/brand-management/os/web-based</t>
        </is>
      </c>
      <c r="D62398" t="inlineStr">
        <is>
          <t>Firstup</t>
        </is>
      </c>
      <c r="E62398" t="inlineStr">
        <is>
          <t>https://www.getapp.com/marketing-software/a/dynamic-signal/</t>
        </is>
      </c>
      <c r="F62398" t="inlineStr">
        <is>
          <t>Dynamic Signal’s employee advocacy platform unifies corporate social media sharing while raising brand awareness by encouraging positive employee engagementRead more about Firstup</t>
        </is>
      </c>
    </row>
    <row r="62399">
      <c r="A62399" t="inlineStr">
        <is>
          <t>Marketing</t>
        </is>
      </c>
      <c r="B62399" t="inlineStr">
        <is>
          <t>Brand Management</t>
        </is>
      </c>
      <c r="C62399" t="inlineStr">
        <is>
          <t>https://www.getapp.com/marketing-software/brand-management/os/web-based</t>
        </is>
      </c>
      <c r="D62399" t="inlineStr">
        <is>
          <t>Zuberance</t>
        </is>
      </c>
      <c r="E62399" t="inlineStr">
        <is>
          <t>https://www.getapp.com/marketing-software/a/zuberance/</t>
        </is>
      </c>
      <c r="F62399" t="inlineStr">
        <is>
          <t>The Zuberance Brand Advocate Platform is a cloud-based solution that systematically identifies Brand Advocates (highly-satisfied customers who recommend a company, brand, or product without pay or incentives).; energizes and amplifies Advocates by making it easy for them create and share content.Read more about Zuberance</t>
        </is>
      </c>
    </row>
    <row r="62400">
      <c r="A62400" t="inlineStr">
        <is>
          <t>Marketing</t>
        </is>
      </c>
      <c r="B62400" t="inlineStr">
        <is>
          <t>Brand Management</t>
        </is>
      </c>
      <c r="C62400" t="inlineStr">
        <is>
          <t>https://www.getapp.com/marketing-software/brand-management/os/web-based</t>
        </is>
      </c>
      <c r="D62400" t="inlineStr">
        <is>
          <t>PlagiaShield</t>
        </is>
      </c>
      <c r="E62400" t="inlineStr">
        <is>
          <t>https://www.getapp.com/collaboration-software/a/plagiashield/</t>
        </is>
      </c>
      <c r="F62400" t="inlineStr">
        <is>
          <t>PlagiaShield is a plagiarism checker that helps SEO professionals and website managers identify potential content thefts to protect google rankings. The application allows webmasters to find fraudulent domain owners and request them to remove specific pages via email using predefined templates.Read more about PlagiaShield</t>
        </is>
      </c>
    </row>
    <row r="62401">
      <c r="A62401" t="inlineStr">
        <is>
          <t>Marketing</t>
        </is>
      </c>
      <c r="B62401" t="inlineStr">
        <is>
          <t>Brand Management</t>
        </is>
      </c>
      <c r="C62401" t="inlineStr">
        <is>
          <t>https://www.getapp.com/marketing-software/brand-management/os/web-based</t>
        </is>
      </c>
      <c r="D62401" t="inlineStr">
        <is>
          <t>bten</t>
        </is>
      </c>
      <c r="E62401" t="inlineStr">
        <is>
          <t>https://www.getapp.com/marketing-software/a/bten/</t>
        </is>
      </c>
      <c r="F62401" t="inlineStr">
        <is>
          <t>Bten is a CX platform for all businesses. Survey, Google My Business, and customer service chatbot tools in an all-in-one place.Read more about bten</t>
        </is>
      </c>
    </row>
    <row r="62402">
      <c r="A62402" t="inlineStr">
        <is>
          <t>Marketing</t>
        </is>
      </c>
      <c r="B62402" t="inlineStr">
        <is>
          <t>Brand Management</t>
        </is>
      </c>
      <c r="C62402" t="inlineStr">
        <is>
          <t>https://www.getapp.com/marketing-software/brand-management/os/web-based</t>
        </is>
      </c>
      <c r="D62402" t="inlineStr">
        <is>
          <t>Brand iQ</t>
        </is>
      </c>
      <c r="E62402" t="inlineStr">
        <is>
          <t>https://www.getapp.com/marketing-software/a/brand-iq/</t>
        </is>
      </c>
      <c r="F62402" t="inlineStr">
        <is>
          <t>Control your brand with just one tool, manage digital files, automate workflow and artwork creation, as well as distribute, fulfil and produce through our global print network.Read more about Brand iQ</t>
        </is>
      </c>
    </row>
    <row r="62403">
      <c r="A62403" t="inlineStr">
        <is>
          <t>Marketing</t>
        </is>
      </c>
      <c r="B62403" t="inlineStr">
        <is>
          <t>Brand Management</t>
        </is>
      </c>
      <c r="C62403" t="inlineStr">
        <is>
          <t>https://www.getapp.com/marketing-software/brand-management/os/web-based</t>
        </is>
      </c>
      <c r="D62403" t="inlineStr">
        <is>
          <t>Lingo</t>
        </is>
      </c>
      <c r="E62403" t="inlineStr">
        <is>
          <t>https://www.getapp.com/marketing-software/a/lingo-1/</t>
        </is>
      </c>
      <c r="F62403" t="inlineStr">
        <is>
          <t>Lingo helps teams organize, share, and manage brand assets with built-in context so everything is used correctly. From logos and templates to guidelines and fonts, Lingo ensures your brand stays consistent and easy to access across teams, channels, and creative tools.Read more about Lingo</t>
        </is>
      </c>
    </row>
    <row r="62404">
      <c r="A62404" t="inlineStr">
        <is>
          <t>Marketing</t>
        </is>
      </c>
      <c r="B62404" t="inlineStr">
        <is>
          <t>Brand Management</t>
        </is>
      </c>
      <c r="C62404" t="inlineStr">
        <is>
          <t>https://www.getapp.com/marketing-software/brand-management/os/web-based</t>
        </is>
      </c>
      <c r="D62404" t="inlineStr">
        <is>
          <t>Rio SEO</t>
        </is>
      </c>
      <c r="E62404" t="inlineStr">
        <is>
          <t>https://www.getapp.com/website-ecommerce-software/a/rio-seo/</t>
        </is>
      </c>
      <c r="F62404" t="inlineStr">
        <is>
          <t>Rio SEO® is the leading local marketing platform provider for enterprise brands, agencies, and retailers. Rio SEO’s Open Local Platform provides multi-location organizations with a comprehensive, seamlessly integrated suite of turnkey local marketing solutions.Read more about Rio SEO</t>
        </is>
      </c>
    </row>
    <row r="62405">
      <c r="A62405" t="inlineStr">
        <is>
          <t>Marketing</t>
        </is>
      </c>
      <c r="B62405" t="inlineStr">
        <is>
          <t>Brand Management</t>
        </is>
      </c>
      <c r="C62405" t="inlineStr">
        <is>
          <t>https://www.getapp.com/marketing-software/brand-management/os/web-based</t>
        </is>
      </c>
      <c r="D62405" t="inlineStr">
        <is>
          <t>BrandMuscle</t>
        </is>
      </c>
      <c r="E62405" t="inlineStr">
        <is>
          <t>https://www.getapp.com/marketing-software/a/brandmuscle/</t>
        </is>
      </c>
      <c r="F62405" t="inlineStr">
        <is>
          <t>BrandMuscle is your one-stop distributed marketing partner for powerful, predictive brand-to-one marketing.Read more about BrandMuscle</t>
        </is>
      </c>
    </row>
    <row r="62406">
      <c r="A62406" t="inlineStr">
        <is>
          <t>Marketing</t>
        </is>
      </c>
      <c r="B62406" t="inlineStr">
        <is>
          <t>Brand Management</t>
        </is>
      </c>
      <c r="C62406" t="inlineStr">
        <is>
          <t>https://www.getapp.com/marketing-software/brand-management/os/web-based</t>
        </is>
      </c>
      <c r="D62406" t="inlineStr">
        <is>
          <t>Niice</t>
        </is>
      </c>
      <c r="E62406" t="inlineStr">
        <is>
          <t>https://www.getapp.com/marketing-software/a/niice/</t>
        </is>
      </c>
      <c r="F62406" t="inlineStr">
        <is>
          <t>Niice is a digital asset management software that helps businesses bring all guidelines, libraries, and projects together in a collaborative hub that evolves with the brand.Niice is a brand management platform that helps brands improve their workflow and visually store and share assets.Read more about Niice</t>
        </is>
      </c>
    </row>
    <row r="62407">
      <c r="A62407" t="inlineStr">
        <is>
          <t>Marketing</t>
        </is>
      </c>
      <c r="B62407" t="inlineStr">
        <is>
          <t>Brand Management</t>
        </is>
      </c>
      <c r="C62407" t="inlineStr">
        <is>
          <t>https://www.getapp.com/marketing-software/brand-management/os/web-based</t>
        </is>
      </c>
      <c r="D62407" t="inlineStr">
        <is>
          <t>ProQuo AI</t>
        </is>
      </c>
      <c r="E62407" t="inlineStr">
        <is>
          <t>https://www.getapp.com/marketing-software/a/proquo-ai-1/</t>
        </is>
      </c>
      <c r="F62407" t="inlineStr">
        <is>
          <t>ProQuo AI is a brand management software designed to help businesses create action plans, define brand goals, and conduct real-time analysis using artificial intelligence (AI) technology. Brand managers can use the built-in CreativeLab module to upload and automatically optimize work-in-progress (WIP) or finished creative assets.Read more about ProQuo AI</t>
        </is>
      </c>
    </row>
    <row r="62408">
      <c r="A62408" t="inlineStr">
        <is>
          <t>Marketing</t>
        </is>
      </c>
      <c r="B62408" t="inlineStr">
        <is>
          <t>Brand Management</t>
        </is>
      </c>
      <c r="C62408" t="inlineStr">
        <is>
          <t>https://www.getapp.com/marketing-software/brand-management/os/web-based</t>
        </is>
      </c>
      <c r="D62408" t="inlineStr">
        <is>
          <t>Localworks</t>
        </is>
      </c>
      <c r="E62408" t="inlineStr">
        <is>
          <t>https://www.getapp.com/marketing-software/a/localworks/</t>
        </is>
      </c>
      <c r="F62408" t="inlineStr">
        <is>
          <t>Localworks is a cloud-based platform that allows businesses to manage their local listings and view customer reviews.Read more about Localworks</t>
        </is>
      </c>
    </row>
    <row r="62409">
      <c r="A62409" t="inlineStr">
        <is>
          <t>Marketing</t>
        </is>
      </c>
      <c r="B62409" t="inlineStr">
        <is>
          <t>Brand Management</t>
        </is>
      </c>
      <c r="C62409" t="inlineStr">
        <is>
          <t>https://www.getapp.com/marketing-software/brand-management/os/web-based</t>
        </is>
      </c>
      <c r="D62409" t="inlineStr">
        <is>
          <t>BrandMonitor</t>
        </is>
      </c>
      <c r="E62409" t="inlineStr">
        <is>
          <t>https://www.getapp.com/all-software/a/brandmonitor/</t>
        </is>
      </c>
      <c r="F62409" t="inlineStr">
        <is>
          <t>The BrandMonitor platform is a solution for protecting intellectual property both online and offline.The platform consists of three parts, AI algorithms for the web, 40+ IP Counsels for legal support, the BrandMonitor Pro app, and 3000+ mystery shoppers for counterfeit detection in 80+ countries.Read more about BrandMonitor</t>
        </is>
      </c>
    </row>
    <row r="62410">
      <c r="A62410" t="inlineStr">
        <is>
          <t>Marketing</t>
        </is>
      </c>
      <c r="B62410" t="inlineStr">
        <is>
          <t>Brand Management</t>
        </is>
      </c>
      <c r="C62410" t="inlineStr">
        <is>
          <t>https://www.getapp.com/marketing-software/brand-management/os/web-based</t>
        </is>
      </c>
      <c r="D62410" t="inlineStr">
        <is>
          <t>Brandy</t>
        </is>
      </c>
      <c r="E62410" t="inlineStr">
        <is>
          <t>https://www.getapp.com/marketing-software/a/brandy-1/</t>
        </is>
      </c>
      <c r="F62410" t="inlineStr">
        <is>
          <t>Lightning fast brand management platform with white label option for agencies. Manage your brand styleguide(s) in a single platform and stop spending time searching for your brand assets.Read more about Brandy</t>
        </is>
      </c>
    </row>
    <row r="62411">
      <c r="A62411" t="inlineStr">
        <is>
          <t>Marketing</t>
        </is>
      </c>
      <c r="B62411" t="inlineStr">
        <is>
          <t>Brand Management</t>
        </is>
      </c>
      <c r="C62411" t="inlineStr">
        <is>
          <t>https://www.getapp.com/marketing-software/brand-management/os/web-based</t>
        </is>
      </c>
      <c r="D62411" t="inlineStr">
        <is>
          <t>Docufiller</t>
        </is>
      </c>
      <c r="E62411" t="inlineStr">
        <is>
          <t>https://www.getapp.com/marketing-software/a/docufiller/</t>
        </is>
      </c>
      <c r="F62411" t="inlineStr">
        <is>
          <t>With the Dofuiller online brand portal you can quickly and easily create professional communications yourself or together with your team. By using templates, everything is immediately in the right house style.Read more about Docufiller</t>
        </is>
      </c>
    </row>
    <row r="62412">
      <c r="A62412" t="inlineStr">
        <is>
          <t>Marketing</t>
        </is>
      </c>
      <c r="B62412" t="inlineStr">
        <is>
          <t>Brand Management</t>
        </is>
      </c>
      <c r="C62412" t="inlineStr">
        <is>
          <t>https://www.getapp.com/marketing-software/brand-management/os/web-based</t>
        </is>
      </c>
      <c r="D62412" t="inlineStr">
        <is>
          <t>BRIO</t>
        </is>
      </c>
      <c r="E62412" t="inlineStr">
        <is>
          <t>https://www.getapp.com/retail-consumer-services-software/a/brio-1/</t>
        </is>
      </c>
      <c r="F62412" t="inlineStr">
        <is>
          <t>Energize your retail business with BRIO, a 360-degree one-stop pricing solution. Harnessing the power of AI and science, BRIO accelerates business decision-making with real-time market intelligence, boosts margins, and fuels growth to ensure maximized profits.Read more about BRIO</t>
        </is>
      </c>
    </row>
    <row r="62413">
      <c r="A62413" t="inlineStr">
        <is>
          <t>Marketing</t>
        </is>
      </c>
      <c r="B62413" t="inlineStr">
        <is>
          <t>Brand Management</t>
        </is>
      </c>
      <c r="C62413" t="inlineStr">
        <is>
          <t>https://www.getapp.com/marketing-software/brand-management/os/web-based</t>
        </is>
      </c>
      <c r="D62413" t="inlineStr">
        <is>
          <t>Blabigo</t>
        </is>
      </c>
      <c r="E62413" t="inlineStr">
        <is>
          <t>https://www.getapp.com/all-software/a/blabigo/</t>
        </is>
      </c>
      <c r="F62413" t="inlineStr">
        <is>
          <t>Blabigo is an integrated LinkedIn growth tool that generates astonishing LinkedIn posts with AI, schedules posts at optimal times, previews posts before publishing, and analyzes results.Read more about Blabigo</t>
        </is>
      </c>
    </row>
    <row r="62414">
      <c r="A62414" t="inlineStr">
        <is>
          <t>Marketing</t>
        </is>
      </c>
      <c r="B62414" t="inlineStr">
        <is>
          <t>Brand Management</t>
        </is>
      </c>
      <c r="C62414" t="inlineStr">
        <is>
          <t>https://www.getapp.com/marketing-software/brand-management/os/web-based</t>
        </is>
      </c>
      <c r="D62414" t="inlineStr">
        <is>
          <t>one2edit</t>
        </is>
      </c>
      <c r="E62414" t="inlineStr">
        <is>
          <t>https://www.getapp.com/website-ecommerce-software/a/one2edit/</t>
        </is>
      </c>
      <c r="F62414" t="inlineStr">
        <is>
          <t>one2edit is an InDesign online editor that offers workflows and rollouts to manage brands across decentralized teams. It protects brand consistency with design rule enforcement while retaining InDesign compatibility for accurate content.Read more about one2edit</t>
        </is>
      </c>
    </row>
    <row r="62415">
      <c r="A62415" t="inlineStr">
        <is>
          <t>Marketing</t>
        </is>
      </c>
      <c r="B62415" t="inlineStr">
        <is>
          <t>Brand Management</t>
        </is>
      </c>
      <c r="C62415" t="inlineStr">
        <is>
          <t>https://www.getapp.com/marketing-software/brand-management/os/web-based</t>
        </is>
      </c>
      <c r="D62415" t="inlineStr">
        <is>
          <t>Equinox Brand Proposal</t>
        </is>
      </c>
      <c r="E62415" t="inlineStr">
        <is>
          <t>https://www.getapp.com/marketing-software/a/equinox-brand-proposal/</t>
        </is>
      </c>
      <c r="F62415" t="inlineStr">
        <is>
          <t>Equinox Brand Proposal is brand proposal software that simplifies workflows from trademark or design proposals to filing, reducing product-to-asset turnaround time. The software caters to marketing, legal, and creative teams involved in brand development and trademark management.Read more about Equinox Brand Proposal</t>
        </is>
      </c>
    </row>
    <row r="62416">
      <c r="A62416" t="inlineStr">
        <is>
          <t>Marketing</t>
        </is>
      </c>
      <c r="B62416" t="inlineStr">
        <is>
          <t>Brand Management</t>
        </is>
      </c>
      <c r="C62416" t="inlineStr">
        <is>
          <t>https://www.getapp.com/marketing-software/brand-management/os/web-based</t>
        </is>
      </c>
      <c r="D62416" t="inlineStr">
        <is>
          <t>On Brand</t>
        </is>
      </c>
      <c r="E62416" t="inlineStr">
        <is>
          <t>https://www.getapp.com/marketing-software/a/on-brand-1/</t>
        </is>
      </c>
      <c r="F62416" t="inlineStr">
        <is>
          <t>A brand asset management solution for corporate brand managers and marketing managers to consistently leverage their digital media assets in marketing campaignsRead more about On Brand</t>
        </is>
      </c>
    </row>
    <row r="62417">
      <c r="A62417" t="inlineStr">
        <is>
          <t>Marketing</t>
        </is>
      </c>
      <c r="B62417" t="inlineStr">
        <is>
          <t>Brand Management</t>
        </is>
      </c>
      <c r="C62417" t="inlineStr">
        <is>
          <t>https://www.getapp.com/marketing-software/brand-management/os/web-based</t>
        </is>
      </c>
      <c r="D62417" t="inlineStr">
        <is>
          <t>MarketingOne</t>
        </is>
      </c>
      <c r="E62417" t="inlineStr">
        <is>
          <t>https://www.getapp.com/marketing-software/a/marketingone/</t>
        </is>
      </c>
      <c r="F62417" t="inlineStr">
        <is>
          <t>MarketingOne is a digital asset management software designed to handle marketing campaigns, gain insights into customer behavior, and manage workflows.Read more about MarketingOne</t>
        </is>
      </c>
    </row>
    <row r="62418">
      <c r="A62418" t="inlineStr">
        <is>
          <t>Marketing</t>
        </is>
      </c>
      <c r="B62418" t="inlineStr">
        <is>
          <t>Brand Management</t>
        </is>
      </c>
      <c r="C62418" t="inlineStr">
        <is>
          <t>https://www.getapp.com/marketing-software/brand-management/os/web-based</t>
        </is>
      </c>
      <c r="D62418" t="inlineStr">
        <is>
          <t>Marketing Portal</t>
        </is>
      </c>
      <c r="E62418" t="inlineStr">
        <is>
          <t>https://www.getapp.com/marketing-software/a/marketing-portal/</t>
        </is>
      </c>
      <c r="F62418" t="inlineStr">
        <is>
          <t>Marketing Portal is a cloud-based platform for the procurement and creation of visual brand communications. It includes decentralized options for ordering, adjusting, and personalizing by different employees. Users can control the communication process depending on the roles assigned.Read more about Marketing Portal</t>
        </is>
      </c>
    </row>
    <row r="62419">
      <c r="A62419" t="inlineStr">
        <is>
          <t>Marketing</t>
        </is>
      </c>
      <c r="B62419" t="inlineStr">
        <is>
          <t>Brand Management</t>
        </is>
      </c>
      <c r="C62419" t="inlineStr">
        <is>
          <t>https://www.getapp.com/marketing-software/brand-management/os/web-based</t>
        </is>
      </c>
      <c r="D62419" t="inlineStr">
        <is>
          <t>Kabood</t>
        </is>
      </c>
      <c r="E62419" t="inlineStr">
        <is>
          <t>https://www.getapp.com/marketing-software/a/kabood/</t>
        </is>
      </c>
      <c r="F62419" t="inlineStr">
        <is>
          <t>Kabood is a brand management platform that allows marketing and branding teams to create, organize, manage, and share guidelines, strategies, brand assets, and brand stories with stakeholders. The platform enables managers to store information regarding brand activities in a centralized dashboard.Read more about Kabood</t>
        </is>
      </c>
    </row>
    <row r="62420">
      <c r="A62420" t="inlineStr">
        <is>
          <t>Marketing</t>
        </is>
      </c>
      <c r="B62420" t="inlineStr">
        <is>
          <t>Brand Management</t>
        </is>
      </c>
      <c r="C62420" t="inlineStr">
        <is>
          <t>https://www.getapp.com/marketing-software/brand-management/os/web-based</t>
        </is>
      </c>
      <c r="D62420" t="inlineStr">
        <is>
          <t>On Brand</t>
        </is>
      </c>
      <c r="E62420" t="inlineStr">
        <is>
          <t>https://www.getapp.com/marketing-software/a/on-brand-1/</t>
        </is>
      </c>
      <c r="F62420" t="inlineStr">
        <is>
          <t>A brand asset management solution for corporate brand managers and marketing managers to consistently leverage their digital media assets in marketing campaignsRead more about On Brand</t>
        </is>
      </c>
    </row>
    <row r="62421">
      <c r="A62421" t="inlineStr">
        <is>
          <t>Marketing</t>
        </is>
      </c>
      <c r="B62421" t="inlineStr">
        <is>
          <t>Brand Management</t>
        </is>
      </c>
      <c r="C62421" t="inlineStr">
        <is>
          <t>https://www.getapp.com/marketing-software/brand-management/os/web-based</t>
        </is>
      </c>
      <c r="D62421" t="inlineStr">
        <is>
          <t>WatchMyCompetitor</t>
        </is>
      </c>
      <c r="E62421" t="inlineStr">
        <is>
          <t>https://www.getapp.com/business-intelligence-analytics-software/a/watchmycompetitor/</t>
        </is>
      </c>
      <c r="F62421" t="inlineStr">
        <is>
          <t>WatchMyCompetitor is a cloud-based business intelligence solution that helps organizations in education, healthcare, manufacturing, retail, and other sectors analyze brands, competitors, markets, and more using real-time information.Read more about WatchMyCompetitor</t>
        </is>
      </c>
    </row>
    <row r="62422">
      <c r="A62422" t="inlineStr">
        <is>
          <t>Marketing</t>
        </is>
      </c>
      <c r="B62422" t="inlineStr">
        <is>
          <t>Brand Management</t>
        </is>
      </c>
      <c r="C62422" t="inlineStr">
        <is>
          <t>https://www.getapp.com/marketing-software/brand-management/os/web-based</t>
        </is>
      </c>
      <c r="D62422" t="inlineStr">
        <is>
          <t>Blabigo</t>
        </is>
      </c>
      <c r="E62422" t="inlineStr">
        <is>
          <t>https://www.getapp.com/all-software/a/blabigo/</t>
        </is>
      </c>
      <c r="F62422" t="inlineStr">
        <is>
          <t>Blabigo is an integrated LinkedIn growth tool that generates astonishing LinkedIn posts with AI, schedules posts at optimal times, previews posts before publishing, and analyzes results.Read more about Blabigo</t>
        </is>
      </c>
    </row>
    <row r="62423">
      <c r="A62423" t="inlineStr">
        <is>
          <t>Marketing</t>
        </is>
      </c>
      <c r="B62423" t="inlineStr">
        <is>
          <t>Brand Management</t>
        </is>
      </c>
      <c r="C62423" t="inlineStr">
        <is>
          <t>https://www.getapp.com/marketing-software/brand-management/os/web-based</t>
        </is>
      </c>
      <c r="D62423" t="inlineStr">
        <is>
          <t>one2edit</t>
        </is>
      </c>
      <c r="E62423" t="inlineStr">
        <is>
          <t>https://www.getapp.com/website-ecommerce-software/a/one2edit/</t>
        </is>
      </c>
      <c r="F62423" t="inlineStr">
        <is>
          <t>one2edit is an InDesign online editor that offers workflows and rollouts to manage brands across decentralized teams. It protects brand consistency with design rule enforcement while retaining InDesign compatibility for accurate content.Read more about one2edit</t>
        </is>
      </c>
    </row>
    <row r="62424">
      <c r="A62424" t="inlineStr">
        <is>
          <t>Marketing</t>
        </is>
      </c>
      <c r="B62424" t="inlineStr">
        <is>
          <t>Brand Management</t>
        </is>
      </c>
      <c r="C62424" t="inlineStr">
        <is>
          <t>https://www.getapp.com/marketing-software/brand-management/os/web-based</t>
        </is>
      </c>
      <c r="D62424" t="inlineStr">
        <is>
          <t>YouGov BrandIndex</t>
        </is>
      </c>
      <c r="E62424" t="inlineStr">
        <is>
          <t>https://www.getapp.com/business-intelligence-analytics-software/a/yougov-brandindex/</t>
        </is>
      </c>
      <c r="F62424" t="inlineStr">
        <is>
          <t>YouGov BrandIndex is a daily brand and competitor tracking platform that delivers real-time tracking of key brand health metrics, helping brands stay ahead of the competition.Read more about YouGov BrandIndex</t>
        </is>
      </c>
    </row>
    <row r="62425">
      <c r="A62425" t="inlineStr">
        <is>
          <t>Marketing</t>
        </is>
      </c>
      <c r="B62425" t="inlineStr">
        <is>
          <t>Brand Management</t>
        </is>
      </c>
      <c r="C62425" t="inlineStr">
        <is>
          <t>https://www.getapp.com/marketing-software/brand-management/os/web-based</t>
        </is>
      </c>
      <c r="D62425" t="inlineStr">
        <is>
          <t>BrandSocial</t>
        </is>
      </c>
      <c r="E62425" t="inlineStr">
        <is>
          <t>https://www.getapp.com/all-software/a/brandsocial/</t>
        </is>
      </c>
      <c r="F62425" t="inlineStr">
        <is>
          <t>BrandSocial is an AI-enabled social media management tool designed to help businesses of all sizes create, schedule and streamline online content across various platforms such as Facebook, Instagram, LinkedIn, Twitter and more. Key features include custom template generation, performance analytics, social media auditing, and calendar management.Read more about BrandSocial</t>
        </is>
      </c>
    </row>
    <row r="62426">
      <c r="A62426" t="inlineStr">
        <is>
          <t>Marketing</t>
        </is>
      </c>
      <c r="B62426" t="inlineStr">
        <is>
          <t>Brand Management</t>
        </is>
      </c>
      <c r="C62426" t="inlineStr">
        <is>
          <t>https://www.getapp.com/marketing-software/brand-management/os/web-based</t>
        </is>
      </c>
      <c r="D62426" t="inlineStr">
        <is>
          <t>mavic</t>
        </is>
      </c>
      <c r="E62426" t="inlineStr">
        <is>
          <t>https://www.getapp.com/marketing-software/a/mavic/</t>
        </is>
      </c>
      <c r="F62426" t="inlineStr">
        <is>
          <t>Mavic is an all-in-one AI marketing platform that helps businesses create content, automate social media, generate blogs, track competitors, design images, and write documents.Read more about mavic</t>
        </is>
      </c>
    </row>
    <row r="62427">
      <c r="A62427" t="inlineStr">
        <is>
          <t>Marketing</t>
        </is>
      </c>
      <c r="B62427" t="inlineStr">
        <is>
          <t>Brand Management</t>
        </is>
      </c>
      <c r="C62427" t="inlineStr">
        <is>
          <t>https://www.getapp.com/marketing-software/brand-management/os/web-based</t>
        </is>
      </c>
      <c r="D62427" t="inlineStr">
        <is>
          <t>Squirrly Social</t>
        </is>
      </c>
      <c r="E62427" t="inlineStr">
        <is>
          <t>https://www.getapp.com/marketing-software/a/squirrly-social/</t>
        </is>
      </c>
      <c r="F62427" t="inlineStr">
        <is>
          <t>Squirrly Social is a comprehensive social media management platform that enables posting across multiple networks from a unified dashboard. The software features AI-powered content curation, an intuitive visual calendar, and automated distribution capabilities for consistent posting schedules. It supports major platforms including TikTok, Facebook, Instagram, LinkedIn, Twitter, and YouTube while offering team collaboration tools for streamlined workflow management.Read more about Squirrly Social</t>
        </is>
      </c>
    </row>
    <row r="62428">
      <c r="A62428" t="inlineStr">
        <is>
          <t>Marketing</t>
        </is>
      </c>
      <c r="B62428" t="inlineStr">
        <is>
          <t>Business Card</t>
        </is>
      </c>
      <c r="C62428" t="inlineStr">
        <is>
          <t>https://www.getapp.com/marketing-software/business-card/os/web-based</t>
        </is>
      </c>
      <c r="D62428" t="inlineStr">
        <is>
          <t>Canva</t>
        </is>
      </c>
      <c r="E62428" t="inlineStr">
        <is>
          <t>https://www.getapp.com/collaboration-software/a/canva/</t>
        </is>
      </c>
      <c r="F62428" t="inlineStr">
        <is>
          <t>Graphic design and video editing tool for creating and publishing marketing material, presentations, social media content, and a range of printed products, using a drag-and-drop editor and a library of customizable templates.Read more about Canva</t>
        </is>
      </c>
    </row>
    <row r="62429">
      <c r="A62429" t="inlineStr">
        <is>
          <t>Marketing</t>
        </is>
      </c>
      <c r="B62429" t="inlineStr">
        <is>
          <t>Business Card</t>
        </is>
      </c>
      <c r="C62429" t="inlineStr">
        <is>
          <t>https://www.getapp.com/marketing-software/business-card/os/web-based</t>
        </is>
      </c>
      <c r="D62429" t="inlineStr">
        <is>
          <t>Adobe Express</t>
        </is>
      </c>
      <c r="E62429" t="inlineStr">
        <is>
          <t>https://www.getapp.com/marketing-software/a/adobe-express/</t>
        </is>
      </c>
      <c r="F62429" t="inlineStr">
        <is>
          <t>Adobe Express is the quick and easy app that empowers every team to self-serve on-brand content, amplify audience engagement, and get to market faster — all integrated with the world’s leading creative and marketing solutions.Read more about Adobe Express</t>
        </is>
      </c>
    </row>
    <row r="62430">
      <c r="A62430" t="inlineStr">
        <is>
          <t>Marketing</t>
        </is>
      </c>
      <c r="B62430" t="inlineStr">
        <is>
          <t>Business Card</t>
        </is>
      </c>
      <c r="C62430" t="inlineStr">
        <is>
          <t>https://www.getapp.com/marketing-software/business-card/os/web-based</t>
        </is>
      </c>
      <c r="D62430" t="inlineStr">
        <is>
          <t>Blinq</t>
        </is>
      </c>
      <c r="E62430" t="inlineStr">
        <is>
          <t>https://www.getapp.com/marketing-software/a/blinq-1/</t>
        </is>
      </c>
      <c r="F62430" t="inlineStr">
        <is>
          <t>Blinq is a digital business card platform that makes it easy to share who you are and remember who you meet.Blinq's platform enables users to turn initial meetings into impactful interactions by providing a seamless way to exchange contact information and personal profiles.Read more about Blinq</t>
        </is>
      </c>
    </row>
    <row r="62431">
      <c r="A62431" t="inlineStr">
        <is>
          <t>Marketing</t>
        </is>
      </c>
      <c r="B62431" t="inlineStr">
        <is>
          <t>Business Card</t>
        </is>
      </c>
      <c r="C62431" t="inlineStr">
        <is>
          <t>https://www.getapp.com/marketing-software/business-card/os/web-based</t>
        </is>
      </c>
      <c r="D62431" t="inlineStr">
        <is>
          <t>Popl</t>
        </is>
      </c>
      <c r="E62431" t="inlineStr">
        <is>
          <t>https://www.getapp.com/sales-software/a/popl/</t>
        </is>
      </c>
      <c r="F62431" t="inlineStr">
        <is>
          <t>With Popl, your whole team can personalize their business cards with a single click. Popl makes life easy by automating all the tedious details, like data entry. User can also sync contact information with their CRM. Integrates with 4000+ apps and digital business card can be sent via text message, email, Airdrop, email signatures, Zoom backgrounds, iPhone widgets and more.Read more about Popl</t>
        </is>
      </c>
    </row>
    <row r="62432">
      <c r="A62432" t="inlineStr">
        <is>
          <t>Marketing</t>
        </is>
      </c>
      <c r="B62432" t="inlineStr">
        <is>
          <t>Business Card</t>
        </is>
      </c>
      <c r="C62432" t="inlineStr">
        <is>
          <t>https://www.getapp.com/marketing-software/business-card/os/web-based</t>
        </is>
      </c>
      <c r="D62432" t="inlineStr">
        <is>
          <t>Tailor Brands</t>
        </is>
      </c>
      <c r="E62432" t="inlineStr">
        <is>
          <t>https://www.getapp.com/website-ecommerce-software/a/tailor-brands/</t>
        </is>
      </c>
      <c r="F62432" t="inlineStr">
        <is>
          <t>Tailor Brands is the ultimate platform for entrepreneurs. Our all-in-one solution simplifies starting, managing, and scaling your business, with everything from LLC formation to branding at your fingertips.Read more about Tailor Brands</t>
        </is>
      </c>
    </row>
    <row r="62433">
      <c r="A62433" t="inlineStr">
        <is>
          <t>Marketing</t>
        </is>
      </c>
      <c r="B62433" t="inlineStr">
        <is>
          <t>Business Card</t>
        </is>
      </c>
      <c r="C62433" t="inlineStr">
        <is>
          <t>https://www.getapp.com/marketing-software/business-card/os/web-based</t>
        </is>
      </c>
      <c r="D62433" t="inlineStr">
        <is>
          <t>Tap Tag</t>
        </is>
      </c>
      <c r="E62433" t="inlineStr">
        <is>
          <t>https://www.getapp.com/sales-software/a/tap-tag/</t>
        </is>
      </c>
      <c r="F62433" t="inlineStr">
        <is>
          <t>An innovative team digital business card platform designed to easily manage employee profiles, capture leads, and track analytics.Read more about Tap Tag</t>
        </is>
      </c>
    </row>
    <row r="62434">
      <c r="A62434" t="inlineStr">
        <is>
          <t>Marketing</t>
        </is>
      </c>
      <c r="B62434" t="inlineStr">
        <is>
          <t>Business Card</t>
        </is>
      </c>
      <c r="C62434" t="inlineStr">
        <is>
          <t>https://www.getapp.com/marketing-software/business-card/os/web-based</t>
        </is>
      </c>
      <c r="D62434" t="inlineStr">
        <is>
          <t>ABBYY Business Card Reader</t>
        </is>
      </c>
      <c r="E62434" t="inlineStr">
        <is>
          <t>https://www.getapp.com/sales-software/a/abbyy-business-card-reader/</t>
        </is>
      </c>
      <c r="F62434" t="inlineStr">
        <is>
          <t>ABBYY Business Card Reader is a cloud-based contact management solution which provides professionals with tools for contact management and business card scanning. Key features include multi-device compatibility, data synchronization, file sharing, image capture, location tracking, and data export.Read more about ABBYY Business Card Reader</t>
        </is>
      </c>
    </row>
    <row r="62435">
      <c r="A62435" t="inlineStr">
        <is>
          <t>Marketing</t>
        </is>
      </c>
      <c r="B62435" t="inlineStr">
        <is>
          <t>Business Card</t>
        </is>
      </c>
      <c r="C62435" t="inlineStr">
        <is>
          <t>https://www.getapp.com/marketing-software/business-card/os/web-based</t>
        </is>
      </c>
      <c r="D62435" t="inlineStr">
        <is>
          <t>Volopay</t>
        </is>
      </c>
      <c r="E62435" t="inlineStr">
        <is>
          <t>https://www.getapp.com/finance-accounting-software/a/volopay/</t>
        </is>
      </c>
      <c r="F62435" t="inlineStr">
        <is>
          <t>Volopay is a purpose-built spend management platform that helps organizations reduce time-consuming admin work, gain control, and achieve visibility. It combines all business payments on one central platform - ranging from software subscriptions to petty cash, business travel to online advertising, and employee reimbursements to vendor payouts. Volopay provides a financial stack for businesses. It eliminates the need to switch between multiple bank accounts and tools.Read more about Volopay</t>
        </is>
      </c>
    </row>
    <row r="62436">
      <c r="A62436" t="inlineStr">
        <is>
          <t>Marketing</t>
        </is>
      </c>
      <c r="B62436" t="inlineStr">
        <is>
          <t>Business Card</t>
        </is>
      </c>
      <c r="C62436" t="inlineStr">
        <is>
          <t>https://www.getapp.com/marketing-software/business-card/os/web-based</t>
        </is>
      </c>
      <c r="D62436" t="inlineStr">
        <is>
          <t>eCard</t>
        </is>
      </c>
      <c r="E62436" t="inlineStr">
        <is>
          <t>https://www.getapp.com/marketing-software/a/ecard/</t>
        </is>
      </c>
      <c r="F62436" t="inlineStr">
        <is>
          <t>eCard is designed to help users convey a marketing message and a festive greeting to their current or new potential clients. Ecards are far more memorable than regular cards and are more likely to be viewed; moreover, you can measure their success.Read more about eCard</t>
        </is>
      </c>
    </row>
    <row r="62437">
      <c r="A62437" t="inlineStr">
        <is>
          <t>Marketing</t>
        </is>
      </c>
      <c r="B62437" t="inlineStr">
        <is>
          <t>Business Card</t>
        </is>
      </c>
      <c r="C62437" t="inlineStr">
        <is>
          <t>https://www.getapp.com/marketing-software/business-card/os/web-based</t>
        </is>
      </c>
      <c r="D62437" t="inlineStr">
        <is>
          <t>Doorway</t>
        </is>
      </c>
      <c r="E62437" t="inlineStr">
        <is>
          <t>https://www.getapp.com/marketing-software/a/doorway/</t>
        </is>
      </c>
      <c r="F62437" t="inlineStr">
        <is>
          <t>Doorway provides a digital business card software built for Apple Wallet and Google Pay. Instantly share contact details via QR code - no app or internet connection required. Streamline networking and reduce costs by replacing traditional paper business cards.Our product and platform is specifically made for companies and individuals who care about sustainability and more efficient in-person networking.Read more about Doorway</t>
        </is>
      </c>
    </row>
    <row r="62438">
      <c r="A62438" t="inlineStr">
        <is>
          <t>Marketing</t>
        </is>
      </c>
      <c r="B62438" t="inlineStr">
        <is>
          <t>Business Card</t>
        </is>
      </c>
      <c r="C62438" t="inlineStr">
        <is>
          <t>https://www.getapp.com/marketing-software/business-card/os/web-based</t>
        </is>
      </c>
      <c r="D62438" t="inlineStr">
        <is>
          <t>Switchit</t>
        </is>
      </c>
      <c r="E62438" t="inlineStr">
        <is>
          <t>https://www.getapp.com/marketing-software/a/switchit/</t>
        </is>
      </c>
      <c r="F62438" t="inlineStr">
        <is>
          <t>Digital Business Cards for professionals &amp; teams.Read more about Switchit</t>
        </is>
      </c>
    </row>
    <row r="62439">
      <c r="A62439" t="inlineStr">
        <is>
          <t>Marketing</t>
        </is>
      </c>
      <c r="B62439" t="inlineStr">
        <is>
          <t>Business Card</t>
        </is>
      </c>
      <c r="C62439" t="inlineStr">
        <is>
          <t>https://www.getapp.com/marketing-software/business-card/os/web-based</t>
        </is>
      </c>
      <c r="D62439" t="inlineStr">
        <is>
          <t>Sailax Digital Business Cards</t>
        </is>
      </c>
      <c r="E62439" t="inlineStr">
        <is>
          <t>https://www.getapp.com/marketing-software/a/sailax-digital-business-cards/</t>
        </is>
      </c>
      <c r="F62439" t="inlineStr">
        <is>
          <t>Sailax Digital Business Card is your all-in-one app for creating, sharing, and managing professional digital business cards. Make a lasting impression, simplify networking, and go green – all from your phoneRead more about Sailax Digital Business Cards</t>
        </is>
      </c>
    </row>
    <row r="62440">
      <c r="A62440" t="inlineStr">
        <is>
          <t>Marketing</t>
        </is>
      </c>
      <c r="B62440" t="inlineStr">
        <is>
          <t>Business Card</t>
        </is>
      </c>
      <c r="C62440" t="inlineStr">
        <is>
          <t>https://www.getapp.com/marketing-software/business-card/os/web-based</t>
        </is>
      </c>
      <c r="D62440" t="inlineStr">
        <is>
          <t>Covve Card</t>
        </is>
      </c>
      <c r="E62440" t="inlineStr">
        <is>
          <t>https://www.getapp.com/marketing-software/a/covve-card/</t>
        </is>
      </c>
      <c r="F62440" t="inlineStr">
        <is>
          <t>Covve Card is a Digital Business Card solution, powered by QR and NFC.Read more about Covve Card</t>
        </is>
      </c>
    </row>
    <row r="62441">
      <c r="A62441" t="inlineStr">
        <is>
          <t>Marketing</t>
        </is>
      </c>
      <c r="B62441" t="inlineStr">
        <is>
          <t>Business Card</t>
        </is>
      </c>
      <c r="C62441" t="inlineStr">
        <is>
          <t>https://www.getapp.com/marketing-software/business-card/os/web-based</t>
        </is>
      </c>
      <c r="D62441" t="inlineStr">
        <is>
          <t>Wave Digital Business Card</t>
        </is>
      </c>
      <c r="E62441" t="inlineStr">
        <is>
          <t>https://www.getapp.com/marketing-software/a/wave-digital-business-card/</t>
        </is>
      </c>
      <c r="F62441" t="inlineStr">
        <is>
          <t>Mobile &amp; web application that allows users to create, edit, manage, and share personalized digital business cards QR code or NFC products.Read more about Wave Digital Business Card</t>
        </is>
      </c>
    </row>
    <row r="62442">
      <c r="A62442" t="inlineStr">
        <is>
          <t>Marketing</t>
        </is>
      </c>
      <c r="B62442" t="inlineStr">
        <is>
          <t>Business Card</t>
        </is>
      </c>
      <c r="C62442" t="inlineStr">
        <is>
          <t>https://www.getapp.com/marketing-software/business-card/os/web-based</t>
        </is>
      </c>
      <c r="D62442" t="inlineStr">
        <is>
          <t>Desygner</t>
        </is>
      </c>
      <c r="E62442" t="inlineStr">
        <is>
          <t>https://www.getapp.com/website-ecommerce-software/a/desygner/</t>
        </is>
      </c>
      <c r="F62442" t="inlineStr">
        <is>
          <t>Desygner is a graphic design tool, which helps businesses design social media posts, presentations, advertisements, flyers, and other content using predefined templates.Read more about Desygner</t>
        </is>
      </c>
    </row>
    <row r="62443">
      <c r="A62443" t="inlineStr">
        <is>
          <t>Marketing</t>
        </is>
      </c>
      <c r="B62443" t="inlineStr">
        <is>
          <t>Business Card</t>
        </is>
      </c>
      <c r="C62443" t="inlineStr">
        <is>
          <t>https://www.getapp.com/marketing-software/business-card/os/web-based</t>
        </is>
      </c>
      <c r="D62443" t="inlineStr">
        <is>
          <t>Brandly</t>
        </is>
      </c>
      <c r="E62443" t="inlineStr">
        <is>
          <t>https://www.getapp.com/marketing-software/a/brandly/</t>
        </is>
      </c>
      <c r="F62443" t="inlineStr">
        <is>
          <t>Online portal to easily print business cards for teams of all sizesRead more about Brandly</t>
        </is>
      </c>
    </row>
    <row r="62444">
      <c r="A62444" t="inlineStr">
        <is>
          <t>Marketing</t>
        </is>
      </c>
      <c r="B62444" t="inlineStr">
        <is>
          <t>Business Card</t>
        </is>
      </c>
      <c r="C62444" t="inlineStr">
        <is>
          <t>https://www.getapp.com/marketing-software/business-card/os/web-based</t>
        </is>
      </c>
      <c r="D62444" t="inlineStr">
        <is>
          <t>CamCard</t>
        </is>
      </c>
      <c r="E62444" t="inlineStr">
        <is>
          <t>https://www.getapp.com/marketing-software/a/camcard/</t>
        </is>
      </c>
      <c r="F62444" t="inlineStr">
        <is>
          <t>CamCard is a cloud-based solution designed to help teams &amp; professionals capture, store &amp; share business cards with people during meetings, webinars, trade shows, and more. The multi-language solution lets users scan cards in batches &amp; import contact details, to be stored in a unified repository.Read more about CamCard</t>
        </is>
      </c>
    </row>
    <row r="62445">
      <c r="A62445" t="inlineStr">
        <is>
          <t>Marketing</t>
        </is>
      </c>
      <c r="B62445" t="inlineStr">
        <is>
          <t>Business Card</t>
        </is>
      </c>
      <c r="C62445" t="inlineStr">
        <is>
          <t>https://www.getapp.com/marketing-software/business-card/os/web-based</t>
        </is>
      </c>
      <c r="D62445" t="inlineStr">
        <is>
          <t>Haystack</t>
        </is>
      </c>
      <c r="E62445" t="inlineStr">
        <is>
          <t>https://www.getapp.com/marketing-software/a/haystack/</t>
        </is>
      </c>
      <c r="F62445" t="inlineStr">
        <is>
          <t>Haystack is the world's largest digital business cards platform, servicing large enterprise clients. Our digital business cards are more sustainable and more cost effective than the old paper cards, as well as more effective in building lasting relationships and increasing sales effectiveness.Read more about Haystack</t>
        </is>
      </c>
    </row>
    <row r="62446">
      <c r="A62446" t="inlineStr">
        <is>
          <t>Marketing</t>
        </is>
      </c>
      <c r="B62446" t="inlineStr">
        <is>
          <t>Business Card</t>
        </is>
      </c>
      <c r="C62446" t="inlineStr">
        <is>
          <t>https://www.getapp.com/marketing-software/business-card/os/web-based</t>
        </is>
      </c>
      <c r="D62446" t="inlineStr">
        <is>
          <t>L-Card Pro</t>
        </is>
      </c>
      <c r="E62446" t="inlineStr">
        <is>
          <t>https://www.getapp.com/marketing-software/a/l-card-pro/</t>
        </is>
      </c>
      <c r="F62446" t="inlineStr">
        <is>
          <t>L-Card Pro is a digital business card app that allows users to create custom cards, share them by QR code, text, social, email, etc. Users can also track card activities with L-Card analytics.Read more about L-Card Pro</t>
        </is>
      </c>
    </row>
    <row r="62447">
      <c r="A62447" t="inlineStr">
        <is>
          <t>Marketing</t>
        </is>
      </c>
      <c r="B62447" t="inlineStr">
        <is>
          <t>Business Card</t>
        </is>
      </c>
      <c r="C62447" t="inlineStr">
        <is>
          <t>https://www.getapp.com/marketing-software/business-card/os/web-based</t>
        </is>
      </c>
      <c r="D62447" t="inlineStr">
        <is>
          <t>eCardWidget.com</t>
        </is>
      </c>
      <c r="E62447" t="inlineStr">
        <is>
          <t>https://www.getapp.com/marketing-software/a/ecardwidget/</t>
        </is>
      </c>
      <c r="F62447" t="inlineStr">
        <is>
          <t>eCardWidget.com revolutionizes fundraising with branded forms that integrate into your website at no extra cost. Donors can send ecards to celebrate occasions or just for fun, engaging them in a unique way. Customize ecards to your brand's colors and design or choose from templates.Read more about eCardWidget.com</t>
        </is>
      </c>
    </row>
    <row r="62448">
      <c r="A62448" t="inlineStr">
        <is>
          <t>Marketing</t>
        </is>
      </c>
      <c r="B62448" t="inlineStr">
        <is>
          <t>Business Card</t>
        </is>
      </c>
      <c r="C62448" t="inlineStr">
        <is>
          <t>https://www.getapp.com/marketing-software/business-card/os/web-based</t>
        </is>
      </c>
      <c r="D62448" t="inlineStr">
        <is>
          <t>Linkcards</t>
        </is>
      </c>
      <c r="E62448" t="inlineStr">
        <is>
          <t>https://www.getapp.com/marketing-software/a/linkcards/</t>
        </is>
      </c>
      <c r="F62448" t="inlineStr">
        <is>
          <t>Linkcards digital visiting cards application helps businesses transform printed visiting cards into digital formats. Linkcards helps organizations with reducing the shelf space for paper cards and backup leads in a digital format with Linkcards enterprise solution.Read more about Linkcards</t>
        </is>
      </c>
    </row>
    <row r="62449">
      <c r="A62449" t="inlineStr">
        <is>
          <t>Marketing</t>
        </is>
      </c>
      <c r="B62449" t="inlineStr">
        <is>
          <t>Business Card</t>
        </is>
      </c>
      <c r="C62449" t="inlineStr">
        <is>
          <t>https://www.getapp.com/marketing-software/business-card/os/web-based</t>
        </is>
      </c>
      <c r="D62449" t="inlineStr">
        <is>
          <t>viva.com terminal app</t>
        </is>
      </c>
      <c r="E62449" t="inlineStr">
        <is>
          <t>https://www.getapp.com/marketing-software/a/viva-wallet/</t>
        </is>
      </c>
      <c r="F62449" t="inlineStr">
        <is>
          <t>With the viva.com | Account you will be able to track your whole team’s corporate expenses by setting up a Company Debit Card, or multiple Employee Debit Cards for your account.Read more about viva.com terminal app</t>
        </is>
      </c>
    </row>
    <row r="62450">
      <c r="A62450" t="inlineStr">
        <is>
          <t>Marketing</t>
        </is>
      </c>
      <c r="B62450" t="inlineStr">
        <is>
          <t>Business Card</t>
        </is>
      </c>
      <c r="C62450" t="inlineStr">
        <is>
          <t>https://www.getapp.com/marketing-software/business-card/os/web-based</t>
        </is>
      </c>
      <c r="D62450" t="inlineStr">
        <is>
          <t>Airwallex</t>
        </is>
      </c>
      <c r="E62450" t="inlineStr">
        <is>
          <t>https://www.getapp.com/finance-accounting-software/a/airwallex/</t>
        </is>
      </c>
      <c r="F62450" t="inlineStr">
        <is>
          <t>Airwallex provides global businesses with an all-in-one account to help businesses grow and operate globally, offering access to domestic and foreign currency accounts, high speed international transfers, global bill pay, online payment links and plugins, multi-currency cards, expense management, software integrations and APIs to programmatically manage finances.Read more about Airwallex</t>
        </is>
      </c>
    </row>
    <row r="62451">
      <c r="A62451" t="inlineStr">
        <is>
          <t>Marketing</t>
        </is>
      </c>
      <c r="B62451" t="inlineStr">
        <is>
          <t>Business Card</t>
        </is>
      </c>
      <c r="C62451" t="inlineStr">
        <is>
          <t>https://www.getapp.com/marketing-software/business-card/os/web-based</t>
        </is>
      </c>
      <c r="D62451" t="inlineStr">
        <is>
          <t>Avatalk</t>
        </is>
      </c>
      <c r="E62451" t="inlineStr">
        <is>
          <t>https://www.getapp.com/marketing-software/a/avatalk/</t>
        </is>
      </c>
      <c r="F62451" t="inlineStr">
        <is>
          <t>Avatalk is a groundbreaking digital networking tool developed in London. It reimagines business cards as interactive, AI-driven personas that engage and connect. More than just sharing contact info, Avatalk creates memorable interactions, enhancing professional relationships.Read more about Avatalk</t>
        </is>
      </c>
    </row>
    <row r="62452">
      <c r="A62452" t="inlineStr">
        <is>
          <t>Marketing</t>
        </is>
      </c>
      <c r="B62452" t="inlineStr">
        <is>
          <t>Business Card</t>
        </is>
      </c>
      <c r="C62452" t="inlineStr">
        <is>
          <t>https://www.getapp.com/marketing-software/business-card/os/web-based</t>
        </is>
      </c>
      <c r="D62452" t="inlineStr">
        <is>
          <t>RepCard</t>
        </is>
      </c>
      <c r="E62452" t="inlineStr">
        <is>
          <t>https://www.getapp.com/marketing-software/a/repcard/</t>
        </is>
      </c>
      <c r="F62452" t="inlineStr">
        <is>
          <t>RepCard is a feature-rich digital business card solution for sales professionals that enables easy card sending, provides notifications and lead follow-up, and offers advanced sales capabilities.Read more about RepCard</t>
        </is>
      </c>
    </row>
    <row r="62453">
      <c r="A62453" t="inlineStr">
        <is>
          <t>Marketing</t>
        </is>
      </c>
      <c r="B62453" t="inlineStr">
        <is>
          <t>Business Card</t>
        </is>
      </c>
      <c r="C62453" t="inlineStr">
        <is>
          <t>https://www.getapp.com/marketing-software/business-card/os/web-based</t>
        </is>
      </c>
      <c r="D62453" t="inlineStr">
        <is>
          <t>Yohn</t>
        </is>
      </c>
      <c r="E62453" t="inlineStr">
        <is>
          <t>https://www.getapp.com/all-software/a/yohn/</t>
        </is>
      </c>
      <c r="F62453" t="inlineStr">
        <is>
          <t>Create digital business cards (aka vCards) for yourself or your whole team - as QR codes, Google / Apple Wallet cards or online landing pages. Share your contact details with a simple scan. Update your details any time you want. Analyse how users interact with your cards and more - all with Yohn.io.Read more about Yohn</t>
        </is>
      </c>
    </row>
    <row r="62454">
      <c r="A62454" t="inlineStr">
        <is>
          <t>Marketing</t>
        </is>
      </c>
      <c r="B62454" t="inlineStr">
        <is>
          <t>Business Card</t>
        </is>
      </c>
      <c r="C62454" t="inlineStr">
        <is>
          <t>https://www.getapp.com/marketing-software/business-card/os/web-based</t>
        </is>
      </c>
      <c r="D62454" t="inlineStr">
        <is>
          <t>ScanBizCards</t>
        </is>
      </c>
      <c r="E62454" t="inlineStr">
        <is>
          <t>https://www.getapp.com/marketing-software/a/scanbizcards/</t>
        </is>
      </c>
      <c r="F62454" t="inlineStr">
        <is>
          <t>ScanBizCards is a mobile-based business card scanning solution, which helps sales &amp; marketing teams in any size organization scan business cards and generate leads from a saved list of contacts. Key features include badge scanning, batch export, signature capture, and activity reports.Read more about ScanBizCards</t>
        </is>
      </c>
    </row>
    <row r="62455">
      <c r="A62455" t="inlineStr">
        <is>
          <t>Marketing</t>
        </is>
      </c>
      <c r="B62455" t="inlineStr">
        <is>
          <t>Business Card</t>
        </is>
      </c>
      <c r="C62455" t="inlineStr">
        <is>
          <t>https://www.getapp.com/marketing-software/business-card/os/web-based</t>
        </is>
      </c>
      <c r="D62455" t="inlineStr">
        <is>
          <t>NexaLink</t>
        </is>
      </c>
      <c r="E62455" t="inlineStr">
        <is>
          <t>https://www.getapp.com/marketing-software/a/nexalink/</t>
        </is>
      </c>
      <c r="F62455" t="inlineStr">
        <is>
          <t>Digital Business Cards: The Future of Professional NetworkingUnlock seamless networking opportunities at events and meetings with our digital business card platform. Connect, engage, and grow your professional network effortlessly by sharing your contact information with a single tap or QR scan.Read more about NexaLink</t>
        </is>
      </c>
    </row>
    <row r="62456">
      <c r="A62456" t="inlineStr">
        <is>
          <t>Marketing</t>
        </is>
      </c>
      <c r="B62456" t="inlineStr">
        <is>
          <t>Business Card</t>
        </is>
      </c>
      <c r="C62456" t="inlineStr">
        <is>
          <t>https://www.getapp.com/marketing-software/business-card/os/web-based</t>
        </is>
      </c>
      <c r="D62456" t="inlineStr">
        <is>
          <t>Wisery</t>
        </is>
      </c>
      <c r="E62456" t="inlineStr">
        <is>
          <t>https://www.getapp.com/marketing-software/a/wisery/</t>
        </is>
      </c>
      <c r="F62456" t="inlineStr">
        <is>
          <t>Wisery is a digital business card, QR code, and link-in-bio tool that helps businesses network and build relationships.Read more about Wisery</t>
        </is>
      </c>
    </row>
    <row r="62457">
      <c r="A62457" t="inlineStr">
        <is>
          <t>Marketing</t>
        </is>
      </c>
      <c r="B62457" t="inlineStr">
        <is>
          <t>Business Card</t>
        </is>
      </c>
      <c r="C62457" t="inlineStr">
        <is>
          <t>https://www.getapp.com/marketing-software/business-card/os/web-based</t>
        </is>
      </c>
      <c r="D62457" t="inlineStr">
        <is>
          <t>Contacts+</t>
        </is>
      </c>
      <c r="E62457" t="inlineStr">
        <is>
          <t>https://www.getapp.com/marketing-software/a/contacts-1/</t>
        </is>
      </c>
      <c r="F62457" t="inlineStr">
        <is>
          <t>Contacts+ is a cloud-based address book solution designed to help individuals, teams and small organizations manage phone and email contacts across multiple accounts. The centralized dashboard allows users to synchronize and import details from Google, Apple and Microsoft accounts.Read more about Contacts+</t>
        </is>
      </c>
    </row>
    <row r="62458">
      <c r="A62458" t="inlineStr">
        <is>
          <t>Marketing</t>
        </is>
      </c>
      <c r="B62458" t="inlineStr">
        <is>
          <t>Business Card</t>
        </is>
      </c>
      <c r="C62458" t="inlineStr">
        <is>
          <t>https://www.getapp.com/marketing-software/business-card/os/web-based</t>
        </is>
      </c>
      <c r="D62458" t="inlineStr">
        <is>
          <t>ScreenTag</t>
        </is>
      </c>
      <c r="E62458" t="inlineStr">
        <is>
          <t>https://www.getapp.com/marketing-software/a/screentag/</t>
        </is>
      </c>
      <c r="F62458" t="inlineStr">
        <is>
          <t>Paperless business cardRead more about ScreenTag</t>
        </is>
      </c>
    </row>
    <row r="62459">
      <c r="A62459" t="inlineStr">
        <is>
          <t>Marketing</t>
        </is>
      </c>
      <c r="B62459" t="inlineStr">
        <is>
          <t>Business Card</t>
        </is>
      </c>
      <c r="C62459" t="inlineStr">
        <is>
          <t>https://www.getapp.com/marketing-software/business-card/os/web-based</t>
        </is>
      </c>
      <c r="D62459" t="inlineStr">
        <is>
          <t>Xara Cloud</t>
        </is>
      </c>
      <c r="E62459" t="inlineStr">
        <is>
          <t>https://www.getapp.com/marketing-software/a/xara-cloud/</t>
        </is>
      </c>
      <c r="F62459"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62460">
      <c r="A62460" t="inlineStr">
        <is>
          <t>Marketing</t>
        </is>
      </c>
      <c r="B62460" t="inlineStr">
        <is>
          <t>Business Card</t>
        </is>
      </c>
      <c r="C62460" t="inlineStr">
        <is>
          <t>https://www.getapp.com/marketing-software/business-card/os/web-based</t>
        </is>
      </c>
      <c r="D62460" t="inlineStr">
        <is>
          <t>wCard.io</t>
        </is>
      </c>
      <c r="E62460" t="inlineStr">
        <is>
          <t>https://www.getapp.com/marketing-software/a/wcard-io/</t>
        </is>
      </c>
      <c r="F62460" t="inlineStr">
        <is>
          <t>wCard.io is a digital business card platform that enables users to create customized virtual business cards on a unified dashboard. The platform provides a drag-and-drop editor that helps users design digital business cards and share them. wCard.io allows users to add custom branding via logos, images, videos, audio files, PDF brochures, and more. Additionally, the solution also provides customization options that let users highlight their services, products, portfolios, and online profiles.Read more about wCard.io</t>
        </is>
      </c>
    </row>
    <row r="62461">
      <c r="A62461" t="inlineStr">
        <is>
          <t>Marketing</t>
        </is>
      </c>
      <c r="B62461" t="inlineStr">
        <is>
          <t>Business Card</t>
        </is>
      </c>
      <c r="C62461" t="inlineStr">
        <is>
          <t>https://www.getapp.com/marketing-software/business-card/os/web-based</t>
        </is>
      </c>
      <c r="D62461" t="inlineStr">
        <is>
          <t>WorldCard Team</t>
        </is>
      </c>
      <c r="E62461" t="inlineStr">
        <is>
          <t>https://www.getapp.com/sales-software/a/worldcard-team/</t>
        </is>
      </c>
      <c r="F62461" t="inlineStr">
        <is>
          <t>WorldCard Team is a contact management solution designed to help small to medium organizations gather and store contact information through scanning of business cards. Key features include multilingual card recognition, user account management, data synchronization, and classification.Read more about WorldCard Team</t>
        </is>
      </c>
    </row>
    <row r="62462">
      <c r="A62462" t="inlineStr">
        <is>
          <t>Marketing</t>
        </is>
      </c>
      <c r="B62462" t="inlineStr">
        <is>
          <t>Business Card</t>
        </is>
      </c>
      <c r="C62462" t="inlineStr">
        <is>
          <t>https://www.getapp.com/marketing-software/business-card/os/web-based</t>
        </is>
      </c>
      <c r="D62462" t="inlineStr">
        <is>
          <t>Inigo</t>
        </is>
      </c>
      <c r="E62462" t="inlineStr">
        <is>
          <t>https://www.getapp.com/marketing-software/a/inigo/</t>
        </is>
      </c>
      <c r="F62462" t="inlineStr">
        <is>
          <t>Inigo is a cloud-based solution designed to help teams manage digital business cards using customizable templates, branded images, and employee information. Inigo lets users share outbound links of business cards with customers and personalize them based on individual requirements.Read more about Inigo</t>
        </is>
      </c>
    </row>
    <row r="62463">
      <c r="A62463" t="inlineStr">
        <is>
          <t>Marketing</t>
        </is>
      </c>
      <c r="B62463" t="inlineStr">
        <is>
          <t>Business Card</t>
        </is>
      </c>
      <c r="C62463" t="inlineStr">
        <is>
          <t>https://www.getapp.com/marketing-software/business-card/os/web-based</t>
        </is>
      </c>
      <c r="D62463" t="inlineStr">
        <is>
          <t>baningo cards</t>
        </is>
      </c>
      <c r="E62463" t="inlineStr">
        <is>
          <t>https://www.getapp.com/marketing-software/a/baningo-cards/</t>
        </is>
      </c>
      <c r="F62463" t="inlineStr">
        <is>
          <t>Baningo cards offer a digital business card platform for creating customizable profiles to share contact details both online and offline. Profiles can be shared through URLs, QR codes, or NFC cards without app downloads. Users can display logos, branding, and design elements, with automatic updates to shared cards when details change. The solution includes team management features for group card creation and management.Read more about baningo cards</t>
        </is>
      </c>
    </row>
    <row r="62464">
      <c r="A62464" t="inlineStr">
        <is>
          <t>Marketing</t>
        </is>
      </c>
      <c r="B62464" t="inlineStr">
        <is>
          <t>Business Card</t>
        </is>
      </c>
      <c r="C62464" t="inlineStr">
        <is>
          <t>https://www.getapp.com/marketing-software/business-card/os/web-based</t>
        </is>
      </c>
      <c r="D62464" t="inlineStr">
        <is>
          <t>Bric</t>
        </is>
      </c>
      <c r="E62464" t="inlineStr">
        <is>
          <t>https://www.getapp.com/marketing-software/a/bricapp/</t>
        </is>
      </c>
      <c r="F62464" t="inlineStr">
        <is>
          <t>Bric is a cloud-based solution designed to assist small to large organizations manage and record contacts through scanning of business cards. Key features include image capture, geo-tagging, data categorization, bulk scanning, activity monitoring, and reporting.Read more about Bric</t>
        </is>
      </c>
    </row>
    <row r="62465">
      <c r="A62465" t="inlineStr">
        <is>
          <t>Marketing</t>
        </is>
      </c>
      <c r="B62465" t="inlineStr">
        <is>
          <t>Business Card</t>
        </is>
      </c>
      <c r="C62465" t="inlineStr">
        <is>
          <t>https://www.getapp.com/marketing-software/business-card/os/web-based</t>
        </is>
      </c>
      <c r="D62465" t="inlineStr">
        <is>
          <t>Build-A-Brand</t>
        </is>
      </c>
      <c r="E62465" t="inlineStr">
        <is>
          <t>https://www.getapp.com/marketing-software/a/build-a-brand/</t>
        </is>
      </c>
      <c r="F62465" t="inlineStr">
        <is>
          <t>Build-A-Brand is a digital engagement solution that helps small businesses and sales professionals manage business cards, video messaging, and personal websites. With Build-A-Brand’s follow up, prospecting, and digital marketing tools, users promote products &amp; services across digital platforms.Read more about Build-A-Brand</t>
        </is>
      </c>
    </row>
    <row r="62466">
      <c r="A62466" t="inlineStr">
        <is>
          <t>Marketing</t>
        </is>
      </c>
      <c r="B62466" t="inlineStr">
        <is>
          <t>Business Card</t>
        </is>
      </c>
      <c r="C62466" t="inlineStr">
        <is>
          <t>https://www.getapp.com/marketing-software/business-card/os/web-based</t>
        </is>
      </c>
      <c r="D62466" t="inlineStr">
        <is>
          <t>Wavpe</t>
        </is>
      </c>
      <c r="E62466" t="inlineStr">
        <is>
          <t>https://www.getapp.com/marketing-software/a/wavpe/</t>
        </is>
      </c>
      <c r="F62466" t="inlineStr">
        <is>
          <t>Wavpe brings a smart contactless business card powered by NFC technology, where teams can manage multiple business profiles with a single Wavpe account and grow personal or professional networks. It plays a crucial role in building personal branding by nurturing networks and improving social capitalRead more about Wavpe</t>
        </is>
      </c>
    </row>
    <row r="62467">
      <c r="A62467" t="inlineStr">
        <is>
          <t>Marketing</t>
        </is>
      </c>
      <c r="B62467" t="inlineStr">
        <is>
          <t>Business Card</t>
        </is>
      </c>
      <c r="C62467" t="inlineStr">
        <is>
          <t>https://www.getapp.com/marketing-software/business-card/os/web-based</t>
        </is>
      </c>
      <c r="D62467" t="inlineStr">
        <is>
          <t>BitSignal</t>
        </is>
      </c>
      <c r="E62467" t="inlineStr">
        <is>
          <t>https://www.getapp.com/marketing-software/a/bitsignal/</t>
        </is>
      </c>
      <c r="F62467" t="inlineStr">
        <is>
          <t>BitSignal is a fully customizable, all-in-one digital business card. When you create a profile for you or your business, you gain access to customizable link management, sharing your socials, websites, apps, videos, contact information, and more.Read more about BitSignal</t>
        </is>
      </c>
    </row>
    <row r="62468">
      <c r="A62468" t="inlineStr">
        <is>
          <t>Marketing</t>
        </is>
      </c>
      <c r="B62468" t="inlineStr">
        <is>
          <t>Business Card</t>
        </is>
      </c>
      <c r="C62468" t="inlineStr">
        <is>
          <t>https://www.getapp.com/marketing-software/business-card/os/web-based</t>
        </is>
      </c>
      <c r="D62468" t="inlineStr">
        <is>
          <t>Spreadly</t>
        </is>
      </c>
      <c r="E62468" t="inlineStr">
        <is>
          <t>https://www.getapp.com/marketing-software/a/spreadly/</t>
        </is>
      </c>
      <c r="F62468" t="inlineStr">
        <is>
          <t>Spreadly is a digital business card software that helps organizations fill, personalize and share business cards with relevant individuals via QR code, email, text and more. It offers NFC-Cards, QR-Code and Google as well as Apple Wallet integration.Read more about Spreadly</t>
        </is>
      </c>
    </row>
    <row r="62469">
      <c r="A62469" t="inlineStr">
        <is>
          <t>Marketing</t>
        </is>
      </c>
      <c r="B62469" t="inlineStr">
        <is>
          <t>Business Card</t>
        </is>
      </c>
      <c r="C62469" t="inlineStr">
        <is>
          <t>https://www.getapp.com/marketing-software/business-card/os/web-based</t>
        </is>
      </c>
      <c r="D62469" t="inlineStr">
        <is>
          <t>CARTLY</t>
        </is>
      </c>
      <c r="E62469" t="inlineStr">
        <is>
          <t>https://www.getapp.com/marketing-software/a/cartly/</t>
        </is>
      </c>
      <c r="F62469" t="inlineStr">
        <is>
          <t>CARTLY is the ultimate digital business card solution for modern businesses. Share via QR codes, collect contacts, and update seamlessly. With multilingual cards, detailed stats, and email signature integration, CARTLY boosts your brand while being eco-friendly, efficient, and innovative.Read more about CARTLY</t>
        </is>
      </c>
    </row>
    <row r="62470">
      <c r="A62470" t="inlineStr">
        <is>
          <t>Marketing</t>
        </is>
      </c>
      <c r="B62470" t="inlineStr">
        <is>
          <t>Business Card</t>
        </is>
      </c>
      <c r="C62470" t="inlineStr">
        <is>
          <t>https://www.getapp.com/marketing-software/business-card/os/web-based</t>
        </is>
      </c>
      <c r="D62470" t="inlineStr">
        <is>
          <t>Swopi</t>
        </is>
      </c>
      <c r="E62470" t="inlineStr">
        <is>
          <t>https://www.getapp.com/marketing-software/a/swopi-business/</t>
        </is>
      </c>
      <c r="F62470" t="inlineStr">
        <is>
          <t>Swopi Business is a digital business card platform offering NFC-enabled devices, QR code integration, and seamless team management. Share contact details instantly via Apple/Google Wallet, NameDrop, or physical wearables while ensuring GDPR compliance and data security.Read more about Swopi</t>
        </is>
      </c>
    </row>
    <row r="62471">
      <c r="A62471" t="inlineStr">
        <is>
          <t>Marketing</t>
        </is>
      </c>
      <c r="B62471" t="inlineStr">
        <is>
          <t>Business Card</t>
        </is>
      </c>
      <c r="C62471" t="inlineStr">
        <is>
          <t>https://www.getapp.com/marketing-software/business-card/os/web-based</t>
        </is>
      </c>
      <c r="D62471" t="inlineStr">
        <is>
          <t>BizKonnect Pro</t>
        </is>
      </c>
      <c r="E62471" t="inlineStr">
        <is>
          <t>https://www.getapp.com/marketing-software/a/bizkonnect-pro/</t>
        </is>
      </c>
      <c r="F62471" t="inlineStr">
        <is>
          <t>BizKonnect Pro is a business card management tool that enables networking and contact information sharing via QR code or NFC Cards.Read more about BizKonnect Pro</t>
        </is>
      </c>
    </row>
    <row r="62472">
      <c r="A62472" t="inlineStr">
        <is>
          <t>Marketing</t>
        </is>
      </c>
      <c r="B62472" t="inlineStr">
        <is>
          <t>Business Card</t>
        </is>
      </c>
      <c r="C62472" t="inlineStr">
        <is>
          <t>https://www.getapp.com/marketing-software/business-card/os/web-based</t>
        </is>
      </c>
      <c r="D62472" t="inlineStr">
        <is>
          <t>Lynkle</t>
        </is>
      </c>
      <c r="E62472" t="inlineStr">
        <is>
          <t>https://www.getapp.com/marketing-software/a/lynkle/</t>
        </is>
      </c>
      <c r="F62472" t="inlineStr">
        <is>
          <t>Lynkle is a digital business card platform designed for individuals and teams seeking to share professional information instantly across various environments. The platform enables users to create personalized digital business cards that can be shared through multiple channels including QR codes, NFC technology, text messages, emails, and messaging applications. The system is compatible with Apple Wallet and Google Wallet, allowing for integration with existing digital ecosystems.Read more about Lynkle</t>
        </is>
      </c>
    </row>
    <row r="62473">
      <c r="A62473" t="inlineStr">
        <is>
          <t>Marketing</t>
        </is>
      </c>
      <c r="B62473" t="inlineStr">
        <is>
          <t>Buyer Intent</t>
        </is>
      </c>
      <c r="C62473" t="inlineStr">
        <is>
          <t>https://www.getapp.com/marketing-software/buyer-intent/os/web-based</t>
        </is>
      </c>
      <c r="D62473" t="inlineStr">
        <is>
          <t>Apollo.io</t>
        </is>
      </c>
      <c r="E62473" t="inlineStr">
        <is>
          <t>https://www.getapp.com/sales-software/a/apollo-io/</t>
        </is>
      </c>
      <c r="F62473" t="inlineStr">
        <is>
          <t>End-to-end outbound sales platform. Find prospects, communicate at scale, win deals. Easily, from one place.Read more about Apollo.io</t>
        </is>
      </c>
    </row>
    <row r="62474">
      <c r="A62474" t="inlineStr">
        <is>
          <t>Marketing</t>
        </is>
      </c>
      <c r="B62474" t="inlineStr">
        <is>
          <t>Buyer Intent</t>
        </is>
      </c>
      <c r="C62474" t="inlineStr">
        <is>
          <t>https://www.getapp.com/marketing-software/buyer-intent/os/web-based</t>
        </is>
      </c>
      <c r="D62474" t="inlineStr">
        <is>
          <t>Cognism</t>
        </is>
      </c>
      <c r="E62474" t="inlineStr">
        <is>
          <t>https://www.getapp.com/sales-software/a/cognism/</t>
        </is>
      </c>
      <c r="F62474" t="inlineStr">
        <is>
          <t>The leader in premium sales intelligence.Read more about Cognism</t>
        </is>
      </c>
    </row>
    <row r="62475">
      <c r="A62475" t="inlineStr">
        <is>
          <t>Marketing</t>
        </is>
      </c>
      <c r="B62475" t="inlineStr">
        <is>
          <t>Buyer Intent</t>
        </is>
      </c>
      <c r="C62475" t="inlineStr">
        <is>
          <t>https://www.getapp.com/marketing-software/buyer-intent/os/web-based</t>
        </is>
      </c>
      <c r="D62475" t="inlineStr">
        <is>
          <t>Lead Forensics</t>
        </is>
      </c>
      <c r="E62475" t="inlineStr">
        <is>
          <t>https://www.getapp.com/sales-software/a/lead-forensics/</t>
        </is>
      </c>
      <c r="F62475" t="inlineStr">
        <is>
          <t>Empowering B2B business growth and revenue optimization through the enablement of meaningful conversations and enhanced insight.Read more about Lead Forensics</t>
        </is>
      </c>
    </row>
    <row r="62476">
      <c r="A62476" t="inlineStr">
        <is>
          <t>Marketing</t>
        </is>
      </c>
      <c r="B62476" t="inlineStr">
        <is>
          <t>Buyer Intent</t>
        </is>
      </c>
      <c r="C62476" t="inlineStr">
        <is>
          <t>https://www.getapp.com/marketing-software/buyer-intent/os/web-based</t>
        </is>
      </c>
      <c r="D62476" t="inlineStr">
        <is>
          <t>Lusha</t>
        </is>
      </c>
      <c r="E62476" t="inlineStr">
        <is>
          <t>https://www.getapp.com/sales-software/a/lusha/</t>
        </is>
      </c>
      <c r="F62476" t="inlineStr">
        <is>
          <t>Lusha is a sales intelligence platform that helps you speed up your sales cycle by identifying potential buyers with zero effort.﻿ Our unrivaled and compliant B2B data is trusted by over 1M users.Lusha's Intent Data gives you signals to better prioritize your outreach with company-level intent scRead more about Lusha</t>
        </is>
      </c>
    </row>
    <row r="62477">
      <c r="A62477" t="inlineStr">
        <is>
          <t>Marketing</t>
        </is>
      </c>
      <c r="B62477" t="inlineStr">
        <is>
          <t>Buyer Intent</t>
        </is>
      </c>
      <c r="C62477" t="inlineStr">
        <is>
          <t>https://www.getapp.com/marketing-software/buyer-intent/os/web-based</t>
        </is>
      </c>
      <c r="D62477" t="inlineStr">
        <is>
          <t>Seamless.AI</t>
        </is>
      </c>
      <c r="E62477" t="inlineStr">
        <is>
          <t>https://www.getapp.com/sales-software/a/seamless-ai/</t>
        </is>
      </c>
      <c r="F62477" t="inlineStr">
        <is>
          <t>Seamless.AI is an inside sales and lead generation software that helps businesses find relavant contacts, build account lists, manage prospect information, and more from within a unified platform. It allows staff members to utilize the built-in search engine to extract business contact details based on company names, employee designations, roles, and seniority.Read more about Seamless.AI</t>
        </is>
      </c>
    </row>
    <row r="62478">
      <c r="A62478" t="inlineStr">
        <is>
          <t>Marketing</t>
        </is>
      </c>
      <c r="B62478" t="inlineStr">
        <is>
          <t>Buyer Intent</t>
        </is>
      </c>
      <c r="C62478" t="inlineStr">
        <is>
          <t>https://www.getapp.com/marketing-software/buyer-intent/os/web-based</t>
        </is>
      </c>
      <c r="D62478" t="inlineStr">
        <is>
          <t>ZoomInfo Sales</t>
        </is>
      </c>
      <c r="E62478" t="inlineStr">
        <is>
          <t>https://www.getapp.com/marketing-software/a/zoominfo/</t>
        </is>
      </c>
      <c r="F62478" t="inlineStr">
        <is>
          <t>ZoomInfo powered by DiscoverOrg is a cloud-based lead generation platform for B2B organizations. It uses buyer intent data to help sales and marketing teams prioritize prospects. Intent insights are provided for online research activities, organizational changes, funding announcements, and more.Read more about ZoomInfo Sales</t>
        </is>
      </c>
    </row>
    <row r="62479">
      <c r="A62479" t="inlineStr">
        <is>
          <t>Marketing</t>
        </is>
      </c>
      <c r="B62479" t="inlineStr">
        <is>
          <t>Buyer Intent</t>
        </is>
      </c>
      <c r="C62479" t="inlineStr">
        <is>
          <t>https://www.getapp.com/marketing-software/buyer-intent/os/web-based</t>
        </is>
      </c>
      <c r="D62479" t="inlineStr">
        <is>
          <t>Happierleads</t>
        </is>
      </c>
      <c r="E62479" t="inlineStr">
        <is>
          <t>https://www.getapp.com/marketing-software/a/happierleads/</t>
        </is>
      </c>
      <c r="F62479" t="inlineStr">
        <is>
          <t>Reach out to companies showing high buying intent, but not converting. We are the only solution that accurately track website visitors when they work from home or while using personal devices.  The system allows users to identify anonymous visitors, segment traffic, and connect with decision makers.Read more about Happierleads</t>
        </is>
      </c>
    </row>
    <row r="62480">
      <c r="A62480" t="inlineStr">
        <is>
          <t>Marketing</t>
        </is>
      </c>
      <c r="B62480" t="inlineStr">
        <is>
          <t>Buyer Intent</t>
        </is>
      </c>
      <c r="C62480" t="inlineStr">
        <is>
          <t>https://www.getapp.com/marketing-software/buyer-intent/os/web-based</t>
        </is>
      </c>
      <c r="D62480" t="inlineStr">
        <is>
          <t>Dealfront</t>
        </is>
      </c>
      <c r="E62480" t="inlineStr">
        <is>
          <t>https://www.getapp.com/sales-software/a/leadfeeder/</t>
        </is>
      </c>
      <c r="F62480" t="inlineStr">
        <is>
          <t>Dealfront, (formerly Echobot &amp; Leadfeeder), identifies website visitors from Google Analytics data as prospects or customers, tracks their behavior, and automatically sends leads to CRM systemsRead more about Dealfront</t>
        </is>
      </c>
    </row>
    <row r="62481">
      <c r="A62481" t="inlineStr">
        <is>
          <t>Marketing</t>
        </is>
      </c>
      <c r="B62481" t="inlineStr">
        <is>
          <t>Buyer Intent</t>
        </is>
      </c>
      <c r="C62481" t="inlineStr">
        <is>
          <t>https://www.getapp.com/marketing-software/buyer-intent/os/web-based</t>
        </is>
      </c>
      <c r="D62481" t="inlineStr">
        <is>
          <t>Lead411</t>
        </is>
      </c>
      <c r="E62481" t="inlineStr">
        <is>
          <t>https://www.getapp.com/sales-software/a/lead411/</t>
        </is>
      </c>
      <c r="F62481" t="inlineStr">
        <is>
          <t>Lead411 makes buyer intent actionable by revealing companies showing real purchase signals. With intent data tied to verified contacts, your team can reach out at the right moment, personalize messaging, and close deals faster by focusing on accounts already in the buying journey.Read more about Lead411</t>
        </is>
      </c>
    </row>
    <row r="62482">
      <c r="A62482" t="inlineStr">
        <is>
          <t>Marketing</t>
        </is>
      </c>
      <c r="B62482" t="inlineStr">
        <is>
          <t>Buyer Intent</t>
        </is>
      </c>
      <c r="C62482" t="inlineStr">
        <is>
          <t>https://www.getapp.com/marketing-software/buyer-intent/os/web-based</t>
        </is>
      </c>
      <c r="D62482" t="inlineStr">
        <is>
          <t>TrustRadius</t>
        </is>
      </c>
      <c r="E62482" t="inlineStr">
        <is>
          <t>https://www.getapp.com/marketing-software/a/trustradius/</t>
        </is>
      </c>
      <c r="F62482" t="inlineStr">
        <is>
          <t>TrustRadius is a buyer intent software designed to help businesses add product-related information and receive verified reviews from customers. The platform enables administrators to track customer views via Salesforce on a unified interface.Read more about TrustRadius</t>
        </is>
      </c>
    </row>
    <row r="62483">
      <c r="A62483" t="inlineStr">
        <is>
          <t>Marketing</t>
        </is>
      </c>
      <c r="B62483" t="inlineStr">
        <is>
          <t>Buyer Intent</t>
        </is>
      </c>
      <c r="C62483" t="inlineStr">
        <is>
          <t>https://www.getapp.com/marketing-software/buyer-intent/os/web-based</t>
        </is>
      </c>
      <c r="D62483" t="inlineStr">
        <is>
          <t>Outfunnel</t>
        </is>
      </c>
      <c r="E62483" t="inlineStr">
        <is>
          <t>https://www.getapp.com/marketing-software/a/outfunnel/</t>
        </is>
      </c>
      <c r="F62483" t="inlineStr">
        <is>
          <t>With Outfunnel you can easily prioritize your leads based on data in your various sales and marketing apps as well as website visitor data. Using website visitor tracking, you'll also be able to see what your leads are interested in.Works with Copper, Pipedrive, HubSpot CRMs.Read more about Outfunnel</t>
        </is>
      </c>
    </row>
    <row r="62484">
      <c r="A62484" t="inlineStr">
        <is>
          <t>Marketing</t>
        </is>
      </c>
      <c r="B62484" t="inlineStr">
        <is>
          <t>Buyer Intent</t>
        </is>
      </c>
      <c r="C62484" t="inlineStr">
        <is>
          <t>https://www.getapp.com/marketing-software/buyer-intent/os/web-based</t>
        </is>
      </c>
      <c r="D62484" t="inlineStr">
        <is>
          <t>Pathmonk</t>
        </is>
      </c>
      <c r="E62484" t="inlineStr">
        <is>
          <t>https://www.getapp.com/marketing-software/a/pathmonk/</t>
        </is>
      </c>
      <c r="F62484" t="inlineStr">
        <is>
          <t>Pathmonk enables businesses to optimize website conversions with current website traffic.Read more about Pathmonk</t>
        </is>
      </c>
    </row>
    <row r="62485">
      <c r="A62485" t="inlineStr">
        <is>
          <t>Marketing</t>
        </is>
      </c>
      <c r="B62485" t="inlineStr">
        <is>
          <t>Buyer Intent</t>
        </is>
      </c>
      <c r="C62485" t="inlineStr">
        <is>
          <t>https://www.getapp.com/marketing-software/buyer-intent/os/web-based</t>
        </is>
      </c>
      <c r="D62485" t="inlineStr">
        <is>
          <t>6sense</t>
        </is>
      </c>
      <c r="E62485" t="inlineStr">
        <is>
          <t>https://www.getapp.com/business-intelligence-analytics-software/a/6sense/</t>
        </is>
      </c>
      <c r="F62485" t="inlineStr">
        <is>
          <t>6sense is a B2B predictive intelligence platform for marketing and sales.Using its private network of billions of time-sensitive intent interactions, 6sense uncovers net-new prospects at every stage of the funnel and determines which existing prospects are in market to buy. 6sense predicts what products prospects will buy, how much they will buy, and wh6sense is a revenue intelligence platform that helps businesses capture intent signals from known and anonymous sources, connecting them to pen.Read more about 6sense</t>
        </is>
      </c>
    </row>
    <row r="62486">
      <c r="A62486" t="inlineStr">
        <is>
          <t>Marketing</t>
        </is>
      </c>
      <c r="B62486" t="inlineStr">
        <is>
          <t>Buyer Intent</t>
        </is>
      </c>
      <c r="C62486" t="inlineStr">
        <is>
          <t>https://www.getapp.com/marketing-software/buyer-intent/os/web-based</t>
        </is>
      </c>
      <c r="D62486" t="inlineStr">
        <is>
          <t>Slintel</t>
        </is>
      </c>
      <c r="E62486" t="inlineStr">
        <is>
          <t>https://www.getapp.com/marketing-software/a/slintel/</t>
        </is>
      </c>
      <c r="F62486" t="inlineStr">
        <is>
          <t>Slintel, the leader in capturing technographics-powered buying intent, helps companies uncover the 3% of active buyers in their target market.Read more about Slintel</t>
        </is>
      </c>
    </row>
    <row r="62487">
      <c r="A62487" t="inlineStr">
        <is>
          <t>Marketing</t>
        </is>
      </c>
      <c r="B62487" t="inlineStr">
        <is>
          <t>Buyer Intent</t>
        </is>
      </c>
      <c r="C62487" t="inlineStr">
        <is>
          <t>https://www.getapp.com/marketing-software/buyer-intent/os/web-based</t>
        </is>
      </c>
      <c r="D62487" t="inlineStr">
        <is>
          <t>Leadoo</t>
        </is>
      </c>
      <c r="E62487" t="inlineStr">
        <is>
          <t>https://www.getapp.com/marketing-software/a/leadoo/</t>
        </is>
      </c>
      <c r="F62487" t="inlineStr">
        <is>
          <t>Want to convert more sales and/or leads from your existing website traffic? Leadoo is built for one purpose: results. Leadoo, the World's first and only Lead-Driven Marketing Platform, turns your passive website visitors into qualified leads, in interactive and friendly ways.Read more about Leadoo</t>
        </is>
      </c>
    </row>
    <row r="62488">
      <c r="A62488" t="inlineStr">
        <is>
          <t>Marketing</t>
        </is>
      </c>
      <c r="B62488" t="inlineStr">
        <is>
          <t>Buyer Intent</t>
        </is>
      </c>
      <c r="C62488" t="inlineStr">
        <is>
          <t>https://www.getapp.com/marketing-software/buyer-intent/os/web-based</t>
        </is>
      </c>
      <c r="D62488" t="inlineStr">
        <is>
          <t>Salespanel</t>
        </is>
      </c>
      <c r="E62488" t="inlineStr">
        <is>
          <t>https://www.getapp.com/marketing-software/a/salespanel/</t>
        </is>
      </c>
      <c r="F62488" t="inlineStr">
        <is>
          <t>Salespanel serves as a comprehensive B2B lead generation, analytics, and customer journey tracking tool. Integrate first-party data seamlessly into your CRM to unveil qualified leads.Read more about Salespanel</t>
        </is>
      </c>
    </row>
    <row r="62489">
      <c r="A62489" t="inlineStr">
        <is>
          <t>Marketing</t>
        </is>
      </c>
      <c r="B62489" t="inlineStr">
        <is>
          <t>Buyer Intent</t>
        </is>
      </c>
      <c r="C62489" t="inlineStr">
        <is>
          <t>https://www.getapp.com/marketing-software/buyer-intent/os/web-based</t>
        </is>
      </c>
      <c r="D62489" t="inlineStr">
        <is>
          <t>Factors.ai</t>
        </is>
      </c>
      <c r="E62489" t="inlineStr">
        <is>
          <t>https://www.getapp.com/marketing-software/a/factors-ai/</t>
        </is>
      </c>
      <c r="F62489" t="inlineStr">
        <is>
          <t>Factors.ai is built for sales &amp; marketing teams at high-growth B2Bs and helps them with building pipeline by surfacing hidden intent signals across website, CRM, LinkedIn, &amp; G2.Read more about Factors.ai</t>
        </is>
      </c>
    </row>
    <row r="62490">
      <c r="A62490" t="inlineStr">
        <is>
          <t>Marketing</t>
        </is>
      </c>
      <c r="B62490" t="inlineStr">
        <is>
          <t>Buyer Intent</t>
        </is>
      </c>
      <c r="C62490" t="inlineStr">
        <is>
          <t>https://www.getapp.com/marketing-software/buyer-intent/os/web-based</t>
        </is>
      </c>
      <c r="D62490" t="inlineStr">
        <is>
          <t>Salesintel</t>
        </is>
      </c>
      <c r="E62490" t="inlineStr">
        <is>
          <t>https://www.getapp.com/marketing-software/a/salesintel/</t>
        </is>
      </c>
      <c r="F62490" t="inlineStr">
        <is>
          <t>Salesintel provides comprehensive account and contact data for business sales, marketing and recruitment. It is aimed at clients looking for direct contact information and market analysis for sales leads. Salesintel draws from human and automated sources and confirms data with human verificationRead more about Salesintel</t>
        </is>
      </c>
    </row>
    <row r="62491">
      <c r="A62491" t="inlineStr">
        <is>
          <t>Marketing</t>
        </is>
      </c>
      <c r="B62491" t="inlineStr">
        <is>
          <t>Buyer Intent</t>
        </is>
      </c>
      <c r="C62491" t="inlineStr">
        <is>
          <t>https://www.getapp.com/marketing-software/buyer-intent/os/web-based</t>
        </is>
      </c>
      <c r="D62491" t="inlineStr">
        <is>
          <t>Visual Visitor</t>
        </is>
      </c>
      <c r="E62491" t="inlineStr">
        <is>
          <t>https://www.getapp.com/marketing-software/a/visual-visitor/</t>
        </is>
      </c>
      <c r="F62491" t="inlineStr">
        <is>
          <t>We Make B2B Sales Easier.  We Answer:Who is Shopping?Who to Contact?Who is Interested?Who is Opening My Proposals?Shorten Your Sales Cycle Today!Read more about Visual Visitor</t>
        </is>
      </c>
    </row>
    <row r="62492">
      <c r="A62492" t="inlineStr">
        <is>
          <t>Marketing</t>
        </is>
      </c>
      <c r="B62492" t="inlineStr">
        <is>
          <t>Buyer Intent</t>
        </is>
      </c>
      <c r="C62492" t="inlineStr">
        <is>
          <t>https://www.getapp.com/marketing-software/buyer-intent/os/web-based</t>
        </is>
      </c>
      <c r="D62492" t="inlineStr">
        <is>
          <t>Convex</t>
        </is>
      </c>
      <c r="E62492" t="inlineStr">
        <is>
          <t>https://www.getapp.com/all-software/a/convex/</t>
        </is>
      </c>
      <c r="F62492" t="inlineStr">
        <is>
          <t>Convex is a sales intelligence platform designed to streamline sales and marketing for businesses targeting commercial buildings. It aggregates data from various sources, offering insights to engage decision-makers, prioritize leads, and boost sales performance.Read more about Convex</t>
        </is>
      </c>
    </row>
    <row r="62493">
      <c r="A62493" t="inlineStr">
        <is>
          <t>Marketing</t>
        </is>
      </c>
      <c r="B62493" t="inlineStr">
        <is>
          <t>Buyer Intent</t>
        </is>
      </c>
      <c r="C62493" t="inlineStr">
        <is>
          <t>https://www.getapp.com/marketing-software/buyer-intent/os/web-based</t>
        </is>
      </c>
      <c r="D62493" t="inlineStr">
        <is>
          <t>LeadIQ</t>
        </is>
      </c>
      <c r="E62493" t="inlineStr">
        <is>
          <t>https://www.getapp.com/sales-software/a/leadiq/</t>
        </is>
      </c>
      <c r="F62493" t="inlineStr">
        <is>
          <t>LeadIQ helps optimize your sales team's prospecting and qualification process by allowing sales reps to find, capture, and sync contact information directly to your favorite sales tools with one click.  LeadIQ's AI-Driven Data Verification and Enrichment engine helps you automate your sales engagement through intelligent, real-time lead enrichment that boosts sales opportunities where there’s a record of an interaction with agents.Read more about LeadIQ</t>
        </is>
      </c>
    </row>
    <row r="62494">
      <c r="A62494" t="inlineStr">
        <is>
          <t>Marketing</t>
        </is>
      </c>
      <c r="B62494" t="inlineStr">
        <is>
          <t>Buyer Intent</t>
        </is>
      </c>
      <c r="C62494" t="inlineStr">
        <is>
          <t>https://www.getapp.com/marketing-software/buyer-intent/os/web-based</t>
        </is>
      </c>
      <c r="D62494" t="inlineStr">
        <is>
          <t>DemandScience</t>
        </is>
      </c>
      <c r="E62494" t="inlineStr">
        <is>
          <t>https://www.getapp.com/marketing-software/a/pureb2b/</t>
        </is>
      </c>
      <c r="F62494" t="inlineStr">
        <is>
          <t>DemandScience is a web-based demand generation software designed to help businesses manage B2B content syndication, display advertising, and outbound lead development using multi-source intent data and predictive analytics. Our solution lets marketers combine multiple layers of buyer intent.Read more about DemandScience</t>
        </is>
      </c>
    </row>
    <row r="62495">
      <c r="A62495" t="inlineStr">
        <is>
          <t>Marketing</t>
        </is>
      </c>
      <c r="B62495" t="inlineStr">
        <is>
          <t>Buyer Intent</t>
        </is>
      </c>
      <c r="C62495" t="inlineStr">
        <is>
          <t>https://www.getapp.com/marketing-software/buyer-intent/os/web-based</t>
        </is>
      </c>
      <c r="D62495" t="inlineStr">
        <is>
          <t>B2B Intent</t>
        </is>
      </c>
      <c r="E62495" t="inlineStr">
        <is>
          <t>https://www.getapp.com/marketing-software/a/b2b-intent/</t>
        </is>
      </c>
      <c r="F62495" t="inlineStr">
        <is>
          <t>B2B Intent uses AI to interpret software buyer behavior and predict which companies have the highest intent to purchase software in your categories on Capterra, SoftwareAdvice, and Getapp. Now, you can reduce acquisition and retention costs by aligning sales and marketing on the accounts that matterRead more about B2B Intent</t>
        </is>
      </c>
    </row>
    <row r="62496">
      <c r="A62496" t="inlineStr">
        <is>
          <t>Marketing</t>
        </is>
      </c>
      <c r="B62496" t="inlineStr">
        <is>
          <t>Buyer Intent</t>
        </is>
      </c>
      <c r="C62496" t="inlineStr">
        <is>
          <t>https://www.getapp.com/marketing-software/buyer-intent/os/web-based</t>
        </is>
      </c>
      <c r="D62496" t="inlineStr">
        <is>
          <t>Demandbase One</t>
        </is>
      </c>
      <c r="E62496" t="inlineStr">
        <is>
          <t>https://www.getapp.com/marketing-software/a/demandbase-central/</t>
        </is>
      </c>
      <c r="F62496" t="inlineStr">
        <is>
          <t>The Demandbase One Smarter GTM™ platform helps teams hit their revenue goals with fewer resources. It uses Account Intelligence, rich and reliable account-level insight, to help you orchestrate sales and marketing moves and inject relevance into every stage of the B2B buying journey.Read more about Demandbase One</t>
        </is>
      </c>
    </row>
    <row r="62497">
      <c r="A62497" t="inlineStr">
        <is>
          <t>Marketing</t>
        </is>
      </c>
      <c r="B62497" t="inlineStr">
        <is>
          <t>Buyer Intent</t>
        </is>
      </c>
      <c r="C62497" t="inlineStr">
        <is>
          <t>https://www.getapp.com/marketing-software/buyer-intent/os/web-based</t>
        </is>
      </c>
      <c r="D62497" t="inlineStr">
        <is>
          <t>Sparklane</t>
        </is>
      </c>
      <c r="E62497" t="inlineStr">
        <is>
          <t>https://www.getapp.com/marketing-software/a/predict/</t>
        </is>
      </c>
      <c r="F62497" t="inlineStr">
        <is>
          <t>Increase your revenue with sales intelligence. Predict is a complete and powerful lead generation solution for ETIs and large corporatesRead more about Sparklane</t>
        </is>
      </c>
    </row>
    <row r="62498">
      <c r="A62498" t="inlineStr">
        <is>
          <t>Marketing</t>
        </is>
      </c>
      <c r="B62498" t="inlineStr">
        <is>
          <t>Buyer Intent</t>
        </is>
      </c>
      <c r="C62498" t="inlineStr">
        <is>
          <t>https://www.getapp.com/marketing-software/buyer-intent/os/web-based</t>
        </is>
      </c>
      <c r="D62498" t="inlineStr">
        <is>
          <t>LeadSift</t>
        </is>
      </c>
      <c r="E62498" t="inlineStr">
        <is>
          <t>https://www.getapp.com/marketing-software/a/leadsift/</t>
        </is>
      </c>
      <c r="F62498" t="inlineStr">
        <is>
          <t>LeadSift is a sales intelligence solution that generates and prioritizes leads and accounts based on how they are engaging with competitors and relevant contentRead more about LeadSift</t>
        </is>
      </c>
    </row>
    <row r="62499">
      <c r="A62499" t="inlineStr">
        <is>
          <t>Marketing</t>
        </is>
      </c>
      <c r="B62499" t="inlineStr">
        <is>
          <t>Buyer Intent</t>
        </is>
      </c>
      <c r="C62499" t="inlineStr">
        <is>
          <t>https://www.getapp.com/marketing-software/buyer-intent/os/web-based</t>
        </is>
      </c>
      <c r="D62499" t="inlineStr">
        <is>
          <t>Klarity</t>
        </is>
      </c>
      <c r="E62499" t="inlineStr">
        <is>
          <t>https://www.getapp.com/sales-software/a/leadiro/</t>
        </is>
      </c>
      <c r="F62499" t="inlineStr">
        <is>
          <t>Klarity® - Save time with One-Click Prospecting™.Klarity is a B2B marketing and sales prospecting tool that allows you to build and view prospect lists with varying levels of features with real-time data enrichment and four layers of intent data.Read more about Klarity</t>
        </is>
      </c>
    </row>
    <row r="62500">
      <c r="A62500" t="inlineStr">
        <is>
          <t>Marketing</t>
        </is>
      </c>
      <c r="B62500" t="inlineStr">
        <is>
          <t>Buyer Intent</t>
        </is>
      </c>
      <c r="C62500" t="inlineStr">
        <is>
          <t>https://www.getapp.com/marketing-software/buyer-intent/os/web-based</t>
        </is>
      </c>
      <c r="D62500" t="inlineStr">
        <is>
          <t>G2 Buyer Intent</t>
        </is>
      </c>
      <c r="E62500" t="inlineStr">
        <is>
          <t>https://www.getapp.com/marketing-software/a/g2-buyer-intent/</t>
        </is>
      </c>
      <c r="F62500" t="inlineStr">
        <is>
          <t>G2 Intent Data helps sales, marketing, and customer success teams identify high-intent prospects as well as customers that are actively researching competitor profiles on G2. This solution tracks category page views, product profile views, product comparisons, number of visitors, and more.Read more about G2 Buyer Intent</t>
        </is>
      </c>
    </row>
    <row r="62501">
      <c r="A62501" t="inlineStr">
        <is>
          <t>Marketing</t>
        </is>
      </c>
      <c r="B62501" t="inlineStr">
        <is>
          <t>Buyer Intent</t>
        </is>
      </c>
      <c r="C62501" t="inlineStr">
        <is>
          <t>https://www.getapp.com/marketing-software/buyer-intent/os/web-based</t>
        </is>
      </c>
      <c r="D62501" t="inlineStr">
        <is>
          <t>ZoomInfo Marketing</t>
        </is>
      </c>
      <c r="E62501" t="inlineStr">
        <is>
          <t>https://www.getapp.com/all-software/a/zoominfo-marketingos/</t>
        </is>
      </c>
      <c r="F62501" t="inlineStr">
        <is>
          <t>ZoomInfo MarketingOS is an end-to-end marketing solution that helps marketers understand their customers, grow their business, and expand their reach. It offers an integrated platform for managing paid search campaigns on Google AdWords, Bing Ads, and Facebook and  as a plug-in for web analytics software like Google Analytics.Read more about ZoomInfo Marketing</t>
        </is>
      </c>
    </row>
    <row r="62502">
      <c r="A62502" t="inlineStr">
        <is>
          <t>Marketing</t>
        </is>
      </c>
      <c r="B62502" t="inlineStr">
        <is>
          <t>Buyer Intent</t>
        </is>
      </c>
      <c r="C62502" t="inlineStr">
        <is>
          <t>https://www.getapp.com/marketing-software/buyer-intent/os/web-based</t>
        </is>
      </c>
      <c r="D62502" t="inlineStr">
        <is>
          <t>Wrench.ai</t>
        </is>
      </c>
      <c r="E62502" t="inlineStr">
        <is>
          <t>https://www.getapp.com/marketing-software/a/wrench-ai/</t>
        </is>
      </c>
      <c r="F62502"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2503">
      <c r="A62503" t="inlineStr">
        <is>
          <t>Marketing</t>
        </is>
      </c>
      <c r="B62503" t="inlineStr">
        <is>
          <t>Buyer Intent</t>
        </is>
      </c>
      <c r="C62503" t="inlineStr">
        <is>
          <t>https://www.getapp.com/marketing-software/buyer-intent/os/web-based</t>
        </is>
      </c>
      <c r="D62503" t="inlineStr">
        <is>
          <t>Company Surge Analytics</t>
        </is>
      </c>
      <c r="E62503" t="inlineStr">
        <is>
          <t>https://www.getapp.com/marketing-software/a/company-surge-analytics/</t>
        </is>
      </c>
      <c r="F62503" t="inlineStr">
        <is>
          <t>Bombora's Company Surge® Analytics solution provides buyer intent data to inform B2B organizations. It can track customer journeys and predict buyer behavior in order to help sales and marketing teams prioritize accounts. The solution offers intent topic scoring, qualified lead generation, and more.Read more about Company Surge Analytics</t>
        </is>
      </c>
    </row>
    <row r="62504">
      <c r="A62504" t="inlineStr">
        <is>
          <t>Marketing</t>
        </is>
      </c>
      <c r="B62504" t="inlineStr">
        <is>
          <t>Buyer Intent</t>
        </is>
      </c>
      <c r="C62504" t="inlineStr">
        <is>
          <t>https://www.getapp.com/marketing-software/buyer-intent/os/web-based</t>
        </is>
      </c>
      <c r="D62504" t="inlineStr">
        <is>
          <t>Mindpath</t>
        </is>
      </c>
      <c r="E62504" t="inlineStr">
        <is>
          <t>https://www.getapp.com/emerging-technology-software/a/mindpath/</t>
        </is>
      </c>
      <c r="F62504" t="inlineStr">
        <is>
          <t>Mindpath is software, supported by Artificial Intelligence, that allows B2B companies to identify and target potential clients, according to the analysis on their website and across the web.Read more about Mindpath</t>
        </is>
      </c>
    </row>
    <row r="62505">
      <c r="A62505" t="inlineStr">
        <is>
          <t>Marketing</t>
        </is>
      </c>
      <c r="B62505" t="inlineStr">
        <is>
          <t>Buyer Intent</t>
        </is>
      </c>
      <c r="C62505" t="inlineStr">
        <is>
          <t>https://www.getapp.com/marketing-software/buyer-intent/os/web-based</t>
        </is>
      </c>
      <c r="D62505" t="inlineStr">
        <is>
          <t>GO Show</t>
        </is>
      </c>
      <c r="E62505" t="inlineStr">
        <is>
          <t>https://www.getapp.com/marketing-software/a/go-show/</t>
        </is>
      </c>
      <c r="F62505" t="inlineStr">
        <is>
          <t>Retargeting platform that identifies formerly anonymous visitors to your websites.See who's actually hitting your website. Run campaigns back out to them (immediately if you want!).See the power of no longer waiting for your visitors to fill a form -- Get your brand in front of them!Read more about GO Show</t>
        </is>
      </c>
    </row>
    <row r="62506">
      <c r="A62506" t="inlineStr">
        <is>
          <t>Marketing</t>
        </is>
      </c>
      <c r="B62506" t="inlineStr">
        <is>
          <t>Buyer Intent</t>
        </is>
      </c>
      <c r="C62506" t="inlineStr">
        <is>
          <t>https://www.getapp.com/marketing-software/buyer-intent/os/web-based</t>
        </is>
      </c>
      <c r="D62506" t="inlineStr">
        <is>
          <t>Pidgi</t>
        </is>
      </c>
      <c r="E62506" t="inlineStr">
        <is>
          <t>https://www.getapp.com/sales-software/a/pidgi/</t>
        </is>
      </c>
      <c r="F62506" t="inlineStr">
        <is>
          <t>Built for Enterprise sales, sales development, and marketing teams, Pidgi identifies past product users in your target accounts to generate qualified sales opportunities.Pidgi helps sales reps increase sales efficiency by prioritizing prospects based on their existing knowledge of your product.Read more about Pidgi</t>
        </is>
      </c>
    </row>
    <row r="62507">
      <c r="A62507" t="inlineStr">
        <is>
          <t>Marketing</t>
        </is>
      </c>
      <c r="B62507" t="inlineStr">
        <is>
          <t>Buyer Intent</t>
        </is>
      </c>
      <c r="C62507" t="inlineStr">
        <is>
          <t>https://www.getapp.com/marketing-software/buyer-intent/os/web-based</t>
        </is>
      </c>
      <c r="D62507" t="inlineStr">
        <is>
          <t>KickFire LIVE Leads</t>
        </is>
      </c>
      <c r="E62507" t="inlineStr">
        <is>
          <t>https://www.getapp.com/marketing-software/a/kickfire-live-leads/</t>
        </is>
      </c>
      <c r="F62507" t="inlineStr">
        <is>
          <t>KickFire LIVE Leads is a cloud-based solution designed to help B2B organizations optimize pipeline initiatives by providing buyer intent data based on visitor activity and website engagement. It can be used to capture new leads, provide real-time alerts, and integrate with existing CRM tools.Read more about KickFire LIVE Leads</t>
        </is>
      </c>
    </row>
    <row r="62508">
      <c r="A62508" t="inlineStr">
        <is>
          <t>Marketing</t>
        </is>
      </c>
      <c r="B62508" t="inlineStr">
        <is>
          <t>Buyer Intent</t>
        </is>
      </c>
      <c r="C62508" t="inlineStr">
        <is>
          <t>https://www.getapp.com/marketing-software/buyer-intent/os/web-based</t>
        </is>
      </c>
      <c r="D62508" t="inlineStr">
        <is>
          <t>N.Rich</t>
        </is>
      </c>
      <c r="E62508" t="inlineStr">
        <is>
          <t>https://www.getapp.com/all-software/a/n-rich/</t>
        </is>
      </c>
      <c r="F62508" t="inlineStr">
        <is>
          <t>N.Rich is a cloud-base platform specifically designed to provide the right advertising tools to growth-oriented companies, ABM adopters and performance driven commercial teams.Read more about N.Rich</t>
        </is>
      </c>
    </row>
    <row r="62509">
      <c r="A62509" t="inlineStr">
        <is>
          <t>Marketing</t>
        </is>
      </c>
      <c r="B62509" t="inlineStr">
        <is>
          <t>Buyer Intent</t>
        </is>
      </c>
      <c r="C62509" t="inlineStr">
        <is>
          <t>https://www.getapp.com/marketing-software/buyer-intent/os/web-based</t>
        </is>
      </c>
      <c r="D62509" t="inlineStr">
        <is>
          <t>Intent Activation</t>
        </is>
      </c>
      <c r="E62509" t="inlineStr">
        <is>
          <t>https://www.getapp.com/marketing-software/a/intent-activation/</t>
        </is>
      </c>
      <c r="F62509" t="inlineStr">
        <is>
          <t>Intent Activation is an intent-focused technology designed for B2B marketing.Read more about Intent Activation</t>
        </is>
      </c>
    </row>
    <row r="62510">
      <c r="A62510" t="inlineStr">
        <is>
          <t>Marketing</t>
        </is>
      </c>
      <c r="B62510" t="inlineStr">
        <is>
          <t>Buyer Intent</t>
        </is>
      </c>
      <c r="C62510" t="inlineStr">
        <is>
          <t>https://www.getapp.com/marketing-software/buyer-intent/os/web-based</t>
        </is>
      </c>
      <c r="D62510" t="inlineStr">
        <is>
          <t>SoftwareSelect</t>
        </is>
      </c>
      <c r="E62510" t="inlineStr">
        <is>
          <t>https://www.getapp.com/marketing-software/a/softwareselect/</t>
        </is>
      </c>
      <c r="F62510" t="inlineStr">
        <is>
          <t>SoftwareSelect is a cloud-based marketing software designed to help businesses connect with in-market accounts and analyze buyer intent data. With its real software purchase intent signals, you can gain valuable insights into the purchasing intentions of potential customers.Read more about SoftwareSelect</t>
        </is>
      </c>
    </row>
    <row r="62511">
      <c r="A62511" t="inlineStr">
        <is>
          <t>Marketing</t>
        </is>
      </c>
      <c r="B62511" t="inlineStr">
        <is>
          <t>Buyer Intent</t>
        </is>
      </c>
      <c r="C62511" t="inlineStr">
        <is>
          <t>https://www.getapp.com/marketing-software/buyer-intent/os/web-based</t>
        </is>
      </c>
      <c r="D62511" t="inlineStr">
        <is>
          <t>SoftwareSelect</t>
        </is>
      </c>
      <c r="E62511" t="inlineStr">
        <is>
          <t>https://www.getapp.com/marketing-software/a/softwareselect/</t>
        </is>
      </c>
      <c r="F62511" t="inlineStr">
        <is>
          <t>SoftwareSelect is a cloud-based marketing software designed to help businesses connect with in-market accounts and analyze buyer intent data. With its real software purchase intent signals, you can gain valuable insights into the purchasing intentions of potential customers.Read more about SoftwareSelect</t>
        </is>
      </c>
    </row>
    <row r="62512">
      <c r="A62512" t="inlineStr">
        <is>
          <t>Marketing</t>
        </is>
      </c>
      <c r="B62512" t="inlineStr">
        <is>
          <t>Buyer Intent</t>
        </is>
      </c>
      <c r="C62512" t="inlineStr">
        <is>
          <t>https://www.getapp.com/marketing-software/buyer-intent/os/web-based</t>
        </is>
      </c>
      <c r="D62512" t="inlineStr">
        <is>
          <t>Aptivio</t>
        </is>
      </c>
      <c r="E62512" t="inlineStr">
        <is>
          <t>https://www.getapp.com/marketing-software/a/aptivio/</t>
        </is>
      </c>
      <c r="F62512" t="inlineStr">
        <is>
          <t>Aptivio’s Buyer Intent AI is a fully comprehensive buyer intent platform that goes far beyond data alone. It leverages AI to conduct in-depth data mining that covers as many channels, personas, and touchpoints as possible.​Read more about Aptivio</t>
        </is>
      </c>
    </row>
    <row r="62513">
      <c r="A62513" t="inlineStr">
        <is>
          <t>Marketing</t>
        </is>
      </c>
      <c r="B62513" t="inlineStr">
        <is>
          <t>Buyer Intent</t>
        </is>
      </c>
      <c r="C62513" t="inlineStr">
        <is>
          <t>https://www.getapp.com/marketing-software/buyer-intent/os/web-based</t>
        </is>
      </c>
      <c r="D62513" t="inlineStr">
        <is>
          <t>BambooBox</t>
        </is>
      </c>
      <c r="E62513" t="inlineStr">
        <is>
          <t>https://www.getapp.com/marketing-software/a/bamboobox/</t>
        </is>
      </c>
      <c r="F62513" t="inlineStr">
        <is>
          <t>BambooBox is an AI-powered growth marketing platform for B2B marketers that enables you to achieve predictable revenue growth. Our platform is built on top of CDP that integrates with your CRM, MAP, and SDR tools to provide an integrated view of all your accounts.Read more about BambooBox</t>
        </is>
      </c>
    </row>
    <row r="62514">
      <c r="A62514" t="inlineStr">
        <is>
          <t>Marketing</t>
        </is>
      </c>
      <c r="B62514" t="inlineStr">
        <is>
          <t>Buyer Intent</t>
        </is>
      </c>
      <c r="C62514" t="inlineStr">
        <is>
          <t>https://www.getapp.com/marketing-software/buyer-intent/os/web-based</t>
        </is>
      </c>
      <c r="D62514" t="inlineStr">
        <is>
          <t>Signum.ai</t>
        </is>
      </c>
      <c r="E62514" t="inlineStr">
        <is>
          <t>https://www.getapp.com/marketing-software/a/signum-ai/</t>
        </is>
      </c>
      <c r="F62514" t="inlineStr">
        <is>
          <t>Signum.AI is a tool designed to pinpoint customers in the market who are primed to make a purchase.This platform monitors the activities of potential buyers to pinpoint the optimal timing for a sale.Read more about Signum.ai</t>
        </is>
      </c>
    </row>
    <row r="62515">
      <c r="A62515" t="inlineStr">
        <is>
          <t>Marketing</t>
        </is>
      </c>
      <c r="B62515" t="inlineStr">
        <is>
          <t>Buyer Intent</t>
        </is>
      </c>
      <c r="C62515" t="inlineStr">
        <is>
          <t>https://www.getapp.com/marketing-software/buyer-intent/os/web-based</t>
        </is>
      </c>
      <c r="D62515" t="inlineStr">
        <is>
          <t>Along</t>
        </is>
      </c>
      <c r="E62515" t="inlineStr">
        <is>
          <t>https://www.getapp.com/marketing-software/a/along/</t>
        </is>
      </c>
      <c r="F62515" t="inlineStr">
        <is>
          <t>Along is a buyer engagement platform that empowers sales and customer success teams to create exceptional buying experiences. Designed for complex B2B sales and onboarding motions, Along provides a centralized workspace called Alongspaces that allows teams to collaborate with their buyers, share content, and track engagement.Read more about Along</t>
        </is>
      </c>
    </row>
    <row r="62516">
      <c r="A62516" t="inlineStr">
        <is>
          <t>Marketing</t>
        </is>
      </c>
      <c r="B62516" t="inlineStr">
        <is>
          <t>Campaign Management</t>
        </is>
      </c>
      <c r="C62516" t="inlineStr">
        <is>
          <t>https://www.getapp.com/marketing-software/campaign-management/os/web-based</t>
        </is>
      </c>
      <c r="D62516" t="inlineStr">
        <is>
          <t>Zoho Marketing Plus</t>
        </is>
      </c>
      <c r="E62516" t="inlineStr">
        <is>
          <t>https://www.capterra.com/ppc/clicks/collect/GA/directory/e90e5beb-4070-41bf-b2e5-ee4f0635769e/destination?country=ID&amp;language=en&amp;specificLocation=serp_oses&amp;sessionStartPage=&amp;categoryId=6ddacf10-fd9e-42a6-8677-5f8e89d2caa8&amp;listingPosition=1&amp;gaClientId=R0ExLjEuODgyNDczNjcxLjE3NTY2MjQ0Nz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0e4760c-ad52-48a6-9852-654f72ba4e9f</t>
        </is>
      </c>
      <c r="F62516" t="inlineStr">
        <is>
          <t>Unify your team on one platform and manage your marketing more effectively with Zoho Marketing Plus. The platform combines email, SMS, social media, surveys, events, webinars, and more, and offers a centralized repository for content creation and brand asset management so that you can manage your entire marketing operation from one place.Read more about Zoho Marketing Plus</t>
        </is>
      </c>
    </row>
    <row r="62517">
      <c r="A62517" t="inlineStr">
        <is>
          <t>Marketing</t>
        </is>
      </c>
      <c r="B62517" t="inlineStr">
        <is>
          <t>Campaign Management</t>
        </is>
      </c>
      <c r="C62517" t="inlineStr">
        <is>
          <t>https://www.getapp.com/marketing-software/campaign-management/os/web-based</t>
        </is>
      </c>
      <c r="D62517" t="inlineStr">
        <is>
          <t>Solitics</t>
        </is>
      </c>
      <c r="E62517" t="inlineStr">
        <is>
          <t>https://www.capterra.com/ppc/clicks/collect/GA/directory/a0ae68ff-473e-444f-84c2-bbb17f2b6df1/destination?country=ID&amp;language=en&amp;specificLocation=serp_oses&amp;sessionStartPage=&amp;categoryId=6ddacf10-fd9e-42a6-8677-5f8e89d2caa8&amp;listingPosition=2&amp;gaClientId=R0ExLjEuODgyNDczNjcxLjE3NTY2MjQ0Nz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e9cd387-c781-4d96-8f59-ba96276f4555</t>
        </is>
      </c>
      <c r="F62517"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62518">
      <c r="A62518" t="inlineStr">
        <is>
          <t>Marketing</t>
        </is>
      </c>
      <c r="B62518" t="inlineStr">
        <is>
          <t>Campaign Management</t>
        </is>
      </c>
      <c r="C62518" t="inlineStr">
        <is>
          <t>https://www.getapp.com/marketing-software/campaign-management/os/web-based</t>
        </is>
      </c>
      <c r="D62518" t="inlineStr">
        <is>
          <t>Trello</t>
        </is>
      </c>
      <c r="E62518" t="inlineStr">
        <is>
          <t>https://www.getapp.com/project-management-planning-software/a/trello/</t>
        </is>
      </c>
      <c r="F62518"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62519">
      <c r="A62519" t="inlineStr">
        <is>
          <t>Marketing</t>
        </is>
      </c>
      <c r="B62519" t="inlineStr">
        <is>
          <t>Campaign Management</t>
        </is>
      </c>
      <c r="C62519" t="inlineStr">
        <is>
          <t>https://www.getapp.com/marketing-software/campaign-management/os/web-based</t>
        </is>
      </c>
      <c r="D62519" t="inlineStr">
        <is>
          <t>Mailchimp</t>
        </is>
      </c>
      <c r="E62519" t="inlineStr">
        <is>
          <t>https://www.getapp.com/marketing-software/a/mailchimp/</t>
        </is>
      </c>
      <c r="F62519" t="inlineStr">
        <is>
          <t>Mailchimp is a marketing automation platform that allows users to create, send &amp; analyze email &amp; ad campaigns, with email templates, landing pages, and a mobile appRead more about Mailchimp</t>
        </is>
      </c>
    </row>
    <row r="62520">
      <c r="A62520" t="inlineStr">
        <is>
          <t>Marketing</t>
        </is>
      </c>
      <c r="B62520" t="inlineStr">
        <is>
          <t>Campaign Management</t>
        </is>
      </c>
      <c r="C62520" t="inlineStr">
        <is>
          <t>https://www.getapp.com/marketing-software/campaign-management/os/web-based</t>
        </is>
      </c>
      <c r="D62520" t="inlineStr">
        <is>
          <t>Asana</t>
        </is>
      </c>
      <c r="E62520" t="inlineStr">
        <is>
          <t>https://www.getapp.com/collaboration-software/a/asana/</t>
        </is>
      </c>
      <c r="F62520" t="inlineStr">
        <is>
          <t>Asana is a campaign management tool where you can connect all your work in one place and bring teams together, anywhere. From lists to boards, to calendars and gantt charts, organize work your way. Join millions of teams across 190 countries who use Asana to get more done.Read more about Asana</t>
        </is>
      </c>
    </row>
    <row r="62521">
      <c r="A62521" t="inlineStr">
        <is>
          <t>Marketing</t>
        </is>
      </c>
      <c r="B62521" t="inlineStr">
        <is>
          <t>Campaign Management</t>
        </is>
      </c>
      <c r="C62521" t="inlineStr">
        <is>
          <t>https://www.getapp.com/marketing-software/campaign-management/os/web-based</t>
        </is>
      </c>
      <c r="D62521" t="inlineStr">
        <is>
          <t>monday.com</t>
        </is>
      </c>
      <c r="E62521" t="inlineStr">
        <is>
          <t>https://www.getapp.com/collaboration-software/a/monday-com/</t>
        </is>
      </c>
      <c r="F62521" t="inlineStr">
        <is>
          <t>monday.com is a visual Campaign Management software used by marketing teams to collaborate, plan and track campaigns - all in one place.Read more about monday.com</t>
        </is>
      </c>
    </row>
    <row r="62522">
      <c r="A62522" t="inlineStr">
        <is>
          <t>Marketing</t>
        </is>
      </c>
      <c r="B62522" t="inlineStr">
        <is>
          <t>Campaign Management</t>
        </is>
      </c>
      <c r="C62522" t="inlineStr">
        <is>
          <t>https://www.getapp.com/marketing-software/campaign-management/os/web-based</t>
        </is>
      </c>
      <c r="D62522" t="inlineStr">
        <is>
          <t>HubSpot Marketing Hub</t>
        </is>
      </c>
      <c r="E62522" t="inlineStr">
        <is>
          <t>https://www.getapp.com/marketing-software/a/hubspot-marketing/</t>
        </is>
      </c>
      <c r="F62522" t="inlineStr">
        <is>
          <t>HubSpot brings data from every touchpoint with your leads into one clean view that you and your sales team will love.Read more about HubSpot Marketing Hub</t>
        </is>
      </c>
    </row>
    <row r="62523">
      <c r="A62523" t="inlineStr">
        <is>
          <t>Marketing</t>
        </is>
      </c>
      <c r="B62523" t="inlineStr">
        <is>
          <t>Campaign Management</t>
        </is>
      </c>
      <c r="C62523" t="inlineStr">
        <is>
          <t>https://www.getapp.com/marketing-software/campaign-management/os/web-based</t>
        </is>
      </c>
      <c r="D62523" t="inlineStr">
        <is>
          <t>ClickUp</t>
        </is>
      </c>
      <c r="E62523" t="inlineStr">
        <is>
          <t>https://www.getapp.com/project-management-planning-software/a/clickup/</t>
        </is>
      </c>
      <c r="F62523"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62524">
      <c r="A62524" t="inlineStr">
        <is>
          <t>Marketing</t>
        </is>
      </c>
      <c r="B62524" t="inlineStr">
        <is>
          <t>Campaign Management</t>
        </is>
      </c>
      <c r="C62524" t="inlineStr">
        <is>
          <t>https://www.getapp.com/marketing-software/campaign-management/os/web-based</t>
        </is>
      </c>
      <c r="D62524" t="inlineStr">
        <is>
          <t>Brevo</t>
        </is>
      </c>
      <c r="E62524" t="inlineStr">
        <is>
          <t>https://www.getapp.com/marketing-software/a/brevo/</t>
        </is>
      </c>
      <c r="F62524" t="inlineStr">
        <is>
          <t>Trusted by over 500,000 businesses worldwide, Brevo (formerly Sendinblue) is the affordable, all-in-one marketing and CRM stack that helps growing businesses scale faster.Read more about Brevo</t>
        </is>
      </c>
    </row>
    <row r="62525">
      <c r="A62525" t="inlineStr">
        <is>
          <t>Marketing</t>
        </is>
      </c>
      <c r="B62525" t="inlineStr">
        <is>
          <t>Campaign Management</t>
        </is>
      </c>
      <c r="C62525" t="inlineStr">
        <is>
          <t>https://www.getapp.com/marketing-software/campaign-management/os/web-based</t>
        </is>
      </c>
      <c r="D62525" t="inlineStr">
        <is>
          <t>MailerLite</t>
        </is>
      </c>
      <c r="E62525" t="inlineStr">
        <is>
          <t>https://www.getapp.com/marketing-software/a/mailerlite/</t>
        </is>
      </c>
      <c r="F62525" t="inlineStr">
        <is>
          <t>From newsletters to automated customer journeys—join 700,000 businesses scaling the easy way with MailerLite.Read more about MailerLite</t>
        </is>
      </c>
    </row>
    <row r="62526">
      <c r="A62526" t="inlineStr">
        <is>
          <t>Marketing</t>
        </is>
      </c>
      <c r="B62526" t="inlineStr">
        <is>
          <t>Campaign Management</t>
        </is>
      </c>
      <c r="C62526" t="inlineStr">
        <is>
          <t>https://www.getapp.com/marketing-software/campaign-management/os/web-based</t>
        </is>
      </c>
      <c r="D62526" t="inlineStr">
        <is>
          <t>Smartsheet</t>
        </is>
      </c>
      <c r="E62526" t="inlineStr">
        <is>
          <t>https://www.getapp.com/project-management-planning-software/a/smartsheet/</t>
        </is>
      </c>
      <c r="F62526"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62527">
      <c r="A62527" t="inlineStr">
        <is>
          <t>Marketing</t>
        </is>
      </c>
      <c r="B62527" t="inlineStr">
        <is>
          <t>Campaign Management</t>
        </is>
      </c>
      <c r="C62527" t="inlineStr">
        <is>
          <t>https://www.getapp.com/marketing-software/campaign-management/os/web-based</t>
        </is>
      </c>
      <c r="D62527" t="inlineStr">
        <is>
          <t>Semrush</t>
        </is>
      </c>
      <c r="E62527" t="inlineStr">
        <is>
          <t>https://www.getapp.com/marketing-software/a/semrush/</t>
        </is>
      </c>
      <c r="F62527" t="inlineStr">
        <is>
          <t>Semrush is a leading online visibility management software-as-a-service platform.Read more about Semrush</t>
        </is>
      </c>
    </row>
    <row r="62528">
      <c r="A62528" t="inlineStr">
        <is>
          <t>Marketing</t>
        </is>
      </c>
      <c r="B62528" t="inlineStr">
        <is>
          <t>Campaign Management</t>
        </is>
      </c>
      <c r="C62528" t="inlineStr">
        <is>
          <t>https://www.getapp.com/marketing-software/campaign-management/os/web-based</t>
        </is>
      </c>
      <c r="D62528" t="inlineStr">
        <is>
          <t>Airtable</t>
        </is>
      </c>
      <c r="E62528" t="inlineStr">
        <is>
          <t>https://www.getapp.com/project-management-planning-software/a/airtable/</t>
        </is>
      </c>
      <c r="F62528" t="inlineStr">
        <is>
          <t>Airtable’s AI app platform turns your data into custom apps, automations &amp; agents— simply ask. No code needed. Adapt fast as your business evolves.Read more about Airtable</t>
        </is>
      </c>
    </row>
    <row r="62529">
      <c r="A62529" t="inlineStr">
        <is>
          <t>Marketing</t>
        </is>
      </c>
      <c r="B62529" t="inlineStr">
        <is>
          <t>Campaign Management</t>
        </is>
      </c>
      <c r="C62529" t="inlineStr">
        <is>
          <t>https://www.getapp.com/marketing-software/campaign-management/os/web-based</t>
        </is>
      </c>
      <c r="D62529" t="inlineStr">
        <is>
          <t>ActiveCampaign</t>
        </is>
      </c>
      <c r="E62529" t="inlineStr">
        <is>
          <t>https://www.getapp.com/marketing-software/a/activecampaign/</t>
        </is>
      </c>
      <c r="F62529" t="inlineStr">
        <is>
          <t>ActiveCampaign is the AI-first marketing platform built to transform how marketers, agencies, and entrepreneurs work. Use Active Intelligence to power goal-aware automations and orchestrate personalized experiences across email, SMS, and WhatsApp.Read more about ActiveCampaign</t>
        </is>
      </c>
    </row>
    <row r="62530">
      <c r="A62530" t="inlineStr">
        <is>
          <t>Marketing</t>
        </is>
      </c>
      <c r="B62530" t="inlineStr">
        <is>
          <t>Campaign Management</t>
        </is>
      </c>
      <c r="C62530" t="inlineStr">
        <is>
          <t>https://www.getapp.com/marketing-software/campaign-management/os/web-based</t>
        </is>
      </c>
      <c r="D62530" t="inlineStr">
        <is>
          <t>ShippingEasy</t>
        </is>
      </c>
      <c r="E62530" t="inlineStr">
        <is>
          <t>https://www.getapp.com/operations-management-software/a/shippingeasy/</t>
        </is>
      </c>
      <c r="F62530" t="inlineStr">
        <is>
          <t>ShippingEasy is online shipping fulfillment software for eCommerce sellers that want the best postage rates and automate back-end shipping processes.Read more about ShippingEasy</t>
        </is>
      </c>
    </row>
    <row r="62531">
      <c r="A62531" t="inlineStr">
        <is>
          <t>Marketing</t>
        </is>
      </c>
      <c r="B62531" t="inlineStr">
        <is>
          <t>Campaign Management</t>
        </is>
      </c>
      <c r="C62531" t="inlineStr">
        <is>
          <t>https://www.getapp.com/marketing-software/campaign-management/os/web-based</t>
        </is>
      </c>
      <c r="D62531" t="inlineStr">
        <is>
          <t>Constant Contact</t>
        </is>
      </c>
      <c r="E62531" t="inlineStr">
        <is>
          <t>https://www.getapp.com/marketing-software/a/constant-contact/</t>
        </is>
      </c>
      <c r="F62531"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62532">
      <c r="A62532" t="inlineStr">
        <is>
          <t>Marketing</t>
        </is>
      </c>
      <c r="B62532" t="inlineStr">
        <is>
          <t>Campaign Management</t>
        </is>
      </c>
      <c r="C62532" t="inlineStr">
        <is>
          <t>https://www.getapp.com/marketing-software/campaign-management/os/web-based</t>
        </is>
      </c>
      <c r="D62532" t="inlineStr">
        <is>
          <t>Wrike</t>
        </is>
      </c>
      <c r="E62532" t="inlineStr">
        <is>
          <t>https://www.getapp.com/project-management-planning-software/a/wrike/</t>
        </is>
      </c>
      <c r="F62532" t="inlineStr">
        <is>
          <t>Execute your most successful campaign yet with Wrike's trusted work management. Streamline your intake with custom-field request forms, collaborate in real-time, plan out projects, share results, and accelerate approvals with built-in proofing tools.Read more about Wrike</t>
        </is>
      </c>
    </row>
    <row r="62533">
      <c r="A62533" t="inlineStr">
        <is>
          <t>Marketing</t>
        </is>
      </c>
      <c r="B62533" t="inlineStr">
        <is>
          <t>Campaign Management</t>
        </is>
      </c>
      <c r="C62533" t="inlineStr">
        <is>
          <t>https://www.getapp.com/marketing-software/campaign-management/os/web-based</t>
        </is>
      </c>
      <c r="D62533" t="inlineStr">
        <is>
          <t>Omnisend</t>
        </is>
      </c>
      <c r="E62533" t="inlineStr">
        <is>
          <t>https://www.getapp.com/marketing-software/a/omnisend/</t>
        </is>
      </c>
      <c r="F62533"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2534">
      <c r="A62534" t="inlineStr">
        <is>
          <t>Marketing</t>
        </is>
      </c>
      <c r="B62534" t="inlineStr">
        <is>
          <t>Campaign Management</t>
        </is>
      </c>
      <c r="C62534" t="inlineStr">
        <is>
          <t>https://www.getapp.com/marketing-software/campaign-management/os/web-based</t>
        </is>
      </c>
      <c r="D62534" t="inlineStr">
        <is>
          <t>Marketing 360</t>
        </is>
      </c>
      <c r="E62534" t="inlineStr">
        <is>
          <t>https://www.getapp.com/marketing-software/a/marketing-360/</t>
        </is>
      </c>
      <c r="F62534" t="inlineStr">
        <is>
          <t>Fuel growth with multi-channel adsYou can’t control where people spend their time, but you can control if you’re there. Capture market share by staying in front of the right audience with multi-channel ads. Create your free account today to learn more and explore plans and pricing.Read more about Marketing 360</t>
        </is>
      </c>
    </row>
    <row r="62535">
      <c r="A62535" t="inlineStr">
        <is>
          <t>Marketing</t>
        </is>
      </c>
      <c r="B62535" t="inlineStr">
        <is>
          <t>Campaign Management</t>
        </is>
      </c>
      <c r="C62535" t="inlineStr">
        <is>
          <t>https://www.getapp.com/marketing-software/campaign-management/os/web-based</t>
        </is>
      </c>
      <c r="D62535" t="inlineStr">
        <is>
          <t>EngageBay CRM</t>
        </is>
      </c>
      <c r="E62535" t="inlineStr">
        <is>
          <t>https://www.getapp.com/marketing-software/a/engagebay-marketing/</t>
        </is>
      </c>
      <c r="F62535"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62536">
      <c r="A62536" t="inlineStr">
        <is>
          <t>Marketing</t>
        </is>
      </c>
      <c r="B62536" t="inlineStr">
        <is>
          <t>Campaign Management</t>
        </is>
      </c>
      <c r="C62536" t="inlineStr">
        <is>
          <t>https://www.getapp.com/marketing-software/campaign-management/os/web-based</t>
        </is>
      </c>
      <c r="D62536" t="inlineStr">
        <is>
          <t>EmailOctopus</t>
        </is>
      </c>
      <c r="E62536" t="inlineStr">
        <is>
          <t>https://www.getapp.com/marketing-software/a/emailoctopus/</t>
        </is>
      </c>
      <c r="F62536" t="inlineStr">
        <is>
          <t>EmailOctopus is a low-cost email marketing platform that offers simple yet powerful tools for growing and engaging an audience. Users can create beautiful email campaigns, build email drip sequences, and integrate their mailing list with customised sign-up forms and landing pages.Read more about EmailOctopus</t>
        </is>
      </c>
    </row>
    <row r="62537">
      <c r="A62537" t="inlineStr">
        <is>
          <t>Marketing</t>
        </is>
      </c>
      <c r="B62537" t="inlineStr">
        <is>
          <t>Campaign Management</t>
        </is>
      </c>
      <c r="C62537" t="inlineStr">
        <is>
          <t>https://www.getapp.com/marketing-software/campaign-management/os/web-based</t>
        </is>
      </c>
      <c r="D62537" t="inlineStr">
        <is>
          <t>Google Ads</t>
        </is>
      </c>
      <c r="E62537" t="inlineStr">
        <is>
          <t>https://www.getapp.com/marketing-software/a/google-ads/</t>
        </is>
      </c>
      <c r="F62537" t="inlineStr">
        <is>
          <t>Google Ads lets you create ads that appear in Google search results for certain keywords in certain regions, driving more qualified traffic to your website.Read more about Google Ads</t>
        </is>
      </c>
    </row>
    <row r="62538">
      <c r="A62538" t="inlineStr">
        <is>
          <t>Marketing</t>
        </is>
      </c>
      <c r="B62538" t="inlineStr">
        <is>
          <t>Campaign Management</t>
        </is>
      </c>
      <c r="C62538" t="inlineStr">
        <is>
          <t>https://www.getapp.com/marketing-software/campaign-management/os/web-based</t>
        </is>
      </c>
      <c r="D62538" t="inlineStr">
        <is>
          <t>Klaviyo</t>
        </is>
      </c>
      <c r="E62538" t="inlineStr">
        <is>
          <t>https://www.getapp.com/marketing-software/a/klaviyo/</t>
        </is>
      </c>
      <c r="F62538" t="inlineStr">
        <is>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is>
      </c>
    </row>
    <row r="62539">
      <c r="A62539" t="inlineStr">
        <is>
          <t>Marketing</t>
        </is>
      </c>
      <c r="B62539" t="inlineStr">
        <is>
          <t>Campaign Management</t>
        </is>
      </c>
      <c r="C62539" t="inlineStr">
        <is>
          <t>https://www.getapp.com/marketing-software/campaign-management/os/web-based</t>
        </is>
      </c>
      <c r="D62539" t="inlineStr">
        <is>
          <t>iContact</t>
        </is>
      </c>
      <c r="E62539" t="inlineStr">
        <is>
          <t>https://www.getapp.com/marketing-software/a/icontact/</t>
        </is>
      </c>
      <c r="F62539" t="inlineStr">
        <is>
          <t>Manage email campaigns from creation to execution and everything in between. List management, creative templates, social post support and full reporting.Read more about iContact</t>
        </is>
      </c>
    </row>
    <row r="62540">
      <c r="A62540" t="inlineStr">
        <is>
          <t>Marketing</t>
        </is>
      </c>
      <c r="B62540" t="inlineStr">
        <is>
          <t>Campaign Management</t>
        </is>
      </c>
      <c r="C62540" t="inlineStr">
        <is>
          <t>https://www.getapp.com/marketing-software/campaign-management/os/web-based</t>
        </is>
      </c>
      <c r="D62540" t="inlineStr">
        <is>
          <t>Keap</t>
        </is>
      </c>
      <c r="E62540" t="inlineStr">
        <is>
          <t>https://www.getapp.com/customer-management-software/a/infusionsoft/</t>
        </is>
      </c>
      <c r="F62540" t="inlineStr">
        <is>
          <t>Use Keap's campaign builder to create automated, action-triggered follow-up marketing campaigns, &amp; use pre-built templates or design your own campaignsRead more about Keap</t>
        </is>
      </c>
    </row>
    <row r="62541">
      <c r="A62541" t="inlineStr">
        <is>
          <t>Marketing</t>
        </is>
      </c>
      <c r="B62541" t="inlineStr">
        <is>
          <t>Campaign Management</t>
        </is>
      </c>
      <c r="C62541" t="inlineStr">
        <is>
          <t>https://www.getapp.com/marketing-software/campaign-management/os/web-based</t>
        </is>
      </c>
      <c r="D62541" t="inlineStr">
        <is>
          <t>Campaign Monitor by Marigold</t>
        </is>
      </c>
      <c r="E62541" t="inlineStr">
        <is>
          <t>https://www.getapp.com/marketing-software/a/campaign-monitor/</t>
        </is>
      </c>
      <c r="F62541" t="inlineStr">
        <is>
          <t>Create pixel-perfect designs with our drag-and-drop tools and use powerful automation workflows to send relevant and personalized emails.Read more about Campaign Monitor by Marigold</t>
        </is>
      </c>
    </row>
    <row r="62542">
      <c r="A62542" t="inlineStr">
        <is>
          <t>Marketing</t>
        </is>
      </c>
      <c r="B62542" t="inlineStr">
        <is>
          <t>Campaign Management</t>
        </is>
      </c>
      <c r="C62542" t="inlineStr">
        <is>
          <t>https://www.getapp.com/marketing-software/campaign-management/os/web-based</t>
        </is>
      </c>
      <c r="D62542" t="inlineStr">
        <is>
          <t>Bitrix24</t>
        </is>
      </c>
      <c r="E62542" t="inlineStr">
        <is>
          <t>https://www.getapp.com/collaboration-software/a/bitrix24/</t>
        </is>
      </c>
      <c r="F62542" t="inlineStr">
        <is>
          <t>Bitrix24 #1 FREE CRM with campaign management and marketing automation. Over 12 million clients. Cloud, mobile, open source.Read more about Bitrix24</t>
        </is>
      </c>
    </row>
    <row r="62543">
      <c r="A62543" t="inlineStr">
        <is>
          <t>Marketing</t>
        </is>
      </c>
      <c r="B62543" t="inlineStr">
        <is>
          <t>Campaign Management</t>
        </is>
      </c>
      <c r="C62543" t="inlineStr">
        <is>
          <t>https://www.getapp.com/marketing-software/campaign-management/os/web-based</t>
        </is>
      </c>
      <c r="D62543" t="inlineStr">
        <is>
          <t>Flipcause</t>
        </is>
      </c>
      <c r="E62543" t="inlineStr">
        <is>
          <t>https://www.getapp.com/marketing-software/a/flipcause/</t>
        </is>
      </c>
      <c r="F62543" t="inlineStr">
        <is>
          <t>Flipcause offers the best fully integrated fundraising and community engagement software for small nonprofits.Read more about Flipcause</t>
        </is>
      </c>
    </row>
    <row r="62544">
      <c r="A62544" t="inlineStr">
        <is>
          <t>Marketing</t>
        </is>
      </c>
      <c r="B62544" t="inlineStr">
        <is>
          <t>Campaign Management</t>
        </is>
      </c>
      <c r="C62544" t="inlineStr">
        <is>
          <t>https://www.getapp.com/marketing-software/campaign-management/os/web-based</t>
        </is>
      </c>
      <c r="D62544" t="inlineStr">
        <is>
          <t>Marketo Engage</t>
        </is>
      </c>
      <c r="E62544" t="inlineStr">
        <is>
          <t>https://www.getapp.com/marketing-software/a/marketo-lead-management/</t>
        </is>
      </c>
      <c r="F62544"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2545">
      <c r="A62545" t="inlineStr">
        <is>
          <t>Marketing</t>
        </is>
      </c>
      <c r="B62545" t="inlineStr">
        <is>
          <t>Campaign Management</t>
        </is>
      </c>
      <c r="C62545" t="inlineStr">
        <is>
          <t>https://www.getapp.com/marketing-software/campaign-management/os/web-based</t>
        </is>
      </c>
      <c r="D62545" t="inlineStr">
        <is>
          <t>Spotler CRM</t>
        </is>
      </c>
      <c r="E62545" t="inlineStr">
        <is>
          <t>https://www.getapp.com/customer-management-software/a/really-simple-systems-cloud-crm/</t>
        </is>
      </c>
      <c r="F62545" t="inlineStr">
        <is>
          <t>Spotler CRM is designed for growing teams, making it easy to set up and simple to use. All your data is in one place helping you effectively manage your contacts and share information, enabling great team collaboration, improved customer relationships and increased sales.Read more about Spotler CRM</t>
        </is>
      </c>
    </row>
    <row r="62546">
      <c r="A62546" t="inlineStr">
        <is>
          <t>Marketing</t>
        </is>
      </c>
      <c r="B62546" t="inlineStr">
        <is>
          <t>Campaign Management</t>
        </is>
      </c>
      <c r="C62546" t="inlineStr">
        <is>
          <t>https://www.getapp.com/marketing-software/campaign-management/os/web-based</t>
        </is>
      </c>
      <c r="D62546" t="inlineStr">
        <is>
          <t>ReferralCandy</t>
        </is>
      </c>
      <c r="E62546" t="inlineStr">
        <is>
          <t>https://www.getapp.com/marketing-software/a/referralcandy/</t>
        </is>
      </c>
      <c r="F62546" t="inlineStr">
        <is>
          <t>Customer referrals are the key to viral marketing and a thriving business. ReferralCandy automatically tracks referrals and notifies your customers when they become eligible for their referral reward. Friends who have made a purchase become new customers, and the referral cycle starts over again!Read more about ReferralCandy</t>
        </is>
      </c>
    </row>
    <row r="62547">
      <c r="A62547" t="inlineStr">
        <is>
          <t>Marketing</t>
        </is>
      </c>
      <c r="B62547" t="inlineStr">
        <is>
          <t>Campaign Management</t>
        </is>
      </c>
      <c r="C62547" t="inlineStr">
        <is>
          <t>https://www.getapp.com/marketing-software/campaign-management/os/web-based</t>
        </is>
      </c>
      <c r="D62547" t="inlineStr">
        <is>
          <t>Instapage</t>
        </is>
      </c>
      <c r="E62547" t="inlineStr">
        <is>
          <t>https://www.getapp.com/marketing-software/a/instapage/</t>
        </is>
      </c>
      <c r="F62547" t="inlineStr">
        <is>
          <t>With Instapage, marketers can maximize conversions by creating, personalizing, optimizing landing pages at scale, automatically connecting ads with relevant post-click pages, and delivering insights to drive the highest growth possible from digital ad campaigns.Read more about Instapage</t>
        </is>
      </c>
    </row>
    <row r="62548">
      <c r="A62548" t="inlineStr">
        <is>
          <t>Marketing</t>
        </is>
      </c>
      <c r="B62548" t="inlineStr">
        <is>
          <t>Campaign Management</t>
        </is>
      </c>
      <c r="C62548" t="inlineStr">
        <is>
          <t>https://www.getapp.com/marketing-software/campaign-management/os/web-based</t>
        </is>
      </c>
      <c r="D62548" t="inlineStr">
        <is>
          <t>Kantata</t>
        </is>
      </c>
      <c r="E62548" t="inlineStr">
        <is>
          <t>https://www.getapp.com/project-management-planning-software/a/kantata/</t>
        </is>
      </c>
      <c r="F62548" t="inlineStr">
        <is>
          <t>Kantata is purpose-built for agencies and professionals services organizations with 50 to 5000+ employees. Automate campaign management, resource management, project management, financial management, business intelligence and team collaboration all in one solution.Read more about Kantata</t>
        </is>
      </c>
    </row>
    <row r="62549">
      <c r="A62549" t="inlineStr">
        <is>
          <t>Marketing</t>
        </is>
      </c>
      <c r="B62549" t="inlineStr">
        <is>
          <t>Campaign Management</t>
        </is>
      </c>
      <c r="C62549" t="inlineStr">
        <is>
          <t>https://www.getapp.com/marketing-software/campaign-management/os/web-based</t>
        </is>
      </c>
      <c r="D62549" t="inlineStr">
        <is>
          <t>Salesforce Marketing Cloud Account Engagement</t>
        </is>
      </c>
      <c r="E62549" t="inlineStr">
        <is>
          <t>https://www.getapp.com/marketing-software/a/pardot/</t>
        </is>
      </c>
      <c r="F62549" t="inlineStr">
        <is>
          <t>Use Salesforce Pardot to create triggered email campaigns, build landing pages &amp; forms, manage search campaigns, assign leads, report on activity, &amp; more.Read more about Salesforce Marketing Cloud Account Engagement</t>
        </is>
      </c>
    </row>
    <row r="62550">
      <c r="A62550" t="inlineStr">
        <is>
          <t>Marketing</t>
        </is>
      </c>
      <c r="B62550" t="inlineStr">
        <is>
          <t>Campaign Management</t>
        </is>
      </c>
      <c r="C62550" t="inlineStr">
        <is>
          <t>https://www.getapp.com/marketing-software/campaign-management/os/web-based</t>
        </is>
      </c>
      <c r="D62550" t="inlineStr">
        <is>
          <t>SocialPilot</t>
        </is>
      </c>
      <c r="E62550" t="inlineStr">
        <is>
          <t>https://www.getapp.com/marketing-software/a/socialpilot/</t>
        </is>
      </c>
      <c r="F62550" t="inlineStr">
        <is>
          <t>SocialPilot is a social media marketing management solution for social media professionals &amp; digital agencies, offering automated post scheduling, team &amp; client collaboration, analytics &amp; reporting, social inbox, content curation and so much more with a free 14-day trial.Read more about SocialPilot</t>
        </is>
      </c>
    </row>
    <row r="62551">
      <c r="A62551" t="inlineStr">
        <is>
          <t>Marketing</t>
        </is>
      </c>
      <c r="B62551" t="inlineStr">
        <is>
          <t>Campaign Management</t>
        </is>
      </c>
      <c r="C62551" t="inlineStr">
        <is>
          <t>https://www.getapp.com/marketing-software/campaign-management/os/web-based</t>
        </is>
      </c>
      <c r="D62551" t="inlineStr">
        <is>
          <t>CHEQ Essentials</t>
        </is>
      </c>
      <c r="E62551" t="inlineStr">
        <is>
          <t>https://www.getapp.com/marketing-software/a/clickcease/</t>
        </is>
      </c>
      <c r="F62551" t="inlineStr">
        <is>
          <t>Keep your PPC campaigns secure by avoiding invalid traffic. Stop bots and competitors from clicking on your ads and wasting your budgetRead more about CHEQ Essentials</t>
        </is>
      </c>
    </row>
    <row r="62552">
      <c r="A62552" t="inlineStr">
        <is>
          <t>Marketing</t>
        </is>
      </c>
      <c r="B62552" t="inlineStr">
        <is>
          <t>Campaign Management</t>
        </is>
      </c>
      <c r="C62552" t="inlineStr">
        <is>
          <t>https://www.getapp.com/marketing-software/campaign-management/os/web-based</t>
        </is>
      </c>
      <c r="D62552" t="inlineStr">
        <is>
          <t>Salesforce Marketing Cloud</t>
        </is>
      </c>
      <c r="E62552" t="inlineStr">
        <is>
          <t>https://www.getapp.com/marketing-software/a/salesforce-marketing-cloud/</t>
        </is>
      </c>
      <c r="F62552" t="inlineStr">
        <is>
          <t>Use Salesforce Marketing Cloud to create personalized, timely campaigns with triggered messages; multichannel, multi-device content; and audience segmentation.Read more about Salesforce Marketing Cloud</t>
        </is>
      </c>
    </row>
    <row r="62553">
      <c r="A62553" t="inlineStr">
        <is>
          <t>Marketing</t>
        </is>
      </c>
      <c r="B62553" t="inlineStr">
        <is>
          <t>Campaign Management</t>
        </is>
      </c>
      <c r="C62553" t="inlineStr">
        <is>
          <t>https://www.getapp.com/marketing-software/campaign-management/os/web-based</t>
        </is>
      </c>
      <c r="D62553" t="inlineStr">
        <is>
          <t>SMTP2GO</t>
        </is>
      </c>
      <c r="E62553" t="inlineStr">
        <is>
          <t>https://www.getapp.com/it-communications-software/a/smtp2go/</t>
        </is>
      </c>
      <c r="F62553" t="inlineStr">
        <is>
          <t>SMTP2GO is a cloud-based email management solution which helps businesses track emails and generate visual reports. Key features include data management, email monitoring, blacklisting, email authentication, and an API.Read more about SMTP2GO</t>
        </is>
      </c>
    </row>
    <row r="62554">
      <c r="A62554" t="inlineStr">
        <is>
          <t>Marketing</t>
        </is>
      </c>
      <c r="B62554" t="inlineStr">
        <is>
          <t>Campaign Management</t>
        </is>
      </c>
      <c r="C62554" t="inlineStr">
        <is>
          <t>https://www.getapp.com/marketing-software/campaign-management/os/web-based</t>
        </is>
      </c>
      <c r="D62554" t="inlineStr">
        <is>
          <t>Klips</t>
        </is>
      </c>
      <c r="E62554" t="inlineStr">
        <is>
          <t>https://www.getapp.com/business-intelligence-analytics-software/a/klipfolio-dashboard/</t>
        </is>
      </c>
      <c r="F62554" t="inlineStr">
        <is>
          <t>Klipfolio Klips is a powerful dashboard and reporting platform for small and mid-sized businesses tracking their performance and agencies automating client reporting. It consolidates, transforms, and visualizes data in real-time, enabling smarter decisions and customized, actionable insights.Read more about Klips</t>
        </is>
      </c>
    </row>
    <row r="62555">
      <c r="A62555" t="inlineStr">
        <is>
          <t>Marketing</t>
        </is>
      </c>
      <c r="B62555" t="inlineStr">
        <is>
          <t>Campaign Management</t>
        </is>
      </c>
      <c r="C62555" t="inlineStr">
        <is>
          <t>https://www.getapp.com/marketing-software/campaign-management/os/web-based</t>
        </is>
      </c>
      <c r="D62555" t="inlineStr">
        <is>
          <t>GetResponse</t>
        </is>
      </c>
      <c r="E62555" t="inlineStr">
        <is>
          <t>https://www.getapp.com/marketing-software/a/getresponse/</t>
        </is>
      </c>
      <c r="F62555" t="inlineStr">
        <is>
          <t>An email marketing tool that helps business owners build permission-based mailing lists, maximize conversions with email automation and responsive design and create a landing page. GetResponse features include video email marketing, email-to-speech, and a custom form builder.Read more about GetResponse</t>
        </is>
      </c>
    </row>
    <row r="62556">
      <c r="A62556" t="inlineStr">
        <is>
          <t>Marketing</t>
        </is>
      </c>
      <c r="B62556" t="inlineStr">
        <is>
          <t>Campaign Management</t>
        </is>
      </c>
      <c r="C62556" t="inlineStr">
        <is>
          <t>https://www.getapp.com/marketing-software/campaign-management/os/web-based</t>
        </is>
      </c>
      <c r="D62556" t="inlineStr">
        <is>
          <t>Acquia DAM (Widen)</t>
        </is>
      </c>
      <c r="E62556" t="inlineStr">
        <is>
          <t>https://www.getapp.com/marketing-software/a/widen-media-collective/</t>
        </is>
      </c>
      <c r="F62556" t="inlineStr">
        <is>
          <t>Award-winning campaign asset management solutions and services.Read more about Acquia DAM (Widen)</t>
        </is>
      </c>
    </row>
    <row r="62557">
      <c r="A62557" t="inlineStr">
        <is>
          <t>Marketing</t>
        </is>
      </c>
      <c r="B62557" t="inlineStr">
        <is>
          <t>Campaign Management</t>
        </is>
      </c>
      <c r="C62557" t="inlineStr">
        <is>
          <t>https://www.getapp.com/marketing-software/campaign-management/os/web-based</t>
        </is>
      </c>
      <c r="D62557" t="inlineStr">
        <is>
          <t>Thryv</t>
        </is>
      </c>
      <c r="E62557" t="inlineStr">
        <is>
          <t>https://www.getapp.com/customer-management-software/a/thryv/</t>
        </is>
      </c>
      <c r="F62557"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62558">
      <c r="A62558" t="inlineStr">
        <is>
          <t>Marketing</t>
        </is>
      </c>
      <c r="B62558" t="inlineStr">
        <is>
          <t>Campaign Management</t>
        </is>
      </c>
      <c r="C62558" t="inlineStr">
        <is>
          <t>https://www.getapp.com/marketing-software/campaign-management/os/web-based</t>
        </is>
      </c>
      <c r="D62558" t="inlineStr">
        <is>
          <t>AWeber</t>
        </is>
      </c>
      <c r="E62558" t="inlineStr">
        <is>
          <t>https://www.getapp.com/marketing-software/a/aweber-email-marketing/</t>
        </is>
      </c>
      <c r="F62558" t="inlineStr">
        <is>
          <t>Turn passive prospects into loyal customers with our easy-to-use email marketing and automation tools with live customer supportRead more about AWeber</t>
        </is>
      </c>
    </row>
    <row r="62559">
      <c r="A62559" t="inlineStr">
        <is>
          <t>Marketing</t>
        </is>
      </c>
      <c r="B62559" t="inlineStr">
        <is>
          <t>Campaign Management</t>
        </is>
      </c>
      <c r="C62559" t="inlineStr">
        <is>
          <t>https://www.getapp.com/marketing-software/campaign-management/os/web-based</t>
        </is>
      </c>
      <c r="D62559" t="inlineStr">
        <is>
          <t>Agile CRM</t>
        </is>
      </c>
      <c r="E62559" t="inlineStr">
        <is>
          <t>https://www.getapp.com/customer-management-software/a/agile-crm/</t>
        </is>
      </c>
      <c r="F62559" t="inlineStr">
        <is>
          <t>Agile CRM combines powerful automation, telephony, web, mobile, email, social and scheduling features to effectively manage the entire customer journeyRead more about Agile CRM</t>
        </is>
      </c>
    </row>
    <row r="62560">
      <c r="A62560" t="inlineStr">
        <is>
          <t>Marketing</t>
        </is>
      </c>
      <c r="B62560" t="inlineStr">
        <is>
          <t>Campaign Management</t>
        </is>
      </c>
      <c r="C62560" t="inlineStr">
        <is>
          <t>https://www.getapp.com/marketing-software/campaign-management/os/web-based</t>
        </is>
      </c>
      <c r="D62560" t="inlineStr">
        <is>
          <t>Similarweb</t>
        </is>
      </c>
      <c r="E62560" t="inlineStr">
        <is>
          <t>https://www.getapp.com/business-intelligence-analytics-software/a/similarweb-pro/</t>
        </is>
      </c>
      <c r="F62560"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2561">
      <c r="A62561" t="inlineStr">
        <is>
          <t>Marketing</t>
        </is>
      </c>
      <c r="B62561" t="inlineStr">
        <is>
          <t>Campaign Management</t>
        </is>
      </c>
      <c r="C62561" t="inlineStr">
        <is>
          <t>https://www.getapp.com/marketing-software/campaign-management/os/web-based</t>
        </is>
      </c>
      <c r="D62561" t="inlineStr">
        <is>
          <t>SpotOn</t>
        </is>
      </c>
      <c r="E62561" t="inlineStr">
        <is>
          <t>https://www.getapp.com/retail-consumer-services-software/a/spoton-restaurant/</t>
        </is>
      </c>
      <c r="F62561" t="inlineStr">
        <is>
          <t>SpotOn Restaurant is a cloud-based point of sale (POS) solution designed to help small to medium businesses in the hospitality industry streamline online payments, tableside orders, and fraud protection. The labor management module lets users handle employee hours, gratuities, shifts, and more.Read more about SpotOn</t>
        </is>
      </c>
    </row>
    <row r="62562">
      <c r="A62562" t="inlineStr">
        <is>
          <t>Marketing</t>
        </is>
      </c>
      <c r="B62562" t="inlineStr">
        <is>
          <t>Campaign Management</t>
        </is>
      </c>
      <c r="C62562" t="inlineStr">
        <is>
          <t>https://www.getapp.com/marketing-software/campaign-management/os/web-based</t>
        </is>
      </c>
      <c r="D62562" t="inlineStr">
        <is>
          <t>Jobin.cloud</t>
        </is>
      </c>
      <c r="E62562" t="inlineStr">
        <is>
          <t>https://www.getapp.com/marketing-software/a/jobin-cloud/</t>
        </is>
      </c>
      <c r="F62562"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62563">
      <c r="A62563" t="inlineStr">
        <is>
          <t>Marketing</t>
        </is>
      </c>
      <c r="B62563" t="inlineStr">
        <is>
          <t>Campaign Management</t>
        </is>
      </c>
      <c r="C62563" t="inlineStr">
        <is>
          <t>https://www.getapp.com/marketing-software/campaign-management/os/web-based</t>
        </is>
      </c>
      <c r="D62563" t="inlineStr">
        <is>
          <t>Braze</t>
        </is>
      </c>
      <c r="E62563" t="inlineStr">
        <is>
          <t>https://www.getapp.com/marketing-software/a/appboy/</t>
        </is>
      </c>
      <c r="F62563" t="inlineStr">
        <is>
          <t>Braze is a leading customer engagement platform that powers lasting connections between consumers and brands that they love.Read more about Braze</t>
        </is>
      </c>
    </row>
    <row r="62564">
      <c r="A62564" t="inlineStr">
        <is>
          <t>Marketing</t>
        </is>
      </c>
      <c r="B62564" t="inlineStr">
        <is>
          <t>Campaign Management</t>
        </is>
      </c>
      <c r="C62564" t="inlineStr">
        <is>
          <t>https://www.getapp.com/marketing-software/campaign-management/os/web-based</t>
        </is>
      </c>
      <c r="D62564" t="inlineStr">
        <is>
          <t>Zoho Campaigns</t>
        </is>
      </c>
      <c r="E62564" t="inlineStr">
        <is>
          <t>https://www.getapp.com/marketing-software/a/zoho-campaigns/</t>
        </is>
      </c>
      <c r="F62564" t="inlineStr">
        <is>
          <t>Use Zoho to create, send and track email campaigns. Automate emails with workflows &amp; autoresponders, test emails, manage lists, track engagement, and more.Read more about Zoho Campaigns</t>
        </is>
      </c>
    </row>
    <row r="62565">
      <c r="A62565" t="inlineStr">
        <is>
          <t>Marketing</t>
        </is>
      </c>
      <c r="B62565" t="inlineStr">
        <is>
          <t>Campaign Management</t>
        </is>
      </c>
      <c r="C62565" t="inlineStr">
        <is>
          <t>https://www.getapp.com/marketing-software/campaign-management/os/web-based</t>
        </is>
      </c>
      <c r="D62565" t="inlineStr">
        <is>
          <t>Opteo</t>
        </is>
      </c>
      <c r="E62565" t="inlineStr">
        <is>
          <t>https://www.getapp.com/marketing-software/a/opteo/</t>
        </is>
      </c>
      <c r="F62565" t="inlineStr">
        <is>
          <t>Opteo is a Google Ads management tool for freelancers &amp; Digital Agencies which makes improvement suggestions backed by statistically relevant dataRead more about Opteo</t>
        </is>
      </c>
    </row>
    <row r="62566">
      <c r="A62566" t="inlineStr">
        <is>
          <t>Marketing</t>
        </is>
      </c>
      <c r="B62566" t="inlineStr">
        <is>
          <t>Campaign Management</t>
        </is>
      </c>
      <c r="C62566" t="inlineStr">
        <is>
          <t>https://www.getapp.com/marketing-software/campaign-management/os/web-based</t>
        </is>
      </c>
      <c r="D62566" t="inlineStr">
        <is>
          <t>Acumbamail</t>
        </is>
      </c>
      <c r="E62566" t="inlineStr">
        <is>
          <t>https://www.getapp.com/marketing-software/a/acumbamail/</t>
        </is>
      </c>
      <c r="F62566" t="inlineStr">
        <is>
          <t>Acumbamail is a complete tool with Email Marketing, SMS campaigns, and landing pages for companies of all kinds to effectively communicate with their customers between channels, expand their business and improve their conversion rates.Read more about Acumbamail</t>
        </is>
      </c>
    </row>
    <row r="62567">
      <c r="A62567" t="inlineStr">
        <is>
          <t>Marketing</t>
        </is>
      </c>
      <c r="B62567" t="inlineStr">
        <is>
          <t>Campaign Management</t>
        </is>
      </c>
      <c r="C62567" t="inlineStr">
        <is>
          <t>https://www.getapp.com/marketing-software/campaign-management/os/web-based</t>
        </is>
      </c>
      <c r="D62567" t="inlineStr">
        <is>
          <t>Creatio CRM</t>
        </is>
      </c>
      <c r="E62567" t="inlineStr">
        <is>
          <t>https://www.getapp.com/customer-management-software/a/bpm-online-crm/</t>
        </is>
      </c>
      <c r="F62567" t="inlineStr">
        <is>
          <t>Creatio is a global vendor of a no-code platform to automate workflows and CRM with a maximum degree of freedom. Creatio offering includes a no-code platform, CRM applications, industry workflows for various verticals and marketplace add-ons.Read more about Creatio CRM</t>
        </is>
      </c>
    </row>
    <row r="62568">
      <c r="A62568" t="inlineStr">
        <is>
          <t>Marketing</t>
        </is>
      </c>
      <c r="B62568" t="inlineStr">
        <is>
          <t>Campaign Management</t>
        </is>
      </c>
      <c r="C62568" t="inlineStr">
        <is>
          <t>https://www.getapp.com/marketing-software/campaign-management/os/web-based</t>
        </is>
      </c>
      <c r="D62568" t="inlineStr">
        <is>
          <t>Sociamonials</t>
        </is>
      </c>
      <c r="E62568" t="inlineStr">
        <is>
          <t>https://www.getapp.com/marketing-software/a/sociamonials/</t>
        </is>
      </c>
      <c r="F62568" t="inlineStr">
        <is>
          <t>Auto-Repost to Instagram, Google My Business, LinkedIn, Facebook, Twitter &amp; YouTube. Viral sweepstakes &amp; contests to grow your email list.Read more about Sociamonials</t>
        </is>
      </c>
    </row>
    <row r="62569">
      <c r="A62569" t="inlineStr">
        <is>
          <t>Marketing</t>
        </is>
      </c>
      <c r="B62569" t="inlineStr">
        <is>
          <t>Campaign Management</t>
        </is>
      </c>
      <c r="C62569" t="inlineStr">
        <is>
          <t>https://www.getapp.com/marketing-software/campaign-management/os/web-based</t>
        </is>
      </c>
      <c r="D62569" t="inlineStr">
        <is>
          <t>Remarkety</t>
        </is>
      </c>
      <c r="E62569" t="inlineStr">
        <is>
          <t>https://www.getapp.com/marketing-software/a/remarkety/</t>
        </is>
      </c>
      <c r="F62569" t="inlineStr">
        <is>
          <t>Remarkety is a leading Email &amp; SMS Marketing Automation Platform for eCommerce. A data-driven email marketing system designed from the ground up for eCommerce website. With Remarkety you can segment and target (email/social) your customers based on real time shopping behavior and purchase history.Read more about Remarkety</t>
        </is>
      </c>
    </row>
    <row r="62570">
      <c r="A62570" t="inlineStr">
        <is>
          <t>Marketing</t>
        </is>
      </c>
      <c r="B62570" t="inlineStr">
        <is>
          <t>Campaign Management</t>
        </is>
      </c>
      <c r="C62570" t="inlineStr">
        <is>
          <t>https://www.getapp.com/marketing-software/campaign-management/os/web-based</t>
        </is>
      </c>
      <c r="D62570" t="inlineStr">
        <is>
          <t>Act-On</t>
        </is>
      </c>
      <c r="E62570" t="inlineStr">
        <is>
          <t>https://www.getapp.com/marketing-software/a/act-on/</t>
        </is>
      </c>
      <c r="F62570" t="inlineStr">
        <is>
          <t>Act-On Software is the growth marketing automation leader that offers solutions empowering marketers to move beyond the lead and engage targets at every step of the customer lifecycle.Read more about Act-On</t>
        </is>
      </c>
    </row>
    <row r="62571">
      <c r="A62571" t="inlineStr">
        <is>
          <t>Marketing</t>
        </is>
      </c>
      <c r="B62571" t="inlineStr">
        <is>
          <t>Campaign Management</t>
        </is>
      </c>
      <c r="C62571" t="inlineStr">
        <is>
          <t>https://www.getapp.com/marketing-software/campaign-management/os/web-based</t>
        </is>
      </c>
      <c r="D62571" t="inlineStr">
        <is>
          <t>SAP Customer Experience</t>
        </is>
      </c>
      <c r="E62571" t="inlineStr">
        <is>
          <t>https://www.getapp.com/customer-management-software/a/sap-crm/</t>
        </is>
      </c>
      <c r="F62571" t="inlineStr">
        <is>
          <t>SAP Customer Experience is a cloud-based customer relationship management solution that integrates with SAP ERP, forming part of the complete SAP business suite. The CRM software provides a single platform to store all client account information and manage all customer communications.Read more about SAP Customer Experience</t>
        </is>
      </c>
    </row>
    <row r="62572">
      <c r="A62572" t="inlineStr">
        <is>
          <t>Marketing</t>
        </is>
      </c>
      <c r="B62572" t="inlineStr">
        <is>
          <t>Campaign Management</t>
        </is>
      </c>
      <c r="C62572" t="inlineStr">
        <is>
          <t>https://www.getapp.com/marketing-software/campaign-management/os/web-based</t>
        </is>
      </c>
      <c r="D62572" t="inlineStr">
        <is>
          <t>Drip</t>
        </is>
      </c>
      <c r="E62572" t="inlineStr">
        <is>
          <t>https://www.getapp.com/marketing-software/a/drip1/</t>
        </is>
      </c>
      <c r="F62572" t="inlineStr">
        <is>
          <t>Meet Drip: the world’s first direct-to-people platform that enables community-driven brands to take direct control of each stage of their customer’s journey. From collecting a new visitor’s email to rewarding repeat buyers, Drip helps brand-focused marketers automate their growth stress-free.Read more about Drip</t>
        </is>
      </c>
    </row>
    <row r="62573">
      <c r="A62573" t="inlineStr">
        <is>
          <t>Marketing</t>
        </is>
      </c>
      <c r="B62573" t="inlineStr">
        <is>
          <t>Campaign Management</t>
        </is>
      </c>
      <c r="C62573" t="inlineStr">
        <is>
          <t>https://www.getapp.com/marketing-software/campaign-management/os/web-based</t>
        </is>
      </c>
      <c r="D62573" t="inlineStr">
        <is>
          <t>Adobe Campaign</t>
        </is>
      </c>
      <c r="E62573" t="inlineStr">
        <is>
          <t>https://www.getapp.com/marketing-software/a/adobe-campaign/</t>
        </is>
      </c>
      <c r="F62573" t="inlineStr">
        <is>
          <t>Adobe Campaign is an enterprise-grade cross-channel marketing application that enables organizations to to orchestrate, launch, and measure personalized marketing campaigns for customer engagement.Read more about Adobe Campaign</t>
        </is>
      </c>
    </row>
    <row r="62574">
      <c r="A62574" t="inlineStr">
        <is>
          <t>Marketing</t>
        </is>
      </c>
      <c r="B62574" t="inlineStr">
        <is>
          <t>Campaign Management</t>
        </is>
      </c>
      <c r="C62574" t="inlineStr">
        <is>
          <t>https://www.getapp.com/marketing-software/campaign-management/os/web-based</t>
        </is>
      </c>
      <c r="D62574" t="inlineStr">
        <is>
          <t>Phonexa</t>
        </is>
      </c>
      <c r="E62574" t="inlineStr">
        <is>
          <t>https://www.getapp.com/marketing-software/a/phonexa/</t>
        </is>
      </c>
      <c r="F62574" t="inlineStr">
        <is>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is>
      </c>
    </row>
    <row r="62575">
      <c r="A62575" t="inlineStr">
        <is>
          <t>Marketing</t>
        </is>
      </c>
      <c r="B62575" t="inlineStr">
        <is>
          <t>Campaign Management</t>
        </is>
      </c>
      <c r="C62575" t="inlineStr">
        <is>
          <t>https://www.getapp.com/marketing-software/campaign-management/os/web-based</t>
        </is>
      </c>
      <c r="D62575" t="inlineStr">
        <is>
          <t>Campaigner</t>
        </is>
      </c>
      <c r="E62575" t="inlineStr">
        <is>
          <t>https://www.getapp.com/all-software/a/campaigner-1/</t>
        </is>
      </c>
      <c r="F62575" t="inlineStr">
        <is>
          <t>Advanced yet easy-to-use email marketing platform featuring automation workflows, contact segmentation, multivariate experiments and A/B split testing, drag &amp; drop and HTML email editors, pre-built templates. conversion tracking and real time reporting.Read more about Campaigner</t>
        </is>
      </c>
    </row>
    <row r="62576">
      <c r="A62576" t="inlineStr">
        <is>
          <t>Marketing</t>
        </is>
      </c>
      <c r="B62576" t="inlineStr">
        <is>
          <t>Campaign Management</t>
        </is>
      </c>
      <c r="C62576" t="inlineStr">
        <is>
          <t>https://www.getapp.com/marketing-software/campaign-management/os/web-based</t>
        </is>
      </c>
      <c r="D62576" t="inlineStr">
        <is>
          <t>AiTrillion</t>
        </is>
      </c>
      <c r="E62576" t="inlineStr">
        <is>
          <t>https://www.getapp.com/marketing-software/a/aitrillion/</t>
        </is>
      </c>
      <c r="F62576" t="inlineStr">
        <is>
          <t>AiTrillion is a SaaS-based Artificial Intelligence enabled, all-in-one marketing platform for eCommerce sellers.Read more about AiTrillion</t>
        </is>
      </c>
    </row>
    <row r="62577">
      <c r="A62577" t="inlineStr">
        <is>
          <t>Marketing</t>
        </is>
      </c>
      <c r="B62577" t="inlineStr">
        <is>
          <t>Campaign Management</t>
        </is>
      </c>
      <c r="C62577" t="inlineStr">
        <is>
          <t>https://www.getapp.com/marketing-software/campaign-management/os/web-based</t>
        </is>
      </c>
      <c r="D62577" t="inlineStr">
        <is>
          <t>Wisepops</t>
        </is>
      </c>
      <c r="E62577" t="inlineStr">
        <is>
          <t>https://www.getapp.com/marketing-software/a/wisepops/</t>
        </is>
      </c>
      <c r="F62577" t="inlineStr">
        <is>
          <t>Wisepops is an intelligent popup &amp; marketing automation platform which enables marketers to create, track &amp; test website popups effectively &amp; efficientlyRead more about Wisepops</t>
        </is>
      </c>
    </row>
    <row r="62578">
      <c r="A62578" t="inlineStr">
        <is>
          <t>Marketing</t>
        </is>
      </c>
      <c r="B62578" t="inlineStr">
        <is>
          <t>Campaign Management</t>
        </is>
      </c>
      <c r="C62578" t="inlineStr">
        <is>
          <t>https://www.getapp.com/marketing-software/campaign-management/os/web-based</t>
        </is>
      </c>
      <c r="D62578" t="inlineStr">
        <is>
          <t>Envoke</t>
        </is>
      </c>
      <c r="E62578" t="inlineStr">
        <is>
          <t>https://www.getapp.com/marketing-software/a/envoke/</t>
        </is>
      </c>
      <c r="F62578" t="inlineStr">
        <is>
          <t>Software for communications professionals to drive stakeholder engagement with opt-in and mandatory emails without risking your organization’s reputation.Read more about Envoke</t>
        </is>
      </c>
    </row>
    <row r="62579">
      <c r="A62579" t="inlineStr">
        <is>
          <t>Marketing</t>
        </is>
      </c>
      <c r="B62579" t="inlineStr">
        <is>
          <t>Campaign Management</t>
        </is>
      </c>
      <c r="C62579" t="inlineStr">
        <is>
          <t>https://www.getapp.com/marketing-software/campaign-management/os/web-based</t>
        </is>
      </c>
      <c r="D62579" t="inlineStr">
        <is>
          <t>Dotdigital</t>
        </is>
      </c>
      <c r="E62579" t="inlineStr">
        <is>
          <t>https://www.getapp.com/marketing-software/a/dotmailer/</t>
        </is>
      </c>
      <c r="F62579" t="inlineStr">
        <is>
          <t>dotdigital is an email marketing and automation platform for B2B, B2C and eCommerce businesses.Read more about Dotdigital</t>
        </is>
      </c>
    </row>
    <row r="62580">
      <c r="A62580" t="inlineStr">
        <is>
          <t>Marketing</t>
        </is>
      </c>
      <c r="B62580" t="inlineStr">
        <is>
          <t>Campaign Management</t>
        </is>
      </c>
      <c r="C62580" t="inlineStr">
        <is>
          <t>https://www.getapp.com/marketing-software/campaign-management/os/web-based</t>
        </is>
      </c>
      <c r="D62580" t="inlineStr">
        <is>
          <t>Ortto</t>
        </is>
      </c>
      <c r="E62580" t="inlineStr">
        <is>
          <t>https://www.getapp.com/marketing-software/a/autopilot/</t>
        </is>
      </c>
      <c r="F62580" t="inlineStr">
        <is>
          <t>Use Autopilot to manage, automate &amp; track your marketing campaigns. Connect with customers with personalized email, sms, in-app messaging and direct mail.Read more about Ortto</t>
        </is>
      </c>
    </row>
    <row r="62581">
      <c r="A62581" t="inlineStr">
        <is>
          <t>Marketing</t>
        </is>
      </c>
      <c r="B62581" t="inlineStr">
        <is>
          <t>Campaign Management</t>
        </is>
      </c>
      <c r="C62581" t="inlineStr">
        <is>
          <t>https://www.getapp.com/marketing-software/campaign-management/os/web-based</t>
        </is>
      </c>
      <c r="D62581" t="inlineStr">
        <is>
          <t>Stackby</t>
        </is>
      </c>
      <c r="E62581" t="inlineStr">
        <is>
          <t>https://www.getapp.com/marketing-software/a/stackby/</t>
        </is>
      </c>
      <c r="F62581" t="inlineStr">
        <is>
          <t>Stackby is a collaborative workspace that brings ease of use of spreadsheets, functionality of databases and access to popular services via no-code API connectors - to create, organize and automate anything.Read more about Stackby</t>
        </is>
      </c>
    </row>
    <row r="62582">
      <c r="A62582" t="inlineStr">
        <is>
          <t>Marketing</t>
        </is>
      </c>
      <c r="B62582" t="inlineStr">
        <is>
          <t>Campaign Management</t>
        </is>
      </c>
      <c r="C62582" t="inlineStr">
        <is>
          <t>https://www.getapp.com/marketing-software/campaign-management/os/web-based</t>
        </is>
      </c>
      <c r="D62582" t="inlineStr">
        <is>
          <t>MoonMail</t>
        </is>
      </c>
      <c r="E62582" t="inlineStr">
        <is>
          <t>https://www.getapp.com/marketing-software/a/moonmail/</t>
        </is>
      </c>
      <c r="F62582" t="inlineStr">
        <is>
          <t>With MoonMail you can create, design and analyze your Email Marketing campaigns in a minute. The simplest email marketing software.Read more about MoonMail</t>
        </is>
      </c>
    </row>
    <row r="62583">
      <c r="A62583" t="inlineStr">
        <is>
          <t>Marketing</t>
        </is>
      </c>
      <c r="B62583" t="inlineStr">
        <is>
          <t>Campaign Management</t>
        </is>
      </c>
      <c r="C62583" t="inlineStr">
        <is>
          <t>https://www.getapp.com/marketing-software/campaign-management/os/web-based</t>
        </is>
      </c>
      <c r="D62583" t="inlineStr">
        <is>
          <t>Vidyard</t>
        </is>
      </c>
      <c r="E62583" t="inlineStr">
        <is>
          <t>https://www.getapp.com/website-ecommerce-software/a/vidyard/</t>
        </is>
      </c>
      <c r="F62583" t="inlineStr">
        <is>
          <t>Break through the noise, engage more customers, and close deals faster by leveraging a full video suite to connect with buyers. With popular integrations and powerful analytics, you'll have all the data and insights to measure what matters and win more deals.Read more about Vidyard</t>
        </is>
      </c>
    </row>
    <row r="62584">
      <c r="A62584" t="inlineStr">
        <is>
          <t>Marketing</t>
        </is>
      </c>
      <c r="B62584" t="inlineStr">
        <is>
          <t>Campaign Management</t>
        </is>
      </c>
      <c r="C62584" t="inlineStr">
        <is>
          <t>https://www.getapp.com/marketing-software/campaign-management/os/web-based</t>
        </is>
      </c>
      <c r="D62584" t="inlineStr">
        <is>
          <t>TapClicks</t>
        </is>
      </c>
      <c r="E62584" t="inlineStr">
        <is>
          <t>https://www.getapp.com/business-intelligence-analytics-software/a/tapanalytics/</t>
        </is>
      </c>
      <c r="F62584" t="inlineStr">
        <is>
          <t>TapClicks delivers a unified digital marketing services, reporting, and analytics platform built for marketing agencies, media agencies, and enterprisesRead more about TapClicks</t>
        </is>
      </c>
    </row>
    <row r="62585">
      <c r="A62585" t="inlineStr">
        <is>
          <t>Marketing</t>
        </is>
      </c>
      <c r="B62585" t="inlineStr">
        <is>
          <t>Campaign Management</t>
        </is>
      </c>
      <c r="C62585" t="inlineStr">
        <is>
          <t>https://www.getapp.com/marketing-software/campaign-management/os/web-based</t>
        </is>
      </c>
      <c r="D62585" t="inlineStr">
        <is>
          <t>Adalysis</t>
        </is>
      </c>
      <c r="E62585" t="inlineStr">
        <is>
          <t>https://www.getapp.com/marketing-software/a/adalysis/</t>
        </is>
      </c>
      <c r="F62585" t="inlineStr">
        <is>
          <t>Adalysis is a PPC management solution designed to help marketers manage advertising campaigns on Google &amp; Bing search engines. The platform comes with a customizable checks and alerts engine which scans campaigns for critical issues &amp; monitors performance, providing optimization recommendations.Read more about Adalysis</t>
        </is>
      </c>
    </row>
    <row r="62586">
      <c r="A62586" t="inlineStr">
        <is>
          <t>Marketing</t>
        </is>
      </c>
      <c r="B62586" t="inlineStr">
        <is>
          <t>Campaign Management</t>
        </is>
      </c>
      <c r="C62586" t="inlineStr">
        <is>
          <t>https://www.getapp.com/marketing-software/campaign-management/os/web-based</t>
        </is>
      </c>
      <c r="D62586" t="inlineStr">
        <is>
          <t>GreenRope</t>
        </is>
      </c>
      <c r="E62586" t="inlineStr">
        <is>
          <t>https://www.getapp.com/marketing-software/a/greenrope/</t>
        </is>
      </c>
      <c r="F62586" t="inlineStr">
        <is>
          <t>GreenRope helps you grow your business with integrated tools for campaign creation, execution, and analysis. With GreenRope, you can run effective marketing campaigns using email, mobile, social, and web. You can automate personalized messages, track customer behavior, and measure your results.Read more about GreenRope</t>
        </is>
      </c>
    </row>
    <row r="62587">
      <c r="A62587" t="inlineStr">
        <is>
          <t>Marketing</t>
        </is>
      </c>
      <c r="B62587" t="inlineStr">
        <is>
          <t>Campaign Management</t>
        </is>
      </c>
      <c r="C62587" t="inlineStr">
        <is>
          <t>https://www.getapp.com/marketing-software/campaign-management/os/web-based</t>
        </is>
      </c>
      <c r="D62587" t="inlineStr">
        <is>
          <t>facelift</t>
        </is>
      </c>
      <c r="E62587" t="inlineStr">
        <is>
          <t>https://www.getapp.com/marketing-software/a/facelift/</t>
        </is>
      </c>
      <c r="F62587" t="inlineStr">
        <is>
          <t>facelift Marketing centralizes campaign management on all relevant social media channels within one tool.Read more about facelift</t>
        </is>
      </c>
    </row>
    <row r="62588">
      <c r="A62588" t="inlineStr">
        <is>
          <t>Marketing</t>
        </is>
      </c>
      <c r="B62588" t="inlineStr">
        <is>
          <t>Campaign Management</t>
        </is>
      </c>
      <c r="C62588" t="inlineStr">
        <is>
          <t>https://www.getapp.com/marketing-software/campaign-management/os/web-based</t>
        </is>
      </c>
      <c r="D62588" t="inlineStr">
        <is>
          <t>Customer.io</t>
        </is>
      </c>
      <c r="E62588" t="inlineStr">
        <is>
          <t>https://www.getapp.com/marketing-software/a/customer-io/</t>
        </is>
      </c>
      <c r="F62588" t="inlineStr">
        <is>
          <t>Customer.io is a customer engagement platform for sending automated emails, push notifications, SMS, in-app messages, and more to engage and retain your audience.Read more about Customer.io</t>
        </is>
      </c>
    </row>
    <row r="62589">
      <c r="A62589" t="inlineStr">
        <is>
          <t>Marketing</t>
        </is>
      </c>
      <c r="B62589" t="inlineStr">
        <is>
          <t>Campaign Management</t>
        </is>
      </c>
      <c r="C62589" t="inlineStr">
        <is>
          <t>https://www.getapp.com/marketing-software/campaign-management/os/web-based</t>
        </is>
      </c>
      <c r="D62589" t="inlineStr">
        <is>
          <t>Kanbox</t>
        </is>
      </c>
      <c r="E62589" t="inlineStr">
        <is>
          <t>https://www.getapp.com/sales-software/a/kanbox/</t>
        </is>
      </c>
      <c r="F62589" t="inlineStr">
        <is>
          <t>Kanbox enables you to export prospects from LinkedIn and Sales Navigator, find their professional emails, obtain clean and non-duplicated data, automate your B2B lead generation campaigns, develop and organize your network effectively, and communicate with your prospects in an intuitive interface.Read more about Kanbox</t>
        </is>
      </c>
    </row>
    <row r="62590">
      <c r="A62590" t="inlineStr">
        <is>
          <t>Marketing</t>
        </is>
      </c>
      <c r="B62590" t="inlineStr">
        <is>
          <t>Campaign Management</t>
        </is>
      </c>
      <c r="C62590" t="inlineStr">
        <is>
          <t>https://www.getapp.com/marketing-software/campaign-management/os/web-based</t>
        </is>
      </c>
      <c r="D62590" t="inlineStr">
        <is>
          <t>LeadDyno</t>
        </is>
      </c>
      <c r="E62590" t="inlineStr">
        <is>
          <t>https://www.getapp.com/marketing-software/a/leaddyno/</t>
        </is>
      </c>
      <c r="F62590" t="inlineStr">
        <is>
          <t>LeadDyno is a user-friendly, all-in-one affiliate marketing app for building and managing referral, influencer, or affiliate programs. Trusted by thousands of brands across the globe, LeadDyno helps businesses boost reach and get results fast, with a higher ROI than traditional online marketing.Read more about LeadDyno</t>
        </is>
      </c>
    </row>
    <row r="62591">
      <c r="A62591" t="inlineStr">
        <is>
          <t>Marketing</t>
        </is>
      </c>
      <c r="B62591" t="inlineStr">
        <is>
          <t>Campaign Management</t>
        </is>
      </c>
      <c r="C62591" t="inlineStr">
        <is>
          <t>https://www.getapp.com/marketing-software/campaign-management/os/web-based</t>
        </is>
      </c>
      <c r="D62591" t="inlineStr">
        <is>
          <t>Zixflow</t>
        </is>
      </c>
      <c r="E62591" t="inlineStr">
        <is>
          <t>https://www.getapp.com/sales-software/a/sales-simplify/</t>
        </is>
      </c>
      <c r="F62591" t="inlineStr">
        <is>
          <t>Drive success with an all-in-one workspace. Craft your own CRM, workflow automation, and engagement via email, SMS, or WhatsApp.Read more about Zixflow</t>
        </is>
      </c>
    </row>
    <row r="62592">
      <c r="A62592" t="inlineStr">
        <is>
          <t>Marketing</t>
        </is>
      </c>
      <c r="B62592" t="inlineStr">
        <is>
          <t>Campaign Management</t>
        </is>
      </c>
      <c r="C62592" t="inlineStr">
        <is>
          <t>https://www.getapp.com/marketing-software/campaign-management/os/web-based</t>
        </is>
      </c>
      <c r="D62592" t="inlineStr">
        <is>
          <t>Affise</t>
        </is>
      </c>
      <c r="E62592" t="inlineStr">
        <is>
          <t>https://www.getapp.com/marketing-software/a/affise/</t>
        </is>
      </c>
      <c r="F62592" t="inlineStr">
        <is>
          <t>Affise is a performance marketing software for networks, advertisers &amp; agencies to manage their affiliate networks, track traffic, &amp; optimize their resultsRead more about Affise</t>
        </is>
      </c>
    </row>
    <row r="62593">
      <c r="A62593" t="inlineStr">
        <is>
          <t>Marketing</t>
        </is>
      </c>
      <c r="B62593" t="inlineStr">
        <is>
          <t>Campaign Management</t>
        </is>
      </c>
      <c r="C62593" t="inlineStr">
        <is>
          <t>https://www.getapp.com/marketing-software/campaign-management/os/web-based</t>
        </is>
      </c>
      <c r="D62593" t="inlineStr">
        <is>
          <t>Emma by Marigold</t>
        </is>
      </c>
      <c r="E62593" t="inlineStr">
        <is>
          <t>https://www.getapp.com/marketing-software/a/emma/</t>
        </is>
      </c>
      <c r="F62593"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62594">
      <c r="A62594" t="inlineStr">
        <is>
          <t>Marketing</t>
        </is>
      </c>
      <c r="B62594" t="inlineStr">
        <is>
          <t>Campaign Management</t>
        </is>
      </c>
      <c r="C62594" t="inlineStr">
        <is>
          <t>https://www.getapp.com/marketing-software/campaign-management/os/web-based</t>
        </is>
      </c>
      <c r="D62594" t="inlineStr">
        <is>
          <t>Swydo</t>
        </is>
      </c>
      <c r="E62594" t="inlineStr">
        <is>
          <t>https://www.getapp.com/marketing-software/a/swydo/</t>
        </is>
      </c>
      <c r="F62594" t="inlineStr">
        <is>
          <t>Swydo is a web-based monitoring, reporting, and workflow solution for online marketers using Google Analytics, AdWords, Facebook Ads, Bing Ads, and moreRead more about Swydo</t>
        </is>
      </c>
    </row>
    <row r="62595">
      <c r="A62595" t="inlineStr">
        <is>
          <t>Marketing</t>
        </is>
      </c>
      <c r="B62595" t="inlineStr">
        <is>
          <t>Campaign Management</t>
        </is>
      </c>
      <c r="C62595" t="inlineStr">
        <is>
          <t>https://www.getapp.com/marketing-software/campaign-management/os/web-based</t>
        </is>
      </c>
      <c r="D62595" t="inlineStr">
        <is>
          <t>CoSchedule Marketing Suite</t>
        </is>
      </c>
      <c r="E62595" t="inlineStr">
        <is>
          <t>https://www.getapp.com/marketing-software/a/coschedule/</t>
        </is>
      </c>
      <c r="F62595" t="inlineStr">
        <is>
          <t>CoSchedule's Marketing Suite is a family of agile marketing products that helps you coordinate your process, projects, and teams.Read more about CoSchedule Marketing Suite</t>
        </is>
      </c>
    </row>
    <row r="62596">
      <c r="A62596" t="inlineStr">
        <is>
          <t>Marketing</t>
        </is>
      </c>
      <c r="B62596" t="inlineStr">
        <is>
          <t>Campaign Management</t>
        </is>
      </c>
      <c r="C62596" t="inlineStr">
        <is>
          <t>https://www.getapp.com/marketing-software/campaign-management/os/web-based</t>
        </is>
      </c>
      <c r="D62596" t="inlineStr">
        <is>
          <t>Dreamdata</t>
        </is>
      </c>
      <c r="E62596" t="inlineStr">
        <is>
          <t>https://www.getapp.com/marketing-software/a/dreamdata-io/</t>
        </is>
      </c>
      <c r="F62596"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62597">
      <c r="A62597" t="inlineStr">
        <is>
          <t>Marketing</t>
        </is>
      </c>
      <c r="B62597" t="inlineStr">
        <is>
          <t>Campaign Management</t>
        </is>
      </c>
      <c r="C62597" t="inlineStr">
        <is>
          <t>https://www.getapp.com/marketing-software/campaign-management/os/web-based</t>
        </is>
      </c>
      <c r="D62597" t="inlineStr">
        <is>
          <t>WhatConverts</t>
        </is>
      </c>
      <c r="E62597" t="inlineStr">
        <is>
          <t>https://www.getapp.com/sales-software/a/whatconverts/</t>
        </is>
      </c>
      <c r="F62597" t="inlineStr">
        <is>
          <t>WhatConverts is an agency-level call and lead tracking solution offering dynamic number insertion, conversion tracking, call recording and real-time reportingRead more about WhatConverts</t>
        </is>
      </c>
    </row>
    <row r="62598">
      <c r="A62598" t="inlineStr">
        <is>
          <t>Marketing</t>
        </is>
      </c>
      <c r="B62598" t="inlineStr">
        <is>
          <t>Campaign Management</t>
        </is>
      </c>
      <c r="C62598" t="inlineStr">
        <is>
          <t>https://www.getapp.com/marketing-software/campaign-management/os/web-based</t>
        </is>
      </c>
      <c r="D62598" t="inlineStr">
        <is>
          <t>OptimizePress</t>
        </is>
      </c>
      <c r="E62598" t="inlineStr">
        <is>
          <t>https://www.getapp.com/marketing-software/a/optimizepress/</t>
        </is>
      </c>
      <c r="F62598" t="inlineStr">
        <is>
          <t>OptimizePress helps to create landing pages, membership portals, sales &amp; marketing pages, product launch funnels, training pages, authority blog sites and more.Read more about OptimizePress</t>
        </is>
      </c>
    </row>
    <row r="62599">
      <c r="A62599" t="inlineStr">
        <is>
          <t>Marketing</t>
        </is>
      </c>
      <c r="B62599" t="inlineStr">
        <is>
          <t>Campaign Management</t>
        </is>
      </c>
      <c r="C62599" t="inlineStr">
        <is>
          <t>https://www.getapp.com/marketing-software/campaign-management/os/web-based</t>
        </is>
      </c>
      <c r="D62599" t="inlineStr">
        <is>
          <t>Bloomreach</t>
        </is>
      </c>
      <c r="E62599" t="inlineStr">
        <is>
          <t>https://www.getapp.com/collaboration-software/a/bloomreach/</t>
        </is>
      </c>
      <c r="F62599" t="inlineStr">
        <is>
          <t>The Bloomreach Engagement campaign tools are an excellent framework for communication with customers.Campaign tools currently available at Bloomreach Engagement:Scenarios, SMS and MMS Campaigns, Email Campaigns, Surveys, Weblayers, Experiments, In-App Personalization, Recommendations.Read more about Bloomreach</t>
        </is>
      </c>
    </row>
    <row r="62600">
      <c r="A62600" t="inlineStr">
        <is>
          <t>Marketing</t>
        </is>
      </c>
      <c r="B62600" t="inlineStr">
        <is>
          <t>Campaign Management</t>
        </is>
      </c>
      <c r="C62600" t="inlineStr">
        <is>
          <t>https://www.getapp.com/marketing-software/campaign-management/os/web-based</t>
        </is>
      </c>
      <c r="D62600" t="inlineStr">
        <is>
          <t>LaGrowthMachine</t>
        </is>
      </c>
      <c r="E62600" t="inlineStr">
        <is>
          <t>https://www.getapp.com/sales-software/a/lagrowthmachine/</t>
        </is>
      </c>
      <c r="F62600" t="inlineStr">
        <is>
          <t>LaGrowthMachine is the first multi-channel prospecting platform that helps growth, sales, and recruiters engage with their targets on LinkedIn, Email, and Twitter.Read more about LaGrowthMachine</t>
        </is>
      </c>
    </row>
    <row r="62601">
      <c r="A62601" t="inlineStr">
        <is>
          <t>Marketing</t>
        </is>
      </c>
      <c r="B62601" t="inlineStr">
        <is>
          <t>Campaign Management</t>
        </is>
      </c>
      <c r="C62601" t="inlineStr">
        <is>
          <t>https://www.getapp.com/marketing-software/campaign-management/os/web-based</t>
        </is>
      </c>
      <c r="D62601" t="inlineStr">
        <is>
          <t>Circlewise</t>
        </is>
      </c>
      <c r="E62601" t="inlineStr">
        <is>
          <t>https://www.getapp.com/marketing-software/a/circlewise/</t>
        </is>
      </c>
      <c r="F62601" t="inlineStr">
        <is>
          <t>Circlewise is the Partnership Management Software of choice for B2B and B2C companies of all sizes. Our software allows advertisers to efficiently manage their partnerships with affiliates, influencers, media buyers, and ad networks enabling them to scale their affiliate marketing indefinitely.Read more about Circlewise</t>
        </is>
      </c>
    </row>
    <row r="62602">
      <c r="A62602" t="inlineStr">
        <is>
          <t>Marketing</t>
        </is>
      </c>
      <c r="B62602" t="inlineStr">
        <is>
          <t>Campaign Management</t>
        </is>
      </c>
      <c r="C62602" t="inlineStr">
        <is>
          <t>https://www.getapp.com/marketing-software/campaign-management/os/web-based</t>
        </is>
      </c>
      <c r="D62602" t="inlineStr">
        <is>
          <t>mLabs</t>
        </is>
      </c>
      <c r="E62602" t="inlineStr">
        <is>
          <t>https://www.getapp.com/marketing-software/a/mlabs/</t>
        </is>
      </c>
      <c r="F62602"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62603">
      <c r="A62603" t="inlineStr">
        <is>
          <t>Marketing</t>
        </is>
      </c>
      <c r="B62603" t="inlineStr">
        <is>
          <t>Campaign Management</t>
        </is>
      </c>
      <c r="C62603" t="inlineStr">
        <is>
          <t>https://www.getapp.com/marketing-software/campaign-management/os/web-based</t>
        </is>
      </c>
      <c r="D62603" t="inlineStr">
        <is>
          <t>Pinpointe</t>
        </is>
      </c>
      <c r="E62603" t="inlineStr">
        <is>
          <t>https://www.getapp.com/marketing-software/a/pinpointe-on-demand-email-marketing/</t>
        </is>
      </c>
      <c r="F62603" t="inlineStr">
        <is>
          <t>Manage your campaigns with advanced tools that let you import and export contacts, segment, de-duplicate contacts and fix email list errors with ease.Read more about Pinpointe</t>
        </is>
      </c>
    </row>
    <row r="62604">
      <c r="A62604" t="inlineStr">
        <is>
          <t>Marketing</t>
        </is>
      </c>
      <c r="B62604" t="inlineStr">
        <is>
          <t>Campaign Management</t>
        </is>
      </c>
      <c r="C62604" t="inlineStr">
        <is>
          <t>https://www.getapp.com/marketing-software/campaign-management/os/web-based</t>
        </is>
      </c>
      <c r="D62604" t="inlineStr">
        <is>
          <t>emBlue</t>
        </is>
      </c>
      <c r="E62604" t="inlineStr">
        <is>
          <t>https://www.getapp.com/marketing-software/a/emblue/</t>
        </is>
      </c>
      <c r="F62604" t="inlineStr">
        <is>
          <t>Segment your audience based on interests, activity in your campaigns, or behaviors on your website. Then, create effective remarketing campaigns and increase your results.Read more about emBlue</t>
        </is>
      </c>
    </row>
    <row r="62605">
      <c r="A62605" t="inlineStr">
        <is>
          <t>Marketing</t>
        </is>
      </c>
      <c r="B62605" t="inlineStr">
        <is>
          <t>Campaign Management</t>
        </is>
      </c>
      <c r="C62605" t="inlineStr">
        <is>
          <t>https://www.getapp.com/marketing-software/campaign-management/os/web-based</t>
        </is>
      </c>
      <c r="D62605" t="inlineStr">
        <is>
          <t>Vision6</t>
        </is>
      </c>
      <c r="E62605" t="inlineStr">
        <is>
          <t>https://www.getapp.com/marketing-software/a/vision6/</t>
        </is>
      </c>
      <c r="F62605" t="inlineStr">
        <is>
          <t>Grow your brand and get more business with Australia’s most trusted Email &amp; SMS Marketing Software. Create email campaigns that look beautiful on any device &amp; send powerful promotional or transactional emails to boost your engagement and increase your return on investment. Start free today.Read more about Vision6</t>
        </is>
      </c>
    </row>
    <row r="62606">
      <c r="A62606" t="inlineStr">
        <is>
          <t>Marketing</t>
        </is>
      </c>
      <c r="B62606" t="inlineStr">
        <is>
          <t>Campaign Management</t>
        </is>
      </c>
      <c r="C62606" t="inlineStr">
        <is>
          <t>https://www.getapp.com/marketing-software/campaign-management/os/web-based</t>
        </is>
      </c>
      <c r="D62606" t="inlineStr">
        <is>
          <t>Quartile</t>
        </is>
      </c>
      <c r="E62606" t="inlineStr">
        <is>
          <t>https://www.getapp.com/marketing-software/a/quartile/</t>
        </is>
      </c>
      <c r="F62606" t="inlineStr">
        <is>
          <t>Quartile is PPC Platform that helps automate and optimize your e-commerce advertising campaigns with best-in-class artificial intelligence and machine learning technology, blending data science and analytics with deep strategic expertise in e-commerce marketing.Read more about Quartile</t>
        </is>
      </c>
    </row>
    <row r="62607">
      <c r="A62607" t="inlineStr">
        <is>
          <t>Marketing</t>
        </is>
      </c>
      <c r="B62607" t="inlineStr">
        <is>
          <t>Campaign Management</t>
        </is>
      </c>
      <c r="C62607" t="inlineStr">
        <is>
          <t>https://www.getapp.com/marketing-software/campaign-management/os/web-based</t>
        </is>
      </c>
      <c r="D62607" t="inlineStr">
        <is>
          <t>Popconvert</t>
        </is>
      </c>
      <c r="E62607" t="inlineStr">
        <is>
          <t>https://www.getapp.com/marketing-software/a/popconvert/</t>
        </is>
      </c>
      <c r="F62607" t="inlineStr">
        <is>
          <t>Popconvert is a lead capture software that helps eCommerce businesses, bloggers, and marketing agencies use gamification methodology to capture and convert leads. It enables organizations to use personalized on-site widgets to invite customers in order to play a game and collect marketing opt-ins.Read more about Popconvert</t>
        </is>
      </c>
    </row>
    <row r="62608">
      <c r="A62608" t="inlineStr">
        <is>
          <t>Marketing</t>
        </is>
      </c>
      <c r="B62608" t="inlineStr">
        <is>
          <t>Campaign Management</t>
        </is>
      </c>
      <c r="C62608" t="inlineStr">
        <is>
          <t>https://www.getapp.com/marketing-software/campaign-management/os/web-based</t>
        </is>
      </c>
      <c r="D62608" t="inlineStr">
        <is>
          <t>1PointMail</t>
        </is>
      </c>
      <c r="E62608" t="inlineStr">
        <is>
          <t>https://www.getapp.com/marketing-software/a/1pointmail/</t>
        </is>
      </c>
      <c r="F62608" t="inlineStr">
        <is>
          <t>1PointMail is an email marketing solution that supports the entire marketing process and helps in execution of campaigns across various channelsRead more about 1PointMail</t>
        </is>
      </c>
    </row>
    <row r="62609">
      <c r="A62609" t="inlineStr">
        <is>
          <t>Marketing</t>
        </is>
      </c>
      <c r="B62609" t="inlineStr">
        <is>
          <t>Campaign Management</t>
        </is>
      </c>
      <c r="C62609" t="inlineStr">
        <is>
          <t>https://www.getapp.com/marketing-software/campaign-management/os/web-based</t>
        </is>
      </c>
      <c r="D62609" t="inlineStr">
        <is>
          <t>TUNE</t>
        </is>
      </c>
      <c r="E62609" t="inlineStr">
        <is>
          <t>https://www.getapp.com/marketing-software/a/hasoffers/</t>
        </is>
      </c>
      <c r="F62609" t="inlineStr">
        <is>
          <t>TUNE Partner Marketing Platform is the industry’s most flexible SaaS solution for managing marketing partnerships across mobile and web. Customers can maximize ROI from onboarding through payout with their most important partners, including affiliates, influencers, networks, advertisers, and more.Read more about TUNE</t>
        </is>
      </c>
    </row>
    <row r="62610">
      <c r="A62610" t="inlineStr">
        <is>
          <t>Marketing</t>
        </is>
      </c>
      <c r="B62610" t="inlineStr">
        <is>
          <t>Campaign Management</t>
        </is>
      </c>
      <c r="C62610" t="inlineStr">
        <is>
          <t>https://www.getapp.com/marketing-software/campaign-management/os/web-based</t>
        </is>
      </c>
      <c r="D62610" t="inlineStr">
        <is>
          <t>Whatagraph</t>
        </is>
      </c>
      <c r="E62610" t="inlineStr">
        <is>
          <t>https://www.getapp.com/business-intelligence-analytics-software/a/whatagraph/</t>
        </is>
      </c>
      <c r="F62610" t="inlineStr">
        <is>
          <t>Whatagraph is a fast and easy-to-use platform for monitoring and reporting on marketing performance. It enables marketing teams to consolidate data from all channels, organize it, and turn it into dashboards and reports for internal analysis or external sharing.Read more about Whatagraph</t>
        </is>
      </c>
    </row>
    <row r="62611">
      <c r="A62611" t="inlineStr">
        <is>
          <t>Marketing</t>
        </is>
      </c>
      <c r="B62611" t="inlineStr">
        <is>
          <t>Campaign Management</t>
        </is>
      </c>
      <c r="C62611" t="inlineStr">
        <is>
          <t>https://www.getapp.com/marketing-software/campaign-management/os/web-based</t>
        </is>
      </c>
      <c r="D62611" t="inlineStr">
        <is>
          <t>Lebesgue</t>
        </is>
      </c>
      <c r="E62611" t="inlineStr">
        <is>
          <t>https://www.getapp.com/business-intelligence-analytics-software/a/lebesgue/</t>
        </is>
      </c>
      <c r="F62611" t="inlineStr">
        <is>
          <t>Lebesgue is an AI marketing analytics platform for e-commerce (Shopify/Woo). Unifies store, ads, competitor &amp; 1st party data. Features AI insights, ad audits, LTV analysis, competitor tracking, creative AI &amp; Le-Pixel (accurate first-party data tracking). Get clear reports &amp; growth recommendations.Read more about Lebesgue</t>
        </is>
      </c>
    </row>
    <row r="62612">
      <c r="A62612" t="inlineStr">
        <is>
          <t>Marketing</t>
        </is>
      </c>
      <c r="B62612" t="inlineStr">
        <is>
          <t>Campaign Management</t>
        </is>
      </c>
      <c r="C62612" t="inlineStr">
        <is>
          <t>https://www.getapp.com/marketing-software/campaign-management/os/web-based</t>
        </is>
      </c>
      <c r="D62612" t="inlineStr">
        <is>
          <t>emfluence Marketing Platform</t>
        </is>
      </c>
      <c r="E62612" t="inlineStr">
        <is>
          <t>https://www.getapp.com/marketing-software/a/emfluence/</t>
        </is>
      </c>
      <c r="F62612" t="inlineStr">
        <is>
          <t>emfluence's campaign management tools simplify planning, execution, and optimization of multi-channel campaigns, ensuring effective engagement and maximizing returns.Read more about emfluence Marketing Platform</t>
        </is>
      </c>
    </row>
    <row r="62613">
      <c r="A62613" t="inlineStr">
        <is>
          <t>Marketing</t>
        </is>
      </c>
      <c r="B62613" t="inlineStr">
        <is>
          <t>Campaign Management</t>
        </is>
      </c>
      <c r="C62613" t="inlineStr">
        <is>
          <t>https://www.getapp.com/marketing-software/campaign-management/os/web-based</t>
        </is>
      </c>
      <c r="D62613" t="inlineStr">
        <is>
          <t>Zenvia</t>
        </is>
      </c>
      <c r="E62613" t="inlineStr">
        <is>
          <t>https://www.getapp.com/marketing-software/a/zenvia/</t>
        </is>
      </c>
      <c r="F62613" t="inlineStr">
        <is>
          <t>Zenvia Bots is a Portuguese-language intelligent tool for the Brazillian market that can establish automation flows in a few clicks. With this solution, a company can serve its customers from multiple conversation channels, such as chat, WhatsApp, SMS, email, and Facebook Messenger, among others.Read more about Zenvia</t>
        </is>
      </c>
    </row>
    <row r="62614">
      <c r="A62614" t="inlineStr">
        <is>
          <t>Marketing</t>
        </is>
      </c>
      <c r="B62614" t="inlineStr">
        <is>
          <t>Campaign Management</t>
        </is>
      </c>
      <c r="C62614" t="inlineStr">
        <is>
          <t>https://www.getapp.com/marketing-software/campaign-management/os/web-based</t>
        </is>
      </c>
      <c r="D62614" t="inlineStr">
        <is>
          <t>Cool Tabs</t>
        </is>
      </c>
      <c r="E62614" t="inlineStr">
        <is>
          <t>https://www.getapp.com/marketing-software/a/cool-tabs/</t>
        </is>
      </c>
      <c r="F62614" t="inlineStr">
        <is>
          <t>Generate interactive experiences with marketing campaigns and generate leads. Monitor your social networks and perform Social Listening and real-time content curation and get segmented data from your audience and integrate it with your CRM.Read more about Cool Tabs</t>
        </is>
      </c>
    </row>
    <row r="62615">
      <c r="A62615" t="inlineStr">
        <is>
          <t>Marketing</t>
        </is>
      </c>
      <c r="B62615" t="inlineStr">
        <is>
          <t>Campaign Management</t>
        </is>
      </c>
      <c r="C62615" t="inlineStr">
        <is>
          <t>https://www.getapp.com/marketing-software/campaign-management/os/web-based</t>
        </is>
      </c>
      <c r="D62615" t="inlineStr">
        <is>
          <t>Sprinklr</t>
        </is>
      </c>
      <c r="E62615" t="inlineStr">
        <is>
          <t>https://www.getapp.com/marketing-software/a/sprinklr/</t>
        </is>
      </c>
      <c r="F62615"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62616">
      <c r="A62616" t="inlineStr">
        <is>
          <t>Marketing</t>
        </is>
      </c>
      <c r="B62616" t="inlineStr">
        <is>
          <t>Campaign Management</t>
        </is>
      </c>
      <c r="C62616" t="inlineStr">
        <is>
          <t>https://www.getapp.com/marketing-software/campaign-management/os/web-based</t>
        </is>
      </c>
      <c r="D62616" t="inlineStr">
        <is>
          <t>Pemcards</t>
        </is>
      </c>
      <c r="E62616" t="inlineStr">
        <is>
          <t>https://www.getapp.com/marketing-software/a/pemcards/</t>
        </is>
      </c>
      <c r="F62616" t="inlineStr">
        <is>
          <t>Pemcards is a customer engagement solution which provides features such as customizable postcard designs, payment processing, campaign management, lead management, contact database management, feedback tracking, gamification, and analytics.Read more about Pemcards</t>
        </is>
      </c>
    </row>
    <row r="62617">
      <c r="A62617" t="inlineStr">
        <is>
          <t>Marketing</t>
        </is>
      </c>
      <c r="B62617" t="inlineStr">
        <is>
          <t>Campaign Management</t>
        </is>
      </c>
      <c r="C62617" t="inlineStr">
        <is>
          <t>https://www.getapp.com/marketing-software/campaign-management/os/web-based</t>
        </is>
      </c>
      <c r="D62617" t="inlineStr">
        <is>
          <t>MediaHQ</t>
        </is>
      </c>
      <c r="E62617" t="inlineStr">
        <is>
          <t>https://www.getapp.com/sales-software/a/mediahq/</t>
        </is>
      </c>
      <c r="F62617" t="inlineStr">
        <is>
          <t>MediaHQ is a campaign management software that helps businesses access up-to-date media contacts, send press releases, and analyze results using a unified interface. The platform enables managers to handle press release distribution using search function and interactive PGT chat. The solution's analytics module provides insights for data-driven decision-making while ensuring that the user data is protected.Read more about MediaHQ</t>
        </is>
      </c>
    </row>
    <row r="62618">
      <c r="A62618" t="inlineStr">
        <is>
          <t>Marketing</t>
        </is>
      </c>
      <c r="B62618" t="inlineStr">
        <is>
          <t>Campaign Management</t>
        </is>
      </c>
      <c r="C62618" t="inlineStr">
        <is>
          <t>https://www.getapp.com/marketing-software/campaign-management/os/web-based</t>
        </is>
      </c>
      <c r="D62618" t="inlineStr">
        <is>
          <t>MDirector</t>
        </is>
      </c>
      <c r="E62618" t="inlineStr">
        <is>
          <t>https://www.getapp.com/sales-software/a/mdirector/</t>
        </is>
      </c>
      <c r="F62618" t="inlineStr">
        <is>
          <t>We’re much more than an email marketing platform: we’re your multichannel allies to boost your marketing efforts, connect with audience and measure results. Increase your conversion rate and create customer loyalty easily with our solutions.Read more about MDirector</t>
        </is>
      </c>
    </row>
    <row r="62619">
      <c r="A62619" t="inlineStr">
        <is>
          <t>Marketing</t>
        </is>
      </c>
      <c r="B62619" t="inlineStr">
        <is>
          <t>Campaign Management</t>
        </is>
      </c>
      <c r="C62619" t="inlineStr">
        <is>
          <t>https://www.getapp.com/marketing-software/campaign-management/os/web-based</t>
        </is>
      </c>
      <c r="D62619" t="inlineStr">
        <is>
          <t>CleverTap</t>
        </is>
      </c>
      <c r="E62619" t="inlineStr">
        <is>
          <t>https://www.getapp.com/marketing-software/a/clevertap/</t>
        </is>
      </c>
      <c r="F62619" t="inlineStr">
        <is>
          <t>CleverTap helps you retain your mobile users. It brings together user data with an omnichannel approach on a centralized platform. It is a comprehensive and user-friendly solution to all your behavioural app analytics, user engagement and retention needs.Read more about CleverTap</t>
        </is>
      </c>
    </row>
    <row r="62620">
      <c r="A62620" t="inlineStr">
        <is>
          <t>Marketing</t>
        </is>
      </c>
      <c r="B62620" t="inlineStr">
        <is>
          <t>Campaign Management</t>
        </is>
      </c>
      <c r="C62620" t="inlineStr">
        <is>
          <t>https://www.getapp.com/marketing-software/campaign-management/os/web-based</t>
        </is>
      </c>
      <c r="D62620" t="inlineStr">
        <is>
          <t>Pitchbox</t>
        </is>
      </c>
      <c r="E62620" t="inlineStr">
        <is>
          <t>https://www.getapp.com/marketing-software/a/pitchbox/</t>
        </is>
      </c>
      <c r="F62620" t="inlineStr">
        <is>
          <t>Pitchbox is an influencer outreach and content marketing solution that enables marketing agencies or SEO departments to find the right influencer to promote their content and spread awareness of their brand. PitchBox is able to integrate with SEO providers to receive reliable and brand-safe results.Read more about Pitchbox</t>
        </is>
      </c>
    </row>
    <row r="62621">
      <c r="A62621" t="inlineStr">
        <is>
          <t>Marketing</t>
        </is>
      </c>
      <c r="B62621" t="inlineStr">
        <is>
          <t>Campaign Management</t>
        </is>
      </c>
      <c r="C62621" t="inlineStr">
        <is>
          <t>https://www.getapp.com/marketing-software/campaign-management/os/web-based</t>
        </is>
      </c>
      <c r="D62621" t="inlineStr">
        <is>
          <t>Easypromos</t>
        </is>
      </c>
      <c r="E62621" t="inlineStr">
        <is>
          <t>https://www.getapp.com/marketing-software/a/easypromos/</t>
        </is>
      </c>
      <c r="F62621" t="inlineStr">
        <is>
          <t>Easy-to-use platform to create interactive campaigns with 40-plus apps available to create lead-generation, loyalty-building, and brand awareness campaigns. Reward and collect feedback from users. Fully customizable apps, no coding skills required and integration capabilities with CRM and CIAMs.Read more about Easypromos</t>
        </is>
      </c>
    </row>
    <row r="62622">
      <c r="A62622" t="inlineStr">
        <is>
          <t>Marketing</t>
        </is>
      </c>
      <c r="B62622" t="inlineStr">
        <is>
          <t>Campaign Management</t>
        </is>
      </c>
      <c r="C62622" t="inlineStr">
        <is>
          <t>https://www.getapp.com/marketing-software/campaign-management/os/web-based</t>
        </is>
      </c>
      <c r="D62622" t="inlineStr">
        <is>
          <t>Klenty</t>
        </is>
      </c>
      <c r="E62622" t="inlineStr">
        <is>
          <t>https://www.getapp.com/marketing-software/a/klenty/</t>
        </is>
      </c>
      <c r="F62622" t="inlineStr">
        <is>
          <t>Klenty is a sales engagement platform that can help sales teams reach out to prospects by sending personalized emails and automated follow-ups at scale. You can automate all the repetitive activities involved in your sales process like sending cold emails, follow-ups, tracking email metrics, etc.Read more about Klenty</t>
        </is>
      </c>
    </row>
    <row r="62623">
      <c r="A62623" t="inlineStr">
        <is>
          <t>Marketing</t>
        </is>
      </c>
      <c r="B62623" t="inlineStr">
        <is>
          <t>Campaign Management</t>
        </is>
      </c>
      <c r="C62623" t="inlineStr">
        <is>
          <t>https://www.getapp.com/marketing-software/campaign-management/os/web-based</t>
        </is>
      </c>
      <c r="D62623" t="inlineStr">
        <is>
          <t>Qomon</t>
        </is>
      </c>
      <c r="E62623" t="inlineStr">
        <is>
          <t>https://www.getapp.com/marketing-software/a/qomon/</t>
        </is>
      </c>
      <c r="F62623" t="inlineStr">
        <is>
          <t>Qomon is the Volunteer App &amp; Action Platform for Politics &amp; Nonprofits.Read more about Qomon</t>
        </is>
      </c>
    </row>
    <row r="62624">
      <c r="A62624" t="inlineStr">
        <is>
          <t>Marketing</t>
        </is>
      </c>
      <c r="B62624" t="inlineStr">
        <is>
          <t>Campaign Management</t>
        </is>
      </c>
      <c r="C62624" t="inlineStr">
        <is>
          <t>https://www.getapp.com/marketing-software/campaign-management/os/web-based</t>
        </is>
      </c>
      <c r="D62624" t="inlineStr">
        <is>
          <t>Taboola</t>
        </is>
      </c>
      <c r="E62624" t="inlineStr">
        <is>
          <t>https://www.getapp.com/marketing-software/a/taboola/</t>
        </is>
      </c>
      <c r="F62624" t="inlineStr">
        <is>
          <t>Taboola is a web-based content marketing platform for freelance content writers, publishers, and marketing agencies to drive traffic and monetize their contentRead more about Taboola</t>
        </is>
      </c>
    </row>
    <row r="62625">
      <c r="A62625" t="inlineStr">
        <is>
          <t>Marketing</t>
        </is>
      </c>
      <c r="B62625" t="inlineStr">
        <is>
          <t>Campaign Management</t>
        </is>
      </c>
      <c r="C62625" t="inlineStr">
        <is>
          <t>https://www.getapp.com/marketing-software/campaign-management/os/web-based</t>
        </is>
      </c>
      <c r="D62625" t="inlineStr">
        <is>
          <t>TrueClicks</t>
        </is>
      </c>
      <c r="E62625" t="inlineStr">
        <is>
          <t>https://www.getapp.com/marketing-software/a/trueclicks/</t>
        </is>
      </c>
      <c r="F62625" t="inlineStr">
        <is>
          <t>TrueClicks is PPC management software that helps paid search teams at agencies and brands to audit, monitor, and optimize their Google Ads and Microsoft Advertising campaigns.Read more about TrueClicks</t>
        </is>
      </c>
    </row>
    <row r="62626">
      <c r="A62626" t="inlineStr">
        <is>
          <t>Marketing</t>
        </is>
      </c>
      <c r="B62626" t="inlineStr">
        <is>
          <t>Campaign Management</t>
        </is>
      </c>
      <c r="C62626" t="inlineStr">
        <is>
          <t>https://www.getapp.com/marketing-software/campaign-management/os/web-based</t>
        </is>
      </c>
      <c r="D62626" t="inlineStr">
        <is>
          <t>Lytho Workflow</t>
        </is>
      </c>
      <c r="E62626" t="inlineStr">
        <is>
          <t>https://www.getapp.com/all-software/a/lytho-workflow/</t>
        </is>
      </c>
      <c r="F62626"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62627">
      <c r="A62627" t="inlineStr">
        <is>
          <t>Marketing</t>
        </is>
      </c>
      <c r="B62627" t="inlineStr">
        <is>
          <t>Campaign Management</t>
        </is>
      </c>
      <c r="C62627" t="inlineStr">
        <is>
          <t>https://www.getapp.com/marketing-software/campaign-management/os/web-based</t>
        </is>
      </c>
      <c r="D62627" t="inlineStr">
        <is>
          <t>Madgicx</t>
        </is>
      </c>
      <c r="E62627" t="inlineStr">
        <is>
          <t>https://www.getapp.com/marketing-software/a/madgicx/</t>
        </is>
      </c>
      <c r="F62627" t="inlineStr">
        <is>
          <t>Madgicx is like 7 AdTech products for the price of 1. Instead of looking for multiple point solutions, use a powerful all-in-one platform for Automation Tactics, AI Audiences, Ad Creation, Creative Insights, Bidding and Budget Optimization, and a Strategic Dashboard.Read more about Madgicx</t>
        </is>
      </c>
    </row>
    <row r="62628">
      <c r="A62628" t="inlineStr">
        <is>
          <t>Marketing</t>
        </is>
      </c>
      <c r="B62628" t="inlineStr">
        <is>
          <t>Campaign Management</t>
        </is>
      </c>
      <c r="C62628" t="inlineStr">
        <is>
          <t>https://www.getapp.com/marketing-software/campaign-management/os/web-based</t>
        </is>
      </c>
      <c r="D62628" t="inlineStr">
        <is>
          <t>WoodWing Assets</t>
        </is>
      </c>
      <c r="E62628" t="inlineStr">
        <is>
          <t>https://www.getapp.com/marketing-software/a/elvis-dam/</t>
        </is>
      </c>
      <c r="F62628" t="inlineStr">
        <is>
          <t>WoodWing Assets (previously called Elvis DAM) provides a digital asset management platform that helps manage the holistic tasks around digital content creation, cataloging, access &amp; distribution.Read more about WoodWing Assets</t>
        </is>
      </c>
    </row>
    <row r="62629">
      <c r="A62629" t="inlineStr">
        <is>
          <t>Marketing</t>
        </is>
      </c>
      <c r="B62629" t="inlineStr">
        <is>
          <t>Campaign Management</t>
        </is>
      </c>
      <c r="C62629" t="inlineStr">
        <is>
          <t>https://www.getapp.com/marketing-software/campaign-management/os/web-based</t>
        </is>
      </c>
      <c r="D62629" t="inlineStr">
        <is>
          <t>Swaarm</t>
        </is>
      </c>
      <c r="E62629" t="inlineStr">
        <is>
          <t>https://www.getapp.com/marketing-software/a/swaarm/</t>
        </is>
      </c>
      <c r="F62629" t="inlineStr">
        <is>
          <t>Swaarm is a performance-based marketing platform and it provides an market tracking and campaign management solution.Read more about Swaarm</t>
        </is>
      </c>
    </row>
    <row r="62630">
      <c r="A62630" t="inlineStr">
        <is>
          <t>Marketing</t>
        </is>
      </c>
      <c r="B62630" t="inlineStr">
        <is>
          <t>Campaign Management</t>
        </is>
      </c>
      <c r="C62630" t="inlineStr">
        <is>
          <t>https://www.getapp.com/marketing-software/campaign-management/os/web-based</t>
        </is>
      </c>
      <c r="D62630" t="inlineStr">
        <is>
          <t>ExpertVoice</t>
        </is>
      </c>
      <c r="E62630" t="inlineStr">
        <is>
          <t>https://www.getapp.com/marketing-software/a/expertvoice/</t>
        </is>
      </c>
      <c r="F62630" t="inlineStr">
        <is>
          <t>The ExpertVoice Advocacy Platform connects 900 of the world’s leading brands with more than 1 million vetted industry experts to improve recommendations and reviews that help drive sales in any channel: e-commerce, retail stores, and social media communities.Read more about ExpertVoice</t>
        </is>
      </c>
    </row>
    <row r="62631">
      <c r="A62631" t="inlineStr">
        <is>
          <t>Marketing</t>
        </is>
      </c>
      <c r="B62631" t="inlineStr">
        <is>
          <t>Campaign Management</t>
        </is>
      </c>
      <c r="C62631" t="inlineStr">
        <is>
          <t>https://www.getapp.com/marketing-software/campaign-management/os/web-based</t>
        </is>
      </c>
      <c r="D62631" t="inlineStr">
        <is>
          <t>MARMIND</t>
        </is>
      </c>
      <c r="E62631" t="inlineStr">
        <is>
          <t>https://www.getapp.com/marketing-software/a/marmind/</t>
        </is>
      </c>
      <c r="F62631" t="inlineStr">
        <is>
          <t>MARMIND® is the only Marketing Resource Management solution that makes your marketing planning noticeably easier by combining plans, budgets, and results in one platform. And at the same time it enables companies to optimize resources and increase their marketing ROI.Read more about MARMIND</t>
        </is>
      </c>
    </row>
    <row r="62632">
      <c r="A62632" t="inlineStr">
        <is>
          <t>Marketing</t>
        </is>
      </c>
      <c r="B62632" t="inlineStr">
        <is>
          <t>Campaign Management</t>
        </is>
      </c>
      <c r="C62632" t="inlineStr">
        <is>
          <t>https://www.getapp.com/marketing-software/campaign-management/os/web-based</t>
        </is>
      </c>
      <c r="D62632" t="inlineStr">
        <is>
          <t>Ecanvasser</t>
        </is>
      </c>
      <c r="E62632" t="inlineStr">
        <is>
          <t>https://www.getapp.com/marketing-software/a/ecanvasser/</t>
        </is>
      </c>
      <c r="F62632" t="inlineStr">
        <is>
          <t>Ecanvasser lets you efficiently plan and manage all aspects of your canvassing from a centralized dashboard and customizable mobile apps – saving hours of time and increasing supporter engagement.Read more about Ecanvasser</t>
        </is>
      </c>
    </row>
    <row r="62633">
      <c r="A62633" t="inlineStr">
        <is>
          <t>Marketing</t>
        </is>
      </c>
      <c r="B62633" t="inlineStr">
        <is>
          <t>Campaign Management</t>
        </is>
      </c>
      <c r="C62633" t="inlineStr">
        <is>
          <t>https://www.getapp.com/marketing-software/campaign-management/os/web-based</t>
        </is>
      </c>
      <c r="D62633" t="inlineStr">
        <is>
          <t>Admation</t>
        </is>
      </c>
      <c r="E62633" t="inlineStr">
        <is>
          <t>https://www.getapp.com/marketing-software/a/admation/</t>
        </is>
      </c>
      <c r="F62633" t="inlineStr">
        <is>
          <t>Admation is project management software that facilitates campaign management for marketing teams &amp; ad agencies.Read more about Admation</t>
        </is>
      </c>
    </row>
    <row r="62634">
      <c r="A62634" t="inlineStr">
        <is>
          <t>Marketing</t>
        </is>
      </c>
      <c r="B62634" t="inlineStr">
        <is>
          <t>Campaign Management</t>
        </is>
      </c>
      <c r="C62634" t="inlineStr">
        <is>
          <t>https://www.getapp.com/marketing-software/campaign-management/os/web-based</t>
        </is>
      </c>
      <c r="D62634" t="inlineStr">
        <is>
          <t>Iterable</t>
        </is>
      </c>
      <c r="E62634" t="inlineStr">
        <is>
          <t>https://www.getapp.com/marketing-software/a/iterable/</t>
        </is>
      </c>
      <c r="F62634" t="inlineStr">
        <is>
          <t>Iterable enables marketers to run and manage seamless multi-channel campaigns.Read more about Iterable</t>
        </is>
      </c>
    </row>
    <row r="62635">
      <c r="A62635" t="inlineStr">
        <is>
          <t>Marketing</t>
        </is>
      </c>
      <c r="B62635" t="inlineStr">
        <is>
          <t>Campaign Management</t>
        </is>
      </c>
      <c r="C62635" t="inlineStr">
        <is>
          <t>https://www.getapp.com/marketing-software/campaign-management/os/web-based</t>
        </is>
      </c>
      <c r="D62635" t="inlineStr">
        <is>
          <t>Meltwater</t>
        </is>
      </c>
      <c r="E62635" t="inlineStr">
        <is>
          <t>https://www.getapp.com/marketing-software/a/meltwater/</t>
        </is>
      </c>
      <c r="F62635" t="inlineStr">
        <is>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is>
      </c>
    </row>
    <row r="62636">
      <c r="A62636" t="inlineStr">
        <is>
          <t>Marketing</t>
        </is>
      </c>
      <c r="B62636" t="inlineStr">
        <is>
          <t>Campaign Management</t>
        </is>
      </c>
      <c r="C62636" t="inlineStr">
        <is>
          <t>https://www.getapp.com/marketing-software/campaign-management/os/web-based</t>
        </is>
      </c>
      <c r="D62636" t="inlineStr">
        <is>
          <t>Mindmatrix</t>
        </is>
      </c>
      <c r="E62636" t="inlineStr">
        <is>
          <t>https://www.getapp.com/marketing-software/a/mindmatrix/</t>
        </is>
      </c>
      <c r="F62636" t="inlineStr">
        <is>
          <t>Mindmatrix is a partner and channel management software that helps businesses manage recruitment, opportunities, leads, social campaigns, business plans, personalized sales, and other operations from within a unified platform. It allows staff members to onboard partners, distribute incentives, monitor performance, route leads, register deals, and more.Read more about Mindmatrix</t>
        </is>
      </c>
    </row>
    <row r="62637">
      <c r="A62637" t="inlineStr">
        <is>
          <t>Marketing</t>
        </is>
      </c>
      <c r="B62637" t="inlineStr">
        <is>
          <t>Campaign Management</t>
        </is>
      </c>
      <c r="C62637" t="inlineStr">
        <is>
          <t>https://www.getapp.com/marketing-software/campaign-management/os/web-based</t>
        </is>
      </c>
      <c r="D62637" t="inlineStr">
        <is>
          <t>Adhook</t>
        </is>
      </c>
      <c r="E62637" t="inlineStr">
        <is>
          <t>https://www.getapp.com/marketing-software/a/adhook/</t>
        </is>
      </c>
      <c r="F62637" t="inlineStr">
        <is>
          <t>adhook provides technology for Google &amp; Social Media brand management to plan &amp; publish activities and coordinate collaboration across teams.Read more about Adhook</t>
        </is>
      </c>
    </row>
    <row r="62638">
      <c r="A62638" t="inlineStr">
        <is>
          <t>Marketing</t>
        </is>
      </c>
      <c r="B62638" t="inlineStr">
        <is>
          <t>Campaign Management</t>
        </is>
      </c>
      <c r="C62638" t="inlineStr">
        <is>
          <t>https://www.getapp.com/marketing-software/campaign-management/os/web-based</t>
        </is>
      </c>
      <c r="D62638" t="inlineStr">
        <is>
          <t>ADA</t>
        </is>
      </c>
      <c r="E62638" t="inlineStr">
        <is>
          <t>https://www.getapp.com/it-communications-software/a/ada-2/</t>
        </is>
      </c>
      <c r="F62638"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62639">
      <c r="A62639" t="inlineStr">
        <is>
          <t>Marketing</t>
        </is>
      </c>
      <c r="B62639" t="inlineStr">
        <is>
          <t>Campaign Management</t>
        </is>
      </c>
      <c r="C62639" t="inlineStr">
        <is>
          <t>https://www.getapp.com/marketing-software/campaign-management/os/web-based</t>
        </is>
      </c>
      <c r="D62639" t="inlineStr">
        <is>
          <t>GoSquared</t>
        </is>
      </c>
      <c r="E62639" t="inlineStr">
        <is>
          <t>https://www.getapp.com/all-software/a/gosquared/</t>
        </is>
      </c>
      <c r="F62639" t="inlineStr">
        <is>
          <t>Award-winning software for subscription businesses to understand and engage with customers.Read more about GoSquared</t>
        </is>
      </c>
    </row>
    <row r="62640">
      <c r="A62640" t="inlineStr">
        <is>
          <t>Marketing</t>
        </is>
      </c>
      <c r="B62640" t="inlineStr">
        <is>
          <t>Campaign Management</t>
        </is>
      </c>
      <c r="C62640" t="inlineStr">
        <is>
          <t>https://www.getapp.com/marketing-software/campaign-management/os/web-based</t>
        </is>
      </c>
      <c r="D62640" t="inlineStr">
        <is>
          <t>SendX</t>
        </is>
      </c>
      <c r="E62640" t="inlineStr">
        <is>
          <t>https://www.getapp.com/marketing-software/a/sendx/</t>
        </is>
      </c>
      <c r="F62640" t="inlineStr">
        <is>
          <t>Start with 14 days free trial (no credit card needed) &amp; pricing starts at $7.49/m. Over 3000 companies around the world trust SendX for simple, effective &amp; affordable email campaign management. SendX provides unlimited emails, 24x7 live support, great email deliverability.Read more about SendX</t>
        </is>
      </c>
    </row>
    <row r="62641">
      <c r="A62641" t="inlineStr">
        <is>
          <t>Marketing</t>
        </is>
      </c>
      <c r="B62641" t="inlineStr">
        <is>
          <t>Campaign Management</t>
        </is>
      </c>
      <c r="C62641" t="inlineStr">
        <is>
          <t>https://www.getapp.com/marketing-software/campaign-management/os/web-based</t>
        </is>
      </c>
      <c r="D62641" t="inlineStr">
        <is>
          <t>Mergo</t>
        </is>
      </c>
      <c r="E62641" t="inlineStr">
        <is>
          <t>https://www.getapp.com/marketing-software/a/mergo/</t>
        </is>
      </c>
      <c r="F62641" t="inlineStr">
        <is>
          <t>Mergo is an email campaign built on the new generation of Google add-ons:Send 2000+ highly personalized emails / day with GmailTrack your campaign results: opens, responses, clicks, unsubscribes.Send personalized follow-up emails to the recipients who didn't answer!And more!Read more about Mergo</t>
        </is>
      </c>
    </row>
    <row r="62642">
      <c r="A62642" t="inlineStr">
        <is>
          <t>Marketing</t>
        </is>
      </c>
      <c r="B62642" t="inlineStr">
        <is>
          <t>Campaign Management</t>
        </is>
      </c>
      <c r="C62642" t="inlineStr">
        <is>
          <t>https://www.getapp.com/marketing-software/campaign-management/os/web-based</t>
        </is>
      </c>
      <c r="D62642" t="inlineStr">
        <is>
          <t>influence</t>
        </is>
      </c>
      <c r="E62642" t="inlineStr">
        <is>
          <t>https://www.getapp.com/marketing-software/a/influence-co/</t>
        </is>
      </c>
      <c r="F62642" t="inlineStr">
        <is>
          <t>influence.co is designed to help businesses generate interactive content, interact with influencers, and run marketing campaigns across multiple social media platforms. It enables managers to build brand awareness, organize a list of influencers, and share them with marketing teams.Read more about influence</t>
        </is>
      </c>
    </row>
    <row r="62643">
      <c r="A62643" t="inlineStr">
        <is>
          <t>Marketing</t>
        </is>
      </c>
      <c r="B62643" t="inlineStr">
        <is>
          <t>Campaign Management</t>
        </is>
      </c>
      <c r="C62643" t="inlineStr">
        <is>
          <t>https://www.getapp.com/marketing-software/campaign-management/os/web-based</t>
        </is>
      </c>
      <c r="D62643" t="inlineStr">
        <is>
          <t>Quickads</t>
        </is>
      </c>
      <c r="E62643" t="inlineStr">
        <is>
          <t>https://www.getapp.com/marketing-software/a/quickads/</t>
        </is>
      </c>
      <c r="F62643" t="inlineStr">
        <is>
          <t>Quickads is an AI-enabled ad creative platform that allows businesses of all sizes to create effortless ads in multiple formats. Its ability to create AI ad creatives helps you save on your design cost, improve your design efficiency, and increase ROAS.Read more about Quickads</t>
        </is>
      </c>
    </row>
    <row r="62644">
      <c r="A62644" t="inlineStr">
        <is>
          <t>Marketing</t>
        </is>
      </c>
      <c r="B62644" t="inlineStr">
        <is>
          <t>Campaign Management</t>
        </is>
      </c>
      <c r="C62644" t="inlineStr">
        <is>
          <t>https://www.getapp.com/marketing-software/campaign-management/os/web-based</t>
        </is>
      </c>
      <c r="D62644" t="inlineStr">
        <is>
          <t>DirectIQ Email Marketing</t>
        </is>
      </c>
      <c r="E62644" t="inlineStr">
        <is>
          <t>https://www.getapp.com/marketing-software/a/directiq/</t>
        </is>
      </c>
      <c r="F62644" t="inlineStr">
        <is>
          <t>DirectIQ combines basic email marketing functionality with advanced email automation on a single, streamlined interface. Users from all expertise levels, can either send regular personalized blasts or easily set various automated email campaigns.Read more about DirectIQ Email Marketing</t>
        </is>
      </c>
    </row>
    <row r="62645">
      <c r="A62645" t="inlineStr">
        <is>
          <t>Marketing</t>
        </is>
      </c>
      <c r="B62645" t="inlineStr">
        <is>
          <t>Campaign Management</t>
        </is>
      </c>
      <c r="C62645" t="inlineStr">
        <is>
          <t>https://www.getapp.com/marketing-software/campaign-management/os/web-based</t>
        </is>
      </c>
      <c r="D62645" t="inlineStr">
        <is>
          <t>Paminga</t>
        </is>
      </c>
      <c r="E62645" t="inlineStr">
        <is>
          <t>https://www.getapp.com/marketing-software/a/net-results-marketing-automation/</t>
        </is>
      </c>
      <c r="F62645" t="inlineStr">
        <is>
          <t>Businesses love Net-Results for its easy setup, automated trigger actions, &amp; excellent customer support. It’s ideal for companies with 1 to 20 marketers.Read more about Paminga</t>
        </is>
      </c>
    </row>
    <row r="62646">
      <c r="A62646" t="inlineStr">
        <is>
          <t>Marketing</t>
        </is>
      </c>
      <c r="B62646" t="inlineStr">
        <is>
          <t>Campaign Management</t>
        </is>
      </c>
      <c r="C62646" t="inlineStr">
        <is>
          <t>https://www.getapp.com/marketing-software/campaign-management/os/web-based</t>
        </is>
      </c>
      <c r="D62646" t="inlineStr">
        <is>
          <t>Signitic</t>
        </is>
      </c>
      <c r="E62646" t="inlineStr">
        <is>
          <t>https://www.getapp.com/it-communications-software/a/signitic/</t>
        </is>
      </c>
      <c r="F62646" t="inlineStr">
        <is>
          <t>Signitic lets you create and customize an unlimited number of email signatures for more leads and better campaigns.Read more about Signitic</t>
        </is>
      </c>
    </row>
    <row r="62647">
      <c r="A62647" t="inlineStr">
        <is>
          <t>Marketing</t>
        </is>
      </c>
      <c r="B62647" t="inlineStr">
        <is>
          <t>Campaign Management</t>
        </is>
      </c>
      <c r="C62647" t="inlineStr">
        <is>
          <t>https://www.getapp.com/marketing-software/campaign-management/os/web-based</t>
        </is>
      </c>
      <c r="D62647" t="inlineStr">
        <is>
          <t>OutboundEngine</t>
        </is>
      </c>
      <c r="E62647" t="inlineStr">
        <is>
          <t>https://www.getapp.com/marketing-software/a/outboundengine/</t>
        </is>
      </c>
      <c r="F62647" t="inlineStr">
        <is>
          <t>OutboundEngine is a cloud based online marketing solution which creates professional content and helps connect with customers through email and social mediaRead more about OutboundEngine</t>
        </is>
      </c>
    </row>
    <row r="62648">
      <c r="A62648" t="inlineStr">
        <is>
          <t>Marketing</t>
        </is>
      </c>
      <c r="B62648" t="inlineStr">
        <is>
          <t>Campaign Management</t>
        </is>
      </c>
      <c r="C62648" t="inlineStr">
        <is>
          <t>https://www.getapp.com/marketing-software/campaign-management/os/web-based</t>
        </is>
      </c>
      <c r="D62648" t="inlineStr">
        <is>
          <t>Easymailing</t>
        </is>
      </c>
      <c r="E62648" t="inlineStr">
        <is>
          <t>https://www.getapp.com/marketing-software/a/easymailing/</t>
        </is>
      </c>
      <c r="F62648" t="inlineStr">
        <is>
          <t>Effortlessly manage your email marketing campaigns with Easymailing's intuitive interface, automation workflows, detailed performance tracking, and seamless integration capabilities.Read more about Easymailing</t>
        </is>
      </c>
    </row>
    <row r="62649">
      <c r="A62649" t="inlineStr">
        <is>
          <t>Marketing</t>
        </is>
      </c>
      <c r="B62649" t="inlineStr">
        <is>
          <t>Campaign Management</t>
        </is>
      </c>
      <c r="C62649" t="inlineStr">
        <is>
          <t>https://www.getapp.com/marketing-software/campaign-management/os/web-based</t>
        </is>
      </c>
      <c r="D62649" t="inlineStr">
        <is>
          <t>Sugar Market</t>
        </is>
      </c>
      <c r="E62649" t="inlineStr">
        <is>
          <t>https://www.getapp.com/marketing-software/a/salesfusion360/</t>
        </is>
      </c>
      <c r="F62649" t="inlineStr">
        <is>
          <t>Sugar Market (formerly Salesfusion) is a leading provider of marketing automation software that is designed for B2B companies who are committed to driving more revenue by aligning marketing and sales.Read more about Sugar Market</t>
        </is>
      </c>
    </row>
    <row r="62650">
      <c r="A62650" t="inlineStr">
        <is>
          <t>Marketing</t>
        </is>
      </c>
      <c r="B62650" t="inlineStr">
        <is>
          <t>Campaign Management</t>
        </is>
      </c>
      <c r="C62650" t="inlineStr">
        <is>
          <t>https://www.getapp.com/marketing-software/campaign-management/os/web-based</t>
        </is>
      </c>
      <c r="D62650" t="inlineStr">
        <is>
          <t>AdRoll</t>
        </is>
      </c>
      <c r="E62650" t="inlineStr">
        <is>
          <t>https://www.getapp.com/marketing-software/a/adroll/</t>
        </is>
      </c>
      <c r="F62650" t="inlineStr">
        <is>
          <t>AdRoll is an ad retargeting platform used by brands to retarget users with ads across social media, mobile, and the web. It offers solutions for both enterprises and agencies of all sizes, helping reach site visitors at the most optimal time with the most appropriate ad on any screen or device.Read more about AdRoll</t>
        </is>
      </c>
    </row>
    <row r="62651">
      <c r="A62651" t="inlineStr">
        <is>
          <t>Marketing</t>
        </is>
      </c>
      <c r="B62651" t="inlineStr">
        <is>
          <t>Campaign Management</t>
        </is>
      </c>
      <c r="C62651" t="inlineStr">
        <is>
          <t>https://www.getapp.com/marketing-software/campaign-management/os/web-based</t>
        </is>
      </c>
      <c r="D62651" t="inlineStr">
        <is>
          <t>Adriel</t>
        </is>
      </c>
      <c r="E62651" t="inlineStr">
        <is>
          <t>https://www.getapp.com/business-intelligence-analytics-software/a/adriel/</t>
        </is>
      </c>
      <c r="F62651" t="inlineStr">
        <is>
          <t>Adriel has all the tools you need to handle complex marketing campaigns and reach your advertising goals.Goodbye endless spreadsheets, PDFs, and back-and-forth emails. Adriel is unified, business-ready marketing data at your team's fingertips anytime, anywhere.Read more about Adriel</t>
        </is>
      </c>
    </row>
    <row r="62652">
      <c r="A62652" t="inlineStr">
        <is>
          <t>Marketing</t>
        </is>
      </c>
      <c r="B62652" t="inlineStr">
        <is>
          <t>Campaign Management</t>
        </is>
      </c>
      <c r="C62652" t="inlineStr">
        <is>
          <t>https://www.getapp.com/marketing-software/campaign-management/os/web-based</t>
        </is>
      </c>
      <c r="D62652" t="inlineStr">
        <is>
          <t>Favikon</t>
        </is>
      </c>
      <c r="E62652" t="inlineStr">
        <is>
          <t>https://www.getapp.com/marketing-software/a/favikon/</t>
        </is>
      </c>
      <c r="F62652" t="inlineStr">
        <is>
          <t>Favikon is an easy-to-use, time saving and accessible influencer platform that will help you find the perfect influencer for your brand!Read more about Favikon</t>
        </is>
      </c>
    </row>
    <row r="62653">
      <c r="A62653" t="inlineStr">
        <is>
          <t>Marketing</t>
        </is>
      </c>
      <c r="B62653" t="inlineStr">
        <is>
          <t>Campaign Management</t>
        </is>
      </c>
      <c r="C62653" t="inlineStr">
        <is>
          <t>https://www.getapp.com/marketing-software/campaign-management/os/web-based</t>
        </is>
      </c>
      <c r="D62653" t="inlineStr">
        <is>
          <t>Databeat</t>
        </is>
      </c>
      <c r="E62653" t="inlineStr">
        <is>
          <t>https://www.getapp.com/marketing-software/a/databeat/</t>
        </is>
      </c>
      <c r="F62653" t="inlineStr">
        <is>
          <t>Databeat is a data management solution that helps businesses manage data collection, extraction, aggregation, and visualization from within a unified platform. It allows organizations to collect marketing data from several external data sources, such as Tableau, Qlik, Google Sheets, Google Analytics, and more.Read more about Databeat</t>
        </is>
      </c>
    </row>
    <row r="62654">
      <c r="A62654" t="inlineStr">
        <is>
          <t>Marketing</t>
        </is>
      </c>
      <c r="B62654" t="inlineStr">
        <is>
          <t>Campaign Management</t>
        </is>
      </c>
      <c r="C62654" t="inlineStr">
        <is>
          <t>https://www.getapp.com/marketing-software/campaign-management/os/web-based</t>
        </is>
      </c>
      <c r="D62654" t="inlineStr">
        <is>
          <t>TrackingDesk</t>
        </is>
      </c>
      <c r="E62654" t="inlineStr">
        <is>
          <t>https://www.getapp.com/marketing-software/a/trackingdesk/</t>
        </is>
      </c>
      <c r="F62654" t="inlineStr">
        <is>
          <t>TrackingDesk is a cloud-based traffic and tracking management platform for affiliates and media buyers providing a full management suite such as analytic, landing page rotation, call to action optimization, A/B testing, conversion tracking, user agent targeting, geo target and campaign management.Read more about TrackingDesk</t>
        </is>
      </c>
    </row>
    <row r="62655">
      <c r="A62655" t="inlineStr">
        <is>
          <t>Marketing</t>
        </is>
      </c>
      <c r="B62655" t="inlineStr">
        <is>
          <t>Campaign Management</t>
        </is>
      </c>
      <c r="C62655" t="inlineStr">
        <is>
          <t>https://www.getapp.com/marketing-software/campaign-management/os/web-based</t>
        </is>
      </c>
      <c r="D62655" t="inlineStr">
        <is>
          <t>Cision</t>
        </is>
      </c>
      <c r="E62655" t="inlineStr">
        <is>
          <t>https://www.getapp.com/marketing-software/a/cision/</t>
        </is>
      </c>
      <c r="F62655" t="inlineStr">
        <is>
          <t>Cision is a PR management platform that provides one of the most comprehensive global databases of media contacts and outlets and can be used for journalist and influencer identification and outreach, media monitoring and analytics, and press release distribution.Read more about Cision</t>
        </is>
      </c>
    </row>
    <row r="62656">
      <c r="A62656" t="inlineStr">
        <is>
          <t>Marketing</t>
        </is>
      </c>
      <c r="B62656" t="inlineStr">
        <is>
          <t>Campaign Management</t>
        </is>
      </c>
      <c r="C62656" t="inlineStr">
        <is>
          <t>https://www.getapp.com/marketing-software/campaign-management/os/web-based</t>
        </is>
      </c>
      <c r="D62656" t="inlineStr">
        <is>
          <t>Plerdy</t>
        </is>
      </c>
      <c r="E62656" t="inlineStr">
        <is>
          <t>https://www.getapp.com/all-software/a/plerdy/</t>
        </is>
      </c>
      <c r="F62656" t="inlineStr">
        <is>
          <t>Plerdy is a conversion rate optimization (CRO) software designed to help businesses track and convert visitors into buyers. The application enables marketing teams to record and analyze website clicks via heatmaps, generate custom reports, and monitor user behavior across websites.Read more about Plerdy</t>
        </is>
      </c>
    </row>
    <row r="62657">
      <c r="A62657" t="inlineStr">
        <is>
          <t>Marketing</t>
        </is>
      </c>
      <c r="B62657" t="inlineStr">
        <is>
          <t>Campaign Management</t>
        </is>
      </c>
      <c r="C62657" t="inlineStr">
        <is>
          <t>https://www.getapp.com/marketing-software/campaign-management/os/web-based</t>
        </is>
      </c>
      <c r="D62657" t="inlineStr">
        <is>
          <t>Skyword</t>
        </is>
      </c>
      <c r="E62657" t="inlineStr">
        <is>
          <t>https://www.getapp.com/marketing-software/a/skyword/</t>
        </is>
      </c>
      <c r="F62657" t="inlineStr">
        <is>
          <t>Ideation Management is technology-enabled collaboration that harnesses the collective brain power you have at your disposal, in additional to Skyword's network.Read more about Skyword</t>
        </is>
      </c>
    </row>
    <row r="62658">
      <c r="A62658" t="inlineStr">
        <is>
          <t>Marketing</t>
        </is>
      </c>
      <c r="B62658" t="inlineStr">
        <is>
          <t>Campaign Management</t>
        </is>
      </c>
      <c r="C62658" t="inlineStr">
        <is>
          <t>https://www.getapp.com/marketing-software/campaign-management/os/web-based</t>
        </is>
      </c>
      <c r="D62658" t="inlineStr">
        <is>
          <t>Jepto</t>
        </is>
      </c>
      <c r="E62658" t="inlineStr">
        <is>
          <t>https://www.getapp.com/marketing-software/a/jepto/</t>
        </is>
      </c>
      <c r="F62658" t="inlineStr">
        <is>
          <t>The Jepto platform unifies your data and automates analysis.Read more about Jepto</t>
        </is>
      </c>
    </row>
    <row r="62659">
      <c r="A62659" t="inlineStr">
        <is>
          <t>Marketing</t>
        </is>
      </c>
      <c r="B62659" t="inlineStr">
        <is>
          <t>Campaign Management</t>
        </is>
      </c>
      <c r="C62659" t="inlineStr">
        <is>
          <t>https://www.getapp.com/marketing-software/campaign-management/os/web-based</t>
        </is>
      </c>
      <c r="D62659" t="inlineStr">
        <is>
          <t>WebEngage</t>
        </is>
      </c>
      <c r="E62659" t="inlineStr">
        <is>
          <t>https://www.getapp.com/customer-management-software/a/webengage/</t>
        </is>
      </c>
      <c r="F62659" t="inlineStr">
        <is>
          <t>WebEngage is a customer data platform &amp; marketing automation suite that makes user engagement &amp; retention simplified and highly effective for consumer tech enterprises and SMBs.Read more about WebEngage</t>
        </is>
      </c>
    </row>
    <row r="62660">
      <c r="A62660" t="inlineStr">
        <is>
          <t>Marketing</t>
        </is>
      </c>
      <c r="B62660" t="inlineStr">
        <is>
          <t>Campaign Management</t>
        </is>
      </c>
      <c r="C62660" t="inlineStr">
        <is>
          <t>https://www.getapp.com/marketing-software/campaign-management/os/web-based</t>
        </is>
      </c>
      <c r="D62660" t="inlineStr">
        <is>
          <t>ConvertFlow</t>
        </is>
      </c>
      <c r="E62660" t="inlineStr">
        <is>
          <t>https://www.getapp.com/marketing-software/a/convertflow/</t>
        </is>
      </c>
      <c r="F62660" t="inlineStr">
        <is>
          <t>ConvertFlow is a marketing automation software designed to help agencies and businesses customize, create and launch surveys, landing pages, forms, quizzes, and pop-ups to convert website visitors into leads on a centralized platform.Read more about ConvertFlow</t>
        </is>
      </c>
    </row>
    <row r="62661">
      <c r="A62661" t="inlineStr">
        <is>
          <t>Marketing</t>
        </is>
      </c>
      <c r="B62661" t="inlineStr">
        <is>
          <t>Campaign Management</t>
        </is>
      </c>
      <c r="C62661" t="inlineStr">
        <is>
          <t>https://www.getapp.com/marketing-software/campaign-management/os/web-based</t>
        </is>
      </c>
      <c r="D62661" t="inlineStr">
        <is>
          <t>KickoffLabs</t>
        </is>
      </c>
      <c r="E62661" t="inlineStr">
        <is>
          <t>https://www.getapp.com/marketing-software/a/kickofflabs/</t>
        </is>
      </c>
      <c r="F62661" t="inlineStr">
        <is>
          <t>Use KickoffLabs to quickly set up lead capture, viral giveaways, and product launches where fans become influencers! Run these campaigns with dedicated landing pages, pop-ups, or embedded widgets on your own website or domain.Read more about KickoffLabs</t>
        </is>
      </c>
    </row>
    <row r="62662">
      <c r="A62662" t="inlineStr">
        <is>
          <t>Marketing</t>
        </is>
      </c>
      <c r="B62662" t="inlineStr">
        <is>
          <t>Campaign Management</t>
        </is>
      </c>
      <c r="C62662" t="inlineStr">
        <is>
          <t>https://www.getapp.com/marketing-software/campaign-management/os/web-based</t>
        </is>
      </c>
      <c r="D62662" t="inlineStr">
        <is>
          <t>Universe</t>
        </is>
      </c>
      <c r="E62662" t="inlineStr">
        <is>
          <t>https://www.getapp.com/marketing-software/a/universe/</t>
        </is>
      </c>
      <c r="F62662" t="inlineStr">
        <is>
          <t>Universe empowers thousands of individuals to monetize their idea, brand or business through events.Read more about Universe</t>
        </is>
      </c>
    </row>
    <row r="62663">
      <c r="A62663" t="inlineStr">
        <is>
          <t>Marketing</t>
        </is>
      </c>
      <c r="B62663" t="inlineStr">
        <is>
          <t>Campaign Management</t>
        </is>
      </c>
      <c r="C62663" t="inlineStr">
        <is>
          <t>https://www.getapp.com/marketing-software/campaign-management/os/web-based</t>
        </is>
      </c>
      <c r="D62663" t="inlineStr">
        <is>
          <t>Opal</t>
        </is>
      </c>
      <c r="E62663" t="inlineStr">
        <is>
          <t>https://www.getapp.com/project-management-planning-software/a/opal/</t>
        </is>
      </c>
      <c r="F62663" t="inlineStr">
        <is>
          <t>Opal is the planning platform that helps marketing and communications teams bridge the gap between strategy and execution.Read more about Opal</t>
        </is>
      </c>
    </row>
    <row r="62664">
      <c r="A62664" t="inlineStr">
        <is>
          <t>Marketing</t>
        </is>
      </c>
      <c r="B62664" t="inlineStr">
        <is>
          <t>Campaign Management</t>
        </is>
      </c>
      <c r="C62664" t="inlineStr">
        <is>
          <t>https://www.getapp.com/marketing-software/campaign-management/os/web-based</t>
        </is>
      </c>
      <c r="D62664" t="inlineStr">
        <is>
          <t>Trail Blazer Campaign Manager</t>
        </is>
      </c>
      <c r="E62664" t="inlineStr">
        <is>
          <t>https://www.getapp.com/marketing-software/a/trail-blazer-campaign-manager/</t>
        </is>
      </c>
      <c r="F62664" t="inlineStr">
        <is>
          <t>Track your voters.  Improve your GOTV efforts.  Cut turf with Trail Blazer IQ and use Mobile Basecamp for door-to-door canvassing.  Import and export spreadsheets.  Track voter issues.  Track lawn signs.  Create call lists.Read more about Trail Blazer Campaign Manager</t>
        </is>
      </c>
    </row>
    <row r="62665">
      <c r="A62665" t="inlineStr">
        <is>
          <t>Marketing</t>
        </is>
      </c>
      <c r="B62665" t="inlineStr">
        <is>
          <t>Campaign Management</t>
        </is>
      </c>
      <c r="C62665" t="inlineStr">
        <is>
          <t>https://www.getapp.com/marketing-software/campaign-management/os/web-based</t>
        </is>
      </c>
      <c r="D62665" t="inlineStr">
        <is>
          <t>Gather</t>
        </is>
      </c>
      <c r="E62665" t="inlineStr">
        <is>
          <t>https://www.getapp.com/sales-software/a/gather1/</t>
        </is>
      </c>
      <c r="F62665" t="inlineStr">
        <is>
          <t>Gather is a cloud-based application designed to help small to large businesses manage data capture processes across sales, marketing &amp; customer engagement channels. The platform allows users to scan information from business cards using OCR, capture data offline &amp; directly sync with business CRMs.Read more about Gather</t>
        </is>
      </c>
    </row>
    <row r="62666">
      <c r="A62666" t="inlineStr">
        <is>
          <t>Marketing</t>
        </is>
      </c>
      <c r="B62666" t="inlineStr">
        <is>
          <t>Campaign Management</t>
        </is>
      </c>
      <c r="C62666" t="inlineStr">
        <is>
          <t>https://www.getapp.com/marketing-software/campaign-management/os/web-based</t>
        </is>
      </c>
      <c r="D62666" t="inlineStr">
        <is>
          <t>lc.cx</t>
        </is>
      </c>
      <c r="E62666" t="inlineStr">
        <is>
          <t>https://www.getapp.com/marketing-software/a/lc-cx/</t>
        </is>
      </c>
      <c r="F62666" t="inlineStr">
        <is>
          <t>lc.cx brings together on a single platform shortener for branded links pixel retargeting, and links page for social networks and QR code.Read more about lc.cx</t>
        </is>
      </c>
    </row>
    <row r="62667">
      <c r="A62667" t="inlineStr">
        <is>
          <t>Marketing</t>
        </is>
      </c>
      <c r="B62667" t="inlineStr">
        <is>
          <t>Campaign Management</t>
        </is>
      </c>
      <c r="C62667" t="inlineStr">
        <is>
          <t>https://www.getapp.com/marketing-software/campaign-management/os/web-based</t>
        </is>
      </c>
      <c r="D62667" t="inlineStr">
        <is>
          <t>MassMailer</t>
        </is>
      </c>
      <c r="E62667" t="inlineStr">
        <is>
          <t>https://www.getapp.com/marketing-software/a/massmailer/</t>
        </is>
      </c>
      <c r="F62667" t="inlineStr">
        <is>
          <t>MassMailer is a native email solution for Salesforce CRM that enables users to send unlimited emails, drip campaigns, and email alerts, verify mailing lists, build email templates, and more. Features include email address verification, email success monitoring, and content analysis and optimization.Read more about MassMailer</t>
        </is>
      </c>
    </row>
    <row r="62668">
      <c r="A62668" t="inlineStr">
        <is>
          <t>Marketing</t>
        </is>
      </c>
      <c r="B62668" t="inlineStr">
        <is>
          <t>Campaign Management</t>
        </is>
      </c>
      <c r="C62668" t="inlineStr">
        <is>
          <t>https://www.getapp.com/marketing-software/campaign-management/os/web-based</t>
        </is>
      </c>
      <c r="D62668" t="inlineStr">
        <is>
          <t>Oracle CRM On Demand</t>
        </is>
      </c>
      <c r="E62668" t="inlineStr">
        <is>
          <t>https://www.getapp.com/customer-management-software/a/oracle-crm-on-demand/</t>
        </is>
      </c>
      <c r="F62668" t="inlineStr">
        <is>
          <t>Oracle's Complete CRM solutions offer the broadest and deepest capabilities that help organizations drive sales, marketing, loyalty, and service effectiveness. And in combination with Oracle's Commerce solutions, they deliver a unified cross-channel experience for consumers.Read more about Oracle CRM On Demand</t>
        </is>
      </c>
    </row>
    <row r="62669">
      <c r="A62669" t="inlineStr">
        <is>
          <t>Marketing</t>
        </is>
      </c>
      <c r="B62669" t="inlineStr">
        <is>
          <t>Campaign Management</t>
        </is>
      </c>
      <c r="C62669" t="inlineStr">
        <is>
          <t>https://www.getapp.com/marketing-software/campaign-management/os/web-based</t>
        </is>
      </c>
      <c r="D62669" t="inlineStr">
        <is>
          <t>ACTITO</t>
        </is>
      </c>
      <c r="E62669" t="inlineStr">
        <is>
          <t>https://www.getapp.com/marketing-software/a/actito/</t>
        </is>
      </c>
      <c r="F62669" t="inlineStr">
        <is>
          <t>Actito is an intuitive marketing automation tool, built for efficient customer activation. Non-technical marketers are able to leverage a powerful data model to translate a wealth of customer data into impactful multi-channel customer journeys.Read more about ACTITO</t>
        </is>
      </c>
    </row>
    <row r="62670">
      <c r="A62670" t="inlineStr">
        <is>
          <t>Marketing</t>
        </is>
      </c>
      <c r="B62670" t="inlineStr">
        <is>
          <t>Campaign Management</t>
        </is>
      </c>
      <c r="C62670" t="inlineStr">
        <is>
          <t>https://www.getapp.com/marketing-software/campaign-management/os/web-based</t>
        </is>
      </c>
      <c r="D62670" t="inlineStr">
        <is>
          <t>Mailmodo</t>
        </is>
      </c>
      <c r="E62670" t="inlineStr">
        <is>
          <t>https://www.getapp.com/customer-management-software/a/mailmodo/</t>
        </is>
      </c>
      <c r="F62670" t="inlineStr">
        <is>
          <t>Mailmodo, a new-age email marketing tool, helps you get higher email conversions by adding interactive app-like elements inside emails.Read more about Mailmodo</t>
        </is>
      </c>
    </row>
    <row r="62671">
      <c r="A62671" t="inlineStr">
        <is>
          <t>Marketing</t>
        </is>
      </c>
      <c r="B62671" t="inlineStr">
        <is>
          <t>Campaign Management</t>
        </is>
      </c>
      <c r="C62671" t="inlineStr">
        <is>
          <t>https://www.getapp.com/marketing-software/campaign-management/os/web-based</t>
        </is>
      </c>
      <c r="D62671" t="inlineStr">
        <is>
          <t>Sarbacane</t>
        </is>
      </c>
      <c r="E62671" t="inlineStr">
        <is>
          <t>https://www.getapp.com/marketing-software/a/sarbacane/</t>
        </is>
      </c>
      <c r="F62671" t="inlineStr">
        <is>
          <t>Sarbacane est une solution puissante d’emailing et de SMS marketing adaptée aux plus ambitieux. Très avancé en terme de gestion de campagne (campaign management), il vous permet de créer et de gérer des campagnes, d’envoyer des Emails transactionnels et de définir des flux de travails automatisésRead more about Sarbacane</t>
        </is>
      </c>
    </row>
    <row r="62672">
      <c r="A62672" t="inlineStr">
        <is>
          <t>Marketing</t>
        </is>
      </c>
      <c r="B62672" t="inlineStr">
        <is>
          <t>Campaign Management</t>
        </is>
      </c>
      <c r="C62672" t="inlineStr">
        <is>
          <t>https://www.getapp.com/marketing-software/campaign-management/os/web-based</t>
        </is>
      </c>
      <c r="D62672" t="inlineStr">
        <is>
          <t>Skeepers Influencer Marketing</t>
        </is>
      </c>
      <c r="E62672" t="inlineStr">
        <is>
          <t>https://www.getapp.com/marketing-software/a/hivency/</t>
        </is>
      </c>
      <c r="F62672" t="inlineStr">
        <is>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is>
      </c>
    </row>
    <row r="62673">
      <c r="A62673" t="inlineStr">
        <is>
          <t>Marketing</t>
        </is>
      </c>
      <c r="B62673" t="inlineStr">
        <is>
          <t>Campaign Management</t>
        </is>
      </c>
      <c r="C62673" t="inlineStr">
        <is>
          <t>https://www.getapp.com/marketing-software/campaign-management/os/web-based</t>
        </is>
      </c>
      <c r="D62673" t="inlineStr">
        <is>
          <t>Target Circle</t>
        </is>
      </c>
      <c r="E62673" t="inlineStr">
        <is>
          <t>https://www.getapp.com/marketing-software/a/target-circle/</t>
        </is>
      </c>
      <c r="F62673" t="inlineStr">
        <is>
          <t>Target Circle is a partner marketing software that provides businesses with the tools to build and run affiliate programs and pay partners globally. It is designed for affiliate marketing professionals and teams that want to build or scale their in-house partner program.Read more about Target Circle</t>
        </is>
      </c>
    </row>
    <row r="62674">
      <c r="A62674" t="inlineStr">
        <is>
          <t>Marketing</t>
        </is>
      </c>
      <c r="B62674" t="inlineStr">
        <is>
          <t>Campaign Management</t>
        </is>
      </c>
      <c r="C62674" t="inlineStr">
        <is>
          <t>https://www.getapp.com/marketing-software/campaign-management/os/web-based</t>
        </is>
      </c>
      <c r="D62674" t="inlineStr">
        <is>
          <t>Postalytics</t>
        </is>
      </c>
      <c r="E62674" t="inlineStr">
        <is>
          <t>https://www.getapp.com/all-software/a/postalytics/</t>
        </is>
      </c>
      <c r="F62674" t="inlineStr">
        <is>
          <t>Postalytics helps businesses stand out by delivering personalized messages directly into the hands of the audience to form a deeper impression than email alone. Users will know the delivery status of every piece of mail, whether it is delivered, forwarded, or returned.Read more about Postalytics</t>
        </is>
      </c>
    </row>
    <row r="62675">
      <c r="A62675" t="inlineStr">
        <is>
          <t>Marketing</t>
        </is>
      </c>
      <c r="B62675" t="inlineStr">
        <is>
          <t>Campaign Management</t>
        </is>
      </c>
      <c r="C62675" t="inlineStr">
        <is>
          <t>https://www.getapp.com/marketing-software/campaign-management/os/web-based</t>
        </is>
      </c>
      <c r="D62675" t="inlineStr">
        <is>
          <t>Adversus</t>
        </is>
      </c>
      <c r="E62675" t="inlineStr">
        <is>
          <t>https://www.getapp.com/it-communications-software/a/adversus/</t>
        </is>
      </c>
      <c r="F62675" t="inlineStr">
        <is>
          <t>Adversus is a cloud-based dialer and customer relationship management (CRM) solution designed to help small to midsize businesses manage operations related to client communication, telemarketing, lead management &amp; more. The platform enables users to automate call workflows using automatic answering.Read more about Adversus</t>
        </is>
      </c>
    </row>
    <row r="62676">
      <c r="A62676" t="inlineStr">
        <is>
          <t>Marketing</t>
        </is>
      </c>
      <c r="B62676" t="inlineStr">
        <is>
          <t>Campaign Management</t>
        </is>
      </c>
      <c r="C62676" t="inlineStr">
        <is>
          <t>https://www.getapp.com/marketing-software/campaign-management/os/web-based</t>
        </is>
      </c>
      <c r="D62676" t="inlineStr">
        <is>
          <t>e·silentpartner</t>
        </is>
      </c>
      <c r="E62676" t="inlineStr">
        <is>
          <t>https://www.getapp.com/all-software/a/esilentpartner/</t>
        </is>
      </c>
      <c r="F62676" t="inlineStr">
        <is>
          <t>eSilentPARTNER is professional services automation software for all public relations (PR), Ad, marketing agencies, media &amp; publishing houses with application access.Read more about e·silentpartner</t>
        </is>
      </c>
    </row>
    <row r="62677">
      <c r="A62677" t="inlineStr">
        <is>
          <t>Marketing</t>
        </is>
      </c>
      <c r="B62677" t="inlineStr">
        <is>
          <t>Campaign Management</t>
        </is>
      </c>
      <c r="C62677" t="inlineStr">
        <is>
          <t>https://www.getapp.com/marketing-software/campaign-management/os/web-based</t>
        </is>
      </c>
      <c r="D62677" t="inlineStr">
        <is>
          <t>Adverity</t>
        </is>
      </c>
      <c r="E62677" t="inlineStr">
        <is>
          <t>https://www.getapp.com/business-intelligence-analytics-software/a/datatap/</t>
        </is>
      </c>
      <c r="F62677" t="inlineStr">
        <is>
          <t>Adverity helps marketing and data teams in agencies and brands to tackle their data challenges and create successful, data-driven campaigns that will deliver a high ROI. Adverity is used by leading brands and agencies including Unilever, Bosch, IKEA, Barilla, Forbes, GroupM, Publicis, and Dentsu.Read more about Adverity</t>
        </is>
      </c>
    </row>
    <row r="62678">
      <c r="A62678" t="inlineStr">
        <is>
          <t>Marketing</t>
        </is>
      </c>
      <c r="B62678" t="inlineStr">
        <is>
          <t>Campaign Management</t>
        </is>
      </c>
      <c r="C62678" t="inlineStr">
        <is>
          <t>https://www.getapp.com/marketing-software/campaign-management/os/web-based</t>
        </is>
      </c>
      <c r="D62678" t="inlineStr">
        <is>
          <t>Bionic Media Planning Software</t>
        </is>
      </c>
      <c r="E62678" t="inlineStr">
        <is>
          <t>https://www.getapp.com/marketing-software/a/bionic-media-planning-software/</t>
        </is>
      </c>
      <c r="F62678" t="inlineStr">
        <is>
          <t>Bionic gives you a 360-degree view of all your media planning and media buying across all your agencies and in-house teams.Read more about Bionic Media Planning Software</t>
        </is>
      </c>
    </row>
    <row r="62679">
      <c r="A62679" t="inlineStr">
        <is>
          <t>Marketing</t>
        </is>
      </c>
      <c r="B62679" t="inlineStr">
        <is>
          <t>Campaign Management</t>
        </is>
      </c>
      <c r="C62679" t="inlineStr">
        <is>
          <t>https://www.getapp.com/marketing-software/campaign-management/os/web-based</t>
        </is>
      </c>
      <c r="D62679" t="inlineStr">
        <is>
          <t>Netcore Customer Engagement</t>
        </is>
      </c>
      <c r="E62679" t="inlineStr">
        <is>
          <t>https://www.getapp.com/marketing-software/a/netcore-cloud/</t>
        </is>
      </c>
      <c r="F62679" t="inlineStr">
        <is>
          <t>Netcore’s Customer Engagement &amp; Experience suite serves ad a full-stack growth platform for digital brands to boost customer engagement, conversions, retention and  product experience at scale. It helps deliver the right message to the right customer through the right channel and at the right time.Read more about Netcore Customer Engagement</t>
        </is>
      </c>
    </row>
    <row r="62680">
      <c r="A62680" t="inlineStr">
        <is>
          <t>Marketing</t>
        </is>
      </c>
      <c r="B62680" t="inlineStr">
        <is>
          <t>Campaign Management</t>
        </is>
      </c>
      <c r="C62680" t="inlineStr">
        <is>
          <t>https://www.getapp.com/marketing-software/campaign-management/os/web-based</t>
        </is>
      </c>
      <c r="D62680" t="inlineStr">
        <is>
          <t>Percolate</t>
        </is>
      </c>
      <c r="E62680" t="inlineStr">
        <is>
          <t>https://www.getapp.com/marketing-software/a/percolate/</t>
        </is>
      </c>
      <c r="F62680" t="inlineStr">
        <is>
          <t>Percolate is purpose-built to help marketers deliver coordinated, efficient, and intelligent campaigns and content at scale.Read more about Percolate</t>
        </is>
      </c>
    </row>
    <row r="62681">
      <c r="A62681" t="inlineStr">
        <is>
          <t>Marketing</t>
        </is>
      </c>
      <c r="B62681" t="inlineStr">
        <is>
          <t>Campaign Management</t>
        </is>
      </c>
      <c r="C62681" t="inlineStr">
        <is>
          <t>https://www.getapp.com/marketing-software/campaign-management/os/web-based</t>
        </is>
      </c>
      <c r="D62681" t="inlineStr">
        <is>
          <t>Google Marketing Platform</t>
        </is>
      </c>
      <c r="E62681" t="inlineStr">
        <is>
          <t>https://www.getapp.com/business-intelligence-analytics-software/a/google-marketing-platform/</t>
        </is>
      </c>
      <c r="F62681"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62682">
      <c r="A62682" t="inlineStr">
        <is>
          <t>Marketing</t>
        </is>
      </c>
      <c r="B62682" t="inlineStr">
        <is>
          <t>Campaign Management</t>
        </is>
      </c>
      <c r="C62682" t="inlineStr">
        <is>
          <t>https://www.getapp.com/marketing-software/campaign-management/os/web-based</t>
        </is>
      </c>
      <c r="D62682" t="inlineStr">
        <is>
          <t>Xnurta</t>
        </is>
      </c>
      <c r="E62682" t="inlineStr">
        <is>
          <t>https://www.getapp.com/marketing-software/a/xmars/</t>
        </is>
      </c>
      <c r="F62682" t="inlineStr">
        <is>
          <t>Xnurta is an Amazon PPC software that leverages advanced AI tools, precision ad placements, and predictive analytics to help businesses grow their sales on Amazon and beyond.  It offers solutions for sellers, brands, and agencies to accelerate their e-commerce marketplace advertising performance.Read more about Xnurta</t>
        </is>
      </c>
    </row>
    <row r="62683">
      <c r="A62683" t="inlineStr">
        <is>
          <t>Marketing</t>
        </is>
      </c>
      <c r="B62683" t="inlineStr">
        <is>
          <t>Campaign Management</t>
        </is>
      </c>
      <c r="C62683" t="inlineStr">
        <is>
          <t>https://www.getapp.com/marketing-software/campaign-management/os/web-based</t>
        </is>
      </c>
      <c r="D62683" t="inlineStr">
        <is>
          <t>Inflead</t>
        </is>
      </c>
      <c r="E62683" t="inlineStr">
        <is>
          <t>https://www.getapp.com/marketing-software/a/inflead/</t>
        </is>
      </c>
      <c r="F62683" t="inlineStr">
        <is>
          <t>The ultimate ecosystem for data-driven influencer marketing, allowing you to optimize every step of your strategy and maximize results.Read more about Inflead</t>
        </is>
      </c>
    </row>
    <row r="62684">
      <c r="A62684" t="inlineStr">
        <is>
          <t>Marketing</t>
        </is>
      </c>
      <c r="B62684" t="inlineStr">
        <is>
          <t>Campaign Management</t>
        </is>
      </c>
      <c r="C62684" t="inlineStr">
        <is>
          <t>https://www.getapp.com/marketing-software/campaign-management/os/web-based</t>
        </is>
      </c>
      <c r="D62684" t="inlineStr">
        <is>
          <t>Sendlane</t>
        </is>
      </c>
      <c r="E62684" t="inlineStr">
        <is>
          <t>https://www.getapp.com/it-communications-software/a/sendlane/</t>
        </is>
      </c>
      <c r="F62684" t="inlineStr">
        <is>
          <t>Short Description Behavior-based automation proven to help turn email marketing into your #1 growth engine for your eCommerce store.Read more about Sendlane</t>
        </is>
      </c>
    </row>
    <row r="62685">
      <c r="A62685" t="inlineStr">
        <is>
          <t>Marketing</t>
        </is>
      </c>
      <c r="B62685" t="inlineStr">
        <is>
          <t>Campaign Management</t>
        </is>
      </c>
      <c r="C62685" t="inlineStr">
        <is>
          <t>https://www.getapp.com/marketing-software/campaign-management/os/web-based</t>
        </is>
      </c>
      <c r="D62685" t="inlineStr">
        <is>
          <t>VerticalResponse</t>
        </is>
      </c>
      <c r="E62685" t="inlineStr">
        <is>
          <t>https://www.getapp.com/marketing-software/a/verticalresponse/</t>
        </is>
      </c>
      <c r="F62685" t="inlineStr">
        <is>
          <t>Vertical Response is an email marketing software and marketing automation tool designed to help businesses effectively communicate with their customers. The platform offers a user-friendly email editor, automated follow-up emails, advanced reporting, and a landing page builder, allowing users to create and manage successful email marketing campaigns with ease.Read more about VerticalResponse</t>
        </is>
      </c>
    </row>
    <row r="62686">
      <c r="A62686" t="inlineStr">
        <is>
          <t>Marketing</t>
        </is>
      </c>
      <c r="B62686" t="inlineStr">
        <is>
          <t>Campaign Management</t>
        </is>
      </c>
      <c r="C62686" t="inlineStr">
        <is>
          <t>https://www.getapp.com/marketing-software/campaign-management/os/web-based</t>
        </is>
      </c>
      <c r="D62686" t="inlineStr">
        <is>
          <t>Epom</t>
        </is>
      </c>
      <c r="E62686" t="inlineStr">
        <is>
          <t>https://www.getapp.com/marketing-software/a/epom/</t>
        </is>
      </c>
      <c r="F62686" t="inlineStr">
        <is>
          <t>Epom Ad Server provides online businesses with everything they need run efficient advertising campaigns and reach their audiences across multiple channelsRead more about Epom</t>
        </is>
      </c>
    </row>
    <row r="62687">
      <c r="A62687" t="inlineStr">
        <is>
          <t>Marketing</t>
        </is>
      </c>
      <c r="B62687" t="inlineStr">
        <is>
          <t>Campaign Management</t>
        </is>
      </c>
      <c r="C62687" t="inlineStr">
        <is>
          <t>https://www.getapp.com/marketing-software/campaign-management/os/web-based</t>
        </is>
      </c>
      <c r="D62687" t="inlineStr">
        <is>
          <t>Improvado</t>
        </is>
      </c>
      <c r="E62687" t="inlineStr">
        <is>
          <t>https://www.getapp.com/marketing-software/a/improvado/</t>
        </is>
      </c>
      <c r="F62687" t="inlineStr">
        <is>
          <t>Improvado Marketing Data Governance specifically allows you to set rules your campaigns should follow, monitor compliance in real time, and get timely alerts if anything goes off-track.Read more about Improvado</t>
        </is>
      </c>
    </row>
    <row r="62688">
      <c r="A62688" t="inlineStr">
        <is>
          <t>Marketing</t>
        </is>
      </c>
      <c r="B62688" t="inlineStr">
        <is>
          <t>Campaign Management</t>
        </is>
      </c>
      <c r="C62688" t="inlineStr">
        <is>
          <t>https://www.getapp.com/marketing-software/campaign-management/os/web-based</t>
        </is>
      </c>
      <c r="D62688" t="inlineStr">
        <is>
          <t>ActiveTrail</t>
        </is>
      </c>
      <c r="E62688" t="inlineStr">
        <is>
          <t>https://www.getapp.com/marketing-software/a/activetrail/</t>
        </is>
      </c>
      <c r="F62688" t="inlineStr">
        <is>
          <t>ActiveTrail is an email marketing and marketing automation platform with features for designing, sending and analyzing email marketing &amp; SMS campaignsRead more about ActiveTrail</t>
        </is>
      </c>
    </row>
    <row r="62689">
      <c r="A62689" t="inlineStr">
        <is>
          <t>Marketing</t>
        </is>
      </c>
      <c r="B62689" t="inlineStr">
        <is>
          <t>Campaign Management</t>
        </is>
      </c>
      <c r="C62689" t="inlineStr">
        <is>
          <t>https://www.getapp.com/marketing-software/campaign-management/os/web-based</t>
        </is>
      </c>
      <c r="D62689" t="inlineStr">
        <is>
          <t>ePigeon</t>
        </is>
      </c>
      <c r="E62689" t="inlineStr">
        <is>
          <t>https://www.getapp.com/marketing-software/a/epigeon/</t>
        </is>
      </c>
      <c r="F62689" t="inlineStr">
        <is>
          <t>ePigeon is a cloud-based email marketing platform that helps businesses schedule and manage campaigns, edit HTML codes, send tests, and more.Read more about ePigeon</t>
        </is>
      </c>
    </row>
    <row r="62690">
      <c r="A62690" t="inlineStr">
        <is>
          <t>Marketing</t>
        </is>
      </c>
      <c r="B62690" t="inlineStr">
        <is>
          <t>Campaign Management</t>
        </is>
      </c>
      <c r="C62690" t="inlineStr">
        <is>
          <t>https://www.getapp.com/marketing-software/campaign-management/os/web-based</t>
        </is>
      </c>
      <c r="D62690" t="inlineStr">
        <is>
          <t>MarketSurge</t>
        </is>
      </c>
      <c r="E62690" t="inlineStr">
        <is>
          <t>https://www.getapp.com/customer-service-support-software/a/marketsurge/</t>
        </is>
      </c>
      <c r="F62690" t="inlineStr">
        <is>
          <t>MarketSurge is the one-stop shop for lead management. The application enables businesses to manage communication and contacts from a unified platform.Read more about MarketSurge</t>
        </is>
      </c>
    </row>
    <row r="62691">
      <c r="A62691" t="inlineStr">
        <is>
          <t>Marketing</t>
        </is>
      </c>
      <c r="B62691" t="inlineStr">
        <is>
          <t>Campaign Management</t>
        </is>
      </c>
      <c r="C62691" t="inlineStr">
        <is>
          <t>https://www.getapp.com/marketing-software/campaign-management/os/web-based</t>
        </is>
      </c>
      <c r="D62691" t="inlineStr">
        <is>
          <t>LeadMaster</t>
        </is>
      </c>
      <c r="E62691" t="inlineStr">
        <is>
          <t>https://www.getapp.com/sales-software/a/leadmaster-sales-lead-management-crm/</t>
        </is>
      </c>
      <c r="F62691" t="inlineStr">
        <is>
          <t>Campaign Management, ROI Analytics, Landing Page Integration, Email Templates, Market Segmentation, Open &amp; Click Alerts.  Track your marketing campaigns so you'll know how much you spent to acquire each lead and each customer.Read more about LeadMaster</t>
        </is>
      </c>
    </row>
    <row r="62692">
      <c r="A62692" t="inlineStr">
        <is>
          <t>Marketing</t>
        </is>
      </c>
      <c r="B62692" t="inlineStr">
        <is>
          <t>Campaign Management</t>
        </is>
      </c>
      <c r="C62692" t="inlineStr">
        <is>
          <t>https://www.getapp.com/marketing-software/campaign-management/os/web-based</t>
        </is>
      </c>
      <c r="D62692" t="inlineStr">
        <is>
          <t>LinkTrust</t>
        </is>
      </c>
      <c r="E62692" t="inlineStr">
        <is>
          <t>https://www.getapp.com/marketing-software/a/linktrust/</t>
        </is>
      </c>
      <c r="F62692" t="inlineStr">
        <is>
          <t>#1 Affiliate Marketing and Lead Generation software.  Take your Affiliate or Referral Marketing program to the next level.  We make it EASY.  FREE TRIAL.Read more about LinkTrust</t>
        </is>
      </c>
    </row>
    <row r="62693">
      <c r="A62693" t="inlineStr">
        <is>
          <t>Marketing</t>
        </is>
      </c>
      <c r="B62693" t="inlineStr">
        <is>
          <t>Campaign Management</t>
        </is>
      </c>
      <c r="C62693" t="inlineStr">
        <is>
          <t>https://www.getapp.com/marketing-software/campaign-management/os/web-based</t>
        </is>
      </c>
      <c r="D62693" t="inlineStr">
        <is>
          <t>Babuin</t>
        </is>
      </c>
      <c r="E62693" t="inlineStr">
        <is>
          <t>https://www.getapp.com/marketing-software/a/babuin/</t>
        </is>
      </c>
      <c r="F62693" t="inlineStr">
        <is>
          <t>AI &amp; MACHINE LEARNINGTO OPTIMIZE YOUR CAMPAIGNSIncrease the impact of your investment on various KPIs,through thousands of micro bids automatically adjusted every hour.Read more about Babuin</t>
        </is>
      </c>
    </row>
    <row r="62694">
      <c r="A62694" t="inlineStr">
        <is>
          <t>Marketing</t>
        </is>
      </c>
      <c r="B62694" t="inlineStr">
        <is>
          <t>Campaign Management</t>
        </is>
      </c>
      <c r="C62694" t="inlineStr">
        <is>
          <t>https://www.getapp.com/marketing-software/campaign-management/os/web-based</t>
        </is>
      </c>
      <c r="D62694" t="inlineStr">
        <is>
          <t>Beacon</t>
        </is>
      </c>
      <c r="E62694" t="inlineStr">
        <is>
          <t>https://www.getapp.com/marketing-software/a/beacon-2/</t>
        </is>
      </c>
      <c r="F62694" t="inlineStr">
        <is>
          <t>Beacon is a campaign management solution that enables businesses to manage their marketing campaigns from creation to execution. The platform allows managers to create, monitor, and manage marketing campaigns, as well as build, publish and distribute campaign content across multiple channels.Read more about Beacon</t>
        </is>
      </c>
    </row>
    <row r="62695">
      <c r="A62695" t="inlineStr">
        <is>
          <t>Marketing</t>
        </is>
      </c>
      <c r="B62695" t="inlineStr">
        <is>
          <t>Campaign Management</t>
        </is>
      </c>
      <c r="C62695" t="inlineStr">
        <is>
          <t>https://www.getapp.com/marketing-software/campaign-management/os/web-based</t>
        </is>
      </c>
      <c r="D62695" t="inlineStr">
        <is>
          <t>Claravine</t>
        </is>
      </c>
      <c r="E62695" t="inlineStr">
        <is>
          <t>https://www.getapp.com/security-software/a/claravine/</t>
        </is>
      </c>
      <c r="F62695" t="inlineStr">
        <is>
          <t>Claravine is The Data Standards Company. We help brands and agencies deliver on the promise of modern marketing by standardizing taxonomies, naming conventions, and metadata across all digital experiences.Read more about Claravine</t>
        </is>
      </c>
    </row>
    <row r="62696">
      <c r="A62696" t="inlineStr">
        <is>
          <t>Marketing</t>
        </is>
      </c>
      <c r="B62696" t="inlineStr">
        <is>
          <t>Campaign Management</t>
        </is>
      </c>
      <c r="C62696" t="inlineStr">
        <is>
          <t>https://www.getapp.com/marketing-software/campaign-management/os/web-based</t>
        </is>
      </c>
      <c r="D62696" t="inlineStr">
        <is>
          <t>AdNabu for Google Shopping</t>
        </is>
      </c>
      <c r="E62696" t="inlineStr">
        <is>
          <t>https://www.getapp.com/marketing-software/a/adnabu/</t>
        </is>
      </c>
      <c r="F62696" t="inlineStr">
        <is>
          <t>AdNabu’s app helps you to easily create error-free feeds. All changes from your Shopify store are fetched and updated automatically in the feed.Read more about AdNabu for Google Shopping</t>
        </is>
      </c>
    </row>
    <row r="62697">
      <c r="A62697" t="inlineStr">
        <is>
          <t>Marketing</t>
        </is>
      </c>
      <c r="B62697" t="inlineStr">
        <is>
          <t>Campaign Management</t>
        </is>
      </c>
      <c r="C62697" t="inlineStr">
        <is>
          <t>https://www.getapp.com/marketing-software/campaign-management/os/web-based</t>
        </is>
      </c>
      <c r="D62697" t="inlineStr">
        <is>
          <t>CallFire</t>
        </is>
      </c>
      <c r="E62697" t="inlineStr">
        <is>
          <t>https://www.getapp.com/it-communications-software/a/callfire/</t>
        </is>
      </c>
      <c r="F62697" t="inlineStr">
        <is>
          <t>CallFire combines text messaging, call tracking, voice broadcast, and IVR, with a cloud call center.Read more about CallFire</t>
        </is>
      </c>
    </row>
    <row r="62698">
      <c r="A62698" t="inlineStr">
        <is>
          <t>Marketing</t>
        </is>
      </c>
      <c r="B62698" t="inlineStr">
        <is>
          <t>Campaign Management</t>
        </is>
      </c>
      <c r="C62698" t="inlineStr">
        <is>
          <t>https://www.getapp.com/marketing-software/campaign-management/os/web-based</t>
        </is>
      </c>
      <c r="D62698" t="inlineStr">
        <is>
          <t>impact.com</t>
        </is>
      </c>
      <c r="E62698" t="inlineStr">
        <is>
          <t>https://www.getapp.com/marketing-software/a/impact-partnership-cloud/</t>
        </is>
      </c>
      <c r="F62698" t="inlineStr">
        <is>
          <t>Impact Partnership Cloud is a cloud-based suite designed to help businesses manage the entire partnership lifecycle, from recruitment to incentivization. The platform can be used to manage relationships with business partners, affiliates, charities, ambassadors, sponsors, and more.Read more about impact.com</t>
        </is>
      </c>
    </row>
    <row r="62699">
      <c r="A62699" t="inlineStr">
        <is>
          <t>Marketing</t>
        </is>
      </c>
      <c r="B62699" t="inlineStr">
        <is>
          <t>Campaign Management</t>
        </is>
      </c>
      <c r="C62699" t="inlineStr">
        <is>
          <t>https://www.getapp.com/marketing-software/campaign-management/os/web-based</t>
        </is>
      </c>
      <c r="D62699" t="inlineStr">
        <is>
          <t>Acquisio</t>
        </is>
      </c>
      <c r="E62699" t="inlineStr">
        <is>
          <t>https://www.getapp.com/marketing-software/a/acquisio1/</t>
        </is>
      </c>
      <c r="F62699" t="inlineStr">
        <is>
          <t>Acquisio is a suite of solutions for agencies and marketers to sell, launch, manage, optimize and report on  digital advertising campaign on Google, Facebook and Bing Ads. Marketers use their industry leading AI-powered PPC automation solutions to improve efficiency and scale their business.Read more about Acquisio</t>
        </is>
      </c>
    </row>
    <row r="62700">
      <c r="A62700" t="inlineStr">
        <is>
          <t>Marketing</t>
        </is>
      </c>
      <c r="B62700" t="inlineStr">
        <is>
          <t>Campaign Management</t>
        </is>
      </c>
      <c r="C62700" t="inlineStr">
        <is>
          <t>https://www.getapp.com/marketing-software/campaign-management/os/web-based</t>
        </is>
      </c>
      <c r="D62700" t="inlineStr">
        <is>
          <t>ExxpertApps</t>
        </is>
      </c>
      <c r="E62700" t="inlineStr">
        <is>
          <t>https://www.getapp.com/project-management-planning-software/a/exxpertapps/</t>
        </is>
      </c>
      <c r="F62700" t="inlineStr">
        <is>
          <t>ExxpertApps is a cloud-based application which improves the business results in the areas of development, sales, marketing, and invoicing.It helps to manage, contacts, customers, providers, and enterprise communications.It is used by large and small enterprises as departmental and core systems.Read more about ExxpertApps</t>
        </is>
      </c>
    </row>
    <row r="62701">
      <c r="A62701" t="inlineStr">
        <is>
          <t>Marketing</t>
        </is>
      </c>
      <c r="B62701" t="inlineStr">
        <is>
          <t>Campaign Management</t>
        </is>
      </c>
      <c r="C62701" t="inlineStr">
        <is>
          <t>https://www.getapp.com/marketing-software/campaign-management/os/web-based</t>
        </is>
      </c>
      <c r="D62701" t="inlineStr">
        <is>
          <t>NationBuilder</t>
        </is>
      </c>
      <c r="E62701" t="inlineStr">
        <is>
          <t>https://www.getapp.com/marketing-software/a/nationbuilder/</t>
        </is>
      </c>
      <c r="F62701" t="inlineStr">
        <is>
          <t>NationBuilder is campaign management software for political, advocacy, and nonprofit organizations to help mobilize volunteers, raise funds and engage with supporters.Read more about NationBuilder</t>
        </is>
      </c>
    </row>
    <row r="62702">
      <c r="A62702" t="inlineStr">
        <is>
          <t>Marketing</t>
        </is>
      </c>
      <c r="B62702" t="inlineStr">
        <is>
          <t>Campaign Management</t>
        </is>
      </c>
      <c r="C62702" t="inlineStr">
        <is>
          <t>https://www.getapp.com/marketing-software/campaign-management/os/web-based</t>
        </is>
      </c>
      <c r="D62702" t="inlineStr">
        <is>
          <t>Offerslook</t>
        </is>
      </c>
      <c r="E62702" t="inlineStr">
        <is>
          <t>https://www.getapp.com/marketing-software/a/offerslook/</t>
        </is>
      </c>
      <c r="F62702" t="inlineStr">
        <is>
          <t>Offerslook is an innovative marketing solution for Performance Marketing networks. Offerslook lets users build &amp; manage their own ad network/ affiliate networkRead more about Offerslook</t>
        </is>
      </c>
    </row>
    <row r="62703">
      <c r="A62703" t="inlineStr">
        <is>
          <t>Marketing</t>
        </is>
      </c>
      <c r="B62703" t="inlineStr">
        <is>
          <t>Campaign Management</t>
        </is>
      </c>
      <c r="C62703" t="inlineStr">
        <is>
          <t>https://www.getapp.com/marketing-software/campaign-management/os/web-based</t>
        </is>
      </c>
      <c r="D62703" t="inlineStr">
        <is>
          <t>Marketo Measure</t>
        </is>
      </c>
      <c r="E62703" t="inlineStr">
        <is>
          <t>https://www.getapp.com/marketing-software/a/bizible/</t>
        </is>
      </c>
      <c r="F62703" t="inlineStr">
        <is>
          <t>Marketo Measure, an industry-leading B2B marketing attribution tool, lets marketers measure campaign, channel, and content impact on pipeline, revenue, and ROI — empowering them to continuously optimize tactics and investments.Read more about Marketo Measure</t>
        </is>
      </c>
    </row>
    <row r="62704">
      <c r="A62704" t="inlineStr">
        <is>
          <t>Marketing</t>
        </is>
      </c>
      <c r="B62704" t="inlineStr">
        <is>
          <t>Campaign Management</t>
        </is>
      </c>
      <c r="C62704" t="inlineStr">
        <is>
          <t>https://www.getapp.com/marketing-software/campaign-management/os/web-based</t>
        </is>
      </c>
      <c r="D62704" t="inlineStr">
        <is>
          <t>DataMyth</t>
        </is>
      </c>
      <c r="E62704" t="inlineStr">
        <is>
          <t>https://www.getapp.com/business-intelligence-analytics-software/a/datamyth/</t>
        </is>
      </c>
      <c r="F62704" t="inlineStr">
        <is>
          <t>Digital marketers can take back their reporting time and build automated reports with analysis and insights in writing, all in a few seconds. Marketers can save time and money, while they focus on optimization and strategy.Read more about DataMyth</t>
        </is>
      </c>
    </row>
    <row r="62705">
      <c r="A62705" t="inlineStr">
        <is>
          <t>Marketing</t>
        </is>
      </c>
      <c r="B62705" t="inlineStr">
        <is>
          <t>Campaign Management</t>
        </is>
      </c>
      <c r="C62705" t="inlineStr">
        <is>
          <t>https://www.getapp.com/marketing-software/campaign-management/os/web-based</t>
        </is>
      </c>
      <c r="D62705" t="inlineStr">
        <is>
          <t>Selligent by Marigold</t>
        </is>
      </c>
      <c r="E62705" t="inlineStr">
        <is>
          <t>https://www.getapp.com/marketing-software/a/selligent/</t>
        </is>
      </c>
      <c r="F62705" t="inlineStr">
        <is>
          <t>Marigold Engage is a multi-channel marketing solution for identifying customers, analyzing behavior across channels, and interpreting data with custom reportsRead more about Selligent by Marigold</t>
        </is>
      </c>
    </row>
    <row r="62706">
      <c r="A62706" t="inlineStr">
        <is>
          <t>Marketing</t>
        </is>
      </c>
      <c r="B62706" t="inlineStr">
        <is>
          <t>Campaign Management</t>
        </is>
      </c>
      <c r="C62706" t="inlineStr">
        <is>
          <t>https://www.getapp.com/marketing-software/campaign-management/os/web-based</t>
        </is>
      </c>
      <c r="D62706" t="inlineStr">
        <is>
          <t>Ad Badger</t>
        </is>
      </c>
      <c r="E62706" t="inlineStr">
        <is>
          <t>https://www.getapp.com/marketing-software/a/ad-badger/</t>
        </is>
      </c>
      <c r="F62706" t="inlineStr">
        <is>
          <t>Ad Badger is an Amazon PPC tool for Amazon Advertisers who want a hands-off solution that provides immediate improvement and growth over time with bid optimization, campaign management, and targeting.Read more about Ad Badger</t>
        </is>
      </c>
    </row>
    <row r="62707">
      <c r="A62707" t="inlineStr">
        <is>
          <t>Marketing</t>
        </is>
      </c>
      <c r="B62707" t="inlineStr">
        <is>
          <t>Campaign Management</t>
        </is>
      </c>
      <c r="C62707" t="inlineStr">
        <is>
          <t>https://www.getapp.com/marketing-software/campaign-management/os/web-based</t>
        </is>
      </c>
      <c r="D62707" t="inlineStr">
        <is>
          <t>DashGoo</t>
        </is>
      </c>
      <c r="E62707" t="inlineStr">
        <is>
          <t>https://www.getapp.com/business-intelligence-analytics-software/a/dashgoo-1/</t>
        </is>
      </c>
      <c r="F62707"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62708">
      <c r="A62708" t="inlineStr">
        <is>
          <t>Marketing</t>
        </is>
      </c>
      <c r="B62708" t="inlineStr">
        <is>
          <t>Campaign Management</t>
        </is>
      </c>
      <c r="C62708" t="inlineStr">
        <is>
          <t>https://www.getapp.com/marketing-software/campaign-management/os/web-based</t>
        </is>
      </c>
      <c r="D62708" t="inlineStr">
        <is>
          <t>BannerFlow</t>
        </is>
      </c>
      <c r="E62708" t="inlineStr">
        <is>
          <t>https://www.getapp.com/marketing-software/a/bannerflow/</t>
        </is>
      </c>
      <c r="F62708" t="inlineStr">
        <is>
          <t>Reduce production time and focus on what matters. Our Creative Management Platform lets you design, scale, publish, analyse, personalise, and optimise your display campaigns in-house.Read more about BannerFlow</t>
        </is>
      </c>
    </row>
    <row r="62709">
      <c r="A62709" t="inlineStr">
        <is>
          <t>Marketing</t>
        </is>
      </c>
      <c r="B62709" t="inlineStr">
        <is>
          <t>Campaign Management</t>
        </is>
      </c>
      <c r="C62709" t="inlineStr">
        <is>
          <t>https://www.getapp.com/marketing-software/campaign-management/os/web-based</t>
        </is>
      </c>
      <c r="D62709" t="inlineStr">
        <is>
          <t>Basis Technologies</t>
        </is>
      </c>
      <c r="E62709" t="inlineStr">
        <is>
          <t>https://www.getapp.com/marketing-software/a/quanticmind/</t>
        </is>
      </c>
      <c r="F62709" t="inlineStr">
        <is>
          <t>QuanticMind is the industry’s first unified system of record that ties together all of a brand's marketing data. Our breakthrough machine learning technology, including campaign optimization, predictive analytics, and full-funnel reporting, allows brands to engage through the entire customer journeyRead more about Basis Technologies</t>
        </is>
      </c>
    </row>
    <row r="62710">
      <c r="A62710" t="inlineStr">
        <is>
          <t>Marketing</t>
        </is>
      </c>
      <c r="B62710" t="inlineStr">
        <is>
          <t>Campaign Management</t>
        </is>
      </c>
      <c r="C62710" t="inlineStr">
        <is>
          <t>https://www.getapp.com/marketing-software/campaign-management/os/web-based</t>
        </is>
      </c>
      <c r="D62710" t="inlineStr">
        <is>
          <t>NT Programmatic Platform</t>
        </is>
      </c>
      <c r="E62710" t="inlineStr">
        <is>
          <t>https://www.getapp.com/marketing-software/a/terentia/</t>
        </is>
      </c>
      <c r="F62710" t="inlineStr">
        <is>
          <t>NT Technology is a programmatic advertising platform for brand-driven campaigns across banners, video (in-stream &amp; out-stream), native, social, in-app, and Connected TV.Read more about NT Programmatic Platform</t>
        </is>
      </c>
    </row>
    <row r="62711">
      <c r="A62711" t="inlineStr">
        <is>
          <t>Marketing</t>
        </is>
      </c>
      <c r="B62711" t="inlineStr">
        <is>
          <t>Campaign Management</t>
        </is>
      </c>
      <c r="C62711" t="inlineStr">
        <is>
          <t>https://www.getapp.com/marketing-software/campaign-management/os/web-based</t>
        </is>
      </c>
      <c r="D62711" t="inlineStr">
        <is>
          <t>Leadify</t>
        </is>
      </c>
      <c r="E62711" t="inlineStr">
        <is>
          <t>https://www.getapp.com/marketing-software/a/leadify/</t>
        </is>
      </c>
      <c r="F62711" t="inlineStr">
        <is>
          <t>The Leadify app takes the admin out of running SMS and Email marketing. Leadify's unique contact-management system removes failed SMS and email messages, which optimises contactability and improves marketing spend.Read more about Leadify</t>
        </is>
      </c>
    </row>
    <row r="62712">
      <c r="A62712" t="inlineStr">
        <is>
          <t>Marketing</t>
        </is>
      </c>
      <c r="B62712" t="inlineStr">
        <is>
          <t>Campaign Management</t>
        </is>
      </c>
      <c r="C62712" t="inlineStr">
        <is>
          <t>https://www.getapp.com/marketing-software/campaign-management/os/web-based</t>
        </is>
      </c>
      <c r="D62712" t="inlineStr">
        <is>
          <t>Encodify</t>
        </is>
      </c>
      <c r="E62712" t="inlineStr">
        <is>
          <t>https://www.getapp.com/marketing-software/a/encode-marketing/</t>
        </is>
      </c>
      <c r="F62712"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62713">
      <c r="A62713" t="inlineStr">
        <is>
          <t>Marketing</t>
        </is>
      </c>
      <c r="B62713" t="inlineStr">
        <is>
          <t>Campaign Management</t>
        </is>
      </c>
      <c r="C62713" t="inlineStr">
        <is>
          <t>https://www.getapp.com/marketing-software/campaign-management/os/web-based</t>
        </is>
      </c>
      <c r="D62713" t="inlineStr">
        <is>
          <t>CreatorIQ</t>
        </is>
      </c>
      <c r="E62713" t="inlineStr">
        <is>
          <t>https://www.getapp.com/marketing-software/a/creatoriq/</t>
        </is>
      </c>
      <c r="F62713" t="inlineStr">
        <is>
          <t>CreatorIQ is a cloud-based influencer marketing platform designed to help businesses of all sizes manage influencer marketing campaigns via a unified portal. The platform allows integration with third-party applications via APIs.Read more about CreatorIQ</t>
        </is>
      </c>
    </row>
    <row r="62714">
      <c r="A62714" t="inlineStr">
        <is>
          <t>Marketing</t>
        </is>
      </c>
      <c r="B62714" t="inlineStr">
        <is>
          <t>Campaign Management</t>
        </is>
      </c>
      <c r="C62714" t="inlineStr">
        <is>
          <t>https://www.getapp.com/marketing-software/campaign-management/os/web-based</t>
        </is>
      </c>
      <c r="D62714" t="inlineStr">
        <is>
          <t>SharpSpring Ads</t>
        </is>
      </c>
      <c r="E62714" t="inlineStr">
        <is>
          <t>https://www.getapp.com/marketing-software/a/sharpspring-ads/</t>
        </is>
      </c>
      <c r="F62714" t="inlineStr">
        <is>
          <t>SharpSpring Ads is a mobile, social, and web retargeting platform with rule-based tag management, detailed analytics, conversion, and revenue tracking.Read more about SharpSpring Ads</t>
        </is>
      </c>
    </row>
    <row r="62715">
      <c r="A62715" t="inlineStr">
        <is>
          <t>Marketing</t>
        </is>
      </c>
      <c r="B62715" t="inlineStr">
        <is>
          <t>Campaign Management</t>
        </is>
      </c>
      <c r="C62715" t="inlineStr">
        <is>
          <t>https://www.getapp.com/marketing-software/campaign-management/os/web-based</t>
        </is>
      </c>
      <c r="D62715" t="inlineStr">
        <is>
          <t>Khoros Marketing</t>
        </is>
      </c>
      <c r="E62715" t="inlineStr">
        <is>
          <t>https://www.getapp.com/marketing-software/a/spredfast/</t>
        </is>
      </c>
      <c r="F62715" t="inlineStr">
        <is>
          <t>Khoros Marketing enables clients to orchestrate, govern, engage, and measure integrated social marketing operations to aid with brand affinity and protection. Features include social marketing, performance metrics, configurable dashboards, intelligent insights, social listening data, and more.Read more about Khoros Marketing</t>
        </is>
      </c>
    </row>
    <row r="62716">
      <c r="A62716" t="inlineStr">
        <is>
          <t>Marketing</t>
        </is>
      </c>
      <c r="B62716" t="inlineStr">
        <is>
          <t>Campaign Management</t>
        </is>
      </c>
      <c r="C62716" t="inlineStr">
        <is>
          <t>https://www.getapp.com/marketing-software/campaign-management/os/web-based</t>
        </is>
      </c>
      <c r="D62716" t="inlineStr">
        <is>
          <t>Trackier</t>
        </is>
      </c>
      <c r="E62716" t="inlineStr">
        <is>
          <t>https://www.getapp.com/marketing-software/a/trackier/</t>
        </is>
      </c>
      <c r="F62716" t="inlineStr">
        <is>
          <t>Trackier is a cloud-based performance marketing solution that helps marketing agencies manage campaigns, track affiliate sales, and optimize customer conversions. Key features include white-labeling, click tracking, traffic segments, geotargeting, real-time data, and reporting.Read more about Trackier</t>
        </is>
      </c>
    </row>
    <row r="62717">
      <c r="A62717" t="inlineStr">
        <is>
          <t>Marketing</t>
        </is>
      </c>
      <c r="B62717" t="inlineStr">
        <is>
          <t>Campaign Management</t>
        </is>
      </c>
      <c r="C62717" t="inlineStr">
        <is>
          <t>https://www.getapp.com/marketing-software/campaign-management/os/web-based</t>
        </is>
      </c>
      <c r="D62717" t="inlineStr">
        <is>
          <t>CAKE</t>
        </is>
      </c>
      <c r="E62717" t="inlineStr">
        <is>
          <t>https://www.getapp.com/marketing-software/a/getcake/</t>
        </is>
      </c>
      <c r="F62717" t="inlineStr">
        <is>
          <t>Manage performance marketing campaigns with precision through powerful tools for traffic management and optimization, commission management, real-time reporting and more.Read more about CAKE</t>
        </is>
      </c>
    </row>
    <row r="62718">
      <c r="A62718" t="inlineStr">
        <is>
          <t>Marketing</t>
        </is>
      </c>
      <c r="B62718" t="inlineStr">
        <is>
          <t>Campaign Management</t>
        </is>
      </c>
      <c r="C62718" t="inlineStr">
        <is>
          <t>https://www.getapp.com/marketing-software/campaign-management/os/web-based</t>
        </is>
      </c>
      <c r="D62718" t="inlineStr">
        <is>
          <t>BidX</t>
        </is>
      </c>
      <c r="E62718" t="inlineStr">
        <is>
          <t>https://www.getapp.com/marketing-software/a/bidx/</t>
        </is>
      </c>
      <c r="F62718" t="inlineStr">
        <is>
          <t>BidX helps brands to grow and scale their business by automating ads on and off Amazon with their software. BidX is the only platform globally that automatically creates and optimizes full-funnel campaigns (PPC &amp; DSP) with self service access.Read more about BidX</t>
        </is>
      </c>
    </row>
    <row r="62719">
      <c r="A62719" t="inlineStr">
        <is>
          <t>Marketing</t>
        </is>
      </c>
      <c r="B62719" t="inlineStr">
        <is>
          <t>Campaign Management</t>
        </is>
      </c>
      <c r="C62719" t="inlineStr">
        <is>
          <t>https://www.getapp.com/marketing-software/campaign-management/os/web-based</t>
        </is>
      </c>
      <c r="D62719" t="inlineStr">
        <is>
          <t>AppFollow</t>
        </is>
      </c>
      <c r="E62719" t="inlineStr">
        <is>
          <t>https://www.getapp.com/customer-service-support-software/a/appfollow/</t>
        </is>
      </c>
      <c r="F62719" t="inlineStr">
        <is>
          <t>AppFollow is an integrated solution that makes monitoring, analyzing, and elevating your app's reputation easy!Read more about AppFollow</t>
        </is>
      </c>
    </row>
    <row r="62720">
      <c r="A62720" t="inlineStr">
        <is>
          <t>Marketing</t>
        </is>
      </c>
      <c r="B62720" t="inlineStr">
        <is>
          <t>Campaign Management</t>
        </is>
      </c>
      <c r="C62720" t="inlineStr">
        <is>
          <t>https://www.getapp.com/marketing-software/campaign-management/os/web-based</t>
        </is>
      </c>
      <c r="D62720" t="inlineStr">
        <is>
          <t>CrowdPower</t>
        </is>
      </c>
      <c r="E62720" t="inlineStr">
        <is>
          <t>https://www.getapp.com/customer-management-software/a/crowdpower/</t>
        </is>
      </c>
      <c r="F62720" t="inlineStr">
        <is>
          <t>CrowdPower is a customer engagement platform for onboarding, feature announcements, usage alerts, review requests, and more.Read more about CrowdPower</t>
        </is>
      </c>
    </row>
    <row r="62721">
      <c r="A62721" t="inlineStr">
        <is>
          <t>Marketing</t>
        </is>
      </c>
      <c r="B62721" t="inlineStr">
        <is>
          <t>Campaign Management</t>
        </is>
      </c>
      <c r="C62721" t="inlineStr">
        <is>
          <t>https://www.getapp.com/marketing-software/campaign-management/os/web-based</t>
        </is>
      </c>
      <c r="D62721" t="inlineStr">
        <is>
          <t>Quantcast</t>
        </is>
      </c>
      <c r="E62721" t="inlineStr">
        <is>
          <t>https://www.getapp.com/business-intelligence-analytics-software/a/quantcast/</t>
        </is>
      </c>
      <c r="F62721"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62722">
      <c r="A62722" t="inlineStr">
        <is>
          <t>Marketing</t>
        </is>
      </c>
      <c r="B62722" t="inlineStr">
        <is>
          <t>Campaign Management</t>
        </is>
      </c>
      <c r="C62722" t="inlineStr">
        <is>
          <t>https://www.getapp.com/marketing-software/campaign-management/os/web-based</t>
        </is>
      </c>
      <c r="D62722" t="inlineStr">
        <is>
          <t>SimpleWorks</t>
        </is>
      </c>
      <c r="E62722" t="inlineStr">
        <is>
          <t>https://www.getapp.com/emerging-technology-software/a/simplecrm/</t>
        </is>
      </c>
      <c r="F62722" t="inlineStr">
        <is>
          <t>Campaign management in SimpleCRM enables multi-channel execution, precise targeting, and performance tracking, allowing businesses to create, manage, and analyze campaigns for effective customer engagement and improved marketing outcomesRead more about SimpleWorks</t>
        </is>
      </c>
    </row>
    <row r="62723">
      <c r="A62723" t="inlineStr">
        <is>
          <t>Marketing</t>
        </is>
      </c>
      <c r="B62723" t="inlineStr">
        <is>
          <t>Campaign Management</t>
        </is>
      </c>
      <c r="C62723" t="inlineStr">
        <is>
          <t>https://www.getapp.com/marketing-software/campaign-management/os/web-based</t>
        </is>
      </c>
      <c r="D62723" t="inlineStr">
        <is>
          <t>Kapost</t>
        </is>
      </c>
      <c r="E62723" t="inlineStr">
        <is>
          <t>https://www.getapp.com/marketing-software/a/kapost/</t>
        </is>
      </c>
      <c r="F62723" t="inlineStr">
        <is>
          <t>Upland Kaposts helps B2B marketing, sales enablement, product, and customer success teams manage the full content lifecycle so they can support the buyer journey from awareness to loyalty. Collaborate on content and campaigns, distribute across channels, and reach your audience wherever they are.Read more about Kapost</t>
        </is>
      </c>
    </row>
    <row r="62724">
      <c r="A62724" t="inlineStr">
        <is>
          <t>Marketing</t>
        </is>
      </c>
      <c r="B62724" t="inlineStr">
        <is>
          <t>Campaign Management</t>
        </is>
      </c>
      <c r="C62724" t="inlineStr">
        <is>
          <t>https://www.getapp.com/marketing-software/campaign-management/os/web-based</t>
        </is>
      </c>
      <c r="D62724" t="inlineStr">
        <is>
          <t>Outbrain</t>
        </is>
      </c>
      <c r="E62724" t="inlineStr">
        <is>
          <t>https://www.getapp.com/marketing-software/a/outbrain/</t>
        </is>
      </c>
      <c r="F62724" t="inlineStr">
        <is>
          <t>Outbrain is the worlds leading native advertising platform. Connecting readers, publishers and marketers.Read more about Outbrain</t>
        </is>
      </c>
    </row>
    <row r="62725">
      <c r="A62725" t="inlineStr">
        <is>
          <t>Marketing</t>
        </is>
      </c>
      <c r="B62725" t="inlineStr">
        <is>
          <t>Campaign Management</t>
        </is>
      </c>
      <c r="C62725" t="inlineStr">
        <is>
          <t>https://www.getapp.com/marketing-software/campaign-management/os/web-based</t>
        </is>
      </c>
      <c r="D62725" t="inlineStr">
        <is>
          <t>MightyScout</t>
        </is>
      </c>
      <c r="E62725" t="inlineStr">
        <is>
          <t>https://www.getapp.com/marketing-software/a/mightyscout/</t>
        </is>
      </c>
      <c r="F62725" t="inlineStr">
        <is>
          <t>MightyScout helps marketers effortlessly run influencer marketing campaigns with a suite of campaign management, influencer tracking, influencer relationship management, and analytics and reporting tools.Read more about MightyScout</t>
        </is>
      </c>
    </row>
    <row r="62726">
      <c r="A62726" t="inlineStr">
        <is>
          <t>Marketing</t>
        </is>
      </c>
      <c r="B62726" t="inlineStr">
        <is>
          <t>Campaign Management</t>
        </is>
      </c>
      <c r="C62726" t="inlineStr">
        <is>
          <t>https://www.getapp.com/marketing-software/campaign-management/os/web-based</t>
        </is>
      </c>
      <c r="D62726" t="inlineStr">
        <is>
          <t>Mediaocean</t>
        </is>
      </c>
      <c r="E62726" t="inlineStr">
        <is>
          <t>https://www.getapp.com/marketing-software/a/mediaocean/</t>
        </is>
      </c>
      <c r="F62726" t="inlineStr">
        <is>
          <t>Mediaocean is the mission-critical platform for omnichannel advertising. The platform provides seamless orchestration across channels, formats, and devices, empowering advertisers, agencies, and media owners to manage their advertising infrastructure and ad tech with full control. Mediaocean consolidates global media and creative, allowing users to leverage independent, best-in-class tools to manage campaigns and continually improve performance.Read more about Mediaocean</t>
        </is>
      </c>
    </row>
    <row r="62727">
      <c r="A62727" t="inlineStr">
        <is>
          <t>Marketing</t>
        </is>
      </c>
      <c r="B62727" t="inlineStr">
        <is>
          <t>Campaign Management</t>
        </is>
      </c>
      <c r="C62727" t="inlineStr">
        <is>
          <t>https://www.getapp.com/marketing-software/campaign-management/os/web-based</t>
        </is>
      </c>
      <c r="D62727" t="inlineStr">
        <is>
          <t>Camphouse</t>
        </is>
      </c>
      <c r="E62727" t="inlineStr">
        <is>
          <t>https://www.getapp.com/marketing-software/a/camphouse/</t>
        </is>
      </c>
      <c r="F62727" t="inlineStr">
        <is>
          <t>Camphouse is a media operations platform that helps brands plan, analyze and manage marketing activities &amp; budgets across multiple campaigns. The platform includes a unified portal for marketers to receive feedback from clients and approve/reject media plans with comments.Read more about Camphouse</t>
        </is>
      </c>
    </row>
    <row r="62728">
      <c r="A62728" t="inlineStr">
        <is>
          <t>Marketing</t>
        </is>
      </c>
      <c r="B62728" t="inlineStr">
        <is>
          <t>Campaign Management</t>
        </is>
      </c>
      <c r="C62728" t="inlineStr">
        <is>
          <t>https://www.getapp.com/marketing-software/campaign-management/os/web-based</t>
        </is>
      </c>
      <c r="D62728" t="inlineStr">
        <is>
          <t>Akero</t>
        </is>
      </c>
      <c r="E62728" t="inlineStr">
        <is>
          <t>https://www.getapp.com/marketing-software/a/akero/</t>
        </is>
      </c>
      <c r="F62728" t="inlineStr">
        <is>
          <t>Akero is a marketing automation software designed to help businesses create and upload digital assets for social media and programmatic campaigns on a unified platform. The AI-enabled platform scans various data points to create student advertising plans with predictive performance outcomes.Read more about Akero</t>
        </is>
      </c>
    </row>
    <row r="62729">
      <c r="A62729" t="inlineStr">
        <is>
          <t>Marketing</t>
        </is>
      </c>
      <c r="B62729" t="inlineStr">
        <is>
          <t>Campaign Management</t>
        </is>
      </c>
      <c r="C62729" t="inlineStr">
        <is>
          <t>https://www.getapp.com/marketing-software/campaign-management/os/web-based</t>
        </is>
      </c>
      <c r="D62729" t="inlineStr">
        <is>
          <t>EDEE</t>
        </is>
      </c>
      <c r="E62729" t="inlineStr">
        <is>
          <t>https://www.getapp.com/marketing-software/a/edee/</t>
        </is>
      </c>
      <c r="F62729" t="inlineStr">
        <is>
          <t>EDEE helps businesses avoid under and overspending with automated budget pacing reporting for Google, Microsoft and Facebook Ads.Read more about EDEE</t>
        </is>
      </c>
    </row>
    <row r="62730">
      <c r="A62730" t="inlineStr">
        <is>
          <t>Marketing</t>
        </is>
      </c>
      <c r="B62730" t="inlineStr">
        <is>
          <t>Campaign Management</t>
        </is>
      </c>
      <c r="C62730" t="inlineStr">
        <is>
          <t>https://www.getapp.com/marketing-software/campaign-management/os/web-based</t>
        </is>
      </c>
      <c r="D62730" t="inlineStr">
        <is>
          <t>theTradeDesk</t>
        </is>
      </c>
      <c r="E62730" t="inlineStr">
        <is>
          <t>https://www.getapp.com/it-management-software/a/the-trade-desk/</t>
        </is>
      </c>
      <c r="F62730" t="inlineStr">
        <is>
          <t>The Trade Desk is a data management platform that helps advertisers handle operations related to audience mapping, cross-device targeting, video advertising, and more on a centralized platform. It allows team members to conduct lookalike modeling, data element reporting, and audience segmentation.Read more about theTradeDesk</t>
        </is>
      </c>
    </row>
    <row r="62731">
      <c r="A62731" t="inlineStr">
        <is>
          <t>Marketing</t>
        </is>
      </c>
      <c r="B62731" t="inlineStr">
        <is>
          <t>Campaign Management</t>
        </is>
      </c>
      <c r="C62731" t="inlineStr">
        <is>
          <t>https://www.getapp.com/marketing-software/campaign-management/os/web-based</t>
        </is>
      </c>
      <c r="D62731" t="inlineStr">
        <is>
          <t>Uptempo</t>
        </is>
      </c>
      <c r="E62731" t="inlineStr">
        <is>
          <t>https://www.getapp.com/marketing-software/a/brandmaker/</t>
        </is>
      </c>
      <c r="F62731" t="inlineStr">
        <is>
          <t>BrandMaker Marketing &amp; Campaign Planning provides full visibility and control over activity planning and performance across multiple stakeholders on a central platform. It empowers marketers to plan, manage, run, localize and optimize campaigns across all regions and channels aligned on the overall.Read more about Uptempo</t>
        </is>
      </c>
    </row>
    <row r="62732">
      <c r="A62732" t="inlineStr">
        <is>
          <t>Marketing</t>
        </is>
      </c>
      <c r="B62732" t="inlineStr">
        <is>
          <t>Campaign Management</t>
        </is>
      </c>
      <c r="C62732" t="inlineStr">
        <is>
          <t>https://www.getapp.com/marketing-software/campaign-management/os/web-based</t>
        </is>
      </c>
      <c r="D62732" t="inlineStr">
        <is>
          <t>Totango</t>
        </is>
      </c>
      <c r="E62732" t="inlineStr">
        <is>
          <t>https://www.getapp.com/customer-management-software/a/totango/</t>
        </is>
      </c>
      <c r="F62732" t="inlineStr">
        <is>
          <t>Totango offers automated customer engagement management to drive conversions, boost retention and grow lifetime value. It enables you to close bigger deals faster by focusing on the right opportunities. It drive renewal rates up by ensuring customer success. It allows you to record events from your applications in real time and then analyze them. The solution is integrated with Saleforce and Marketo among others.Read more about Totango</t>
        </is>
      </c>
    </row>
    <row r="62733">
      <c r="A62733" t="inlineStr">
        <is>
          <t>Marketing</t>
        </is>
      </c>
      <c r="B62733" t="inlineStr">
        <is>
          <t>Campaign Management</t>
        </is>
      </c>
      <c r="C62733" t="inlineStr">
        <is>
          <t>https://www.getapp.com/marketing-software/campaign-management/os/web-based</t>
        </is>
      </c>
      <c r="D62733" t="inlineStr">
        <is>
          <t>Marin Software</t>
        </is>
      </c>
      <c r="E62733" t="inlineStr">
        <is>
          <t>https://www.getapp.com/marketing-software/a/marin-software/</t>
        </is>
      </c>
      <c r="F62733" t="inlineStr">
        <is>
          <t>Marin Software provides AI-powered digital marketing solutions, offering an integrated platform for managing search (SEM), retail, display, and social marketing.Read more about Marin Software</t>
        </is>
      </c>
    </row>
    <row r="62734">
      <c r="A62734" t="inlineStr">
        <is>
          <t>Marketing</t>
        </is>
      </c>
      <c r="B62734" t="inlineStr">
        <is>
          <t>Campaign Management</t>
        </is>
      </c>
      <c r="C62734" t="inlineStr">
        <is>
          <t>https://www.getapp.com/marketing-software/campaign-management/os/web-based</t>
        </is>
      </c>
      <c r="D62734" t="inlineStr">
        <is>
          <t>FraudScore</t>
        </is>
      </c>
      <c r="E62734" t="inlineStr">
        <is>
          <t>https://www.getapp.com/marketing-software/a/fraudscore/</t>
        </is>
      </c>
      <c r="F62734" t="inlineStr">
        <is>
          <t>FraudScore is a SaaS antifraud solution with separate products for ad fraud prevention and detection. The software works with desktop and mobile. Integrated with all leading ad platforms, has pixel, JS, API, PostBack integrations.Read more about FraudScore</t>
        </is>
      </c>
    </row>
    <row r="62735">
      <c r="A62735" t="inlineStr">
        <is>
          <t>Marketing</t>
        </is>
      </c>
      <c r="B62735" t="inlineStr">
        <is>
          <t>Campaign Management</t>
        </is>
      </c>
      <c r="C62735" t="inlineStr">
        <is>
          <t>https://www.getapp.com/marketing-software/campaign-management/os/web-based</t>
        </is>
      </c>
      <c r="D62735" t="inlineStr">
        <is>
          <t>Apteco Orbit</t>
        </is>
      </c>
      <c r="E62735" t="inlineStr">
        <is>
          <t>https://www.getapp.com/business-intelligence-analytics-software/a/apteco-orbit/</t>
        </is>
      </c>
      <c r="F62735"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62736">
      <c r="A62736" t="inlineStr">
        <is>
          <t>Marketing</t>
        </is>
      </c>
      <c r="B62736" t="inlineStr">
        <is>
          <t>Campaign Management</t>
        </is>
      </c>
      <c r="C62736" t="inlineStr">
        <is>
          <t>https://www.getapp.com/marketing-software/campaign-management/os/web-based</t>
        </is>
      </c>
      <c r="D62736" t="inlineStr">
        <is>
          <t>Blackbaud CRM</t>
        </is>
      </c>
      <c r="E62736" t="inlineStr">
        <is>
          <t>https://www.getapp.com/nonprofit-software/a/blackbaud-crm/</t>
        </is>
      </c>
      <c r="F62736" t="inlineStr">
        <is>
          <t>Blackbaud CRM is aimed at nonprofits. It regroups fundraising, online applications, actionable prospect research &amp; analytics, and multichannel direct marketing into one platform. It works for sponsorship programs, international offices, worldwide missions and federated organizational model.Read more about Blackbaud CRM</t>
        </is>
      </c>
    </row>
    <row r="62737">
      <c r="A62737" t="inlineStr">
        <is>
          <t>Marketing</t>
        </is>
      </c>
      <c r="B62737" t="inlineStr">
        <is>
          <t>Campaign Management</t>
        </is>
      </c>
      <c r="C62737" t="inlineStr">
        <is>
          <t>https://www.getapp.com/marketing-software/campaign-management/os/web-based</t>
        </is>
      </c>
      <c r="D62737" t="inlineStr">
        <is>
          <t>Adzooma</t>
        </is>
      </c>
      <c r="E62737" t="inlineStr">
        <is>
          <t>https://www.getapp.com/marketing-software/a/adzooma/</t>
        </is>
      </c>
      <c r="F62737" t="inlineStr">
        <is>
          <t>By leveraging machine learning and data science, the Adzooma platform pinpoints what drives online business success to make sure you get the most out of your advertising campaigns. We automate most of your workload, so you can focus on running your business.Read more about Adzooma</t>
        </is>
      </c>
    </row>
    <row r="62738">
      <c r="A62738" t="inlineStr">
        <is>
          <t>Marketing</t>
        </is>
      </c>
      <c r="B62738" t="inlineStr">
        <is>
          <t>Campaign Management</t>
        </is>
      </c>
      <c r="C62738" t="inlineStr">
        <is>
          <t>https://www.getapp.com/marketing-software/campaign-management/os/web-based</t>
        </is>
      </c>
      <c r="D62738" t="inlineStr">
        <is>
          <t>MobileAction</t>
        </is>
      </c>
      <c r="E62738" t="inlineStr">
        <is>
          <t>https://www.getapp.com/all-software/a/mobileaction/</t>
        </is>
      </c>
      <c r="F62738" t="inlineStr">
        <is>
          <t>MobileAction is a growth partner for apps and games that provides solutions to maximize an app's potential with intelligence, automation, and expertise. It aims to help apps rank higher, attract more users, and get installs by offering campaign management, ad intelligence, ASO intelligence, and other tools to optimize organic and paid user acquisition.Read more about MobileAction</t>
        </is>
      </c>
    </row>
    <row r="62739">
      <c r="A62739" t="inlineStr">
        <is>
          <t>Marketing</t>
        </is>
      </c>
      <c r="B62739" t="inlineStr">
        <is>
          <t>Campaign Management</t>
        </is>
      </c>
      <c r="C62739" t="inlineStr">
        <is>
          <t>https://www.getapp.com/marketing-software/campaign-management/os/web-based</t>
        </is>
      </c>
      <c r="D62739" t="inlineStr">
        <is>
          <t>ActiveIQ</t>
        </is>
      </c>
      <c r="E62739" t="inlineStr">
        <is>
          <t>https://www.getapp.com/marketing-software/a/activeconversion/</t>
        </is>
      </c>
      <c r="F62739" t="inlineStr">
        <is>
          <t>Create, manage, and track marketing campaigns. Drag and drop for responsive emails and landing pages. Track which leads are coming from which campaigns.Read more about ActiveIQ</t>
        </is>
      </c>
    </row>
    <row r="62740">
      <c r="A62740" t="inlineStr">
        <is>
          <t>Marketing</t>
        </is>
      </c>
      <c r="B62740" t="inlineStr">
        <is>
          <t>Campaign Management</t>
        </is>
      </c>
      <c r="C62740" t="inlineStr">
        <is>
          <t>https://www.getapp.com/marketing-software/campaign-management/os/web-based</t>
        </is>
      </c>
      <c r="D62740" t="inlineStr">
        <is>
          <t>Apteco FastStats</t>
        </is>
      </c>
      <c r="E62740" t="inlineStr">
        <is>
          <t>https://www.getapp.com/marketing-software/a/apteco-faststats/</t>
        </is>
      </c>
      <c r="F62740"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62741">
      <c r="A62741" t="inlineStr">
        <is>
          <t>Marketing</t>
        </is>
      </c>
      <c r="B62741" t="inlineStr">
        <is>
          <t>Campaign Management</t>
        </is>
      </c>
      <c r="C62741" t="inlineStr">
        <is>
          <t>https://www.getapp.com/marketing-software/campaign-management/os/web-based</t>
        </is>
      </c>
      <c r="D62741" t="inlineStr">
        <is>
          <t>Carts Guru</t>
        </is>
      </c>
      <c r="E62741" t="inlineStr">
        <is>
          <t>https://www.getapp.com/website-ecommerce-software/a/carts-guru/</t>
        </is>
      </c>
      <c r="F62741" t="inlineStr">
        <is>
          <t>The all-in-one multichannel marketing automation software for e-merchants.Read more about Carts Guru</t>
        </is>
      </c>
    </row>
    <row r="62742">
      <c r="A62742" t="inlineStr">
        <is>
          <t>Marketing</t>
        </is>
      </c>
      <c r="B62742" t="inlineStr">
        <is>
          <t>Campaign Management</t>
        </is>
      </c>
      <c r="C62742" t="inlineStr">
        <is>
          <t>https://www.getapp.com/marketing-software/campaign-management/os/web-based</t>
        </is>
      </c>
      <c r="D62742" t="inlineStr">
        <is>
          <t>Otterfish</t>
        </is>
      </c>
      <c r="E62742" t="inlineStr">
        <is>
          <t>https://www.getapp.com/marketing-software/a/otterfish/</t>
        </is>
      </c>
      <c r="F62742" t="inlineStr">
        <is>
          <t>Otterfish.com streamlines content creation &amp; approval for creators &amp; agencies. User-friendly interface, real-time collaboration, shareable links and a much more effective way for creators to showcase their work. Say goodbye to confusion &amp; frustration in content creation.Read more about Otterfish</t>
        </is>
      </c>
    </row>
    <row r="62743">
      <c r="A62743" t="inlineStr">
        <is>
          <t>Marketing</t>
        </is>
      </c>
      <c r="B62743" t="inlineStr">
        <is>
          <t>Campaign Management</t>
        </is>
      </c>
      <c r="C62743" t="inlineStr">
        <is>
          <t>https://www.getapp.com/marketing-software/campaign-management/os/web-based</t>
        </is>
      </c>
      <c r="D62743" t="inlineStr">
        <is>
          <t>The Brafton Content Marketing Platform</t>
        </is>
      </c>
      <c r="E62743" t="inlineStr">
        <is>
          <t>https://www.getapp.com/marketing-software/a/the-brafton-platform/</t>
        </is>
      </c>
      <c r="F62743"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62744">
      <c r="A62744" t="inlineStr">
        <is>
          <t>Marketing</t>
        </is>
      </c>
      <c r="B62744" t="inlineStr">
        <is>
          <t>Campaign Management</t>
        </is>
      </c>
      <c r="C62744" t="inlineStr">
        <is>
          <t>https://www.getapp.com/marketing-software/campaign-management/os/web-based</t>
        </is>
      </c>
      <c r="D62744" t="inlineStr">
        <is>
          <t>Sticky.io</t>
        </is>
      </c>
      <c r="E62744" t="inlineStr">
        <is>
          <t>https://www.getapp.com/customer-management-software/a/lime-light-crm/</t>
        </is>
      </c>
      <c r="F62744" t="inlineStr">
        <is>
          <t>The intelligent revenue optimization platform that turns payment challenges into growth opportunities.Read more about Sticky.io</t>
        </is>
      </c>
    </row>
    <row r="62745">
      <c r="A62745" t="inlineStr">
        <is>
          <t>Marketing</t>
        </is>
      </c>
      <c r="B62745" t="inlineStr">
        <is>
          <t>Campaign Management</t>
        </is>
      </c>
      <c r="C62745" t="inlineStr">
        <is>
          <t>https://www.getapp.com/marketing-software/campaign-management/os/web-based</t>
        </is>
      </c>
      <c r="D62745" t="inlineStr">
        <is>
          <t>Manuscry</t>
        </is>
      </c>
      <c r="E62745" t="inlineStr">
        <is>
          <t>https://www.getapp.com/marketing-software/a/manuscry/</t>
        </is>
      </c>
      <c r="F62745" t="inlineStr">
        <is>
          <t>Create handwritten card campaigns and boost your customer acquisition and loyalty actions with an emotional touch.Read more about Manuscry</t>
        </is>
      </c>
    </row>
    <row r="62746">
      <c r="A62746" t="inlineStr">
        <is>
          <t>Marketing</t>
        </is>
      </c>
      <c r="B62746" t="inlineStr">
        <is>
          <t>Campaign Management</t>
        </is>
      </c>
      <c r="C62746" t="inlineStr">
        <is>
          <t>https://www.getapp.com/marketing-software/campaign-management/os/web-based</t>
        </is>
      </c>
      <c r="D62746" t="inlineStr">
        <is>
          <t>EQUP</t>
        </is>
      </c>
      <c r="E62746" t="inlineStr">
        <is>
          <t>https://www.getapp.com/marketing-software/a/equp/</t>
        </is>
      </c>
      <c r="F62746"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62747">
      <c r="A62747" t="inlineStr">
        <is>
          <t>Marketing</t>
        </is>
      </c>
      <c r="B62747" t="inlineStr">
        <is>
          <t>Campaign Management</t>
        </is>
      </c>
      <c r="C62747" t="inlineStr">
        <is>
          <t>https://www.getapp.com/marketing-software/campaign-management/os/web-based</t>
        </is>
      </c>
      <c r="D62747" t="inlineStr">
        <is>
          <t>Adplorer</t>
        </is>
      </c>
      <c r="E62747" t="inlineStr">
        <is>
          <t>https://www.getapp.com/marketing-software/a/adplorer/</t>
        </is>
      </c>
      <c r="F62747" t="inlineStr">
        <is>
          <t>Whitelabel advertising platform and agency management system for SMB agencies and multilocation marketeers.Read more about Adplorer</t>
        </is>
      </c>
    </row>
    <row r="62748">
      <c r="A62748" t="inlineStr">
        <is>
          <t>Marketing</t>
        </is>
      </c>
      <c r="B62748" t="inlineStr">
        <is>
          <t>Campaign Management</t>
        </is>
      </c>
      <c r="C62748" t="inlineStr">
        <is>
          <t>https://www.getapp.com/marketing-software/campaign-management/os/web-based</t>
        </is>
      </c>
      <c r="D62748" t="inlineStr">
        <is>
          <t>MailSend</t>
        </is>
      </c>
      <c r="E62748" t="inlineStr">
        <is>
          <t>https://www.getapp.com/marketing-software/a/mailsend/</t>
        </is>
      </c>
      <c r="F62748" t="inlineStr">
        <is>
          <t>MailSend is an Email marketing platform and newsletter builder by 500appsRead more about MailSend</t>
        </is>
      </c>
    </row>
    <row r="62749">
      <c r="A62749" t="inlineStr">
        <is>
          <t>Marketing</t>
        </is>
      </c>
      <c r="B62749" t="inlineStr">
        <is>
          <t>Campaign Management</t>
        </is>
      </c>
      <c r="C62749" t="inlineStr">
        <is>
          <t>https://www.getapp.com/marketing-software/campaign-management/os/web-based</t>
        </is>
      </c>
      <c r="D62749" t="inlineStr">
        <is>
          <t>Cliquify</t>
        </is>
      </c>
      <c r="E62749" t="inlineStr">
        <is>
          <t>https://www.getapp.com/marketing-software/a/cliquify/</t>
        </is>
      </c>
      <c r="F62749" t="inlineStr">
        <is>
          <t>Building a genuine employer brand is cumbersome with separate apps for designing, publishing, analyzing performance with diversity and inclusion in mind. Cliquify helps simplify and sunset multiple tools through its one-stop-shop employer brand operating system.Read more about Cliquify</t>
        </is>
      </c>
    </row>
    <row r="62750">
      <c r="A62750" t="inlineStr">
        <is>
          <t>Marketing</t>
        </is>
      </c>
      <c r="B62750" t="inlineStr">
        <is>
          <t>Campaign Management</t>
        </is>
      </c>
      <c r="C62750" t="inlineStr">
        <is>
          <t>https://www.getapp.com/marketing-software/campaign-management/os/web-based</t>
        </is>
      </c>
      <c r="D62750" t="inlineStr">
        <is>
          <t>AdOptimizer</t>
        </is>
      </c>
      <c r="E62750" t="inlineStr">
        <is>
          <t>https://www.getapp.com/marketing-software/a/adoptimizer/</t>
        </is>
      </c>
      <c r="F62750" t="inlineStr">
        <is>
          <t>AdOptimizer is a high-end campaign management tool that integrates with multiple data sources, enabling business to find the best content for their campaigns and analyze the performance of their advertising efforts.Read more about AdOptimizer</t>
        </is>
      </c>
    </row>
    <row r="62751">
      <c r="A62751" t="inlineStr">
        <is>
          <t>Marketing</t>
        </is>
      </c>
      <c r="B62751" t="inlineStr">
        <is>
          <t>Campaign Management</t>
        </is>
      </c>
      <c r="C62751" t="inlineStr">
        <is>
          <t>https://www.getapp.com/marketing-software/campaign-management/os/web-based</t>
        </is>
      </c>
      <c r="D62751" t="inlineStr">
        <is>
          <t>Criteo</t>
        </is>
      </c>
      <c r="E62751" t="inlineStr">
        <is>
          <t>https://www.getapp.com/marketing-software/a/criteo/</t>
        </is>
      </c>
      <c r="F62751" t="inlineStr">
        <is>
          <t>Criteo enables marketers to acquire more customers and increase repeat purchases from existing customers using the world's largest open shopper data set and machine learning technology.Read more about Criteo</t>
        </is>
      </c>
    </row>
    <row r="62752">
      <c r="A62752" t="inlineStr">
        <is>
          <t>Marketing</t>
        </is>
      </c>
      <c r="B62752" t="inlineStr">
        <is>
          <t>Campaign Management</t>
        </is>
      </c>
      <c r="C62752" t="inlineStr">
        <is>
          <t>https://www.getapp.com/marketing-software/campaign-management/os/web-based</t>
        </is>
      </c>
      <c r="D62752" t="inlineStr">
        <is>
          <t>MailRush.io</t>
        </is>
      </c>
      <c r="E62752" t="inlineStr">
        <is>
          <t>https://www.getapp.com/marketing-software/a/mailrush-io/</t>
        </is>
      </c>
      <c r="F62752" t="inlineStr">
        <is>
          <t>MailRush.io is an email marketing software that helps businesses create, automate, and manage targeted campaigns to acquire and connect with prospects. Sales professionals can import multiple contacts, monitor the status of ongoing campaigns, and conduct A/B testing to gauge outreach.Read more about MailRush.io</t>
        </is>
      </c>
    </row>
    <row r="62753">
      <c r="A62753" t="inlineStr">
        <is>
          <t>Marketing</t>
        </is>
      </c>
      <c r="B62753" t="inlineStr">
        <is>
          <t>Campaign Management</t>
        </is>
      </c>
      <c r="C62753" t="inlineStr">
        <is>
          <t>https://www.getapp.com/marketing-software/campaign-management/os/web-based</t>
        </is>
      </c>
      <c r="D62753" t="inlineStr">
        <is>
          <t>Click Analytic</t>
        </is>
      </c>
      <c r="E62753" t="inlineStr">
        <is>
          <t>https://www.getapp.com/marketing-software/a/click-analytic/</t>
        </is>
      </c>
      <c r="F62753" t="inlineStr">
        <is>
          <t>Grow Your In-House Influencer Marketing Program with ClickAnalyticStreamline your influencer marketing with ClickAnalytic.com, an all-in-one Influencer and UGC platform.Say goodbye to spreadsheets and manage everything in one place.Read more about Click Analytic</t>
        </is>
      </c>
    </row>
    <row r="62754">
      <c r="A62754" t="inlineStr">
        <is>
          <t>Marketing</t>
        </is>
      </c>
      <c r="B62754" t="inlineStr">
        <is>
          <t>Campaign Management</t>
        </is>
      </c>
      <c r="C62754" t="inlineStr">
        <is>
          <t>https://www.getapp.com/marketing-software/campaign-management/os/web-based</t>
        </is>
      </c>
      <c r="D62754" t="inlineStr">
        <is>
          <t>Kasplo</t>
        </is>
      </c>
      <c r="E62754" t="inlineStr">
        <is>
          <t>https://www.getapp.com/it-communications-software/a/kasplo/</t>
        </is>
      </c>
      <c r="F62754" t="inlineStr">
        <is>
          <t>Are you missing out on efficient email campaign management? We can handle all, right from strategising to crafting to execution.Read more about Kasplo</t>
        </is>
      </c>
    </row>
    <row r="62755">
      <c r="A62755" t="inlineStr">
        <is>
          <t>Marketing</t>
        </is>
      </c>
      <c r="B62755" t="inlineStr">
        <is>
          <t>Campaign Management</t>
        </is>
      </c>
      <c r="C62755" t="inlineStr">
        <is>
          <t>https://www.getapp.com/marketing-software/campaign-management/os/web-based</t>
        </is>
      </c>
      <c r="D62755" t="inlineStr">
        <is>
          <t>SaaSquatch</t>
        </is>
      </c>
      <c r="E62755" t="inlineStr">
        <is>
          <t>https://www.getapp.com/marketing-software/a/referral-saasquatch/</t>
        </is>
      </c>
      <c r="F62755" t="inlineStr">
        <is>
          <t>SaaSquatch is a cloud-based referral marketing software designed to help innovative marketing and product teams track &amp; reward referrals and customer loyalty.Read more about SaaSquatch</t>
        </is>
      </c>
    </row>
    <row r="62756">
      <c r="A62756" t="inlineStr">
        <is>
          <t>Marketing</t>
        </is>
      </c>
      <c r="B62756" t="inlineStr">
        <is>
          <t>Campaign Management</t>
        </is>
      </c>
      <c r="C62756" t="inlineStr">
        <is>
          <t>https://www.getapp.com/marketing-software/campaign-management/os/web-based</t>
        </is>
      </c>
      <c r="D62756" t="inlineStr">
        <is>
          <t>Influ2</t>
        </is>
      </c>
      <c r="E62756" t="inlineStr">
        <is>
          <t>https://www.getapp.com/marketing-software/a/influ2/</t>
        </is>
      </c>
      <c r="F62756" t="inlineStr">
        <is>
          <t>We make sure your ads find exactly the right person and drive engagement that results in sales.Read more about Influ2</t>
        </is>
      </c>
    </row>
    <row r="62757">
      <c r="A62757" t="inlineStr">
        <is>
          <t>Marketing</t>
        </is>
      </c>
      <c r="B62757" t="inlineStr">
        <is>
          <t>Campaign Management</t>
        </is>
      </c>
      <c r="C62757" t="inlineStr">
        <is>
          <t>https://www.getapp.com/marketing-software/campaign-management/os/web-based</t>
        </is>
      </c>
      <c r="D62757" t="inlineStr">
        <is>
          <t>toolpilots MATE</t>
        </is>
      </c>
      <c r="E62757" t="inlineStr">
        <is>
          <t>https://www.getapp.com/marketing-software/a/toolpilots-mate/</t>
        </is>
      </c>
      <c r="F62757" t="inlineStr">
        <is>
          <t>toolpilots MATE enables marketers to optimize resources and maximize results. toolpilots MATE will be individually integrated into existing company and team processes, enabling a seamless workflow between existing systems and marketing operations.Read more about toolpilots MATE</t>
        </is>
      </c>
    </row>
    <row r="62758">
      <c r="A62758" t="inlineStr">
        <is>
          <t>Marketing</t>
        </is>
      </c>
      <c r="B62758" t="inlineStr">
        <is>
          <t>Campaign Management</t>
        </is>
      </c>
      <c r="C62758" t="inlineStr">
        <is>
          <t>https://www.getapp.com/marketing-software/campaign-management/os/web-based</t>
        </is>
      </c>
      <c r="D62758" t="inlineStr">
        <is>
          <t>TrakAff</t>
        </is>
      </c>
      <c r="E62758" t="inlineStr">
        <is>
          <t>https://www.getapp.com/business-intelligence-analytics-software/a/trakaff/</t>
        </is>
      </c>
      <c r="F62758" t="inlineStr">
        <is>
          <t>Trakaff: The ultimate performance marketing tool with advanced tracking, automation, and affordability. Perfect for small, medium, and large enterprises.Read more about TrakAff</t>
        </is>
      </c>
    </row>
    <row r="62759">
      <c r="A62759" t="inlineStr">
        <is>
          <t>Marketing</t>
        </is>
      </c>
      <c r="B62759" t="inlineStr">
        <is>
          <t>Campaign Management</t>
        </is>
      </c>
      <c r="C62759" t="inlineStr">
        <is>
          <t>https://www.getapp.com/marketing-software/campaign-management/os/web-based</t>
        </is>
      </c>
      <c r="D62759" t="inlineStr">
        <is>
          <t>Markey</t>
        </is>
      </c>
      <c r="E62759" t="inlineStr">
        <is>
          <t>https://www.getapp.com/marketing-software/a/markey/</t>
        </is>
      </c>
      <c r="F62759" t="inlineStr">
        <is>
          <t>Markey.ai is a digital marketing automation tool that simplifies online marketing efforts for small and medium businesses.Read more about Markey</t>
        </is>
      </c>
    </row>
    <row r="62760">
      <c r="A62760" t="inlineStr">
        <is>
          <t>Marketing</t>
        </is>
      </c>
      <c r="B62760" t="inlineStr">
        <is>
          <t>Campaign Management</t>
        </is>
      </c>
      <c r="C62760" t="inlineStr">
        <is>
          <t>https://www.getapp.com/marketing-software/campaign-management/os/web-based</t>
        </is>
      </c>
      <c r="D62760" t="inlineStr">
        <is>
          <t>MMT Mercury</t>
        </is>
      </c>
      <c r="E62760" t="inlineStr">
        <is>
          <t>https://www.getapp.com/marketing-software/a/mmt-mercury/</t>
        </is>
      </c>
      <c r="F62760" t="inlineStr">
        <is>
          <t>Manage your omnichannel media campaigns- Planning- Buying- Trafficking- Monitoring- Reporting- InvoicingRead more about MMT Mercury</t>
        </is>
      </c>
    </row>
    <row r="62761">
      <c r="A62761" t="inlineStr">
        <is>
          <t>Marketing</t>
        </is>
      </c>
      <c r="B62761" t="inlineStr">
        <is>
          <t>Campaign Management</t>
        </is>
      </c>
      <c r="C62761" t="inlineStr">
        <is>
          <t>https://www.getapp.com/marketing-software/campaign-management/os/web-based</t>
        </is>
      </c>
      <c r="D62761" t="inlineStr">
        <is>
          <t>SAP Marketing Cloud</t>
        </is>
      </c>
      <c r="E62761" t="inlineStr">
        <is>
          <t>https://www.getapp.com/marketing-software/a/sap-marketing-cloud/</t>
        </is>
      </c>
      <c r="F62761" t="inlineStr">
        <is>
          <t>SAP Marketing Cloud is a customer relationship management (CRM) software that helps businesses streamline operations related to lead generation, campaign planning, predictive analytics, and more. Marketing professionals can create and distribute personalized campaigns across multiple channels.Read more about SAP Marketing Cloud</t>
        </is>
      </c>
    </row>
    <row r="62762">
      <c r="A62762" t="inlineStr">
        <is>
          <t>Marketing</t>
        </is>
      </c>
      <c r="B62762" t="inlineStr">
        <is>
          <t>Campaign Management</t>
        </is>
      </c>
      <c r="C62762" t="inlineStr">
        <is>
          <t>https://www.getapp.com/marketing-software/campaign-management/os/web-based</t>
        </is>
      </c>
      <c r="D62762" t="inlineStr">
        <is>
          <t>WASK</t>
        </is>
      </c>
      <c r="E62762" t="inlineStr">
        <is>
          <t>https://www.getapp.com/marketing-software/a/wask/</t>
        </is>
      </c>
      <c r="F62762"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62763">
      <c r="A62763" t="inlineStr">
        <is>
          <t>Marketing</t>
        </is>
      </c>
      <c r="B62763" t="inlineStr">
        <is>
          <t>Campaign Management</t>
        </is>
      </c>
      <c r="C62763" t="inlineStr">
        <is>
          <t>https://www.getapp.com/marketing-software/campaign-management/os/web-based</t>
        </is>
      </c>
      <c r="D62763" t="inlineStr">
        <is>
          <t>JUNE - Online Marketing Cloud</t>
        </is>
      </c>
      <c r="E62763" t="inlineStr">
        <is>
          <t>https://www.getapp.com/marketing-software/a/june-online-marketing-cloud/</t>
        </is>
      </c>
      <c r="F62763" t="inlineStr">
        <is>
          <t>Easily set up, edit and manage email campaigns to engage with the desired audience.JUNE offers a variety of features to help organize and automate your campaigns.Read more about JUNE - Online Marketing Cloud</t>
        </is>
      </c>
    </row>
    <row r="62764">
      <c r="A62764" t="inlineStr">
        <is>
          <t>Marketing</t>
        </is>
      </c>
      <c r="B62764" t="inlineStr">
        <is>
          <t>Campaign Management</t>
        </is>
      </c>
      <c r="C62764" t="inlineStr">
        <is>
          <t>https://www.getapp.com/marketing-software/campaign-management/os/web-based</t>
        </is>
      </c>
      <c r="D62764" t="inlineStr">
        <is>
          <t>SproutLoud</t>
        </is>
      </c>
      <c r="E62764" t="inlineStr">
        <is>
          <t>https://www.getapp.com/marketing-software/a/sproutloud/</t>
        </is>
      </c>
      <c r="F62764" t="inlineStr">
        <is>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is>
      </c>
    </row>
    <row r="62765">
      <c r="A62765" t="inlineStr">
        <is>
          <t>Marketing</t>
        </is>
      </c>
      <c r="B62765" t="inlineStr">
        <is>
          <t>Campaign Management</t>
        </is>
      </c>
      <c r="C62765" t="inlineStr">
        <is>
          <t>https://www.getapp.com/marketing-software/campaign-management/os/web-based</t>
        </is>
      </c>
      <c r="D62765" t="inlineStr">
        <is>
          <t>data.ai Intelligence</t>
        </is>
      </c>
      <c r="E62765" t="inlineStr">
        <is>
          <t>https://www.getapp.com/business-intelligence-analytics-software/a/appannie/</t>
        </is>
      </c>
      <c r="F62765" t="inlineStr">
        <is>
          <t>App Annie provides the world's leading brands and publishers across all B2C verticals with the most comprehensive mobile market data and analytics to drive their mobile strategy, products, marketing and monetization.Read more about data.ai Intelligence</t>
        </is>
      </c>
    </row>
    <row r="62766">
      <c r="A62766" t="inlineStr">
        <is>
          <t>Marketing</t>
        </is>
      </c>
      <c r="B62766" t="inlineStr">
        <is>
          <t>Campaign Management</t>
        </is>
      </c>
      <c r="C62766" t="inlineStr">
        <is>
          <t>https://www.getapp.com/marketing-software/campaign-management/os/web-based</t>
        </is>
      </c>
      <c r="D62766" t="inlineStr">
        <is>
          <t>Fishbowl</t>
        </is>
      </c>
      <c r="E62766" t="inlineStr">
        <is>
          <t>https://www.getapp.com/marketing-software/a/fishbowl-1/</t>
        </is>
      </c>
      <c r="F62766" t="inlineStr">
        <is>
          <t>Fishbowl is a restaurant marketing platform that connects guest data to enhance acquisition strategies and drive compelling campaigns that boost customer lifetime value.Read more about Fishbowl</t>
        </is>
      </c>
    </row>
    <row r="62767">
      <c r="A62767" t="inlineStr">
        <is>
          <t>Marketing</t>
        </is>
      </c>
      <c r="B62767" t="inlineStr">
        <is>
          <t>Campaign Management</t>
        </is>
      </c>
      <c r="C62767" t="inlineStr">
        <is>
          <t>https://www.getapp.com/marketing-software/campaign-management/os/web-based</t>
        </is>
      </c>
      <c r="D62767" t="inlineStr">
        <is>
          <t>ADchieve</t>
        </is>
      </c>
      <c r="E62767" t="inlineStr">
        <is>
          <t>https://www.getapp.com/marketing-software/a/adchieve/</t>
        </is>
      </c>
      <c r="F62767" t="inlineStr">
        <is>
          <t>Adchieve is a comprehensive PPC campaign automation tool that combines text ads, shopping and PMax campaigns, campaign management and insights for Google and Bing campaigns into one solution. It can be used as a self-service offering or in conjunction with professional consulting services.Read more about ADchieve</t>
        </is>
      </c>
    </row>
    <row r="62768">
      <c r="A62768" t="inlineStr">
        <is>
          <t>Marketing</t>
        </is>
      </c>
      <c r="B62768" t="inlineStr">
        <is>
          <t>Campaign Management</t>
        </is>
      </c>
      <c r="C62768" t="inlineStr">
        <is>
          <t>https://www.getapp.com/marketing-software/campaign-management/os/web-based</t>
        </is>
      </c>
      <c r="D62768" t="inlineStr">
        <is>
          <t>Tagger</t>
        </is>
      </c>
      <c r="E62768" t="inlineStr">
        <is>
          <t>https://www.getapp.com/marketing-software/a/tagger/</t>
        </is>
      </c>
      <c r="F62768" t="inlineStr">
        <is>
          <t>Powered by advanced analytics and machine learning, Tagger by Sprout Social gives marketers an edge to conduct comprehensive competitive analysis, connect directly with influencers, and accurately track performance and measure conversions.Read more about Tagger</t>
        </is>
      </c>
    </row>
    <row r="62769">
      <c r="A62769" t="inlineStr">
        <is>
          <t>Marketing</t>
        </is>
      </c>
      <c r="B62769" t="inlineStr">
        <is>
          <t>Campaign Management</t>
        </is>
      </c>
      <c r="C62769" t="inlineStr">
        <is>
          <t>https://www.getapp.com/marketing-software/campaign-management/os/web-based</t>
        </is>
      </c>
      <c r="D62769" t="inlineStr">
        <is>
          <t>Cordial</t>
        </is>
      </c>
      <c r="E62769" t="inlineStr">
        <is>
          <t>https://www.getapp.com/marketing-software/a/cordial/</t>
        </is>
      </c>
      <c r="F62769" t="inlineStr">
        <is>
          <t>Cordial is a marketing platform that empowers brands to fully automate their marketing strategies and transform the way they work.Read more about Cordial</t>
        </is>
      </c>
    </row>
    <row r="62770">
      <c r="A62770" t="inlineStr">
        <is>
          <t>Marketing</t>
        </is>
      </c>
      <c r="B62770" t="inlineStr">
        <is>
          <t>Campaign Management</t>
        </is>
      </c>
      <c r="C62770" t="inlineStr">
        <is>
          <t>https://www.getapp.com/marketing-software/campaign-management/os/web-based</t>
        </is>
      </c>
      <c r="D62770" t="inlineStr">
        <is>
          <t>Lob</t>
        </is>
      </c>
      <c r="E62770" t="inlineStr">
        <is>
          <t>https://www.getapp.com/marketing-software/a/lob/</t>
        </is>
      </c>
      <c r="F62770" t="inlineStr">
        <is>
          <t>Lob is a software platform that allows enterprises to execute direct mail—postcards, letters, self-mailers, and checks—programmatically and at scale.Read more about Lob</t>
        </is>
      </c>
    </row>
    <row r="62771">
      <c r="A62771" t="inlineStr">
        <is>
          <t>Marketing</t>
        </is>
      </c>
      <c r="B62771" t="inlineStr">
        <is>
          <t>Campaign Management</t>
        </is>
      </c>
      <c r="C62771" t="inlineStr">
        <is>
          <t>https://www.getapp.com/marketing-software/campaign-management/os/web-based</t>
        </is>
      </c>
      <c r="D62771" t="inlineStr">
        <is>
          <t>SimplyCast</t>
        </is>
      </c>
      <c r="E62771" t="inlineStr">
        <is>
          <t>https://www.getapp.com/marketing-software/a/simplycast/</t>
        </is>
      </c>
      <c r="F62771" t="inlineStr">
        <is>
          <t>SimplyCast is an all in one marketing suite for organizations worldwide. SimplyCast's software automates email, survey, event, SMS, fax, Twitter and autoresponder marketing in order for businesses to effectively reach customers on their preferred mode of communication.Read more about SimplyCast</t>
        </is>
      </c>
    </row>
    <row r="62772">
      <c r="A62772" t="inlineStr">
        <is>
          <t>Marketing</t>
        </is>
      </c>
      <c r="B62772" t="inlineStr">
        <is>
          <t>Campaign Management</t>
        </is>
      </c>
      <c r="C62772" t="inlineStr">
        <is>
          <t>https://www.getapp.com/marketing-software/campaign-management/os/web-based</t>
        </is>
      </c>
      <c r="D62772" t="inlineStr">
        <is>
          <t>InviteBox</t>
        </is>
      </c>
      <c r="E62772" t="inlineStr">
        <is>
          <t>https://www.getapp.com/marketing-software/a/invitebox/</t>
        </is>
      </c>
      <c r="F62772" t="inlineStr">
        <is>
          <t>InviteBox is a flexible referral marketing platform that unlocks a new cost-effective customer acquisition channel for your online business. With InviteBox you can launch your own referral program in minutes and make your existing customers bring you more business.Read more about InviteBox</t>
        </is>
      </c>
    </row>
    <row r="62773">
      <c r="A62773" t="inlineStr">
        <is>
          <t>Marketing</t>
        </is>
      </c>
      <c r="B62773" t="inlineStr">
        <is>
          <t>Campaign Management</t>
        </is>
      </c>
      <c r="C62773" t="inlineStr">
        <is>
          <t>https://www.getapp.com/marketing-software/campaign-management/os/web-based</t>
        </is>
      </c>
      <c r="D62773" t="inlineStr">
        <is>
          <t>SAS Customer Intelligence 360</t>
        </is>
      </c>
      <c r="E62773" t="inlineStr">
        <is>
          <t>https://www.getapp.com/all-software/a/sas-customer-intelligence-360/</t>
        </is>
      </c>
      <c r="F62773" t="inlineStr">
        <is>
          <t>Create segments and run campaigns in a workflow style format. Apply analytics throughout the campaign process to make more intelligent business decisions. Tie digital intelligence to traditional data sources and test creative along the way to determine ideal interaction methods.Read more about SAS Customer Intelligence 360</t>
        </is>
      </c>
    </row>
    <row r="62774">
      <c r="A62774" t="inlineStr">
        <is>
          <t>Marketing</t>
        </is>
      </c>
      <c r="B62774" t="inlineStr">
        <is>
          <t>Campaign Management</t>
        </is>
      </c>
      <c r="C62774" t="inlineStr">
        <is>
          <t>https://www.getapp.com/marketing-software/campaign-management/os/web-based</t>
        </is>
      </c>
      <c r="D62774" t="inlineStr">
        <is>
          <t>Oracle Eloqua Marketing Automation</t>
        </is>
      </c>
      <c r="E62774" t="inlineStr">
        <is>
          <t>https://www.getapp.com/marketing-software/a/campaign-management/</t>
        </is>
      </c>
      <c r="F62774" t="inlineStr">
        <is>
          <t>Oracle Eloqua is enterprise-level marketing automation software that can be used to manage a range of both marketing and sales activities. The software can be used to execute content marketing and social marketing campaigns, as well as sales-driven campaigns to support renewals and events.Read more about Oracle Eloqua Marketing Automation</t>
        </is>
      </c>
    </row>
    <row r="62775">
      <c r="A62775" t="inlineStr">
        <is>
          <t>Marketing</t>
        </is>
      </c>
      <c r="B62775" t="inlineStr">
        <is>
          <t>Campaign Management</t>
        </is>
      </c>
      <c r="C62775" t="inlineStr">
        <is>
          <t>https://www.getapp.com/marketing-software/campaign-management/os/web-based</t>
        </is>
      </c>
      <c r="D62775" t="inlineStr">
        <is>
          <t>Husky Marketing Planner</t>
        </is>
      </c>
      <c r="E62775" t="inlineStr">
        <is>
          <t>https://www.getapp.com/marketing-software/a/husky-marketing-planner/</t>
        </is>
      </c>
      <c r="F62775" t="inlineStr">
        <is>
          <t>Husky Marketing Planner is a project management and planning tool for marketers. The cloud-based platform allows marketing teams and agencies to gain an overview of all planning data, communicate and collaborate with team members and/or clients, and gain insight into marketing performance.Read more about Husky Marketing Planner</t>
        </is>
      </c>
    </row>
    <row r="62776">
      <c r="A62776" t="inlineStr">
        <is>
          <t>Marketing</t>
        </is>
      </c>
      <c r="B62776" t="inlineStr">
        <is>
          <t>Campaign Management</t>
        </is>
      </c>
      <c r="C62776" t="inlineStr">
        <is>
          <t>https://www.getapp.com/marketing-software/campaign-management/os/web-based</t>
        </is>
      </c>
      <c r="D62776" t="inlineStr">
        <is>
          <t>Adsmurai Marketing Platform</t>
        </is>
      </c>
      <c r="E62776" t="inlineStr">
        <is>
          <t>https://www.getapp.com/marketing-software/a/feed-composer/</t>
        </is>
      </c>
      <c r="F62776" t="inlineStr">
        <is>
          <t>Adsmurai Planning &amp; Dashboards help brands and agencies move faster, smarter, and with greater impact.Read more about Adsmurai Marketing Platform</t>
        </is>
      </c>
    </row>
    <row r="62777">
      <c r="A62777" t="inlineStr">
        <is>
          <t>Marketing</t>
        </is>
      </c>
      <c r="B62777" t="inlineStr">
        <is>
          <t>Campaign Management</t>
        </is>
      </c>
      <c r="C62777" t="inlineStr">
        <is>
          <t>https://www.getapp.com/marketing-software/campaign-management/os/web-based</t>
        </is>
      </c>
      <c r="D62777" t="inlineStr">
        <is>
          <t>Maropost</t>
        </is>
      </c>
      <c r="E62777" t="inlineStr">
        <is>
          <t>https://www.getapp.com/marketing-software/a/maropost/</t>
        </is>
      </c>
      <c r="F62777"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62778">
      <c r="A62778" t="inlineStr">
        <is>
          <t>Marketing</t>
        </is>
      </c>
      <c r="B62778" t="inlineStr">
        <is>
          <t>Campaign Management</t>
        </is>
      </c>
      <c r="C62778" t="inlineStr">
        <is>
          <t>https://www.getapp.com/marketing-software/campaign-management/os/web-based</t>
        </is>
      </c>
      <c r="D62778" t="inlineStr">
        <is>
          <t>ARCS</t>
        </is>
      </c>
      <c r="E62778" t="inlineStr">
        <is>
          <t>https://www.getapp.com/operations-management-software/a/arcs/</t>
        </is>
      </c>
      <c r="F62778" t="inlineStr">
        <is>
          <t>ARCS is a panel management software designed to help research organizations manage participants and streamline processes for research studies. Supervisors can utilize the member portal to schedule study sessions, build personalized profiles for participants, and conduct screenings through surveys.Read more about ARCS</t>
        </is>
      </c>
    </row>
    <row r="62779">
      <c r="A62779" t="inlineStr">
        <is>
          <t>Marketing</t>
        </is>
      </c>
      <c r="B62779" t="inlineStr">
        <is>
          <t>Campaign Management</t>
        </is>
      </c>
      <c r="C62779" t="inlineStr">
        <is>
          <t>https://www.getapp.com/marketing-software/campaign-management/os/web-based</t>
        </is>
      </c>
      <c r="D62779" t="inlineStr">
        <is>
          <t>Marketing Optimizer</t>
        </is>
      </c>
      <c r="E62779" t="inlineStr">
        <is>
          <t>https://www.getapp.com/marketing-software/a/marketing-optimizer/</t>
        </is>
      </c>
      <c r="F62779" t="inlineStr">
        <is>
          <t>Marketing optimization software for marketing managers that are focused on generating targeted leads and improving sales team performance. Marketing Optimizer empowers digital marketers with the tools and reporting to continually improve their lead generation campaigns. Marketing Optimizer integrates with all popular website testing, web analytics, and landing page optimization software.Read more about Marketing Optimizer</t>
        </is>
      </c>
    </row>
    <row r="62780">
      <c r="A62780" t="inlineStr">
        <is>
          <t>Marketing</t>
        </is>
      </c>
      <c r="B62780" t="inlineStr">
        <is>
          <t>Campaign Management</t>
        </is>
      </c>
      <c r="C62780" t="inlineStr">
        <is>
          <t>https://www.getapp.com/marketing-software/campaign-management/os/web-based</t>
        </is>
      </c>
      <c r="D62780" t="inlineStr">
        <is>
          <t>Zoho Tables</t>
        </is>
      </c>
      <c r="E62780" t="inlineStr">
        <is>
          <t>https://www.getapp.com/project-management-planning-software/a/zoho-tables/</t>
        </is>
      </c>
      <c r="F62780" t="inlineStr">
        <is>
          <t>With Zoho Tables, you can elevate your collaborative efforts, enhance productivity, and simplify work management.Read more about Zoho Tables</t>
        </is>
      </c>
    </row>
    <row r="62781">
      <c r="A62781" t="inlineStr">
        <is>
          <t>Marketing</t>
        </is>
      </c>
      <c r="B62781" t="inlineStr">
        <is>
          <t>Campaign Management</t>
        </is>
      </c>
      <c r="C62781" t="inlineStr">
        <is>
          <t>https://www.getapp.com/marketing-software/campaign-management/os/web-based</t>
        </is>
      </c>
      <c r="D62781" t="inlineStr">
        <is>
          <t>Xink Email Signature</t>
        </is>
      </c>
      <c r="E62781" t="inlineStr">
        <is>
          <t>https://www.getapp.com/it-communications-software/a/xink-email-signature-management/</t>
        </is>
      </c>
      <c r="F62781" t="inlineStr">
        <is>
          <t>Advanced web portal foremail signature managementandmarketing in email signaturesfor Office 365 and G Suite users. Get branded and updated employee email signatures across all devices, and use this low-cost and targeted marketing channel to promote news, events, social media etc.Read more about Xink Email Signature</t>
        </is>
      </c>
    </row>
    <row r="62782">
      <c r="A62782" t="inlineStr">
        <is>
          <t>Marketing</t>
        </is>
      </c>
      <c r="B62782" t="inlineStr">
        <is>
          <t>Campaign Management</t>
        </is>
      </c>
      <c r="C62782" t="inlineStr">
        <is>
          <t>https://www.getapp.com/marketing-software/campaign-management/os/web-based</t>
        </is>
      </c>
      <c r="D62782" t="inlineStr">
        <is>
          <t>Cambuildr</t>
        </is>
      </c>
      <c r="E62782" t="inlineStr">
        <is>
          <t>https://www.getapp.com/government-social-services-software/a/cambuildr/</t>
        </is>
      </c>
      <c r="F62782" t="inlineStr">
        <is>
          <t>CamBuildr is a cloud-based solution designed to help organizations manage political campaigns, raise awareness, and more.  It allows users to create, launch, and manage personalized campaign pages custom logos, colors, and themes using a drag-and-drop interface.Read more about Cambuildr</t>
        </is>
      </c>
    </row>
    <row r="62783">
      <c r="A62783" t="inlineStr">
        <is>
          <t>Marketing</t>
        </is>
      </c>
      <c r="B62783" t="inlineStr">
        <is>
          <t>Campaign Management</t>
        </is>
      </c>
      <c r="C62783" t="inlineStr">
        <is>
          <t>https://www.getapp.com/marketing-software/campaign-management/os/web-based</t>
        </is>
      </c>
      <c r="D62783" t="inlineStr">
        <is>
          <t>CrossEngage</t>
        </is>
      </c>
      <c r="E62783" t="inlineStr">
        <is>
          <t>https://www.getapp.com/marketing-software/a/crossengage/</t>
        </is>
      </c>
      <c r="F62783" t="inlineStr">
        <is>
          <t>CrossEngage is a Customer Data and Prediction Platform for managing cross-channel CRM and marketing campaigns in real-time.Easily collect your first-party customer data across all channels and identify, prioritize, and activate valuable customer audiences using advanced AI &amp; AutoML methods.Read more about CrossEngage</t>
        </is>
      </c>
    </row>
    <row r="62784">
      <c r="A62784" t="inlineStr">
        <is>
          <t>Marketing</t>
        </is>
      </c>
      <c r="B62784" t="inlineStr">
        <is>
          <t>Campaign Management</t>
        </is>
      </c>
      <c r="C62784" t="inlineStr">
        <is>
          <t>https://www.getapp.com/marketing-software/campaign-management/os/web-based</t>
        </is>
      </c>
      <c r="D62784" t="inlineStr">
        <is>
          <t>Folloze</t>
        </is>
      </c>
      <c r="E62784" t="inlineStr">
        <is>
          <t>https://www.getapp.com/marketing-software/a/folloze/</t>
        </is>
      </c>
      <c r="F62784" t="inlineStr">
        <is>
          <t>Folloze is a B2B content engagement platform that helps produce meaningful business discussions. By sharing content through Folloze, both third party and in house, users can measure interest and progress conversations accordingly.Read more about Folloze</t>
        </is>
      </c>
    </row>
    <row r="62785">
      <c r="A62785" t="inlineStr">
        <is>
          <t>Marketing</t>
        </is>
      </c>
      <c r="B62785" t="inlineStr">
        <is>
          <t>Campaign Management</t>
        </is>
      </c>
      <c r="C62785" t="inlineStr">
        <is>
          <t>https://www.getapp.com/marketing-software/campaign-management/os/web-based</t>
        </is>
      </c>
      <c r="D62785" t="inlineStr">
        <is>
          <t>Magileads</t>
        </is>
      </c>
      <c r="E62785" t="inlineStr">
        <is>
          <t>https://www.getapp.com/sales-software/a/magileads/</t>
        </is>
      </c>
      <c r="F62785"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62786">
      <c r="A62786" t="inlineStr">
        <is>
          <t>Marketing</t>
        </is>
      </c>
      <c r="B62786" t="inlineStr">
        <is>
          <t>Campaign Management</t>
        </is>
      </c>
      <c r="C62786" t="inlineStr">
        <is>
          <t>https://www.getapp.com/marketing-software/campaign-management/os/web-based</t>
        </is>
      </c>
      <c r="D62786" t="inlineStr">
        <is>
          <t>EXADS</t>
        </is>
      </c>
      <c r="E62786" t="inlineStr">
        <is>
          <t>https://www.getapp.com/marketing-software/a/exads/</t>
        </is>
      </c>
      <c r="F62786" t="inlineStr">
        <is>
          <t>EXADS ad serving solutions are built with developers in mind every step of the way. EXADS Admin Panel provides a single interface for admins, advertisers and publishers to monitor and manage their online advertising and access a large range of features and automated optimizations.Read more about EXADS</t>
        </is>
      </c>
    </row>
    <row r="62787">
      <c r="A62787" t="inlineStr">
        <is>
          <t>Marketing</t>
        </is>
      </c>
      <c r="B62787" t="inlineStr">
        <is>
          <t>Campaign Management</t>
        </is>
      </c>
      <c r="C62787" t="inlineStr">
        <is>
          <t>https://www.getapp.com/marketing-software/campaign-management/os/web-based</t>
        </is>
      </c>
      <c r="D62787" t="inlineStr">
        <is>
          <t>JournoLink</t>
        </is>
      </c>
      <c r="E62787" t="inlineStr">
        <is>
          <t>https://www.getapp.com/marketing-software/a/journolink/</t>
        </is>
      </c>
      <c r="F62787" t="inlineStr">
        <is>
          <t>JournoLink is an easy-to-use public relations platform that makes it simple for you to tell your story, engage with journalists, and get coverage in the media. Press releases are distributed to a targeted audience via a selection of sectors and locations. After distribution, users get a set of analytics with information about how the press release was received by the journalists. Media requests can be replied to directly from the user inbox or from the platform. JournoLink can be accessed anywheRead more about JournoLink</t>
        </is>
      </c>
    </row>
    <row r="62788">
      <c r="A62788" t="inlineStr">
        <is>
          <t>Marketing</t>
        </is>
      </c>
      <c r="B62788" t="inlineStr">
        <is>
          <t>Campaign Management</t>
        </is>
      </c>
      <c r="C62788" t="inlineStr">
        <is>
          <t>https://www.getapp.com/marketing-software/campaign-management/os/web-based</t>
        </is>
      </c>
      <c r="D62788" t="inlineStr">
        <is>
          <t>ADvendio</t>
        </is>
      </c>
      <c r="E62788" t="inlineStr">
        <is>
          <t>https://www.getapp.com/customer-management-software/a/advendio/</t>
        </is>
      </c>
      <c r="F62788" t="inlineStr">
        <is>
          <t>ADvendio is a Salesforce-powered omnichannel advertising software that enables companies to effectively manage their advertising operations. The platform offers a unified solution for selling, booking, and monetizing media, as well as managing financials, unifying data, and more.Read more about ADvendio</t>
        </is>
      </c>
    </row>
    <row r="62789">
      <c r="A62789" t="inlineStr">
        <is>
          <t>Marketing</t>
        </is>
      </c>
      <c r="B62789" t="inlineStr">
        <is>
          <t>Campaign Management</t>
        </is>
      </c>
      <c r="C62789" t="inlineStr">
        <is>
          <t>https://www.getapp.com/marketing-software/campaign-management/os/web-based</t>
        </is>
      </c>
      <c r="D62789" t="inlineStr">
        <is>
          <t>Kolsquare</t>
        </is>
      </c>
      <c r="E62789" t="inlineStr">
        <is>
          <t>https://www.getapp.com/all-software/a/kolsquare/</t>
        </is>
      </c>
      <c r="F62789" t="inlineStr">
        <is>
          <t>Kolsquare is an influencer marketing solution, offering a qualitative database of international influencers in 180 countries, for users to understand the many challenges of influencer marketing, from the selection of influencers to the search for target audienceRead more about Kolsquare</t>
        </is>
      </c>
    </row>
    <row r="62790">
      <c r="A62790" t="inlineStr">
        <is>
          <t>Marketing</t>
        </is>
      </c>
      <c r="B62790" t="inlineStr">
        <is>
          <t>Campaign Management</t>
        </is>
      </c>
      <c r="C62790" t="inlineStr">
        <is>
          <t>https://www.getapp.com/marketing-software/campaign-management/os/web-based</t>
        </is>
      </c>
      <c r="D62790" t="inlineStr">
        <is>
          <t>CoreLogic Restoration CRM</t>
        </is>
      </c>
      <c r="E62790" t="inlineStr">
        <is>
          <t>https://www.getapp.com/customer-management-software/a/luxor-crm/</t>
        </is>
      </c>
      <c r="F62790" t="inlineStr">
        <is>
          <t>CoreLogic Restoration CRM is a distinctive customer relationship management tool specifically designed for restoration companies. It is seamlessly integrated into the company's job management platform, making it easier for restoration businesses to build effective marketing campaigns and communicate with their customers.Read more about CoreLogic Restoration CRM</t>
        </is>
      </c>
    </row>
    <row r="62791">
      <c r="A62791" t="inlineStr">
        <is>
          <t>Marketing</t>
        </is>
      </c>
      <c r="B62791" t="inlineStr">
        <is>
          <t>Campaign Management</t>
        </is>
      </c>
      <c r="C62791" t="inlineStr">
        <is>
          <t>https://www.getapp.com/marketing-software/campaign-management/os/web-based</t>
        </is>
      </c>
      <c r="D62791" t="inlineStr">
        <is>
          <t>LeadExec</t>
        </is>
      </c>
      <c r="E62791" t="inlineStr">
        <is>
          <t>https://www.getapp.com/marketing-software/a/leadexec/</t>
        </is>
      </c>
      <c r="F62791" t="inlineStr">
        <is>
          <t>LeadExec is a lead management solution that helps marketers easily set up and deliver leads to lead buyers and sales teams. Maximize lead value by capturing, routing, and scoring leads. LeadExec is well known for providing superior customer support, advanced customized reporting, lead scoring,Read more about LeadExec</t>
        </is>
      </c>
    </row>
    <row r="62792">
      <c r="A62792" t="inlineStr">
        <is>
          <t>Marketing</t>
        </is>
      </c>
      <c r="B62792" t="inlineStr">
        <is>
          <t>Campaign Management</t>
        </is>
      </c>
      <c r="C62792" t="inlineStr">
        <is>
          <t>https://www.getapp.com/marketing-software/campaign-management/os/web-based</t>
        </is>
      </c>
      <c r="D62792" t="inlineStr">
        <is>
          <t>Zulu eDM</t>
        </is>
      </c>
      <c r="E62792" t="inlineStr">
        <is>
          <t>https://www.getapp.com/operations-management-software/a/zulu-edm/</t>
        </is>
      </c>
      <c r="F62792" t="inlineStr">
        <is>
          <t>Zulu eDM is a multi-channel campaign management software designed to help franchises schedule, track, and manage email and SMS marketing operations. It allows multi-business firms to create brand-specific templates, operate several team accounts, add location-specific content for engaging local subscribers, and more.Read more about Zulu eDM</t>
        </is>
      </c>
    </row>
    <row r="62793">
      <c r="A62793" t="inlineStr">
        <is>
          <t>Marketing</t>
        </is>
      </c>
      <c r="B62793" t="inlineStr">
        <is>
          <t>Campaign Management</t>
        </is>
      </c>
      <c r="C62793" t="inlineStr">
        <is>
          <t>https://www.getapp.com/marketing-software/campaign-management/os/web-based</t>
        </is>
      </c>
      <c r="D62793" t="inlineStr">
        <is>
          <t>Dashing X</t>
        </is>
      </c>
      <c r="E62793" t="inlineStr">
        <is>
          <t>https://www.getapp.com/marketing-software/a/dashing-x/</t>
        </is>
      </c>
      <c r="F62793" t="inlineStr">
        <is>
          <t>Brand Management Platform developed for many different multi-outlet businesses in various industries and sectors.Personalised plug-and-play features to improve your results.Read more about Dashing X</t>
        </is>
      </c>
    </row>
    <row r="62794">
      <c r="A62794" t="inlineStr">
        <is>
          <t>Marketing</t>
        </is>
      </c>
      <c r="B62794" t="inlineStr">
        <is>
          <t>Campaign Management</t>
        </is>
      </c>
      <c r="C62794" t="inlineStr">
        <is>
          <t>https://www.getapp.com/marketing-software/campaign-management/os/web-based</t>
        </is>
      </c>
      <c r="D62794" t="inlineStr">
        <is>
          <t>Slingshot</t>
        </is>
      </c>
      <c r="E62794" t="inlineStr">
        <is>
          <t>https://www.getapp.com/collaboration-software/a/slingshot/</t>
        </is>
      </c>
      <c r="F62794" t="inlineStr">
        <is>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is>
      </c>
    </row>
    <row r="62795">
      <c r="A62795" t="inlineStr">
        <is>
          <t>Marketing</t>
        </is>
      </c>
      <c r="B62795" t="inlineStr">
        <is>
          <t>Campaign Management</t>
        </is>
      </c>
      <c r="C62795" t="inlineStr">
        <is>
          <t>https://www.getapp.com/marketing-software/campaign-management/os/web-based</t>
        </is>
      </c>
      <c r="D62795" t="inlineStr">
        <is>
          <t>ATOMIZED</t>
        </is>
      </c>
      <c r="E62795" t="inlineStr">
        <is>
          <t>https://www.getapp.com/marketing-software/a/atomized/</t>
        </is>
      </c>
      <c r="F62795" t="inlineStr">
        <is>
          <t>ATOMIZED is a marketing visualization &amp; collaboration platform designed to help brand &amp; agency teams with staging, planning, and workflow functionsRead more about ATOMIZED</t>
        </is>
      </c>
    </row>
    <row r="62796">
      <c r="A62796" t="inlineStr">
        <is>
          <t>Marketing</t>
        </is>
      </c>
      <c r="B62796" t="inlineStr">
        <is>
          <t>Campaign Management</t>
        </is>
      </c>
      <c r="C62796" t="inlineStr">
        <is>
          <t>https://www.getapp.com/marketing-software/campaign-management/os/web-based</t>
        </is>
      </c>
      <c r="D62796" t="inlineStr">
        <is>
          <t>Blueshift</t>
        </is>
      </c>
      <c r="E62796" t="inlineStr">
        <is>
          <t>https://www.getapp.com/customer-management-software/a/blueshift/</t>
        </is>
      </c>
      <c r="F62796" t="inlineStr">
        <is>
          <t>The Blueshift SmartHub CDP gives marketers all the tools they need to deliver relevant, connected experiences across the entire omnichannel customer journeyRead more about Blueshift</t>
        </is>
      </c>
    </row>
    <row r="62797">
      <c r="A62797" t="inlineStr">
        <is>
          <t>Marketing</t>
        </is>
      </c>
      <c r="B62797" t="inlineStr">
        <is>
          <t>Campaign Management</t>
        </is>
      </c>
      <c r="C62797" t="inlineStr">
        <is>
          <t>https://www.getapp.com/marketing-software/campaign-management/os/web-based</t>
        </is>
      </c>
      <c r="D62797" t="inlineStr">
        <is>
          <t>TOTUS</t>
        </is>
      </c>
      <c r="E62797" t="inlineStr">
        <is>
          <t>https://www.getapp.com/marketing-software/a/totus/</t>
        </is>
      </c>
      <c r="F62797" t="inlineStr">
        <is>
          <t>Our automated marketing campaigns allow multiple documents to be linked together and sent at specified times in the sales cycle.  Set it and Forget it!Read more about TOTUS</t>
        </is>
      </c>
    </row>
    <row r="62798">
      <c r="A62798" t="inlineStr">
        <is>
          <t>Marketing</t>
        </is>
      </c>
      <c r="B62798" t="inlineStr">
        <is>
          <t>Campaign Management</t>
        </is>
      </c>
      <c r="C62798" t="inlineStr">
        <is>
          <t>https://www.getapp.com/marketing-software/campaign-management/os/web-based</t>
        </is>
      </c>
      <c r="D62798" t="inlineStr">
        <is>
          <t>Doppler</t>
        </is>
      </c>
      <c r="E62798" t="inlineStr">
        <is>
          <t>https://www.getapp.com/it-communications-software/a/doppler/</t>
        </is>
      </c>
      <c r="F62798" t="inlineStr">
        <is>
          <t>Doppler is an email marketing platform designed to help businesses engage with customers using customizable forms, pre-defined templates, personalized communications, and SMS campaigns. Some features include an HTML editor, A/B testing capabilities, real-time reports, a centralized dashboard, and permission management.Read more about Doppler</t>
        </is>
      </c>
    </row>
    <row r="62799">
      <c r="A62799" t="inlineStr">
        <is>
          <t>Marketing</t>
        </is>
      </c>
      <c r="B62799" t="inlineStr">
        <is>
          <t>Campaign Management</t>
        </is>
      </c>
      <c r="C62799" t="inlineStr">
        <is>
          <t>https://www.getapp.com/marketing-software/campaign-management/os/web-based</t>
        </is>
      </c>
      <c r="D62799" t="inlineStr">
        <is>
          <t>Sailthru by Marigold</t>
        </is>
      </c>
      <c r="E62799" t="inlineStr">
        <is>
          <t>https://www.getapp.com/marketing-software/a/sailthru/</t>
        </is>
      </c>
      <c r="F62799"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2800">
      <c r="A62800" t="inlineStr">
        <is>
          <t>Marketing</t>
        </is>
      </c>
      <c r="B62800" t="inlineStr">
        <is>
          <t>Campaign Management</t>
        </is>
      </c>
      <c r="C62800" t="inlineStr">
        <is>
          <t>https://www.getapp.com/marketing-software/campaign-management/os/web-based</t>
        </is>
      </c>
      <c r="D62800" t="inlineStr">
        <is>
          <t>SmartyAds DSP</t>
        </is>
      </c>
      <c r="E62800" t="inlineStr">
        <is>
          <t>https://www.getapp.com/marketing-software/a/smartyads-dsp/</t>
        </is>
      </c>
      <c r="F62800" t="inlineStr">
        <is>
          <t>SmartyAds DSP is a cloud-based demand-side platform designed to help advertising agencies automate media purchases and run targeted ad campaigns. Marketers can execute AI-based programmatic ads across various channels, formats, industrial segments, and locations.Read more about SmartyAds DSP</t>
        </is>
      </c>
    </row>
    <row r="62801">
      <c r="A62801" t="inlineStr">
        <is>
          <t>Marketing</t>
        </is>
      </c>
      <c r="B62801" t="inlineStr">
        <is>
          <t>Campaign Management</t>
        </is>
      </c>
      <c r="C62801" t="inlineStr">
        <is>
          <t>https://www.getapp.com/marketing-software/campaign-management/os/web-based</t>
        </is>
      </c>
      <c r="D62801" t="inlineStr">
        <is>
          <t>Microsoft Advertising</t>
        </is>
      </c>
      <c r="E62801" t="inlineStr">
        <is>
          <t>https://www.getapp.com/marketing-software/a/microsoft-advertising/</t>
        </is>
      </c>
      <c r="F62801" t="inlineStr">
        <is>
          <t>Microsoft Advertising is a pay-per-click software designed to help businesses select searchable keywords to configure advertisements and manage campaigns. Administrators can define budgets, measure return on investment (ROI), and adjust spending on a unified interface.Read more about Microsoft Advertising</t>
        </is>
      </c>
    </row>
    <row r="62802">
      <c r="A62802" t="inlineStr">
        <is>
          <t>Marketing</t>
        </is>
      </c>
      <c r="B62802" t="inlineStr">
        <is>
          <t>Campaign Management</t>
        </is>
      </c>
      <c r="C62802" t="inlineStr">
        <is>
          <t>https://www.getapp.com/marketing-software/campaign-management/os/web-based</t>
        </is>
      </c>
      <c r="D62802" t="inlineStr">
        <is>
          <t>Libsyn</t>
        </is>
      </c>
      <c r="E62802" t="inlineStr">
        <is>
          <t>https://www.getapp.com/website-ecommerce-software/a/libsyn/</t>
        </is>
      </c>
      <c r="F62802" t="inlineStr">
        <is>
          <t>Libsyn is a podcast and content management software that helps businesses create, schedule, release, and publish podcasts across multiple external platforms, such as Facebook, Twitter, WordPress, Spotify, and YouTube. It allows staff members to create, define, and manage podcast summaries, episode types, trailers, season, and ratings.Read more about Libsyn</t>
        </is>
      </c>
    </row>
    <row r="62803">
      <c r="A62803" t="inlineStr">
        <is>
          <t>Marketing</t>
        </is>
      </c>
      <c r="B62803" t="inlineStr">
        <is>
          <t>Campaign Management</t>
        </is>
      </c>
      <c r="C62803" t="inlineStr">
        <is>
          <t>https://www.getapp.com/marketing-software/campaign-management/os/web-based</t>
        </is>
      </c>
      <c r="D62803" t="inlineStr">
        <is>
          <t>OnTrack Workflow</t>
        </is>
      </c>
      <c r="E62803" t="inlineStr">
        <is>
          <t>https://www.getapp.com/marketing-software/a/ontrack-workflow/</t>
        </is>
      </c>
      <c r="F62803" t="inlineStr">
        <is>
          <t>Ontrack Workflow helps streamline the administration, control and distribution of marketing and sales assets while maintaining brand integrityRead more about OnTrack Workflow</t>
        </is>
      </c>
    </row>
    <row r="62804">
      <c r="A62804" t="inlineStr">
        <is>
          <t>Marketing</t>
        </is>
      </c>
      <c r="B62804" t="inlineStr">
        <is>
          <t>Campaign Management</t>
        </is>
      </c>
      <c r="C62804" t="inlineStr">
        <is>
          <t>https://www.getapp.com/marketing-software/campaign-management/os/web-based</t>
        </is>
      </c>
      <c r="D62804" t="inlineStr">
        <is>
          <t>MarketDirect Cross Media</t>
        </is>
      </c>
      <c r="E62804" t="inlineStr">
        <is>
          <t>https://www.getapp.com/marketing-software/a/eps-marketdirect-cross-media/</t>
        </is>
      </c>
      <c r="F62804" t="inlineStr">
        <is>
          <t>MarketDirect Cross Media is a software solution that allows users to easily create, manage and distribute cross-channel marketing campaigns. It caters to marketing agencies, corporate communication teams, and other professionals. As a cloud-managed solution, it provides always-on reliable access.Read more about MarketDirect Cross Media</t>
        </is>
      </c>
    </row>
    <row r="62805">
      <c r="A62805" t="inlineStr">
        <is>
          <t>Marketing</t>
        </is>
      </c>
      <c r="B62805" t="inlineStr">
        <is>
          <t>Campaign Management</t>
        </is>
      </c>
      <c r="C62805" t="inlineStr">
        <is>
          <t>https://www.getapp.com/marketing-software/campaign-management/os/web-based</t>
        </is>
      </c>
      <c r="D62805" t="inlineStr">
        <is>
          <t>Direct Mail Manager</t>
        </is>
      </c>
      <c r="E62805" t="inlineStr">
        <is>
          <t>https://www.getapp.com/marketing-software/a/direct-mail-manager/</t>
        </is>
      </c>
      <c r="F62805" t="inlineStr">
        <is>
          <t>DirectMailManager.com is an On-Demand Direct Mail Web App that will make you a direct mail marketing expert. It provides you with the ability to easily produce highly effective, targeted direct mail.Read more about Direct Mail Manager</t>
        </is>
      </c>
    </row>
    <row r="62806">
      <c r="A62806" t="inlineStr">
        <is>
          <t>Marketing</t>
        </is>
      </c>
      <c r="B62806" t="inlineStr">
        <is>
          <t>Campaign Management</t>
        </is>
      </c>
      <c r="C62806" t="inlineStr">
        <is>
          <t>https://www.getapp.com/marketing-software/campaign-management/os/web-based</t>
        </is>
      </c>
      <c r="D62806" t="inlineStr">
        <is>
          <t>NOLA</t>
        </is>
      </c>
      <c r="E62806" t="inlineStr">
        <is>
          <t>https://www.getapp.com/it-communications-software/a/nola-automation/</t>
        </is>
      </c>
      <c r="F62806"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62807">
      <c r="A62807" t="inlineStr">
        <is>
          <t>Marketing</t>
        </is>
      </c>
      <c r="B62807" t="inlineStr">
        <is>
          <t>Campaign Management</t>
        </is>
      </c>
      <c r="C62807" t="inlineStr">
        <is>
          <t>https://www.getapp.com/marketing-software/campaign-management/os/web-based</t>
        </is>
      </c>
      <c r="D62807" t="inlineStr">
        <is>
          <t>TractionNext</t>
        </is>
      </c>
      <c r="E62807" t="inlineStr">
        <is>
          <t>https://www.getapp.com/marketing-software/a/tractionnext/</t>
        </is>
      </c>
      <c r="F62807" t="inlineStr">
        <is>
          <t>TractionNext helps medium to large organizations automate campaign workflows and boost conversions across email, promotions, surveys, SMS campaigns, and moreRead more about TractionNext</t>
        </is>
      </c>
    </row>
    <row r="62808">
      <c r="A62808" t="inlineStr">
        <is>
          <t>Marketing</t>
        </is>
      </c>
      <c r="B62808" t="inlineStr">
        <is>
          <t>Campaign Management</t>
        </is>
      </c>
      <c r="C62808" t="inlineStr">
        <is>
          <t>https://www.getapp.com/marketing-software/campaign-management/os/web-based</t>
        </is>
      </c>
      <c r="D62808" t="inlineStr">
        <is>
          <t>Choozle</t>
        </is>
      </c>
      <c r="E62808" t="inlineStr">
        <is>
          <t>https://www.getapp.com/all-software/a/choozle-1/</t>
        </is>
      </c>
      <c r="F62808" t="inlineStr">
        <is>
          <t>Choozle is a cloud-based digital advertising software that provides publishers and marketing agencies with tools to build targeted campaigns and analyze the performance of advertisements on a centralized platform. Supervisors can use the dashboard to gain an overview of total spend, ad clicks, CPM, and CTR via actionable analytics.Read more about Choozle</t>
        </is>
      </c>
    </row>
    <row r="62809">
      <c r="A62809" t="inlineStr">
        <is>
          <t>Marketing</t>
        </is>
      </c>
      <c r="B62809" t="inlineStr">
        <is>
          <t>Campaign Management</t>
        </is>
      </c>
      <c r="C62809" t="inlineStr">
        <is>
          <t>https://www.getapp.com/marketing-software/campaign-management/os/web-based</t>
        </is>
      </c>
      <c r="D62809" t="inlineStr">
        <is>
          <t>SalesCamp</t>
        </is>
      </c>
      <c r="E62809" t="inlineStr">
        <is>
          <t>https://www.getapp.com/marketing-software/a/salescamp/</t>
        </is>
      </c>
      <c r="F62809" t="inlineStr">
        <is>
          <t>SalesCamp enables users to set up referral marketing campaigns for their business by rewarding their best fans for sending high quality leadsRead more about SalesCamp</t>
        </is>
      </c>
    </row>
    <row r="62810">
      <c r="A62810" t="inlineStr">
        <is>
          <t>Marketing</t>
        </is>
      </c>
      <c r="B62810" t="inlineStr">
        <is>
          <t>Campaign Management</t>
        </is>
      </c>
      <c r="C62810" t="inlineStr">
        <is>
          <t>https://www.getapp.com/marketing-software/campaign-management/os/web-based</t>
        </is>
      </c>
      <c r="D62810" t="inlineStr">
        <is>
          <t>magnews</t>
        </is>
      </c>
      <c r="E62810" t="inlineStr">
        <is>
          <t>https://www.getapp.com/marketing-software/a/magnews/</t>
        </is>
      </c>
      <c r="F62810" t="inlineStr">
        <is>
          <t>Magnews is a solution for managing the customer journey and improving customer value,starting from overall strategy definition, journey design to single activities and campaign execution in a continuous cycle of measurement and improvement.Read more about magnews</t>
        </is>
      </c>
    </row>
    <row r="62811">
      <c r="A62811" t="inlineStr">
        <is>
          <t>Marketing</t>
        </is>
      </c>
      <c r="B62811" t="inlineStr">
        <is>
          <t>Campaign Management</t>
        </is>
      </c>
      <c r="C62811" t="inlineStr">
        <is>
          <t>https://www.getapp.com/marketing-software/campaign-management/os/web-based</t>
        </is>
      </c>
      <c r="D62811" t="inlineStr">
        <is>
          <t>CAASie.co</t>
        </is>
      </c>
      <c r="E62811" t="inlineStr">
        <is>
          <t>https://www.getapp.com/marketing-software/a/caasie/</t>
        </is>
      </c>
      <c r="F62811" t="inlineStr">
        <is>
          <t>CAASie.co is a self-service billboard advertising platform built for small businesses, startups, and everyone in between.Read more about CAASie.co</t>
        </is>
      </c>
    </row>
    <row r="62812">
      <c r="A62812" t="inlineStr">
        <is>
          <t>Marketing</t>
        </is>
      </c>
      <c r="B62812" t="inlineStr">
        <is>
          <t>Campaign Management</t>
        </is>
      </c>
      <c r="C62812" t="inlineStr">
        <is>
          <t>https://www.getapp.com/marketing-software/campaign-management/os/web-based</t>
        </is>
      </c>
      <c r="D62812" t="inlineStr">
        <is>
          <t>Match2One</t>
        </is>
      </c>
      <c r="E62812" t="inlineStr">
        <is>
          <t>https://www.getapp.com/marketing-software/a/match2one/</t>
        </is>
      </c>
      <c r="F62812" t="inlineStr">
        <is>
          <t>Match2One is a cloud-based programmatic advertising solution, which assists businesses and agencies with audience targeting and campaign management. Key features include client management, access control, fraud detection, multi-format support, and banner creation.Read more about Match2One</t>
        </is>
      </c>
    </row>
    <row r="62813">
      <c r="A62813" t="inlineStr">
        <is>
          <t>Marketing</t>
        </is>
      </c>
      <c r="B62813" t="inlineStr">
        <is>
          <t>Campaign Management</t>
        </is>
      </c>
      <c r="C62813" t="inlineStr">
        <is>
          <t>https://www.getapp.com/marketing-software/campaign-management/os/web-based</t>
        </is>
      </c>
      <c r="D62813" t="inlineStr">
        <is>
          <t>Mobile Commons</t>
        </is>
      </c>
      <c r="E62813" t="inlineStr">
        <is>
          <t>https://www.getapp.com/marketing-software/a/mobile-commons/</t>
        </is>
      </c>
      <c r="F62813" t="inlineStr">
        <is>
          <t>Mobile Commons empowers nonprofit and political organizations to build connections with supporters, donors, and volunteers through mass-personalized, compelling, and targeted mobile messaging campaigns.Read more about Mobile Commons</t>
        </is>
      </c>
    </row>
    <row r="62814">
      <c r="A62814" t="inlineStr">
        <is>
          <t>Marketing</t>
        </is>
      </c>
      <c r="B62814" t="inlineStr">
        <is>
          <t>Campaign Management</t>
        </is>
      </c>
      <c r="C62814" t="inlineStr">
        <is>
          <t>https://www.getapp.com/marketing-software/campaign-management/os/web-based</t>
        </is>
      </c>
      <c r="D62814" t="inlineStr">
        <is>
          <t>Publitrac</t>
        </is>
      </c>
      <c r="E62814" t="inlineStr">
        <is>
          <t>https://www.getapp.com/marketing-software/a/alsamarketing-marketing-automation/</t>
        </is>
      </c>
      <c r="F62814" t="inlineStr">
        <is>
          <t>PUBLITRAC is an on-demand web marketing automation suite that makes it easy to create, automate  and measure your online marketing efforts to achieve the best possible ROI without the tremendous efforts and manual labor involved with traditional marketing solutions.Read more about Publitrac</t>
        </is>
      </c>
    </row>
    <row r="62815">
      <c r="A62815" t="inlineStr">
        <is>
          <t>Marketing</t>
        </is>
      </c>
      <c r="B62815" t="inlineStr">
        <is>
          <t>Campaign Management</t>
        </is>
      </c>
      <c r="C62815" t="inlineStr">
        <is>
          <t>https://www.getapp.com/marketing-software/campaign-management/os/web-based</t>
        </is>
      </c>
      <c r="D62815" t="inlineStr">
        <is>
          <t>CampaignTrackly</t>
        </is>
      </c>
      <c r="E62815" t="inlineStr">
        <is>
          <t>https://www.getapp.com/marketing-software/a/campaigntrackly/</t>
        </is>
      </c>
      <c r="F62815" t="inlineStr">
        <is>
          <t>All-in-one automated UTM Builder and Link Management platform for Marketers We create your tagged links, short links and spreadsheets. For businesses using Google Analytics or Adobe Analytics.Read more about CampaignTrackly</t>
        </is>
      </c>
    </row>
    <row r="62816">
      <c r="A62816" t="inlineStr">
        <is>
          <t>Marketing</t>
        </is>
      </c>
      <c r="B62816" t="inlineStr">
        <is>
          <t>Campaign Management</t>
        </is>
      </c>
      <c r="C62816" t="inlineStr">
        <is>
          <t>https://www.getapp.com/marketing-software/campaign-management/os/web-based</t>
        </is>
      </c>
      <c r="D62816" t="inlineStr">
        <is>
          <t>HOQU</t>
        </is>
      </c>
      <c r="E62816" t="inlineStr">
        <is>
          <t>https://www.getapp.com/marketing-software/a/hoqu/</t>
        </is>
      </c>
      <c r="F62816" t="inlineStr">
        <is>
          <t>HOQU is a SaaS software that helps Networks, Advertisers and Agencies manage, track &amp; optimize online advertising campaigns in real-time. Built-in HOQU Marketplace allows to list Networks, its offers and gain maximum exposure to the new Affiliates.Read more about HOQU</t>
        </is>
      </c>
    </row>
    <row r="62817">
      <c r="A62817" t="inlineStr">
        <is>
          <t>Marketing</t>
        </is>
      </c>
      <c r="B62817" t="inlineStr">
        <is>
          <t>Campaign Management</t>
        </is>
      </c>
      <c r="C62817" t="inlineStr">
        <is>
          <t>https://www.getapp.com/marketing-software/campaign-management/os/web-based</t>
        </is>
      </c>
      <c r="D62817" t="inlineStr">
        <is>
          <t>MaxBounty</t>
        </is>
      </c>
      <c r="E62817" t="inlineStr">
        <is>
          <t>https://www.getapp.com/marketing-software/a/maxbounty/</t>
        </is>
      </c>
      <c r="F62817" t="inlineStr">
        <is>
          <t>Max Bounty is a cloud-based advertiser tracking software that provides businesses with tools to create, manage, and optimize advertising campaigns on a centralized platform. Supervisors can use the dashboard to monitor the status of ongoing campaigns with information, such as allowed countries, landing pages, sales revenue, CPA, and more.Read more about MaxBounty</t>
        </is>
      </c>
    </row>
    <row r="62818">
      <c r="A62818" t="inlineStr">
        <is>
          <t>Marketing</t>
        </is>
      </c>
      <c r="B62818" t="inlineStr">
        <is>
          <t>Campaign Management</t>
        </is>
      </c>
      <c r="C62818" t="inlineStr">
        <is>
          <t>https://www.getapp.com/marketing-software/campaign-management/os/web-based</t>
        </is>
      </c>
      <c r="D62818" t="inlineStr">
        <is>
          <t>Seventh Sense</t>
        </is>
      </c>
      <c r="E62818" t="inlineStr">
        <is>
          <t>https://www.getapp.com/marketing-software/a/seventh-sense/</t>
        </is>
      </c>
      <c r="F62818" t="inlineStr">
        <is>
          <t>Seventh Sense is an email marketing solution, which helps businesses streamline campaigns, sales analysis, business intelligence, and more. It lets organizations track customer interactions across multiple platforms, analyze campaign performance, and share predictions with sales &amp; marketing teams.Read more about Seventh Sense</t>
        </is>
      </c>
    </row>
    <row r="62819">
      <c r="A62819" t="inlineStr">
        <is>
          <t>Marketing</t>
        </is>
      </c>
      <c r="B62819" t="inlineStr">
        <is>
          <t>Campaign Management</t>
        </is>
      </c>
      <c r="C62819" t="inlineStr">
        <is>
          <t>https://www.getapp.com/marketing-software/campaign-management/os/web-based</t>
        </is>
      </c>
      <c r="D62819" t="inlineStr">
        <is>
          <t>virsaic</t>
        </is>
      </c>
      <c r="E62819" t="inlineStr">
        <is>
          <t>https://www.getapp.com/marketing-software/a/virsaic/</t>
        </is>
      </c>
      <c r="F62819" t="inlineStr">
        <is>
          <t>virsaic is an all-in-one customer experience management (CXM) platform and digital ecosystem that provides multiple capabilities to manage customer communications and digital interactions across all channels and devices, outbound and inbound, especially in highly regulated markets.Read more about virsaic</t>
        </is>
      </c>
    </row>
    <row r="62820">
      <c r="A62820" t="inlineStr">
        <is>
          <t>Marketing</t>
        </is>
      </c>
      <c r="B62820" t="inlineStr">
        <is>
          <t>Campaign Management</t>
        </is>
      </c>
      <c r="C62820" t="inlineStr">
        <is>
          <t>https://www.getapp.com/marketing-software/campaign-management/os/web-based</t>
        </is>
      </c>
      <c r="D62820" t="inlineStr">
        <is>
          <t>Bench</t>
        </is>
      </c>
      <c r="E62820" t="inlineStr">
        <is>
          <t>https://www.getapp.com/marketing-software/a/bench/</t>
        </is>
      </c>
      <c r="F62820" t="inlineStr">
        <is>
          <t>Bench is a cloud-based digital marketing platform that helps businesses track campaigns on a centralized dashboard. The platform offers real-time tracking and reporting, allowing users to monitor campaign performance in real-time and make data-driven decisions. Its integrated asset management system enables seamless collaboration, with the ability to upload assets and control approvals.Read more about Bench</t>
        </is>
      </c>
    </row>
    <row r="62821">
      <c r="A62821" t="inlineStr">
        <is>
          <t>Marketing</t>
        </is>
      </c>
      <c r="B62821" t="inlineStr">
        <is>
          <t>Campaign Management</t>
        </is>
      </c>
      <c r="C62821" t="inlineStr">
        <is>
          <t>https://www.getapp.com/marketing-software/campaign-management/os/web-based</t>
        </is>
      </c>
      <c r="D62821" t="inlineStr">
        <is>
          <t>Wigzo</t>
        </is>
      </c>
      <c r="E62821" t="inlineStr">
        <is>
          <t>https://www.getapp.com/marketing-software/a/wigzo/</t>
        </is>
      </c>
      <c r="F62821" t="inlineStr">
        <is>
          <t>Wigzo is a no-code customer data platform with smart marketing automation capabilities for e-commerce growth. Its powerful automation workflows deliver performance-driven personalization across all channels and help retain more customers with better CLTV.Read more about Wigzo</t>
        </is>
      </c>
    </row>
    <row r="62822">
      <c r="A62822" t="inlineStr">
        <is>
          <t>Marketing</t>
        </is>
      </c>
      <c r="B62822" t="inlineStr">
        <is>
          <t>Campaign Management</t>
        </is>
      </c>
      <c r="C62822" t="inlineStr">
        <is>
          <t>https://www.getapp.com/marketing-software/campaign-management/os/web-based</t>
        </is>
      </c>
      <c r="D62822" t="inlineStr">
        <is>
          <t>CallBlitzer</t>
        </is>
      </c>
      <c r="E62822" t="inlineStr">
        <is>
          <t>https://www.getapp.com/it-communications-software/a/callblitzer/</t>
        </is>
      </c>
      <c r="F62822" t="inlineStr">
        <is>
          <t>CallBlitzer is a voice broadcasting platform with built-in dialer system that enables political campaigners to efficiently reach as many voters as possibleRead more about CallBlitzer</t>
        </is>
      </c>
    </row>
    <row r="62823">
      <c r="A62823" t="inlineStr">
        <is>
          <t>Marketing</t>
        </is>
      </c>
      <c r="B62823" t="inlineStr">
        <is>
          <t>Campaign Management</t>
        </is>
      </c>
      <c r="C62823" t="inlineStr">
        <is>
          <t>https://www.getapp.com/marketing-software/campaign-management/os/web-based</t>
        </is>
      </c>
      <c r="D62823" t="inlineStr">
        <is>
          <t>eMAM</t>
        </is>
      </c>
      <c r="E62823" t="inlineStr">
        <is>
          <t>https://www.getapp.com/marketing-software/a/emam/</t>
        </is>
      </c>
      <c r="F62823" t="inlineStr">
        <is>
          <t>eMAM is a media asset management system created to organize, share, store, publish, and deliver videos and other content from an easy-to-use web interface. This interoperable and feature-rich system is scalable and configurable to meet diverse needs locally, in the cloud, or as a hybrid.Read more about eMAM</t>
        </is>
      </c>
    </row>
    <row r="62824">
      <c r="A62824" t="inlineStr">
        <is>
          <t>Marketing</t>
        </is>
      </c>
      <c r="B62824" t="inlineStr">
        <is>
          <t>Campaign Management</t>
        </is>
      </c>
      <c r="C62824" t="inlineStr">
        <is>
          <t>https://www.getapp.com/marketing-software/campaign-management/os/web-based</t>
        </is>
      </c>
      <c r="D62824" t="inlineStr">
        <is>
          <t>DANAConnect</t>
        </is>
      </c>
      <c r="E62824" t="inlineStr">
        <is>
          <t>https://www.getapp.com/marketing-software/a/danaconnect/</t>
        </is>
      </c>
      <c r="F62824" t="inlineStr">
        <is>
          <t>DANAconnect is the ideal communication automation platform for the financial ecosystem.Read more about DANAConnect</t>
        </is>
      </c>
    </row>
    <row r="62825">
      <c r="A62825" t="inlineStr">
        <is>
          <t>Marketing</t>
        </is>
      </c>
      <c r="B62825" t="inlineStr">
        <is>
          <t>Campaign Management</t>
        </is>
      </c>
      <c r="C62825" t="inlineStr">
        <is>
          <t>https://www.getapp.com/marketing-software/campaign-management/os/web-based</t>
        </is>
      </c>
      <c r="D62825" t="inlineStr">
        <is>
          <t>IMPGO</t>
        </is>
      </c>
      <c r="E62825" t="inlineStr">
        <is>
          <t>https://www.getapp.com/marketing-software/a/integrated-marketing-portal/</t>
        </is>
      </c>
      <c r="F62825" t="inlineStr">
        <is>
          <t>IMPGo is an easy-to-use brand marketing platform that keeps everything you need to manage your brand in one shared place. From brand guidelines and data asset management to content creation and distribution, IMPGo offers a comprehensive suite of solutions to help marketing teams grow their brand.Read more about IMPGO</t>
        </is>
      </c>
    </row>
    <row r="62826">
      <c r="A62826" t="inlineStr">
        <is>
          <t>Marketing</t>
        </is>
      </c>
      <c r="B62826" t="inlineStr">
        <is>
          <t>Campaign Management</t>
        </is>
      </c>
      <c r="C62826" t="inlineStr">
        <is>
          <t>https://www.getapp.com/marketing-software/campaign-management/os/web-based</t>
        </is>
      </c>
      <c r="D62826" t="inlineStr">
        <is>
          <t>infunnel</t>
        </is>
      </c>
      <c r="E62826" t="inlineStr">
        <is>
          <t>https://www.getapp.com/customer-management-software/a/inconcert-marketing-automation-crm/</t>
        </is>
      </c>
      <c r="F62826" t="inlineStr">
        <is>
          <t>inConcert Marketing Automation &amp; CRMMore leads, more sales, more controlIntegrate marketing and sales processes: automate sales, build a smart and integrated omnichannel pipeline and convert qualified leads into business opportunities.Read more about infunnel</t>
        </is>
      </c>
    </row>
    <row r="62827">
      <c r="A62827" t="inlineStr">
        <is>
          <t>Marketing</t>
        </is>
      </c>
      <c r="B62827" t="inlineStr">
        <is>
          <t>Campaign Management</t>
        </is>
      </c>
      <c r="C62827" t="inlineStr">
        <is>
          <t>https://www.getapp.com/marketing-software/campaign-management/os/web-based</t>
        </is>
      </c>
      <c r="D62827" t="inlineStr">
        <is>
          <t>HitPath</t>
        </is>
      </c>
      <c r="E62827" t="inlineStr">
        <is>
          <t>https://www.getapp.com/marketing-software/a/hitpath/</t>
        </is>
      </c>
      <c r="F62827" t="inlineStr">
        <is>
          <t>HitPath provides data tracking and performance marketing software for advertisers and affiliate ad networks.Read more about HitPath</t>
        </is>
      </c>
    </row>
    <row r="62828">
      <c r="A62828" t="inlineStr">
        <is>
          <t>Marketing</t>
        </is>
      </c>
      <c r="B62828" t="inlineStr">
        <is>
          <t>Campaign Management</t>
        </is>
      </c>
      <c r="C62828" t="inlineStr">
        <is>
          <t>https://www.getapp.com/marketing-software/campaign-management/os/web-based</t>
        </is>
      </c>
      <c r="D62828" t="inlineStr">
        <is>
          <t>AdBraze</t>
        </is>
      </c>
      <c r="E62828" t="inlineStr">
        <is>
          <t>https://www.getapp.com/marketing-software/a/adbraze/</t>
        </is>
      </c>
      <c r="F62828" t="inlineStr">
        <is>
          <t>AdBraze is an all-in-one ad and marketing automation tool designed to boost your business efficiency and scale fast. With AdBraze, teams can streamline the marketing workflow, minimize the routine of media buyers and increase efficiency within the creative team.Read more about AdBraze</t>
        </is>
      </c>
    </row>
    <row r="62829">
      <c r="A62829" t="inlineStr">
        <is>
          <t>Marketing</t>
        </is>
      </c>
      <c r="B62829" t="inlineStr">
        <is>
          <t>Campaign Management</t>
        </is>
      </c>
      <c r="C62829" t="inlineStr">
        <is>
          <t>https://www.getapp.com/marketing-software/campaign-management/os/web-based</t>
        </is>
      </c>
      <c r="D62829" t="inlineStr">
        <is>
          <t>Apteco PeopleStage</t>
        </is>
      </c>
      <c r="E62829" t="inlineStr">
        <is>
          <t>https://www.getapp.com/customer-management-software/a/apteco-peoplestage/</t>
        </is>
      </c>
      <c r="F62829"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62830">
      <c r="A62830" t="inlineStr">
        <is>
          <t>Marketing</t>
        </is>
      </c>
      <c r="B62830" t="inlineStr">
        <is>
          <t>Campaign Management</t>
        </is>
      </c>
      <c r="C62830" t="inlineStr">
        <is>
          <t>https://www.getapp.com/marketing-software/campaign-management/os/web-based</t>
        </is>
      </c>
      <c r="D62830" t="inlineStr">
        <is>
          <t>Oracle Responsys</t>
        </is>
      </c>
      <c r="E62830" t="inlineStr">
        <is>
          <t>https://www.getapp.com/marketing-software/a/responsys/</t>
        </is>
      </c>
      <c r="F62830" t="inlineStr">
        <is>
          <t>Oracle Responsys allows users to plan, execute, optimize, and manage marketing campaigns and multi-stage programs across every digital channel, including email, mobile, social, the web, and display.Read more about Oracle Responsys</t>
        </is>
      </c>
    </row>
    <row r="62831">
      <c r="A62831" t="inlineStr">
        <is>
          <t>Marketing</t>
        </is>
      </c>
      <c r="B62831" t="inlineStr">
        <is>
          <t>Campaign Management</t>
        </is>
      </c>
      <c r="C62831" t="inlineStr">
        <is>
          <t>https://www.getapp.com/marketing-software/campaign-management/os/web-based</t>
        </is>
      </c>
      <c r="D62831" t="inlineStr">
        <is>
          <t>Acoustic Marketing Cloud</t>
        </is>
      </c>
      <c r="E62831" t="inlineStr">
        <is>
          <t>https://www.getapp.com/marketing-software/a/acoustic-marketing-cloud/</t>
        </is>
      </c>
      <c r="F62831" t="inlineStr">
        <is>
          <t>In addition to marketing automation and campaign execution, we also provide segmentation, personalization, journey orchestration, journey analytics, high-end content production, and digital experience analytics.Read more about Acoustic Marketing Cloud</t>
        </is>
      </c>
    </row>
    <row r="62832">
      <c r="A62832" t="inlineStr">
        <is>
          <t>Marketing</t>
        </is>
      </c>
      <c r="B62832" t="inlineStr">
        <is>
          <t>Campaign Management</t>
        </is>
      </c>
      <c r="C62832" t="inlineStr">
        <is>
          <t>https://www.getapp.com/marketing-software/campaign-management/os/web-based</t>
        </is>
      </c>
      <c r="D62832" t="inlineStr">
        <is>
          <t>Shape</t>
        </is>
      </c>
      <c r="E62832" t="inlineStr">
        <is>
          <t>https://www.getapp.com/marketing-software/a/shape-integrated-software/</t>
        </is>
      </c>
      <c r="F62832" t="inlineStr">
        <is>
          <t>Manage, optimize &amp; automate PPC on 8 ad platforms via the Shape Platform. Offering unparalleled campaign management &amp; budgeting solutions.Read more about Shape</t>
        </is>
      </c>
    </row>
    <row r="62833">
      <c r="A62833" t="inlineStr">
        <is>
          <t>Marketing</t>
        </is>
      </c>
      <c r="B62833" t="inlineStr">
        <is>
          <t>Campaign Management</t>
        </is>
      </c>
      <c r="C62833" t="inlineStr">
        <is>
          <t>https://www.getapp.com/marketing-software/campaign-management/os/web-based</t>
        </is>
      </c>
      <c r="D62833" t="inlineStr">
        <is>
          <t>Experiture</t>
        </is>
      </c>
      <c r="E62833" t="inlineStr">
        <is>
          <t>https://www.getapp.com/marketing-software/a/experiture/</t>
        </is>
      </c>
      <c r="F62833" t="inlineStr">
        <is>
          <t>Experiture is an online marketing platform that provides marketing automation and customer engagement solutions to small &amp; mid-sized businessesRead more about Experiture</t>
        </is>
      </c>
    </row>
    <row r="62834">
      <c r="A62834" t="inlineStr">
        <is>
          <t>Marketing</t>
        </is>
      </c>
      <c r="B62834" t="inlineStr">
        <is>
          <t>Campaign Management</t>
        </is>
      </c>
      <c r="C62834" t="inlineStr">
        <is>
          <t>https://www.getapp.com/marketing-software/campaign-management/os/web-based</t>
        </is>
      </c>
      <c r="D62834" t="inlineStr">
        <is>
          <t>AdParlor</t>
        </is>
      </c>
      <c r="E62834" t="inlineStr">
        <is>
          <t>https://www.getapp.com/marketing-software/a/adparlor/</t>
        </is>
      </c>
      <c r="F62834" t="inlineStr">
        <is>
          <t>AdParlor is a social advertising solution for Facebook and Twitter. The app provides a single platform for both Twitter and Facebook campaign management. Adparlor is a Facebook Strategic Preferred Marketing Developer and an Official Twitter Marketing Platform Partner.Read more about AdParlor</t>
        </is>
      </c>
    </row>
    <row r="62835">
      <c r="A62835" t="inlineStr">
        <is>
          <t>Marketing</t>
        </is>
      </c>
      <c r="B62835" t="inlineStr">
        <is>
          <t>Campaign Management</t>
        </is>
      </c>
      <c r="C62835" t="inlineStr">
        <is>
          <t>https://www.getapp.com/marketing-software/campaign-management/os/web-based</t>
        </is>
      </c>
      <c r="D62835" t="inlineStr">
        <is>
          <t>SAP Ruum</t>
        </is>
      </c>
      <c r="E62835" t="inlineStr">
        <is>
          <t>https://www.getapp.com/project-management-planning-software/a/ruum/</t>
        </is>
      </c>
      <c r="F62835" t="inlineStr">
        <is>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is>
      </c>
    </row>
    <row r="62836">
      <c r="A62836" t="inlineStr">
        <is>
          <t>Marketing</t>
        </is>
      </c>
      <c r="B62836" t="inlineStr">
        <is>
          <t>Campaign Management</t>
        </is>
      </c>
      <c r="C62836" t="inlineStr">
        <is>
          <t>https://www.getapp.com/marketing-software/campaign-management/os/web-based</t>
        </is>
      </c>
      <c r="D62836" t="inlineStr">
        <is>
          <t>Salesoar</t>
        </is>
      </c>
      <c r="E62836" t="inlineStr">
        <is>
          <t>https://www.getapp.com/marketing-software/a/salesoar/</t>
        </is>
      </c>
      <c r="F62836" t="inlineStr">
        <is>
          <t>Automate and optimize to scale up Search and Shopping campaigns. Reach new customers and increase your Investment Return through a one time, seamless Feed Integration with your website and Google AdWords or Merchant Center Account, to automatically generate thousands of high ranking ads in minutes.Read more about Salesoar</t>
        </is>
      </c>
    </row>
    <row r="62837">
      <c r="A62837" t="inlineStr">
        <is>
          <t>Marketing</t>
        </is>
      </c>
      <c r="B62837" t="inlineStr">
        <is>
          <t>Campaign Management</t>
        </is>
      </c>
      <c r="C62837" t="inlineStr">
        <is>
          <t>https://www.getapp.com/marketing-software/campaign-management/os/web-based</t>
        </is>
      </c>
      <c r="D62837" t="inlineStr">
        <is>
          <t>Insightly Marketing</t>
        </is>
      </c>
      <c r="E62837" t="inlineStr">
        <is>
          <t>https://www.getapp.com/marketing-software/a/insightly-marketing/</t>
        </is>
      </c>
      <c r="F62837" t="inlineStr">
        <is>
          <t>Insightly Marketing is a marketing automation software that helps businesses streamline operations related to lead capture, customer segmentation, web traffic analytics, and customer journey configuration. Marketing professionals can embed custom lead capture forms into business websites.Read more about Insightly Marketing</t>
        </is>
      </c>
    </row>
    <row r="62838">
      <c r="A62838" t="inlineStr">
        <is>
          <t>Marketing</t>
        </is>
      </c>
      <c r="B62838" t="inlineStr">
        <is>
          <t>Campaign Management</t>
        </is>
      </c>
      <c r="C62838" t="inlineStr">
        <is>
          <t>https://www.getapp.com/marketing-software/campaign-management/os/web-based</t>
        </is>
      </c>
      <c r="D62838" t="inlineStr">
        <is>
          <t>go district m</t>
        </is>
      </c>
      <c r="E62838" t="inlineStr">
        <is>
          <t>https://www.getapp.com/marketing-software/a/go/</t>
        </is>
      </c>
      <c r="F62838" t="inlineStr">
        <is>
          <t>The go platform provide all the features to create, manage and launch powerful programmatic campaigns and offers complete insight into campaigns performances and budget allocations.Read more about go district m</t>
        </is>
      </c>
    </row>
    <row r="62839">
      <c r="A62839" t="inlineStr">
        <is>
          <t>Marketing</t>
        </is>
      </c>
      <c r="B62839" t="inlineStr">
        <is>
          <t>Campaign Management</t>
        </is>
      </c>
      <c r="C62839" t="inlineStr">
        <is>
          <t>https://www.getapp.com/marketing-software/campaign-management/os/web-based</t>
        </is>
      </c>
      <c r="D62839" t="inlineStr">
        <is>
          <t>Shopstory</t>
        </is>
      </c>
      <c r="E62839" t="inlineStr">
        <is>
          <t>https://www.getapp.com/marketing-software/a/boomerank/</t>
        </is>
      </c>
      <c r="F62839" t="inlineStr">
        <is>
          <t>Shopstory is an Austrian startup that aims to promote the eCommerce market and make it more transparent and diverse with its SaaS solution.Read more about Shopstory</t>
        </is>
      </c>
    </row>
    <row r="62840">
      <c r="A62840" t="inlineStr">
        <is>
          <t>Marketing</t>
        </is>
      </c>
      <c r="B62840" t="inlineStr">
        <is>
          <t>Campaign Management</t>
        </is>
      </c>
      <c r="C62840" t="inlineStr">
        <is>
          <t>https://www.getapp.com/marketing-software/campaign-management/os/web-based</t>
        </is>
      </c>
      <c r="D62840" t="inlineStr">
        <is>
          <t>Geolid</t>
        </is>
      </c>
      <c r="E62840" t="inlineStr">
        <is>
          <t>https://www.getapp.com/marketing-software/a/geolid-pad/</t>
        </is>
      </c>
      <c r="F62840" t="inlineStr">
        <is>
          <t>Geolid is a web-based marketing software designed to help businesses in the retail industry follow generated leads, analyze content from telephone calls, aggregate data from service providers, and update and disseminate information across multiple audience hubs.Read more about Geolid</t>
        </is>
      </c>
    </row>
    <row r="62841">
      <c r="A62841" t="inlineStr">
        <is>
          <t>Marketing</t>
        </is>
      </c>
      <c r="B62841" t="inlineStr">
        <is>
          <t>Campaign Management</t>
        </is>
      </c>
      <c r="C62841" t="inlineStr">
        <is>
          <t>https://www.getapp.com/marketing-software/campaign-management/os/web-based</t>
        </is>
      </c>
      <c r="D62841" t="inlineStr">
        <is>
          <t>Geolid</t>
        </is>
      </c>
      <c r="E62841" t="inlineStr">
        <is>
          <t>https://www.getapp.com/marketing-software/a/geolid-pad/</t>
        </is>
      </c>
      <c r="F62841" t="inlineStr">
        <is>
          <t>Geolid is a web-based marketing software designed to help businesses in the retail industry follow generated leads, analyze content from telephone calls, aggregate data from service providers, and update and disseminate information across multiple audience hubs.Read more about Geolid</t>
        </is>
      </c>
    </row>
    <row r="62842">
      <c r="A62842" t="inlineStr">
        <is>
          <t>Marketing</t>
        </is>
      </c>
      <c r="B62842" t="inlineStr">
        <is>
          <t>Campaign Management</t>
        </is>
      </c>
      <c r="C62842" t="inlineStr">
        <is>
          <t>https://www.getapp.com/marketing-software/campaign-management/os/web-based</t>
        </is>
      </c>
      <c r="D62842" t="inlineStr">
        <is>
          <t>appICE</t>
        </is>
      </c>
      <c r="E62842" t="inlineStr">
        <is>
          <t>https://www.getapp.com/customer-management-software/a/appice/</t>
        </is>
      </c>
      <c r="F62842" t="inlineStr">
        <is>
          <t>appICE is a full-stack solution consisting of powerful customer analytics, cross-channel engagement across multiple channels like email, push, in-app, SMS, WhatsApp, and LinkedIn, and AI-driven personalization.Read more about appICE</t>
        </is>
      </c>
    </row>
    <row r="62843">
      <c r="A62843" t="inlineStr">
        <is>
          <t>Marketing</t>
        </is>
      </c>
      <c r="B62843" t="inlineStr">
        <is>
          <t>Campaign Management</t>
        </is>
      </c>
      <c r="C62843" t="inlineStr">
        <is>
          <t>https://www.getapp.com/marketing-software/campaign-management/os/web-based</t>
        </is>
      </c>
      <c r="D62843" t="inlineStr">
        <is>
          <t>Promoty</t>
        </is>
      </c>
      <c r="E62843" t="inlineStr">
        <is>
          <t>https://www.getapp.com/marketing-software/a/promoty/</t>
        </is>
      </c>
      <c r="F62843" t="inlineStr">
        <is>
          <t>Promoty helps businesses add influencers by username or profile URL, and organize them by boards and columns. Users can add notes, reminders, labels, shipping details, birthdays, and preferences for each influencer.Read more about Promoty</t>
        </is>
      </c>
    </row>
    <row r="62844">
      <c r="A62844" t="inlineStr">
        <is>
          <t>Marketing</t>
        </is>
      </c>
      <c r="B62844" t="inlineStr">
        <is>
          <t>Campaign Management</t>
        </is>
      </c>
      <c r="C62844" t="inlineStr">
        <is>
          <t>https://www.getapp.com/marketing-software/campaign-management/os/web-based</t>
        </is>
      </c>
      <c r="D62844" t="inlineStr">
        <is>
          <t>Evocalize</t>
        </is>
      </c>
      <c r="E62844" t="inlineStr">
        <is>
          <t>https://www.getapp.com/marketing-software/a/evocalize/</t>
        </is>
      </c>
      <c r="F62844"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62845">
      <c r="A62845" t="inlineStr">
        <is>
          <t>Marketing</t>
        </is>
      </c>
      <c r="B62845" t="inlineStr">
        <is>
          <t>Campaign Management</t>
        </is>
      </c>
      <c r="C62845" t="inlineStr">
        <is>
          <t>https://www.getapp.com/marketing-software/campaign-management/os/web-based</t>
        </is>
      </c>
      <c r="D62845" t="inlineStr">
        <is>
          <t>Seeqle</t>
        </is>
      </c>
      <c r="E62845" t="inlineStr">
        <is>
          <t>https://www.getapp.com/all-software/a/seeqle/</t>
        </is>
      </c>
      <c r="F62845" t="inlineStr">
        <is>
          <t>Spend less and attract 5x more qualified candidates.Our Artificial Intelligence increases your visibility by targeting relevant talents, at the right time and in the right place on the entire web, to attract them directly to your job and training offers. Focus on the experience you deliver.Read more about Seeqle</t>
        </is>
      </c>
    </row>
    <row r="62846">
      <c r="A62846" t="inlineStr">
        <is>
          <t>Marketing</t>
        </is>
      </c>
      <c r="B62846" t="inlineStr">
        <is>
          <t>Campaign Management</t>
        </is>
      </c>
      <c r="C62846" t="inlineStr">
        <is>
          <t>https://www.getapp.com/marketing-software/campaign-management/os/web-based</t>
        </is>
      </c>
      <c r="D62846" t="inlineStr">
        <is>
          <t>Ctrl+Reach</t>
        </is>
      </c>
      <c r="E62846" t="inlineStr">
        <is>
          <t>https://www.getapp.com/marketing-software/a/your-music-marketing/</t>
        </is>
      </c>
      <c r="F62846" t="inlineStr">
        <is>
          <t>Your Music Marketing is a platform that facilitates promotion for independent artists and labels.Read more about Ctrl+Reach</t>
        </is>
      </c>
    </row>
    <row r="62847">
      <c r="A62847" t="inlineStr">
        <is>
          <t>Marketing</t>
        </is>
      </c>
      <c r="B62847" t="inlineStr">
        <is>
          <t>Campaign Management</t>
        </is>
      </c>
      <c r="C62847" t="inlineStr">
        <is>
          <t>https://www.getapp.com/marketing-software/campaign-management/os/web-based</t>
        </is>
      </c>
      <c r="D62847" t="inlineStr">
        <is>
          <t>Wrench.ai</t>
        </is>
      </c>
      <c r="E62847" t="inlineStr">
        <is>
          <t>https://www.getapp.com/marketing-software/a/wrench-ai/</t>
        </is>
      </c>
      <c r="F62847"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2848">
      <c r="A62848" t="inlineStr">
        <is>
          <t>Marketing</t>
        </is>
      </c>
      <c r="B62848" t="inlineStr">
        <is>
          <t>Campaign Management</t>
        </is>
      </c>
      <c r="C62848" t="inlineStr">
        <is>
          <t>https://www.getapp.com/marketing-software/campaign-management/os/web-based</t>
        </is>
      </c>
      <c r="D62848" t="inlineStr">
        <is>
          <t>HeyReach</t>
        </is>
      </c>
      <c r="E62848" t="inlineStr">
        <is>
          <t>https://www.getapp.com/marketing-software/a/heyreach/</t>
        </is>
      </c>
      <c r="F62848" t="inlineStr">
        <is>
          <t>Scale LinkedIn outreach effortlessly utilized the benefits of a unified dashboard for all of your LinkedIn accounts, multi-account rotation, AI-generated hyper-personalized messages &amp; native CRM integrations. No need to bypass LinkedIn's limits, divide your outreach into multiple LinkedIn accountsRead more about HeyReach</t>
        </is>
      </c>
    </row>
    <row r="62849">
      <c r="A62849" t="inlineStr">
        <is>
          <t>Marketing</t>
        </is>
      </c>
      <c r="B62849" t="inlineStr">
        <is>
          <t>Campaign Management</t>
        </is>
      </c>
      <c r="C62849" t="inlineStr">
        <is>
          <t>https://www.getapp.com/marketing-software/campaign-management/os/web-based</t>
        </is>
      </c>
      <c r="D62849" t="inlineStr">
        <is>
          <t>Show</t>
        </is>
      </c>
      <c r="E62849" t="inlineStr">
        <is>
          <t>https://www.getapp.com/education-childcare-software/a/show/</t>
        </is>
      </c>
      <c r="F62849" t="inlineStr">
        <is>
          <t>Show offers a comprehensive solution for all your email needs, whether it's Drip Campaigns, Newsletters, Video Emails, Transactional emails, or anything else in the spectrum.Read more about Show</t>
        </is>
      </c>
    </row>
    <row r="62850">
      <c r="A62850" t="inlineStr">
        <is>
          <t>Marketing</t>
        </is>
      </c>
      <c r="B62850" t="inlineStr">
        <is>
          <t>Campaign Management</t>
        </is>
      </c>
      <c r="C62850" t="inlineStr">
        <is>
          <t>https://www.getapp.com/marketing-software/campaign-management/os/web-based</t>
        </is>
      </c>
      <c r="D62850" t="inlineStr">
        <is>
          <t>Ternair</t>
        </is>
      </c>
      <c r="E62850" t="inlineStr">
        <is>
          <t>https://www.getapp.com/customer-management-software/a/ternair/</t>
        </is>
      </c>
      <c r="F62850" t="inlineStr">
        <is>
          <t>Maximize customer experience across all your channels. Create your own personalized and automated campaigns through dynamic templates.Read more about Ternair</t>
        </is>
      </c>
    </row>
    <row r="62851">
      <c r="A62851" t="inlineStr">
        <is>
          <t>Marketing</t>
        </is>
      </c>
      <c r="B62851" t="inlineStr">
        <is>
          <t>Campaign Management</t>
        </is>
      </c>
      <c r="C62851" t="inlineStr">
        <is>
          <t>https://www.getapp.com/marketing-software/campaign-management/os/web-based</t>
        </is>
      </c>
      <c r="D62851" t="inlineStr">
        <is>
          <t>CAS genesisWorld</t>
        </is>
      </c>
      <c r="E62851" t="inlineStr">
        <is>
          <t>https://www.getapp.com/customer-management-software/a/cas-genesisworld/</t>
        </is>
      </c>
      <c r="F62851" t="inlineStr">
        <is>
          <t>CAS genesisWorld – the highly adaptable CRM softwareRead more about CAS genesisWorld</t>
        </is>
      </c>
    </row>
    <row r="62852">
      <c r="A62852" t="inlineStr">
        <is>
          <t>Marketing</t>
        </is>
      </c>
      <c r="B62852" t="inlineStr">
        <is>
          <t>Campaign Management</t>
        </is>
      </c>
      <c r="C62852" t="inlineStr">
        <is>
          <t>https://www.getapp.com/marketing-software/campaign-management/os/web-based</t>
        </is>
      </c>
      <c r="D62852" t="inlineStr">
        <is>
          <t>Perpetua</t>
        </is>
      </c>
      <c r="E62852" t="inlineStr">
        <is>
          <t>https://www.getapp.com/marketing-software/a/perpetua/</t>
        </is>
      </c>
      <c r="F62852" t="inlineStr">
        <is>
          <t>Perpetua provides advertising optimization and reporting technology for all Amazon Ads (Sponsored Ads and DSP), Instacart and Walmart. The platform offers advanced analytics, AI-powered algorithmic bidding, campaign automation, keyword harvesting, ad spend allocation, and more.Read more about Perpetua</t>
        </is>
      </c>
    </row>
    <row r="62853">
      <c r="A62853" t="inlineStr">
        <is>
          <t>Marketing</t>
        </is>
      </c>
      <c r="B62853" t="inlineStr">
        <is>
          <t>Campaign Management</t>
        </is>
      </c>
      <c r="C62853" t="inlineStr">
        <is>
          <t>https://www.getapp.com/marketing-software/campaign-management/os/web-based</t>
        </is>
      </c>
      <c r="D62853" t="inlineStr">
        <is>
          <t>StackAdapt</t>
        </is>
      </c>
      <c r="E62853" t="inlineStr">
        <is>
          <t>https://www.getapp.com/marketing-software/a/stackadapt/</t>
        </is>
      </c>
      <c r="F62853"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62854">
      <c r="A62854" t="inlineStr">
        <is>
          <t>Marketing</t>
        </is>
      </c>
      <c r="B62854" t="inlineStr">
        <is>
          <t>Campaign Management</t>
        </is>
      </c>
      <c r="C62854" t="inlineStr">
        <is>
          <t>https://www.getapp.com/marketing-software/campaign-management/os/web-based</t>
        </is>
      </c>
      <c r="D62854" t="inlineStr">
        <is>
          <t>Agillic</t>
        </is>
      </c>
      <c r="E62854" t="inlineStr">
        <is>
          <t>https://www.getapp.com/marketing-software/a/agillic/</t>
        </is>
      </c>
      <c r="F62854"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62855">
      <c r="A62855" t="inlineStr">
        <is>
          <t>Marketing</t>
        </is>
      </c>
      <c r="B62855" t="inlineStr">
        <is>
          <t>Campaign Management</t>
        </is>
      </c>
      <c r="C62855" t="inlineStr">
        <is>
          <t>https://www.getapp.com/marketing-software/campaign-management/os/web-based</t>
        </is>
      </c>
      <c r="D62855" t="inlineStr">
        <is>
          <t>Reech Influence Cloud</t>
        </is>
      </c>
      <c r="E62855" t="inlineStr">
        <is>
          <t>https://www.getapp.com/marketing-software/a/reech/</t>
        </is>
      </c>
      <c r="F62855" t="inlineStr">
        <is>
          <t>Reech Influence Cloud technology enables brands and their partners to autonomously manage &amp; optimize all of their influence activities. With our solution, you can identify, qualify and activate influencers, draw up contracts, measure the performance of your campaigns and monitor influencer trends.Read more about Reech Influence Cloud</t>
        </is>
      </c>
    </row>
    <row r="62856">
      <c r="A62856" t="inlineStr">
        <is>
          <t>Marketing</t>
        </is>
      </c>
      <c r="B62856" t="inlineStr">
        <is>
          <t>Campaign Management</t>
        </is>
      </c>
      <c r="C62856" t="inlineStr">
        <is>
          <t>https://www.getapp.com/marketing-software/campaign-management/os/web-based</t>
        </is>
      </c>
      <c r="D62856" t="inlineStr">
        <is>
          <t>Optimove</t>
        </is>
      </c>
      <c r="E62856" t="inlineStr">
        <is>
          <t>https://www.getapp.com/all-software/a/optimove/</t>
        </is>
      </c>
      <c r="F62856" t="inlineStr">
        <is>
          <t>Optimove is a customer-led marketing platform that is AI-driven, real-time CDP, and includes tools like native messaging, CRM integration, predictive intelligence analysis and more.Read more about Optimove</t>
        </is>
      </c>
    </row>
    <row r="62857">
      <c r="A62857" t="inlineStr">
        <is>
          <t>Marketing</t>
        </is>
      </c>
      <c r="B62857" t="inlineStr">
        <is>
          <t>Campaign Management</t>
        </is>
      </c>
      <c r="C62857" t="inlineStr">
        <is>
          <t>https://www.getapp.com/marketing-software/campaign-management/os/web-based</t>
        </is>
      </c>
      <c r="D62857" t="inlineStr">
        <is>
          <t>Sales &amp; Orders</t>
        </is>
      </c>
      <c r="E62857" t="inlineStr">
        <is>
          <t>https://www.getapp.com/marketing-software/a/sales-orders/</t>
        </is>
      </c>
      <c r="F62857" t="inlineStr">
        <is>
          <t>Create, manage, and optimize product feeds and ad campaigns for today's top retail channels for growth: Google Shopping, Microsoft Bing, Facebook, Instagram, Snapchat and Pinterest.Read more about Sales &amp; Orders</t>
        </is>
      </c>
    </row>
    <row r="62858">
      <c r="A62858" t="inlineStr">
        <is>
          <t>Marketing</t>
        </is>
      </c>
      <c r="B62858" t="inlineStr">
        <is>
          <t>Campaign Management</t>
        </is>
      </c>
      <c r="C62858" t="inlineStr">
        <is>
          <t>https://www.getapp.com/marketing-software/campaign-management/os/web-based</t>
        </is>
      </c>
      <c r="D62858" t="inlineStr">
        <is>
          <t>TargetEveryOne</t>
        </is>
      </c>
      <c r="E62858" t="inlineStr">
        <is>
          <t>https://www.getapp.com/marketing-software/a/targeteveryone/</t>
        </is>
      </c>
      <c r="F62858" t="inlineStr">
        <is>
          <t>Digital marketing and communications service for creating, distributing and analyzing mobile campaignsRead more about TargetEveryOne</t>
        </is>
      </c>
    </row>
    <row r="62859">
      <c r="A62859" t="inlineStr">
        <is>
          <t>Marketing</t>
        </is>
      </c>
      <c r="B62859" t="inlineStr">
        <is>
          <t>Campaign Management</t>
        </is>
      </c>
      <c r="C62859" t="inlineStr">
        <is>
          <t>https://www.getapp.com/marketing-software/campaign-management/os/web-based</t>
        </is>
      </c>
      <c r="D62859" t="inlineStr">
        <is>
          <t>Optinize</t>
        </is>
      </c>
      <c r="E62859" t="inlineStr">
        <is>
          <t>https://www.getapp.com/marketing-software/a/optinize/</t>
        </is>
      </c>
      <c r="F62859" t="inlineStr">
        <is>
          <t>Optinize is a visual customer engagement platform that empowers marketers to deliver highly targeted and personalized messages across channels and devicesRead more about Optinize</t>
        </is>
      </c>
    </row>
    <row r="62860">
      <c r="A62860" t="inlineStr">
        <is>
          <t>Marketing</t>
        </is>
      </c>
      <c r="B62860" t="inlineStr">
        <is>
          <t>Campaign Management</t>
        </is>
      </c>
      <c r="C62860" t="inlineStr">
        <is>
          <t>https://www.getapp.com/marketing-software/campaign-management/os/web-based</t>
        </is>
      </c>
      <c r="D62860" t="inlineStr">
        <is>
          <t>SutiCRM</t>
        </is>
      </c>
      <c r="E62860" t="inlineStr">
        <is>
          <t>https://www.getapp.com/customer-management-software/a/suticrm/</t>
        </is>
      </c>
      <c r="F62860" t="inlineStr">
        <is>
          <t>SutiCRM is a SaaS CRM for businesses of all sizes, designed to automate sales, marketing &amp; support processes, with a 360 degree view of customer dataRead more about SutiCRM</t>
        </is>
      </c>
    </row>
    <row r="62861">
      <c r="A62861" t="inlineStr">
        <is>
          <t>Marketing</t>
        </is>
      </c>
      <c r="B62861" t="inlineStr">
        <is>
          <t>Campaign Management</t>
        </is>
      </c>
      <c r="C62861" t="inlineStr">
        <is>
          <t>https://www.getapp.com/marketing-software/campaign-management/os/web-based</t>
        </is>
      </c>
      <c r="D62861" t="inlineStr">
        <is>
          <t>SPREAD</t>
        </is>
      </c>
      <c r="E62861" t="inlineStr">
        <is>
          <t>https://www.getapp.com/customer-management-software/a/spread/</t>
        </is>
      </c>
      <c r="F62861" t="inlineStr">
        <is>
          <t>Chez SPREAD, nous concevons depuis 2011 une plateforme marketing intégrant des mécaniques d'acquisition﻿﻿, du marketing automation, des programmes de fidélité et de parrainage﻿﻿, ainsi qu'une plateforme de communication multicanale. Le tout porté par un CRM connecté à toutes vos sources de données.Read more about SPREAD</t>
        </is>
      </c>
    </row>
    <row r="62862">
      <c r="A62862" t="inlineStr">
        <is>
          <t>Marketing</t>
        </is>
      </c>
      <c r="B62862" t="inlineStr">
        <is>
          <t>Campaign Management</t>
        </is>
      </c>
      <c r="C62862" t="inlineStr">
        <is>
          <t>https://www.getapp.com/marketing-software/campaign-management/os/web-based</t>
        </is>
      </c>
      <c r="D62862" t="inlineStr">
        <is>
          <t>Distrobird</t>
        </is>
      </c>
      <c r="E62862" t="inlineStr">
        <is>
          <t>https://www.getapp.com/all-software/a/distrobird/</t>
        </is>
      </c>
      <c r="F62862" t="inlineStr">
        <is>
          <t>All the tools your revenue team needs on a single platform, such as lead capture, prospecting, multi-channel engagement, calls, reporting, and more, for free. Double your sales team's output with fewer tools.Read more about Distrobird</t>
        </is>
      </c>
    </row>
    <row r="62863">
      <c r="A62863" t="inlineStr">
        <is>
          <t>Marketing</t>
        </is>
      </c>
      <c r="B62863" t="inlineStr">
        <is>
          <t>Campaign Management</t>
        </is>
      </c>
      <c r="C62863" t="inlineStr">
        <is>
          <t>https://www.getapp.com/marketing-software/campaign-management/os/web-based</t>
        </is>
      </c>
      <c r="D62863" t="inlineStr">
        <is>
          <t>Contester</t>
        </is>
      </c>
      <c r="E62863" t="inlineStr">
        <is>
          <t>https://www.getapp.com/website-ecommerce-software/a/contester/</t>
        </is>
      </c>
      <c r="F62863" t="inlineStr">
        <is>
          <t>Contester empowers marketing teams to enhance campaign performance with video-based landing pages as a dynamic overlay on the website.With Contester Live, schedule live events with an automated email subscription.With Contester Creator infrastructure, boost sales with influencer-generated sales.Read more about Contester</t>
        </is>
      </c>
    </row>
    <row r="62864">
      <c r="A62864" t="inlineStr">
        <is>
          <t>Marketing</t>
        </is>
      </c>
      <c r="B62864" t="inlineStr">
        <is>
          <t>Campaign Management</t>
        </is>
      </c>
      <c r="C62864" t="inlineStr">
        <is>
          <t>https://www.getapp.com/marketing-software/campaign-management/os/web-based</t>
        </is>
      </c>
      <c r="D62864" t="inlineStr">
        <is>
          <t>Mirabel's Marketing Manager</t>
        </is>
      </c>
      <c r="E62864" t="inlineStr">
        <is>
          <t>https://www.getapp.com/marketing-software/a/mirabel-s-marketing-manager/</t>
        </is>
      </c>
      <c r="F62864" t="inlineStr">
        <is>
          <t>This affordable software combines audience development tools, email marketing, workflow automation, and a variety of digital tools for the everyday marketer.Read more about Mirabel's Marketing Manager</t>
        </is>
      </c>
    </row>
    <row r="62865">
      <c r="A62865" t="inlineStr">
        <is>
          <t>Marketing</t>
        </is>
      </c>
      <c r="B62865" t="inlineStr">
        <is>
          <t>Campaign Management</t>
        </is>
      </c>
      <c r="C62865" t="inlineStr">
        <is>
          <t>https://www.getapp.com/marketing-software/campaign-management/os/web-based</t>
        </is>
      </c>
      <c r="D62865" t="inlineStr">
        <is>
          <t>MagicLinks</t>
        </is>
      </c>
      <c r="E62865" t="inlineStr">
        <is>
          <t>https://www.getapp.com/marketing-software/a/magiclinks/</t>
        </is>
      </c>
      <c r="F62865" t="inlineStr">
        <is>
          <t>MagicLinks platform connects brands with YouTube, TikTok, and Instagram video influencers for ROI campaigns.Read more about MagicLinks</t>
        </is>
      </c>
    </row>
    <row r="62866">
      <c r="A62866" t="inlineStr">
        <is>
          <t>Marketing</t>
        </is>
      </c>
      <c r="B62866" t="inlineStr">
        <is>
          <t>Campaign Management</t>
        </is>
      </c>
      <c r="C62866" t="inlineStr">
        <is>
          <t>https://www.getapp.com/marketing-software/campaign-management/os/web-based</t>
        </is>
      </c>
      <c r="D62866" t="inlineStr">
        <is>
          <t>Enterprise Tag Management</t>
        </is>
      </c>
      <c r="E62866" t="inlineStr">
        <is>
          <t>https://www.getapp.com/marketing-software/a/enterprise-tag-management/</t>
        </is>
      </c>
      <c r="F62866" t="inlineStr">
        <is>
          <t>Enterprise Tag Management is a web analytics software that helps businesses manage vendor tags, standardize fragmented data sources, optimize omnichannel experiences, and more from within a unified platform. It allows staff members to gain insights into user engagement in real-time by tagging applications with third-party analytics platforms.Read more about Enterprise Tag Management</t>
        </is>
      </c>
    </row>
    <row r="62867">
      <c r="A62867" t="inlineStr">
        <is>
          <t>Marketing</t>
        </is>
      </c>
      <c r="B62867" t="inlineStr">
        <is>
          <t>Campaign Management</t>
        </is>
      </c>
      <c r="C62867" t="inlineStr">
        <is>
          <t>https://www.getapp.com/marketing-software/campaign-management/os/web-based</t>
        </is>
      </c>
      <c r="D62867" t="inlineStr">
        <is>
          <t>AnotherZero</t>
        </is>
      </c>
      <c r="E62867" t="inlineStr">
        <is>
          <t>https://www.getapp.com/marketing-software/a/dfy-ninja/</t>
        </is>
      </c>
      <c r="F62867" t="inlineStr">
        <is>
          <t>AnotherZero is the ultimate all-in-one marketing platform. Streamline campaigns, build stunning websites, automate marketing tasks, manage reviews, and excel in social media. Simplify your marketing efforts and achieve remarkable results with AnotherZero.Read more about AnotherZero</t>
        </is>
      </c>
    </row>
    <row r="62868">
      <c r="A62868" t="inlineStr">
        <is>
          <t>Marketing</t>
        </is>
      </c>
      <c r="B62868" t="inlineStr">
        <is>
          <t>Campaign Management</t>
        </is>
      </c>
      <c r="C62868" t="inlineStr">
        <is>
          <t>https://www.getapp.com/marketing-software/campaign-management/os/web-based</t>
        </is>
      </c>
      <c r="D62868" t="inlineStr">
        <is>
          <t>AdConnector</t>
        </is>
      </c>
      <c r="E62868" t="inlineStr">
        <is>
          <t>https://www.getapp.com/marketing-software/a/adconnector/</t>
        </is>
      </c>
      <c r="F62868" t="inlineStr">
        <is>
          <t>Al-generated &amp; Data-driven Ads and Posts for Google, Meta and LinkedIn.Read more about AdConnector</t>
        </is>
      </c>
    </row>
    <row r="62869">
      <c r="A62869" t="inlineStr">
        <is>
          <t>Marketing</t>
        </is>
      </c>
      <c r="B62869" t="inlineStr">
        <is>
          <t>Campaign Management</t>
        </is>
      </c>
      <c r="C62869" t="inlineStr">
        <is>
          <t>https://www.getapp.com/marketing-software/campaign-management/os/web-based</t>
        </is>
      </c>
      <c r="D62869" t="inlineStr">
        <is>
          <t>Enabler</t>
        </is>
      </c>
      <c r="E62869" t="inlineStr">
        <is>
          <t>https://www.getapp.com/marketing-software/a/enabler/</t>
        </is>
      </c>
      <c r="F62869" t="inlineStr">
        <is>
          <t>Enabler is an enterprise-level email marketing software which supports email consultancy, email campaign management, and email template design servicesRead more about Enabler</t>
        </is>
      </c>
    </row>
    <row r="62870">
      <c r="A62870" t="inlineStr">
        <is>
          <t>Marketing</t>
        </is>
      </c>
      <c r="B62870" t="inlineStr">
        <is>
          <t>Campaign Management</t>
        </is>
      </c>
      <c r="C62870" t="inlineStr">
        <is>
          <t>https://www.getapp.com/marketing-software/campaign-management/os/web-based</t>
        </is>
      </c>
      <c r="D62870" t="inlineStr">
        <is>
          <t>Ruler Analytics</t>
        </is>
      </c>
      <c r="E62870" t="inlineStr">
        <is>
          <t>https://www.getapp.com/marketing-software/a/ruler-analytics/</t>
        </is>
      </c>
      <c r="F62870" t="inlineStr">
        <is>
          <t>Ruler Analytics is a marketing attribution software which enables SMBs to track calls &amp; forms &amp; so gain accurate insight into the impact of marketing campaignsRead more about Ruler Analytics</t>
        </is>
      </c>
    </row>
    <row r="62871">
      <c r="A62871" t="inlineStr">
        <is>
          <t>Marketing</t>
        </is>
      </c>
      <c r="B62871" t="inlineStr">
        <is>
          <t>Campaign Management</t>
        </is>
      </c>
      <c r="C62871" t="inlineStr">
        <is>
          <t>https://www.getapp.com/marketing-software/campaign-management/os/web-based</t>
        </is>
      </c>
      <c r="D62871" t="inlineStr">
        <is>
          <t>Webmecanik Automation</t>
        </is>
      </c>
      <c r="E62871" t="inlineStr">
        <is>
          <t>https://www.getapp.com/marketing-software/a/webmecanik-automation/</t>
        </is>
      </c>
      <c r="F62871" t="inlineStr">
        <is>
          <t>Webmecanik Automation is an all-in one French marketing automation solution, designed for marketers seeking to communicate, grow, and retain customers.Read more about Webmecanik Automation</t>
        </is>
      </c>
    </row>
    <row r="62872">
      <c r="A62872" t="inlineStr">
        <is>
          <t>Marketing</t>
        </is>
      </c>
      <c r="B62872" t="inlineStr">
        <is>
          <t>Campaign Management</t>
        </is>
      </c>
      <c r="C62872" t="inlineStr">
        <is>
          <t>https://www.getapp.com/marketing-software/campaign-management/os/web-based</t>
        </is>
      </c>
      <c r="D62872" t="inlineStr">
        <is>
          <t>Spotzee</t>
        </is>
      </c>
      <c r="E62872" t="inlineStr">
        <is>
          <t>https://www.getapp.com/marketing-software/a/email-it/</t>
        </is>
      </c>
      <c r="F62872" t="inlineStr">
        <is>
          <t>An email marketing software that helps businesses create newsletters, manage contacts and create RSS-driven email campaigns, surveys, and autoresponders. It allows to see opens, clicks, bounces, successful deliveries, unsubscribes, spam reports, social shares, message forwards and more.Read more about Spotzee</t>
        </is>
      </c>
    </row>
    <row r="62873">
      <c r="A62873" t="inlineStr">
        <is>
          <t>Marketing</t>
        </is>
      </c>
      <c r="B62873" t="inlineStr">
        <is>
          <t>Campaign Management</t>
        </is>
      </c>
      <c r="C62873" t="inlineStr">
        <is>
          <t>https://www.getapp.com/marketing-software/campaign-management/os/web-based</t>
        </is>
      </c>
      <c r="D62873" t="inlineStr">
        <is>
          <t>Keyword Management for PPC</t>
        </is>
      </c>
      <c r="E62873" t="inlineStr">
        <is>
          <t>https://www.getapp.com/marketing-software/a/wordstream-keyword-management-for-ppc/</t>
        </is>
      </c>
      <c r="F62873" t="inlineStr">
        <is>
          <t>WordStream for PPC is a robust platform for managing pay-per-click marketing efforts involving large numbers of keywords. WordStream turns your private keyword data into profit-driving PPC campaigns.Read more about Keyword Management for PPC</t>
        </is>
      </c>
    </row>
    <row r="62874">
      <c r="A62874" t="inlineStr">
        <is>
          <t>Marketing</t>
        </is>
      </c>
      <c r="B62874" t="inlineStr">
        <is>
          <t>Campaign Management</t>
        </is>
      </c>
      <c r="C62874" t="inlineStr">
        <is>
          <t>https://www.getapp.com/marketing-software/campaign-management/os/web-based</t>
        </is>
      </c>
      <c r="D62874" t="inlineStr">
        <is>
          <t>Manna</t>
        </is>
      </c>
      <c r="E62874" t="inlineStr">
        <is>
          <t>https://www.getapp.com/marketing-software/a/manna/</t>
        </is>
      </c>
      <c r="F62874" t="inlineStr">
        <is>
          <t>Marketing management tool to help businesses create, launch, and manage their Facebook, Google, and Bing campaigns under one roof. The platform offers a perfect environment to successfully track, report, and optimize business operations.Read more about Manna</t>
        </is>
      </c>
    </row>
    <row r="62875">
      <c r="A62875" t="inlineStr">
        <is>
          <t>Marketing</t>
        </is>
      </c>
      <c r="B62875" t="inlineStr">
        <is>
          <t>Campaign Management</t>
        </is>
      </c>
      <c r="C62875" t="inlineStr">
        <is>
          <t>https://www.getapp.com/marketing-software/campaign-management/os/web-based</t>
        </is>
      </c>
      <c r="D62875" t="inlineStr">
        <is>
          <t>Workado</t>
        </is>
      </c>
      <c r="E62875" t="inlineStr">
        <is>
          <t>https://www.getapp.com/marketing-software/a/workado/</t>
        </is>
      </c>
      <c r="F62875" t="inlineStr">
        <is>
          <t>Workado enables digital marketing agencies to centralize campaign and team management using monthly timelines, campaign alerts and client reporting features.Read more about Workado</t>
        </is>
      </c>
    </row>
    <row r="62876">
      <c r="A62876" t="inlineStr">
        <is>
          <t>Marketing</t>
        </is>
      </c>
      <c r="B62876" t="inlineStr">
        <is>
          <t>Campaign Management</t>
        </is>
      </c>
      <c r="C62876" t="inlineStr">
        <is>
          <t>https://www.getapp.com/marketing-software/campaign-management/os/web-based</t>
        </is>
      </c>
      <c r="D62876" t="inlineStr">
        <is>
          <t>Atipso</t>
        </is>
      </c>
      <c r="E62876" t="inlineStr">
        <is>
          <t>https://www.getapp.com/marketing-software/a/atipso/</t>
        </is>
      </c>
      <c r="F62876" t="inlineStr">
        <is>
          <t>Use Atipso to create quizzes, sweepstakes, photos &amp; video contests, landing pages, web forms, and other campaigns across multiple channels using drag &amp; drop.Read more about Atipso</t>
        </is>
      </c>
    </row>
    <row r="62877">
      <c r="A62877" t="inlineStr">
        <is>
          <t>Marketing</t>
        </is>
      </c>
      <c r="B62877" t="inlineStr">
        <is>
          <t>Campaign Management</t>
        </is>
      </c>
      <c r="C62877" t="inlineStr">
        <is>
          <t>https://www.getapp.com/marketing-software/campaign-management/os/web-based</t>
        </is>
      </c>
      <c r="D62877" t="inlineStr">
        <is>
          <t>Hashtag'd</t>
        </is>
      </c>
      <c r="E62877" t="inlineStr">
        <is>
          <t>https://www.getapp.com/marketing-software/a/hashtag-d/</t>
        </is>
      </c>
      <c r="F62877" t="inlineStr">
        <is>
          <t>Hashtag'd dramatically improves paid social ad performance by using external cues.Read more about Hashtag'd</t>
        </is>
      </c>
    </row>
    <row r="62878">
      <c r="A62878" t="inlineStr">
        <is>
          <t>Marketing</t>
        </is>
      </c>
      <c r="B62878" t="inlineStr">
        <is>
          <t>Campaign Management</t>
        </is>
      </c>
      <c r="C62878" t="inlineStr">
        <is>
          <t>https://www.getapp.com/marketing-software/campaign-management/os/web-based</t>
        </is>
      </c>
      <c r="D62878" t="inlineStr">
        <is>
          <t>NAVIK MarketingAI</t>
        </is>
      </c>
      <c r="E62878" t="inlineStr">
        <is>
          <t>https://www.getapp.com/marketing-software/a/navik-marketingai/</t>
        </is>
      </c>
      <c r="F62878" t="inlineStr">
        <is>
          <t>NAVIK MarketingAI is a scalable marketing campaign management platform based on AI &amp; built around customer behavioral hyper personalizationRead more about NAVIK MarketingAI</t>
        </is>
      </c>
    </row>
    <row r="62879">
      <c r="A62879" t="inlineStr">
        <is>
          <t>Marketing</t>
        </is>
      </c>
      <c r="B62879" t="inlineStr">
        <is>
          <t>Campaign Management</t>
        </is>
      </c>
      <c r="C62879" t="inlineStr">
        <is>
          <t>https://www.getapp.com/marketing-software/campaign-management/os/web-based</t>
        </is>
      </c>
      <c r="D62879" t="inlineStr">
        <is>
          <t>NetLine</t>
        </is>
      </c>
      <c r="E62879" t="inlineStr">
        <is>
          <t>https://www.getapp.com/marketing-software/a/netline/</t>
        </is>
      </c>
      <c r="F62879" t="inlineStr">
        <is>
          <t>NetLine is a lead generation software designed to help marketing teams promote B2B content, engage with customers, and run online campaigns on a unified platform. It enables businesses to monitor client activities, personalize content as per audience behavior, and create content strategies.Read more about NetLine</t>
        </is>
      </c>
    </row>
    <row r="62880">
      <c r="A62880" t="inlineStr">
        <is>
          <t>Marketing</t>
        </is>
      </c>
      <c r="B62880" t="inlineStr">
        <is>
          <t>Campaign Management</t>
        </is>
      </c>
      <c r="C62880" t="inlineStr">
        <is>
          <t>https://www.getapp.com/marketing-software/campaign-management/os/web-based</t>
        </is>
      </c>
      <c r="D62880" t="inlineStr">
        <is>
          <t>EmailDelivery.com</t>
        </is>
      </c>
      <c r="E62880" t="inlineStr">
        <is>
          <t>https://www.getapp.com/marketing-software/a/emaildelivery-com/</t>
        </is>
      </c>
      <c r="F62880" t="inlineStr">
        <is>
          <t>EmailDelivery.com is a self-hosted email marketing platform that comes with a proprietary MTA included for sending over your own IP addresses, and also supports SMTP Relay and APIs such as Amazon SES, Mailgun, and Sparkpost.White label ready for agencies &amp; resellersRead more about EmailDelivery.com</t>
        </is>
      </c>
    </row>
    <row r="62881">
      <c r="A62881" t="inlineStr">
        <is>
          <t>Marketing</t>
        </is>
      </c>
      <c r="B62881" t="inlineStr">
        <is>
          <t>Campaign Management</t>
        </is>
      </c>
      <c r="C62881" t="inlineStr">
        <is>
          <t>https://www.getapp.com/marketing-software/campaign-management/os/web-based</t>
        </is>
      </c>
      <c r="D62881" t="inlineStr">
        <is>
          <t>Resulticks</t>
        </is>
      </c>
      <c r="E62881" t="inlineStr">
        <is>
          <t>https://www.getapp.com/marketing-software/a/resulticks/</t>
        </is>
      </c>
      <c r="F62881" t="inlineStr">
        <is>
          <t>Resulticks is a marketing automation platform powered by local or third party data sources, machine learning and AI that enables brands across industries to leverage a real time conversation marketing cloud for the creation, management, tracking, and reporting of campaigns across multiple channelsRead more about Resulticks</t>
        </is>
      </c>
    </row>
    <row r="62882">
      <c r="A62882" t="inlineStr">
        <is>
          <t>Marketing</t>
        </is>
      </c>
      <c r="B62882" t="inlineStr">
        <is>
          <t>Campaign Management</t>
        </is>
      </c>
      <c r="C62882" t="inlineStr">
        <is>
          <t>https://www.getapp.com/marketing-software/campaign-management/os/web-based</t>
        </is>
      </c>
      <c r="D62882" t="inlineStr">
        <is>
          <t>Makeme.click</t>
        </is>
      </c>
      <c r="E62882" t="inlineStr">
        <is>
          <t>https://www.getapp.com/marketing-software/a/makeme-click/</t>
        </is>
      </c>
      <c r="F62882" t="inlineStr">
        <is>
          <t>Makeme.click is a cloud-based solution designed to help businesses track the performance of marketing campaigns and manage visitor traffic in real-time. Key features include lead generation, customizable branding, status mapping, ad serving, user group management, link building, and reporting.Read more about Makeme.click</t>
        </is>
      </c>
    </row>
    <row r="62883">
      <c r="A62883" t="inlineStr">
        <is>
          <t>Marketing</t>
        </is>
      </c>
      <c r="B62883" t="inlineStr">
        <is>
          <t>Campaign Management</t>
        </is>
      </c>
      <c r="C62883" t="inlineStr">
        <is>
          <t>https://www.getapp.com/marketing-software/campaign-management/os/web-based</t>
        </is>
      </c>
      <c r="D62883" t="inlineStr">
        <is>
          <t>Cosmic Data</t>
        </is>
      </c>
      <c r="E62883" t="inlineStr">
        <is>
          <t>https://www.getapp.com/marketing-software/a/cosmic-data/</t>
        </is>
      </c>
      <c r="F62883" t="inlineStr">
        <is>
          <t>Cosmic Data for posting, collecting, analyzing, and answering all your clients on Google My Business and on all social networks on the market.Read more about Cosmic Data</t>
        </is>
      </c>
    </row>
    <row r="62884">
      <c r="A62884" t="inlineStr">
        <is>
          <t>Marketing</t>
        </is>
      </c>
      <c r="B62884" t="inlineStr">
        <is>
          <t>Campaign Management</t>
        </is>
      </c>
      <c r="C62884" t="inlineStr">
        <is>
          <t>https://www.getapp.com/marketing-software/campaign-management/os/web-based</t>
        </is>
      </c>
      <c r="D62884" t="inlineStr">
        <is>
          <t>MMC</t>
        </is>
      </c>
      <c r="E62884" t="inlineStr">
        <is>
          <t>https://www.getapp.com/marketing-software/a/mmc/</t>
        </is>
      </c>
      <c r="F62884" t="inlineStr">
        <is>
          <t>The Agile Project Management module of the MMC uses Kanban boards to efficiently organise teams, tasks, and campaigns. It enhances self-management and accelerates task flow by providing transparent workloads and status.Read more about MMC</t>
        </is>
      </c>
    </row>
    <row r="62885">
      <c r="A62885" t="inlineStr">
        <is>
          <t>Marketing</t>
        </is>
      </c>
      <c r="B62885" t="inlineStr">
        <is>
          <t>Campaign Management</t>
        </is>
      </c>
      <c r="C62885" t="inlineStr">
        <is>
          <t>https://www.getapp.com/marketing-software/campaign-management/os/web-based</t>
        </is>
      </c>
      <c r="D62885" t="inlineStr">
        <is>
          <t>Ambine</t>
        </is>
      </c>
      <c r="E62885" t="inlineStr">
        <is>
          <t>https://www.getapp.com/marketing-software/a/ambine/</t>
        </is>
      </c>
      <c r="F62885" t="inlineStr">
        <is>
          <t>Automated campaign management for Adform and LinkedIn Ads. Improved campaign performance, considerable time savings &amp; automated analytics, and insights.Read more about Ambine</t>
        </is>
      </c>
    </row>
    <row r="62886">
      <c r="A62886" t="inlineStr">
        <is>
          <t>Marketing</t>
        </is>
      </c>
      <c r="B62886" t="inlineStr">
        <is>
          <t>Campaign Management</t>
        </is>
      </c>
      <c r="C62886" t="inlineStr">
        <is>
          <t>https://www.getapp.com/marketing-software/campaign-management/os/web-based</t>
        </is>
      </c>
      <c r="D62886" t="inlineStr">
        <is>
          <t>Omnichannel Contact Center</t>
        </is>
      </c>
      <c r="E62886" t="inlineStr">
        <is>
          <t>https://www.getapp.com/customer-management-software/a/omnichannel-contact-center/</t>
        </is>
      </c>
      <c r="F62886" t="inlineStr">
        <is>
          <t>Cloud Contact Center by masvoz is a customer service platform that helps businesses manage interactions across various communication channels such as SMS, phone, web, WhatsApp, and Webchat.Read more about Omnichannel Contact Center</t>
        </is>
      </c>
    </row>
    <row r="62887">
      <c r="A62887" t="inlineStr">
        <is>
          <t>Marketing</t>
        </is>
      </c>
      <c r="B62887" t="inlineStr">
        <is>
          <t>Campaign Management</t>
        </is>
      </c>
      <c r="C62887" t="inlineStr">
        <is>
          <t>https://www.getapp.com/marketing-software/campaign-management/os/web-based</t>
        </is>
      </c>
      <c r="D62887" t="inlineStr">
        <is>
          <t>Amobee</t>
        </is>
      </c>
      <c r="E62887" t="inlineStr">
        <is>
          <t>https://www.getapp.com/it-management-software/a/amobee/</t>
        </is>
      </c>
      <c r="F62887" t="inlineStr">
        <is>
          <t>Amobee is a cloud-based advertising and data management platform (DMP) designed to help businesses unify data across TV, social and digital channels to orchestrate campaigns and improve brand experience among customers.Read more about Amobee</t>
        </is>
      </c>
    </row>
    <row r="62888">
      <c r="A62888" t="inlineStr">
        <is>
          <t>Marketing</t>
        </is>
      </c>
      <c r="B62888" t="inlineStr">
        <is>
          <t>Campaign Management</t>
        </is>
      </c>
      <c r="C62888" t="inlineStr">
        <is>
          <t>https://www.getapp.com/marketing-software/campaign-management/os/web-based</t>
        </is>
      </c>
      <c r="D62888" t="inlineStr">
        <is>
          <t>WowSender</t>
        </is>
      </c>
      <c r="E62888" t="inlineStr">
        <is>
          <t>https://www.getapp.com/marketing-software/a/wowsender/</t>
        </is>
      </c>
      <c r="F62888" t="inlineStr">
        <is>
          <t>Thanks to WowSender, you can send great emails, follow up with your prospects and know what's going on with your campaigns.Read more about WowSender</t>
        </is>
      </c>
    </row>
    <row r="62889">
      <c r="A62889" t="inlineStr">
        <is>
          <t>Marketing</t>
        </is>
      </c>
      <c r="B62889" t="inlineStr">
        <is>
          <t>Campaign Management</t>
        </is>
      </c>
      <c r="C62889" t="inlineStr">
        <is>
          <t>https://www.getapp.com/marketing-software/campaign-management/os/web-based</t>
        </is>
      </c>
      <c r="D62889" t="inlineStr">
        <is>
          <t>Adobe Journey Optimizer</t>
        </is>
      </c>
      <c r="E62889" t="inlineStr">
        <is>
          <t>https://www.getapp.com/marketing-software/a/adobe-journey-optimizer/</t>
        </is>
      </c>
      <c r="F62889" t="inlineStr">
        <is>
          <t>Adobe Journey Optimizer enables brands to deliver personalized, timely experiences across channels, ultimately driving loyalty and business growth. It unifies real-time data into actionable profiles, supports complex journey orchestration, and leverages AI for optimized interactions.Read more about Adobe Journey Optimizer</t>
        </is>
      </c>
    </row>
    <row r="62890">
      <c r="A62890" t="inlineStr">
        <is>
          <t>Marketing</t>
        </is>
      </c>
      <c r="B62890" t="inlineStr">
        <is>
          <t>Campaign Management</t>
        </is>
      </c>
      <c r="C62890" t="inlineStr">
        <is>
          <t>https://www.getapp.com/marketing-software/campaign-management/os/web-based</t>
        </is>
      </c>
      <c r="D62890" t="inlineStr">
        <is>
          <t>Attributy</t>
        </is>
      </c>
      <c r="E62890" t="inlineStr">
        <is>
          <t>https://www.getapp.com/marketing-software/a/attributy/</t>
        </is>
      </c>
      <c r="F62890" t="inlineStr">
        <is>
          <t>Cloud-based campaign management tool that helps businesses track online and offline marketing processes through AI algorithms.Read more about Attributy</t>
        </is>
      </c>
    </row>
    <row r="62891">
      <c r="A62891" t="inlineStr">
        <is>
          <t>Marketing</t>
        </is>
      </c>
      <c r="B62891" t="inlineStr">
        <is>
          <t>Campaign Management</t>
        </is>
      </c>
      <c r="C62891" t="inlineStr">
        <is>
          <t>https://www.getapp.com/marketing-software/campaign-management/os/web-based</t>
        </is>
      </c>
      <c r="D62891" t="inlineStr">
        <is>
          <t>Readpeak</t>
        </is>
      </c>
      <c r="E62891" t="inlineStr">
        <is>
          <t>https://www.getapp.com/development-tools-software/a/readpeak/</t>
        </is>
      </c>
      <c r="F62891" t="inlineStr">
        <is>
          <t>Readpeak is a DSP platform specialized in native advertising. The platform works with premium brands and publishers and delivers both quality and performance.Readpeak users benefit from a combination of bidding and paying in CPC, and have the possibility to handpick the desired premium media.Read more about Readpeak</t>
        </is>
      </c>
    </row>
    <row r="62892">
      <c r="A62892" t="inlineStr">
        <is>
          <t>Marketing</t>
        </is>
      </c>
      <c r="B62892" t="inlineStr">
        <is>
          <t>Campaign Management</t>
        </is>
      </c>
      <c r="C62892" t="inlineStr">
        <is>
          <t>https://www.getapp.com/marketing-software/campaign-management/os/web-based</t>
        </is>
      </c>
      <c r="D62892" t="inlineStr">
        <is>
          <t>AutoServe Hub</t>
        </is>
      </c>
      <c r="E62892" t="inlineStr">
        <is>
          <t>https://www.getapp.com/real-estate-property-software/a/autoserve-hub/</t>
        </is>
      </c>
      <c r="F62892" t="inlineStr">
        <is>
          <t>AutoServe Hub enables users to manage reviews by collecting, analyzing, and responding to feedback and nurturing the brand's reputation with every interaction.Read more about AutoServe Hub</t>
        </is>
      </c>
    </row>
    <row r="62893">
      <c r="A62893" t="inlineStr">
        <is>
          <t>Marketing</t>
        </is>
      </c>
      <c r="B62893" t="inlineStr">
        <is>
          <t>Campaign Management</t>
        </is>
      </c>
      <c r="C62893" t="inlineStr">
        <is>
          <t>https://www.getapp.com/marketing-software/campaign-management/os/web-based</t>
        </is>
      </c>
      <c r="D62893" t="inlineStr">
        <is>
          <t>MMC</t>
        </is>
      </c>
      <c r="E62893" t="inlineStr">
        <is>
          <t>https://www.getapp.com/marketing-software/a/mmc/</t>
        </is>
      </c>
      <c r="F62893" t="inlineStr">
        <is>
          <t>The Agile Project Management module of the MMC uses Kanban boards to efficiently organise teams, tasks, and campaigns. It enhances self-management and accelerates task flow by providing transparent workloads and status.Read more about MMC</t>
        </is>
      </c>
    </row>
    <row r="62894">
      <c r="A62894" t="inlineStr">
        <is>
          <t>Marketing</t>
        </is>
      </c>
      <c r="B62894" t="inlineStr">
        <is>
          <t>Campaign Management</t>
        </is>
      </c>
      <c r="C62894" t="inlineStr">
        <is>
          <t>https://www.getapp.com/marketing-software/campaign-management/os/web-based</t>
        </is>
      </c>
      <c r="D62894" t="inlineStr">
        <is>
          <t>ReachCX</t>
        </is>
      </c>
      <c r="E62894" t="inlineStr">
        <is>
          <t>https://www.getapp.com/marketing-software/a/reachcx/</t>
        </is>
      </c>
      <c r="F62894" t="inlineStr">
        <is>
          <t>ReachCX is a cloud-based omnichannel marketing and outbound dialing solution designed to optimize agent productivity and campaign performance. It offers features such as screen pop, live campaign updates, ratio blending, DNC scrubbing, and PCI-compliant payment processing.Read more about ReachCX</t>
        </is>
      </c>
    </row>
    <row r="62895">
      <c r="A62895" t="inlineStr">
        <is>
          <t>Marketing</t>
        </is>
      </c>
      <c r="B62895" t="inlineStr">
        <is>
          <t>Campaign Management</t>
        </is>
      </c>
      <c r="C62895" t="inlineStr">
        <is>
          <t>https://www.getapp.com/marketing-software/campaign-management/os/web-based</t>
        </is>
      </c>
      <c r="D62895" t="inlineStr">
        <is>
          <t>Hypefy</t>
        </is>
      </c>
      <c r="E62895" t="inlineStr">
        <is>
          <t>https://www.getapp.com/marketing-software/a/hypefy/</t>
        </is>
      </c>
      <c r="F62895" t="inlineStr">
        <is>
          <t>Hypefy is a cloud-based and AI-enabled influencer marketing platform for brands and agencies that assists with finding the right creators, tracking campaign performance, and more.Read more about Hypefy</t>
        </is>
      </c>
    </row>
    <row r="62896">
      <c r="A62896" t="inlineStr">
        <is>
          <t>Marketing</t>
        </is>
      </c>
      <c r="B62896" t="inlineStr">
        <is>
          <t>Campaign Management</t>
        </is>
      </c>
      <c r="C62896" t="inlineStr">
        <is>
          <t>https://www.getapp.com/marketing-software/campaign-management/os/web-based</t>
        </is>
      </c>
      <c r="D62896" t="inlineStr">
        <is>
          <t>Wyng</t>
        </is>
      </c>
      <c r="E62896" t="inlineStr">
        <is>
          <t>https://www.getapp.com/marketing-software/a/wyng/</t>
        </is>
      </c>
      <c r="F62896" t="inlineStr">
        <is>
          <t>Wyng is a cloud-based experience building platform that helps brands engage their audiences at the right moments, transparently earn preferences and other zero-party data, and personalize in real-time.Read more about Wyng</t>
        </is>
      </c>
    </row>
    <row r="62897">
      <c r="A62897" t="inlineStr">
        <is>
          <t>Marketing</t>
        </is>
      </c>
      <c r="B62897" t="inlineStr">
        <is>
          <t>Campaign Management</t>
        </is>
      </c>
      <c r="C62897" t="inlineStr">
        <is>
          <t>https://www.getapp.com/marketing-software/campaign-management/os/web-based</t>
        </is>
      </c>
      <c r="D62897" t="inlineStr">
        <is>
          <t>Surefire Local</t>
        </is>
      </c>
      <c r="E62897" t="inlineStr">
        <is>
          <t>https://www.getapp.com/marketing-software/a/surefire-local/</t>
        </is>
      </c>
      <c r="F62897" t="inlineStr">
        <is>
          <t>We provide an all-in-one marketing platform for small businesses helping them attract customers, grow profits, and maximize efficiency.Read more about Surefire Local</t>
        </is>
      </c>
    </row>
    <row r="62898">
      <c r="A62898" t="inlineStr">
        <is>
          <t>Marketing</t>
        </is>
      </c>
      <c r="B62898" t="inlineStr">
        <is>
          <t>Campaign Management</t>
        </is>
      </c>
      <c r="C62898" t="inlineStr">
        <is>
          <t>https://www.getapp.com/marketing-software/campaign-management/os/web-based</t>
        </is>
      </c>
      <c r="D62898" t="inlineStr">
        <is>
          <t>Cybba</t>
        </is>
      </c>
      <c r="E62898" t="inlineStr">
        <is>
          <t>https://www.getapp.com/marketing-software/a/cybba-email-remarketing/</t>
        </is>
      </c>
      <c r="F62898" t="inlineStr">
        <is>
          <t>Cybba enables online growth by optimizing every stage of the customer journey with a full suite of digital marketing solutions. Key features include email remarketing, onsite engagement, paid social, SEM, display advertising and retargeting.Read more about Cybba</t>
        </is>
      </c>
    </row>
    <row r="62899">
      <c r="A62899" t="inlineStr">
        <is>
          <t>Marketing</t>
        </is>
      </c>
      <c r="B62899" t="inlineStr">
        <is>
          <t>Campaign Management</t>
        </is>
      </c>
      <c r="C62899" t="inlineStr">
        <is>
          <t>https://www.getapp.com/marketing-software/campaign-management/os/web-based</t>
        </is>
      </c>
      <c r="D62899" t="inlineStr">
        <is>
          <t>Appforma</t>
        </is>
      </c>
      <c r="E62899" t="inlineStr">
        <is>
          <t>https://www.getapp.com/marketing-software/a/appforma-always-marketing/</t>
        </is>
      </c>
      <c r="F62899" t="inlineStr">
        <is>
          <t>Appforma creates over 50 personalized campaigns spread across a 12 months marketing program in conjunction with major holidays and industry relevant events. Each campaign includes a promotion Appforma creates and traffic Appforma delivers via social posting, email marketing and advertising. Appforma also retains your customers by pushing offers on their birthdays or based on points earned through their purchasing/social activity.Read more about Appforma</t>
        </is>
      </c>
    </row>
    <row r="62900">
      <c r="A62900" t="inlineStr">
        <is>
          <t>Marketing</t>
        </is>
      </c>
      <c r="B62900" t="inlineStr">
        <is>
          <t>Campaign Management</t>
        </is>
      </c>
      <c r="C62900" t="inlineStr">
        <is>
          <t>https://www.getapp.com/marketing-software/campaign-management/os/web-based</t>
        </is>
      </c>
      <c r="D62900" t="inlineStr">
        <is>
          <t>Qntrl</t>
        </is>
      </c>
      <c r="E62900" t="inlineStr">
        <is>
          <t>https://www.getapp.com/operations-management-software/a/qntrl/</t>
        </is>
      </c>
      <c r="F62900" t="inlineStr">
        <is>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is>
      </c>
    </row>
    <row r="62901">
      <c r="A62901" t="inlineStr">
        <is>
          <t>Marketing</t>
        </is>
      </c>
      <c r="B62901" t="inlineStr">
        <is>
          <t>Campaign Management</t>
        </is>
      </c>
      <c r="C62901" t="inlineStr">
        <is>
          <t>https://www.getapp.com/marketing-software/campaign-management/os/web-based</t>
        </is>
      </c>
      <c r="D62901" t="inlineStr">
        <is>
          <t>Intelligent Engagement Platform</t>
        </is>
      </c>
      <c r="E62901" t="inlineStr">
        <is>
          <t>https://www.getapp.com/business-intelligence-analytics-software/a/customer-data-platform/</t>
        </is>
      </c>
      <c r="F62901" t="inlineStr">
        <is>
          <t>NGDATA offers an intelligent engagement platform that builds rich customer data profiles to create truly personalized customer experiences with in-built real-time interaction management.Read more about Intelligent Engagement Platform</t>
        </is>
      </c>
    </row>
    <row r="62902">
      <c r="A62902" t="inlineStr">
        <is>
          <t>Marketing</t>
        </is>
      </c>
      <c r="B62902" t="inlineStr">
        <is>
          <t>Campaign Management</t>
        </is>
      </c>
      <c r="C62902" t="inlineStr">
        <is>
          <t>https://www.getapp.com/marketing-software/campaign-management/os/web-based</t>
        </is>
      </c>
      <c r="D62902" t="inlineStr">
        <is>
          <t>BeMob</t>
        </is>
      </c>
      <c r="E62902" t="inlineStr">
        <is>
          <t>https://www.getapp.com/marketing-software/a/bemob/</t>
        </is>
      </c>
      <c r="F62902" t="inlineStr">
        <is>
          <t>BeMob is a cloud-based campaign management solution, which helps small to large businesses streamline online advertising processes through audience targeting, traffic distribution, landing page management, up-selling and cross-selling, custom reporting, and more. The platform offers various features such as collaboration tools, domain tracking, bulk editing, and fraud detection.Read more about BeMob</t>
        </is>
      </c>
    </row>
    <row r="62903">
      <c r="A62903" t="inlineStr">
        <is>
          <t>Marketing</t>
        </is>
      </c>
      <c r="B62903" t="inlineStr">
        <is>
          <t>Campaign Management</t>
        </is>
      </c>
      <c r="C62903" t="inlineStr">
        <is>
          <t>https://www.getapp.com/marketing-software/campaign-management/os/web-based</t>
        </is>
      </c>
      <c r="D62903" t="inlineStr">
        <is>
          <t>Caliber</t>
        </is>
      </c>
      <c r="E62903" t="inlineStr">
        <is>
          <t>https://www.getapp.com/marketing-software/a/caliber/</t>
        </is>
      </c>
      <c r="F62903" t="inlineStr">
        <is>
          <t>Caliber Platform helps optimize the impact of your activities and mitigate crises by getting a real-time understanding of your stakeholders with our accurate brand and reputation data.Read more about Caliber</t>
        </is>
      </c>
    </row>
    <row r="62904">
      <c r="A62904" t="inlineStr">
        <is>
          <t>Marketing</t>
        </is>
      </c>
      <c r="B62904" t="inlineStr">
        <is>
          <t>Campaign Management</t>
        </is>
      </c>
      <c r="C62904" t="inlineStr">
        <is>
          <t>https://www.getapp.com/marketing-software/campaign-management/os/web-based</t>
        </is>
      </c>
      <c r="D62904" t="inlineStr">
        <is>
          <t>Albert</t>
        </is>
      </c>
      <c r="E62904" t="inlineStr">
        <is>
          <t>https://www.getapp.com/marketing-software/a/albert-artificial-intelligence-marketing-platform/</t>
        </is>
      </c>
      <c r="F62904" t="inlineStr">
        <is>
          <t>Albert is a cross-channel marketing platform that uses artificial intelligence to optimize performance.Read more about Albert</t>
        </is>
      </c>
    </row>
    <row r="62905">
      <c r="A62905" t="inlineStr">
        <is>
          <t>Marketing</t>
        </is>
      </c>
      <c r="B62905" t="inlineStr">
        <is>
          <t>Campaign Management</t>
        </is>
      </c>
      <c r="C62905" t="inlineStr">
        <is>
          <t>https://www.getapp.com/marketing-software/campaign-management/os/web-based</t>
        </is>
      </c>
      <c r="D62905" t="inlineStr">
        <is>
          <t>Mapp Marketing Cloud</t>
        </is>
      </c>
      <c r="E62905" t="inlineStr">
        <is>
          <t>https://www.getapp.com/customer-management-software/a/mapp-cloud/</t>
        </is>
      </c>
      <c r="F62905"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62906">
      <c r="A62906" t="inlineStr">
        <is>
          <t>Marketing</t>
        </is>
      </c>
      <c r="B62906" t="inlineStr">
        <is>
          <t>Campaign Management</t>
        </is>
      </c>
      <c r="C62906" t="inlineStr">
        <is>
          <t>https://www.getapp.com/marketing-software/campaign-management/os/web-based</t>
        </is>
      </c>
      <c r="D62906" t="inlineStr">
        <is>
          <t>Cheetah Digital by Marigold</t>
        </is>
      </c>
      <c r="E62906" t="inlineStr">
        <is>
          <t>https://www.getapp.com/marketing-software/a/cheetah-messaging/</t>
        </is>
      </c>
      <c r="F62906" t="inlineStr">
        <is>
          <t>With Marigold Engage+, no list is too big, no data too complex. Put your data to use by letting it drive the action to better engage with your audience and cultivate their loyalty.Read more about Cheetah Digital by Marigold</t>
        </is>
      </c>
    </row>
    <row r="62907">
      <c r="A62907" t="inlineStr">
        <is>
          <t>Marketing</t>
        </is>
      </c>
      <c r="B62907" t="inlineStr">
        <is>
          <t>Campaign Management</t>
        </is>
      </c>
      <c r="C62907" t="inlineStr">
        <is>
          <t>https://www.getapp.com/marketing-software/campaign-management/os/web-based</t>
        </is>
      </c>
      <c r="D62907" t="inlineStr">
        <is>
          <t>AcyMailing</t>
        </is>
      </c>
      <c r="E62907" t="inlineStr">
        <is>
          <t>https://www.getapp.com/marketing-software/a/acymailing/</t>
        </is>
      </c>
      <c r="F62907" t="inlineStr">
        <is>
          <t>With AcyMailing, website operators have the opportunity to personalize their newsletter and email campaigns via WordPress and Joomla. This extension offers tools for creating content based on templates to optimize marketing processes.Read more about AcyMailing</t>
        </is>
      </c>
    </row>
    <row r="62908">
      <c r="A62908" t="inlineStr">
        <is>
          <t>Marketing</t>
        </is>
      </c>
      <c r="B62908" t="inlineStr">
        <is>
          <t>Campaign Management</t>
        </is>
      </c>
      <c r="C62908" t="inlineStr">
        <is>
          <t>https://www.getapp.com/marketing-software/campaign-management/os/web-based</t>
        </is>
      </c>
      <c r="D62908" t="inlineStr">
        <is>
          <t>JangoMail</t>
        </is>
      </c>
      <c r="E62908" t="inlineStr">
        <is>
          <t>https://www.getapp.com/marketing-software/a/jangomail/</t>
        </is>
      </c>
      <c r="F62908" t="inlineStr">
        <is>
          <t>JangoMail is a web-based email service platform for businesses and organizations of all sizes.Read more about JangoMail</t>
        </is>
      </c>
    </row>
    <row r="62909">
      <c r="A62909" t="inlineStr">
        <is>
          <t>Marketing</t>
        </is>
      </c>
      <c r="B62909" t="inlineStr">
        <is>
          <t>Campaign Management</t>
        </is>
      </c>
      <c r="C62909" t="inlineStr">
        <is>
          <t>https://www.getapp.com/marketing-software/campaign-management/os/web-based</t>
        </is>
      </c>
      <c r="D62909" t="inlineStr">
        <is>
          <t>Oempro</t>
        </is>
      </c>
      <c r="E62909" t="inlineStr">
        <is>
          <t>https://www.getapp.com/marketing-software/a/email-marketing-software/</t>
        </is>
      </c>
      <c r="F62909" t="inlineStr">
        <is>
          <t>Professional re-brandable and 100% white-label email marketing, auto-responder and mail list management software written in PHP and MySQL. Runs on your own server. You have full control over your data and application.Read more about Oempro</t>
        </is>
      </c>
    </row>
    <row r="62910">
      <c r="A62910" t="inlineStr">
        <is>
          <t>Marketing</t>
        </is>
      </c>
      <c r="B62910" t="inlineStr">
        <is>
          <t>Campaign Management</t>
        </is>
      </c>
      <c r="C62910" t="inlineStr">
        <is>
          <t>https://www.getapp.com/marketing-software/campaign-management/os/web-based</t>
        </is>
      </c>
      <c r="D62910" t="inlineStr">
        <is>
          <t>Connexity Shopping Ad Platform</t>
        </is>
      </c>
      <c r="E62910" t="inlineStr">
        <is>
          <t>https://www.getapp.com/all-software/a/connexity-shopping-ad-platform/</t>
        </is>
      </c>
      <c r="F62910" t="inlineStr">
        <is>
          <t>Connexity is a shopping ad platform designed to help businesses view and optimize shopping advertisement campaigns and monitor performance via a unified portal. The solution enables organizations to define goals and budgets to automatically identify and place ads in competitive traffic and receive reports to adjust priorities.Read more about Connexity Shopping Ad Platform</t>
        </is>
      </c>
    </row>
    <row r="62911">
      <c r="A62911" t="inlineStr">
        <is>
          <t>Marketing</t>
        </is>
      </c>
      <c r="B62911" t="inlineStr">
        <is>
          <t>Campaign Management</t>
        </is>
      </c>
      <c r="C62911" t="inlineStr">
        <is>
          <t>https://www.getapp.com/marketing-software/campaign-management/os/web-based</t>
        </is>
      </c>
      <c r="D62911" t="inlineStr">
        <is>
          <t>Balloonary</t>
        </is>
      </c>
      <c r="E62911" t="inlineStr">
        <is>
          <t>https://www.getapp.com/marketing-software/a/balloonary/</t>
        </is>
      </c>
      <c r="F62911" t="inlineStr">
        <is>
          <t>Balloonary is an online advertising software that provides AI-based ad builder to generate custom copies and creatives for Google, Facebook and Instagram ads. It provides tools to plan projects, manage tasks, track time, collaborate, and report.Read more about Balloonary</t>
        </is>
      </c>
    </row>
    <row r="62912">
      <c r="A62912" t="inlineStr">
        <is>
          <t>Marketing</t>
        </is>
      </c>
      <c r="B62912" t="inlineStr">
        <is>
          <t>Campaign Management</t>
        </is>
      </c>
      <c r="C62912" t="inlineStr">
        <is>
          <t>https://www.getapp.com/marketing-software/campaign-management/os/web-based</t>
        </is>
      </c>
      <c r="D62912" t="inlineStr">
        <is>
          <t>Asapty</t>
        </is>
      </c>
      <c r="E62912" t="inlineStr">
        <is>
          <t>https://www.getapp.com/marketing-software/a/asapty/</t>
        </is>
      </c>
      <c r="F62912" t="inlineStr">
        <is>
          <t>Asapty is an one-stop Apple Search Ads optimization hub designed by app marketers to help mobile businesses grow 23X faster compared to Apple's dashboard.Asapty unlocks Apple Search Ads auction mechanics, automates manual tasks, optimizes performance and grows your Apple Search Ads campaigns ROI.Read more about Asapty</t>
        </is>
      </c>
    </row>
    <row r="62913">
      <c r="A62913" t="inlineStr">
        <is>
          <t>Marketing</t>
        </is>
      </c>
      <c r="B62913" t="inlineStr">
        <is>
          <t>Campaign Management</t>
        </is>
      </c>
      <c r="C62913" t="inlineStr">
        <is>
          <t>https://www.getapp.com/marketing-software/campaign-management/os/web-based</t>
        </is>
      </c>
      <c r="D62913" t="inlineStr">
        <is>
          <t>Kenshoo Infinity Suite</t>
        </is>
      </c>
      <c r="E62913" t="inlineStr">
        <is>
          <t>https://www.getapp.com/marketing-software/a/kenshoo/</t>
        </is>
      </c>
      <c r="F62913" t="inlineStr">
        <is>
          <t>Kenshoo is a digital marketing technology company that engineers premium solutions for search marketing, social media and online advertising. It gives advertisers and agencies the control and results needed to make better investment decisions across search marketing and online advertising.Read more about Kenshoo Infinity Suite</t>
        </is>
      </c>
    </row>
    <row r="62914">
      <c r="A62914" t="inlineStr">
        <is>
          <t>Marketing</t>
        </is>
      </c>
      <c r="B62914" t="inlineStr">
        <is>
          <t>Campaign Management</t>
        </is>
      </c>
      <c r="C62914" t="inlineStr">
        <is>
          <t>https://www.getapp.com/marketing-software/campaign-management/os/web-based</t>
        </is>
      </c>
      <c r="D62914" t="inlineStr">
        <is>
          <t>Automatur</t>
        </is>
      </c>
      <c r="E62914" t="inlineStr">
        <is>
          <t>https://www.getapp.com/marketing-software/a/automatur-marketing-automation-and-optimization/</t>
        </is>
      </c>
      <c r="F62914" t="inlineStr">
        <is>
          <t>Internet marketing optimization software that tracks all your digital marketing and provides you with data that you can use to immediately make business decisions. Automatur also includes a powerful marketing automation system to nurture leads and increase your lead-to-close ratio.Read more about Automatur</t>
        </is>
      </c>
    </row>
    <row r="62915">
      <c r="A62915" t="inlineStr">
        <is>
          <t>Marketing</t>
        </is>
      </c>
      <c r="B62915" t="inlineStr">
        <is>
          <t>Campaign Management</t>
        </is>
      </c>
      <c r="C62915" t="inlineStr">
        <is>
          <t>https://www.getapp.com/marketing-software/campaign-management/os/web-based</t>
        </is>
      </c>
      <c r="D62915" t="inlineStr">
        <is>
          <t>Digitaleo</t>
        </is>
      </c>
      <c r="E62915" t="inlineStr">
        <is>
          <t>https://www.getapp.com/marketing-software/a/digitaleo/</t>
        </is>
      </c>
      <c r="F62915" t="inlineStr">
        <is>
          <t>Digitaleo allows users to send their marketing emails, newsletters and SMS from the same software.Read more about Digitaleo</t>
        </is>
      </c>
    </row>
    <row r="62916">
      <c r="A62916" t="inlineStr">
        <is>
          <t>Marketing</t>
        </is>
      </c>
      <c r="B62916" t="inlineStr">
        <is>
          <t>Campaign Management</t>
        </is>
      </c>
      <c r="C62916" t="inlineStr">
        <is>
          <t>https://www.getapp.com/marketing-software/campaign-management/os/web-based</t>
        </is>
      </c>
      <c r="D62916" t="inlineStr">
        <is>
          <t>Kenshoo Infinity Suite</t>
        </is>
      </c>
      <c r="E62916" t="inlineStr">
        <is>
          <t>https://www.getapp.com/marketing-software/a/kenshoo/</t>
        </is>
      </c>
      <c r="F62916" t="inlineStr">
        <is>
          <t>Kenshoo is a digital marketing technology company that engineers premium solutions for search marketing, social media and online advertising. It gives advertisers and agencies the control and results needed to make better investment decisions across search marketing and online advertising.Read more about Kenshoo Infinity Suite</t>
        </is>
      </c>
    </row>
    <row r="62917">
      <c r="A62917" t="inlineStr">
        <is>
          <t>Marketing</t>
        </is>
      </c>
      <c r="B62917" t="inlineStr">
        <is>
          <t>Campaign Management</t>
        </is>
      </c>
      <c r="C62917" t="inlineStr">
        <is>
          <t>https://www.getapp.com/marketing-software/campaign-management/os/web-based</t>
        </is>
      </c>
      <c r="D62917" t="inlineStr">
        <is>
          <t>Automatur</t>
        </is>
      </c>
      <c r="E62917" t="inlineStr">
        <is>
          <t>https://www.getapp.com/marketing-software/a/automatur-marketing-automation-and-optimization/</t>
        </is>
      </c>
      <c r="F62917" t="inlineStr">
        <is>
          <t>Internet marketing optimization software that tracks all your digital marketing and provides you with data that you can use to immediately make business decisions. Automatur also includes a powerful marketing automation system to nurture leads and increase your lead-to-close ratio.Read more about Automatur</t>
        </is>
      </c>
    </row>
    <row r="62918">
      <c r="A62918" t="inlineStr">
        <is>
          <t>Marketing</t>
        </is>
      </c>
      <c r="B62918" t="inlineStr">
        <is>
          <t>Campaign Management</t>
        </is>
      </c>
      <c r="C62918" t="inlineStr">
        <is>
          <t>https://www.getapp.com/marketing-software/campaign-management/os/web-based</t>
        </is>
      </c>
      <c r="D62918" t="inlineStr">
        <is>
          <t>Clickthroo</t>
        </is>
      </c>
      <c r="E62918" t="inlineStr">
        <is>
          <t>https://www.getapp.com/marketing-software/a/clickthroo/</t>
        </is>
      </c>
      <c r="F62918" t="inlineStr">
        <is>
          <t>Clickthroo is a landing page marketing solution for brands, advertisers, and agencies. It enables marketers to easily and quickly design, build, publish, segment, and test landing page experiences without the need for coding or I.T skills.Read more about Clickthroo</t>
        </is>
      </c>
    </row>
    <row r="62919">
      <c r="A62919" t="inlineStr">
        <is>
          <t>Marketing</t>
        </is>
      </c>
      <c r="B62919" t="inlineStr">
        <is>
          <t>Campaign Management</t>
        </is>
      </c>
      <c r="C62919" t="inlineStr">
        <is>
          <t>https://www.getapp.com/marketing-software/campaign-management/os/web-based</t>
        </is>
      </c>
      <c r="D62919" t="inlineStr">
        <is>
          <t>Movable Ink</t>
        </is>
      </c>
      <c r="E62919" t="inlineStr">
        <is>
          <t>https://www.getapp.com/marketing-software/a/movable-ink/</t>
        </is>
      </c>
      <c r="F62919" t="inlineStr">
        <is>
          <t>Movable Ink helps digital marketers take any data and activate it into real-time, personalized creative. It works anywhere there are pixels in front of a consumer’s eyes and is a powerful extension to your existing marketing technologies.Read more about Movable Ink</t>
        </is>
      </c>
    </row>
    <row r="62920">
      <c r="A62920" t="inlineStr">
        <is>
          <t>Marketing</t>
        </is>
      </c>
      <c r="B62920" t="inlineStr">
        <is>
          <t>Campaign Management</t>
        </is>
      </c>
      <c r="C62920" t="inlineStr">
        <is>
          <t>https://www.getapp.com/marketing-software/campaign-management/os/web-based</t>
        </is>
      </c>
      <c r="D62920" t="inlineStr">
        <is>
          <t>Trail Blazer PAC Manager</t>
        </is>
      </c>
      <c r="E62920" t="inlineStr">
        <is>
          <t>https://www.getapp.com/finance-accounting-software/a/trail-blazer-pac-manager/</t>
        </is>
      </c>
      <c r="F62920" t="inlineStr">
        <is>
          <t>Trail Blazer offers a cloud-based PAC manager to help businesses manage the activities involved in federal and state compliance reportingRead more about Trail Blazer PAC Manager</t>
        </is>
      </c>
    </row>
    <row r="62921">
      <c r="A62921" t="inlineStr">
        <is>
          <t>Marketing</t>
        </is>
      </c>
      <c r="B62921" t="inlineStr">
        <is>
          <t>Campaign Management</t>
        </is>
      </c>
      <c r="C62921" t="inlineStr">
        <is>
          <t>https://www.getapp.com/marketing-software/campaign-management/os/web-based</t>
        </is>
      </c>
      <c r="D62921" t="inlineStr">
        <is>
          <t>FIREBusinessPlatform</t>
        </is>
      </c>
      <c r="E62921" t="inlineStr">
        <is>
          <t>https://www.getapp.com/marketing-software/a/firebusinessplatform/</t>
        </is>
      </c>
      <c r="F62921"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62922">
      <c r="A62922" t="inlineStr">
        <is>
          <t>Marketing</t>
        </is>
      </c>
      <c r="B62922" t="inlineStr">
        <is>
          <t>Campaign Management</t>
        </is>
      </c>
      <c r="C62922" t="inlineStr">
        <is>
          <t>https://www.getapp.com/marketing-software/campaign-management/os/web-based</t>
        </is>
      </c>
      <c r="D62922" t="inlineStr">
        <is>
          <t>Talent.com</t>
        </is>
      </c>
      <c r="E62922" t="inlineStr">
        <is>
          <t>https://www.getapp.com/marketing-software/a/talent-com/</t>
        </is>
      </c>
      <c r="F62922" t="inlineStr">
        <is>
          <t>Talent.com is a campaign management solution that allows businesses to create recruitment campaigns, identify qualified candidates, track applicant performance, and more on a centralized platform. It enables staff members to categorize candidates, monitor campaign progress, and sort recruitment data based on individual preferences.Read more about Talent.com</t>
        </is>
      </c>
    </row>
    <row r="62923">
      <c r="A62923" t="inlineStr">
        <is>
          <t>Marketing</t>
        </is>
      </c>
      <c r="B62923" t="inlineStr">
        <is>
          <t>Campaign Management</t>
        </is>
      </c>
      <c r="C62923" t="inlineStr">
        <is>
          <t>https://www.getapp.com/marketing-software/campaign-management/os/web-based</t>
        </is>
      </c>
      <c r="D62923" t="inlineStr">
        <is>
          <t>Influence4You</t>
        </is>
      </c>
      <c r="E62923" t="inlineStr">
        <is>
          <t>https://www.getapp.com/marketing-software/a/influence4you/</t>
        </is>
      </c>
      <c r="F62923" t="inlineStr">
        <is>
          <t>Influence marketing SAAS software with fake influencer detection, access to 100 M profiles and easy campaign management.Read more about Influence4You</t>
        </is>
      </c>
    </row>
    <row r="62924">
      <c r="A62924" t="inlineStr">
        <is>
          <t>Marketing</t>
        </is>
      </c>
      <c r="B62924" t="inlineStr">
        <is>
          <t>Campaign Management</t>
        </is>
      </c>
      <c r="C62924" t="inlineStr">
        <is>
          <t>https://www.getapp.com/marketing-software/campaign-management/os/web-based</t>
        </is>
      </c>
      <c r="D62924" t="inlineStr">
        <is>
          <t>N.Rich</t>
        </is>
      </c>
      <c r="E62924" t="inlineStr">
        <is>
          <t>https://www.getapp.com/all-software/a/n-rich/</t>
        </is>
      </c>
      <c r="F62924" t="inlineStr">
        <is>
          <t>N.Rich is a cloud-base platform specifically designed to provide the right advertising tools to growth-oriented companies, ABM adopters and performance driven commercial teams.Read more about N.Rich</t>
        </is>
      </c>
    </row>
    <row r="62925">
      <c r="A62925" t="inlineStr">
        <is>
          <t>Marketing</t>
        </is>
      </c>
      <c r="B62925" t="inlineStr">
        <is>
          <t>Campaign Management</t>
        </is>
      </c>
      <c r="C62925" t="inlineStr">
        <is>
          <t>https://www.getapp.com/marketing-software/campaign-management/os/web-based</t>
        </is>
      </c>
      <c r="D62925" t="inlineStr">
        <is>
          <t>CampaignHero</t>
        </is>
      </c>
      <c r="E62925" t="inlineStr">
        <is>
          <t>https://www.getapp.com/marketing-software/a/campaignhero/</t>
        </is>
      </c>
      <c r="F62925" t="inlineStr">
        <is>
          <t>Optimize your digital marketing strategy with the power of the CampaignHero technology and support team.Read more about CampaignHero</t>
        </is>
      </c>
    </row>
    <row r="62926">
      <c r="A62926" t="inlineStr">
        <is>
          <t>Marketing</t>
        </is>
      </c>
      <c r="B62926" t="inlineStr">
        <is>
          <t>Campaign Management</t>
        </is>
      </c>
      <c r="C62926" t="inlineStr">
        <is>
          <t>https://www.getapp.com/marketing-software/campaign-management/os/web-based</t>
        </is>
      </c>
      <c r="D62926" t="inlineStr">
        <is>
          <t>Odore</t>
        </is>
      </c>
      <c r="E62926" t="inlineStr">
        <is>
          <t>https://www.getapp.com/marketing-software/a/odore/</t>
        </is>
      </c>
      <c r="F62926" t="inlineStr">
        <is>
          <t>Odore is a customer engagement platform that helps brands build personalised experiences and journeys for their customers across multiple channels.Read more about Odore</t>
        </is>
      </c>
    </row>
    <row r="62927">
      <c r="A62927" t="inlineStr">
        <is>
          <t>Marketing</t>
        </is>
      </c>
      <c r="B62927" t="inlineStr">
        <is>
          <t>Campaign Management</t>
        </is>
      </c>
      <c r="C62927" t="inlineStr">
        <is>
          <t>https://www.getapp.com/marketing-software/campaign-management/os/web-based</t>
        </is>
      </c>
      <c r="D62927" t="inlineStr">
        <is>
          <t>Tymber</t>
        </is>
      </c>
      <c r="E62927" t="inlineStr">
        <is>
          <t>https://www.getapp.com/marketing-software/a/tymber/</t>
        </is>
      </c>
      <c r="F62927" t="inlineStr">
        <is>
          <t>Tymber is an innovative e-commerce software provider for cannabis businesses. With Tymber's native e-commerce platform, your business gets found on search engines and integrates with Google analytics and modern marketing platforms - enabling automated email and SMS marketing.Read more about Tymber</t>
        </is>
      </c>
    </row>
    <row r="62928">
      <c r="A62928" t="inlineStr">
        <is>
          <t>Marketing</t>
        </is>
      </c>
      <c r="B62928" t="inlineStr">
        <is>
          <t>Campaign Management</t>
        </is>
      </c>
      <c r="C62928" t="inlineStr">
        <is>
          <t>https://www.getapp.com/marketing-software/campaign-management/os/web-based</t>
        </is>
      </c>
      <c r="D62928" t="inlineStr">
        <is>
          <t>Zuuvi</t>
        </is>
      </c>
      <c r="E62928" t="inlineStr">
        <is>
          <t>https://www.getapp.com/website-ecommerce-software/a/zuuvi/</t>
        </is>
      </c>
      <c r="F62928" t="inlineStr">
        <is>
          <t>Zuuvi is a danish design platform build for digital marketing teams and designers, that enables them to produce best-in-class ads in few minutes.The idea to Zuuvi started when the founding team headed this problem “These HTML5-banners, coding, and launching them is a long and costly process.”Read more about Zuuvi</t>
        </is>
      </c>
    </row>
    <row r="62929">
      <c r="A62929" t="inlineStr">
        <is>
          <t>Marketing</t>
        </is>
      </c>
      <c r="B62929" t="inlineStr">
        <is>
          <t>Campaign Management</t>
        </is>
      </c>
      <c r="C62929" t="inlineStr">
        <is>
          <t>https://www.getapp.com/marketing-software/campaign-management/os/web-based</t>
        </is>
      </c>
      <c r="D62929" t="inlineStr">
        <is>
          <t>N.Rich</t>
        </is>
      </c>
      <c r="E62929" t="inlineStr">
        <is>
          <t>https://www.getapp.com/all-software/a/n-rich/</t>
        </is>
      </c>
      <c r="F62929" t="inlineStr">
        <is>
          <t>N.Rich is a cloud-base platform specifically designed to provide the right advertising tools to growth-oriented companies, ABM adopters and performance driven commercial teams.Read more about N.Rich</t>
        </is>
      </c>
    </row>
    <row r="62930">
      <c r="A62930" t="inlineStr">
        <is>
          <t>Marketing</t>
        </is>
      </c>
      <c r="B62930" t="inlineStr">
        <is>
          <t>Campaign Management</t>
        </is>
      </c>
      <c r="C62930" t="inlineStr">
        <is>
          <t>https://www.getapp.com/marketing-software/campaign-management/os/web-based</t>
        </is>
      </c>
      <c r="D62930" t="inlineStr">
        <is>
          <t>CampaignHero</t>
        </is>
      </c>
      <c r="E62930" t="inlineStr">
        <is>
          <t>https://www.getapp.com/marketing-software/a/campaignhero/</t>
        </is>
      </c>
      <c r="F62930" t="inlineStr">
        <is>
          <t>Optimize your digital marketing strategy with the power of the CampaignHero technology and support team.Read more about CampaignHero</t>
        </is>
      </c>
    </row>
    <row r="62931">
      <c r="A62931" t="inlineStr">
        <is>
          <t>Marketing</t>
        </is>
      </c>
      <c r="B62931" t="inlineStr">
        <is>
          <t>Campaign Management</t>
        </is>
      </c>
      <c r="C62931" t="inlineStr">
        <is>
          <t>https://www.getapp.com/marketing-software/campaign-management/os/web-based</t>
        </is>
      </c>
      <c r="D62931" t="inlineStr">
        <is>
          <t>Accutics</t>
        </is>
      </c>
      <c r="E62931" t="inlineStr">
        <is>
          <t>https://www.getapp.com/marketing-software/a/accutics/</t>
        </is>
      </c>
      <c r="F62931" t="inlineStr">
        <is>
          <t>At Accutics we help enterprises with standardizing, governing and connecting campaign metadata across every team and channel from a single platform.Read more about Accutics</t>
        </is>
      </c>
    </row>
    <row r="62932">
      <c r="A62932" t="inlineStr">
        <is>
          <t>Marketing</t>
        </is>
      </c>
      <c r="B62932" t="inlineStr">
        <is>
          <t>Campaign Management</t>
        </is>
      </c>
      <c r="C62932" t="inlineStr">
        <is>
          <t>https://www.getapp.com/marketing-software/campaign-management/os/web-based</t>
        </is>
      </c>
      <c r="D62932" t="inlineStr">
        <is>
          <t>Odore</t>
        </is>
      </c>
      <c r="E62932" t="inlineStr">
        <is>
          <t>https://www.getapp.com/marketing-software/a/odore/</t>
        </is>
      </c>
      <c r="F62932" t="inlineStr">
        <is>
          <t>Odore is a customer engagement platform that helps brands build personalised experiences and journeys for their customers across multiple channels.Read more about Odore</t>
        </is>
      </c>
    </row>
    <row r="62933">
      <c r="A62933" t="inlineStr">
        <is>
          <t>Marketing</t>
        </is>
      </c>
      <c r="B62933" t="inlineStr">
        <is>
          <t>Campaign Management</t>
        </is>
      </c>
      <c r="C62933" t="inlineStr">
        <is>
          <t>https://www.getapp.com/marketing-software/campaign-management/os/web-based</t>
        </is>
      </c>
      <c r="D62933" t="inlineStr">
        <is>
          <t>TrueNorth</t>
        </is>
      </c>
      <c r="E62933" t="inlineStr">
        <is>
          <t>https://www.getapp.com/marketing-software/a/truenorth/</t>
        </is>
      </c>
      <c r="F62933" t="inlineStr">
        <is>
          <t>Move fast and stay aligned as a marketing team with TrueNorth, the first marketing management platform built for remote teams.TrueNorth centralizes where you’re aiming (simulation), how you’ll get there (experiments), what you plan to do (timeline) and your results in place, not all over the place.Read more about TrueNorth</t>
        </is>
      </c>
    </row>
    <row r="62934">
      <c r="A62934" t="inlineStr">
        <is>
          <t>Marketing</t>
        </is>
      </c>
      <c r="B62934" t="inlineStr">
        <is>
          <t>Campaign Management</t>
        </is>
      </c>
      <c r="C62934" t="inlineStr">
        <is>
          <t>https://www.getapp.com/marketing-software/campaign-management/os/web-based</t>
        </is>
      </c>
      <c r="D62934" t="inlineStr">
        <is>
          <t>Affable</t>
        </is>
      </c>
      <c r="E62934" t="inlineStr">
        <is>
          <t>https://www.getapp.com/marketing-software/a/affable-1/</t>
        </is>
      </c>
      <c r="F62934" t="inlineStr">
        <is>
          <t>Affable is an influencer marketing platform designed to help businesses of all sizes discover influencers, track campaigns, vet audience quality, and manage conversations across Instagram, Facebook, TikTok, and YouTube.Read more about Affable</t>
        </is>
      </c>
    </row>
    <row r="62935">
      <c r="A62935" t="inlineStr">
        <is>
          <t>Marketing</t>
        </is>
      </c>
      <c r="B62935" t="inlineStr">
        <is>
          <t>Campaign Management</t>
        </is>
      </c>
      <c r="C62935" t="inlineStr">
        <is>
          <t>https://www.getapp.com/marketing-software/campaign-management/os/web-based</t>
        </is>
      </c>
      <c r="D62935" t="inlineStr">
        <is>
          <t>SplitMetrics Acquire</t>
        </is>
      </c>
      <c r="E62935" t="inlineStr">
        <is>
          <t>https://www.getapp.com/business-intelligence-analytics-software/a/searchadshq/</t>
        </is>
      </c>
      <c r="F62935" t="inlineStr">
        <is>
          <t>An intelligent data-driven platform providing extensive automation, AI-based optimization, and deep insights and trends for easier and more profitable management and scaling of your Apple Search Ads account.Read more about SplitMetrics Acquire</t>
        </is>
      </c>
    </row>
    <row r="62936">
      <c r="A62936" t="inlineStr">
        <is>
          <t>Marketing</t>
        </is>
      </c>
      <c r="B62936" t="inlineStr">
        <is>
          <t>Campaign Management</t>
        </is>
      </c>
      <c r="C62936" t="inlineStr">
        <is>
          <t>https://www.getapp.com/marketing-software/campaign-management/os/web-based</t>
        </is>
      </c>
      <c r="D62936" t="inlineStr">
        <is>
          <t>XCAMPAIGN</t>
        </is>
      </c>
      <c r="E62936" t="inlineStr">
        <is>
          <t>https://www.getapp.com/marketing-software/a/xcampaign/</t>
        </is>
      </c>
      <c r="F62936" t="inlineStr">
        <is>
          <t>XCAMPAIGN is an email marketing solution designed to support companies wishing to acquire new customers and/or maintain existing customers. Various functions for analysis, dispatch, and addressing target groups are available for this purpose.Read more about XCAMPAIGN</t>
        </is>
      </c>
    </row>
    <row r="62937">
      <c r="A62937" t="inlineStr">
        <is>
          <t>Marketing</t>
        </is>
      </c>
      <c r="B62937" t="inlineStr">
        <is>
          <t>Campaign Management</t>
        </is>
      </c>
      <c r="C62937" t="inlineStr">
        <is>
          <t>https://www.getapp.com/marketing-software/campaign-management/os/web-based</t>
        </is>
      </c>
      <c r="D62937" t="inlineStr">
        <is>
          <t>Mayple Platform</t>
        </is>
      </c>
      <c r="E62937" t="inlineStr">
        <is>
          <t>https://www.getapp.com/marketing-software/a/mayple-platform/</t>
        </is>
      </c>
      <c r="F62937" t="inlineStr">
        <is>
          <t>If you are a brand leader who appreciates high ROAS and conversion rates and is tired of sales pitches, this platform is for you. With Mayple you only work with vetted growth marketers, who have already cracked the challenges you have today.Read more about Mayple Platform</t>
        </is>
      </c>
    </row>
    <row r="62938">
      <c r="A62938" t="inlineStr">
        <is>
          <t>Marketing</t>
        </is>
      </c>
      <c r="B62938" t="inlineStr">
        <is>
          <t>Campaign Management</t>
        </is>
      </c>
      <c r="C62938" t="inlineStr">
        <is>
          <t>https://www.getapp.com/marketing-software/campaign-management/os/web-based</t>
        </is>
      </c>
      <c r="D62938" t="inlineStr">
        <is>
          <t>Colateral</t>
        </is>
      </c>
      <c r="E62938" t="inlineStr">
        <is>
          <t>https://www.getapp.com/marketing-software/a/colateral/</t>
        </is>
      </c>
      <c r="F62938" t="inlineStr">
        <is>
          <t>Colateral empowers retailers and brands to deliver targeted localized in-store marketing on a global scale. We enable you to automate campaign planning and execution, customize messages to each store based on insights, and ensure your marketing is 100% right every time.Read more about Colateral</t>
        </is>
      </c>
    </row>
    <row r="62939">
      <c r="A62939" t="inlineStr">
        <is>
          <t>Marketing</t>
        </is>
      </c>
      <c r="B62939" t="inlineStr">
        <is>
          <t>Campaign Management</t>
        </is>
      </c>
      <c r="C62939" t="inlineStr">
        <is>
          <t>https://www.getapp.com/marketing-software/campaign-management/os/web-based</t>
        </is>
      </c>
      <c r="D62939" t="inlineStr">
        <is>
          <t>PostMonster</t>
        </is>
      </c>
      <c r="E62939" t="inlineStr">
        <is>
          <t>https://www.getapp.com/marketing-software/a/postmonster/</t>
        </is>
      </c>
      <c r="F62939" t="inlineStr">
        <is>
          <t>With PostMonster, users can unleash digital advertising, search optimization, and social media publishing from a one-stop platform for local ad campaign management that scales for multi-location brands by artificial intelligence and marketing automation.Read more about PostMonster</t>
        </is>
      </c>
    </row>
    <row r="62940">
      <c r="A62940" t="inlineStr">
        <is>
          <t>Marketing</t>
        </is>
      </c>
      <c r="B62940" t="inlineStr">
        <is>
          <t>Campaign Management</t>
        </is>
      </c>
      <c r="C62940" t="inlineStr">
        <is>
          <t>https://www.getapp.com/marketing-software/campaign-management/os/web-based</t>
        </is>
      </c>
      <c r="D62940" t="inlineStr">
        <is>
          <t>Birdsenger</t>
        </is>
      </c>
      <c r="E62940" t="inlineStr">
        <is>
          <t>https://www.getapp.com/it-communications-software/a/birdsenger/</t>
        </is>
      </c>
      <c r="F62940" t="inlineStr">
        <is>
          <t>Birdsenger is a cloud-based marketing platform designed to help users personalize and automate their emails with features such as lead importation, list creation and more.Read more about Birdsenger</t>
        </is>
      </c>
    </row>
    <row r="62941">
      <c r="A62941" t="inlineStr">
        <is>
          <t>Marketing</t>
        </is>
      </c>
      <c r="B62941" t="inlineStr">
        <is>
          <t>Campaign Management</t>
        </is>
      </c>
      <c r="C62941" t="inlineStr">
        <is>
          <t>https://www.getapp.com/marketing-software/campaign-management/os/web-based</t>
        </is>
      </c>
      <c r="D62941" t="inlineStr">
        <is>
          <t>LocaliQ</t>
        </is>
      </c>
      <c r="E62941" t="inlineStr">
        <is>
          <t>https://www.getapp.com/marketing-software/a/localiq/</t>
        </is>
      </c>
      <c r="F62941" t="inlineStr">
        <is>
          <t>LocaliQ is a digital marketing platform that helps businesses find, convert, and keep customers with a suite of marketing automation, channel campaign management, lead dashboard and insight tools, plus expert-led services.Read more about LocaliQ</t>
        </is>
      </c>
    </row>
    <row r="62942">
      <c r="A62942" t="inlineStr">
        <is>
          <t>Marketing</t>
        </is>
      </c>
      <c r="B62942" t="inlineStr">
        <is>
          <t>Campaign Management</t>
        </is>
      </c>
      <c r="C62942" t="inlineStr">
        <is>
          <t>https://www.getapp.com/marketing-software/campaign-management/os/web-based</t>
        </is>
      </c>
      <c r="D62942" t="inlineStr">
        <is>
          <t>Quoality</t>
        </is>
      </c>
      <c r="E62942" t="inlineStr">
        <is>
          <t>https://www.getapp.com/hospitality-travel-software/a/quoality/</t>
        </is>
      </c>
      <c r="F62942" t="inlineStr">
        <is>
          <t>Quoality is an easy-to-use GX platform helping hoteliers digitize guest-facing processes to offer an elevated guest experience and increase profitability. Our suite includes automated guest Journeys, Messaging, Dynamic Upsell, Contactless web check-in, Payments and Boost online reviews.Read more about Quoality</t>
        </is>
      </c>
    </row>
    <row r="62943">
      <c r="A62943" t="inlineStr">
        <is>
          <t>Marketing</t>
        </is>
      </c>
      <c r="B62943" t="inlineStr">
        <is>
          <t>Campaign Management</t>
        </is>
      </c>
      <c r="C62943" t="inlineStr">
        <is>
          <t>https://www.getapp.com/marketing-software/campaign-management/os/web-based</t>
        </is>
      </c>
      <c r="D62943" t="inlineStr">
        <is>
          <t>Approved Social</t>
        </is>
      </c>
      <c r="E62943" t="inlineStr">
        <is>
          <t>https://www.getapp.com/collaboration-software/a/approved-social/</t>
        </is>
      </c>
      <c r="F62943" t="inlineStr">
        <is>
          <t>ApprovedSocial.io lets users present projects to clients, receive feedback, get approvals,&amp; publish to ad platforms—all in one place!Read more about Approved Social</t>
        </is>
      </c>
    </row>
    <row r="62944">
      <c r="A62944" t="inlineStr">
        <is>
          <t>Marketing</t>
        </is>
      </c>
      <c r="B62944" t="inlineStr">
        <is>
          <t>Campaign Management</t>
        </is>
      </c>
      <c r="C62944" t="inlineStr">
        <is>
          <t>https://www.getapp.com/marketing-software/campaign-management/os/web-based</t>
        </is>
      </c>
      <c r="D62944" t="inlineStr">
        <is>
          <t>Open Door by Digital Wave Solutions</t>
        </is>
      </c>
      <c r="E62944" t="inlineStr">
        <is>
          <t>https://www.getapp.com/marketing-software/a/open-door-by-digital-wave-solutions/</t>
        </is>
      </c>
      <c r="F62944" t="inlineStr">
        <is>
          <t>Cloud based app designed for Door 2 Door / Field based canvassing. Digital knock sheets, location, commissions, KPI reporting &amp; moreRead more about Open Door by Digital Wave Solutions</t>
        </is>
      </c>
    </row>
    <row r="62945">
      <c r="A62945" t="inlineStr">
        <is>
          <t>Marketing</t>
        </is>
      </c>
      <c r="B62945" t="inlineStr">
        <is>
          <t>Campaign Management</t>
        </is>
      </c>
      <c r="C62945" t="inlineStr">
        <is>
          <t>https://www.getapp.com/marketing-software/campaign-management/os/web-based</t>
        </is>
      </c>
      <c r="D62945" t="inlineStr">
        <is>
          <t>Fraud Blocker</t>
        </is>
      </c>
      <c r="E62945" t="inlineStr">
        <is>
          <t>https://www.getapp.com/marketing-software/a/fraud-blocker/</t>
        </is>
      </c>
      <c r="F62945" t="inlineStr">
        <is>
          <t>Improve your ROI with an AFFORDABLE click fraud prevention tool. Starts at just $49 with a 14-day Free TRIAL. Don't overspend on a fraud solution. Try ours today.Read more about Fraud Blocker</t>
        </is>
      </c>
    </row>
    <row r="62946">
      <c r="A62946" t="inlineStr">
        <is>
          <t>Marketing</t>
        </is>
      </c>
      <c r="B62946" t="inlineStr">
        <is>
          <t>Campaign Management</t>
        </is>
      </c>
      <c r="C62946" t="inlineStr">
        <is>
          <t>https://www.getapp.com/marketing-software/campaign-management/os/web-based</t>
        </is>
      </c>
      <c r="D62946" t="inlineStr">
        <is>
          <t>FORTVISION</t>
        </is>
      </c>
      <c r="E62946" t="inlineStr">
        <is>
          <t>https://www.getapp.com/marketing-software/a/fortvision/</t>
        </is>
      </c>
      <c r="F62946" t="inlineStr">
        <is>
          <t>FORTVISION is a one-stop-shop marketing automation and website personalization software designed to improve all your sales and marketing conversions using internal &amp; external data sources, including external CRM software.Read more about FORTVISION</t>
        </is>
      </c>
    </row>
    <row r="62947">
      <c r="A62947" t="inlineStr">
        <is>
          <t>Marketing</t>
        </is>
      </c>
      <c r="B62947" t="inlineStr">
        <is>
          <t>Campaign Management</t>
        </is>
      </c>
      <c r="C62947" t="inlineStr">
        <is>
          <t>https://www.getapp.com/marketing-software/campaign-management/os/web-based</t>
        </is>
      </c>
      <c r="D62947" t="inlineStr">
        <is>
          <t>Aroscop</t>
        </is>
      </c>
      <c r="E62947" t="inlineStr">
        <is>
          <t>https://www.getapp.com/marketing-software/a/aroscop/</t>
        </is>
      </c>
      <c r="F62947" t="inlineStr">
        <is>
          <t>Aroscop provides brands like you the brand advertising technology platform to identify, understand, and target your consumers in the most cost-effective way.Read more about Aroscop</t>
        </is>
      </c>
    </row>
    <row r="62948">
      <c r="A62948" t="inlineStr">
        <is>
          <t>Marketing</t>
        </is>
      </c>
      <c r="B62948" t="inlineStr">
        <is>
          <t>Campaign Management</t>
        </is>
      </c>
      <c r="C62948" t="inlineStr">
        <is>
          <t>https://www.getapp.com/marketing-software/campaign-management/os/web-based</t>
        </is>
      </c>
      <c r="D62948" t="inlineStr">
        <is>
          <t>Vero Connect</t>
        </is>
      </c>
      <c r="E62948" t="inlineStr">
        <is>
          <t>https://www.getapp.com/marketing-software/a/vero-newsletters/</t>
        </is>
      </c>
      <c r="F62948" t="inlineStr">
        <is>
          <t>Email marketing and messaging software that connects directly to databases like PostgreSQL, Redshift, Airtable, Google Sheets + more.Once connected, users can query their user data *in place* (no syncing!) and message their customers with their query results.Read more about Vero Connect</t>
        </is>
      </c>
    </row>
    <row r="62949">
      <c r="A62949" t="inlineStr">
        <is>
          <t>Marketing</t>
        </is>
      </c>
      <c r="B62949" t="inlineStr">
        <is>
          <t>Campaign Management</t>
        </is>
      </c>
      <c r="C62949" t="inlineStr">
        <is>
          <t>https://www.getapp.com/marketing-software/campaign-management/os/web-based</t>
        </is>
      </c>
      <c r="D62949" t="inlineStr">
        <is>
          <t>MarketingOne</t>
        </is>
      </c>
      <c r="E62949" t="inlineStr">
        <is>
          <t>https://www.getapp.com/marketing-software/a/marketingone/</t>
        </is>
      </c>
      <c r="F62949" t="inlineStr">
        <is>
          <t>MarketingOne is a digital asset management software designed to handle marketing campaigns, gain insights into customer behavior, and manage workflows.Read more about MarketingOne</t>
        </is>
      </c>
    </row>
    <row r="62950">
      <c r="A62950" t="inlineStr">
        <is>
          <t>Marketing</t>
        </is>
      </c>
      <c r="B62950" t="inlineStr">
        <is>
          <t>Campaign Management</t>
        </is>
      </c>
      <c r="C62950" t="inlineStr">
        <is>
          <t>https://www.getapp.com/marketing-software/campaign-management/os/web-based</t>
        </is>
      </c>
      <c r="D62950" t="inlineStr">
        <is>
          <t>Lifetime Analytics</t>
        </is>
      </c>
      <c r="E62950" t="inlineStr">
        <is>
          <t>https://www.getapp.com/customer-management-software/a/lifetime-analytics/</t>
        </is>
      </c>
      <c r="F62950" t="inlineStr">
        <is>
          <t>Lifetime Analytics enables telecom operators to streamline the customer value maximization (CVM) process with a churn and upsell/cross-sell opportunity AI that generates root-cause explanations in natural language.Read more about Lifetime Analytics</t>
        </is>
      </c>
    </row>
    <row r="62951">
      <c r="A62951" t="inlineStr">
        <is>
          <t>Marketing</t>
        </is>
      </c>
      <c r="B62951" t="inlineStr">
        <is>
          <t>Campaign Management</t>
        </is>
      </c>
      <c r="C62951" t="inlineStr">
        <is>
          <t>https://www.getapp.com/marketing-software/campaign-management/os/web-based</t>
        </is>
      </c>
      <c r="D62951" t="inlineStr">
        <is>
          <t>ad:personam</t>
        </is>
      </c>
      <c r="E62951" t="inlineStr">
        <is>
          <t>https://www.getapp.com/all-software/a/adpersonam/</t>
        </is>
      </c>
      <c r="F62951" t="inlineStr">
        <is>
          <t>Designed for businesses of all sizes, ad:personam is a cloud-based DSP solution that helps users manage marketing campaigns, budgets, performance, customers, and more on a unified platform.Read more about ad:personam</t>
        </is>
      </c>
    </row>
    <row r="62952">
      <c r="A62952" t="inlineStr">
        <is>
          <t>Marketing</t>
        </is>
      </c>
      <c r="B62952" t="inlineStr">
        <is>
          <t>Campaign Management</t>
        </is>
      </c>
      <c r="C62952" t="inlineStr">
        <is>
          <t>https://www.getapp.com/marketing-software/campaign-management/os/web-based</t>
        </is>
      </c>
      <c r="D62952" t="inlineStr">
        <is>
          <t>Cadena.nuaio</t>
        </is>
      </c>
      <c r="E62952" t="inlineStr">
        <is>
          <t>https://www.getapp.com/customer-management-software/a/cadena-nuaio/</t>
        </is>
      </c>
      <c r="F62952" t="inlineStr">
        <is>
          <t>Cadena.nuaio is a platform that allows you to automate your Communications through multiple channels. All in one place.Read more about Cadena.nuaio</t>
        </is>
      </c>
    </row>
    <row r="62953">
      <c r="A62953" t="inlineStr">
        <is>
          <t>Marketing</t>
        </is>
      </c>
      <c r="B62953" t="inlineStr">
        <is>
          <t>Campaign Management</t>
        </is>
      </c>
      <c r="C62953" t="inlineStr">
        <is>
          <t>https://www.getapp.com/marketing-software/campaign-management/os/web-based</t>
        </is>
      </c>
      <c r="D62953" t="inlineStr">
        <is>
          <t>betegy</t>
        </is>
      </c>
      <c r="E62953" t="inlineStr">
        <is>
          <t>https://www.getapp.com/marketing-software/a/betegy/</t>
        </is>
      </c>
      <c r="F62953" t="inlineStr">
        <is>
          <t>BETEGY is the ultimate tool for crafting eye-catching banner ads for sports betting, online casinos, and iGaming. Scale your creative process and launch effective campaigns to attract and convert your audience. It provides creative management through automation, efficient campaign management with a comprehensive toolkit, and dynamic sports betting banners to enhance ad portfolios with live banners for any sport.Read more about betegy</t>
        </is>
      </c>
    </row>
    <row r="62954">
      <c r="A62954" t="inlineStr">
        <is>
          <t>Marketing</t>
        </is>
      </c>
      <c r="B62954" t="inlineStr">
        <is>
          <t>Campaign Management</t>
        </is>
      </c>
      <c r="C62954" t="inlineStr">
        <is>
          <t>https://www.getapp.com/marketing-software/campaign-management/os/web-based</t>
        </is>
      </c>
      <c r="D62954" t="inlineStr">
        <is>
          <t>AD cube</t>
        </is>
      </c>
      <c r="E62954" t="inlineStr">
        <is>
          <t>https://www.getapp.com/marketing-software/a/ad-cube/</t>
        </is>
      </c>
      <c r="F62954" t="inlineStr">
        <is>
          <t>Ad management solution that uses AI to help businesses manage online campaigns' budget, spending, and targeting optimizationRead more about AD cube</t>
        </is>
      </c>
    </row>
    <row r="62955">
      <c r="A62955" t="inlineStr">
        <is>
          <t>Marketing</t>
        </is>
      </c>
      <c r="B62955" t="inlineStr">
        <is>
          <t>Campaign Management</t>
        </is>
      </c>
      <c r="C62955" t="inlineStr">
        <is>
          <t>https://www.getapp.com/marketing-software/campaign-management/os/web-based</t>
        </is>
      </c>
      <c r="D62955" t="inlineStr">
        <is>
          <t>inzpire.me</t>
        </is>
      </c>
      <c r="E62955" t="inlineStr">
        <is>
          <t>https://www.getapp.com/marketing-software/a/inzpire-me/</t>
        </is>
      </c>
      <c r="F62955" t="inlineStr">
        <is>
          <t>Inzpire.me is an influencer marketing platform that provides brands, creators, and agencies with a set of tools and resources. With a focus on data-driven strategies, it helps brands connect with relevant creators and talent agencies, enabling targeting based on audience demographics and categories.Read more about inzpire.me</t>
        </is>
      </c>
    </row>
    <row r="62956">
      <c r="A62956" t="inlineStr">
        <is>
          <t>Marketing</t>
        </is>
      </c>
      <c r="B62956" t="inlineStr">
        <is>
          <t>Campaign Management</t>
        </is>
      </c>
      <c r="C62956" t="inlineStr">
        <is>
          <t>https://www.getapp.com/marketing-software/campaign-management/os/web-based</t>
        </is>
      </c>
      <c r="D62956" t="inlineStr">
        <is>
          <t>Tofu Analytics</t>
        </is>
      </c>
      <c r="E62956" t="inlineStr">
        <is>
          <t>https://www.getapp.com/marketing-software/a/tofu-analytics/</t>
        </is>
      </c>
      <c r="F62956" t="inlineStr">
        <is>
          <t>Tofu Analytics is a cloud-based solution that helps businesses manage social media analytics through artificial intelligence (AI) technology. The platform offers a variety of features including URL analysis, social listening, Google PageRank tracking, text mining, sentiment analysis, and more. Additionally, Tofu Analytics also facilitates API integration for data retrieval from social media platforms such as Instagram, Facebook, TikTok, Twitter, and YouTube.Read more about Tofu Analytics</t>
        </is>
      </c>
    </row>
    <row r="62957">
      <c r="A62957" t="inlineStr">
        <is>
          <t>Marketing</t>
        </is>
      </c>
      <c r="B62957" t="inlineStr">
        <is>
          <t>Campaign Management</t>
        </is>
      </c>
      <c r="C62957" t="inlineStr">
        <is>
          <t>https://www.getapp.com/marketing-software/campaign-management/os/web-based</t>
        </is>
      </c>
      <c r="D62957" t="inlineStr">
        <is>
          <t>Socialveins</t>
        </is>
      </c>
      <c r="E62957" t="inlineStr">
        <is>
          <t>https://www.getapp.com/marketing-software/a/socialveins/</t>
        </is>
      </c>
      <c r="F62957" t="inlineStr">
        <is>
          <t>Socialveins is a social media platform that allows users to build brands by creating an influencer portfolio to showcase work and get notified about brand collaborations. It connects creators with organizations looking for influencer marketing. The platform features report generation, campaign management, and more.Read more about Socialveins</t>
        </is>
      </c>
    </row>
    <row r="62958">
      <c r="A62958" t="inlineStr">
        <is>
          <t>Marketing</t>
        </is>
      </c>
      <c r="B62958" t="inlineStr">
        <is>
          <t>Campaign Management</t>
        </is>
      </c>
      <c r="C62958" t="inlineStr">
        <is>
          <t>https://www.getapp.com/marketing-software/campaign-management/os/web-based</t>
        </is>
      </c>
      <c r="D62958" t="inlineStr">
        <is>
          <t>Recur</t>
        </is>
      </c>
      <c r="E62958" t="inlineStr">
        <is>
          <t>https://www.getapp.com/customer-management-software/a/recur/</t>
        </is>
      </c>
      <c r="F62958" t="inlineStr">
        <is>
          <t>Recur is a comprehensive platform designed for service-oriented businesses that rely on recurring appointments, payments, and communication. It helps businesses grow their revenue by improving the customer experience. Recur provides tools for communicating, sales tracking, managing customers, and gaining insight into revenue streams.Read more about Recur</t>
        </is>
      </c>
    </row>
    <row r="62959">
      <c r="A62959" t="inlineStr">
        <is>
          <t>Marketing</t>
        </is>
      </c>
      <c r="B62959" t="inlineStr">
        <is>
          <t>Campaign Management</t>
        </is>
      </c>
      <c r="C62959" t="inlineStr">
        <is>
          <t>https://www.getapp.com/marketing-software/campaign-management/os/web-based</t>
        </is>
      </c>
      <c r="D62959" t="inlineStr">
        <is>
          <t>CallPOP</t>
        </is>
      </c>
      <c r="E62959" t="inlineStr">
        <is>
          <t>https://www.getapp.com/it-communications-software/a/call-p-o-p/</t>
        </is>
      </c>
      <c r="F62959" t="inlineStr">
        <is>
          <t>CallPOP is a cloud-based all-in-one solution for call tracking software and VoIP softphone services. The software offers a comprehensive suite of features designed to connect calls, texts, chats, and forms to both your online and offline campaigns.Read more about CallPOP</t>
        </is>
      </c>
    </row>
    <row r="62960">
      <c r="A62960" t="inlineStr">
        <is>
          <t>Marketing</t>
        </is>
      </c>
      <c r="B62960" t="inlineStr">
        <is>
          <t>Campaign Management</t>
        </is>
      </c>
      <c r="C62960" t="inlineStr">
        <is>
          <t>https://www.getapp.com/marketing-software/campaign-management/os/web-based</t>
        </is>
      </c>
      <c r="D62960" t="inlineStr">
        <is>
          <t>Dartagnan</t>
        </is>
      </c>
      <c r="E62960" t="inlineStr">
        <is>
          <t>https://www.getapp.com/marketing-software/a/dartagnan/</t>
        </is>
      </c>
      <c r="F62960" t="inlineStr">
        <is>
          <t>Dartagnan is an email campaign creation tool suitable for shared projects. Project teams can pool skills to create cohesive campaigns. The software adapts to the templates developed by the company and is customizable.Read more about Dartagnan</t>
        </is>
      </c>
    </row>
    <row r="62961">
      <c r="A62961" t="inlineStr">
        <is>
          <t>Marketing</t>
        </is>
      </c>
      <c r="B62961" t="inlineStr">
        <is>
          <t>Campaign Management</t>
        </is>
      </c>
      <c r="C62961" t="inlineStr">
        <is>
          <t>https://www.getapp.com/marketing-software/campaign-management/os/web-based</t>
        </is>
      </c>
      <c r="D62961" t="inlineStr">
        <is>
          <t>Proxistore</t>
        </is>
      </c>
      <c r="E62961" t="inlineStr">
        <is>
          <t>https://www.getapp.com/customer-management-software/a/proxistore/</t>
        </is>
      </c>
      <c r="F62961" t="inlineStr">
        <is>
          <t>The innovative European DSP solution that makes digital &amp; local media buying easy.Read more about Proxistore</t>
        </is>
      </c>
    </row>
    <row r="62962">
      <c r="A62962" t="inlineStr">
        <is>
          <t>Marketing</t>
        </is>
      </c>
      <c r="B62962" t="inlineStr">
        <is>
          <t>Campaign Management</t>
        </is>
      </c>
      <c r="C62962" t="inlineStr">
        <is>
          <t>https://www.getapp.com/marketing-software/campaign-management/os/web-based</t>
        </is>
      </c>
      <c r="D62962" t="inlineStr">
        <is>
          <t>Amplified</t>
        </is>
      </c>
      <c r="E62962" t="inlineStr">
        <is>
          <t>https://www.getapp.com/marketing-software/a/attentionplan/</t>
        </is>
      </c>
      <c r="F62962" t="inlineStr">
        <is>
          <t>attentionPLAN is a media planning tool that measures attention and advertising recall to help optimize advertising campaigns. It leverages a large dataset of over 860 million human attention data points to guide media buying decisions across platforms like TV, web, social media, and streaming. attentionPLAN enables advertisers to compare platform and format performance, build and test campaign scenarios, utilize attention-adjusted reach curves, and export optimized media plans.Read more about Amplified</t>
        </is>
      </c>
    </row>
    <row r="62963">
      <c r="A62963" t="inlineStr">
        <is>
          <t>Marketing</t>
        </is>
      </c>
      <c r="B62963" t="inlineStr">
        <is>
          <t>Campaign Management</t>
        </is>
      </c>
      <c r="C62963" t="inlineStr">
        <is>
          <t>https://www.getapp.com/marketing-software/campaign-management/os/web-based</t>
        </is>
      </c>
      <c r="D62963" t="inlineStr">
        <is>
          <t>Twyne</t>
        </is>
      </c>
      <c r="E62963" t="inlineStr">
        <is>
          <t>https://www.getapp.com/sales-software/a/twyne/</t>
        </is>
      </c>
      <c r="F62963" t="inlineStr">
        <is>
          <t>Twyne enables the management of CPL, CPC, CPA, and CPI campaigns while offering configurable ad formats, customizable reports, and sophisticated lead routing capabilities.Read more about Twyne</t>
        </is>
      </c>
    </row>
    <row r="62964">
      <c r="A62964" t="inlineStr">
        <is>
          <t>Marketing</t>
        </is>
      </c>
      <c r="B62964" t="inlineStr">
        <is>
          <t>Campaign Management</t>
        </is>
      </c>
      <c r="C62964" t="inlineStr">
        <is>
          <t>https://www.getapp.com/marketing-software/campaign-management/os/web-based</t>
        </is>
      </c>
      <c r="D62964" t="inlineStr">
        <is>
          <t>Happydemics</t>
        </is>
      </c>
      <c r="E62964" t="inlineStr">
        <is>
          <t>https://www.getapp.com/marketing-software/a/happydemics/</t>
        </is>
      </c>
      <c r="F62964" t="inlineStr">
        <is>
          <t>Happydemics is a cloud-based solution that helps businesses measure and optimize all media investments.Read more about Happydemics</t>
        </is>
      </c>
    </row>
    <row r="62965">
      <c r="A62965" t="inlineStr">
        <is>
          <t>Marketing</t>
        </is>
      </c>
      <c r="B62965" t="inlineStr">
        <is>
          <t>Campaign Management</t>
        </is>
      </c>
      <c r="C62965" t="inlineStr">
        <is>
          <t>https://www.getapp.com/marketing-software/campaign-management/os/web-based</t>
        </is>
      </c>
      <c r="D62965" t="inlineStr">
        <is>
          <t>Farminsta</t>
        </is>
      </c>
      <c r="E62965" t="inlineStr">
        <is>
          <t>https://www.getapp.com/marketing-software/a/farminsta/</t>
        </is>
      </c>
      <c r="F62965" t="inlineStr">
        <is>
          <t>Farminsta is a digital platform designed to empower agricultural input companies with expert field solutions. Its comprehensive features enable businesses to streamline their operations, enhance farmer outreach, and achieve superior results.Read more about Farminsta</t>
        </is>
      </c>
    </row>
    <row r="62966">
      <c r="A62966" t="inlineStr">
        <is>
          <t>Marketing</t>
        </is>
      </c>
      <c r="B62966" t="inlineStr">
        <is>
          <t>Campaign Management</t>
        </is>
      </c>
      <c r="C62966" t="inlineStr">
        <is>
          <t>https://www.getapp.com/marketing-software/campaign-management/os/web-based</t>
        </is>
      </c>
      <c r="D62966" t="inlineStr">
        <is>
          <t>Tiger Pistol</t>
        </is>
      </c>
      <c r="E62966" t="inlineStr">
        <is>
          <t>https://www.getapp.com/marketing-software/a/tiger-pistol/</t>
        </is>
      </c>
      <c r="F62966" t="inlineStr">
        <is>
          <t>Tiger Pistol is a social media advertising platform that connects brands with consumers to drive sales. It simplifies the local advertising process through advanced automation tools, offering both scalable publishing solutions and the flexibility to accommodate unique business needs.Read more about Tiger Pistol</t>
        </is>
      </c>
    </row>
    <row r="62967">
      <c r="A62967" t="inlineStr">
        <is>
          <t>Marketing</t>
        </is>
      </c>
      <c r="B62967" t="inlineStr">
        <is>
          <t>Campaign Management</t>
        </is>
      </c>
      <c r="C62967" t="inlineStr">
        <is>
          <t>https://www.getapp.com/marketing-software/campaign-management/os/web-based</t>
        </is>
      </c>
      <c r="D62967" t="inlineStr">
        <is>
          <t>Basis</t>
        </is>
      </c>
      <c r="E62967" t="inlineStr">
        <is>
          <t>https://www.getapp.com/marketing-software/a/basis-1/</t>
        </is>
      </c>
      <c r="F62967" t="inlineStr">
        <is>
          <t>Basis is a cloud-based platform that helps advertising agencies streamline omni-channel campaign management on a centralized interface. The solution offers various features such as business intelligence, brand safety controls, cross-device targeting, workflow automation, and privacy compliance. It offers a unified dashboard that provides real-time visibility into performance metrics and workload distribution.Read more about Basis</t>
        </is>
      </c>
    </row>
    <row r="62968">
      <c r="A62968" t="inlineStr">
        <is>
          <t>Marketing</t>
        </is>
      </c>
      <c r="B62968" t="inlineStr">
        <is>
          <t>Campaign Management</t>
        </is>
      </c>
      <c r="C62968" t="inlineStr">
        <is>
          <t>https://www.getapp.com/marketing-software/campaign-management/os/web-based</t>
        </is>
      </c>
      <c r="D62968" t="inlineStr">
        <is>
          <t>Qnvert</t>
        </is>
      </c>
      <c r="E62968" t="inlineStr">
        <is>
          <t>https://www.getapp.com/marketing-software/a/qnvert/</t>
        </is>
      </c>
      <c r="F62968" t="inlineStr">
        <is>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is>
      </c>
    </row>
    <row r="62969">
      <c r="A62969" t="inlineStr">
        <is>
          <t>Marketing</t>
        </is>
      </c>
      <c r="B62969" t="inlineStr">
        <is>
          <t>Campaign Management</t>
        </is>
      </c>
      <c r="C62969" t="inlineStr">
        <is>
          <t>https://www.getapp.com/marketing-software/campaign-management/os/web-based</t>
        </is>
      </c>
      <c r="D62969" t="inlineStr">
        <is>
          <t>Square Email Marketing</t>
        </is>
      </c>
      <c r="E62969" t="inlineStr">
        <is>
          <t>https://www.getapp.com/marketing-software/a/square-email-marketing/</t>
        </is>
      </c>
      <c r="F62969" t="inlineStr">
        <is>
          <t>Square Email Marketing is an email marketing solution that seamlessly integrates with Square's point-of-sale system. This integration allows businesses to automatically grow their contact lists, create effective campaigns, and track results all from within the Square Dashboard.Read more about Square Email Marketing</t>
        </is>
      </c>
    </row>
    <row r="62970">
      <c r="A62970" t="inlineStr">
        <is>
          <t>Marketing</t>
        </is>
      </c>
      <c r="B62970" t="inlineStr">
        <is>
          <t>Campaign Management</t>
        </is>
      </c>
      <c r="C62970" t="inlineStr">
        <is>
          <t>https://www.getapp.com/marketing-software/campaign-management/os/web-based</t>
        </is>
      </c>
      <c r="D62970" t="inlineStr">
        <is>
          <t>Creator.co</t>
        </is>
      </c>
      <c r="E62970" t="inlineStr">
        <is>
          <t>https://www.getapp.com/marketing-software/a/creator-co/</t>
        </is>
      </c>
      <c r="F62970" t="inlineStr">
        <is>
          <t>Creatorco is an all-in-one platform that enables brands to scale influencer and affiliate marketing campaigns. It connects brands with creators and influencers to drive community engagement and business growth through social content.Read more about Creator.co</t>
        </is>
      </c>
    </row>
    <row r="62971">
      <c r="A62971" t="inlineStr">
        <is>
          <t>Marketing</t>
        </is>
      </c>
      <c r="B62971" t="inlineStr">
        <is>
          <t>Campaign Management</t>
        </is>
      </c>
      <c r="C62971" t="inlineStr">
        <is>
          <t>https://www.getapp.com/marketing-software/campaign-management/os/web-based</t>
        </is>
      </c>
      <c r="D62971" t="inlineStr">
        <is>
          <t>CRM in Cloud</t>
        </is>
      </c>
      <c r="E62971" t="inlineStr">
        <is>
          <t>https://www.getapp.com/all-software/a/crm-in-cloud/</t>
        </is>
      </c>
      <c r="F62971" t="inlineStr">
        <is>
          <t>CRM in Cloud is a cloud-based customer relationship management software designed for small and medium-sized businesses. It provides a 360-degree view of your business and customer network, allowing you to manage email, leads, marketing activities, and monitoring.Read more about CRM in Cloud</t>
        </is>
      </c>
    </row>
    <row r="62972">
      <c r="A62972" t="inlineStr">
        <is>
          <t>Marketing</t>
        </is>
      </c>
      <c r="B62972" t="inlineStr">
        <is>
          <t>Campaign Management</t>
        </is>
      </c>
      <c r="C62972" t="inlineStr">
        <is>
          <t>https://www.getapp.com/marketing-software/campaign-management/os/web-based</t>
        </is>
      </c>
      <c r="D62972" t="inlineStr">
        <is>
          <t>GiftPro</t>
        </is>
      </c>
      <c r="E62972" t="inlineStr">
        <is>
          <t>https://www.getapp.com/hospitality-travel-software/a/giftpro/</t>
        </is>
      </c>
      <c r="F62972" t="inlineStr">
        <is>
          <t>Giftpro is an eCommerce platform designed specifically for hospitality businesses. It offers a comprehensive suite of tools to help grow revenue through three key channels, including gift vouchers, event tickets, and product sales.Read more about GiftPro</t>
        </is>
      </c>
    </row>
    <row r="62973">
      <c r="A62973" t="inlineStr">
        <is>
          <t>Marketing</t>
        </is>
      </c>
      <c r="B62973" t="inlineStr">
        <is>
          <t>Channel Management</t>
        </is>
      </c>
      <c r="C62973" t="inlineStr">
        <is>
          <t>https://www.getapp.com/marketing-software/channel-management/os/web-based</t>
        </is>
      </c>
      <c r="D62973" t="inlineStr">
        <is>
          <t>Hostaway</t>
        </is>
      </c>
      <c r="E62973" t="inlineStr">
        <is>
          <t>https://www.capterra.com/ppc/clicks/collect/GA/directory/22bba634-7b03-45ed-a0b6-a6d200b7d5db/destination?country=ID&amp;language=en&amp;specificLocation=serp_oses&amp;sessionStartPage=&amp;categoryId=da369c39-78f4-42c6-971d-d95ab2b5ae43&amp;listingPosition=1&amp;gaClientId=R0ExLjEuNjgxNDI1MjA5LjE3NTY2MjQ3Nj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2bf6862-b039-4cd1-831c-404d33c07a90</t>
        </is>
      </c>
      <c r="F62973" t="inlineStr">
        <is>
          <t>With Hostaway you can manage unlimited rental channels like Airbnb, Booking.com, Vrbo, Tripadvisor, Expedia, etc, it's reservations, rates and task for team members like cleaners, automated guest messaging, invoicing and a lot more. Contact us today for more information.Read more about Hostaway</t>
        </is>
      </c>
    </row>
    <row r="62974">
      <c r="A62974" t="inlineStr">
        <is>
          <t>Marketing</t>
        </is>
      </c>
      <c r="B62974" t="inlineStr">
        <is>
          <t>Channel Management</t>
        </is>
      </c>
      <c r="C62974" t="inlineStr">
        <is>
          <t>https://www.getapp.com/marketing-software/channel-management/os/web-based</t>
        </is>
      </c>
      <c r="D62974" t="inlineStr">
        <is>
          <t>Cloudbeds</t>
        </is>
      </c>
      <c r="E62974" t="inlineStr">
        <is>
          <t>https://www.cloudbeds.com/paid-lp/channel-manager-capterra/?utm_source=GetApp&amp;utm_campaign=capterra_channel_management&amp;utm_medium=cpc&amp;sfcid=7013b000001H0Yu&amp;gdmcid=d91c847b-8925-492c-a980-1ce96962bbd3</t>
        </is>
      </c>
      <c r="F62974" t="inlineStr">
        <is>
          <t>Cloudbeds' channel manager synchronizes your inventory with 300+ online marketplaces in real time, including Booking.com, Airbnb &amp; Expedia. Streamline your distribution and get more reservations. For properties with 10+ rooms only.Read more about Cloudbeds</t>
        </is>
      </c>
    </row>
    <row r="62975">
      <c r="A62975" t="inlineStr">
        <is>
          <t>Marketing</t>
        </is>
      </c>
      <c r="B62975" t="inlineStr">
        <is>
          <t>Channel Management</t>
        </is>
      </c>
      <c r="C62975" t="inlineStr">
        <is>
          <t>https://www.getapp.com/marketing-software/channel-management/os/web-based</t>
        </is>
      </c>
      <c r="D62975" t="inlineStr">
        <is>
          <t>Lodgify</t>
        </is>
      </c>
      <c r="E62975" t="inlineStr">
        <is>
          <t>https://www.getapp.com/industries-software/a/lodgify/</t>
        </is>
      </c>
      <c r="F62975" t="inlineStr">
        <is>
          <t>Sync all your listings with Lodgify's Channel Manager. Easily connect with top online booking platforms and automate your calendars, rates, reservations, and more to ensure you never miss a booking.Read more about Lodgify</t>
        </is>
      </c>
    </row>
    <row r="62976">
      <c r="A62976" t="inlineStr">
        <is>
          <t>Marketing</t>
        </is>
      </c>
      <c r="B62976" t="inlineStr">
        <is>
          <t>Channel Management</t>
        </is>
      </c>
      <c r="C62976" t="inlineStr">
        <is>
          <t>https://www.getapp.com/marketing-software/channel-management/os/web-based</t>
        </is>
      </c>
      <c r="D62976" t="inlineStr">
        <is>
          <t>Guesty Lite</t>
        </is>
      </c>
      <c r="E62976" t="inlineStr">
        <is>
          <t>https://www.getapp.com/real-estate-property-software/a/your-porter-app/</t>
        </is>
      </c>
      <c r="F62976" t="inlineStr">
        <is>
          <t>Guesty Lite is the leading all-in-one channel manager for short-term rental hosts with up to three properties. It centralizes bookings, guest messaging, and operations, with seamless OTA sync and optional add-ons. Hosts switching to Guesty Lite see an average 9% revenue growth in just 12 months.Read more about Guesty Lite</t>
        </is>
      </c>
    </row>
    <row r="62977">
      <c r="A62977" t="inlineStr">
        <is>
          <t>Marketing</t>
        </is>
      </c>
      <c r="B62977" t="inlineStr">
        <is>
          <t>Channel Management</t>
        </is>
      </c>
      <c r="C62977" t="inlineStr">
        <is>
          <t>https://www.getapp.com/marketing-software/channel-management/os/web-based</t>
        </is>
      </c>
      <c r="D62977" t="inlineStr">
        <is>
          <t>eZee Centrix</t>
        </is>
      </c>
      <c r="E62977" t="inlineStr">
        <is>
          <t>https://www.getapp.com/hospitality-travel-software/a/ezee-centrix/</t>
        </is>
      </c>
      <c r="F62977" t="inlineStr">
        <is>
          <t>Channel Management Software, Hotel Channel Manager, Hotel Inventory Distribution System, Hotel Global Distribution System, Hotel GDSRead more about eZee Centrix</t>
        </is>
      </c>
    </row>
    <row r="62978">
      <c r="A62978" t="inlineStr">
        <is>
          <t>Marketing</t>
        </is>
      </c>
      <c r="B62978" t="inlineStr">
        <is>
          <t>Channel Management</t>
        </is>
      </c>
      <c r="C62978" t="inlineStr">
        <is>
          <t>https://www.getapp.com/marketing-software/channel-management/os/web-based</t>
        </is>
      </c>
      <c r="D62978" t="inlineStr">
        <is>
          <t>OwnerRez</t>
        </is>
      </c>
      <c r="E62978" t="inlineStr">
        <is>
          <t>https://www.getapp.com/hospitality-travel-software/a/ownerrez/</t>
        </is>
      </c>
      <c r="F62978" t="inlineStr">
        <is>
          <t>OwnerRez provides vacation rental software for property managers and homeowners with comprehensive channel management capabilities. The platform offers integrated messaging, website building, accounting, and property management features through direct partnerships with major booking channels. OwnerRez includes customer relationship management tools that help users automate guest communications and maintain detailed records.Read more about OwnerRez</t>
        </is>
      </c>
    </row>
    <row r="62979">
      <c r="A62979" t="inlineStr">
        <is>
          <t>Marketing</t>
        </is>
      </c>
      <c r="B62979" t="inlineStr">
        <is>
          <t>Channel Management</t>
        </is>
      </c>
      <c r="C62979" t="inlineStr">
        <is>
          <t>https://www.getapp.com/marketing-software/channel-management/os/web-based</t>
        </is>
      </c>
      <c r="D62979" t="inlineStr">
        <is>
          <t>DataFeedWatch</t>
        </is>
      </c>
      <c r="E62979" t="inlineStr">
        <is>
          <t>https://www.getapp.com/marketing-software/a/datafeedwatch/</t>
        </is>
      </c>
      <c r="F62979" t="inlineStr">
        <is>
          <t>DataFeedWatch is a cloud-based feed management tool designed to help merchants optimize their product data feeds for multiple channels like Google Shopping and 2,000 other shopping channels in 60 countries.Read more about DataFeedWatch</t>
        </is>
      </c>
    </row>
    <row r="62980">
      <c r="A62980" t="inlineStr">
        <is>
          <t>Marketing</t>
        </is>
      </c>
      <c r="B62980" t="inlineStr">
        <is>
          <t>Channel Management</t>
        </is>
      </c>
      <c r="C62980" t="inlineStr">
        <is>
          <t>https://www.getapp.com/marketing-software/channel-management/os/web-based</t>
        </is>
      </c>
      <c r="D62980" t="inlineStr">
        <is>
          <t>iGMS</t>
        </is>
      </c>
      <c r="E62980" t="inlineStr">
        <is>
          <t>https://www.getapp.com/hospitality-travel-software/a/igms/</t>
        </is>
      </c>
      <c r="F62980" t="inlineStr">
        <is>
          <t>iGMS is a professional all-in-one vacation rental software with direct integration to major platforms such as Airbnb/Booking.com/HomeAway/Vrbo. iGMS offers automated guest communication and reviews, team management, advanced channel manager, financial reporting, payment processing, and lots more.Read more about iGMS</t>
        </is>
      </c>
    </row>
    <row r="62981">
      <c r="A62981" t="inlineStr">
        <is>
          <t>Marketing</t>
        </is>
      </c>
      <c r="B62981" t="inlineStr">
        <is>
          <t>Channel Management</t>
        </is>
      </c>
      <c r="C62981" t="inlineStr">
        <is>
          <t>https://www.getapp.com/marketing-software/channel-management/os/web-based</t>
        </is>
      </c>
      <c r="D62981" t="inlineStr">
        <is>
          <t>RMS</t>
        </is>
      </c>
      <c r="E62981" t="inlineStr">
        <is>
          <t>https://www.getapp.com/hospitality-travel-software/a/rms-hotel/</t>
        </is>
      </c>
      <c r="F62981" t="inlineStr">
        <is>
          <t>RMS' inbuilt channel manager connects your property to all major OTAs, extending your reach and updating in real-time to reduce chances of double bookings. Native to the PMS software, it is an efficient and cost-effective solution that eliminates the need to implement a third-party channel manager.Read more about RMS</t>
        </is>
      </c>
    </row>
    <row r="62982">
      <c r="A62982" t="inlineStr">
        <is>
          <t>Marketing</t>
        </is>
      </c>
      <c r="B62982" t="inlineStr">
        <is>
          <t>Channel Management</t>
        </is>
      </c>
      <c r="C62982" t="inlineStr">
        <is>
          <t>https://www.getapp.com/marketing-software/channel-management/os/web-based</t>
        </is>
      </c>
      <c r="D62982" t="inlineStr">
        <is>
          <t>STAAH Channel Manager</t>
        </is>
      </c>
      <c r="E62982" t="inlineStr">
        <is>
          <t>https://www.getapp.com/marketing-software/a/staah-channel-manager/</t>
        </is>
      </c>
      <c r="F62982" t="inlineStr">
        <is>
          <t>STAAH Channel Manager is a cloud-based channel management and online distribution system which assists hotel and property managers with booking and revenue management. Key features include inventory control, channel analytics, PCI compliance, analytics, rate comparisons, and conversion tracking.Read more about STAAH Channel Manager</t>
        </is>
      </c>
    </row>
    <row r="62983">
      <c r="A62983" t="inlineStr">
        <is>
          <t>Marketing</t>
        </is>
      </c>
      <c r="B62983" t="inlineStr">
        <is>
          <t>Channel Management</t>
        </is>
      </c>
      <c r="C62983" t="inlineStr">
        <is>
          <t>https://www.getapp.com/marketing-software/channel-management/os/web-based</t>
        </is>
      </c>
      <c r="D62983" t="inlineStr">
        <is>
          <t>365Villas</t>
        </is>
      </c>
      <c r="E62983" t="inlineStr">
        <is>
          <t>https://www.getapp.com/hospitality-travel-software/a/365villas/</t>
        </is>
      </c>
      <c r="F62983" t="inlineStr">
        <is>
          <t>365Villas is an all-in-one vacation rental software designed for professional property managers. From PMS and channel management to accounting and automation, it delivers the tools you need to scale efficiently across 60+ countries.Read more about 365Villas</t>
        </is>
      </c>
    </row>
    <row r="62984">
      <c r="A62984" t="inlineStr">
        <is>
          <t>Marketing</t>
        </is>
      </c>
      <c r="B62984" t="inlineStr">
        <is>
          <t>Channel Management</t>
        </is>
      </c>
      <c r="C62984" t="inlineStr">
        <is>
          <t>https://www.getapp.com/marketing-software/channel-management/os/web-based</t>
        </is>
      </c>
      <c r="D62984" t="inlineStr">
        <is>
          <t>Guesty</t>
        </is>
      </c>
      <c r="E62984" t="inlineStr">
        <is>
          <t>https://www.getapp.com/hospitality-travel-software/a/guesty/</t>
        </is>
      </c>
      <c r="F62984" t="inlineStr">
        <is>
          <t>Guesty is the leading all-in-one channel management software for short-term rentals, centralizing bookings, guest comms, and operations, with best-in-class connectivity and instant sync to 60+ leading booking sites. It’s trusted by 500K+ properties, growing revenue an average of 33% in year one.Read more about Guesty</t>
        </is>
      </c>
    </row>
    <row r="62985">
      <c r="A62985" t="inlineStr">
        <is>
          <t>Marketing</t>
        </is>
      </c>
      <c r="B62985" t="inlineStr">
        <is>
          <t>Channel Management</t>
        </is>
      </c>
      <c r="C62985" t="inlineStr">
        <is>
          <t>https://www.getapp.com/marketing-software/channel-management/os/web-based</t>
        </is>
      </c>
      <c r="D62985" t="inlineStr">
        <is>
          <t>Avantio</t>
        </is>
      </c>
      <c r="E62985" t="inlineStr">
        <is>
          <t>https://www.getapp.com/hospitality-travel-software/a/avantio/</t>
        </is>
      </c>
      <c r="F62985" t="inlineStr">
        <is>
          <t>Avantio's vacation rental software maximizes the profitability of your vacation rental business and makes scaling a breeze.Read more about Avantio</t>
        </is>
      </c>
    </row>
    <row r="62986">
      <c r="A62986" t="inlineStr">
        <is>
          <t>Marketing</t>
        </is>
      </c>
      <c r="B62986" t="inlineStr">
        <is>
          <t>Channel Management</t>
        </is>
      </c>
      <c r="C62986" t="inlineStr">
        <is>
          <t>https://www.getapp.com/marketing-software/channel-management/os/web-based</t>
        </is>
      </c>
      <c r="D62986" t="inlineStr">
        <is>
          <t>ThinkReservations</t>
        </is>
      </c>
      <c r="E62986" t="inlineStr">
        <is>
          <t>https://www.getapp.com/hospitality-travel-software/a/thinkreservations/</t>
        </is>
      </c>
      <c r="F62986" t="inlineStr">
        <is>
          <t>ThinkReservations is a cloud-based property management software designed to help businesses in the hospitality industry handle bookings, automatically adjust rates in real-time according to occupancy, and synchronize data with various online travel agencies and channels.Read more about ThinkReservations</t>
        </is>
      </c>
    </row>
    <row r="62987">
      <c r="A62987" t="inlineStr">
        <is>
          <t>Marketing</t>
        </is>
      </c>
      <c r="B62987" t="inlineStr">
        <is>
          <t>Channel Management</t>
        </is>
      </c>
      <c r="C62987" t="inlineStr">
        <is>
          <t>https://www.getapp.com/marketing-software/channel-management/os/web-based</t>
        </is>
      </c>
      <c r="D62987" t="inlineStr">
        <is>
          <t>AxisRooms</t>
        </is>
      </c>
      <c r="E62987" t="inlineStr">
        <is>
          <t>https://www.getapp.com/marketing-software/a/axisrooms/</t>
        </is>
      </c>
      <c r="F62987" t="inlineStr">
        <is>
          <t>AxisRooms is a channel management software that helps hospitality businesses manage pricing, inventory, promotions, commissions, and more. Staff members can utilize the built-in dashboard to view, track, and update room availability and pricing across multiple external booking platforms.Read more about AxisRooms</t>
        </is>
      </c>
    </row>
    <row r="62988">
      <c r="A62988" t="inlineStr">
        <is>
          <t>Marketing</t>
        </is>
      </c>
      <c r="B62988" t="inlineStr">
        <is>
          <t>Channel Management</t>
        </is>
      </c>
      <c r="C62988" t="inlineStr">
        <is>
          <t>https://www.getapp.com/marketing-software/channel-management/os/web-based</t>
        </is>
      </c>
      <c r="D62988" t="inlineStr">
        <is>
          <t>Smoobu</t>
        </is>
      </c>
      <c r="E62988" t="inlineStr">
        <is>
          <t>https://www.getapp.com/hospitality-travel-software/a/smoobu/</t>
        </is>
      </c>
      <c r="F62988" t="inlineStr">
        <is>
          <t>Smoobu syncs all your booking portals, such as Airbnb, Booking.com, VRBO, Trip.com, Agoda etc, automatically. One subscription, all tools. Channel Manager, PMS, Website Builder, Booking Engine, Unified Inbox, Online Check-In, Dedicated Guest Guide etc. 14-day free trial. No credit card required.Read more about Smoobu</t>
        </is>
      </c>
    </row>
    <row r="62989">
      <c r="A62989" t="inlineStr">
        <is>
          <t>Marketing</t>
        </is>
      </c>
      <c r="B62989" t="inlineStr">
        <is>
          <t>Channel Management</t>
        </is>
      </c>
      <c r="C62989" t="inlineStr">
        <is>
          <t>https://www.getapp.com/marketing-software/channel-management/os/web-based</t>
        </is>
      </c>
      <c r="D62989" t="inlineStr">
        <is>
          <t>Stayflexi</t>
        </is>
      </c>
      <c r="E62989" t="inlineStr">
        <is>
          <t>https://www.getapp.com/hospitality-travel-software/a/flex-pms/</t>
        </is>
      </c>
      <c r="F62989" t="inlineStr">
        <is>
          <t>Stayflexi Channel Manager empowers hotels and vacation rentals to effortlessly manage room availability, rates, and bookings across multiple OTAs and booking platforms from a single dashboard. With real-time updates, automated rate adjustments, and seamless PMS integration.Read more about Stayflexi</t>
        </is>
      </c>
    </row>
    <row r="62990">
      <c r="A62990" t="inlineStr">
        <is>
          <t>Marketing</t>
        </is>
      </c>
      <c r="B62990" t="inlineStr">
        <is>
          <t>Channel Management</t>
        </is>
      </c>
      <c r="C62990" t="inlineStr">
        <is>
          <t>https://www.getapp.com/marketing-software/channel-management/os/web-based</t>
        </is>
      </c>
      <c r="D62990" t="inlineStr">
        <is>
          <t>Uplisting</t>
        </is>
      </c>
      <c r="E62990" t="inlineStr">
        <is>
          <t>https://www.getapp.com/hospitality-travel-software/a/uplisting/</t>
        </is>
      </c>
      <c r="F62990" t="inlineStr">
        <is>
          <t>The reliable, all-in-one property management system for STR owners, saving them time by centralizing and automating operations.Read more about Uplisting</t>
        </is>
      </c>
    </row>
    <row r="62991">
      <c r="A62991" t="inlineStr">
        <is>
          <t>Marketing</t>
        </is>
      </c>
      <c r="B62991" t="inlineStr">
        <is>
          <t>Channel Management</t>
        </is>
      </c>
      <c r="C62991" t="inlineStr">
        <is>
          <t>https://www.getapp.com/marketing-software/channel-management/os/web-based</t>
        </is>
      </c>
      <c r="D62991" t="inlineStr">
        <is>
          <t>eviivo</t>
        </is>
      </c>
      <c r="E62991" t="inlineStr">
        <is>
          <t>https://www.getapp.com/hospitality-travel-software/a/eviivo/</t>
        </is>
      </c>
      <c r="F62991" t="inlineStr">
        <is>
          <t>eviivo Suite's leading integrations provide deep coverage, by updating rates &amp; availability, photos, descriptions, amenities, policies, taxes, fees, extras and guest messages across all major OTA channels. Advertise globally, avoid manual entries, prevent overbookings, and retain full control.Read more about eviivo</t>
        </is>
      </c>
    </row>
    <row r="62992">
      <c r="A62992" t="inlineStr">
        <is>
          <t>Marketing</t>
        </is>
      </c>
      <c r="B62992" t="inlineStr">
        <is>
          <t>Channel Management</t>
        </is>
      </c>
      <c r="C62992" t="inlineStr">
        <is>
          <t>https://www.getapp.com/marketing-software/channel-management/os/web-based</t>
        </is>
      </c>
      <c r="D62992" t="inlineStr">
        <is>
          <t>Beds24</t>
        </is>
      </c>
      <c r="E62992" t="inlineStr">
        <is>
          <t>https://www.getapp.com/hospitality-travel-software/a/beds24-com/</t>
        </is>
      </c>
      <c r="F62992" t="inlineStr">
        <is>
          <t>Flexible and reliable channel manager connecting Booking.com, Expedia, Airbnb, TripAdvisor, HomeAway, Agoda, and   60+ more. Prices, availability and bookings are automatically syncronised. For some OTAs also photos and descriptions can be sent.Read more about Beds24</t>
        </is>
      </c>
    </row>
    <row r="62993">
      <c r="A62993" t="inlineStr">
        <is>
          <t>Marketing</t>
        </is>
      </c>
      <c r="B62993" t="inlineStr">
        <is>
          <t>Channel Management</t>
        </is>
      </c>
      <c r="C62993" t="inlineStr">
        <is>
          <t>https://www.getapp.com/marketing-software/channel-management/os/web-based</t>
        </is>
      </c>
      <c r="D62993" t="inlineStr">
        <is>
          <t>SyncSpider</t>
        </is>
      </c>
      <c r="E62993" t="inlineStr">
        <is>
          <t>https://www.getapp.com/operations-management-software/a/syncspider/</t>
        </is>
      </c>
      <c r="F62993" t="inlineStr">
        <is>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is>
      </c>
    </row>
    <row r="62994">
      <c r="A62994" t="inlineStr">
        <is>
          <t>Marketing</t>
        </is>
      </c>
      <c r="B62994" t="inlineStr">
        <is>
          <t>Channel Management</t>
        </is>
      </c>
      <c r="C62994" t="inlineStr">
        <is>
          <t>https://www.getapp.com/marketing-software/channel-management/os/web-based</t>
        </is>
      </c>
      <c r="D62994" t="inlineStr">
        <is>
          <t>Amenitiz</t>
        </is>
      </c>
      <c r="E62994" t="inlineStr">
        <is>
          <t>https://www.getapp.com/marketing-software/a/amenitiz/</t>
        </is>
      </c>
      <c r="F62994" t="inlineStr">
        <is>
          <t>Amenitiz is a cloud-based solution designed to help businesses in the hotel industry manage payments, bookings, marketing, and more. Organizations can also create custom websites to connect with the target audience and establish brand identity.Read more about Amenitiz</t>
        </is>
      </c>
    </row>
    <row r="62995">
      <c r="A62995" t="inlineStr">
        <is>
          <t>Marketing</t>
        </is>
      </c>
      <c r="B62995" t="inlineStr">
        <is>
          <t>Channel Management</t>
        </is>
      </c>
      <c r="C62995" t="inlineStr">
        <is>
          <t>https://www.getapp.com/marketing-software/channel-management/os/web-based</t>
        </is>
      </c>
      <c r="D62995" t="inlineStr">
        <is>
          <t>Holidu</t>
        </is>
      </c>
      <c r="E62995" t="inlineStr">
        <is>
          <t>https://www.getapp.com/hospitality-travel-software/a/holidu/</t>
        </is>
      </c>
      <c r="F62995" t="inlineStr">
        <is>
          <t>Holidu is the all-in-one solution for your holiday home business.With Holidu's channel manager, you only need one contract with a single account to be present on all top portals: Booking.com, Airbnb, Vrbo, Google Vacation Rentals, Hundredrooms, Check24 and our very own Holidu platform.Read more about Holidu</t>
        </is>
      </c>
    </row>
    <row r="62996">
      <c r="A62996" t="inlineStr">
        <is>
          <t>Marketing</t>
        </is>
      </c>
      <c r="B62996" t="inlineStr">
        <is>
          <t>Channel Management</t>
        </is>
      </c>
      <c r="C62996" t="inlineStr">
        <is>
          <t>https://www.getapp.com/marketing-software/channel-management/os/web-based</t>
        </is>
      </c>
      <c r="D62996" t="inlineStr">
        <is>
          <t>Cubilis</t>
        </is>
      </c>
      <c r="E62996" t="inlineStr">
        <is>
          <t>https://www.getapp.com/marketing-software/a/cubilis/</t>
        </is>
      </c>
      <c r="F62996" t="inlineStr">
        <is>
          <t>Cubilis is a cloud-based booking &amp; channel management solution, which assists hotels, hostels &amp; vacation rentals with managing online reservations. Key features include a booking engine, channel manager, social media integration, invoicing, client management, rate setting, and reporting.Read more about Cubilis</t>
        </is>
      </c>
    </row>
    <row r="62997">
      <c r="A62997" t="inlineStr">
        <is>
          <t>Marketing</t>
        </is>
      </c>
      <c r="B62997" t="inlineStr">
        <is>
          <t>Channel Management</t>
        </is>
      </c>
      <c r="C62997" t="inlineStr">
        <is>
          <t>https://www.getapp.com/marketing-software/channel-management/os/web-based</t>
        </is>
      </c>
      <c r="D62997" t="inlineStr">
        <is>
          <t>TubeBuddy</t>
        </is>
      </c>
      <c r="E62997" t="inlineStr">
        <is>
          <t>https://www.getapp.com/website-ecommerce-software/a/tubebuddy/</t>
        </is>
      </c>
      <c r="F62997" t="inlineStr">
        <is>
          <t>TubeBuddy, built for YouTube, is a video management software that helps businesses create and optimize channels via keyword research, search result rank tracking, thumbnail generation, and more. It lets staff members schedule video publishing and update processes across public channels.Read more about TubeBuddy</t>
        </is>
      </c>
    </row>
    <row r="62998">
      <c r="A62998" t="inlineStr">
        <is>
          <t>Marketing</t>
        </is>
      </c>
      <c r="B62998" t="inlineStr">
        <is>
          <t>Channel Management</t>
        </is>
      </c>
      <c r="C62998" t="inlineStr">
        <is>
          <t>https://www.getapp.com/marketing-software/channel-management/os/web-based</t>
        </is>
      </c>
      <c r="D62998" t="inlineStr">
        <is>
          <t>RentalReady</t>
        </is>
      </c>
      <c r="E62998" t="inlineStr">
        <is>
          <t>https://www.getapp.com/hospitality-travel-software/a/rentalready/</t>
        </is>
      </c>
      <c r="F62998" t="inlineStr">
        <is>
          <t>Sync your listings, rates, and availability across top OTAs like Airbnb and Booking.com in real time. Avoid double bookings and manage everything from one dashboard built for operational efficiency.Read more about RentalReady</t>
        </is>
      </c>
    </row>
    <row r="62999">
      <c r="A62999" t="inlineStr">
        <is>
          <t>Marketing</t>
        </is>
      </c>
      <c r="B62999" t="inlineStr">
        <is>
          <t>Channel Management</t>
        </is>
      </c>
      <c r="C62999" t="inlineStr">
        <is>
          <t>https://www.getapp.com/marketing-software/channel-management/os/web-based</t>
        </is>
      </c>
      <c r="D62999" t="inlineStr">
        <is>
          <t>stays</t>
        </is>
      </c>
      <c r="E62999" t="inlineStr">
        <is>
          <t>https://www.getapp.com/real-estate-property-software/a/stays/</t>
        </is>
      </c>
      <c r="F62999" t="inlineStr">
        <is>
          <t>Stays is a cloud-based vacation rental management software, which assists property managers and vacation rental businesses with reservation management. Key features include online bookings, reviews management, price management, reporting, statistics, payment processing, and financial management.Read more about stays</t>
        </is>
      </c>
    </row>
    <row r="63000">
      <c r="A63000" t="inlineStr">
        <is>
          <t>Marketing</t>
        </is>
      </c>
      <c r="B63000" t="inlineStr">
        <is>
          <t>Channel Management</t>
        </is>
      </c>
      <c r="C63000" t="inlineStr">
        <is>
          <t>https://www.getapp.com/marketing-software/channel-management/os/web-based</t>
        </is>
      </c>
      <c r="D63000" t="inlineStr">
        <is>
          <t>Plytix</t>
        </is>
      </c>
      <c r="E63000" t="inlineStr">
        <is>
          <t>https://www.getapp.com/it-management-software/a/plytix-pim/</t>
        </is>
      </c>
      <c r="F63000" t="inlineStr">
        <is>
          <t>Plytix is Product Information Management (PIM) software that is popular among small to medium-sized retail businesses.Read more about Plytix</t>
        </is>
      </c>
    </row>
    <row r="63001">
      <c r="A63001" t="inlineStr">
        <is>
          <t>Marketing</t>
        </is>
      </c>
      <c r="B63001" t="inlineStr">
        <is>
          <t>Channel Management</t>
        </is>
      </c>
      <c r="C63001" t="inlineStr">
        <is>
          <t>https://www.getapp.com/marketing-software/channel-management/os/web-based</t>
        </is>
      </c>
      <c r="D63001" t="inlineStr">
        <is>
          <t>Channable</t>
        </is>
      </c>
      <c r="E63001" t="inlineStr">
        <is>
          <t>https://www.getapp.com/marketing-software/a/channable/</t>
        </is>
      </c>
      <c r="F63001" t="inlineStr">
        <is>
          <t>Channable is the ultimate tool for feed management and PPC automation. Send your items to more than 2500 price comparison websites, affiliate platforms, and marketplaces, or generate ads for Google Ads and Microsoft Advertising.Read more about Channable</t>
        </is>
      </c>
    </row>
    <row r="63002">
      <c r="A63002" t="inlineStr">
        <is>
          <t>Marketing</t>
        </is>
      </c>
      <c r="B63002" t="inlineStr">
        <is>
          <t>Channel Management</t>
        </is>
      </c>
      <c r="C63002" t="inlineStr">
        <is>
          <t>https://www.getapp.com/marketing-software/channel-management/os/web-based</t>
        </is>
      </c>
      <c r="D63002" t="inlineStr">
        <is>
          <t>Inn Style</t>
        </is>
      </c>
      <c r="E63002" t="inlineStr">
        <is>
          <t>https://www.getapp.com/customer-management-software/a/inn-style/</t>
        </is>
      </c>
      <c r="F63002" t="inlineStr">
        <is>
          <t>Say goodbye to double bookings and hello to smooth stays. Inn Style brings the power, polish &amp; punch your property needs. Ready to rule your reservations? Every reservation, from all your booking channels in one place; updated automatically and in real-time. All this with zero fees.Read more about Inn Style</t>
        </is>
      </c>
    </row>
    <row r="63003">
      <c r="A63003" t="inlineStr">
        <is>
          <t>Marketing</t>
        </is>
      </c>
      <c r="B63003" t="inlineStr">
        <is>
          <t>Channel Management</t>
        </is>
      </c>
      <c r="C63003" t="inlineStr">
        <is>
          <t>https://www.getapp.com/marketing-software/channel-management/os/web-based</t>
        </is>
      </c>
      <c r="D63003" t="inlineStr">
        <is>
          <t>SabeeApp</t>
        </is>
      </c>
      <c r="E63003" t="inlineStr">
        <is>
          <t>https://www.getapp.com/hospitality-travel-software/a/sabeeapp/</t>
        </is>
      </c>
      <c r="F63003" t="inlineStr">
        <is>
          <t>Property Management System, Booking Engine, Channel Manager, Guest Experience Tools, Payment Solutions, Guest Communication tools and localised solutions worldwide. Integrations with the world's biggest tourism service providers such as Booking.com, Airbnb, Google Hotels Ads and more.Read more about SabeeApp</t>
        </is>
      </c>
    </row>
    <row r="63004">
      <c r="A63004" t="inlineStr">
        <is>
          <t>Marketing</t>
        </is>
      </c>
      <c r="B63004" t="inlineStr">
        <is>
          <t>Channel Management</t>
        </is>
      </c>
      <c r="C63004" t="inlineStr">
        <is>
          <t>https://www.getapp.com/marketing-software/channel-management/os/web-based</t>
        </is>
      </c>
      <c r="D63004" t="inlineStr">
        <is>
          <t>Semper</t>
        </is>
      </c>
      <c r="E63004" t="inlineStr">
        <is>
          <t>https://www.getapp.com/hospitality-travel-software/a/hospitality-software/</t>
        </is>
      </c>
      <c r="F63004" t="inlineStr">
        <is>
          <t>Semper is an all-in-one hotel management system for independent hotels with 50+ rooms. Manage bookings, POS, events, housekeeping, and reporting from one easy platform—backed by 24/7 support and seamless integrations.Read more about Semper</t>
        </is>
      </c>
    </row>
    <row r="63005">
      <c r="A63005" t="inlineStr">
        <is>
          <t>Marketing</t>
        </is>
      </c>
      <c r="B63005" t="inlineStr">
        <is>
          <t>Channel Management</t>
        </is>
      </c>
      <c r="C63005" t="inlineStr">
        <is>
          <t>https://www.getapp.com/marketing-software/channel-management/os/web-based</t>
        </is>
      </c>
      <c r="D63005" t="inlineStr">
        <is>
          <t>Little Hotelier</t>
        </is>
      </c>
      <c r="E63005" t="inlineStr">
        <is>
          <t>https://www.getapp.com/hospitality-travel-software/a/little-hotelier/</t>
        </is>
      </c>
      <c r="F63005" t="inlineStr">
        <is>
          <t>Little Hotelier is the all-in-one software that gives you more bookings and more control of your small property. Try for free for 30 days.Read more about Little Hotelier</t>
        </is>
      </c>
    </row>
    <row r="63006">
      <c r="A63006" t="inlineStr">
        <is>
          <t>Marketing</t>
        </is>
      </c>
      <c r="B63006" t="inlineStr">
        <is>
          <t>Channel Management</t>
        </is>
      </c>
      <c r="C63006" t="inlineStr">
        <is>
          <t>https://www.getapp.com/marketing-software/channel-management/os/web-based</t>
        </is>
      </c>
      <c r="D63006" t="inlineStr">
        <is>
          <t>Rentlio</t>
        </is>
      </c>
      <c r="E63006" t="inlineStr">
        <is>
          <t>https://www.getapp.com/marketing-software/a/rentlio/</t>
        </is>
      </c>
      <c r="F63006" t="inlineStr">
        <is>
          <t>Rentlio is a property management software that helps businesses manage operations related to reservations, payment processing, pricing configuration, and more. The built-in dashboard lets users track and maintain a database of reservation requests, modifications, and cancellations.Read more about Rentlio</t>
        </is>
      </c>
    </row>
    <row r="63007">
      <c r="A63007" t="inlineStr">
        <is>
          <t>Marketing</t>
        </is>
      </c>
      <c r="B63007" t="inlineStr">
        <is>
          <t>Channel Management</t>
        </is>
      </c>
      <c r="C63007" t="inlineStr">
        <is>
          <t>https://www.getapp.com/marketing-software/channel-management/os/web-based</t>
        </is>
      </c>
      <c r="D63007" t="inlineStr">
        <is>
          <t>Affise</t>
        </is>
      </c>
      <c r="E63007" t="inlineStr">
        <is>
          <t>https://www.getapp.com/marketing-software/a/affise/</t>
        </is>
      </c>
      <c r="F63007" t="inlineStr">
        <is>
          <t>Affise is a performance marketing software for networks, advertisers &amp; agencies to manage their affiliate networks, track traffic, &amp; optimize their resultsRead more about Affise</t>
        </is>
      </c>
    </row>
    <row r="63008">
      <c r="A63008" t="inlineStr">
        <is>
          <t>Marketing</t>
        </is>
      </c>
      <c r="B63008" t="inlineStr">
        <is>
          <t>Channel Management</t>
        </is>
      </c>
      <c r="C63008" t="inlineStr">
        <is>
          <t>https://www.getapp.com/marketing-software/channel-management/os/web-based</t>
        </is>
      </c>
      <c r="D63008" t="inlineStr">
        <is>
          <t>CiiRUS</t>
        </is>
      </c>
      <c r="E63008" t="inlineStr">
        <is>
          <t>https://www.getapp.com/industries-software/a/ciirus/</t>
        </is>
      </c>
      <c r="F63008" t="inlineStr">
        <is>
          <t>CiiRUS streamlines vacation rental management with advanced reservation software, direct OTA integrations, built-in accounting, property care tools, advanced reporting, unified inbox with CRM, website, guest portal, and more! Discover the most complete toolkit for growing vacation rental managers!Read more about CiiRUS</t>
        </is>
      </c>
    </row>
    <row r="63009">
      <c r="A63009" t="inlineStr">
        <is>
          <t>Marketing</t>
        </is>
      </c>
      <c r="B63009" t="inlineStr">
        <is>
          <t>Channel Management</t>
        </is>
      </c>
      <c r="C63009" t="inlineStr">
        <is>
          <t>https://www.getapp.com/marketing-software/channel-management/os/web-based</t>
        </is>
      </c>
      <c r="D63009" t="inlineStr">
        <is>
          <t>Sellbrite</t>
        </is>
      </c>
      <c r="E63009" t="inlineStr">
        <is>
          <t>https://www.getapp.com/website-ecommerce-software/a/sellbrite/</t>
        </is>
      </c>
      <c r="F63009" t="inlineStr">
        <is>
          <t>Modern listing management for brands and retailers - sell your products effortlessly on Amazon, eBay, Etsy, Walmart and more.Read more about Sellbrite</t>
        </is>
      </c>
    </row>
    <row r="63010">
      <c r="A63010" t="inlineStr">
        <is>
          <t>Marketing</t>
        </is>
      </c>
      <c r="B63010" t="inlineStr">
        <is>
          <t>Channel Management</t>
        </is>
      </c>
      <c r="C63010" t="inlineStr">
        <is>
          <t>https://www.getapp.com/marketing-software/channel-management/os/web-based</t>
        </is>
      </c>
      <c r="D63010" t="inlineStr">
        <is>
          <t>Beyond</t>
        </is>
      </c>
      <c r="E63010" t="inlineStr">
        <is>
          <t>https://www.getapp.com/hospitality-travel-software/a/beyond-pricing/</t>
        </is>
      </c>
      <c r="F63010" t="inlineStr">
        <is>
          <t>#1 Revenue Management Solution for Vacation Rental Managers and Owners to Get, Grow, and Keep RevenueRead more about Beyond</t>
        </is>
      </c>
    </row>
    <row r="63011">
      <c r="A63011" t="inlineStr">
        <is>
          <t>Marketing</t>
        </is>
      </c>
      <c r="B63011" t="inlineStr">
        <is>
          <t>Channel Management</t>
        </is>
      </c>
      <c r="C63011" t="inlineStr">
        <is>
          <t>https://www.getapp.com/marketing-software/channel-management/os/web-based</t>
        </is>
      </c>
      <c r="D63011" t="inlineStr">
        <is>
          <t>servis.ai</t>
        </is>
      </c>
      <c r="E63011" t="inlineStr">
        <is>
          <t>https://www.getapp.com/customer-management-software/a/freeagent-crm/</t>
        </is>
      </c>
      <c r="F63011" t="inlineStr">
        <is>
          <t>Enable your business to effectively manage relationships with channel partners, and maximize the value of your distribution network.Read more about servis.ai</t>
        </is>
      </c>
    </row>
    <row r="63012">
      <c r="A63012" t="inlineStr">
        <is>
          <t>Marketing</t>
        </is>
      </c>
      <c r="B63012" t="inlineStr">
        <is>
          <t>Channel Management</t>
        </is>
      </c>
      <c r="C63012" t="inlineStr">
        <is>
          <t>https://www.getapp.com/marketing-software/channel-management/os/web-based</t>
        </is>
      </c>
      <c r="D63012" t="inlineStr">
        <is>
          <t>AvaiBook</t>
        </is>
      </c>
      <c r="E63012" t="inlineStr">
        <is>
          <t>https://www.getapp.com/marketing-software/a/vacation-rental-software/</t>
        </is>
      </c>
      <c r="F63012" t="inlineStr">
        <is>
          <t>AvaiBook is a Channel and Rental Property Management software and Booking engine, all in one.Manage your bookings, accomodatios, guests and owners in one single platform.Fulfill all your tasks on AvaiBook: payments, guests checkin, staff tasks, invoices, contracts...Read more about AvaiBook</t>
        </is>
      </c>
    </row>
    <row r="63013">
      <c r="A63013" t="inlineStr">
        <is>
          <t>Marketing</t>
        </is>
      </c>
      <c r="B63013" t="inlineStr">
        <is>
          <t>Channel Management</t>
        </is>
      </c>
      <c r="C63013" t="inlineStr">
        <is>
          <t>https://www.getapp.com/marketing-software/channel-management/os/web-based</t>
        </is>
      </c>
      <c r="D63013" t="inlineStr">
        <is>
          <t>roommaster</t>
        </is>
      </c>
      <c r="E63013" t="inlineStr">
        <is>
          <t>https://www.getapp.com/hospitality-travel-software/a/roommaster/</t>
        </is>
      </c>
      <c r="F63013" t="inlineStr">
        <is>
          <t>Comprehensive hotel management software featuring robust tools, advanced reporting, and 24/7 award-winning support.Read more about roommaster</t>
        </is>
      </c>
    </row>
    <row r="63014">
      <c r="A63014" t="inlineStr">
        <is>
          <t>Marketing</t>
        </is>
      </c>
      <c r="B63014" t="inlineStr">
        <is>
          <t>Channel Management</t>
        </is>
      </c>
      <c r="C63014" t="inlineStr">
        <is>
          <t>https://www.getapp.com/marketing-software/channel-management/os/web-based</t>
        </is>
      </c>
      <c r="D63014" t="inlineStr">
        <is>
          <t>Lodgable</t>
        </is>
      </c>
      <c r="E63014" t="inlineStr">
        <is>
          <t>https://www.getapp.com/hospitality-travel-software/a/lodgable/</t>
        </is>
      </c>
      <c r="F63014" t="inlineStr">
        <is>
          <t>Lodgable is a web-based channel management platform for vacation rental property managers and homeowners to streamline rental, management, and advertising tasksRead more about Lodgable</t>
        </is>
      </c>
    </row>
    <row r="63015">
      <c r="A63015" t="inlineStr">
        <is>
          <t>Marketing</t>
        </is>
      </c>
      <c r="B63015" t="inlineStr">
        <is>
          <t>Channel Management</t>
        </is>
      </c>
      <c r="C63015" t="inlineStr">
        <is>
          <t>https://www.getapp.com/marketing-software/channel-management/os/web-based</t>
        </is>
      </c>
      <c r="D63015" t="inlineStr">
        <is>
          <t>Aiosell</t>
        </is>
      </c>
      <c r="E63015" t="inlineStr">
        <is>
          <t>https://www.getapp.com/all-software/a/aiosell/</t>
        </is>
      </c>
      <c r="F63015" t="inlineStr">
        <is>
          <t>Aiosell provides an All in One Channel Manager &amp; Online Distribution System that connects to all major OTAs and metasearch platforms like Google &amp; tripadvisor and integrates with PMS, RMS, Reviews Manager &amp; Booking Engine,Read more about Aiosell</t>
        </is>
      </c>
    </row>
    <row r="63016">
      <c r="A63016" t="inlineStr">
        <is>
          <t>Marketing</t>
        </is>
      </c>
      <c r="B63016" t="inlineStr">
        <is>
          <t>Channel Management</t>
        </is>
      </c>
      <c r="C63016" t="inlineStr">
        <is>
          <t>https://www.getapp.com/marketing-software/channel-management/os/web-based</t>
        </is>
      </c>
      <c r="D63016" t="inlineStr">
        <is>
          <t>Your.Rentals</t>
        </is>
      </c>
      <c r="E63016" t="inlineStr">
        <is>
          <t>https://www.getapp.com/hospitality-travel-software/a/your-rentals/</t>
        </is>
      </c>
      <c r="F63016" t="inlineStr">
        <is>
          <t>Your.Rentals is a vacation rental management software which enables users to create, manage &amp; publish property listings to all major rental websites, including Airbnb, Vrbo, Booking.com, and Google, from a single account. All bookings, requests and payouts can also be managed through Your.Rentals.Read more about Your.Rentals</t>
        </is>
      </c>
    </row>
    <row r="63017">
      <c r="A63017" t="inlineStr">
        <is>
          <t>Marketing</t>
        </is>
      </c>
      <c r="B63017" t="inlineStr">
        <is>
          <t>Channel Management</t>
        </is>
      </c>
      <c r="C63017" t="inlineStr">
        <is>
          <t>https://www.getapp.com/marketing-software/channel-management/os/web-based</t>
        </is>
      </c>
      <c r="D63017" t="inlineStr">
        <is>
          <t>MyVR</t>
        </is>
      </c>
      <c r="E63017" t="inlineStr">
        <is>
          <t>https://www.getapp.com/hospitality-travel-software/a/myvr/</t>
        </is>
      </c>
      <c r="F63017" t="inlineStr">
        <is>
          <t>Complete and direct integrations with 70+ channels, incl. Airbnb, Homeaway, Booking.com, Expedia and TripAdvisor, so you can optimize your channel performanceRead more about MyVR</t>
        </is>
      </c>
    </row>
    <row r="63018">
      <c r="A63018" t="inlineStr">
        <is>
          <t>Marketing</t>
        </is>
      </c>
      <c r="B63018" t="inlineStr">
        <is>
          <t>Channel Management</t>
        </is>
      </c>
      <c r="C63018" t="inlineStr">
        <is>
          <t>https://www.getapp.com/marketing-software/channel-management/os/web-based</t>
        </is>
      </c>
      <c r="D63018" t="inlineStr">
        <is>
          <t>RoverPass</t>
        </is>
      </c>
      <c r="E63018" t="inlineStr">
        <is>
          <t>https://www.getapp.com/hospitality-travel-software/a/roverpass/</t>
        </is>
      </c>
      <c r="F63018" t="inlineStr">
        <is>
          <t>RoverPass is the all-in-one software solution for RV parks and campgrounds, offering real-time booking management, dynamic pricing, integrated POS, advanced guest management, customizable site maps, and comprehensive reporting. Accessible via a mobile-friendly platform.Read more about RoverPass</t>
        </is>
      </c>
    </row>
    <row r="63019">
      <c r="A63019" t="inlineStr">
        <is>
          <t>Marketing</t>
        </is>
      </c>
      <c r="B63019" t="inlineStr">
        <is>
          <t>Channel Management</t>
        </is>
      </c>
      <c r="C63019" t="inlineStr">
        <is>
          <t>https://www.getapp.com/marketing-software/channel-management/os/web-based</t>
        </is>
      </c>
      <c r="D63019" t="inlineStr">
        <is>
          <t>Hotel Link</t>
        </is>
      </c>
      <c r="E63019" t="inlineStr">
        <is>
          <t>https://www.getapp.com/hospitality-travel-software/a/hotel-link/</t>
        </is>
      </c>
      <c r="F63019" t="inlineStr">
        <is>
          <t>Hotel Link's cloud-based technology helps hoteliers of all sizes manage properties, channels, bookings, websites, and front-desk operations.Read more about Hotel Link</t>
        </is>
      </c>
    </row>
    <row r="63020">
      <c r="A63020" t="inlineStr">
        <is>
          <t>Marketing</t>
        </is>
      </c>
      <c r="B63020" t="inlineStr">
        <is>
          <t>Channel Management</t>
        </is>
      </c>
      <c r="C63020" t="inlineStr">
        <is>
          <t>https://www.getapp.com/marketing-software/channel-management/os/web-based</t>
        </is>
      </c>
      <c r="D63020" t="inlineStr">
        <is>
          <t>Hosthub</t>
        </is>
      </c>
      <c r="E63020" t="inlineStr">
        <is>
          <t>https://www.getapp.com/hospitality-travel-software/a/syncbnb/</t>
        </is>
      </c>
      <c r="F63020" t="inlineStr">
        <is>
          <t>Hosthub is a channel manager for vacation rentals that allows property owners and property managers to list and synchronize their properties across multiple channels. The platform provides users with a centralized overview of all properties, bookings, availability, and more.Read more about Hosthub</t>
        </is>
      </c>
    </row>
    <row r="63021">
      <c r="A63021" t="inlineStr">
        <is>
          <t>Marketing</t>
        </is>
      </c>
      <c r="B63021" t="inlineStr">
        <is>
          <t>Channel Management</t>
        </is>
      </c>
      <c r="C63021" t="inlineStr">
        <is>
          <t>https://www.getapp.com/marketing-software/channel-management/os/web-based</t>
        </is>
      </c>
      <c r="D63021" t="inlineStr">
        <is>
          <t>Preno</t>
        </is>
      </c>
      <c r="E63021" t="inlineStr">
        <is>
          <t>https://www.getapp.com/real-estate-property-software/a/preno/</t>
        </is>
      </c>
      <c r="F63021" t="inlineStr">
        <is>
          <t>Preno is a hotel management system for all sizes of accommodation. Features include easy bookings management, Xero, and channel manager integrations.Read more about Preno</t>
        </is>
      </c>
    </row>
    <row r="63022">
      <c r="A63022" t="inlineStr">
        <is>
          <t>Marketing</t>
        </is>
      </c>
      <c r="B63022" t="inlineStr">
        <is>
          <t>Channel Management</t>
        </is>
      </c>
      <c r="C63022" t="inlineStr">
        <is>
          <t>https://www.getapp.com/marketing-software/channel-management/os/web-based</t>
        </is>
      </c>
      <c r="D63022" t="inlineStr">
        <is>
          <t>Djubo</t>
        </is>
      </c>
      <c r="E63022" t="inlineStr">
        <is>
          <t>https://www.getapp.com/hospitality-travel-software/a/djubo/</t>
        </is>
      </c>
      <c r="F63022" t="inlineStr">
        <is>
          <t>DJUBO is a mobile hotel management solution offering tools for sales, distribution, marketing, operations and intelligence on a single platform. The integrated software suite includes an integrated PMS, CRS, channel manager, reputation &amp; review management, price intelligence, revenue manager &amp; moreRead more about Djubo</t>
        </is>
      </c>
    </row>
    <row r="63023">
      <c r="A63023" t="inlineStr">
        <is>
          <t>Marketing</t>
        </is>
      </c>
      <c r="B63023" t="inlineStr">
        <is>
          <t>Channel Management</t>
        </is>
      </c>
      <c r="C63023" t="inlineStr">
        <is>
          <t>https://www.getapp.com/marketing-software/channel-management/os/web-based</t>
        </is>
      </c>
      <c r="D63023" t="inlineStr">
        <is>
          <t>Booking Automation</t>
        </is>
      </c>
      <c r="E63023" t="inlineStr">
        <is>
          <t>https://www.getapp.com/hospitality-travel-software/a/booking-automation/</t>
        </is>
      </c>
      <c r="F63023" t="inlineStr">
        <is>
          <t>Booking Automation is a property management software that helps businesses manage front desk, housekeeping, online booking, and payment processing operations across multiple properties. Employees can create registration forms and set up automatic triggers to send personalized confirmation emails.Read more about Booking Automation</t>
        </is>
      </c>
    </row>
    <row r="63024">
      <c r="A63024" t="inlineStr">
        <is>
          <t>Marketing</t>
        </is>
      </c>
      <c r="B63024" t="inlineStr">
        <is>
          <t>Channel Management</t>
        </is>
      </c>
      <c r="C63024" t="inlineStr">
        <is>
          <t>https://www.getapp.com/marketing-software/channel-management/os/web-based</t>
        </is>
      </c>
      <c r="D63024" t="inlineStr">
        <is>
          <t>SWITCH.CM</t>
        </is>
      </c>
      <c r="E63024" t="inlineStr">
        <is>
          <t>https://www.getapp.com/hospitality-travel-software/a/switch-cm/</t>
        </is>
      </c>
      <c r="F63024" t="inlineStr">
        <is>
          <t>SWITCH.CM is a property management solution that helps businesses in the hospitality industry manage various processes including bookings, invoicing, and staff training. The built-in channel manager enables users to synchronize inventory and room rates across several booking channels.Read more about SWITCH.CM</t>
        </is>
      </c>
    </row>
    <row r="63025">
      <c r="A63025" t="inlineStr">
        <is>
          <t>Marketing</t>
        </is>
      </c>
      <c r="B63025" t="inlineStr">
        <is>
          <t>Channel Management</t>
        </is>
      </c>
      <c r="C63025" t="inlineStr">
        <is>
          <t>https://www.getapp.com/marketing-software/channel-management/os/web-based</t>
        </is>
      </c>
      <c r="D63025" t="inlineStr">
        <is>
          <t>ChannelEngine</t>
        </is>
      </c>
      <c r="E63025" t="inlineStr">
        <is>
          <t>https://www.getapp.com/marketing-software/a/channelengine/</t>
        </is>
      </c>
      <c r="F63025" t="inlineStr">
        <is>
          <t>ChannelEngine empowers brands and retailers to grow their online reach. It facilitates global ecommerce growth through an advanced set of tools and an extensive partner network.Read more about ChannelEngine</t>
        </is>
      </c>
    </row>
    <row r="63026">
      <c r="A63026" t="inlineStr">
        <is>
          <t>Marketing</t>
        </is>
      </c>
      <c r="B63026" t="inlineStr">
        <is>
          <t>Channel Management</t>
        </is>
      </c>
      <c r="C63026" t="inlineStr">
        <is>
          <t>https://www.getapp.com/marketing-software/channel-management/os/web-based</t>
        </is>
      </c>
      <c r="D63026" t="inlineStr">
        <is>
          <t>Koongo</t>
        </is>
      </c>
      <c r="E63026" t="inlineStr">
        <is>
          <t>https://www.getapp.com/marketing-software/a/koongo/</t>
        </is>
      </c>
      <c r="F63026" t="inlineStr">
        <is>
          <t>Koongo is a multi-channel ecommerce solution that helps merchants automate their product data and order synchronization for online marketplaces.Read more about Koongo</t>
        </is>
      </c>
    </row>
    <row r="63027">
      <c r="A63027" t="inlineStr">
        <is>
          <t>Marketing</t>
        </is>
      </c>
      <c r="B63027" t="inlineStr">
        <is>
          <t>Channel Management</t>
        </is>
      </c>
      <c r="C63027" t="inlineStr">
        <is>
          <t>https://www.getapp.com/marketing-software/channel-management/os/web-based</t>
        </is>
      </c>
      <c r="D63027" t="inlineStr">
        <is>
          <t>Visitor</t>
        </is>
      </c>
      <c r="E63027" t="inlineStr">
        <is>
          <t>https://www.getapp.com/hospitality-travel-software/a/visitor/</t>
        </is>
      </c>
      <c r="F63027" t="inlineStr">
        <is>
          <t>Visitor is a hotel management software that helps businesses manage bookings and communications across multiple channels. It provides a central platform, which lets users streamline operations, acquire customers and improve revenue.Read more about Visitor</t>
        </is>
      </c>
    </row>
    <row r="63028">
      <c r="A63028" t="inlineStr">
        <is>
          <t>Marketing</t>
        </is>
      </c>
      <c r="B63028" t="inlineStr">
        <is>
          <t>Channel Management</t>
        </is>
      </c>
      <c r="C63028" t="inlineStr">
        <is>
          <t>https://www.getapp.com/marketing-software/channel-management/os/web-based</t>
        </is>
      </c>
      <c r="D63028" t="inlineStr">
        <is>
          <t>Rentals United</t>
        </is>
      </c>
      <c r="E63028" t="inlineStr">
        <is>
          <t>https://www.getapp.com/hospitality-travel-software/a/rentals-united/</t>
        </is>
      </c>
      <c r="F63028" t="inlineStr">
        <is>
          <t>Rentals United is a leading cloud-based channel management and online booking solution for vacation rental properties, with real-time updates, rate management, and more.Read more about Rentals United</t>
        </is>
      </c>
    </row>
    <row r="63029">
      <c r="A63029" t="inlineStr">
        <is>
          <t>Marketing</t>
        </is>
      </c>
      <c r="B63029" t="inlineStr">
        <is>
          <t>Channel Management</t>
        </is>
      </c>
      <c r="C63029" t="inlineStr">
        <is>
          <t>https://www.getapp.com/marketing-software/channel-management/os/web-based</t>
        </is>
      </c>
      <c r="D63029" t="inlineStr">
        <is>
          <t>BookingSync</t>
        </is>
      </c>
      <c r="E63029" t="inlineStr">
        <is>
          <t>https://www.getapp.com/hospitality-travel-software/a/bookingsync/</t>
        </is>
      </c>
      <c r="F63029" t="inlineStr">
        <is>
          <t>BookingSync is a reservation and channel management tool that helps businesses manage clients and synchronize vacation rental bookings with portalsRead more about BookingSync</t>
        </is>
      </c>
    </row>
    <row r="63030">
      <c r="A63030" t="inlineStr">
        <is>
          <t>Marketing</t>
        </is>
      </c>
      <c r="B63030" t="inlineStr">
        <is>
          <t>Channel Management</t>
        </is>
      </c>
      <c r="C63030" t="inlineStr">
        <is>
          <t>https://www.getapp.com/marketing-software/channel-management/os/web-based</t>
        </is>
      </c>
      <c r="D63030" t="inlineStr">
        <is>
          <t>Swaarm</t>
        </is>
      </c>
      <c r="E63030" t="inlineStr">
        <is>
          <t>https://www.getapp.com/marketing-software/a/swaarm/</t>
        </is>
      </c>
      <c r="F63030" t="inlineStr">
        <is>
          <t>Swaarm is a performance-based marketing platform and it provides an market tracking and campaign management solution.Read more about Swaarm</t>
        </is>
      </c>
    </row>
    <row r="63031">
      <c r="A63031" t="inlineStr">
        <is>
          <t>Marketing</t>
        </is>
      </c>
      <c r="B63031" t="inlineStr">
        <is>
          <t>Channel Management</t>
        </is>
      </c>
      <c r="C63031" t="inlineStr">
        <is>
          <t>https://www.getapp.com/marketing-software/channel-management/os/web-based</t>
        </is>
      </c>
      <c r="D63031" t="inlineStr">
        <is>
          <t>BrightSide</t>
        </is>
      </c>
      <c r="E63031" t="inlineStr">
        <is>
          <t>https://www.getapp.com/hospitality-travel-software/a/brightside-rental-management/</t>
        </is>
      </c>
      <c r="F63031" t="inlineStr">
        <is>
          <t>BrightSide PMS is a cloud-based platform for vacation rental agencies and acts as a central tool for managing your listings, reservations, owner statements, and property maintenance.We have more than 18 years experience. BrightSide integrates with the leading OTAs and property management tools.Read more about BrightSide</t>
        </is>
      </c>
    </row>
    <row r="63032">
      <c r="A63032" t="inlineStr">
        <is>
          <t>Marketing</t>
        </is>
      </c>
      <c r="B63032" t="inlineStr">
        <is>
          <t>Channel Management</t>
        </is>
      </c>
      <c r="C63032" t="inlineStr">
        <is>
          <t>https://www.getapp.com/marketing-software/channel-management/os/web-based</t>
        </is>
      </c>
      <c r="D63032" t="inlineStr">
        <is>
          <t>RoomRaccoon</t>
        </is>
      </c>
      <c r="E63032" t="inlineStr">
        <is>
          <t>https://www.getapp.com/all-software/a/roomraccoon/</t>
        </is>
      </c>
      <c r="F63032" t="inlineStr">
        <is>
          <t>RoomRaccoon is an innovative all-in-one hotel management system that empowers thousands of independent properties across the globe with powerful cloud technology to boost operations, maximize profitability, and enhance guest satisfaction.Read more about RoomRaccoon</t>
        </is>
      </c>
    </row>
    <row r="63033">
      <c r="A63033" t="inlineStr">
        <is>
          <t>Marketing</t>
        </is>
      </c>
      <c r="B63033" t="inlineStr">
        <is>
          <t>Channel Management</t>
        </is>
      </c>
      <c r="C63033" t="inlineStr">
        <is>
          <t>https://www.getapp.com/marketing-software/channel-management/os/web-based</t>
        </is>
      </c>
      <c r="D63033" t="inlineStr">
        <is>
          <t>Poleepo</t>
        </is>
      </c>
      <c r="E63033" t="inlineStr">
        <is>
          <t>https://www.getapp.com/website-ecommerce-software/a/poleepo/</t>
        </is>
      </c>
      <c r="F63033" t="inlineStr">
        <is>
          <t>Poleepo is a cloud-based Italian language multi-channel sales intelligence platform.A single tool to manage products, orders and shipments for all your sales channels, without having to install and configure any external plug-in.Read more about Poleepo</t>
        </is>
      </c>
    </row>
    <row r="63034">
      <c r="A63034" t="inlineStr">
        <is>
          <t>Marketing</t>
        </is>
      </c>
      <c r="B63034" t="inlineStr">
        <is>
          <t>Channel Management</t>
        </is>
      </c>
      <c r="C63034" t="inlineStr">
        <is>
          <t>https://www.getapp.com/marketing-software/channel-management/os/web-based</t>
        </is>
      </c>
      <c r="D63034" t="inlineStr">
        <is>
          <t>Shoppingfeed</t>
        </is>
      </c>
      <c r="E63034" t="inlineStr">
        <is>
          <t>https://www.getapp.com/website-ecommerce-software/a/shopping-feed/</t>
        </is>
      </c>
      <c r="F63034" t="inlineStr">
        <is>
          <t>One platform to Syndicate, Manage, and Fulfill your listings and orders with the world's largest marketplaces and shopping engine. With connections to Amazon, Ebay, Jet, Google Actions, Houzz, Etsy, Bing, Walmart, Facebook and 1000+ channels, easily syndicate inventory and automate order fulfillmentRead more about Shoppingfeed</t>
        </is>
      </c>
    </row>
    <row r="63035">
      <c r="A63035" t="inlineStr">
        <is>
          <t>Marketing</t>
        </is>
      </c>
      <c r="B63035" t="inlineStr">
        <is>
          <t>Channel Management</t>
        </is>
      </c>
      <c r="C63035" t="inlineStr">
        <is>
          <t>https://www.getapp.com/marketing-software/channel-management/os/web-based</t>
        </is>
      </c>
      <c r="D63035" t="inlineStr">
        <is>
          <t>Mindmatrix</t>
        </is>
      </c>
      <c r="E63035" t="inlineStr">
        <is>
          <t>https://www.getapp.com/marketing-software/a/mindmatrix/</t>
        </is>
      </c>
      <c r="F63035" t="inlineStr">
        <is>
          <t>Mindmatrix is a partner and channel management software that helps businesses manage recruitment, opportunities, leads, social campaigns, business plans, personalized sales, and other operations from within a unified platform. It allows staff members to onboard partners, distribute incentives, monitor performance, route leads, register deals, and more.Read more about Mindmatrix</t>
        </is>
      </c>
    </row>
    <row r="63036">
      <c r="A63036" t="inlineStr">
        <is>
          <t>Marketing</t>
        </is>
      </c>
      <c r="B63036" t="inlineStr">
        <is>
          <t>Channel Management</t>
        </is>
      </c>
      <c r="C63036" t="inlineStr">
        <is>
          <t>https://www.getapp.com/marketing-software/channel-management/os/web-based</t>
        </is>
      </c>
      <c r="D63036" t="inlineStr">
        <is>
          <t>Tokeet</t>
        </is>
      </c>
      <c r="E63036" t="inlineStr">
        <is>
          <t>https://www.getapp.com/hospitality-travel-software/a/tokeet/</t>
        </is>
      </c>
      <c r="F63036" t="inlineStr">
        <is>
          <t>Tokeet is a cloud-based vacation rental management system which includes tools for channel management, reservation management, automation, and moreRead more about Tokeet</t>
        </is>
      </c>
    </row>
    <row r="63037">
      <c r="A63037" t="inlineStr">
        <is>
          <t>Marketing</t>
        </is>
      </c>
      <c r="B63037" t="inlineStr">
        <is>
          <t>Channel Management</t>
        </is>
      </c>
      <c r="C63037" t="inlineStr">
        <is>
          <t>https://www.getapp.com/marketing-software/channel-management/os/web-based</t>
        </is>
      </c>
      <c r="D63037" t="inlineStr">
        <is>
          <t>OnRes</t>
        </is>
      </c>
      <c r="E63037" t="inlineStr">
        <is>
          <t>https://www.getapp.com/customer-management-software/a/onres/</t>
        </is>
      </c>
      <c r="F63037" t="inlineStr">
        <is>
          <t>OnRes is an all-in-one hotel management system that offers a complete hospitality management platform to streamline operations, offer contactless service, and deliver exceptional guest experiences. It is designed for hotels, motels, cabins, resorts, campgrounds, B&amp;Bs, vacation rentals, and hotel chains.Read more about OnRes</t>
        </is>
      </c>
    </row>
    <row r="63038">
      <c r="A63038" t="inlineStr">
        <is>
          <t>Marketing</t>
        </is>
      </c>
      <c r="B63038" t="inlineStr">
        <is>
          <t>Channel Management</t>
        </is>
      </c>
      <c r="C63038" t="inlineStr">
        <is>
          <t>https://www.getapp.com/marketing-software/channel-management/os/web-based</t>
        </is>
      </c>
      <c r="D63038" t="inlineStr">
        <is>
          <t>Jurny</t>
        </is>
      </c>
      <c r="E63038" t="inlineStr">
        <is>
          <t>https://www.getapp.com/operations-management-software/a/jurny/</t>
        </is>
      </c>
      <c r="F63038" t="inlineStr">
        <is>
          <t>Free AI-powered PMS!We are your one-stop solution to elevate your hotel &amp; vacation rental property management. All the tools you need in one single place!Read more about Jurny</t>
        </is>
      </c>
    </row>
    <row r="63039">
      <c r="A63039" t="inlineStr">
        <is>
          <t>Marketing</t>
        </is>
      </c>
      <c r="B63039" t="inlineStr">
        <is>
          <t>Channel Management</t>
        </is>
      </c>
      <c r="C63039" t="inlineStr">
        <is>
          <t>https://www.getapp.com/marketing-software/channel-management/os/web-based</t>
        </is>
      </c>
      <c r="D63039" t="inlineStr">
        <is>
          <t>inReception</t>
        </is>
      </c>
      <c r="E63039" t="inlineStr">
        <is>
          <t>https://www.getapp.com/customer-management-software/a/inreception/</t>
        </is>
      </c>
      <c r="F63039" t="inlineStr">
        <is>
          <t>inReception is a cloud-based property management software designed to help accommodation facilities including villas, hotels, and farmhouses, among others handle payments, bookings, reservations, prices, and more. Supervisors can streamline guests' check-in and out processes, add booking engines to websites or Facebook pages and track sales and occupancy on a centralized dashboard.Read more about inReception</t>
        </is>
      </c>
    </row>
    <row r="63040">
      <c r="A63040" t="inlineStr">
        <is>
          <t>Marketing</t>
        </is>
      </c>
      <c r="B63040" t="inlineStr">
        <is>
          <t>Channel Management</t>
        </is>
      </c>
      <c r="C63040" t="inlineStr">
        <is>
          <t>https://www.getapp.com/marketing-software/channel-management/os/web-based</t>
        </is>
      </c>
      <c r="D63040" t="inlineStr">
        <is>
          <t>Zift Solutions</t>
        </is>
      </c>
      <c r="E63040" t="inlineStr">
        <is>
          <t>https://www.getapp.com/marketing-software/a/relayware/</t>
        </is>
      </c>
      <c r="F63040" t="inlineStr">
        <is>
          <t>Zift delivers easy, integrated solutions and services to drive channel success. Visit www.ziftsolutions.com to learn more.Read more about Zift Solutions</t>
        </is>
      </c>
    </row>
    <row r="63041">
      <c r="A63041" t="inlineStr">
        <is>
          <t>Marketing</t>
        </is>
      </c>
      <c r="B63041" t="inlineStr">
        <is>
          <t>Channel Management</t>
        </is>
      </c>
      <c r="C63041" t="inlineStr">
        <is>
          <t>https://www.getapp.com/marketing-software/channel-management/os/web-based</t>
        </is>
      </c>
      <c r="D63041" t="inlineStr">
        <is>
          <t>Allbound</t>
        </is>
      </c>
      <c r="E63041" t="inlineStr">
        <is>
          <t>https://www.getapp.com/marketing-software/a/allbound/</t>
        </is>
      </c>
      <c r="F63041" t="inlineStr">
        <is>
          <t>Simplify and digitize your entire partner lifecycle with Allbound's Partner Relationship Management (PRM) Software - from partner onboarding, to enablement, marketing collaboration and deal registration.Read more about Allbound</t>
        </is>
      </c>
    </row>
    <row r="63042">
      <c r="A63042" t="inlineStr">
        <is>
          <t>Marketing</t>
        </is>
      </c>
      <c r="B63042" t="inlineStr">
        <is>
          <t>Channel Management</t>
        </is>
      </c>
      <c r="C63042" t="inlineStr">
        <is>
          <t>https://www.getapp.com/marketing-software/channel-management/os/web-based</t>
        </is>
      </c>
      <c r="D63042" t="inlineStr">
        <is>
          <t>Salsify</t>
        </is>
      </c>
      <c r="E63042" t="inlineStr">
        <is>
          <t>https://www.getapp.com/website-ecommerce-software/a/salsify/</t>
        </is>
      </c>
      <c r="F63042" t="inlineStr">
        <is>
          <t>Salsify's product experience management (PXM) platform combines PIM and DAM capabilities with a broad ecommerce ecosystem and actionable insights to grow sales.Read more about Salsify</t>
        </is>
      </c>
    </row>
    <row r="63043">
      <c r="A63043" t="inlineStr">
        <is>
          <t>Marketing</t>
        </is>
      </c>
      <c r="B63043" t="inlineStr">
        <is>
          <t>Channel Management</t>
        </is>
      </c>
      <c r="C63043" t="inlineStr">
        <is>
          <t>https://www.getapp.com/marketing-software/channel-management/os/web-based</t>
        </is>
      </c>
      <c r="D63043" t="inlineStr">
        <is>
          <t>Mini Hotel PMS</t>
        </is>
      </c>
      <c r="E63043" t="inlineStr">
        <is>
          <t>https://www.getapp.com/hospitality-travel-software/a/mini-hotel-pms/</t>
        </is>
      </c>
      <c r="F63043" t="inlineStr">
        <is>
          <t>MiniHotel is a hospitality management software for small to medium-sized hotels, guesthouses, hostels, and vacation rentals, that enables hoteliers to manage their calendar, pricing, online travel sites' automation, check-ins, accounting, and housekeeping, from a single platform over the cloud.Read more about Mini Hotel PMS</t>
        </is>
      </c>
    </row>
    <row r="63044">
      <c r="A63044" t="inlineStr">
        <is>
          <t>Marketing</t>
        </is>
      </c>
      <c r="B63044" t="inlineStr">
        <is>
          <t>Channel Management</t>
        </is>
      </c>
      <c r="C63044" t="inlineStr">
        <is>
          <t>https://www.getapp.com/marketing-software/channel-management/os/web-based</t>
        </is>
      </c>
      <c r="D63044" t="inlineStr">
        <is>
          <t>Caterbook</t>
        </is>
      </c>
      <c r="E63044" t="inlineStr">
        <is>
          <t>https://www.getapp.com/hospitality-travel-software/a/caterbook/</t>
        </is>
      </c>
      <c r="F63044" t="inlineStr">
        <is>
          <t>Where B&amp;B meets F&amp;B. Everything a pub or hotel needs to manage their accommodation bookings alongside a busy bar or restaurant. PMS, channel manager,Read more about Caterbook</t>
        </is>
      </c>
    </row>
    <row r="63045">
      <c r="A63045" t="inlineStr">
        <is>
          <t>Marketing</t>
        </is>
      </c>
      <c r="B63045" t="inlineStr">
        <is>
          <t>Channel Management</t>
        </is>
      </c>
      <c r="C63045" t="inlineStr">
        <is>
          <t>https://www.getapp.com/marketing-software/channel-management/os/web-based</t>
        </is>
      </c>
      <c r="D63045" t="inlineStr">
        <is>
          <t>DiBooq for Hosts</t>
        </is>
      </c>
      <c r="E63045" t="inlineStr">
        <is>
          <t>https://www.getapp.com/customer-management-software/a/dibooq-for-hosts/</t>
        </is>
      </c>
      <c r="F63045" t="inlineStr">
        <is>
          <t>DiBooq for Hosts is the ultimate channel manager for vacation rental owners with up to 5 properties. Sync calendars &amp; rates with Airbnb, Booking.com, Expedia &amp; Vrbo, prevent double bookings, manage guests, and create your own direct booking site. Try it free for 14 days—no credit card required.Read more about DiBooq for Hosts</t>
        </is>
      </c>
    </row>
    <row r="63046">
      <c r="A63046" t="inlineStr">
        <is>
          <t>Marketing</t>
        </is>
      </c>
      <c r="B63046" t="inlineStr">
        <is>
          <t>Channel Management</t>
        </is>
      </c>
      <c r="C63046" t="inlineStr">
        <is>
          <t>https://www.getapp.com/marketing-software/channel-management/os/web-based</t>
        </is>
      </c>
      <c r="D63046" t="inlineStr">
        <is>
          <t>Magentrix</t>
        </is>
      </c>
      <c r="E63046" t="inlineStr">
        <is>
          <t>https://www.getapp.com/collaboration-software/a/magentrix-social-intrane/</t>
        </is>
      </c>
      <c r="F63046" t="inlineStr">
        <is>
          <t>Channel partners sell the most when they have access to the tools and information they need, when they need it. Let them securely self-register, submit deals, access marketing and technical materials, training modules or learning paths with certification and more.Read more about Magentrix</t>
        </is>
      </c>
    </row>
    <row r="63047">
      <c r="A63047" t="inlineStr">
        <is>
          <t>Marketing</t>
        </is>
      </c>
      <c r="B63047" t="inlineStr">
        <is>
          <t>Channel Management</t>
        </is>
      </c>
      <c r="C63047" t="inlineStr">
        <is>
          <t>https://www.getapp.com/marketing-software/channel-management/os/web-based</t>
        </is>
      </c>
      <c r="D63047" t="inlineStr">
        <is>
          <t>BlueVolt</t>
        </is>
      </c>
      <c r="E63047" t="inlineStr">
        <is>
          <t>https://www.getapp.com/education-childcare-software/a/bluevolt/</t>
        </is>
      </c>
      <c r="F63047" t="inlineStr">
        <is>
          <t>Our solution combines an award-winning product training LMS platform with a robust sharing network of more than 1.2 million learners.Read more about BlueVolt</t>
        </is>
      </c>
    </row>
    <row r="63048">
      <c r="A63048" t="inlineStr">
        <is>
          <t>Marketing</t>
        </is>
      </c>
      <c r="B63048" t="inlineStr">
        <is>
          <t>Channel Management</t>
        </is>
      </c>
      <c r="C63048" t="inlineStr">
        <is>
          <t>https://www.getapp.com/marketing-software/channel-management/os/web-based</t>
        </is>
      </c>
      <c r="D63048" t="inlineStr">
        <is>
          <t>SellerActive</t>
        </is>
      </c>
      <c r="E63048" t="inlineStr">
        <is>
          <t>https://www.getapp.com/operations-management-software/a/selleractive/</t>
        </is>
      </c>
      <c r="F63048" t="inlineStr">
        <is>
          <t>Easily build a centralized product catalog, bulk upload new listings to multiple channels, and quickly resolve marketplace-specific issues.Read more about SellerActive</t>
        </is>
      </c>
    </row>
    <row r="63049">
      <c r="A63049" t="inlineStr">
        <is>
          <t>Marketing</t>
        </is>
      </c>
      <c r="B63049" t="inlineStr">
        <is>
          <t>Channel Management</t>
        </is>
      </c>
      <c r="C63049" t="inlineStr">
        <is>
          <t>https://www.getapp.com/marketing-software/channel-management/os/web-based</t>
        </is>
      </c>
      <c r="D63049" t="inlineStr">
        <is>
          <t>RoomCloud</t>
        </is>
      </c>
      <c r="E63049" t="inlineStr">
        <is>
          <t>https://www.getapp.com/marketing-software/a/roomcloud/</t>
        </is>
      </c>
      <c r="F63049" t="inlineStr">
        <is>
          <t>RoomCloud is a cloud-based channel manager and booking engine for hotels, B&amp;Bs, hostels, and apartments that help reduce time spent on booking inquiries and avoid overbooking by automating responses.Read more about RoomCloud</t>
        </is>
      </c>
    </row>
    <row r="63050">
      <c r="A63050" t="inlineStr">
        <is>
          <t>Marketing</t>
        </is>
      </c>
      <c r="B63050" t="inlineStr">
        <is>
          <t>Channel Management</t>
        </is>
      </c>
      <c r="C63050" t="inlineStr">
        <is>
          <t>https://www.getapp.com/marketing-software/channel-management/os/web-based</t>
        </is>
      </c>
      <c r="D63050" t="inlineStr">
        <is>
          <t>Zeevou</t>
        </is>
      </c>
      <c r="E63050" t="inlineStr">
        <is>
          <t>https://www.getapp.com/hospitality-travel-software/a/zeevou/</t>
        </is>
      </c>
      <c r="F63050" t="inlineStr">
        <is>
          <t>Zeevou, a global community of hosts with industry-renowned training, sleek automation and reliable support.Read more about Zeevou</t>
        </is>
      </c>
    </row>
    <row r="63051">
      <c r="A63051" t="inlineStr">
        <is>
          <t>Marketing</t>
        </is>
      </c>
      <c r="B63051" t="inlineStr">
        <is>
          <t>Channel Management</t>
        </is>
      </c>
      <c r="C63051" t="inlineStr">
        <is>
          <t>https://www.getapp.com/marketing-software/channel-management/os/web-based</t>
        </is>
      </c>
      <c r="D63051" t="inlineStr">
        <is>
          <t>Computer Market Research</t>
        </is>
      </c>
      <c r="E63051" t="inlineStr">
        <is>
          <t>https://www.getapp.com/customer-management-software/a/computer-market-research/</t>
        </is>
      </c>
      <c r="F63051" t="inlineStr">
        <is>
          <t>Computer Market Research (CMR) is a suite of channel management solutions with features for developing intuitive and automated cloud-based platformsRead more about Computer Market Research</t>
        </is>
      </c>
    </row>
    <row r="63052">
      <c r="A63052" t="inlineStr">
        <is>
          <t>Marketing</t>
        </is>
      </c>
      <c r="B63052" t="inlineStr">
        <is>
          <t>Channel Management</t>
        </is>
      </c>
      <c r="C63052" t="inlineStr">
        <is>
          <t>https://www.getapp.com/marketing-software/channel-management/os/web-based</t>
        </is>
      </c>
      <c r="D63052" t="inlineStr">
        <is>
          <t>Kentro</t>
        </is>
      </c>
      <c r="E63052" t="inlineStr">
        <is>
          <t>https://www.getapp.com/operations-management-software/a/kentro/</t>
        </is>
      </c>
      <c r="F63052" t="inlineStr">
        <is>
          <t>Grow effortlessly and efficiently across single or multiple sales channels and marketplaces with Kentro.Read more about Kentro</t>
        </is>
      </c>
    </row>
    <row r="63053">
      <c r="A63053" t="inlineStr">
        <is>
          <t>Marketing</t>
        </is>
      </c>
      <c r="B63053" t="inlineStr">
        <is>
          <t>Channel Management</t>
        </is>
      </c>
      <c r="C63053" t="inlineStr">
        <is>
          <t>https://www.getapp.com/marketing-software/channel-management/os/web-based</t>
        </is>
      </c>
      <c r="D63053" t="inlineStr">
        <is>
          <t>VacationsPal</t>
        </is>
      </c>
      <c r="E63053" t="inlineStr">
        <is>
          <t>https://www.getapp.com/hospitality-travel-software/a/vacationspal/</t>
        </is>
      </c>
      <c r="F63053" t="inlineStr">
        <is>
          <t>VacationsPal is a cloud-based software that helps property managers, hotels, and B&amp;Bs manage bookings, invoices, prices, and more on a centralized platform. The revenue management module, built on Google TensorFlow, analyzes booking operations and provides insight to increase overall turnovers.Read more about VacationsPal</t>
        </is>
      </c>
    </row>
    <row r="63054">
      <c r="A63054" t="inlineStr">
        <is>
          <t>Marketing</t>
        </is>
      </c>
      <c r="B63054" t="inlineStr">
        <is>
          <t>Channel Management</t>
        </is>
      </c>
      <c r="C63054" t="inlineStr">
        <is>
          <t>https://www.getapp.com/marketing-software/channel-management/os/web-based</t>
        </is>
      </c>
      <c r="D63054" t="inlineStr">
        <is>
          <t>easybooking</t>
        </is>
      </c>
      <c r="E63054" t="inlineStr">
        <is>
          <t>https://www.getapp.com/hospitality-travel-software/a/julia/</t>
        </is>
      </c>
      <c r="F63054" t="inlineStr">
        <is>
          <t>easybooking is a hotel software solution for small and medium-sized accommodations in the DACH region. It offers a comprehensive cloud-based platform that meets the needs of landlords and exceeds guest expectations, with features like a booking manager, website, and design products in one place.Read more about easybooking</t>
        </is>
      </c>
    </row>
    <row r="63055">
      <c r="A63055" t="inlineStr">
        <is>
          <t>Marketing</t>
        </is>
      </c>
      <c r="B63055" t="inlineStr">
        <is>
          <t>Channel Management</t>
        </is>
      </c>
      <c r="C63055" t="inlineStr">
        <is>
          <t>https://www.getapp.com/marketing-software/channel-management/os/web-based</t>
        </is>
      </c>
      <c r="D63055" t="inlineStr">
        <is>
          <t>Percolate</t>
        </is>
      </c>
      <c r="E63055" t="inlineStr">
        <is>
          <t>https://www.getapp.com/marketing-software/a/percolate/</t>
        </is>
      </c>
      <c r="F63055" t="inlineStr">
        <is>
          <t>Percolate is purpose-built to help marketers deliver coordinated, efficient, and intelligent campaigns and content at scale.Read more about Percolate</t>
        </is>
      </c>
    </row>
    <row r="63056">
      <c r="A63056" t="inlineStr">
        <is>
          <t>Marketing</t>
        </is>
      </c>
      <c r="B63056" t="inlineStr">
        <is>
          <t>Channel Management</t>
        </is>
      </c>
      <c r="C63056" t="inlineStr">
        <is>
          <t>https://www.getapp.com/marketing-software/channel-management/os/web-based</t>
        </is>
      </c>
      <c r="D63056" t="inlineStr">
        <is>
          <t>Impartner PRM</t>
        </is>
      </c>
      <c r="E63056" t="inlineStr">
        <is>
          <t>https://www.getapp.com/marketing-software/a/impartner-prm/</t>
        </is>
      </c>
      <c r="F63056" t="inlineStr">
        <is>
          <t>Impartner optimizes partner programs to elevate business ecosystems. It streamlines partner recruitment, cooperative marketing/selling, and performance management. Impartner PRM integrates with Salesforce and other CRMs to accelerate go-to-market strategy and drive revenue growth.Read more about Impartner PRM</t>
        </is>
      </c>
    </row>
    <row r="63057">
      <c r="A63057" t="inlineStr">
        <is>
          <t>Marketing</t>
        </is>
      </c>
      <c r="B63057" t="inlineStr">
        <is>
          <t>Channel Management</t>
        </is>
      </c>
      <c r="C63057" t="inlineStr">
        <is>
          <t>https://www.getapp.com/marketing-software/channel-management/os/web-based</t>
        </is>
      </c>
      <c r="D63057" t="inlineStr">
        <is>
          <t>HiRUM Software Solutions</t>
        </is>
      </c>
      <c r="E63057" t="inlineStr">
        <is>
          <t>https://www.getapp.com/all-software/a/hirum-software-solutions/</t>
        </is>
      </c>
      <c r="F63057" t="inlineStr">
        <is>
          <t>HiRUM is a property management desktop software for the hospitality industry that also provides full property management and channel visibility through its partner-centric Channel Management System. HiRUM's cloud-based technology offers more features such as a an integrated channel manager, booking engine and mobile apps.Read more about HiRUM Software Solutions</t>
        </is>
      </c>
    </row>
    <row r="63058">
      <c r="A63058" t="inlineStr">
        <is>
          <t>Marketing</t>
        </is>
      </c>
      <c r="B63058" t="inlineStr">
        <is>
          <t>Channel Management</t>
        </is>
      </c>
      <c r="C63058" t="inlineStr">
        <is>
          <t>https://www.getapp.com/marketing-software/channel-management/os/web-based</t>
        </is>
      </c>
      <c r="D63058" t="inlineStr">
        <is>
          <t>Improvado</t>
        </is>
      </c>
      <c r="E63058" t="inlineStr">
        <is>
          <t>https://www.getapp.com/marketing-software/a/improvado/</t>
        </is>
      </c>
      <c r="F63058" t="inlineStr">
        <is>
          <t>Improvado is a powerful ETL platform that seamlessly extracts data from 500+ sources, applies smart transformations, and delivers unified insights to your preferred destination. With 15 pre-built data transformation recipes, teams can instantly standardize metrics and create cross-channel reports.Read more about Improvado</t>
        </is>
      </c>
    </row>
    <row r="63059">
      <c r="A63059" t="inlineStr">
        <is>
          <t>Marketing</t>
        </is>
      </c>
      <c r="B63059" t="inlineStr">
        <is>
          <t>Channel Management</t>
        </is>
      </c>
      <c r="C63059" t="inlineStr">
        <is>
          <t>https://www.getapp.com/marketing-software/channel-management/os/web-based</t>
        </is>
      </c>
      <c r="D63059" t="inlineStr">
        <is>
          <t>Rithum</t>
        </is>
      </c>
      <c r="E63059" t="inlineStr">
        <is>
          <t>https://www.getapp.com/website-ecommerce-software/a/channeladvisor/</t>
        </is>
      </c>
      <c r="F63059" t="inlineStr">
        <is>
          <t>Rithum Powers Third-Party Commerce and Grows Your Bottom LineRead more about Rithum</t>
        </is>
      </c>
    </row>
    <row r="63060">
      <c r="A63060" t="inlineStr">
        <is>
          <t>Marketing</t>
        </is>
      </c>
      <c r="B63060" t="inlineStr">
        <is>
          <t>Channel Management</t>
        </is>
      </c>
      <c r="C63060" t="inlineStr">
        <is>
          <t>https://www.getapp.com/marketing-software/channel-management/os/web-based</t>
        </is>
      </c>
      <c r="D63060" t="inlineStr">
        <is>
          <t>Feedonomics</t>
        </is>
      </c>
      <c r="E63060" t="inlineStr">
        <is>
          <t>https://www.getapp.com/website-ecommerce-software/a/feedonomics/</t>
        </is>
      </c>
      <c r="F63060" t="inlineStr">
        <is>
          <t>Feedonomics helps brands and retailers optimize and list their product catalogs on hundreds of ecommerce shopping destinations around the world. Feedonomics offers full-service solutions for advertising channels and marketplaces that include dedicated, 24/7 support from a team of feed specialists.Read more about Feedonomics</t>
        </is>
      </c>
    </row>
    <row r="63061">
      <c r="A63061" t="inlineStr">
        <is>
          <t>Marketing</t>
        </is>
      </c>
      <c r="B63061" t="inlineStr">
        <is>
          <t>Channel Management</t>
        </is>
      </c>
      <c r="C63061" t="inlineStr">
        <is>
          <t>https://www.getapp.com/marketing-software/channel-management/os/web-based</t>
        </is>
      </c>
      <c r="D63061" t="inlineStr">
        <is>
          <t>MikMak</t>
        </is>
      </c>
      <c r="E63061" t="inlineStr">
        <is>
          <t>https://www.getapp.com/all-software/a/mikmak/</t>
        </is>
      </c>
      <c r="F63061" t="inlineStr">
        <is>
          <t>MikMak provides brands with end-to-end eCommerce analytics and consumers with multi retailer checkout experiences.Read more about MikMak</t>
        </is>
      </c>
    </row>
    <row r="63062">
      <c r="A63062" t="inlineStr">
        <is>
          <t>Marketing</t>
        </is>
      </c>
      <c r="B63062" t="inlineStr">
        <is>
          <t>Channel Management</t>
        </is>
      </c>
      <c r="C63062" t="inlineStr">
        <is>
          <t>https://www.getapp.com/marketing-software/channel-management/os/web-based</t>
        </is>
      </c>
      <c r="D63062" t="inlineStr">
        <is>
          <t>LinkTrust</t>
        </is>
      </c>
      <c r="E63062" t="inlineStr">
        <is>
          <t>https://www.getapp.com/marketing-software/a/linktrust/</t>
        </is>
      </c>
      <c r="F63062" t="inlineStr">
        <is>
          <t>#1 Affiliate Marketing and Lead Generation software.  Create an affiliate program and drive more leads and sales to your website.  We make it EASY.  FREE TRIAL.Read more about LinkTrust</t>
        </is>
      </c>
    </row>
    <row r="63063">
      <c r="A63063" t="inlineStr">
        <is>
          <t>Marketing</t>
        </is>
      </c>
      <c r="B63063" t="inlineStr">
        <is>
          <t>Channel Management</t>
        </is>
      </c>
      <c r="C63063" t="inlineStr">
        <is>
          <t>https://www.getapp.com/marketing-software/channel-management/os/web-based</t>
        </is>
      </c>
      <c r="D63063" t="inlineStr">
        <is>
          <t>XPLN Suite</t>
        </is>
      </c>
      <c r="E63063" t="inlineStr">
        <is>
          <t>https://www.getapp.com/sales-software/a/xpln-suite/</t>
        </is>
      </c>
      <c r="F63063" t="inlineStr">
        <is>
          <t>XPLN offers premium market data and software solutions for Digital Shelf Analytics and pricing optimization to enable big brands and retailers to make confident decisions about product offers and positioning. Monitor e-commerce channels and competitors worldwide, optimize prices dynamically and moreRead more about XPLN Suite</t>
        </is>
      </c>
    </row>
    <row r="63064">
      <c r="A63064" t="inlineStr">
        <is>
          <t>Marketing</t>
        </is>
      </c>
      <c r="B63064" t="inlineStr">
        <is>
          <t>Channel Management</t>
        </is>
      </c>
      <c r="C63064" t="inlineStr">
        <is>
          <t>https://www.getapp.com/marketing-software/channel-management/os/web-based</t>
        </is>
      </c>
      <c r="D63064" t="inlineStr">
        <is>
          <t>Intelligent Reach</t>
        </is>
      </c>
      <c r="E63064" t="inlineStr">
        <is>
          <t>https://www.getapp.com/website-ecommerce-software/a/intelligent-reach/</t>
        </is>
      </c>
      <c r="F63064" t="inlineStr">
        <is>
          <t>Intelligent Reach is a cloud-based product data management platform that helps eCommerce businesses visualize, verify, and optimize product data feed across various marketplaces. Features include A/B testing, order management, dynamic pricing, data import, and custom labels.Read more about Intelligent Reach</t>
        </is>
      </c>
    </row>
    <row r="63065">
      <c r="A63065" t="inlineStr">
        <is>
          <t>Marketing</t>
        </is>
      </c>
      <c r="B63065" t="inlineStr">
        <is>
          <t>Channel Management</t>
        </is>
      </c>
      <c r="C63065" t="inlineStr">
        <is>
          <t>https://www.getapp.com/marketing-software/channel-management/os/web-based</t>
        </is>
      </c>
      <c r="D63065" t="inlineStr">
        <is>
          <t>Octorate</t>
        </is>
      </c>
      <c r="E63065" t="inlineStr">
        <is>
          <t>https://www.getapp.com/hospitality-travel-software/a/octorate/</t>
        </is>
      </c>
      <c r="F63065" t="inlineStr">
        <is>
          <t>Octorate is a PMS system that allows users to manage property operations anywhere and anytime. It helps hotels develop marketing plans and create pricing strategies. Key features include price &amp; channel management, point of sale, online booking engine, GDS/OTA integration, and marketing automation.Read more about Octorate</t>
        </is>
      </c>
    </row>
    <row r="63066">
      <c r="A63066" t="inlineStr">
        <is>
          <t>Marketing</t>
        </is>
      </c>
      <c r="B63066" t="inlineStr">
        <is>
          <t>Channel Management</t>
        </is>
      </c>
      <c r="C63066" t="inlineStr">
        <is>
          <t>https://www.getapp.com/marketing-software/channel-management/os/web-based</t>
        </is>
      </c>
      <c r="D63066" t="inlineStr">
        <is>
          <t>hotelgest</t>
        </is>
      </c>
      <c r="E63066" t="inlineStr">
        <is>
          <t>https://www.getapp.com/hospitality-travel-software/a/hotelgest/</t>
        </is>
      </c>
      <c r="F63066" t="inlineStr">
        <is>
          <t>hotelgest is a user-friendly system that ensures a seamless and efficient guest experience through quick and touchless check-in, digital key access, and personalized guides. The tool helps elevate guest satisfaction by offering convenience and tailored assistance throughout their stay.Read more about hotelgest</t>
        </is>
      </c>
    </row>
    <row r="63067">
      <c r="A63067" t="inlineStr">
        <is>
          <t>Marketing</t>
        </is>
      </c>
      <c r="B63067" t="inlineStr">
        <is>
          <t>Channel Management</t>
        </is>
      </c>
      <c r="C63067" t="inlineStr">
        <is>
          <t>https://www.getapp.com/marketing-software/channel-management/os/web-based</t>
        </is>
      </c>
      <c r="D63067" t="inlineStr">
        <is>
          <t>Bizom</t>
        </is>
      </c>
      <c r="E63067" t="inlineStr">
        <is>
          <t>https://www.getapp.com/sales-software/a/bizom/</t>
        </is>
      </c>
      <c r="F63067" t="inlineStr">
        <is>
          <t>Bizom is a web-based channel management and sales force automation solution for real time retail insights. It is designed for sales executives and managers to gain complete visibility of the market and offers features which aids in selling products in the right manner and at the right time.Read more about Bizom</t>
        </is>
      </c>
    </row>
    <row r="63068">
      <c r="A63068" t="inlineStr">
        <is>
          <t>Marketing</t>
        </is>
      </c>
      <c r="B63068" t="inlineStr">
        <is>
          <t>Channel Management</t>
        </is>
      </c>
      <c r="C63068" t="inlineStr">
        <is>
          <t>https://www.getapp.com/marketing-software/channel-management/os/web-based</t>
        </is>
      </c>
      <c r="D63068" t="inlineStr">
        <is>
          <t>Lobby PMS</t>
        </is>
      </c>
      <c r="E63068" t="inlineStr">
        <is>
          <t>https://www.getapp.com/hospitality-travel-software/a/lobby-pms/</t>
        </is>
      </c>
      <c r="F63068" t="inlineStr">
        <is>
          <t>LobbyPMS is the perfect software for different types of accommodations as Hotels, hostels, apartments, glamping, cabins, and B&amp;B. With us, you have an easy-to-use online platform that helps you to increase direct bookings and simplifies the administration of your property.Read more about Lobby PMS</t>
        </is>
      </c>
    </row>
    <row r="63069">
      <c r="A63069" t="inlineStr">
        <is>
          <t>Marketing</t>
        </is>
      </c>
      <c r="B63069" t="inlineStr">
        <is>
          <t>Channel Management</t>
        </is>
      </c>
      <c r="C63069" t="inlineStr">
        <is>
          <t>https://www.getapp.com/marketing-software/channel-management/os/web-based</t>
        </is>
      </c>
      <c r="D63069" t="inlineStr">
        <is>
          <t>HotelRunner</t>
        </is>
      </c>
      <c r="E63069" t="inlineStr">
        <is>
          <t>https://www.getapp.com/marketing-software/a/hotelrunner/</t>
        </is>
      </c>
      <c r="F63069" t="inlineStr">
        <is>
          <t>HotelRunner is an online sales and distribution management software designed for all types of properties including individual hotels, chains, hostels, and villas. The platform helps create innovative sales channels, improve international brand recognition, reach more customers, and boost profits.Read more about HotelRunner</t>
        </is>
      </c>
    </row>
    <row r="63070">
      <c r="A63070" t="inlineStr">
        <is>
          <t>Marketing</t>
        </is>
      </c>
      <c r="B63070" t="inlineStr">
        <is>
          <t>Channel Management</t>
        </is>
      </c>
      <c r="C63070" t="inlineStr">
        <is>
          <t>https://www.getapp.com/marketing-software/channel-management/os/web-based</t>
        </is>
      </c>
      <c r="D63070" t="inlineStr">
        <is>
          <t>Pageflex</t>
        </is>
      </c>
      <c r="E63070" t="inlineStr">
        <is>
          <t>https://www.getapp.com/marketing-software/a/pageflex/</t>
        </is>
      </c>
      <c r="F63070" t="inlineStr">
        <is>
          <t>Pageflex is a marketing platform for multi-location enterprises to automate and execute their marketing campaigns. The software is designed for enterprises with 50 or more distributed end users, including franchisees, partners, affiliates, sales reps, and field marketers.Read more about Pageflex</t>
        </is>
      </c>
    </row>
    <row r="63071">
      <c r="A63071" t="inlineStr">
        <is>
          <t>Marketing</t>
        </is>
      </c>
      <c r="B63071" t="inlineStr">
        <is>
          <t>Channel Management</t>
        </is>
      </c>
      <c r="C63071" t="inlineStr">
        <is>
          <t>https://www.getapp.com/marketing-software/channel-management/os/web-based</t>
        </is>
      </c>
      <c r="D63071" t="inlineStr">
        <is>
          <t>Seekom</t>
        </is>
      </c>
      <c r="E63071" t="inlineStr">
        <is>
          <t>https://www.getapp.com/hospitality-travel-software/a/ibex-pms/</t>
        </is>
      </c>
      <c r="F63071" t="inlineStr">
        <is>
          <t>iBex PMS is an online hotel &amp; hospitality property management tool providing calendar-based booking, invoicing, sales channeling, credit card processing &amp; moreRead more about Seekom</t>
        </is>
      </c>
    </row>
    <row r="63072">
      <c r="A63072" t="inlineStr">
        <is>
          <t>Marketing</t>
        </is>
      </c>
      <c r="B63072" t="inlineStr">
        <is>
          <t>Channel Management</t>
        </is>
      </c>
      <c r="C63072" t="inlineStr">
        <is>
          <t>https://www.getapp.com/marketing-software/channel-management/os/web-based</t>
        </is>
      </c>
      <c r="D63072" t="inlineStr">
        <is>
          <t>channelIT</t>
        </is>
      </c>
      <c r="E63072" t="inlineStr">
        <is>
          <t>https://www.getapp.com/marketing-software/a/channelit/</t>
        </is>
      </c>
      <c r="F63072" t="inlineStr">
        <is>
          <t>channelIT is a cloud-based channel management software designed to help businesses design, deploy, and track offers, promotions, and sales programs in real-time. The application enables organizations to streamline the entire offer lifecycle, from handling brand awareness and consideration to tracking conversions.Read more about channelIT</t>
        </is>
      </c>
    </row>
    <row r="63073">
      <c r="A63073" t="inlineStr">
        <is>
          <t>Marketing</t>
        </is>
      </c>
      <c r="B63073" t="inlineStr">
        <is>
          <t>Channel Management</t>
        </is>
      </c>
      <c r="C63073" t="inlineStr">
        <is>
          <t>https://www.getapp.com/marketing-software/channel-management/os/web-based</t>
        </is>
      </c>
      <c r="D63073" t="inlineStr">
        <is>
          <t>MAPRO</t>
        </is>
      </c>
      <c r="E63073" t="inlineStr">
        <is>
          <t>https://www.getapp.com/hospitality-travel-software/a/mapro/</t>
        </is>
      </c>
      <c r="F63073" t="inlineStr">
        <is>
          <t>MAPRO is the all-in-one solution for vacation rental management. It offers a unified platform that caters to PMCs, homeowners, and travelers and connects to various sales channels such as Airbnb, Booking.com, VRBO, Google, and more.Read more about MAPRO</t>
        </is>
      </c>
    </row>
    <row r="63074">
      <c r="A63074" t="inlineStr">
        <is>
          <t>Marketing</t>
        </is>
      </c>
      <c r="B63074" t="inlineStr">
        <is>
          <t>Channel Management</t>
        </is>
      </c>
      <c r="C63074" t="inlineStr">
        <is>
          <t>https://www.getapp.com/marketing-software/channel-management/os/web-based</t>
        </is>
      </c>
      <c r="D63074" t="inlineStr">
        <is>
          <t>VacayHome Connect</t>
        </is>
      </c>
      <c r="E63074" t="inlineStr">
        <is>
          <t>https://www.getapp.com/marketing-software/a/vacayhome-connect/</t>
        </is>
      </c>
      <c r="F63074" t="inlineStr">
        <is>
          <t>VacayHome Connect is the leading full-service distribution solution for the vacation rental industry. VacayHome Connect delivers property managers of both homes and resorts with increased bookings across various global travel sites like HomeAway, VRBO, Booking.com and other travel sites.Read more about VacayHome Connect</t>
        </is>
      </c>
    </row>
    <row r="63075">
      <c r="A63075" t="inlineStr">
        <is>
          <t>Marketing</t>
        </is>
      </c>
      <c r="B63075" t="inlineStr">
        <is>
          <t>Channel Management</t>
        </is>
      </c>
      <c r="C63075" t="inlineStr">
        <is>
          <t>https://www.getapp.com/marketing-software/channel-management/os/web-based</t>
        </is>
      </c>
      <c r="D63075" t="inlineStr">
        <is>
          <t>Kademi</t>
        </is>
      </c>
      <c r="E63075" t="inlineStr">
        <is>
          <t>https://www.getapp.com/education-childcare-software/a/kademi/</t>
        </is>
      </c>
      <c r="F63075" t="inlineStr">
        <is>
          <t>Kademi is a cloud-based lead management solution that helps businesses plan, organize, and launch leadership meetings and certification programs on a unified platform.Read more about Kademi</t>
        </is>
      </c>
    </row>
    <row r="63076">
      <c r="A63076" t="inlineStr">
        <is>
          <t>Marketing</t>
        </is>
      </c>
      <c r="B63076" t="inlineStr">
        <is>
          <t>Channel Management</t>
        </is>
      </c>
      <c r="C63076" t="inlineStr">
        <is>
          <t>https://www.getapp.com/marketing-software/channel-management/os/web-based</t>
        </is>
      </c>
      <c r="D63076" t="inlineStr">
        <is>
          <t>Zentail</t>
        </is>
      </c>
      <c r="E63076" t="inlineStr">
        <is>
          <t>https://www.getapp.com/website-ecommerce-software/a/zentail/</t>
        </is>
      </c>
      <c r="F63076" t="inlineStr">
        <is>
          <t>Centrally manage listings, inventory, and orders on Amazon, Walmart, eBay, Target Plus and more. Zentail offers one-of-a-kind tech that makes listing to multiple eCommerce channels extremely fast and ridiculously simple. Manage your channels 10x faster and boost listing quality with Zentail.Read more about Zentail</t>
        </is>
      </c>
    </row>
    <row r="63077">
      <c r="A63077" t="inlineStr">
        <is>
          <t>Marketing</t>
        </is>
      </c>
      <c r="B63077" t="inlineStr">
        <is>
          <t>Channel Management</t>
        </is>
      </c>
      <c r="C63077" t="inlineStr">
        <is>
          <t>https://www.getapp.com/marketing-software/channel-management/os/web-based</t>
        </is>
      </c>
      <c r="D63077" t="inlineStr">
        <is>
          <t>Uptempo</t>
        </is>
      </c>
      <c r="E63077" t="inlineStr">
        <is>
          <t>https://www.getapp.com/marketing-software/a/brandmaker/</t>
        </is>
      </c>
      <c r="F63077" t="inlineStr">
        <is>
          <t>Uptempo’s Marketing Operations suite integrates planning, financial, performance, work, and asset management, enabling teams to better plan, spend smarter, and execute with confidence. We’re trusted by 625,000+ marketers at companies like Autodesk, Best Buy, Daimler, Deutsche Bank and SC Johnson.Read more about Uptempo</t>
        </is>
      </c>
    </row>
    <row r="63078">
      <c r="A63078" t="inlineStr">
        <is>
          <t>Marketing</t>
        </is>
      </c>
      <c r="B63078" t="inlineStr">
        <is>
          <t>Channel Management</t>
        </is>
      </c>
      <c r="C63078" t="inlineStr">
        <is>
          <t>https://www.getapp.com/marketing-software/channel-management/os/web-based</t>
        </is>
      </c>
      <c r="D63078" t="inlineStr">
        <is>
          <t>Cheerze Connect</t>
        </is>
      </c>
      <c r="E63078" t="inlineStr">
        <is>
          <t>https://www.getapp.com/hospitality-travel-software/a/cheerze-connect/</t>
        </is>
      </c>
      <c r="F63078" t="inlineStr">
        <is>
          <t>Cheerze Connect is a cloud-based hotel management software. It is user-friendly, affordable, and accessible from any device. It covers all the bases from front-office, reservation, housekeeping, banquet and material management, channel manager, booking engine, food costing, and tracking bar stock.Read more about Cheerze Connect</t>
        </is>
      </c>
    </row>
    <row r="63079">
      <c r="A63079" t="inlineStr">
        <is>
          <t>Marketing</t>
        </is>
      </c>
      <c r="B63079" t="inlineStr">
        <is>
          <t>Channel Management</t>
        </is>
      </c>
      <c r="C63079" t="inlineStr">
        <is>
          <t>https://www.getapp.com/marketing-software/channel-management/os/web-based</t>
        </is>
      </c>
      <c r="D63079" t="inlineStr">
        <is>
          <t>Magellano</t>
        </is>
      </c>
      <c r="E63079" t="inlineStr">
        <is>
          <t>https://www.getapp.com/real-estate-property-software/a/magellano/</t>
        </is>
      </c>
      <c r="F63079" t="inlineStr">
        <is>
          <t>Magellano vacation rental management platform is the cloud software for tourist rentals ideal for tour operators, real estate agencies, tourist associations, booking Centers, and all those who manage a portfolio of accommodation facilities.Read more about Magellano</t>
        </is>
      </c>
    </row>
    <row r="63080">
      <c r="A63080" t="inlineStr">
        <is>
          <t>Marketing</t>
        </is>
      </c>
      <c r="B63080" t="inlineStr">
        <is>
          <t>Channel Management</t>
        </is>
      </c>
      <c r="C63080" t="inlineStr">
        <is>
          <t>https://www.getapp.com/marketing-software/channel-management/os/web-based</t>
        </is>
      </c>
      <c r="D63080" t="inlineStr">
        <is>
          <t>Reservit</t>
        </is>
      </c>
      <c r="E63080" t="inlineStr">
        <is>
          <t>https://www.getapp.com/hospitality-travel-software/a/reservit/</t>
        </is>
      </c>
      <c r="F63080" t="inlineStr">
        <is>
          <t>Reservit provides a suite of software and tools dedicated to lodging, restaurants, and activities. With almost 25 years of experience, Reservit is considered a leader in his industry and continues to upgrade and improve his tools in order to provide his partners with the best services possible.Read more about Reservit</t>
        </is>
      </c>
    </row>
    <row r="63081">
      <c r="A63081" t="inlineStr">
        <is>
          <t>Marketing</t>
        </is>
      </c>
      <c r="B63081" t="inlineStr">
        <is>
          <t>Channel Management</t>
        </is>
      </c>
      <c r="C63081" t="inlineStr">
        <is>
          <t>https://www.getapp.com/marketing-software/channel-management/os/web-based</t>
        </is>
      </c>
      <c r="D63081" t="inlineStr">
        <is>
          <t>ChannelGrabber</t>
        </is>
      </c>
      <c r="E63081" t="inlineStr">
        <is>
          <t>https://www.getapp.com/website-ecommerce-software/a/channelgrabber/</t>
        </is>
      </c>
      <c r="F63081" t="inlineStr">
        <is>
          <t>ChannelGrabber - formerly OrderHub - is a comprehensive stock, inventory, order, and dispatch management platform for small to mid-sized eBay, Amazon and eCommerce web storesRead more about ChannelGrabber</t>
        </is>
      </c>
    </row>
    <row r="63082">
      <c r="A63082" t="inlineStr">
        <is>
          <t>Marketing</t>
        </is>
      </c>
      <c r="B63082" t="inlineStr">
        <is>
          <t>Channel Management</t>
        </is>
      </c>
      <c r="C63082" t="inlineStr">
        <is>
          <t>https://www.getapp.com/marketing-software/channel-management/os/web-based</t>
        </is>
      </c>
      <c r="D63082" t="inlineStr">
        <is>
          <t>WorkSpan</t>
        </is>
      </c>
      <c r="E63082" t="inlineStr">
        <is>
          <t>https://www.getapp.com/operations-management-software/a/workspan/</t>
        </is>
      </c>
      <c r="F63082" t="inlineStr">
        <is>
          <t>WorkSpan is the answer to your partner ecosystem management challenges. WorkSpan’s ecosystem Business Management (EBM) solution bridges the gap in the successful execution of a partner ecosystem. A Secure Cloud Solution to Discover, Manage, and Monetize Your Partnerships.Read more about WorkSpan</t>
        </is>
      </c>
    </row>
    <row r="63083">
      <c r="A63083" t="inlineStr">
        <is>
          <t>Marketing</t>
        </is>
      </c>
      <c r="B63083" t="inlineStr">
        <is>
          <t>Channel Management</t>
        </is>
      </c>
      <c r="C63083" t="inlineStr">
        <is>
          <t>https://www.getapp.com/marketing-software/channel-management/os/web-based</t>
        </is>
      </c>
      <c r="D63083" t="inlineStr">
        <is>
          <t>Bookingmood</t>
        </is>
      </c>
      <c r="E63083" t="inlineStr">
        <is>
          <t>https://www.getapp.com/collaboration-software/a/bookingmood/</t>
        </is>
      </c>
      <c r="F63083" t="inlineStr">
        <is>
          <t>With Bookingmood you can attract &amp; manage bookings from your own website. Bookingmood provides flexible booking software for rental businesses of all sizes. Always commission free.Read more about Bookingmood</t>
        </is>
      </c>
    </row>
    <row r="63084">
      <c r="A63084" t="inlineStr">
        <is>
          <t>Marketing</t>
        </is>
      </c>
      <c r="B63084" t="inlineStr">
        <is>
          <t>Channel Management</t>
        </is>
      </c>
      <c r="C63084" t="inlineStr">
        <is>
          <t>https://www.getapp.com/marketing-software/channel-management/os/web-based</t>
        </is>
      </c>
      <c r="D63084" t="inlineStr">
        <is>
          <t>Shopping Cart Elite</t>
        </is>
      </c>
      <c r="E63084" t="inlineStr">
        <is>
          <t>https://www.getapp.com/website-ecommerce-software/a/shopping-cart-elite/</t>
        </is>
      </c>
      <c r="F63084" t="inlineStr">
        <is>
          <t>Shopping Cart Elite is the Most Sophisticated eCommerce Solution in the Market Today. The top software solution for online retailers and wholesalersRead more about Shopping Cart Elite</t>
        </is>
      </c>
    </row>
    <row r="63085">
      <c r="A63085" t="inlineStr">
        <is>
          <t>Marketing</t>
        </is>
      </c>
      <c r="B63085" t="inlineStr">
        <is>
          <t>Channel Management</t>
        </is>
      </c>
      <c r="C63085" t="inlineStr">
        <is>
          <t>https://www.getapp.com/marketing-software/channel-management/os/web-based</t>
        </is>
      </c>
      <c r="D63085" t="inlineStr">
        <is>
          <t>Icnea</t>
        </is>
      </c>
      <c r="E63085" t="inlineStr">
        <is>
          <t>https://www.getapp.com/hospitality-travel-software/a/icnea/</t>
        </is>
      </c>
      <c r="F63085" t="inlineStr">
        <is>
          <t>Icnea is an all-in-one software designed to help vacation rentals with all the tools including property management system, channel manager, website, and booking engine for streamlining branding and direct reservations.Read more about Icnea</t>
        </is>
      </c>
    </row>
    <row r="63086">
      <c r="A63086" t="inlineStr">
        <is>
          <t>Marketing</t>
        </is>
      </c>
      <c r="B63086" t="inlineStr">
        <is>
          <t>Channel Management</t>
        </is>
      </c>
      <c r="C63086" t="inlineStr">
        <is>
          <t>https://www.getapp.com/marketing-software/channel-management/os/web-based</t>
        </is>
      </c>
      <c r="D63086" t="inlineStr">
        <is>
          <t>Elioplus PRM</t>
        </is>
      </c>
      <c r="E63086" t="inlineStr">
        <is>
          <t>https://www.getapp.com/marketing-software/a/elioplus-prm/</t>
        </is>
      </c>
      <c r="F63086" t="inlineStr">
        <is>
          <t>Elioplus PRM is a cloud-based partner management software, that helps organizations register deals, distribute leads, manage content, and onboard and collaborate with partners on a unified platform.Read more about Elioplus PRM</t>
        </is>
      </c>
    </row>
    <row r="63087">
      <c r="A63087" t="inlineStr">
        <is>
          <t>Marketing</t>
        </is>
      </c>
      <c r="B63087" t="inlineStr">
        <is>
          <t>Channel Management</t>
        </is>
      </c>
      <c r="C63087" t="inlineStr">
        <is>
          <t>https://www.getapp.com/marketing-software/channel-management/os/web-based</t>
        </is>
      </c>
      <c r="D63087" t="inlineStr">
        <is>
          <t>Apex Loyalty</t>
        </is>
      </c>
      <c r="E63087" t="inlineStr">
        <is>
          <t>https://www.getapp.com/customer-management-software/a/apex-loyalty/</t>
        </is>
      </c>
      <c r="F63087" t="inlineStr">
        <is>
          <t>Apex Loyalty is a loyalty marketing &amp; incentive automation tool designed to help businesses engage &amp; communicate with channel partners to drive brand advocacyRead more about Apex Loyalty</t>
        </is>
      </c>
    </row>
    <row r="63088">
      <c r="A63088" t="inlineStr">
        <is>
          <t>Marketing</t>
        </is>
      </c>
      <c r="B63088" t="inlineStr">
        <is>
          <t>Channel Management</t>
        </is>
      </c>
      <c r="C63088" t="inlineStr">
        <is>
          <t>https://www.getapp.com/marketing-software/channel-management/os/web-based</t>
        </is>
      </c>
      <c r="D63088" t="inlineStr">
        <is>
          <t>CultBooking</t>
        </is>
      </c>
      <c r="E63088" t="inlineStr">
        <is>
          <t>https://www.getapp.com/hospitality-travel-software/a/cultbooking/</t>
        </is>
      </c>
      <c r="F63088" t="inlineStr">
        <is>
          <t>CultBooking is an online booking engine for apartments, hotels, guest houses, B&amp;Bs, hostels, &amp; other accommodation providers. Designed to help users optimize conversions &amp; enhance sales, the platform offers tools such as custom booking page creation &amp; integration with PMSs &amp; channel managers.Read more about CultBooking</t>
        </is>
      </c>
    </row>
    <row r="63089">
      <c r="A63089" t="inlineStr">
        <is>
          <t>Marketing</t>
        </is>
      </c>
      <c r="B63089" t="inlineStr">
        <is>
          <t>Channel Management</t>
        </is>
      </c>
      <c r="C63089" t="inlineStr">
        <is>
          <t>https://www.getapp.com/marketing-software/channel-management/os/web-based</t>
        </is>
      </c>
      <c r="D63089" t="inlineStr">
        <is>
          <t>SproutLoud</t>
        </is>
      </c>
      <c r="E63089" t="inlineStr">
        <is>
          <t>https://www.getapp.com/marketing-software/a/sproutloud/</t>
        </is>
      </c>
      <c r="F63089" t="inlineStr">
        <is>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is>
      </c>
    </row>
    <row r="63090">
      <c r="A63090" t="inlineStr">
        <is>
          <t>Marketing</t>
        </is>
      </c>
      <c r="B63090" t="inlineStr">
        <is>
          <t>Channel Management</t>
        </is>
      </c>
      <c r="C63090" t="inlineStr">
        <is>
          <t>https://www.getapp.com/marketing-software/channel-management/os/web-based</t>
        </is>
      </c>
      <c r="D63090" t="inlineStr">
        <is>
          <t>Reseliva</t>
        </is>
      </c>
      <c r="E63090" t="inlineStr">
        <is>
          <t>https://www.getapp.com/marketing-software/a/reseliva/</t>
        </is>
      </c>
      <c r="F63090" t="inlineStr">
        <is>
          <t>Reseliva is the optimal solution for managing your hotel's online distribution channels. Use it to save time, generate revenue, and improve your property's image. It cooperates with leading travel websites, which enables our partner hotels to increase their online reservations. It is for hotels, apartments, boutique hotels, hostels, vacation rentals, bed and breakfasts, motels, guest houses, holiday homes, suite hotels, residences, spa hotels, club hotel resorts, country hotels, and more.Read more about Reseliva</t>
        </is>
      </c>
    </row>
    <row r="63091">
      <c r="A63091" t="inlineStr">
        <is>
          <t>Marketing</t>
        </is>
      </c>
      <c r="B63091" t="inlineStr">
        <is>
          <t>Channel Management</t>
        </is>
      </c>
      <c r="C63091" t="inlineStr">
        <is>
          <t>https://www.getapp.com/marketing-software/channel-management/os/web-based</t>
        </is>
      </c>
      <c r="D63091" t="inlineStr">
        <is>
          <t>Jazva</t>
        </is>
      </c>
      <c r="E63091" t="inlineStr">
        <is>
          <t>https://www.getapp.com/website-ecommerce-software/a/jazva/</t>
        </is>
      </c>
      <c r="F63091" t="inlineStr">
        <is>
          <t>Create Listings, Automatically Update Inventory, Rate Shop Carriers and Ship Orders. The perfect solution for small to mid sized eCom sellers.Marketplaces, Shopping Carts, EDI; Jazva brings it all under one roof.Come visit us and request a demo, now. Let us show you what Jazva can do!Read more about Jazva</t>
        </is>
      </c>
    </row>
    <row r="63092">
      <c r="A63092" t="inlineStr">
        <is>
          <t>Marketing</t>
        </is>
      </c>
      <c r="B63092" t="inlineStr">
        <is>
          <t>Channel Management</t>
        </is>
      </c>
      <c r="C63092" t="inlineStr">
        <is>
          <t>https://www.getapp.com/marketing-software/channel-management/os/web-based</t>
        </is>
      </c>
      <c r="D63092" t="inlineStr">
        <is>
          <t>Solid Commerce</t>
        </is>
      </c>
      <c r="E63092" t="inlineStr">
        <is>
          <t>https://www.getapp.com/website-ecommerce-software/a/solidcommerce/</t>
        </is>
      </c>
      <c r="F63092" t="inlineStr">
        <is>
          <t>SolidCommerce is an online order and inventory management solution that helps with listing management, shipment and selling across eCommerce channels. It provide solution for selling online goods,  listings, and more. It can create variation style listings, as well as kit listings of multiple items.Read more about Solid Commerce</t>
        </is>
      </c>
    </row>
    <row r="63093">
      <c r="A63093" t="inlineStr">
        <is>
          <t>Marketing</t>
        </is>
      </c>
      <c r="B63093" t="inlineStr">
        <is>
          <t>Channel Management</t>
        </is>
      </c>
      <c r="C63093" t="inlineStr">
        <is>
          <t>https://www.getapp.com/marketing-software/channel-management/os/web-based</t>
        </is>
      </c>
      <c r="D63093" t="inlineStr">
        <is>
          <t>BookingPal</t>
        </is>
      </c>
      <c r="E63093" t="inlineStr">
        <is>
          <t>https://www.getapp.com/hospitality-travel-software/a/bookingpal/</t>
        </is>
      </c>
      <c r="F63093" t="inlineStr">
        <is>
          <t>BookingPal is a centralized booking platform for vacation property managers to increase their number of online listings across leading channel partners.Read more about BookingPal</t>
        </is>
      </c>
    </row>
    <row r="63094">
      <c r="A63094" t="inlineStr">
        <is>
          <t>Marketing</t>
        </is>
      </c>
      <c r="B63094" t="inlineStr">
        <is>
          <t>Channel Management</t>
        </is>
      </c>
      <c r="C63094" t="inlineStr">
        <is>
          <t>https://www.getapp.com/marketing-software/channel-management/os/web-based</t>
        </is>
      </c>
      <c r="D63094" t="inlineStr">
        <is>
          <t>Kiflo</t>
        </is>
      </c>
      <c r="E63094" t="inlineStr">
        <is>
          <t>https://www.getapp.com/marketing-software/a/kiflo/</t>
        </is>
      </c>
      <c r="F63094" t="inlineStr">
        <is>
          <t>Kiflo is a cloud-based partner relationship management (PRM) software, which helps businesses identify and onboard new partners and run multiple programs to enhance sales opportunities. Features include asset management, mobile lead forms, deal registration, lead sharing, and co-selling activities.Read more about Kiflo</t>
        </is>
      </c>
    </row>
    <row r="63095">
      <c r="A63095" t="inlineStr">
        <is>
          <t>Marketing</t>
        </is>
      </c>
      <c r="B63095" t="inlineStr">
        <is>
          <t>Channel Management</t>
        </is>
      </c>
      <c r="C63095" t="inlineStr">
        <is>
          <t>https://www.getapp.com/marketing-software/channel-management/os/web-based</t>
        </is>
      </c>
      <c r="D63095" t="inlineStr">
        <is>
          <t>Jolt Fulfillment System</t>
        </is>
      </c>
      <c r="E63095" t="inlineStr">
        <is>
          <t>https://www.getapp.com/operations-management-software/a/jolt-fulfillment-system/</t>
        </is>
      </c>
      <c r="F63095" t="inlineStr">
        <is>
          <t>Jolt Fulfillment System is a multi-channel eCommerce software that helps businesses of all sizes manage sales, warehousing, and shipping operations. The product management module allows users to create and manage catalogs for all distribution channels on a centralized platform.Read more about Jolt Fulfillment System</t>
        </is>
      </c>
    </row>
    <row r="63096">
      <c r="A63096" t="inlineStr">
        <is>
          <t>Marketing</t>
        </is>
      </c>
      <c r="B63096" t="inlineStr">
        <is>
          <t>Channel Management</t>
        </is>
      </c>
      <c r="C63096" t="inlineStr">
        <is>
          <t>https://www.getapp.com/marketing-software/channel-management/os/web-based</t>
        </is>
      </c>
      <c r="D63096" t="inlineStr">
        <is>
          <t>shopvibes</t>
        </is>
      </c>
      <c r="E63096" t="inlineStr">
        <is>
          <t>https://www.getapp.com/project-management-planning-software/a/shopvibes/</t>
        </is>
      </c>
      <c r="F63096" t="inlineStr">
        <is>
          <t>shopvibes integrates PIM, Channel Management, and Analytics for holistic sales optimization for SMEs in Europe. Centralized, AI-enhanced data management improves quality. Automated distribution saves time while analytics provide actionable insights.Read more about shopvibes</t>
        </is>
      </c>
    </row>
    <row r="63097">
      <c r="A63097" t="inlineStr">
        <is>
          <t>Marketing</t>
        </is>
      </c>
      <c r="B63097" t="inlineStr">
        <is>
          <t>Channel Management</t>
        </is>
      </c>
      <c r="C63097" t="inlineStr">
        <is>
          <t>https://www.getapp.com/marketing-software/channel-management/os/web-based</t>
        </is>
      </c>
      <c r="D63097" t="inlineStr">
        <is>
          <t>Sellbery</t>
        </is>
      </c>
      <c r="E63097" t="inlineStr">
        <is>
          <t>https://www.getapp.com/website-ecommerce-software/a/sellbery/</t>
        </is>
      </c>
      <c r="F63097" t="inlineStr">
        <is>
          <t>Sellbery is a cloud-based product feed automation and inventory management solution, which helps online retailers manage product listings and orders across multiple marketplaces. Key features include feed performance tracking, auditing, multi-channel distribution, and campaign management.Read more about Sellbery</t>
        </is>
      </c>
    </row>
    <row r="63098">
      <c r="A63098" t="inlineStr">
        <is>
          <t>Marketing</t>
        </is>
      </c>
      <c r="B63098" t="inlineStr">
        <is>
          <t>Channel Management</t>
        </is>
      </c>
      <c r="C63098" t="inlineStr">
        <is>
          <t>https://www.getapp.com/marketing-software/channel-management/os/web-based</t>
        </is>
      </c>
      <c r="D63098" t="inlineStr">
        <is>
          <t>Datasurf</t>
        </is>
      </c>
      <c r="E63098" t="inlineStr">
        <is>
          <t>https://www.getapp.com/it-management-software/a/datasurf/</t>
        </is>
      </c>
      <c r="F63098" t="inlineStr">
        <is>
          <t>Software to manage B2B and B2C multichannel sales both offline and online (ecommerce, wholesalers, marketplace, shops and so on).Read more about Datasurf</t>
        </is>
      </c>
    </row>
    <row r="63099">
      <c r="A63099" t="inlineStr">
        <is>
          <t>Marketing</t>
        </is>
      </c>
      <c r="B63099" t="inlineStr">
        <is>
          <t>Channel Management</t>
        </is>
      </c>
      <c r="C63099" t="inlineStr">
        <is>
          <t>https://www.getapp.com/marketing-software/channel-management/os/web-based</t>
        </is>
      </c>
      <c r="D63099" t="inlineStr">
        <is>
          <t>Channeltivity</t>
        </is>
      </c>
      <c r="E63099" t="inlineStr">
        <is>
          <t>https://www.getapp.com/marketing-software/a/channeltivity/</t>
        </is>
      </c>
      <c r="F63099" t="inlineStr">
        <is>
          <t>Channeltivity is a cloud-based partner relationship management (PRM) software designed to help businesses streamline the entire partner management lifecycle, from recruiting and onboarding to performance tracking and lead management. Partners can use the built-in partner portal to access marketing or instructional content and customize the platform according to requirements.Read more about Channeltivity</t>
        </is>
      </c>
    </row>
    <row r="63100">
      <c r="A63100" t="inlineStr">
        <is>
          <t>Marketing</t>
        </is>
      </c>
      <c r="B63100" t="inlineStr">
        <is>
          <t>Channel Management</t>
        </is>
      </c>
      <c r="C63100" t="inlineStr">
        <is>
          <t>https://www.getapp.com/marketing-software/channel-management/os/web-based</t>
        </is>
      </c>
      <c r="D63100" t="inlineStr">
        <is>
          <t>Track Vacation Rental PMS</t>
        </is>
      </c>
      <c r="E63100" t="inlineStr">
        <is>
          <t>https://www.getapp.com/hospitality-travel-software/a/track/</t>
        </is>
      </c>
      <c r="F63100" t="inlineStr">
        <is>
          <t>TRACK is a cloud-based hospitality &amp; vacation rental solution that offers integrated property management features, along with call tracking functionality for revenue optimization. The suite of tools is designed for individual property owners, mid-sized property chains, &amp; large enterprise portfolios.Read more about Track Vacation Rental PMS</t>
        </is>
      </c>
    </row>
    <row r="63101">
      <c r="A63101" t="inlineStr">
        <is>
          <t>Marketing</t>
        </is>
      </c>
      <c r="B63101" t="inlineStr">
        <is>
          <t>Channel Management</t>
        </is>
      </c>
      <c r="C63101" t="inlineStr">
        <is>
          <t>https://www.getapp.com/marketing-software/channel-management/os/web-based</t>
        </is>
      </c>
      <c r="D63101" t="inlineStr">
        <is>
          <t>Vertical Booking</t>
        </is>
      </c>
      <c r="E63101" t="inlineStr">
        <is>
          <t>https://www.getapp.com/hospitality-travel-software/a/vertical-booking/</t>
        </is>
      </c>
      <c r="F63101" t="inlineStr">
        <is>
          <t>Vertical Booking is a global reservation technology company representing over 6,800 hotels that meets the needs of chains and independent hotels by optimizing distribution for revenue management.Read more about Vertical Booking</t>
        </is>
      </c>
    </row>
    <row r="63102">
      <c r="A63102" t="inlineStr">
        <is>
          <t>Marketing</t>
        </is>
      </c>
      <c r="B63102" t="inlineStr">
        <is>
          <t>Channel Management</t>
        </is>
      </c>
      <c r="C63102" t="inlineStr">
        <is>
          <t>https://www.getapp.com/marketing-software/channel-management/os/web-based</t>
        </is>
      </c>
      <c r="D63102" t="inlineStr">
        <is>
          <t>Omnibees</t>
        </is>
      </c>
      <c r="E63102" t="inlineStr">
        <is>
          <t>https://www.getapp.com/marketing-software/a/omnibees/</t>
        </is>
      </c>
      <c r="F63102" t="inlineStr">
        <is>
          <t>Omnibees is a platform for managing hotel distribution and processes, which is available in Portuguese and Spanish. Hotels can centralize control over multiple sales channels, expand their online exposure, define payment rules, automate reservations to avoid overbooking, and more.Read more about Omnibees</t>
        </is>
      </c>
    </row>
    <row r="63103">
      <c r="A63103" t="inlineStr">
        <is>
          <t>Marketing</t>
        </is>
      </c>
      <c r="B63103" t="inlineStr">
        <is>
          <t>Channel Management</t>
        </is>
      </c>
      <c r="C63103" t="inlineStr">
        <is>
          <t>https://www.getapp.com/marketing-software/channel-management/os/web-based</t>
        </is>
      </c>
      <c r="D63103" t="inlineStr">
        <is>
          <t>SmartCommerce di Haitex</t>
        </is>
      </c>
      <c r="E63103" t="inlineStr">
        <is>
          <t>https://www.getapp.com/marketing-software/a/smartcommerce-di-haitex/</t>
        </is>
      </c>
      <c r="F63103" t="inlineStr">
        <is>
          <t>SmartCommerce di Haitex is an innovative e-commerce solution that allows businesses to connect with over 70 marketplace channels without the need for external plugins. With Smart Commerce, businesses can reach over 350 million connected users and synchronize their products across multiple channels, all from a single platform.Read more about SmartCommerce di Haitex</t>
        </is>
      </c>
    </row>
    <row r="63104">
      <c r="A63104" t="inlineStr">
        <is>
          <t>Marketing</t>
        </is>
      </c>
      <c r="B63104" t="inlineStr">
        <is>
          <t>Channel Management</t>
        </is>
      </c>
      <c r="C63104" t="inlineStr">
        <is>
          <t>https://www.getapp.com/marketing-software/channel-management/os/web-based</t>
        </is>
      </c>
      <c r="D63104" t="inlineStr">
        <is>
          <t>WakeupData</t>
        </is>
      </c>
      <c r="E63104" t="inlineStr">
        <is>
          <t>https://www.getapp.com/it-management-software/a/wakeupdata/</t>
        </is>
      </c>
      <c r="F63104" t="inlineStr">
        <is>
          <t>WakeupData’s platform is the most flexible and versatile product feed management platform in the world. Our platform can help you gather, merge and optimise your scattered product data and automatically list your products on different channels.Read more about WakeupData</t>
        </is>
      </c>
    </row>
    <row r="63105">
      <c r="A63105" t="inlineStr">
        <is>
          <t>Marketing</t>
        </is>
      </c>
      <c r="B63105" t="inlineStr">
        <is>
          <t>Channel Management</t>
        </is>
      </c>
      <c r="C63105" t="inlineStr">
        <is>
          <t>https://www.getapp.com/marketing-software/channel-management/os/web-based</t>
        </is>
      </c>
      <c r="D63105" t="inlineStr">
        <is>
          <t>PIMinto</t>
        </is>
      </c>
      <c r="E63105" t="inlineStr">
        <is>
          <t>https://www.getapp.com/project-management-planning-software/a/piminto/</t>
        </is>
      </c>
      <c r="F63105" t="inlineStr">
        <is>
          <t>PIMinto offers an efficient Product Information Management solution that centralizes product data, media, and assets. It features seamless integration, configurable data feeds, and robust API, allowing teams to maintain accurate, up-to-date product information across all channels.Read more about PIMinto</t>
        </is>
      </c>
    </row>
    <row r="63106">
      <c r="A63106" t="inlineStr">
        <is>
          <t>Marketing</t>
        </is>
      </c>
      <c r="B63106" t="inlineStr">
        <is>
          <t>Channel Management</t>
        </is>
      </c>
      <c r="C63106" t="inlineStr">
        <is>
          <t>https://www.getapp.com/marketing-software/channel-management/os/web-based</t>
        </is>
      </c>
      <c r="D63106" t="inlineStr">
        <is>
          <t>Where to Buy</t>
        </is>
      </c>
      <c r="E63106" t="inlineStr">
        <is>
          <t>https://www.getapp.com/retail-consumer-services-software/a/where-to-buy/</t>
        </is>
      </c>
      <c r="F63106" t="inlineStr">
        <is>
          <t>Where to Buy is designed to help businesses display information related to products’ pricing and nearest store locations to consumers using customizable web pages. It enables organizations to map customer journeys and communicate with brand managers, retailers, and clients via a unified platform.Read more about Where to Buy</t>
        </is>
      </c>
    </row>
    <row r="63107">
      <c r="A63107" t="inlineStr">
        <is>
          <t>Marketing</t>
        </is>
      </c>
      <c r="B63107" t="inlineStr">
        <is>
          <t>Channel Management</t>
        </is>
      </c>
      <c r="C63107" t="inlineStr">
        <is>
          <t>https://www.getapp.com/marketing-software/channel-management/os/web-based</t>
        </is>
      </c>
      <c r="D63107" t="inlineStr">
        <is>
          <t>NextPax Channel Management System</t>
        </is>
      </c>
      <c r="E63107" t="inlineStr">
        <is>
          <t>https://www.getapp.com/hospitality-travel-software/a/nextpax-channel-management-system/</t>
        </is>
      </c>
      <c r="F63107" t="inlineStr">
        <is>
          <t>NextPax is an online channel management platform specifically developed for the travel industry. The platform brings managers of vacation accommodation and online booking channels together. NextPax provides the link between the PMS and the booking website platforms.Read more about NextPax Channel Management System</t>
        </is>
      </c>
    </row>
    <row r="63108">
      <c r="A63108" t="inlineStr">
        <is>
          <t>Marketing</t>
        </is>
      </c>
      <c r="B63108" t="inlineStr">
        <is>
          <t>Channel Management</t>
        </is>
      </c>
      <c r="C63108" t="inlineStr">
        <is>
          <t>https://www.getapp.com/marketing-software/channel-management/os/web-based</t>
        </is>
      </c>
      <c r="D63108" t="inlineStr">
        <is>
          <t>NOBEDS</t>
        </is>
      </c>
      <c r="E63108" t="inlineStr">
        <is>
          <t>https://www.getapp.com/hospitality-travel-software/a/nobeds/</t>
        </is>
      </c>
      <c r="F63108" t="inlineStr">
        <is>
          <t>NOBEDS is a hotel and hostel property management system with features such as reservation management, customized invoicing, a booking calendar, data reporting, customer service management, and more. The system also comes with a review monitoring platform to reward staff for positive reviews.Read more about NOBEDS</t>
        </is>
      </c>
    </row>
    <row r="63109">
      <c r="A63109" t="inlineStr">
        <is>
          <t>Marketing</t>
        </is>
      </c>
      <c r="B63109" t="inlineStr">
        <is>
          <t>Channel Management</t>
        </is>
      </c>
      <c r="C63109" t="inlineStr">
        <is>
          <t>https://www.getapp.com/marketing-software/channel-management/os/web-based</t>
        </is>
      </c>
      <c r="D63109" t="inlineStr">
        <is>
          <t>Vistex</t>
        </is>
      </c>
      <c r="E63109" t="inlineStr">
        <is>
          <t>https://www.getapp.com/sales-software/a/vistex/</t>
        </is>
      </c>
      <c r="F63109" t="inlineStr">
        <is>
          <t>Vistex is a cloud-based software that helps automate trade and channel programs, facilitates master data management, and provides visibility into vendor performance and program profitability. The platform allows you to manage various operations, including trade partner management, supplier data management, contract management, and more.Read more about Vistex</t>
        </is>
      </c>
    </row>
    <row r="63110">
      <c r="A63110" t="inlineStr">
        <is>
          <t>Marketing</t>
        </is>
      </c>
      <c r="B63110" t="inlineStr">
        <is>
          <t>Channel Management</t>
        </is>
      </c>
      <c r="C63110" t="inlineStr">
        <is>
          <t>https://www.getapp.com/marketing-software/channel-management/os/web-based</t>
        </is>
      </c>
      <c r="D63110" t="inlineStr">
        <is>
          <t>StructuredWeb</t>
        </is>
      </c>
      <c r="E63110" t="inlineStr">
        <is>
          <t>https://www.getapp.com/marketing-software/a/structuredweb-1/</t>
        </is>
      </c>
      <c r="F63110" t="inlineStr">
        <is>
          <t>StructuredWeb is a channel automation platform that combines a flexible platform with proven go-to-market strategies and service.Read more about StructuredWeb</t>
        </is>
      </c>
    </row>
    <row r="63111">
      <c r="A63111" t="inlineStr">
        <is>
          <t>Marketing</t>
        </is>
      </c>
      <c r="B63111" t="inlineStr">
        <is>
          <t>Channel Management</t>
        </is>
      </c>
      <c r="C63111" t="inlineStr">
        <is>
          <t>https://www.getapp.com/marketing-software/channel-management/os/web-based</t>
        </is>
      </c>
      <c r="D63111" t="inlineStr">
        <is>
          <t>Evocalize</t>
        </is>
      </c>
      <c r="E63111" t="inlineStr">
        <is>
          <t>https://www.getapp.com/marketing-software/a/evocalize/</t>
        </is>
      </c>
      <c r="F63111"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63112">
      <c r="A63112" t="inlineStr">
        <is>
          <t>Marketing</t>
        </is>
      </c>
      <c r="B63112" t="inlineStr">
        <is>
          <t>Channel Management</t>
        </is>
      </c>
      <c r="C63112" t="inlineStr">
        <is>
          <t>https://www.getapp.com/marketing-software/channel-management/os/web-based</t>
        </is>
      </c>
      <c r="D63112" t="inlineStr">
        <is>
          <t>Octopus24</t>
        </is>
      </c>
      <c r="E63112" t="inlineStr">
        <is>
          <t>https://www.getapp.com/hospitality-travel-software/a/octopus24/</t>
        </is>
      </c>
      <c r="F63112" t="inlineStr">
        <is>
          <t>Octopus24 is a web-based hotel &amp; vacation rental property management system which integrates with a range of booking channels such as Booking.com, Airbnb, Expedia, TripAdvisor, BestDay, Agoda, trivago, and more. The platform also offers tools for managing invoicing, accounting, marketing, and more.Read more about Octopus24</t>
        </is>
      </c>
    </row>
    <row r="63113">
      <c r="A63113" t="inlineStr">
        <is>
          <t>Marketing</t>
        </is>
      </c>
      <c r="B63113" t="inlineStr">
        <is>
          <t>Channel Management</t>
        </is>
      </c>
      <c r="C63113" t="inlineStr">
        <is>
          <t>https://www.getapp.com/marketing-software/channel-management/os/web-based</t>
        </is>
      </c>
      <c r="D63113" t="inlineStr">
        <is>
          <t>TL Channel Manager</t>
        </is>
      </c>
      <c r="E63113" t="inlineStr">
        <is>
          <t>https://www.getapp.com/marketing-software/a/tl-channel-manager/</t>
        </is>
      </c>
      <c r="F63113" t="inlineStr">
        <is>
          <t>Unleash the Power of a Centralized Extranet: Instant Price and Availability Updates Across Diverse Online ChannelsRead more about TL Channel Manager</t>
        </is>
      </c>
    </row>
    <row r="63114">
      <c r="A63114" t="inlineStr">
        <is>
          <t>Marketing</t>
        </is>
      </c>
      <c r="B63114" t="inlineStr">
        <is>
          <t>Channel Management</t>
        </is>
      </c>
      <c r="C63114" t="inlineStr">
        <is>
          <t>https://www.getapp.com/marketing-software/channel-management/os/web-based</t>
        </is>
      </c>
      <c r="D63114" t="inlineStr">
        <is>
          <t>Q:chi ) Harmoni</t>
        </is>
      </c>
      <c r="E63114" t="inlineStr">
        <is>
          <t>https://www.getapp.com/marketing-software/a/q-chi-harmoni/</t>
        </is>
      </c>
      <c r="F63114" t="inlineStr">
        <is>
          <t>Q:chi Harmoni is a marketing operations automation platform designed for enterprise marketing teams seeking enhanced control and visibility. The solution enables organizations to run hierarchical marketing campaigns that align with corporate strategy while providing real-time budget management capabilities. Marketing departments can plan and control budgets with agility, prevent underspend, and respond to changing market conditions within an intuitive workspace environment.Read more about Q:chi ) Harmoni</t>
        </is>
      </c>
    </row>
    <row r="63115">
      <c r="A63115" t="inlineStr">
        <is>
          <t>Marketing</t>
        </is>
      </c>
      <c r="B63115" t="inlineStr">
        <is>
          <t>Channel Management</t>
        </is>
      </c>
      <c r="C63115" t="inlineStr">
        <is>
          <t>https://www.getapp.com/marketing-software/channel-management/os/web-based</t>
        </is>
      </c>
      <c r="D63115" t="inlineStr">
        <is>
          <t>CloudVillage</t>
        </is>
      </c>
      <c r="E63115" t="inlineStr">
        <is>
          <t>https://www.getapp.com/hospitality-travel-software/a/cloudvillage/</t>
        </is>
      </c>
      <c r="F63115" t="inlineStr">
        <is>
          <t>Cloud Village is a modular management platform ideal for the administration of open-air realities.Read more about CloudVillage</t>
        </is>
      </c>
    </row>
    <row r="63116">
      <c r="A63116" t="inlineStr">
        <is>
          <t>Marketing</t>
        </is>
      </c>
      <c r="B63116" t="inlineStr">
        <is>
          <t>Channel Management</t>
        </is>
      </c>
      <c r="C63116" t="inlineStr">
        <is>
          <t>https://www.getapp.com/marketing-software/channel-management/os/web-based</t>
        </is>
      </c>
      <c r="D63116" t="inlineStr">
        <is>
          <t>Travelnest</t>
        </is>
      </c>
      <c r="E63116" t="inlineStr">
        <is>
          <t>https://www.getapp.com/hospitality-travel-software/a/travelnest/</t>
        </is>
      </c>
      <c r="F63116" t="inlineStr">
        <is>
          <t>Travelnest connects holiday rental owners with their own dedicated property expert who offers personalised advice and data-driven strategies to increase bookings.Read more about Travelnest</t>
        </is>
      </c>
    </row>
    <row r="63117">
      <c r="A63117" t="inlineStr">
        <is>
          <t>Marketing</t>
        </is>
      </c>
      <c r="B63117" t="inlineStr">
        <is>
          <t>Channel Management</t>
        </is>
      </c>
      <c r="C63117" t="inlineStr">
        <is>
          <t>https://www.getapp.com/marketing-software/channel-management/os/web-based</t>
        </is>
      </c>
      <c r="D63117" t="inlineStr">
        <is>
          <t>Noray Htl</t>
        </is>
      </c>
      <c r="E63117" t="inlineStr">
        <is>
          <t>https://www.getapp.com/hospitality-travel-software/a/noray-htl/</t>
        </is>
      </c>
      <c r="F63117" t="inlineStr">
        <is>
          <t>Noray Htl is a hotel management system or smart-PMS that helps maximise your hotel or chain's results by streamlining and automating processes, allowing you to save valuable hours that you can invest in growing your business.Read more about Noray Htl</t>
        </is>
      </c>
    </row>
    <row r="63118">
      <c r="A63118" t="inlineStr">
        <is>
          <t>Marketing</t>
        </is>
      </c>
      <c r="B63118" t="inlineStr">
        <is>
          <t>Channel Management</t>
        </is>
      </c>
      <c r="C63118" t="inlineStr">
        <is>
          <t>https://www.getapp.com/marketing-software/channel-management/os/web-based</t>
        </is>
      </c>
      <c r="D63118" t="inlineStr">
        <is>
          <t>DevHub</t>
        </is>
      </c>
      <c r="E63118" t="inlineStr">
        <is>
          <t>https://www.getapp.com/website-ecommerce-software/a/devhub/</t>
        </is>
      </c>
      <c r="F63118" t="inlineStr">
        <is>
          <t>DevHub is the only location-focused digital marketing platform that activates a brand's presence through localized experiences.Award winning technology. DevHub’s location-focused enterprise platforms are easy to use and configured specifically for your brand’s unique needs: Websites, Landing PagesRead more about DevHub</t>
        </is>
      </c>
    </row>
    <row r="63119">
      <c r="A63119" t="inlineStr">
        <is>
          <t>Marketing</t>
        </is>
      </c>
      <c r="B63119" t="inlineStr">
        <is>
          <t>Channel Management</t>
        </is>
      </c>
      <c r="C63119" t="inlineStr">
        <is>
          <t>https://www.getapp.com/marketing-software/channel-management/os/web-based</t>
        </is>
      </c>
      <c r="D63119" t="inlineStr">
        <is>
          <t>Yunique</t>
        </is>
      </c>
      <c r="E63119" t="inlineStr">
        <is>
          <t>https://www.getapp.com/customer-management-software/a/yunique/</t>
        </is>
      </c>
      <c r="F63119" t="inlineStr">
        <is>
          <t>We help companies to build a personalized and scalable relationship experience with their customers. Yunique is a personalized service solution that helps you to increase loyalty and guarantee the success of your customers.Read more about Yunique</t>
        </is>
      </c>
    </row>
    <row r="63120">
      <c r="A63120" t="inlineStr">
        <is>
          <t>Marketing</t>
        </is>
      </c>
      <c r="B63120" t="inlineStr">
        <is>
          <t>Channel Management</t>
        </is>
      </c>
      <c r="C63120" t="inlineStr">
        <is>
          <t>https://www.getapp.com/marketing-software/channel-management/os/web-based</t>
        </is>
      </c>
      <c r="D63120" t="inlineStr">
        <is>
          <t>i-Rent.net</t>
        </is>
      </c>
      <c r="E63120" t="inlineStr">
        <is>
          <t>https://www.getapp.com/hospitality-travel-software/a/i-rent-net/</t>
        </is>
      </c>
      <c r="F63120" t="inlineStr">
        <is>
          <t>I-Rent.net is a complete vacation rental booking system for professional property managers and agents. This online booking engine allows you to publish your accommodation on any website.Read more about i-Rent.net</t>
        </is>
      </c>
    </row>
    <row r="63121">
      <c r="A63121" t="inlineStr">
        <is>
          <t>Marketing</t>
        </is>
      </c>
      <c r="B63121" t="inlineStr">
        <is>
          <t>Channel Management</t>
        </is>
      </c>
      <c r="C63121" t="inlineStr">
        <is>
          <t>https://www.getapp.com/marketing-software/channel-management/os/web-based</t>
        </is>
      </c>
      <c r="D63121" t="inlineStr">
        <is>
          <t>MarketplaceWorks</t>
        </is>
      </c>
      <c r="E63121" t="inlineStr">
        <is>
          <t>https://www.getapp.com/operations-management-software/a/marketplaceworks/</t>
        </is>
      </c>
      <c r="F63121" t="inlineStr">
        <is>
          <t>MarketplaceWorks is a cloud-based eCommerce platform designed to help online sellers manage the sale and distribution of products across multiple channels. Key features include order processing, notifications, email automation, user group accounts, product categorization, and price management.Read more about MarketplaceWorks</t>
        </is>
      </c>
    </row>
    <row r="63122">
      <c r="A63122" t="inlineStr">
        <is>
          <t>Marketing</t>
        </is>
      </c>
      <c r="B63122" t="inlineStr">
        <is>
          <t>Channel Management</t>
        </is>
      </c>
      <c r="C63122" t="inlineStr">
        <is>
          <t>https://www.getapp.com/marketing-software/channel-management/os/web-based</t>
        </is>
      </c>
      <c r="D63122" t="inlineStr">
        <is>
          <t>DiBooq for Property Managers</t>
        </is>
      </c>
      <c r="E63122" t="inlineStr">
        <is>
          <t>https://www.getapp.com/hospitality-travel-software/a/dibooq/</t>
        </is>
      </c>
      <c r="F63122" t="inlineStr">
        <is>
          <t>DiBooq is the ultimate all-in-one web app for vacation rental property managers, offering a booking system, Channel Manager, customizable websites, and innovative tools to streamline operations and grow your portfolio.Read more about DiBooq for Property Managers</t>
        </is>
      </c>
    </row>
    <row r="63123">
      <c r="A63123" t="inlineStr">
        <is>
          <t>Marketing</t>
        </is>
      </c>
      <c r="B63123" t="inlineStr">
        <is>
          <t>Channel Management</t>
        </is>
      </c>
      <c r="C63123" t="inlineStr">
        <is>
          <t>https://www.getapp.com/marketing-software/channel-management/os/web-based</t>
        </is>
      </c>
      <c r="D63123" t="inlineStr">
        <is>
          <t>vOffice</t>
        </is>
      </c>
      <c r="E63123" t="inlineStr">
        <is>
          <t>https://www.getapp.com/marketing-software/a/voffice/</t>
        </is>
      </c>
      <c r="F63123" t="inlineStr">
        <is>
          <t>Cloud-based vacation rental software that boosts your rental success and helps you grow your business.Read more about vOffice</t>
        </is>
      </c>
    </row>
    <row r="63124">
      <c r="A63124" t="inlineStr">
        <is>
          <t>Marketing</t>
        </is>
      </c>
      <c r="B63124" t="inlineStr">
        <is>
          <t>Channel Management</t>
        </is>
      </c>
      <c r="C63124" t="inlineStr">
        <is>
          <t>https://www.getapp.com/marketing-software/channel-management/os/web-based</t>
        </is>
      </c>
      <c r="D63124" t="inlineStr">
        <is>
          <t>WebBookingPro</t>
        </is>
      </c>
      <c r="E63124" t="inlineStr">
        <is>
          <t>https://www.getapp.com/hr-employee-management-software/a/webbookingpro/</t>
        </is>
      </c>
      <c r="F63124" t="inlineStr">
        <is>
          <t>WebBookingPro is an all-in-one cloud solution for hotels, hostels, apartments, and vacation rentals to maximize revenues. It provides an integrated property management system, channel manager, booking engine, metasearch, and revenue manager. Key features include advanced mapping and rates, smart dynamic pricing, integrated booking on the property's domain, and more.Read more about WebBookingPro</t>
        </is>
      </c>
    </row>
    <row r="63125">
      <c r="A63125" t="inlineStr">
        <is>
          <t>Marketing</t>
        </is>
      </c>
      <c r="B63125" t="inlineStr">
        <is>
          <t>Channel Management</t>
        </is>
      </c>
      <c r="C63125" t="inlineStr">
        <is>
          <t>https://www.getapp.com/marketing-software/channel-management/os/web-based</t>
        </is>
      </c>
      <c r="D63125" t="inlineStr">
        <is>
          <t>CampaignDrive</t>
        </is>
      </c>
      <c r="E63125" t="inlineStr">
        <is>
          <t>https://www.getapp.com/marketing-software/a/campaigndrive/</t>
        </is>
      </c>
      <c r="F63125" t="inlineStr">
        <is>
          <t>CampaignDrive is a cloud-based content distribution software that helps businesses manage and distribute branded marketing assets to franchisees, dealers, agents, resellers or other local marketers. Supervisors can pin assets to public boards, which enables external partners or publications to access them quickly.Read more about CampaignDrive</t>
        </is>
      </c>
    </row>
    <row r="63126">
      <c r="A63126" t="inlineStr">
        <is>
          <t>Marketing</t>
        </is>
      </c>
      <c r="B63126" t="inlineStr">
        <is>
          <t>Channel Management</t>
        </is>
      </c>
      <c r="C63126" t="inlineStr">
        <is>
          <t>https://www.getapp.com/marketing-software/channel-management/os/web-based</t>
        </is>
      </c>
      <c r="D63126" t="inlineStr">
        <is>
          <t>ChannelSale</t>
        </is>
      </c>
      <c r="E63126" t="inlineStr">
        <is>
          <t>https://www.getapp.com/website-ecommerce-software/a/channelsale/</t>
        </is>
      </c>
      <c r="F63126" t="inlineStr">
        <is>
          <t>ChannelSale is a multi-channel ecommerce solution that enables online sellers to reach more customers worldwide, across marketplaces, comparison shopping engines and affiliate networks, by automating the synchronization of product lists, orders and stock via a unique software interface.Read more about ChannelSale</t>
        </is>
      </c>
    </row>
    <row r="63127">
      <c r="A63127" t="inlineStr">
        <is>
          <t>Marketing</t>
        </is>
      </c>
      <c r="B63127" t="inlineStr">
        <is>
          <t>Channel Management</t>
        </is>
      </c>
      <c r="C63127" t="inlineStr">
        <is>
          <t>https://www.getapp.com/marketing-software/channel-management/os/web-based</t>
        </is>
      </c>
      <c r="D63127" t="inlineStr">
        <is>
          <t>Arcanite</t>
        </is>
      </c>
      <c r="E63127" t="inlineStr">
        <is>
          <t>https://www.getapp.com/real-estate-property-software/a/arcanite/</t>
        </is>
      </c>
      <c r="F63127" t="inlineStr">
        <is>
          <t>Arcanite is a specialised sales platform of the plan property sales. Designed for property developers, project marketers and real estate agents, Arcanite makes project sales effortless.Read more about Arcanite</t>
        </is>
      </c>
    </row>
    <row r="63128">
      <c r="A63128" t="inlineStr">
        <is>
          <t>Marketing</t>
        </is>
      </c>
      <c r="B63128" t="inlineStr">
        <is>
          <t>Channel Management</t>
        </is>
      </c>
      <c r="C63128" t="inlineStr">
        <is>
          <t>https://www.getapp.com/marketing-software/channel-management/os/web-based</t>
        </is>
      </c>
      <c r="D63128" t="inlineStr">
        <is>
          <t>DMC Channel Managers</t>
        </is>
      </c>
      <c r="E63128" t="inlineStr">
        <is>
          <t>https://www.getapp.com/marketing-software/a/dmc-channel-managers/</t>
        </is>
      </c>
      <c r="F63128" t="inlineStr">
        <is>
          <t>Adalte DMC Channel Managers helps local travel providers to distribute their tours with overnights by allowing online travel agencies, wholesales and tour operators, connected to the Adalte multiday-tour API, to quickly and easily populate their online booking engines with DMC productsRead more about DMC Channel Managers</t>
        </is>
      </c>
    </row>
    <row r="63129">
      <c r="A63129" t="inlineStr">
        <is>
          <t>Marketing</t>
        </is>
      </c>
      <c r="B63129" t="inlineStr">
        <is>
          <t>Channel Management</t>
        </is>
      </c>
      <c r="C63129" t="inlineStr">
        <is>
          <t>https://www.getapp.com/marketing-software/channel-management/os/web-based</t>
        </is>
      </c>
      <c r="D63129" t="inlineStr">
        <is>
          <t>AirDNA</t>
        </is>
      </c>
      <c r="E63129" t="inlineStr">
        <is>
          <t>https://www.getapp.com/all-software/a/airdna/</t>
        </is>
      </c>
      <c r="F63129" t="inlineStr">
        <is>
          <t>AirDNA is a comprehensive short-term rental data analytics platform that tracks the performance of over 10 million Airbnb and Vrbo vacation rentals. It offers in-depth data insights and analysis on occupancy rates, pricing, and investment opportunities to help users make informed decisions about their short-term rental properties.Read more about AirDNA</t>
        </is>
      </c>
    </row>
    <row r="63130">
      <c r="A63130" t="inlineStr">
        <is>
          <t>Marketing</t>
        </is>
      </c>
      <c r="B63130" t="inlineStr">
        <is>
          <t>Channel Management</t>
        </is>
      </c>
      <c r="C63130" t="inlineStr">
        <is>
          <t>https://www.getapp.com/marketing-software/channel-management/os/web-based</t>
        </is>
      </c>
      <c r="D63130" t="inlineStr">
        <is>
          <t>Shuttle</t>
        </is>
      </c>
      <c r="E63130" t="inlineStr">
        <is>
          <t>https://www.getapp.com/marketing-software/a/shuttle/</t>
        </is>
      </c>
      <c r="F63130" t="inlineStr">
        <is>
          <t>Shuttle is a cloud-based platform that enables small to midsize businesses to manage direct and partner sales, allowing users to automate 'know your customer' (KYC) and anti-money laundering (AML) checks with various tools for forms completion, agreement signatures, and client communicationRead more about Shuttle</t>
        </is>
      </c>
    </row>
    <row r="63131">
      <c r="A63131" t="inlineStr">
        <is>
          <t>Marketing</t>
        </is>
      </c>
      <c r="B63131" t="inlineStr">
        <is>
          <t>Channel Management</t>
        </is>
      </c>
      <c r="C63131" t="inlineStr">
        <is>
          <t>https://www.getapp.com/marketing-software/channel-management/os/web-based</t>
        </is>
      </c>
      <c r="D63131" t="inlineStr">
        <is>
          <t>ChannelCenter</t>
        </is>
      </c>
      <c r="E63131" t="inlineStr">
        <is>
          <t>https://www.getapp.com/marketing-software/a/channel-center/</t>
        </is>
      </c>
      <c r="F63131" t="inlineStr">
        <is>
          <t>ChannelCenter is a cloud-based channel management solution for IT vendors, distributors and resellers, which provides a white-labelled self-service platform to on-board their customers &amp; digitize channel operations through sales automation system, marketplace, billing, publishing &amp; order managementRead more about ChannelCenter</t>
        </is>
      </c>
    </row>
    <row r="63132">
      <c r="A63132" t="inlineStr">
        <is>
          <t>Marketing</t>
        </is>
      </c>
      <c r="B63132" t="inlineStr">
        <is>
          <t>Channel Management</t>
        </is>
      </c>
      <c r="C63132" t="inlineStr">
        <is>
          <t>https://www.getapp.com/marketing-software/channel-management/os/web-based</t>
        </is>
      </c>
      <c r="D63132" t="inlineStr">
        <is>
          <t>RallyMind</t>
        </is>
      </c>
      <c r="E63132" t="inlineStr">
        <is>
          <t>https://www.getapp.com/marketing-software/a/rallymind/</t>
        </is>
      </c>
      <c r="F63132" t="inlineStr">
        <is>
          <t>RallyMind is a landing page solution that can easily create, launch and manage multiple landing pages from a single Google Spreadsheet.Read more about RallyMind</t>
        </is>
      </c>
    </row>
    <row r="63133">
      <c r="A63133" t="inlineStr">
        <is>
          <t>Marketing</t>
        </is>
      </c>
      <c r="B63133" t="inlineStr">
        <is>
          <t>Channel Management</t>
        </is>
      </c>
      <c r="C63133" t="inlineStr">
        <is>
          <t>https://www.getapp.com/marketing-software/channel-management/os/web-based</t>
        </is>
      </c>
      <c r="D63133" t="inlineStr">
        <is>
          <t>Ultron Property Management System</t>
        </is>
      </c>
      <c r="E63133" t="inlineStr">
        <is>
          <t>https://www.getapp.com/customer-management-software/a/ultron-property-management-system/</t>
        </is>
      </c>
      <c r="F63133" t="inlineStr">
        <is>
          <t>Ultron is an end-to-end technology enabler that provides Smart solutions to various industries, in particular, the hospitality segment.Read more about Ultron Property Management System</t>
        </is>
      </c>
    </row>
    <row r="63134">
      <c r="A63134" t="inlineStr">
        <is>
          <t>Marketing</t>
        </is>
      </c>
      <c r="B63134" t="inlineStr">
        <is>
          <t>Channel Management</t>
        </is>
      </c>
      <c r="C63134" t="inlineStr">
        <is>
          <t>https://www.getapp.com/marketing-software/channel-management/os/web-based</t>
        </is>
      </c>
      <c r="D63134" t="inlineStr">
        <is>
          <t>Heavendata</t>
        </is>
      </c>
      <c r="E63134" t="inlineStr">
        <is>
          <t>https://www.getapp.com/project-management-planning-software/a/heavendata/</t>
        </is>
      </c>
      <c r="F63134" t="inlineStr">
        <is>
          <t>heavendata is a product information management and multi-channel e-commerce system in the cloud helping brands and retailers to solve their multi-channel challenges.Read more about Heavendata</t>
        </is>
      </c>
    </row>
    <row r="63135">
      <c r="A63135" t="inlineStr">
        <is>
          <t>Marketing</t>
        </is>
      </c>
      <c r="B63135" t="inlineStr">
        <is>
          <t>Channel Management</t>
        </is>
      </c>
      <c r="C63135" t="inlineStr">
        <is>
          <t>https://www.getapp.com/marketing-software/channel-management/os/web-based</t>
        </is>
      </c>
      <c r="D63135" t="inlineStr">
        <is>
          <t>ORBE Booking</t>
        </is>
      </c>
      <c r="E63135" t="inlineStr">
        <is>
          <t>https://www.getapp.com/hospitality-travel-software/a/orbe-booking/</t>
        </is>
      </c>
      <c r="F63135" t="inlineStr">
        <is>
          <t>Hotel booking engine and channel manager that helps businesses process reservations and payments on a centralized platform.Read more about ORBE Booking</t>
        </is>
      </c>
    </row>
    <row r="63136">
      <c r="A63136" t="inlineStr">
        <is>
          <t>Marketing</t>
        </is>
      </c>
      <c r="B63136" t="inlineStr">
        <is>
          <t>Channel Management</t>
        </is>
      </c>
      <c r="C63136" t="inlineStr">
        <is>
          <t>https://www.getapp.com/marketing-software/channel-management/os/web-based</t>
        </is>
      </c>
      <c r="D63136" t="inlineStr">
        <is>
          <t>HiSITE Channel Manager</t>
        </is>
      </c>
      <c r="E63136" t="inlineStr">
        <is>
          <t>https://www.getapp.com/hospitality-travel-software/a/hisite-channel-manager/</t>
        </is>
      </c>
      <c r="F63136" t="inlineStr">
        <is>
          <t>Filling room vacancies has never been easier.Connect your property to the world’s most prominent online booking channels today.Read more about HiSITE Channel Manager</t>
        </is>
      </c>
    </row>
    <row r="63137">
      <c r="A63137" t="inlineStr">
        <is>
          <t>Marketing</t>
        </is>
      </c>
      <c r="B63137" t="inlineStr">
        <is>
          <t>Channel Management</t>
        </is>
      </c>
      <c r="C63137" t="inlineStr">
        <is>
          <t>https://www.getapp.com/marketing-software/channel-management/os/web-based</t>
        </is>
      </c>
      <c r="D63137" t="inlineStr">
        <is>
          <t>Channelyze</t>
        </is>
      </c>
      <c r="E63137" t="inlineStr">
        <is>
          <t>https://www.getapp.com/marketing-software/a/channelyze/</t>
        </is>
      </c>
      <c r="F63137" t="inlineStr">
        <is>
          <t>Channelyze is the only channel management solution to work fully over 2-tiers. it supports 1-tier and 2-tier models all the way from lead generation to renewal. It offers channel management and is fully automated.Read more about Channelyze</t>
        </is>
      </c>
    </row>
    <row r="63138">
      <c r="A63138" t="inlineStr">
        <is>
          <t>Marketing</t>
        </is>
      </c>
      <c r="B63138" t="inlineStr">
        <is>
          <t>Channel Management</t>
        </is>
      </c>
      <c r="C63138" t="inlineStr">
        <is>
          <t>https://www.getapp.com/marketing-software/channel-management/os/web-based</t>
        </is>
      </c>
      <c r="D63138" t="inlineStr">
        <is>
          <t>Horizon Distribution</t>
        </is>
      </c>
      <c r="E63138" t="inlineStr">
        <is>
          <t>https://www.getapp.com/hospitality-travel-software/a/shiji-distribution-solutions/</t>
        </is>
      </c>
      <c r="F63138" t="inlineStr">
        <is>
          <t>An all-in-one connectivity platform that enables hotels to distribute rates, inventory, and availability across a global network of OTAs, GDSs, wholesalers, and regional travel platforms, unlocking access to the world’s most valuable travel markets, including China and otherRead more about Horizon Distribution</t>
        </is>
      </c>
    </row>
    <row r="63139">
      <c r="A63139" t="inlineStr">
        <is>
          <t>Marketing</t>
        </is>
      </c>
      <c r="B63139" t="inlineStr">
        <is>
          <t>Channel Management</t>
        </is>
      </c>
      <c r="C63139" t="inlineStr">
        <is>
          <t>https://www.getapp.com/marketing-software/channel-management/os/web-based</t>
        </is>
      </c>
      <c r="D63139" t="inlineStr">
        <is>
          <t>PartnerActivate</t>
        </is>
      </c>
      <c r="E63139" t="inlineStr">
        <is>
          <t>https://www.getapp.com/all-software/a/partneractivate/</t>
        </is>
      </c>
      <c r="F63139" t="inlineStr">
        <is>
          <t>PartnerActivate is built from the ground up to address common problems in channel management and deliver a clever, scalable, and connected solution to engage and activate Partners with maximum efficiency.Read more about PartnerActivate</t>
        </is>
      </c>
    </row>
    <row r="63140">
      <c r="A63140" t="inlineStr">
        <is>
          <t>Marketing</t>
        </is>
      </c>
      <c r="B63140" t="inlineStr">
        <is>
          <t>Channel Management</t>
        </is>
      </c>
      <c r="C63140" t="inlineStr">
        <is>
          <t>https://www.getapp.com/marketing-software/channel-management/os/web-based</t>
        </is>
      </c>
      <c r="D63140" t="inlineStr">
        <is>
          <t>Zomentum PartnerAlign</t>
        </is>
      </c>
      <c r="E63140" t="inlineStr">
        <is>
          <t>https://www.getapp.com/all-software/a/zomentum-partneralign/</t>
        </is>
      </c>
      <c r="F63140" t="inlineStr">
        <is>
          <t>PartnerAlign integrates into the Partner’s workflow, making it simple for them to recommend and sell your solution. A single login portal built to maximize revenue by making sales a breeze for Partners.Zomentum’s PartnerAlign helps you put Partner growth at the centre of your expansion strategy.Read more about Zomentum PartnerAlign</t>
        </is>
      </c>
    </row>
    <row r="63141">
      <c r="A63141" t="inlineStr">
        <is>
          <t>Marketing</t>
        </is>
      </c>
      <c r="B63141" t="inlineStr">
        <is>
          <t>Channel Management</t>
        </is>
      </c>
      <c r="C63141" t="inlineStr">
        <is>
          <t>https://www.getapp.com/marketing-software/channel-management/os/web-based</t>
        </is>
      </c>
      <c r="D63141" t="inlineStr">
        <is>
          <t>MyPRM</t>
        </is>
      </c>
      <c r="E63141" t="inlineStr">
        <is>
          <t>https://www.getapp.com/marketing-software/a/myprm/</t>
        </is>
      </c>
      <c r="F63141" t="inlineStr">
        <is>
          <t>MyPRM is an all-in-one partner relationship platform that strengthens collaboration between channel partners and internal channel teams.Read more about MyPRM</t>
        </is>
      </c>
    </row>
    <row r="63142">
      <c r="A63142" t="inlineStr">
        <is>
          <t>Marketing</t>
        </is>
      </c>
      <c r="B63142" t="inlineStr">
        <is>
          <t>Channel Management</t>
        </is>
      </c>
      <c r="C63142" t="inlineStr">
        <is>
          <t>https://www.getapp.com/marketing-software/channel-management/os/web-based</t>
        </is>
      </c>
      <c r="D63142" t="inlineStr">
        <is>
          <t>UCX</t>
        </is>
      </c>
      <c r="E63142" t="inlineStr">
        <is>
          <t>https://www.getapp.com/website-ecommerce-software/a/ucx/</t>
        </is>
      </c>
      <c r="F63142" t="inlineStr">
        <is>
          <t>UCX is a SaaS-based platform for eCommerce channel sales management. This software is equipped with features that automate the process of establishing and managing the entire sales channel, from the product owner to the distributors and resellers.Read more about UCX</t>
        </is>
      </c>
    </row>
    <row r="63143">
      <c r="A63143" t="inlineStr">
        <is>
          <t>Marketing</t>
        </is>
      </c>
      <c r="B63143" t="inlineStr">
        <is>
          <t>Channel Management</t>
        </is>
      </c>
      <c r="C63143" t="inlineStr">
        <is>
          <t>https://www.getapp.com/marketing-software/channel-management/os/web-based</t>
        </is>
      </c>
      <c r="D63143" t="inlineStr">
        <is>
          <t>BrandMuscle</t>
        </is>
      </c>
      <c r="E63143" t="inlineStr">
        <is>
          <t>https://www.getapp.com/marketing-software/a/brandmuscle/</t>
        </is>
      </c>
      <c r="F63143" t="inlineStr">
        <is>
          <t>BrandMuscle is your one-stop distributed marketing partner for powerful, predictive brand-to-one marketing.Read more about BrandMuscle</t>
        </is>
      </c>
    </row>
    <row r="63144">
      <c r="A63144" t="inlineStr">
        <is>
          <t>Marketing</t>
        </is>
      </c>
      <c r="B63144" t="inlineStr">
        <is>
          <t>Channel Management</t>
        </is>
      </c>
      <c r="C63144" t="inlineStr">
        <is>
          <t>https://www.getapp.com/marketing-software/channel-management/os/web-based</t>
        </is>
      </c>
      <c r="D63144" t="inlineStr">
        <is>
          <t>Partner Insight</t>
        </is>
      </c>
      <c r="E63144" t="inlineStr">
        <is>
          <t>https://www.getapp.com/marketing-software/a/partner-insight/</t>
        </is>
      </c>
      <c r="F63144" t="inlineStr">
        <is>
          <t>Partner Insight is a partner management platform that allows companies to collaborate with their channel partners on a single shared platform. Automate partner engagement, reporting and data sharing to grow revenue faster.Read more about Partner Insight</t>
        </is>
      </c>
    </row>
    <row r="63145">
      <c r="A63145" t="inlineStr">
        <is>
          <t>Marketing</t>
        </is>
      </c>
      <c r="B63145" t="inlineStr">
        <is>
          <t>Channel Management</t>
        </is>
      </c>
      <c r="C63145" t="inlineStr">
        <is>
          <t>https://www.getapp.com/marketing-software/channel-management/os/web-based</t>
        </is>
      </c>
      <c r="D63145" t="inlineStr">
        <is>
          <t>Optymyze</t>
        </is>
      </c>
      <c r="E63145" t="inlineStr">
        <is>
          <t>https://www.getapp.com/business-intelligence-analytics-software/a/optymyze/</t>
        </is>
      </c>
      <c r="F63145" t="inlineStr">
        <is>
          <t>Optymyze is a no-code data warehousing and automation software designed to assist businesses with application development, sales performance management, staff planning, financial forecasting, and workforce performance, among other operations from within a unified platform. It enables real-time collaboration across enterprises and technical teams via discussions, storyboard visualizations, and co-authoring co-editing, live editing, and file-sharing capabilities.Read more about Optymyze</t>
        </is>
      </c>
    </row>
    <row r="63146">
      <c r="A63146" t="inlineStr">
        <is>
          <t>Marketing</t>
        </is>
      </c>
      <c r="B63146" t="inlineStr">
        <is>
          <t>Channel Management</t>
        </is>
      </c>
      <c r="C63146" t="inlineStr">
        <is>
          <t>https://www.getapp.com/marketing-software/channel-management/os/web-based</t>
        </is>
      </c>
      <c r="D63146" t="inlineStr">
        <is>
          <t>SIRCLO Commerce</t>
        </is>
      </c>
      <c r="E63146" t="inlineStr">
        <is>
          <t>https://www.getapp.com/marketing-software/a/sirclo-commerce/</t>
        </is>
      </c>
      <c r="F63146" t="inlineStr">
        <is>
          <t>SIRCLO Commerce is a channel management solution for businesses in various industries who wish to enter online distribution channels. Offering end-to-end services, including warehouse management, order management, and delivery of goods to their destination, SIRCLO Commerce provides the support necessary to access new markets.Read more about SIRCLO Commerce</t>
        </is>
      </c>
    </row>
    <row r="63147">
      <c r="A63147" t="inlineStr">
        <is>
          <t>Marketing</t>
        </is>
      </c>
      <c r="B63147" t="inlineStr">
        <is>
          <t>Channel Management</t>
        </is>
      </c>
      <c r="C63147" t="inlineStr">
        <is>
          <t>https://www.getapp.com/marketing-software/channel-management/os/web-based</t>
        </is>
      </c>
      <c r="D63147" t="inlineStr">
        <is>
          <t>Deal Registration</t>
        </is>
      </c>
      <c r="E63147" t="inlineStr">
        <is>
          <t>https://www.getapp.com/marketing-software/a/deal-registration/</t>
        </is>
      </c>
      <c r="F63147" t="inlineStr">
        <is>
          <t>The Deal Registration Software is designed to help vendors prioritize and register for leads in real-time. The software provides automated alerts about the status of deals, along with comprehensive dashboards that give a clear view of each deal's progress. It offers a Deal Registration module that helps users monitor channel conflicts and gain insight into each partner's opportunities.Read more about Deal Registration</t>
        </is>
      </c>
    </row>
    <row r="63148">
      <c r="A63148" t="inlineStr">
        <is>
          <t>Marketing</t>
        </is>
      </c>
      <c r="B63148" t="inlineStr">
        <is>
          <t>Channel Management</t>
        </is>
      </c>
      <c r="C63148" t="inlineStr">
        <is>
          <t>https://www.getapp.com/marketing-software/channel-management/os/web-based</t>
        </is>
      </c>
      <c r="D63148" t="inlineStr">
        <is>
          <t>Zomentum PartnerAlign</t>
        </is>
      </c>
      <c r="E63148" t="inlineStr">
        <is>
          <t>https://www.getapp.com/all-software/a/zomentum-partneralign/</t>
        </is>
      </c>
      <c r="F63148" t="inlineStr">
        <is>
          <t>PartnerAlign integrates into the Partner’s workflow, making it simple for them to recommend and sell your solution. A single login portal built to maximize revenue by making sales a breeze for Partners.Zomentum’s PartnerAlign helps you put Partner growth at the centre of your expansion strategy.Read more about Zomentum PartnerAlign</t>
        </is>
      </c>
    </row>
    <row r="63149">
      <c r="A63149" t="inlineStr">
        <is>
          <t>Marketing</t>
        </is>
      </c>
      <c r="B63149" t="inlineStr">
        <is>
          <t>Channel Management</t>
        </is>
      </c>
      <c r="C63149" t="inlineStr">
        <is>
          <t>https://www.getapp.com/marketing-software/channel-management/os/web-based</t>
        </is>
      </c>
      <c r="D63149" t="inlineStr">
        <is>
          <t>Su</t>
        </is>
      </c>
      <c r="E63149" t="inlineStr">
        <is>
          <t>https://www.getapp.com/marketing-software/a/su/</t>
        </is>
      </c>
      <c r="F63149" t="inlineStr">
        <is>
          <t>Su is a channel management software that helps businesses in the hospitality sector connect with various online travel agencies (OTAs) to promote properties. The platform enables managers to gain insights into real-time inventory updates using a unified interface.Read more about Su</t>
        </is>
      </c>
    </row>
    <row r="63150">
      <c r="A63150" t="inlineStr">
        <is>
          <t>Marketing</t>
        </is>
      </c>
      <c r="B63150" t="inlineStr">
        <is>
          <t>Channel Management</t>
        </is>
      </c>
      <c r="C63150" t="inlineStr">
        <is>
          <t>https://www.getapp.com/marketing-software/channel-management/os/web-based</t>
        </is>
      </c>
      <c r="D63150" t="inlineStr">
        <is>
          <t>SAAM PMS</t>
        </is>
      </c>
      <c r="E63150" t="inlineStr">
        <is>
          <t>https://www.getapp.com/hospitality-travel-software/a/saam-pms/</t>
        </is>
      </c>
      <c r="F63150" t="inlineStr">
        <is>
          <t>SAAM Property Management System: All-in-one hotel management solution with integrated channel manager. Features unlimited OTA connections, real-time reservations, dynamic pricing, and inventory management for hoteliers seeking streamlined operations.Read more about SAAM PMS</t>
        </is>
      </c>
    </row>
    <row r="63151">
      <c r="A63151" t="inlineStr">
        <is>
          <t>Marketing</t>
        </is>
      </c>
      <c r="B63151" t="inlineStr">
        <is>
          <t>Channel Management</t>
        </is>
      </c>
      <c r="C63151" t="inlineStr">
        <is>
          <t>https://www.getapp.com/marketing-software/channel-management/os/web-based</t>
        </is>
      </c>
      <c r="D63151" t="inlineStr">
        <is>
          <t>SIRCLO Commerce</t>
        </is>
      </c>
      <c r="E63151" t="inlineStr">
        <is>
          <t>https://www.getapp.com/marketing-software/a/sirclo-commerce/</t>
        </is>
      </c>
      <c r="F63151" t="inlineStr">
        <is>
          <t>SIRCLO Commerce is a channel management solution for businesses in various industries who wish to enter online distribution channels. Offering end-to-end services, including warehouse management, order management, and delivery of goods to their destination, SIRCLO Commerce provides the support necessary to access new markets.Read more about SIRCLO Commerce</t>
        </is>
      </c>
    </row>
    <row r="63152">
      <c r="A63152" t="inlineStr">
        <is>
          <t>Marketing</t>
        </is>
      </c>
      <c r="B63152" t="inlineStr">
        <is>
          <t>Channel Management</t>
        </is>
      </c>
      <c r="C63152" t="inlineStr">
        <is>
          <t>https://www.getapp.com/marketing-software/channel-management/os/web-based</t>
        </is>
      </c>
      <c r="D63152" t="inlineStr">
        <is>
          <t>Deal Registration</t>
        </is>
      </c>
      <c r="E63152" t="inlineStr">
        <is>
          <t>https://www.getapp.com/marketing-software/a/deal-registration/</t>
        </is>
      </c>
      <c r="F63152" t="inlineStr">
        <is>
          <t>The Deal Registration Software is designed to help vendors prioritize and register for leads in real-time. The software provides automated alerts about the status of deals, along with comprehensive dashboards that give a clear view of each deal's progress. It offers a Deal Registration module that helps users monitor channel conflicts and gain insight into each partner's opportunities.Read more about Deal Registration</t>
        </is>
      </c>
    </row>
    <row r="63153">
      <c r="A63153" t="inlineStr">
        <is>
          <t>Marketing</t>
        </is>
      </c>
      <c r="B63153" t="inlineStr">
        <is>
          <t>Channel Management</t>
        </is>
      </c>
      <c r="C63153" t="inlineStr">
        <is>
          <t>https://www.getapp.com/marketing-software/channel-management/os/web-based</t>
        </is>
      </c>
      <c r="D63153" t="inlineStr">
        <is>
          <t>SkoopFlow</t>
        </is>
      </c>
      <c r="E63153" t="inlineStr">
        <is>
          <t>https://www.getapp.com/marketing-software/a/skoopflow/</t>
        </is>
      </c>
      <c r="F63153" t="inlineStr">
        <is>
          <t>SkoopFlow is a cloud-based channel management platform that helps businesses of all sizes build product catalogs, generate leads, and manage orders and shipping.Read more about SkoopFlow</t>
        </is>
      </c>
    </row>
    <row r="63154">
      <c r="A63154" t="inlineStr">
        <is>
          <t>Marketing</t>
        </is>
      </c>
      <c r="B63154" t="inlineStr">
        <is>
          <t>Channel Management</t>
        </is>
      </c>
      <c r="C63154" t="inlineStr">
        <is>
          <t>https://www.getapp.com/marketing-software/channel-management/os/web-based</t>
        </is>
      </c>
      <c r="D63154" t="inlineStr">
        <is>
          <t>Haber Chat</t>
        </is>
      </c>
      <c r="E63154" t="inlineStr">
        <is>
          <t>https://www.getapp.com/customer-service-support-software/a/haber-chat/</t>
        </is>
      </c>
      <c r="F63154"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63155">
      <c r="A63155" t="inlineStr">
        <is>
          <t>Marketing</t>
        </is>
      </c>
      <c r="B63155" t="inlineStr">
        <is>
          <t>Channel Management</t>
        </is>
      </c>
      <c r="C63155" t="inlineStr">
        <is>
          <t>https://www.getapp.com/marketing-software/channel-management/os/web-based</t>
        </is>
      </c>
      <c r="D63155" t="inlineStr">
        <is>
          <t>Hamurlabs</t>
        </is>
      </c>
      <c r="E63155" t="inlineStr">
        <is>
          <t>https://www.getapp.com/all-software/a/hamurlabs/</t>
        </is>
      </c>
      <c r="F63155"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63156">
      <c r="A63156" t="inlineStr">
        <is>
          <t>Marketing</t>
        </is>
      </c>
      <c r="B63156" t="inlineStr">
        <is>
          <t>Click Fraud</t>
        </is>
      </c>
      <c r="C63156" t="inlineStr">
        <is>
          <t>https://www.getapp.com/marketing-software/click-fraud/os/web-based</t>
        </is>
      </c>
      <c r="D63156" t="inlineStr">
        <is>
          <t>CHEQ Essentials</t>
        </is>
      </c>
      <c r="E63156" t="inlineStr">
        <is>
          <t>https://www.getapp.com/marketing-software/a/clickcease/</t>
        </is>
      </c>
      <c r="F63156" t="inlineStr">
        <is>
          <t>Prevent click fraud on your Google and Facebook Ad campaigns. Stop bots and competitors from clicking on your ads.Read more about CHEQ Essentials</t>
        </is>
      </c>
    </row>
    <row r="63157">
      <c r="A63157" t="inlineStr">
        <is>
          <t>Marketing</t>
        </is>
      </c>
      <c r="B63157" t="inlineStr">
        <is>
          <t>Click Fraud</t>
        </is>
      </c>
      <c r="C63157" t="inlineStr">
        <is>
          <t>https://www.getapp.com/marketing-software/click-fraud/os/web-based</t>
        </is>
      </c>
      <c r="D63157" t="inlineStr">
        <is>
          <t>ClickGUARD</t>
        </is>
      </c>
      <c r="E63157" t="inlineStr">
        <is>
          <t>https://www.getapp.com/marketing-software/a/clickguard/</t>
        </is>
      </c>
      <c r="F63157" t="inlineStr">
        <is>
          <t>An advanced AdWords click fraud elimination platform designed to give marketers full source control to reduce CAC and boost PPC conversionRead more about ClickGUARD</t>
        </is>
      </c>
    </row>
    <row r="63158">
      <c r="A63158" t="inlineStr">
        <is>
          <t>Marketing</t>
        </is>
      </c>
      <c r="B63158" t="inlineStr">
        <is>
          <t>Click Fraud</t>
        </is>
      </c>
      <c r="C63158" t="inlineStr">
        <is>
          <t>https://www.getapp.com/marketing-software/click-fraud/os/web-based</t>
        </is>
      </c>
      <c r="D63158" t="inlineStr">
        <is>
          <t>AppsFlyer</t>
        </is>
      </c>
      <c r="E63158" t="inlineStr">
        <is>
          <t>https://www.getapp.com/marketing-software/a/appsflyer/</t>
        </is>
      </c>
      <c r="F63158"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63159">
      <c r="A63159" t="inlineStr">
        <is>
          <t>Marketing</t>
        </is>
      </c>
      <c r="B63159" t="inlineStr">
        <is>
          <t>Click Fraud</t>
        </is>
      </c>
      <c r="C63159" t="inlineStr">
        <is>
          <t>https://www.getapp.com/marketing-software/click-fraud/os/web-based</t>
        </is>
      </c>
      <c r="D63159" t="inlineStr">
        <is>
          <t>Affise</t>
        </is>
      </c>
      <c r="E63159" t="inlineStr">
        <is>
          <t>https://www.getapp.com/marketing-software/a/affise/</t>
        </is>
      </c>
      <c r="F63159" t="inlineStr">
        <is>
          <t>Affise is a performance marketing software for networks, advertisers &amp; agencies to manage their affiliate networks, track traffic, &amp; optimize their resultsRead more about Affise</t>
        </is>
      </c>
    </row>
    <row r="63160">
      <c r="A63160" t="inlineStr">
        <is>
          <t>Marketing</t>
        </is>
      </c>
      <c r="B63160" t="inlineStr">
        <is>
          <t>Click Fraud</t>
        </is>
      </c>
      <c r="C63160" t="inlineStr">
        <is>
          <t>https://www.getapp.com/marketing-software/click-fraud/os/web-based</t>
        </is>
      </c>
      <c r="D63160" t="inlineStr">
        <is>
          <t>Clixtell</t>
        </is>
      </c>
      <c r="E63160" t="inlineStr">
        <is>
          <t>https://www.getapp.com/business-intelligence-analytics-software/a/clixtell/</t>
        </is>
      </c>
      <c r="F63160" t="inlineStr">
        <is>
          <t>Clixtell provides advanced Google Ads automated click fraud protection and detection services, call-only ads tracking &amp; click monitor, live reporting, web analytics, and PPC click fraud protection tools for businesses &amp; advertising agencies.Read more about Clixtell</t>
        </is>
      </c>
    </row>
    <row r="63161">
      <c r="A63161" t="inlineStr">
        <is>
          <t>Marketing</t>
        </is>
      </c>
      <c r="B63161" t="inlineStr">
        <is>
          <t>Click Fraud</t>
        </is>
      </c>
      <c r="C63161" t="inlineStr">
        <is>
          <t>https://www.getapp.com/marketing-software/click-fraud/os/web-based</t>
        </is>
      </c>
      <c r="D63161" t="inlineStr">
        <is>
          <t>Singular</t>
        </is>
      </c>
      <c r="E63161" t="inlineStr">
        <is>
          <t>https://www.getapp.com/marketing-software/a/singular/</t>
        </is>
      </c>
      <c r="F63161" t="inlineStr">
        <is>
          <t>Block more fraud to prevent misreporting and wasted budgets with the most comprehensive fraud protection suite.Read more about Singular</t>
        </is>
      </c>
    </row>
    <row r="63162">
      <c r="A63162" t="inlineStr">
        <is>
          <t>Marketing</t>
        </is>
      </c>
      <c r="B63162" t="inlineStr">
        <is>
          <t>Click Fraud</t>
        </is>
      </c>
      <c r="C63162" t="inlineStr">
        <is>
          <t>https://www.getapp.com/marketing-software/click-fraud/os/web-based</t>
        </is>
      </c>
      <c r="D63162" t="inlineStr">
        <is>
          <t>IPQS</t>
        </is>
      </c>
      <c r="E63162" t="inlineStr">
        <is>
          <t>https://www.getapp.com/security-software/a/ipqualityscore/</t>
        </is>
      </c>
      <c r="F63162" t="inlineStr">
        <is>
          <t>IPQS, an unparalleled fraud prevention solution powered by fresh data. Detect fraud in real-time, score mobile traffic, identify high-risk users, and block abusive behavior. Ensure lead quality with data verification. Choose IPQS for proactive fraud prevention and a frictionless user experience.Read more about IPQS</t>
        </is>
      </c>
    </row>
    <row r="63163">
      <c r="A63163" t="inlineStr">
        <is>
          <t>Marketing</t>
        </is>
      </c>
      <c r="B63163" t="inlineStr">
        <is>
          <t>Click Fraud</t>
        </is>
      </c>
      <c r="C63163" t="inlineStr">
        <is>
          <t>https://www.getapp.com/marketing-software/click-fraud/os/web-based</t>
        </is>
      </c>
      <c r="D63163" t="inlineStr">
        <is>
          <t>Kochava</t>
        </is>
      </c>
      <c r="E63163" t="inlineStr">
        <is>
          <t>https://www.getapp.com/business-intelligence-analytics-software/a/kochava/</t>
        </is>
      </c>
      <c r="F63163" t="inlineStr">
        <is>
          <t>Kochava provides attribution and real-time analytics, fraud mitigation, audience disocvery, and push notifications for mobile marketers.Read more about Kochava</t>
        </is>
      </c>
    </row>
    <row r="63164">
      <c r="A63164" t="inlineStr">
        <is>
          <t>Marketing</t>
        </is>
      </c>
      <c r="B63164" t="inlineStr">
        <is>
          <t>Click Fraud</t>
        </is>
      </c>
      <c r="C63164" t="inlineStr">
        <is>
          <t>https://www.getapp.com/marketing-software/click-fraud/os/web-based</t>
        </is>
      </c>
      <c r="D63164" t="inlineStr">
        <is>
          <t>CHEQ</t>
        </is>
      </c>
      <c r="E63164" t="inlineStr">
        <is>
          <t>https://www.getapp.com/marketing-software/a/paradome/</t>
        </is>
      </c>
      <c r="F63164" t="inlineStr">
        <is>
          <t>Eliminate invalid activity from your paid marketing funnels, campaigns, and audiences and divert your spending back to real paying customers. CHEQ's industry-leading solutions for paid marketing block fraudulent activity across all major PPC networks.Read more about CHEQ</t>
        </is>
      </c>
    </row>
    <row r="63165">
      <c r="A63165" t="inlineStr">
        <is>
          <t>Marketing</t>
        </is>
      </c>
      <c r="B63165" t="inlineStr">
        <is>
          <t>Click Fraud</t>
        </is>
      </c>
      <c r="C63165" t="inlineStr">
        <is>
          <t>https://www.getapp.com/marketing-software/click-fraud/os/web-based</t>
        </is>
      </c>
      <c r="D63165" t="inlineStr">
        <is>
          <t>TrafficGuard</t>
        </is>
      </c>
      <c r="E63165" t="inlineStr">
        <is>
          <t>https://www.getapp.com/marketing-software/a/trafficguard/</t>
        </is>
      </c>
      <c r="F63165" t="inlineStr">
        <is>
          <t>TrafficGuard is a cloud-based digital ad fraud protection solution, which assists digital advertisers, agencies, and advertisement networks with fraud prevention and mitigation. Key features include campaign analysis, traffic filtering, monitoring, trend analysis, machine learning and reporting.Read more about TrafficGuard</t>
        </is>
      </c>
    </row>
    <row r="63166">
      <c r="A63166" t="inlineStr">
        <is>
          <t>Marketing</t>
        </is>
      </c>
      <c r="B63166" t="inlineStr">
        <is>
          <t>Click Fraud</t>
        </is>
      </c>
      <c r="C63166" t="inlineStr">
        <is>
          <t>https://www.getapp.com/marketing-software/click-fraud/os/web-based</t>
        </is>
      </c>
      <c r="D63166" t="inlineStr">
        <is>
          <t>Formica AI</t>
        </is>
      </c>
      <c r="E63166" t="inlineStr">
        <is>
          <t>https://www.getapp.com/finance-accounting-software/a/formica-fraud/</t>
        </is>
      </c>
      <c r="F63166" t="inlineStr">
        <is>
          <t>Formica Fraud is an AI-powered fraud detection solution helping businesses detect, prevent and monitor fraudulent activities using custom workflows and machine learning.Read more about Formica AI</t>
        </is>
      </c>
    </row>
    <row r="63167">
      <c r="A63167" t="inlineStr">
        <is>
          <t>Marketing</t>
        </is>
      </c>
      <c r="B63167" t="inlineStr">
        <is>
          <t>Click Fraud</t>
        </is>
      </c>
      <c r="C63167" t="inlineStr">
        <is>
          <t>https://www.getapp.com/marketing-software/click-fraud/os/web-based</t>
        </is>
      </c>
      <c r="D63167" t="inlineStr">
        <is>
          <t>Opticks</t>
        </is>
      </c>
      <c r="E63167" t="inlineStr">
        <is>
          <t>https://www.getapp.com/marketing-software/a/opticks/</t>
        </is>
      </c>
      <c r="F63167" t="inlineStr">
        <is>
          <t>At Opticks, we envision living in an economy where there is no digital fraud. Opticks is the anti-ad fraud solution for brands and marketing agencies. We empower these businesses to focus on growth while providing the fraud protection they need.Read more about Opticks</t>
        </is>
      </c>
    </row>
    <row r="63168">
      <c r="A63168" t="inlineStr">
        <is>
          <t>Marketing</t>
        </is>
      </c>
      <c r="B63168" t="inlineStr">
        <is>
          <t>Click Fraud</t>
        </is>
      </c>
      <c r="C63168" t="inlineStr">
        <is>
          <t>https://www.getapp.com/marketing-software/click-fraud/os/web-based</t>
        </is>
      </c>
      <c r="D63168" t="inlineStr">
        <is>
          <t>Statcounter</t>
        </is>
      </c>
      <c r="E63168" t="inlineStr">
        <is>
          <t>https://www.getapp.com/marketing-software/a/statcounter/</t>
        </is>
      </c>
      <c r="F63168" t="inlineStr">
        <is>
          <t>Statcounter is a cloud-based web analytics platform designed to help businesses track website traffic, performance and visitors' locations, engagement metrics, browsers, activity feed, and more. Administrators can monitor trends for corporate landing pages through a breakdown of referrals from social media applications, paid traffic campaigns, search engines, and other websites.Read more about Statcounter</t>
        </is>
      </c>
    </row>
    <row r="63169">
      <c r="A63169" t="inlineStr">
        <is>
          <t>Marketing</t>
        </is>
      </c>
      <c r="B63169" t="inlineStr">
        <is>
          <t>Click Fraud</t>
        </is>
      </c>
      <c r="C63169" t="inlineStr">
        <is>
          <t>https://www.getapp.com/marketing-software/click-fraud/os/web-based</t>
        </is>
      </c>
      <c r="D63169" t="inlineStr">
        <is>
          <t>Spider AF</t>
        </is>
      </c>
      <c r="E63169" t="inlineStr">
        <is>
          <t>https://www.getapp.com/marketing-software/a/spideraf/</t>
        </is>
      </c>
      <c r="F63169" t="inlineStr">
        <is>
          <t>Detect, block, and prevent click fraud with Spider AF. Eliminate fake clicks and conversions to start securing channels to focus your marketing efforts on. Try real-time solution for click fraud prevention. Start with a simple JS Tag and Google Ads API integration. Learn more about Spider AF.Read more about Spider AF</t>
        </is>
      </c>
    </row>
    <row r="63170">
      <c r="A63170" t="inlineStr">
        <is>
          <t>Marketing</t>
        </is>
      </c>
      <c r="B63170" t="inlineStr">
        <is>
          <t>Click Fraud</t>
        </is>
      </c>
      <c r="C63170" t="inlineStr">
        <is>
          <t>https://www.getapp.com/marketing-software/click-fraud/os/web-based</t>
        </is>
      </c>
      <c r="D63170" t="inlineStr">
        <is>
          <t>SAFEADS</t>
        </is>
      </c>
      <c r="E63170" t="inlineStr">
        <is>
          <t>https://www.getapp.com/marketing-software/a/safeads/</t>
        </is>
      </c>
      <c r="F63170" t="inlineStr">
        <is>
          <t>SAFEADS is a web-based click fraud software designed to help businesses identify and block illegitimate clicks. The platform enables teams to receive alerts and quarantine suspicious activities.Read more about SAFEADS</t>
        </is>
      </c>
    </row>
    <row r="63171">
      <c r="A63171" t="inlineStr">
        <is>
          <t>Marketing</t>
        </is>
      </c>
      <c r="B63171" t="inlineStr">
        <is>
          <t>Click Fraud</t>
        </is>
      </c>
      <c r="C63171" t="inlineStr">
        <is>
          <t>https://www.getapp.com/marketing-software/click-fraud/os/web-based</t>
        </is>
      </c>
      <c r="D63171" t="inlineStr">
        <is>
          <t>Lunio</t>
        </is>
      </c>
      <c r="E63171" t="inlineStr">
        <is>
          <t>https://www.getapp.com/marketing-software/a/ppc-protect/</t>
        </is>
      </c>
      <c r="F63171" t="inlineStr">
        <is>
          <t>The only fully automated, self-learning click fraud protection tool for PPC advertisers. Instantly &amp; automatically block click fraud and improve your ROI without having to lift a finger.Read more about Lunio</t>
        </is>
      </c>
    </row>
    <row r="63172">
      <c r="A63172" t="inlineStr">
        <is>
          <t>Marketing</t>
        </is>
      </c>
      <c r="B63172" t="inlineStr">
        <is>
          <t>Click Fraud</t>
        </is>
      </c>
      <c r="C63172" t="inlineStr">
        <is>
          <t>https://www.getapp.com/marketing-software/click-fraud/os/web-based</t>
        </is>
      </c>
      <c r="D63172" t="inlineStr">
        <is>
          <t>Branch Metrics</t>
        </is>
      </c>
      <c r="E63172" t="inlineStr">
        <is>
          <t>https://www.getapp.com/it-management-software/a/branch/</t>
        </is>
      </c>
      <c r="F63172" t="inlineStr">
        <is>
          <t>Branch is a cross-platform attribution &amp; linking solution designed to improve mobile measurement and user experiences across devices, platforms &amp; channels. Branch increases mobile conversion, engagement, and retention through deep linking, mobile banners, user routing &amp; personalized app experiences.Read more about Branch Metrics</t>
        </is>
      </c>
    </row>
    <row r="63173">
      <c r="A63173" t="inlineStr">
        <is>
          <t>Marketing</t>
        </is>
      </c>
      <c r="B63173" t="inlineStr">
        <is>
          <t>Click Fraud</t>
        </is>
      </c>
      <c r="C63173" t="inlineStr">
        <is>
          <t>https://www.getapp.com/marketing-software/click-fraud/os/web-based</t>
        </is>
      </c>
      <c r="D63173" t="inlineStr">
        <is>
          <t>FraudScore</t>
        </is>
      </c>
      <c r="E63173" t="inlineStr">
        <is>
          <t>https://www.getapp.com/marketing-software/a/fraudscore/</t>
        </is>
      </c>
      <c r="F63173" t="inlineStr">
        <is>
          <t>FraudScore is a SaaS antifraud solution with separate products for ad fraud prevention and detection. The software works with desktop and mobile. Integrated with all leading ad platforms, has pixel, JS, API, PostBack integrations.Read more about FraudScore</t>
        </is>
      </c>
    </row>
    <row r="63174">
      <c r="A63174" t="inlineStr">
        <is>
          <t>Marketing</t>
        </is>
      </c>
      <c r="B63174" t="inlineStr">
        <is>
          <t>Click Fraud</t>
        </is>
      </c>
      <c r="C63174" t="inlineStr">
        <is>
          <t>https://www.getapp.com/marketing-software/click-fraud/os/web-based</t>
        </is>
      </c>
      <c r="D63174" t="inlineStr">
        <is>
          <t>Beacon</t>
        </is>
      </c>
      <c r="E63174" t="inlineStr">
        <is>
          <t>https://www.getapp.com/all-software/a/beacon-1/</t>
        </is>
      </c>
      <c r="F63174" t="inlineStr">
        <is>
          <t>Beacon provides Click Fraud Protection on Google Ads, Bing, Facebook &amp; Instagram, empowering marketers to accurately measure campaign results, waste less budget &amp; improve ROAS.Bots mean c.40% of ad spend is simply wasted. Beacon detects &amp; blocks those bots. Waste less budget &amp; reach more people!Read more about Beacon</t>
        </is>
      </c>
    </row>
    <row r="63175">
      <c r="A63175" t="inlineStr">
        <is>
          <t>Marketing</t>
        </is>
      </c>
      <c r="B63175" t="inlineStr">
        <is>
          <t>Click Fraud</t>
        </is>
      </c>
      <c r="C63175" t="inlineStr">
        <is>
          <t>https://www.getapp.com/marketing-software/click-fraud/os/web-based</t>
        </is>
      </c>
      <c r="D63175" t="inlineStr">
        <is>
          <t>24metrics</t>
        </is>
      </c>
      <c r="E63175" t="inlineStr">
        <is>
          <t>https://www.getapp.com/marketing-software/a/24metrics/</t>
        </is>
      </c>
      <c r="F63175" t="inlineStr">
        <is>
          <t>24metrics AdSecurity Platform is an affiliate marketing solution with a strong focus on fraud prevention.Read more about 24metrics</t>
        </is>
      </c>
    </row>
    <row r="63176">
      <c r="A63176" t="inlineStr">
        <is>
          <t>Marketing</t>
        </is>
      </c>
      <c r="B63176" t="inlineStr">
        <is>
          <t>Click Fraud</t>
        </is>
      </c>
      <c r="C63176" t="inlineStr">
        <is>
          <t>https://www.getapp.com/marketing-software/click-fraud/os/web-based</t>
        </is>
      </c>
      <c r="D63176" t="inlineStr">
        <is>
          <t>Hitprobe</t>
        </is>
      </c>
      <c r="E63176" t="inlineStr">
        <is>
          <t>https://www.getapp.com/all-software/a/hitprobe/</t>
        </is>
      </c>
      <c r="F63176" t="inlineStr">
        <is>
          <t>Hitprobe is defensive web analytics tool with built-in fraud protection - track every paid, organic or tagged source, cut waste, and act fast on clean traffic.Read more about Hitprobe</t>
        </is>
      </c>
    </row>
    <row r="63177">
      <c r="A63177" t="inlineStr">
        <is>
          <t>Marketing</t>
        </is>
      </c>
      <c r="B63177" t="inlineStr">
        <is>
          <t>Click Fraud</t>
        </is>
      </c>
      <c r="C63177" t="inlineStr">
        <is>
          <t>https://www.getapp.com/marketing-software/click-fraud/os/web-based</t>
        </is>
      </c>
      <c r="D63177" t="inlineStr">
        <is>
          <t>ClickSambo</t>
        </is>
      </c>
      <c r="E63177" t="inlineStr">
        <is>
          <t>https://www.getapp.com/marketing-software/a/clicksambo/</t>
        </is>
      </c>
      <c r="F63177" t="inlineStr">
        <is>
          <t>Stop wasting money on fake clicks. Clicksambo is a real-time shield that protects your Google Ads budget from bots and invalid traffic. Get cleaner data, lower your CPA, and maximize your campaign ROIRead more about ClickSambo</t>
        </is>
      </c>
    </row>
    <row r="63178">
      <c r="A63178" t="inlineStr">
        <is>
          <t>Marketing</t>
        </is>
      </c>
      <c r="B63178" t="inlineStr">
        <is>
          <t>Click Fraud</t>
        </is>
      </c>
      <c r="C63178" t="inlineStr">
        <is>
          <t>https://www.getapp.com/marketing-software/click-fraud/os/web-based</t>
        </is>
      </c>
      <c r="D63178" t="inlineStr">
        <is>
          <t>ADWARY</t>
        </is>
      </c>
      <c r="E63178" t="inlineStr">
        <is>
          <t>https://www.getapp.com/marketing-software/a/adwary/</t>
        </is>
      </c>
      <c r="F63178" t="inlineStr">
        <is>
          <t>ADWARY is a cloud-based fraud detection and prevention tool which assists businesses of all sizes with click monitoring and threat detection. Its key features include account alerts, IP blocking, keyword tracking, account sharing, data processing, reporting, and server side tracking.Read more about ADWARY</t>
        </is>
      </c>
    </row>
    <row r="63179">
      <c r="A63179" t="inlineStr">
        <is>
          <t>Marketing</t>
        </is>
      </c>
      <c r="B63179" t="inlineStr">
        <is>
          <t>Click Fraud</t>
        </is>
      </c>
      <c r="C63179" t="inlineStr">
        <is>
          <t>https://www.getapp.com/marketing-software/click-fraud/os/web-based</t>
        </is>
      </c>
      <c r="D63179" t="inlineStr">
        <is>
          <t>NS8</t>
        </is>
      </c>
      <c r="E63179" t="inlineStr">
        <is>
          <t>https://www.getapp.com/finance-accounting-software/a/ns8-protect/</t>
        </is>
      </c>
      <c r="F63179" t="inlineStr">
        <is>
          <t>NS8 is a comprehensive fraud prevention platform that combines behavioral analytics, real-time scoring, and global monitoring to help merchants of all sizes optimize order processing and minimize risk.Read more about NS8</t>
        </is>
      </c>
    </row>
    <row r="63180">
      <c r="A63180" t="inlineStr">
        <is>
          <t>Marketing</t>
        </is>
      </c>
      <c r="B63180" t="inlineStr">
        <is>
          <t>Click Fraud</t>
        </is>
      </c>
      <c r="C63180" t="inlineStr">
        <is>
          <t>https://www.getapp.com/marketing-software/click-fraud/os/web-based</t>
        </is>
      </c>
      <c r="D63180" t="inlineStr">
        <is>
          <t>AdProtect</t>
        </is>
      </c>
      <c r="E63180" t="inlineStr">
        <is>
          <t>https://www.getapp.com/marketing-software/a/adprotect/</t>
        </is>
      </c>
      <c r="F63180" t="inlineStr">
        <is>
          <t>AdProtect, built for Google Ads campaigns, is a click fraud prevention software that helps businesses evaluate visitor behavior and automatically block specific IP addresses. It enables data analysts to automatically track and generate real-time analytics on web traffic and visitor behavior.Read more about AdProtect</t>
        </is>
      </c>
    </row>
    <row r="63181">
      <c r="A63181" t="inlineStr">
        <is>
          <t>Marketing</t>
        </is>
      </c>
      <c r="B63181" t="inlineStr">
        <is>
          <t>Click Fraud</t>
        </is>
      </c>
      <c r="C63181" t="inlineStr">
        <is>
          <t>https://www.getapp.com/marketing-software/click-fraud/os/web-based</t>
        </is>
      </c>
      <c r="D63181" t="inlineStr">
        <is>
          <t>AdTector</t>
        </is>
      </c>
      <c r="E63181" t="inlineStr">
        <is>
          <t>https://www.getapp.com/marketing-software/a/adtector/</t>
        </is>
      </c>
      <c r="F63181" t="inlineStr">
        <is>
          <t>AdTector is a click fraud prevention software designed to help businesses detect anomalies and block malicious IPs based on indicators such as blacklisted IPs, device IDs, user agents and more using a machine learning-enabled robot.Read more about AdTector</t>
        </is>
      </c>
    </row>
    <row r="63182">
      <c r="A63182" t="inlineStr">
        <is>
          <t>Marketing</t>
        </is>
      </c>
      <c r="B63182" t="inlineStr">
        <is>
          <t>Click Fraud</t>
        </is>
      </c>
      <c r="C63182" t="inlineStr">
        <is>
          <t>https://www.getapp.com/marketing-software/click-fraud/os/web-based</t>
        </is>
      </c>
      <c r="D63182" t="inlineStr">
        <is>
          <t>ADEX</t>
        </is>
      </c>
      <c r="E63182" t="inlineStr">
        <is>
          <t>https://www.getapp.com/marketing-software/a/adex/</t>
        </is>
      </c>
      <c r="F63182" t="inlineStr">
        <is>
          <t>ADEX is an anti-fraud solution for companies that pay for online advertisements. It offers users insights into the quality of their campaigns using real-time quality reports that identify invalid traffic, reveal fraud, and point out bots that drain advertising budgets and reduce profits.Read more about ADEX</t>
        </is>
      </c>
    </row>
    <row r="63183">
      <c r="A63183" t="inlineStr">
        <is>
          <t>Marketing</t>
        </is>
      </c>
      <c r="B63183" t="inlineStr">
        <is>
          <t>Click Fraud</t>
        </is>
      </c>
      <c r="C63183" t="inlineStr">
        <is>
          <t>https://www.getapp.com/marketing-software/click-fraud/os/web-based</t>
        </is>
      </c>
      <c r="D63183" t="inlineStr">
        <is>
          <t>Ad Fraud</t>
        </is>
      </c>
      <c r="E63183" t="inlineStr">
        <is>
          <t>https://www.getapp.com/marketing-software/a/ad-fraud/</t>
        </is>
      </c>
      <c r="F63183" t="inlineStr">
        <is>
          <t>Ad traffic validation and fraud detection tool to verify optimize and protect ad campaigns across app, web and programmatic platforms.Read more about Ad Fraud</t>
        </is>
      </c>
    </row>
    <row r="63184">
      <c r="A63184" t="inlineStr">
        <is>
          <t>Marketing</t>
        </is>
      </c>
      <c r="B63184" t="inlineStr">
        <is>
          <t>Click Fraud</t>
        </is>
      </c>
      <c r="C63184" t="inlineStr">
        <is>
          <t>https://www.getapp.com/marketing-software/click-fraud/os/web-based</t>
        </is>
      </c>
      <c r="D63184" t="inlineStr">
        <is>
          <t>ClickPatrol</t>
        </is>
      </c>
      <c r="E63184" t="inlineStr">
        <is>
          <t>https://www.getapp.com/marketing-software/a/clickpatrol/</t>
        </is>
      </c>
      <c r="F63184" t="inlineStr">
        <is>
          <t>Real Clicks. Real Growth. Your go-to platform for Marketing Traffic Security.Read more about ClickPatrol</t>
        </is>
      </c>
    </row>
    <row r="63185">
      <c r="A63185" t="inlineStr">
        <is>
          <t>Marketing</t>
        </is>
      </c>
      <c r="B63185" t="inlineStr">
        <is>
          <t>Click Fraud</t>
        </is>
      </c>
      <c r="C63185" t="inlineStr">
        <is>
          <t>https://www.getapp.com/marketing-software/click-fraud/os/web-based</t>
        </is>
      </c>
      <c r="D63185" t="inlineStr">
        <is>
          <t>Arkose Labs</t>
        </is>
      </c>
      <c r="E63185" t="inlineStr">
        <is>
          <t>https://www.getapp.com/all-software/a/arkose-labs/</t>
        </is>
      </c>
      <c r="F63185" t="inlineStr">
        <is>
          <t>Arkose Labs is a global online account security and bot detection and prevention company that works with the largest enterprises in the world to stop SMS toll fraud, credential stuffing, account takeovers, fake account registration, inventory hoarding, malicious scraping, genAI abuse, and more.Read more about Arkose Labs</t>
        </is>
      </c>
    </row>
    <row r="63186">
      <c r="A63186" t="inlineStr">
        <is>
          <t>Marketing</t>
        </is>
      </c>
      <c r="B63186" t="inlineStr">
        <is>
          <t>Click Fraud</t>
        </is>
      </c>
      <c r="C63186" t="inlineStr">
        <is>
          <t>https://www.getapp.com/marketing-software/click-fraud/os/web-based</t>
        </is>
      </c>
      <c r="D63186" t="inlineStr">
        <is>
          <t>Fraud Blocker</t>
        </is>
      </c>
      <c r="E63186" t="inlineStr">
        <is>
          <t>https://www.getapp.com/marketing-software/a/fraud-blocker/</t>
        </is>
      </c>
      <c r="F63186" t="inlineStr">
        <is>
          <t>Improve your ROI with an AFFORDABLE click fraud prevention tool. Starts at just $49 with a 14-day Free TRIAL. Don't overspend on a fraud solution. Try ours today.Read more about Fraud Blocker</t>
        </is>
      </c>
    </row>
    <row r="63187">
      <c r="A63187" t="inlineStr">
        <is>
          <t>Marketing</t>
        </is>
      </c>
      <c r="B63187" t="inlineStr">
        <is>
          <t>Click Fraud</t>
        </is>
      </c>
      <c r="C63187" t="inlineStr">
        <is>
          <t>https://www.getapp.com/marketing-software/click-fraud/os/web-based</t>
        </is>
      </c>
      <c r="D63187" t="inlineStr">
        <is>
          <t>Click Fraud Free</t>
        </is>
      </c>
      <c r="E63187" t="inlineStr">
        <is>
          <t>https://www.getapp.com/marketing-software/a/click-fraud-free/</t>
        </is>
      </c>
      <c r="F63187" t="inlineStr">
        <is>
          <t>Google Ads Click Fraud Prevention Detection Software is software that prevents fraudulent clicks on Google Ads campaigns. The software analyzes and blocks invalid traffic to protect advertisers' budgets. It records data on website visitors, identifies threats, and automatically adds suspicious IPs to Google Ads exclusion lists. Features include keyword analysis, negative keywords, geo targeting, and customizable blocking rules. The software works with any platform or site.Read more about Click Fraud Free</t>
        </is>
      </c>
    </row>
    <row r="63188">
      <c r="A63188" t="inlineStr">
        <is>
          <t>Marketing</t>
        </is>
      </c>
      <c r="B63188" t="inlineStr">
        <is>
          <t>Click Fraud</t>
        </is>
      </c>
      <c r="C63188" t="inlineStr">
        <is>
          <t>https://www.getapp.com/marketing-software/click-fraud/os/web-based</t>
        </is>
      </c>
      <c r="D63188" t="inlineStr">
        <is>
          <t>IP Blocklist</t>
        </is>
      </c>
      <c r="E63188" t="inlineStr">
        <is>
          <t>https://www.getapp.com/marketing-software/a/ip-blocklist/</t>
        </is>
      </c>
      <c r="F63188" t="inlineStr">
        <is>
          <t>Fraudlogix's IP Blocklist is a comprehensive IP blocklist of non-human traffic that provides collective protection from bots and ad fraud across 300 million URLs and apps. It prevents bots, automated scripts, and non-human traffic by allowing unlimited traffic with zero latency. The blocklist can be accessed via API or download of the entire IP blocklist file.Read more about IP Blocklist</t>
        </is>
      </c>
    </row>
    <row r="63189">
      <c r="A63189" t="inlineStr">
        <is>
          <t>Marketing</t>
        </is>
      </c>
      <c r="B63189" t="inlineStr">
        <is>
          <t>Click Fraud</t>
        </is>
      </c>
      <c r="C63189" t="inlineStr">
        <is>
          <t>https://www.getapp.com/marketing-software/click-fraud/os/web-based</t>
        </is>
      </c>
      <c r="D63189" t="inlineStr">
        <is>
          <t>Apptrove</t>
        </is>
      </c>
      <c r="E63189" t="inlineStr">
        <is>
          <t>https://www.getapp.com/marketing-software/a/apptrove/</t>
        </is>
      </c>
      <c r="F63189" t="inlineStr">
        <is>
          <t>Apptrove is a comprehensive Mobile Measurement Partner (MMP) platform designed to manage the performance of mobile apps. The platform offers a suite of features to empower app marketers, data analysts, and product teams.Read more about Apptrove</t>
        </is>
      </c>
    </row>
    <row r="63190">
      <c r="A63190" t="inlineStr">
        <is>
          <t>Marketing</t>
        </is>
      </c>
      <c r="B63190" t="inlineStr">
        <is>
          <t>Content Marketing</t>
        </is>
      </c>
      <c r="C63190" t="inlineStr">
        <is>
          <t>https://www.getapp.com/marketing-software/content-marketing/os/web-based</t>
        </is>
      </c>
      <c r="D63190" t="inlineStr">
        <is>
          <t>Mailchimp</t>
        </is>
      </c>
      <c r="E63190" t="inlineStr">
        <is>
          <t>https://www.getapp.com/marketing-software/a/mailchimp/</t>
        </is>
      </c>
      <c r="F63190" t="inlineStr">
        <is>
          <t>Mailchimp is a marketing automation platform that allows users to create, send &amp; analyze email &amp; ad campaigns, with email templates, landing pages, and a mobile appRead more about Mailchimp</t>
        </is>
      </c>
    </row>
    <row r="63191">
      <c r="A63191" t="inlineStr">
        <is>
          <t>Marketing</t>
        </is>
      </c>
      <c r="B63191" t="inlineStr">
        <is>
          <t>Content Marketing</t>
        </is>
      </c>
      <c r="C63191" t="inlineStr">
        <is>
          <t>https://www.getapp.com/marketing-software/content-marketing/os/web-based</t>
        </is>
      </c>
      <c r="D63191" t="inlineStr">
        <is>
          <t>Jira</t>
        </is>
      </c>
      <c r="E63191" t="inlineStr">
        <is>
          <t>https://www.getapp.com/project-management-planning-software/a/jira/</t>
        </is>
      </c>
      <c r="F63191"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63192">
      <c r="A63192" t="inlineStr">
        <is>
          <t>Marketing</t>
        </is>
      </c>
      <c r="B63192" t="inlineStr">
        <is>
          <t>Content Marketing</t>
        </is>
      </c>
      <c r="C63192" t="inlineStr">
        <is>
          <t>https://www.getapp.com/marketing-software/content-marketing/os/web-based</t>
        </is>
      </c>
      <c r="D63192" t="inlineStr">
        <is>
          <t>Wix</t>
        </is>
      </c>
      <c r="E63192" t="inlineStr">
        <is>
          <t>https://www.getapp.com/website-ecommerce-software/a/wix/</t>
        </is>
      </c>
      <c r="F63192"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63193">
      <c r="A63193" t="inlineStr">
        <is>
          <t>Marketing</t>
        </is>
      </c>
      <c r="B63193" t="inlineStr">
        <is>
          <t>Content Marketing</t>
        </is>
      </c>
      <c r="C63193" t="inlineStr">
        <is>
          <t>https://www.getapp.com/marketing-software/content-marketing/os/web-based</t>
        </is>
      </c>
      <c r="D63193" t="inlineStr">
        <is>
          <t>monday.com</t>
        </is>
      </c>
      <c r="E63193" t="inlineStr">
        <is>
          <t>https://www.getapp.com/collaboration-software/a/monday-com/</t>
        </is>
      </c>
      <c r="F63193" t="inlineStr">
        <is>
          <t>Easily create and manage your marketing content with monday.com Work OS, the customizable platform for all your content marketing needs. Streamline tasks with no-code automations, assign responsibilities, collaborate in real-time, collect data, and track progress.Read more about monday.com</t>
        </is>
      </c>
    </row>
    <row r="63194">
      <c r="A63194" t="inlineStr">
        <is>
          <t>Marketing</t>
        </is>
      </c>
      <c r="B63194" t="inlineStr">
        <is>
          <t>Content Marketing</t>
        </is>
      </c>
      <c r="C63194" t="inlineStr">
        <is>
          <t>https://www.getapp.com/marketing-software/content-marketing/os/web-based</t>
        </is>
      </c>
      <c r="D63194" t="inlineStr">
        <is>
          <t>Zoho Social</t>
        </is>
      </c>
      <c r="E63194" t="inlineStr">
        <is>
          <t>https://www.getapp.com/marketing-software/a/zoho-social/</t>
        </is>
      </c>
      <c r="F63194" t="inlineStr">
        <is>
          <t>Zoho Social helps marketers in small to large organizations to grow the social media presence of their brand with actionable insights focused on content and engagement by scheduling unlimited posts, managing social networks, tracking conversations, and measuring performance from a single dashboardRead more about Zoho Social</t>
        </is>
      </c>
    </row>
    <row r="63195">
      <c r="A63195" t="inlineStr">
        <is>
          <t>Marketing</t>
        </is>
      </c>
      <c r="B63195" t="inlineStr">
        <is>
          <t>Content Marketing</t>
        </is>
      </c>
      <c r="C63195" t="inlineStr">
        <is>
          <t>https://www.getapp.com/marketing-software/content-marketing/os/web-based</t>
        </is>
      </c>
      <c r="D63195" t="inlineStr">
        <is>
          <t>Writesonic</t>
        </is>
      </c>
      <c r="E63195" t="inlineStr">
        <is>
          <t>https://www.getapp.com/emerging-technology-software/a/writesonic/</t>
        </is>
      </c>
      <c r="F63195" t="inlineStr">
        <is>
          <t>Writesonic is an AI-powered writing assistant with a mission to empower everyone in the world to write anything and publish anywhere. It's like Canva for writing, with tools that simplify the process of creating, editing, and publishing articles, blog posts, ads, landing pages, and more.Read more about Writesonic</t>
        </is>
      </c>
    </row>
    <row r="63196">
      <c r="A63196" t="inlineStr">
        <is>
          <t>Marketing</t>
        </is>
      </c>
      <c r="B63196" t="inlineStr">
        <is>
          <t>Content Marketing</t>
        </is>
      </c>
      <c r="C63196" t="inlineStr">
        <is>
          <t>https://www.getapp.com/marketing-software/content-marketing/os/web-based</t>
        </is>
      </c>
      <c r="D63196" t="inlineStr">
        <is>
          <t>Jasper</t>
        </is>
      </c>
      <c r="E63196" t="inlineStr">
        <is>
          <t>https://www.getapp.com/marketing-software/a/jasper/</t>
        </is>
      </c>
      <c r="F63196" t="inlineStr">
        <is>
          <t>Jasper is an artificial intelligence (AI)-based writing assistant designed to help businesses create content for social media websites, blogs, websites, and other channels. Teams can create folders to organize information for clients and projects.Read more about Jasper</t>
        </is>
      </c>
    </row>
    <row r="63197">
      <c r="A63197" t="inlineStr">
        <is>
          <t>Marketing</t>
        </is>
      </c>
      <c r="B63197" t="inlineStr">
        <is>
          <t>Content Marketing</t>
        </is>
      </c>
      <c r="C63197" t="inlineStr">
        <is>
          <t>https://www.getapp.com/marketing-software/content-marketing/os/web-based</t>
        </is>
      </c>
      <c r="D63197" t="inlineStr">
        <is>
          <t>Semrush</t>
        </is>
      </c>
      <c r="E63197" t="inlineStr">
        <is>
          <t>https://www.getapp.com/marketing-software/a/semrush/</t>
        </is>
      </c>
      <c r="F63197" t="inlineStr">
        <is>
          <t>Semrush is a leading online visibility management software-as-a-service platform.Read more about Semrush</t>
        </is>
      </c>
    </row>
    <row r="63198">
      <c r="A63198" t="inlineStr">
        <is>
          <t>Marketing</t>
        </is>
      </c>
      <c r="B63198" t="inlineStr">
        <is>
          <t>Content Marketing</t>
        </is>
      </c>
      <c r="C63198" t="inlineStr">
        <is>
          <t>https://www.getapp.com/marketing-software/content-marketing/os/web-based</t>
        </is>
      </c>
      <c r="D63198" t="inlineStr">
        <is>
          <t>Airtable</t>
        </is>
      </c>
      <c r="E63198" t="inlineStr">
        <is>
          <t>https://www.getapp.com/project-management-planning-software/a/airtable/</t>
        </is>
      </c>
      <c r="F63198" t="inlineStr">
        <is>
          <t>Airtable’s AI app platform turns your data into custom apps, automations &amp; agents— simply ask. No code needed. Adapt fast as your business evolves.Read more about Airtable</t>
        </is>
      </c>
    </row>
    <row r="63199">
      <c r="A63199" t="inlineStr">
        <is>
          <t>Marketing</t>
        </is>
      </c>
      <c r="B63199" t="inlineStr">
        <is>
          <t>Content Marketing</t>
        </is>
      </c>
      <c r="C63199" t="inlineStr">
        <is>
          <t>https://www.getapp.com/marketing-software/content-marketing/os/web-based</t>
        </is>
      </c>
      <c r="D63199" t="inlineStr">
        <is>
          <t>Hootsuite</t>
        </is>
      </c>
      <c r="E63199" t="inlineStr">
        <is>
          <t>https://www.getapp.com/marketing-software/a/hootsuite/</t>
        </is>
      </c>
      <c r="F63199" t="inlineStr">
        <is>
          <t>Hootsuite helps brands manage social media better, from the smallest businesses to the largest enterprises across CPG, finance, healthcare, tech, higher-ed, and government services.Read more about Hootsuite</t>
        </is>
      </c>
    </row>
    <row r="63200">
      <c r="A63200" t="inlineStr">
        <is>
          <t>Marketing</t>
        </is>
      </c>
      <c r="B63200" t="inlineStr">
        <is>
          <t>Content Marketing</t>
        </is>
      </c>
      <c r="C63200" t="inlineStr">
        <is>
          <t>https://www.getapp.com/marketing-software/content-marketing/os/web-based</t>
        </is>
      </c>
      <c r="D63200" t="inlineStr">
        <is>
          <t>Wrike</t>
        </is>
      </c>
      <c r="E63200" t="inlineStr">
        <is>
          <t>https://www.getapp.com/project-management-planning-software/a/wrike/</t>
        </is>
      </c>
      <c r="F63200" t="inlineStr">
        <is>
          <t>Wrike is a content marketing platform trusted by more than 20,000 companies worldwide. Features include customizable request forms, proofing tools, automated reports, and ready-built campaign templates. Create the best marketing campaigns with Wrike’s easy-to-configure software.Read more about Wrike</t>
        </is>
      </c>
    </row>
    <row r="63201">
      <c r="A63201" t="inlineStr">
        <is>
          <t>Marketing</t>
        </is>
      </c>
      <c r="B63201" t="inlineStr">
        <is>
          <t>Content Marketing</t>
        </is>
      </c>
      <c r="C63201" t="inlineStr">
        <is>
          <t>https://www.getapp.com/marketing-software/content-marketing/os/web-based</t>
        </is>
      </c>
      <c r="D63201" t="inlineStr">
        <is>
          <t>Buffer</t>
        </is>
      </c>
      <c r="E63201" t="inlineStr">
        <is>
          <t>https://www.getapp.com/marketing-software/a/buffer/</t>
        </is>
      </c>
      <c r="F63201" t="inlineStr">
        <is>
          <t>Buffer helps users manage multiple social media accounts at once as well as quickly schedule content from anywhere on the web, collaborate with team members, and analyze rich statistics on how posts performRead more about Buffer</t>
        </is>
      </c>
    </row>
    <row r="63202">
      <c r="A63202" t="inlineStr">
        <is>
          <t>Marketing</t>
        </is>
      </c>
      <c r="B63202" t="inlineStr">
        <is>
          <t>Content Marketing</t>
        </is>
      </c>
      <c r="C63202" t="inlineStr">
        <is>
          <t>https://www.getapp.com/marketing-software/content-marketing/os/web-based</t>
        </is>
      </c>
      <c r="D63202" t="inlineStr">
        <is>
          <t>Omnisend</t>
        </is>
      </c>
      <c r="E63202" t="inlineStr">
        <is>
          <t>https://www.getapp.com/marketing-software/a/omnisend/</t>
        </is>
      </c>
      <c r="F63202"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3203">
      <c r="A63203" t="inlineStr">
        <is>
          <t>Marketing</t>
        </is>
      </c>
      <c r="B63203" t="inlineStr">
        <is>
          <t>Content Marketing</t>
        </is>
      </c>
      <c r="C63203" t="inlineStr">
        <is>
          <t>https://www.getapp.com/marketing-software/content-marketing/os/web-based</t>
        </is>
      </c>
      <c r="D63203" t="inlineStr">
        <is>
          <t>Marketing 360</t>
        </is>
      </c>
      <c r="E63203" t="inlineStr">
        <is>
          <t>https://www.getapp.com/marketing-software/a/marketing-360/</t>
        </is>
      </c>
      <c r="F63203" t="inlineStr">
        <is>
          <t>Level up your content marketingGrow your business organically by outranking and outshining your competitors with better content marketing and SEO. Create your free account today to learn more and explore plans and pricing.Read more about Marketing 360</t>
        </is>
      </c>
    </row>
    <row r="63204">
      <c r="A63204" t="inlineStr">
        <is>
          <t>Marketing</t>
        </is>
      </c>
      <c r="B63204" t="inlineStr">
        <is>
          <t>Content Marketing</t>
        </is>
      </c>
      <c r="C63204" t="inlineStr">
        <is>
          <t>https://www.getapp.com/marketing-software/content-marketing/os/web-based</t>
        </is>
      </c>
      <c r="D63204" t="inlineStr">
        <is>
          <t>Adobe Workfront</t>
        </is>
      </c>
      <c r="E63204" t="inlineStr">
        <is>
          <t>https://www.getapp.com/project-management-planning-software/a/adobe-workfront/</t>
        </is>
      </c>
      <c r="F63204" t="inlineStr">
        <is>
          <t>Plan, execute, and deliver great work with a single source of project truth across the enterprise. Adobe Workfront helps you prioritize work, quickly identify bottlenecks, automate processes, and deliver the right outcomes. It serves leaders and team in organizations of all sizes in all industries.Read more about Adobe Workfront</t>
        </is>
      </c>
    </row>
    <row r="63205">
      <c r="A63205" t="inlineStr">
        <is>
          <t>Marketing</t>
        </is>
      </c>
      <c r="B63205" t="inlineStr">
        <is>
          <t>Content Marketing</t>
        </is>
      </c>
      <c r="C63205" t="inlineStr">
        <is>
          <t>https://www.getapp.com/marketing-software/content-marketing/os/web-based</t>
        </is>
      </c>
      <c r="D63205" t="inlineStr">
        <is>
          <t>ContentStudio</t>
        </is>
      </c>
      <c r="E63205" t="inlineStr">
        <is>
          <t>https://www.getapp.com/marketing-software/a/contentstudio/</t>
        </is>
      </c>
      <c r="F63205" t="inlineStr">
        <is>
          <t>ContentStudio is a data-driven &amp; AI-based content marketing automation &amp; social media management tool that helps businesses to discover, plan, compose &amp; share engaging content on a range of social media &amp; blog channels. Campaigns can combine articles, videos, images, GIFs &amp; other multimedia content.Read more about ContentStudio</t>
        </is>
      </c>
    </row>
    <row r="63206">
      <c r="A63206" t="inlineStr">
        <is>
          <t>Marketing</t>
        </is>
      </c>
      <c r="B63206" t="inlineStr">
        <is>
          <t>Content Marketing</t>
        </is>
      </c>
      <c r="C63206" t="inlineStr">
        <is>
          <t>https://www.getapp.com/marketing-software/content-marketing/os/web-based</t>
        </is>
      </c>
      <c r="D63206" t="inlineStr">
        <is>
          <t>BigMarker</t>
        </is>
      </c>
      <c r="E63206" t="inlineStr">
        <is>
          <t>https://www.getapp.com/it-communications-software/a/bigmarker/</t>
        </is>
      </c>
      <c r="F63206" t="inlineStr">
        <is>
          <t>BigMarker combines powerful webinar software with robust marketing features to create the world's first end-to-end webinar solution.Read more about BigMarker</t>
        </is>
      </c>
    </row>
    <row r="63207">
      <c r="A63207" t="inlineStr">
        <is>
          <t>Marketing</t>
        </is>
      </c>
      <c r="B63207" t="inlineStr">
        <is>
          <t>Content Marketing</t>
        </is>
      </c>
      <c r="C63207" t="inlineStr">
        <is>
          <t>https://www.getapp.com/marketing-software/content-marketing/os/web-based</t>
        </is>
      </c>
      <c r="D63207" t="inlineStr">
        <is>
          <t>Conte.ai</t>
        </is>
      </c>
      <c r="E63207" t="inlineStr">
        <is>
          <t>https://www.getapp.com/marketing-software/a/conte/</t>
        </is>
      </c>
      <c r="F63207" t="inlineStr">
        <is>
          <t>Conte.ai is the ideal combination of devoted specialists and AI-powered technologies that comprise a unique creative content development system that assures the generation of high-quality content.Read more about Conte.ai</t>
        </is>
      </c>
    </row>
    <row r="63208">
      <c r="A63208" t="inlineStr">
        <is>
          <t>Marketing</t>
        </is>
      </c>
      <c r="B63208" t="inlineStr">
        <is>
          <t>Content Marketing</t>
        </is>
      </c>
      <c r="C63208" t="inlineStr">
        <is>
          <t>https://www.getapp.com/marketing-software/content-marketing/os/web-based</t>
        </is>
      </c>
      <c r="D63208" t="inlineStr">
        <is>
          <t>Visme</t>
        </is>
      </c>
      <c r="E63208" t="inlineStr">
        <is>
          <t>https://www.getapp.com/collaboration-software/a/visme/</t>
        </is>
      </c>
      <c r="F63208" t="inlineStr">
        <is>
          <t>Visme transforms the way you create &amp; share engaging Presentations, Infographics and other visual formats. It's the only content creation tool you'll ever need to tell and present your stories and translate boring data. Work individually or as a team to collaborate. Publish online, share or embed.Read more about Visme</t>
        </is>
      </c>
    </row>
    <row r="63209">
      <c r="A63209" t="inlineStr">
        <is>
          <t>Marketing</t>
        </is>
      </c>
      <c r="B63209" t="inlineStr">
        <is>
          <t>Content Marketing</t>
        </is>
      </c>
      <c r="C63209" t="inlineStr">
        <is>
          <t>https://www.getapp.com/marketing-software/content-marketing/os/web-based</t>
        </is>
      </c>
      <c r="D63209" t="inlineStr">
        <is>
          <t>Peppertype</t>
        </is>
      </c>
      <c r="E63209" t="inlineStr">
        <is>
          <t>https://www.getapp.com/marketing-software/a/peppertype/</t>
        </is>
      </c>
      <c r="F63209" t="inlineStr">
        <is>
          <t>Peppertype is a short-form content creation and ideation platform that helps business generate quality content in seconds.Read more about Peppertype</t>
        </is>
      </c>
    </row>
    <row r="63210">
      <c r="A63210" t="inlineStr">
        <is>
          <t>Marketing</t>
        </is>
      </c>
      <c r="B63210" t="inlineStr">
        <is>
          <t>Content Marketing</t>
        </is>
      </c>
      <c r="C63210" t="inlineStr">
        <is>
          <t>https://www.getapp.com/marketing-software/content-marketing/os/web-based</t>
        </is>
      </c>
      <c r="D63210" t="inlineStr">
        <is>
          <t>Loomly</t>
        </is>
      </c>
      <c r="E63210" t="inlineStr">
        <is>
          <t>https://www.getapp.com/marketing-software/a/loomly/</t>
        </is>
      </c>
      <c r="F63210" t="inlineStr">
        <is>
          <t>Loomly is an easy-to-use social media management platform that helps you craft, optimize, schedule and analyze content for all social platforms including Facebook, Instagram, Twitter, LinkedIn, TikTok, Snapchat, Pinterest, Google, and custom channels.Read more about Loomly</t>
        </is>
      </c>
    </row>
    <row r="63211">
      <c r="A63211" t="inlineStr">
        <is>
          <t>Marketing</t>
        </is>
      </c>
      <c r="B63211" t="inlineStr">
        <is>
          <t>Content Marketing</t>
        </is>
      </c>
      <c r="C63211" t="inlineStr">
        <is>
          <t>https://www.getapp.com/marketing-software/content-marketing/os/web-based</t>
        </is>
      </c>
      <c r="D63211" t="inlineStr">
        <is>
          <t>Anyword</t>
        </is>
      </c>
      <c r="E63211" t="inlineStr">
        <is>
          <t>https://www.getapp.com/marketing-software/a/anyword/</t>
        </is>
      </c>
      <c r="F63211" t="inlineStr">
        <is>
          <t>Anyword is a PPC software that helps businesses utilize artificial intelligence-enabled tools to create and optimize ad copies. The platform enables managers to analyze demographics to evaluate audience engagement potential and generate content.Read more about Anyword</t>
        </is>
      </c>
    </row>
    <row r="63212">
      <c r="A63212" t="inlineStr">
        <is>
          <t>Marketing</t>
        </is>
      </c>
      <c r="B63212" t="inlineStr">
        <is>
          <t>Content Marketing</t>
        </is>
      </c>
      <c r="C63212" t="inlineStr">
        <is>
          <t>https://www.getapp.com/marketing-software/content-marketing/os/web-based</t>
        </is>
      </c>
      <c r="D63212" t="inlineStr">
        <is>
          <t>Brandfolder</t>
        </is>
      </c>
      <c r="E63212" t="inlineStr">
        <is>
          <t>https://www.getapp.com/marketing-software/a/brandfolder/</t>
        </is>
      </c>
      <c r="F63212" t="inlineStr">
        <is>
          <t>Brandfolder is an online digital asset management platform for PR purposes, providing a private and public-facing repository for sharing logos, videos and moreRead more about Brandfolder</t>
        </is>
      </c>
    </row>
    <row r="63213">
      <c r="A63213" t="inlineStr">
        <is>
          <t>Marketing</t>
        </is>
      </c>
      <c r="B63213" t="inlineStr">
        <is>
          <t>Content Marketing</t>
        </is>
      </c>
      <c r="C63213" t="inlineStr">
        <is>
          <t>https://www.getapp.com/marketing-software/content-marketing/os/web-based</t>
        </is>
      </c>
      <c r="D63213" t="inlineStr">
        <is>
          <t>Writecream</t>
        </is>
      </c>
      <c r="E63213" t="inlineStr">
        <is>
          <t>https://www.getapp.com/marketing-software/a/writecream/</t>
        </is>
      </c>
      <c r="F63213" t="inlineStr">
        <is>
          <t>Writecream is an AI-powered marketing tool that uses advanced machine learning to write copies for Google ads, landing pages, product descriptions, blog posts, social media, and more. Users can generate personalized introductions for outbound marketing campaigns.Read more about Writecream</t>
        </is>
      </c>
    </row>
    <row r="63214">
      <c r="A63214" t="inlineStr">
        <is>
          <t>Marketing</t>
        </is>
      </c>
      <c r="B63214" t="inlineStr">
        <is>
          <t>Content Marketing</t>
        </is>
      </c>
      <c r="C63214" t="inlineStr">
        <is>
          <t>https://www.getapp.com/marketing-software/content-marketing/os/web-based</t>
        </is>
      </c>
      <c r="D63214" t="inlineStr">
        <is>
          <t>Frase</t>
        </is>
      </c>
      <c r="E63214" t="inlineStr">
        <is>
          <t>https://www.getapp.com/emerging-technology-software/a/frase/</t>
        </is>
      </c>
      <c r="F63214" t="inlineStr">
        <is>
          <t>Frase helps you create better SEO content, faster.Read more about Frase</t>
        </is>
      </c>
    </row>
    <row r="63215">
      <c r="A63215" t="inlineStr">
        <is>
          <t>Marketing</t>
        </is>
      </c>
      <c r="B63215" t="inlineStr">
        <is>
          <t>Content Marketing</t>
        </is>
      </c>
      <c r="C63215" t="inlineStr">
        <is>
          <t>https://www.getapp.com/marketing-software/content-marketing/os/web-based</t>
        </is>
      </c>
      <c r="D63215" t="inlineStr">
        <is>
          <t>Campaign Monitor by Marigold</t>
        </is>
      </c>
      <c r="E63215" t="inlineStr">
        <is>
          <t>https://www.getapp.com/marketing-software/a/campaign-monitor/</t>
        </is>
      </c>
      <c r="F63215" t="inlineStr">
        <is>
          <t>Create pixel-perfect designs with our drag-and-drop tools and use powerful automation workflows to send relevant and personalized emails.Read more about Campaign Monitor by Marigold</t>
        </is>
      </c>
    </row>
    <row r="63216">
      <c r="A63216" t="inlineStr">
        <is>
          <t>Marketing</t>
        </is>
      </c>
      <c r="B63216" t="inlineStr">
        <is>
          <t>Content Marketing</t>
        </is>
      </c>
      <c r="C63216" t="inlineStr">
        <is>
          <t>https://www.getapp.com/marketing-software/content-marketing/os/web-based</t>
        </is>
      </c>
      <c r="D63216" t="inlineStr">
        <is>
          <t>Levitate</t>
        </is>
      </c>
      <c r="E63216" t="inlineStr">
        <is>
          <t>https://www.getapp.com/marketing-software/a/levitate/</t>
        </is>
      </c>
      <c r="F63216" t="inlineStr">
        <is>
          <t>Our Happiness Platform features authentic communication tools to help build lasting relationships with your network. From email, social media, and content, to meeting booking, texting, and a dedicated success specialist, Levitate has everything you need to nurture relationships easily - at scale.Read more about Levitate</t>
        </is>
      </c>
    </row>
    <row r="63217">
      <c r="A63217" t="inlineStr">
        <is>
          <t>Marketing</t>
        </is>
      </c>
      <c r="B63217" t="inlineStr">
        <is>
          <t>Content Marketing</t>
        </is>
      </c>
      <c r="C63217" t="inlineStr">
        <is>
          <t>https://www.getapp.com/marketing-software/content-marketing/os/web-based</t>
        </is>
      </c>
      <c r="D63217" t="inlineStr">
        <is>
          <t>Sprout Social</t>
        </is>
      </c>
      <c r="E63217" t="inlineStr">
        <is>
          <t>https://www.getapp.com/marketing-software/a/sprout-social/</t>
        </is>
      </c>
      <c r="F63217" t="inlineStr">
        <is>
          <t>Sprout Social is a social media management tool created to help businesses find new customers &amp; grow their social media presence.Read more about Sprout Social</t>
        </is>
      </c>
    </row>
    <row r="63218">
      <c r="A63218" t="inlineStr">
        <is>
          <t>Marketing</t>
        </is>
      </c>
      <c r="B63218" t="inlineStr">
        <is>
          <t>Content Marketing</t>
        </is>
      </c>
      <c r="C63218" t="inlineStr">
        <is>
          <t>https://www.getapp.com/marketing-software/content-marketing/os/web-based</t>
        </is>
      </c>
      <c r="D63218" t="inlineStr">
        <is>
          <t>Simplified</t>
        </is>
      </c>
      <c r="E63218" t="inlineStr">
        <is>
          <t>https://www.getapp.com/website-ecommerce-software/a/simplified/</t>
        </is>
      </c>
      <c r="F63218" t="inlineStr">
        <is>
          <t>Simplified helps you design everything, scale your brand, and collaborate with your team like never before. Create stunning designs, videos, and write copy using our ai copywriter tool. Then, get started with our free forever plan.Read more about Simplified</t>
        </is>
      </c>
    </row>
    <row r="63219">
      <c r="A63219" t="inlineStr">
        <is>
          <t>Marketing</t>
        </is>
      </c>
      <c r="B63219" t="inlineStr">
        <is>
          <t>Content Marketing</t>
        </is>
      </c>
      <c r="C63219" t="inlineStr">
        <is>
          <t>https://www.getapp.com/marketing-software/content-marketing/os/web-based</t>
        </is>
      </c>
      <c r="D63219" t="inlineStr">
        <is>
          <t>Yotpo</t>
        </is>
      </c>
      <c r="E63219" t="inlineStr">
        <is>
          <t>https://www.getapp.com/marketing-software/a/yotpo/</t>
        </is>
      </c>
      <c r="F63219" t="inlineStr">
        <is>
          <t>Easily collect and display your customer reviews, photos, and more on site to establish shopper trust and see an instant uplift in conversion.Read more about Yotpo</t>
        </is>
      </c>
    </row>
    <row r="63220">
      <c r="A63220" t="inlineStr">
        <is>
          <t>Marketing</t>
        </is>
      </c>
      <c r="B63220" t="inlineStr">
        <is>
          <t>Content Marketing</t>
        </is>
      </c>
      <c r="C63220" t="inlineStr">
        <is>
          <t>https://www.getapp.com/marketing-software/content-marketing/os/web-based</t>
        </is>
      </c>
      <c r="D63220" t="inlineStr">
        <is>
          <t>Texta.ai</t>
        </is>
      </c>
      <c r="E63220" t="inlineStr">
        <is>
          <t>https://www.getapp.com/marketing-software/a/textaai/</t>
        </is>
      </c>
      <c r="F63220" t="inlineStr">
        <is>
          <t>Texta.ai is an AI-enabled article writing and content generation tool that helps users produce a copy for your blog, website, social media, and more.Read more about Texta.ai</t>
        </is>
      </c>
    </row>
    <row r="63221">
      <c r="A63221" t="inlineStr">
        <is>
          <t>Marketing</t>
        </is>
      </c>
      <c r="B63221" t="inlineStr">
        <is>
          <t>Content Marketing</t>
        </is>
      </c>
      <c r="C63221" t="inlineStr">
        <is>
          <t>https://www.getapp.com/marketing-software/content-marketing/os/web-based</t>
        </is>
      </c>
      <c r="D63221" t="inlineStr">
        <is>
          <t>Outgrow</t>
        </is>
      </c>
      <c r="E63221" t="inlineStr">
        <is>
          <t>https://www.getapp.com/marketing-software/a/outgrow/</t>
        </is>
      </c>
      <c r="F63221" t="inlineStr">
        <is>
          <t>Boost your content marketing with Outgrow's range of engaging quizzes, polls, chatbots, recommendations and calculators. Use built-in analytics to generate valuable insights and use 1000+ integrations to transfer lead data.Add a new dimension to your content with interactive experiences.Read more about Outgrow</t>
        </is>
      </c>
    </row>
    <row r="63222">
      <c r="A63222" t="inlineStr">
        <is>
          <t>Marketing</t>
        </is>
      </c>
      <c r="B63222" t="inlineStr">
        <is>
          <t>Content Marketing</t>
        </is>
      </c>
      <c r="C63222" t="inlineStr">
        <is>
          <t>https://www.getapp.com/marketing-software/content-marketing/os/web-based</t>
        </is>
      </c>
      <c r="D63222" t="inlineStr">
        <is>
          <t>NiceJob</t>
        </is>
      </c>
      <c r="E63222" t="inlineStr">
        <is>
          <t>https://www.getapp.com/marketing-software/a/nicejob/</t>
        </is>
      </c>
      <c r="F63222" t="inlineStr">
        <is>
          <t>NiceJob is the easiest way to get more great reviews, referrals and sales. We help businesses get the reputation they deserve! We also help your website convert more leads and improve your SEO!Read more about NiceJob</t>
        </is>
      </c>
    </row>
    <row r="63223">
      <c r="A63223" t="inlineStr">
        <is>
          <t>Marketing</t>
        </is>
      </c>
      <c r="B63223" t="inlineStr">
        <is>
          <t>Content Marketing</t>
        </is>
      </c>
      <c r="C63223" t="inlineStr">
        <is>
          <t>https://www.getapp.com/marketing-software/content-marketing/os/web-based</t>
        </is>
      </c>
      <c r="D63223" t="inlineStr">
        <is>
          <t>Instapage</t>
        </is>
      </c>
      <c r="E63223" t="inlineStr">
        <is>
          <t>https://www.getapp.com/marketing-software/a/instapage/</t>
        </is>
      </c>
      <c r="F63223" t="inlineStr">
        <is>
          <t>With Instapage, marketers can maximize conversions by creating, personalizing, optimizing landing pages at scale, automatically connecting ads with relevant post-click pages, and delivering insights to drive the highest growth possible from digital ad campaigns.Read more about Instapage</t>
        </is>
      </c>
    </row>
    <row r="63224">
      <c r="A63224" t="inlineStr">
        <is>
          <t>Marketing</t>
        </is>
      </c>
      <c r="B63224" t="inlineStr">
        <is>
          <t>Content Marketing</t>
        </is>
      </c>
      <c r="C63224" t="inlineStr">
        <is>
          <t>https://www.getapp.com/marketing-software/content-marketing/os/web-based</t>
        </is>
      </c>
      <c r="D63224" t="inlineStr">
        <is>
          <t>Influitive</t>
        </is>
      </c>
      <c r="E63224" t="inlineStr">
        <is>
          <t>https://www.getapp.com/marketing-software/a/advocatehub/</t>
        </is>
      </c>
      <c r="F63224" t="inlineStr">
        <is>
          <t>The Influitive platform helps B2B companies discover, nurture, and mobilize their customers, developers, partners, and employees to shorten sales cycles, amplify marketing, increase retention and drive product innovation.Read more about Influitive</t>
        </is>
      </c>
    </row>
    <row r="63225">
      <c r="A63225" t="inlineStr">
        <is>
          <t>Marketing</t>
        </is>
      </c>
      <c r="B63225" t="inlineStr">
        <is>
          <t>Content Marketing</t>
        </is>
      </c>
      <c r="C63225" t="inlineStr">
        <is>
          <t>https://www.getapp.com/marketing-software/content-marketing/os/web-based</t>
        </is>
      </c>
      <c r="D63225" t="inlineStr">
        <is>
          <t>Vyond</t>
        </is>
      </c>
      <c r="E63225" t="inlineStr">
        <is>
          <t>https://www.getapp.com/website-ecommerce-software/a/vyond/</t>
        </is>
      </c>
      <c r="F63225" t="inlineStr">
        <is>
          <t>Vyond is the effortless, all-in-one video creation platform for business. Sixty-five percent of the Fortune 500 use Vyond to communicate effectively and drive better business outcomes.Read more about Vyond</t>
        </is>
      </c>
    </row>
    <row r="63226">
      <c r="A63226" t="inlineStr">
        <is>
          <t>Marketing</t>
        </is>
      </c>
      <c r="B63226" t="inlineStr">
        <is>
          <t>Content Marketing</t>
        </is>
      </c>
      <c r="C63226" t="inlineStr">
        <is>
          <t>https://www.getapp.com/marketing-software/content-marketing/os/web-based</t>
        </is>
      </c>
      <c r="D63226" t="inlineStr">
        <is>
          <t>TextCortex AI</t>
        </is>
      </c>
      <c r="E63226" t="inlineStr">
        <is>
          <t>https://www.getapp.com/all-software/a/textcortex-ai/</t>
        </is>
      </c>
      <c r="F63226" t="inlineStr">
        <is>
          <t>Transform your business communication and knowledge collaboration through personalizations specifically tailored to your enteprise needs. Craft customized proposals and pitches, targeted email sequences, dedicated AI assistants that will ensure consistent brand voice across all communications.Read more about TextCortex AI</t>
        </is>
      </c>
    </row>
    <row r="63227">
      <c r="A63227" t="inlineStr">
        <is>
          <t>Marketing</t>
        </is>
      </c>
      <c r="B63227" t="inlineStr">
        <is>
          <t>Content Marketing</t>
        </is>
      </c>
      <c r="C63227" t="inlineStr">
        <is>
          <t>https://www.getapp.com/marketing-software/content-marketing/os/web-based</t>
        </is>
      </c>
      <c r="D63227" t="inlineStr">
        <is>
          <t>Flipsnack</t>
        </is>
      </c>
      <c r="E63227" t="inlineStr">
        <is>
          <t>https://www.getapp.com/marketing-software/a/flipsnack/</t>
        </is>
      </c>
      <c r="F63227" t="inlineStr">
        <is>
          <t>Flipsnack is an online, browser-based publishing tool used by people all around the world to create and publish digital catalogs, magazines, brochures, portfolios, reports, photo albums, newspapers, and many other types of publicationsRead more about Flipsnack</t>
        </is>
      </c>
    </row>
    <row r="63228">
      <c r="A63228" t="inlineStr">
        <is>
          <t>Marketing</t>
        </is>
      </c>
      <c r="B63228" t="inlineStr">
        <is>
          <t>Content Marketing</t>
        </is>
      </c>
      <c r="C63228" t="inlineStr">
        <is>
          <t>https://www.getapp.com/marketing-software/content-marketing/os/web-based</t>
        </is>
      </c>
      <c r="D63228" t="inlineStr">
        <is>
          <t>WriterZen</t>
        </is>
      </c>
      <c r="E63228" t="inlineStr">
        <is>
          <t>https://www.getapp.com/website-ecommerce-software/a/writerzen/</t>
        </is>
      </c>
      <c r="F63228" t="inlineStr">
        <is>
          <t>WriterZen is a cloud-based SEO management software designed to help businesses generate, analyze, and optimize website content. Supervisors can develop a structured knowledgebase or content architecture with various topics and access high-ranking topics or headlines from the web.Read more about WriterZen</t>
        </is>
      </c>
    </row>
    <row r="63229">
      <c r="A63229" t="inlineStr">
        <is>
          <t>Marketing</t>
        </is>
      </c>
      <c r="B63229" t="inlineStr">
        <is>
          <t>Content Marketing</t>
        </is>
      </c>
      <c r="C63229" t="inlineStr">
        <is>
          <t>https://www.getapp.com/marketing-software/content-marketing/os/web-based</t>
        </is>
      </c>
      <c r="D63229" t="inlineStr">
        <is>
          <t>Relayto</t>
        </is>
      </c>
      <c r="E63229" t="inlineStr">
        <is>
          <t>https://www.getapp.com/collaboration-software/a/relayto/</t>
        </is>
      </c>
      <c r="F63229" t="inlineStr">
        <is>
          <t>Check out how RELAYTO can make your documents come to life, relayto.com/showcase and book a meeting with us: https://rla.to/meet-with-relaytoRead more about Relayto</t>
        </is>
      </c>
    </row>
    <row r="63230">
      <c r="A63230" t="inlineStr">
        <is>
          <t>Marketing</t>
        </is>
      </c>
      <c r="B63230" t="inlineStr">
        <is>
          <t>Content Marketing</t>
        </is>
      </c>
      <c r="C63230" t="inlineStr">
        <is>
          <t>https://www.getapp.com/marketing-software/content-marketing/os/web-based</t>
        </is>
      </c>
      <c r="D63230" t="inlineStr">
        <is>
          <t>Marq</t>
        </is>
      </c>
      <c r="E63230" t="inlineStr">
        <is>
          <t>https://www.getapp.com/website-ecommerce-software/a/lucidpress-1/</t>
        </is>
      </c>
      <c r="F63230" t="inlineStr">
        <is>
          <t>A design &amp; brand templating platform empowering non-designers to create beautiful marketing materials without going off brand.Read more about Marq</t>
        </is>
      </c>
    </row>
    <row r="63231">
      <c r="A63231" t="inlineStr">
        <is>
          <t>Marketing</t>
        </is>
      </c>
      <c r="B63231" t="inlineStr">
        <is>
          <t>Content Marketing</t>
        </is>
      </c>
      <c r="C63231" t="inlineStr">
        <is>
          <t>https://www.getapp.com/marketing-software/content-marketing/os/web-based</t>
        </is>
      </c>
      <c r="D63231" t="inlineStr">
        <is>
          <t>Salesforce Marketing Cloud</t>
        </is>
      </c>
      <c r="E63231" t="inlineStr">
        <is>
          <t>https://www.getapp.com/marketing-software/a/salesforce-marketing-cloud/</t>
        </is>
      </c>
      <c r="F63231"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63232">
      <c r="A63232" t="inlineStr">
        <is>
          <t>Marketing</t>
        </is>
      </c>
      <c r="B63232" t="inlineStr">
        <is>
          <t>Content Marketing</t>
        </is>
      </c>
      <c r="C63232" t="inlineStr">
        <is>
          <t>https://www.getapp.com/marketing-software/content-marketing/os/web-based</t>
        </is>
      </c>
      <c r="D63232" t="inlineStr">
        <is>
          <t>neuroflash</t>
        </is>
      </c>
      <c r="E63232" t="inlineStr">
        <is>
          <t>https://www.getapp.com/marketing-software/a/neuro-flash/</t>
        </is>
      </c>
      <c r="F63232" t="inlineStr">
        <is>
          <t>neuroflash is an AI copywriter that creates short- and long-form copy within a few clicks.Choose amongst 100+ different text types and 21 languages, use the SEO tool to optimize texts, create unique AI Images and overall save time while generating content.Read more about neuroflash</t>
        </is>
      </c>
    </row>
    <row r="63233">
      <c r="A63233" t="inlineStr">
        <is>
          <t>Marketing</t>
        </is>
      </c>
      <c r="B63233" t="inlineStr">
        <is>
          <t>Content Marketing</t>
        </is>
      </c>
      <c r="C63233" t="inlineStr">
        <is>
          <t>https://www.getapp.com/marketing-software/content-marketing/os/web-based</t>
        </is>
      </c>
      <c r="D63233" t="inlineStr">
        <is>
          <t>Acquia DAM (Widen)</t>
        </is>
      </c>
      <c r="E63233" t="inlineStr">
        <is>
          <t>https://www.getapp.com/marketing-software/a/widen-media-collective/</t>
        </is>
      </c>
      <c r="F63233" t="inlineStr">
        <is>
          <t>Award-winning content creation management, publishing, and analytics solutions.Read more about Acquia DAM (Widen)</t>
        </is>
      </c>
    </row>
    <row r="63234">
      <c r="A63234" t="inlineStr">
        <is>
          <t>Marketing</t>
        </is>
      </c>
      <c r="B63234" t="inlineStr">
        <is>
          <t>Content Marketing</t>
        </is>
      </c>
      <c r="C63234" t="inlineStr">
        <is>
          <t>https://www.getapp.com/marketing-software/content-marketing/os/web-based</t>
        </is>
      </c>
      <c r="D63234" t="inlineStr">
        <is>
          <t>Paperturn</t>
        </is>
      </c>
      <c r="E63234" t="inlineStr">
        <is>
          <t>https://www.getapp.com/website-ecommerce-software/a/paperturn/</t>
        </is>
      </c>
      <c r="F63234" t="inlineStr">
        <is>
          <t>PaperTurn is a cloud-based software, designed to help organizations transform PDFs into a variety of flipbooks such as catalogs, reports, magazines, brochures and eBooks, and user guides.Read more about Paperturn</t>
        </is>
      </c>
    </row>
    <row r="63235">
      <c r="A63235" t="inlineStr">
        <is>
          <t>Marketing</t>
        </is>
      </c>
      <c r="B63235" t="inlineStr">
        <is>
          <t>Content Marketing</t>
        </is>
      </c>
      <c r="C63235" t="inlineStr">
        <is>
          <t>https://www.getapp.com/marketing-software/content-marketing/os/web-based</t>
        </is>
      </c>
      <c r="D63235" t="inlineStr">
        <is>
          <t>Squirrly SEO</t>
        </is>
      </c>
      <c r="E63235" t="inlineStr">
        <is>
          <t>https://www.getapp.com/marketing-software/a/squirrly-seo/</t>
        </is>
      </c>
      <c r="F63235" t="inlineStr">
        <is>
          <t>Squirrly SEO helps content marketers create search-friendly content with real-time AI guidance, keyword insights, and optimization tools. It ensures every article is crafted to rank higher, attract traffic, and engage the right audience.Read more about Squirrly SEO</t>
        </is>
      </c>
    </row>
    <row r="63236">
      <c r="A63236" t="inlineStr">
        <is>
          <t>Marketing</t>
        </is>
      </c>
      <c r="B63236" t="inlineStr">
        <is>
          <t>Content Marketing</t>
        </is>
      </c>
      <c r="C63236" t="inlineStr">
        <is>
          <t>https://www.getapp.com/marketing-software/content-marketing/os/web-based</t>
        </is>
      </c>
      <c r="D63236" t="inlineStr">
        <is>
          <t>Contentpace</t>
        </is>
      </c>
      <c r="E63236" t="inlineStr">
        <is>
          <t>https://www.getapp.com/marketing-software/a/contentpace/</t>
        </is>
      </c>
      <c r="F63236" t="inlineStr">
        <is>
          <t>Contentpace is a productivity platform for writers, bloggers, marketers and teams to centralise their content marketing operation in one dashboard and save time with workflow automations and data analysis.Read more about Contentpace</t>
        </is>
      </c>
    </row>
    <row r="63237">
      <c r="A63237" t="inlineStr">
        <is>
          <t>Marketing</t>
        </is>
      </c>
      <c r="B63237" t="inlineStr">
        <is>
          <t>Content Marketing</t>
        </is>
      </c>
      <c r="C63237" t="inlineStr">
        <is>
          <t>https://www.getapp.com/marketing-software/content-marketing/os/web-based</t>
        </is>
      </c>
      <c r="D63237" t="inlineStr">
        <is>
          <t>Preferred Patron Loyalty</t>
        </is>
      </c>
      <c r="E63237" t="inlineStr">
        <is>
          <t>https://www.getapp.com/customer-management-software/a/preferred-patron-loyalty/</t>
        </is>
      </c>
      <c r="F63237" t="inlineStr">
        <is>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is>
      </c>
    </row>
    <row r="63238">
      <c r="A63238" t="inlineStr">
        <is>
          <t>Marketing</t>
        </is>
      </c>
      <c r="B63238" t="inlineStr">
        <is>
          <t>Content Marketing</t>
        </is>
      </c>
      <c r="C63238" t="inlineStr">
        <is>
          <t>https://www.getapp.com/marketing-software/content-marketing/os/web-based</t>
        </is>
      </c>
      <c r="D63238" t="inlineStr">
        <is>
          <t>Interacty</t>
        </is>
      </c>
      <c r="E63238" t="inlineStr">
        <is>
          <t>https://www.getapp.com/marketing-software/a/interacty/</t>
        </is>
      </c>
      <c r="F63238" t="inlineStr">
        <is>
          <t>Interacty helps you to create Quizzes and mini game for your customers and studentsRead more about Interacty</t>
        </is>
      </c>
    </row>
    <row r="63239">
      <c r="A63239" t="inlineStr">
        <is>
          <t>Marketing</t>
        </is>
      </c>
      <c r="B63239" t="inlineStr">
        <is>
          <t>Content Marketing</t>
        </is>
      </c>
      <c r="C63239" t="inlineStr">
        <is>
          <t>https://www.getapp.com/marketing-software/content-marketing/os/web-based</t>
        </is>
      </c>
      <c r="D63239" t="inlineStr">
        <is>
          <t>Paperflite</t>
        </is>
      </c>
      <c r="E63239" t="inlineStr">
        <is>
          <t>https://www.getapp.com/marketing-software/a/paperflite/</t>
        </is>
      </c>
      <c r="F63239" t="inlineStr">
        <is>
          <t>Paperflite is a marketing content management platform to curate, organize and distribute content to sales teams, customer success teams and channel partners.Paperflite provides real time engagement analytics on user interaction so you can prioritize leads and know when to follow up.Read more about Paperflite</t>
        </is>
      </c>
    </row>
    <row r="63240">
      <c r="A63240" t="inlineStr">
        <is>
          <t>Marketing</t>
        </is>
      </c>
      <c r="B63240" t="inlineStr">
        <is>
          <t>Content Marketing</t>
        </is>
      </c>
      <c r="C63240" t="inlineStr">
        <is>
          <t>https://www.getapp.com/marketing-software/content-marketing/os/web-based</t>
        </is>
      </c>
      <c r="D63240" t="inlineStr">
        <is>
          <t>ClientPoint</t>
        </is>
      </c>
      <c r="E63240" t="inlineStr">
        <is>
          <t>https://www.getapp.com/sales-software/a/paperless-proposal/</t>
        </is>
      </c>
      <c r="F63240"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63241">
      <c r="A63241" t="inlineStr">
        <is>
          <t>Marketing</t>
        </is>
      </c>
      <c r="B63241" t="inlineStr">
        <is>
          <t>Content Marketing</t>
        </is>
      </c>
      <c r="C63241" t="inlineStr">
        <is>
          <t>https://www.getapp.com/marketing-software/content-marketing/os/web-based</t>
        </is>
      </c>
      <c r="D63241" t="inlineStr">
        <is>
          <t>contents.ai</t>
        </is>
      </c>
      <c r="E63241" t="inlineStr">
        <is>
          <t>https://www.getapp.com/all-software/a/zulla/</t>
        </is>
      </c>
      <c r="F63241" t="inlineStr">
        <is>
          <t>Contents.ai: The Ultimate Solutions for Seamless Marketing Content CreationWhatever your goal, Contents.ai helps you create high-quality content.Create articles, social media posts, emails, and images as if you had a team of experts at your fingertips.Read more about contents.ai</t>
        </is>
      </c>
    </row>
    <row r="63242">
      <c r="A63242" t="inlineStr">
        <is>
          <t>Marketing</t>
        </is>
      </c>
      <c r="B63242" t="inlineStr">
        <is>
          <t>Content Marketing</t>
        </is>
      </c>
      <c r="C63242" t="inlineStr">
        <is>
          <t>https://www.getapp.com/marketing-software/content-marketing/os/web-based</t>
        </is>
      </c>
      <c r="D63242" t="inlineStr">
        <is>
          <t>Hubhopper</t>
        </is>
      </c>
      <c r="E63242" t="inlineStr">
        <is>
          <t>https://www.getapp.com/all-software/a/hubhopper/</t>
        </is>
      </c>
      <c r="F63242" t="inlineStr">
        <is>
          <t>Hubhopper is a podcast hosting, distribution, and management platform. We believe every voice should be heard. With an intuitive interface, great features, and affordable pricing, Hubhopper is perfect for creators. Our mission is to make podcasting easy and accessible for all.Read more about Hubhopper</t>
        </is>
      </c>
    </row>
    <row r="63243">
      <c r="A63243" t="inlineStr">
        <is>
          <t>Marketing</t>
        </is>
      </c>
      <c r="B63243" t="inlineStr">
        <is>
          <t>Content Marketing</t>
        </is>
      </c>
      <c r="C63243" t="inlineStr">
        <is>
          <t>https://www.getapp.com/marketing-software/content-marketing/os/web-based</t>
        </is>
      </c>
      <c r="D63243" t="inlineStr">
        <is>
          <t>Kajabi</t>
        </is>
      </c>
      <c r="E63243" t="inlineStr">
        <is>
          <t>https://www.getapp.com/website-ecommerce-software/a/kajabi/</t>
        </is>
      </c>
      <c r="F63243" t="inlineStr">
        <is>
          <t>Kajabi is a content marketing system that offers individuals and SMBs a single and centralized platform from which to sell, market and deliver product content. It incorporates customizable themes, a landing page builder and video hosting as well as integrated payments &amp; an interactive message board.Read more about Kajabi</t>
        </is>
      </c>
    </row>
    <row r="63244">
      <c r="A63244" t="inlineStr">
        <is>
          <t>Marketing</t>
        </is>
      </c>
      <c r="B63244" t="inlineStr">
        <is>
          <t>Content Marketing</t>
        </is>
      </c>
      <c r="C63244" t="inlineStr">
        <is>
          <t>https://www.getapp.com/marketing-software/content-marketing/os/web-based</t>
        </is>
      </c>
      <c r="D63244" t="inlineStr">
        <is>
          <t>Picreel</t>
        </is>
      </c>
      <c r="E63244" t="inlineStr">
        <is>
          <t>https://www.getapp.com/marketing-software/a/picreel/</t>
        </is>
      </c>
      <c r="F63244" t="inlineStr">
        <is>
          <t>Picreel is an advanced and easy-to-use popup builder that helps businesses convert website visitors into customers.Read more about Picreel</t>
        </is>
      </c>
    </row>
    <row r="63245">
      <c r="A63245" t="inlineStr">
        <is>
          <t>Marketing</t>
        </is>
      </c>
      <c r="B63245" t="inlineStr">
        <is>
          <t>Content Marketing</t>
        </is>
      </c>
      <c r="C63245" t="inlineStr">
        <is>
          <t>https://www.getapp.com/marketing-software/content-marketing/os/web-based</t>
        </is>
      </c>
      <c r="D63245" t="inlineStr">
        <is>
          <t>Issuu</t>
        </is>
      </c>
      <c r="E63245" t="inlineStr">
        <is>
          <t>https://www.getapp.com/website-ecommerce-software/a/issuu/</t>
        </is>
      </c>
      <c r="F63245" t="inlineStr">
        <is>
          <t>Create your designs in your favorite tools like Adobe or Canva, upload your eBooks, brochures, whitepapers, and other demand-gen content to Issuu, and embed it behind a lead form on your landing pages. Link back to strategic web pages and leverage the power of Issuu’s SEO.Read more about Issuu</t>
        </is>
      </c>
    </row>
    <row r="63246">
      <c r="A63246" t="inlineStr">
        <is>
          <t>Marketing</t>
        </is>
      </c>
      <c r="B63246" t="inlineStr">
        <is>
          <t>Content Marketing</t>
        </is>
      </c>
      <c r="C63246" t="inlineStr">
        <is>
          <t>https://www.getapp.com/marketing-software/content-marketing/os/web-based</t>
        </is>
      </c>
      <c r="D63246" t="inlineStr">
        <is>
          <t>Act-On</t>
        </is>
      </c>
      <c r="E63246" t="inlineStr">
        <is>
          <t>https://www.getapp.com/marketing-software/a/act-on/</t>
        </is>
      </c>
      <c r="F63246" t="inlineStr">
        <is>
          <t>Act-On Software is the growth marketing automation leader that offers solutions empowering marketers to move beyond the lead and engage targets at every step of the customer lifecycle.Read more about Act-On</t>
        </is>
      </c>
    </row>
    <row r="63247">
      <c r="A63247" t="inlineStr">
        <is>
          <t>Marketing</t>
        </is>
      </c>
      <c r="B63247" t="inlineStr">
        <is>
          <t>Content Marketing</t>
        </is>
      </c>
      <c r="C63247" t="inlineStr">
        <is>
          <t>https://www.getapp.com/marketing-software/content-marketing/os/web-based</t>
        </is>
      </c>
      <c r="D63247" t="inlineStr">
        <is>
          <t>Senuto</t>
        </is>
      </c>
      <c r="E63247" t="inlineStr">
        <is>
          <t>https://www.getapp.com/marketing-software/a/senuto/</t>
        </is>
      </c>
      <c r="F63247" t="inlineStr">
        <is>
          <t>Senuto is a SaaS-Based Tool with which you will be able to plan content for your website, prepare it and measure its performance. Our platform provides and analyzes data, all with the goal of preparing the best content for SEO.Read more about Senuto</t>
        </is>
      </c>
    </row>
    <row r="63248">
      <c r="A63248" t="inlineStr">
        <is>
          <t>Marketing</t>
        </is>
      </c>
      <c r="B63248" t="inlineStr">
        <is>
          <t>Content Marketing</t>
        </is>
      </c>
      <c r="C63248" t="inlineStr">
        <is>
          <t>https://www.getapp.com/marketing-software/content-marketing/os/web-based</t>
        </is>
      </c>
      <c r="D63248" t="inlineStr">
        <is>
          <t>StoryChief</t>
        </is>
      </c>
      <c r="E63248" t="inlineStr">
        <is>
          <t>https://www.getapp.com/marketing-software/a/storychief/</t>
        </is>
      </c>
      <c r="F63248" t="inlineStr">
        <is>
          <t>Create blog and social media campaigns with your all-in-one workspace for content creation and distribution.Read more about StoryChief</t>
        </is>
      </c>
    </row>
    <row r="63249">
      <c r="A63249" t="inlineStr">
        <is>
          <t>Marketing</t>
        </is>
      </c>
      <c r="B63249" t="inlineStr">
        <is>
          <t>Content Marketing</t>
        </is>
      </c>
      <c r="C63249" t="inlineStr">
        <is>
          <t>https://www.getapp.com/marketing-software/content-marketing/os/web-based</t>
        </is>
      </c>
      <c r="D63249" t="inlineStr">
        <is>
          <t>Mailshake</t>
        </is>
      </c>
      <c r="E63249" t="inlineStr">
        <is>
          <t>https://www.getapp.com/marketing-software/a/mailshake/</t>
        </is>
      </c>
      <c r="F63249" t="inlineStr">
        <is>
          <t>Mailshake is a sales engagement platform for modern sales teams. Send personalized cold emails at scale and set tasks to engage with prospects via phone and social media, all in one sequence, on one dashboard.Read more about Mailshake</t>
        </is>
      </c>
    </row>
    <row r="63250">
      <c r="A63250" t="inlineStr">
        <is>
          <t>Marketing</t>
        </is>
      </c>
      <c r="B63250" t="inlineStr">
        <is>
          <t>Content Marketing</t>
        </is>
      </c>
      <c r="C63250" t="inlineStr">
        <is>
          <t>https://www.getapp.com/marketing-software/content-marketing/os/web-based</t>
        </is>
      </c>
      <c r="D63250" t="inlineStr">
        <is>
          <t>Kartra</t>
        </is>
      </c>
      <c r="E63250" t="inlineStr">
        <is>
          <t>https://www.getapp.com/website-ecommerce-software/a/kartra/</t>
        </is>
      </c>
      <c r="F63250" t="inlineStr">
        <is>
          <t>Craft, automate, and analyze your content strategies with Kartra. Build stunning landing pages that grow your email list, and save time with marketing automations. Deliver top-notch content via online courses, webinars, or membership sites. Streamline your workflow and boost revenue!Read more about Kartra</t>
        </is>
      </c>
    </row>
    <row r="63251">
      <c r="A63251" t="inlineStr">
        <is>
          <t>Marketing</t>
        </is>
      </c>
      <c r="B63251" t="inlineStr">
        <is>
          <t>Content Marketing</t>
        </is>
      </c>
      <c r="C63251" t="inlineStr">
        <is>
          <t>https://www.getapp.com/marketing-software/content-marketing/os/web-based</t>
        </is>
      </c>
      <c r="D63251" t="inlineStr">
        <is>
          <t>BuzzSumo</t>
        </is>
      </c>
      <c r="E63251" t="inlineStr">
        <is>
          <t>https://www.getapp.com/marketing-software/a/buzzsumo/</t>
        </is>
      </c>
      <c r="F63251" t="inlineStr">
        <is>
          <t>BuzzSumo is a content discovery, content curation &amp; influencer marketing platform for agencies, brands &amp; publishers. A free 30-day trial is available.Read more about BuzzSumo</t>
        </is>
      </c>
    </row>
    <row r="63252">
      <c r="A63252" t="inlineStr">
        <is>
          <t>Marketing</t>
        </is>
      </c>
      <c r="B63252" t="inlineStr">
        <is>
          <t>Content Marketing</t>
        </is>
      </c>
      <c r="C63252" t="inlineStr">
        <is>
          <t>https://www.getapp.com/marketing-software/content-marketing/os/web-based</t>
        </is>
      </c>
      <c r="D63252" t="inlineStr">
        <is>
          <t>Adobe Campaign</t>
        </is>
      </c>
      <c r="E63252" t="inlineStr">
        <is>
          <t>https://www.getapp.com/marketing-software/a/adobe-campaign/</t>
        </is>
      </c>
      <c r="F63252" t="inlineStr">
        <is>
          <t>Adobe Campaign is an enterprise-grade cross-channel marketing application that enables organizations to to orchestrate, launch, and measure personalized marketing campaigns for customer engagement.Read more about Adobe Campaign</t>
        </is>
      </c>
    </row>
    <row r="63253">
      <c r="A63253" t="inlineStr">
        <is>
          <t>Marketing</t>
        </is>
      </c>
      <c r="B63253" t="inlineStr">
        <is>
          <t>Content Marketing</t>
        </is>
      </c>
      <c r="C63253" t="inlineStr">
        <is>
          <t>https://www.getapp.com/marketing-software/content-marketing/os/web-based</t>
        </is>
      </c>
      <c r="D63253" t="inlineStr">
        <is>
          <t>Campaigner</t>
        </is>
      </c>
      <c r="E63253" t="inlineStr">
        <is>
          <t>https://www.getapp.com/all-software/a/campaigner-1/</t>
        </is>
      </c>
      <c r="F63253" t="inlineStr">
        <is>
          <t>Advanced yet easy-to-use email marketing platform featuring automation workflows, contact segmentation, multivariate experiments and A/B split testing, drag &amp; drop and HTML email editors, pre-built templates. conversion tracking and real time reporting.Read more about Campaigner</t>
        </is>
      </c>
    </row>
    <row r="63254">
      <c r="A63254" t="inlineStr">
        <is>
          <t>Marketing</t>
        </is>
      </c>
      <c r="B63254" t="inlineStr">
        <is>
          <t>Content Marketing</t>
        </is>
      </c>
      <c r="C63254" t="inlineStr">
        <is>
          <t>https://www.getapp.com/marketing-software/content-marketing/os/web-based</t>
        </is>
      </c>
      <c r="D63254" t="inlineStr">
        <is>
          <t>Uberflip</t>
        </is>
      </c>
      <c r="E63254" t="inlineStr">
        <is>
          <t>https://www.getapp.com/marketing-software/a/uberflip/</t>
        </is>
      </c>
      <c r="F63254" t="inlineStr">
        <is>
          <t>Aggregate all your content so you can create, manage and optimize tailored content experiences for every stage of the buyer journeyRead more about Uberflip</t>
        </is>
      </c>
    </row>
    <row r="63255">
      <c r="A63255" t="inlineStr">
        <is>
          <t>Marketing</t>
        </is>
      </c>
      <c r="B63255" t="inlineStr">
        <is>
          <t>Content Marketing</t>
        </is>
      </c>
      <c r="C63255" t="inlineStr">
        <is>
          <t>https://www.getapp.com/marketing-software/content-marketing/os/web-based</t>
        </is>
      </c>
      <c r="D63255" t="inlineStr">
        <is>
          <t>Benchmark Email</t>
        </is>
      </c>
      <c r="E63255" t="inlineStr">
        <is>
          <t>https://www.getapp.com/marketing-software/a/benchmark-email/</t>
        </is>
      </c>
      <c r="F63255" t="inlineStr">
        <is>
          <t>Benchmark Email is an online email marketing platform designed to help businesses of all sizes create, send, &amp; automate marketing emails with email design, automation tools, &amp; more. Benchmark is a permission-based email marketing company that puts user-deliverability &amp; reputation at the forefront.Read more about Benchmark Email</t>
        </is>
      </c>
    </row>
    <row r="63256">
      <c r="A63256" t="inlineStr">
        <is>
          <t>Marketing</t>
        </is>
      </c>
      <c r="B63256" t="inlineStr">
        <is>
          <t>Content Marketing</t>
        </is>
      </c>
      <c r="C63256" t="inlineStr">
        <is>
          <t>https://www.getapp.com/marketing-software/content-marketing/os/web-based</t>
        </is>
      </c>
      <c r="D63256" t="inlineStr">
        <is>
          <t>ContentKing</t>
        </is>
      </c>
      <c r="E63256" t="inlineStr">
        <is>
          <t>https://www.getapp.com/marketing-software/a/contentking/</t>
        </is>
      </c>
      <c r="F63256"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63257">
      <c r="A63257" t="inlineStr">
        <is>
          <t>Marketing</t>
        </is>
      </c>
      <c r="B63257" t="inlineStr">
        <is>
          <t>Content Marketing</t>
        </is>
      </c>
      <c r="C63257" t="inlineStr">
        <is>
          <t>https://www.getapp.com/marketing-software/content-marketing/os/web-based</t>
        </is>
      </c>
      <c r="D63257" t="inlineStr">
        <is>
          <t>Copymate</t>
        </is>
      </c>
      <c r="E63257" t="inlineStr">
        <is>
          <t>https://www.getapp.com/website-ecommerce-software/a/copymate/</t>
        </is>
      </c>
      <c r="F63257" t="inlineStr">
        <is>
          <t>Boost your SEO with an AI-powered platform that generates unlimited, multilingual content optimized for search engines. Publish directly to WordPress, manage multiple websites, and save time and money while increasing productivity.Read more about Copymate</t>
        </is>
      </c>
    </row>
    <row r="63258">
      <c r="A63258" t="inlineStr">
        <is>
          <t>Marketing</t>
        </is>
      </c>
      <c r="B63258" t="inlineStr">
        <is>
          <t>Content Marketing</t>
        </is>
      </c>
      <c r="C63258" t="inlineStr">
        <is>
          <t>https://www.getapp.com/marketing-software/content-marketing/os/web-based</t>
        </is>
      </c>
      <c r="D63258" t="inlineStr">
        <is>
          <t>GlassHive</t>
        </is>
      </c>
      <c r="E63258" t="inlineStr">
        <is>
          <t>https://www.getapp.com/marketing-software/a/glasshive/</t>
        </is>
      </c>
      <c r="F63258" t="inlineStr">
        <is>
          <t>GlassHive assists businesses in the IT industry such as MSPs, MSSPs, VARs, and more. It caters to businesses of all sizes. It enables teams to manage marketing and sales efforts using intuitive tools, pre-built content, and insightful data.Read more about GlassHive</t>
        </is>
      </c>
    </row>
    <row r="63259">
      <c r="A63259" t="inlineStr">
        <is>
          <t>Marketing</t>
        </is>
      </c>
      <c r="B63259" t="inlineStr">
        <is>
          <t>Content Marketing</t>
        </is>
      </c>
      <c r="C63259" t="inlineStr">
        <is>
          <t>https://www.getapp.com/marketing-software/content-marketing/os/web-based</t>
        </is>
      </c>
      <c r="D63259" t="inlineStr">
        <is>
          <t>Boosted</t>
        </is>
      </c>
      <c r="E63259" t="inlineStr">
        <is>
          <t>https://www.getapp.com/marketing-software/a/boosted/</t>
        </is>
      </c>
      <c r="F63259" t="inlineStr">
        <is>
          <t>Boosted is a marketing video-making software designed to help businesses and professionals create advertisements with stock clips using custom logos, text, music, and more. It offers built-in social media best practices, letting users turn their followers into customers.Read more about Boosted</t>
        </is>
      </c>
    </row>
    <row r="63260">
      <c r="A63260" t="inlineStr">
        <is>
          <t>Marketing</t>
        </is>
      </c>
      <c r="B63260" t="inlineStr">
        <is>
          <t>Content Marketing</t>
        </is>
      </c>
      <c r="C63260" t="inlineStr">
        <is>
          <t>https://www.getapp.com/marketing-software/content-marketing/os/web-based</t>
        </is>
      </c>
      <c r="D63260" t="inlineStr">
        <is>
          <t>Ortto</t>
        </is>
      </c>
      <c r="E63260" t="inlineStr">
        <is>
          <t>https://www.getapp.com/marketing-software/a/autopilot/</t>
        </is>
      </c>
      <c r="F63260" t="inlineStr">
        <is>
          <t>Visually automate your content marketing on a drag and drop canvas. Create personalized customer journeys with email, in-app messaging, sms &amp; direct mail.Read more about Ortto</t>
        </is>
      </c>
    </row>
    <row r="63261">
      <c r="A63261" t="inlineStr">
        <is>
          <t>Marketing</t>
        </is>
      </c>
      <c r="B63261" t="inlineStr">
        <is>
          <t>Content Marketing</t>
        </is>
      </c>
      <c r="C63261" t="inlineStr">
        <is>
          <t>https://www.getapp.com/marketing-software/content-marketing/os/web-based</t>
        </is>
      </c>
      <c r="D63261" t="inlineStr">
        <is>
          <t>Stackby</t>
        </is>
      </c>
      <c r="E63261" t="inlineStr">
        <is>
          <t>https://www.getapp.com/marketing-software/a/stackby/</t>
        </is>
      </c>
      <c r="F63261" t="inlineStr">
        <is>
          <t>Stackby is a collaborative workspace that brings ease of use of spreadsheets, functionality of databases and access to popular services via no-code API connectors - to create, organize and automate anything.Read more about Stackby</t>
        </is>
      </c>
    </row>
    <row r="63262">
      <c r="A63262" t="inlineStr">
        <is>
          <t>Marketing</t>
        </is>
      </c>
      <c r="B63262" t="inlineStr">
        <is>
          <t>Content Marketing</t>
        </is>
      </c>
      <c r="C63262" t="inlineStr">
        <is>
          <t>https://www.getapp.com/marketing-software/content-marketing/os/web-based</t>
        </is>
      </c>
      <c r="D63262" t="inlineStr">
        <is>
          <t>Videobolt</t>
        </is>
      </c>
      <c r="E63262" t="inlineStr">
        <is>
          <t>https://www.getapp.com/collaboration-software/a/videobolt/</t>
        </is>
      </c>
      <c r="F63262" t="inlineStr">
        <is>
          <t>Videobolt is production platform for anyone who needs attractive video but doesn’t have the skills or budget to make it.Read more about Videobolt</t>
        </is>
      </c>
    </row>
    <row r="63263">
      <c r="A63263" t="inlineStr">
        <is>
          <t>Marketing</t>
        </is>
      </c>
      <c r="B63263" t="inlineStr">
        <is>
          <t>Content Marketing</t>
        </is>
      </c>
      <c r="C63263" t="inlineStr">
        <is>
          <t>https://www.getapp.com/marketing-software/content-marketing/os/web-based</t>
        </is>
      </c>
      <c r="D63263" t="inlineStr">
        <is>
          <t>CELUM</t>
        </is>
      </c>
      <c r="E63263" t="inlineStr">
        <is>
          <t>https://www.getapp.com/marketing-software/a/celum-digital-asset-management/</t>
        </is>
      </c>
      <c r="F63263" t="inlineStr">
        <is>
          <t>The European High-End Digital Asset Management for Product Content- and Brand Management.Read more about CELUM</t>
        </is>
      </c>
    </row>
    <row r="63264">
      <c r="A63264" t="inlineStr">
        <is>
          <t>Marketing</t>
        </is>
      </c>
      <c r="B63264" t="inlineStr">
        <is>
          <t>Content Marketing</t>
        </is>
      </c>
      <c r="C63264" t="inlineStr">
        <is>
          <t>https://www.getapp.com/marketing-software/content-marketing/os/web-based</t>
        </is>
      </c>
      <c r="D63264" t="inlineStr">
        <is>
          <t>Spott</t>
        </is>
      </c>
      <c r="E63264" t="inlineStr">
        <is>
          <t>https://www.getapp.com/website-ecommerce-software/a/spott/</t>
        </is>
      </c>
      <c r="F63264" t="inlineStr">
        <is>
          <t>Spott is a content marketing solution that allows marketing teams to make content interactive by adding shoppable links to images and videos to show off product information.Read more about Spott</t>
        </is>
      </c>
    </row>
    <row r="63265">
      <c r="A63265" t="inlineStr">
        <is>
          <t>Marketing</t>
        </is>
      </c>
      <c r="B63265" t="inlineStr">
        <is>
          <t>Content Marketing</t>
        </is>
      </c>
      <c r="C63265" t="inlineStr">
        <is>
          <t>https://www.getapp.com/marketing-software/content-marketing/os/web-based</t>
        </is>
      </c>
      <c r="D63265" t="inlineStr">
        <is>
          <t>AdvisorStream</t>
        </is>
      </c>
      <c r="E63265" t="inlineStr">
        <is>
          <t>https://www.getapp.com/marketing-software/a/advisorstream/</t>
        </is>
      </c>
      <c r="F63265" t="inlineStr">
        <is>
          <t>AdvisorStream is a content curation solution that helps businesses with content libraries, landing pages, weekly newsletters, and compliance tools. The knowledge management tool allows firms to create, curate, and disseminate content.Read more about AdvisorStream</t>
        </is>
      </c>
    </row>
    <row r="63266">
      <c r="A63266" t="inlineStr">
        <is>
          <t>Marketing</t>
        </is>
      </c>
      <c r="B63266" t="inlineStr">
        <is>
          <t>Content Marketing</t>
        </is>
      </c>
      <c r="C63266" t="inlineStr">
        <is>
          <t>https://www.getapp.com/marketing-software/content-marketing/os/web-based</t>
        </is>
      </c>
      <c r="D63266" t="inlineStr">
        <is>
          <t>facelift</t>
        </is>
      </c>
      <c r="E63266" t="inlineStr">
        <is>
          <t>https://www.getapp.com/marketing-software/a/facelift/</t>
        </is>
      </c>
      <c r="F63266" t="inlineStr">
        <is>
          <t>facelift is an all-in-one solution that allows you to manage all social media content centralized and efficient.Read more about facelift</t>
        </is>
      </c>
    </row>
    <row r="63267">
      <c r="A63267" t="inlineStr">
        <is>
          <t>Marketing</t>
        </is>
      </c>
      <c r="B63267" t="inlineStr">
        <is>
          <t>Content Marketing</t>
        </is>
      </c>
      <c r="C63267" t="inlineStr">
        <is>
          <t>https://www.getapp.com/marketing-software/content-marketing/os/web-based</t>
        </is>
      </c>
      <c r="D63267" t="inlineStr">
        <is>
          <t>Wordable</t>
        </is>
      </c>
      <c r="E63267" t="inlineStr">
        <is>
          <t>https://www.getapp.com/website-ecommerce-software/a/wordable/</t>
        </is>
      </c>
      <c r="F63267" t="inlineStr">
        <is>
          <t>Publish Google Docs to your blog in 1-click. Save 6-100+ hours/week &amp; manage less people.Read more about Wordable</t>
        </is>
      </c>
    </row>
    <row r="63268">
      <c r="A63268" t="inlineStr">
        <is>
          <t>Marketing</t>
        </is>
      </c>
      <c r="B63268" t="inlineStr">
        <is>
          <t>Content Marketing</t>
        </is>
      </c>
      <c r="C63268" t="inlineStr">
        <is>
          <t>https://www.getapp.com/marketing-software/content-marketing/os/web-based</t>
        </is>
      </c>
      <c r="D63268" t="inlineStr">
        <is>
          <t>Clearscope</t>
        </is>
      </c>
      <c r="E63268" t="inlineStr">
        <is>
          <t>https://www.getapp.com/marketing-software/a/clearscope/</t>
        </is>
      </c>
      <c r="F63268" t="inlineStr">
        <is>
          <t>Clearscope is the best-in-class SEO content optimization platform that drives search traffic. Our streamlined tools simplify SEO writing so you create first-rate content that ranks.Read more about Clearscope</t>
        </is>
      </c>
    </row>
    <row r="63269">
      <c r="A63269" t="inlineStr">
        <is>
          <t>Marketing</t>
        </is>
      </c>
      <c r="B63269" t="inlineStr">
        <is>
          <t>Content Marketing</t>
        </is>
      </c>
      <c r="C63269" t="inlineStr">
        <is>
          <t>https://www.getapp.com/marketing-software/content-marketing/os/web-based</t>
        </is>
      </c>
      <c r="D63269" t="inlineStr">
        <is>
          <t>DropTrack</t>
        </is>
      </c>
      <c r="E63269" t="inlineStr">
        <is>
          <t>https://www.getapp.com/marketing-software/a/droptrack/</t>
        </is>
      </c>
      <c r="F63269" t="inlineStr">
        <is>
          <t>DropTrack is a cloud-based solution, which helps record labels, independent artists, &amp; producers handle processes related to the organization &amp; promotion of music content. The platform is a white-label solution, which enables users to send digital promotions with personalized logos &amp; themes.Read more about DropTrack</t>
        </is>
      </c>
    </row>
    <row r="63270">
      <c r="A63270" t="inlineStr">
        <is>
          <t>Marketing</t>
        </is>
      </c>
      <c r="B63270" t="inlineStr">
        <is>
          <t>Content Marketing</t>
        </is>
      </c>
      <c r="C63270" t="inlineStr">
        <is>
          <t>https://www.getapp.com/marketing-software/content-marketing/os/web-based</t>
        </is>
      </c>
      <c r="D63270" t="inlineStr">
        <is>
          <t>Mighty Networks</t>
        </is>
      </c>
      <c r="E63270" t="inlineStr">
        <is>
          <t>https://www.getapp.com/collaboration-software/a/mighty-networks/</t>
        </is>
      </c>
      <c r="F63270" t="inlineStr">
        <is>
          <t>Mighty is where creators, entrepreneurs, and brands build digital communities with cultural software. Be a part of something different #OnMighty.With Mighty, you can bring your courses, memberships, and offers together in a powerful community under your own brand on iOS, Android, and the web.Read more about Mighty Networks</t>
        </is>
      </c>
    </row>
    <row r="63271">
      <c r="A63271" t="inlineStr">
        <is>
          <t>Marketing</t>
        </is>
      </c>
      <c r="B63271" t="inlineStr">
        <is>
          <t>Content Marketing</t>
        </is>
      </c>
      <c r="C63271" t="inlineStr">
        <is>
          <t>https://www.getapp.com/marketing-software/content-marketing/os/web-based</t>
        </is>
      </c>
      <c r="D63271" t="inlineStr">
        <is>
          <t>Post Planner</t>
        </is>
      </c>
      <c r="E63271" t="inlineStr">
        <is>
          <t>https://www.getapp.com/marketing-software/a/post-planner/</t>
        </is>
      </c>
      <c r="F63271" t="inlineStr">
        <is>
          <t>Any social media tool can help you schedule posts.We're built for engagement.One easy-to-use tool for better posting on Instagram, Facebook, TikTok, Twitter, LinkedIn, and Pinterest.Connect all your social profiles, find viral content, optimize your posts, and automate your posting calendar.Read more about Post Planner</t>
        </is>
      </c>
    </row>
    <row r="63272">
      <c r="A63272" t="inlineStr">
        <is>
          <t>Marketing</t>
        </is>
      </c>
      <c r="B63272" t="inlineStr">
        <is>
          <t>Content Marketing</t>
        </is>
      </c>
      <c r="C63272" t="inlineStr">
        <is>
          <t>https://www.getapp.com/marketing-software/content-marketing/os/web-based</t>
        </is>
      </c>
      <c r="D63272" t="inlineStr">
        <is>
          <t>ContentIn</t>
        </is>
      </c>
      <c r="E63272" t="inlineStr">
        <is>
          <t>https://www.getapp.com/marketing-software/a/contentin/</t>
        </is>
      </c>
      <c r="F63272" t="inlineStr">
        <is>
          <t>Build your personal brand with ease and become the thought leader in your niche with just one hour per week.Read more about ContentIn</t>
        </is>
      </c>
    </row>
    <row r="63273">
      <c r="A63273" t="inlineStr">
        <is>
          <t>Marketing</t>
        </is>
      </c>
      <c r="B63273" t="inlineStr">
        <is>
          <t>Content Marketing</t>
        </is>
      </c>
      <c r="C63273" t="inlineStr">
        <is>
          <t>https://www.getapp.com/marketing-software/content-marketing/os/web-based</t>
        </is>
      </c>
      <c r="D63273" t="inlineStr">
        <is>
          <t>Gain</t>
        </is>
      </c>
      <c r="E63273" t="inlineStr">
        <is>
          <t>https://www.getapp.com/marketing-software/a/gain/</t>
        </is>
      </c>
      <c r="F63273" t="inlineStr">
        <is>
          <t>Gain takes care of client feedback and approvals for social media teams. And with clients basically managing themselves, you are now free to pursue new clients and grow the business.Read more about Gain</t>
        </is>
      </c>
    </row>
    <row r="63274">
      <c r="A63274" t="inlineStr">
        <is>
          <t>Marketing</t>
        </is>
      </c>
      <c r="B63274" t="inlineStr">
        <is>
          <t>Content Marketing</t>
        </is>
      </c>
      <c r="C63274" t="inlineStr">
        <is>
          <t>https://www.getapp.com/marketing-software/content-marketing/os/web-based</t>
        </is>
      </c>
      <c r="D63274" t="inlineStr">
        <is>
          <t>HubSpot CMS Hub</t>
        </is>
      </c>
      <c r="E63274" t="inlineStr">
        <is>
          <t>https://www.getapp.com/website-ecommerce-software/a/hubspot-cms/</t>
        </is>
      </c>
      <c r="F63274" t="inlineStr">
        <is>
          <t>HubSpot CMS is a content management platform for marketers to manage, optimize, and track content performance on websites, blogs, and landing pages. Features include content insights, customized and pre-built templates, content personalization for each visitor, performance tracking, and more.Read more about HubSpot CMS Hub</t>
        </is>
      </c>
    </row>
    <row r="63275">
      <c r="A63275" t="inlineStr">
        <is>
          <t>Marketing</t>
        </is>
      </c>
      <c r="B63275" t="inlineStr">
        <is>
          <t>Content Marketing</t>
        </is>
      </c>
      <c r="C63275" t="inlineStr">
        <is>
          <t>https://www.getapp.com/marketing-software/content-marketing/os/web-based</t>
        </is>
      </c>
      <c r="D63275" t="inlineStr">
        <is>
          <t>Oktopost</t>
        </is>
      </c>
      <c r="E63275" t="inlineStr">
        <is>
          <t>https://www.getapp.com/marketing-software/a/oktopost/</t>
        </is>
      </c>
      <c r="F63275" t="inlineStr">
        <is>
          <t>Oktopost enables marketers to easily distribute their content to all major social media channels and measure what content is generating traffic and leads.Read more about Oktopost</t>
        </is>
      </c>
    </row>
    <row r="63276">
      <c r="A63276" t="inlineStr">
        <is>
          <t>Marketing</t>
        </is>
      </c>
      <c r="B63276" t="inlineStr">
        <is>
          <t>Content Marketing</t>
        </is>
      </c>
      <c r="C63276" t="inlineStr">
        <is>
          <t>https://www.getapp.com/marketing-software/content-marketing/os/web-based</t>
        </is>
      </c>
      <c r="D63276" t="inlineStr">
        <is>
          <t>Trend</t>
        </is>
      </c>
      <c r="E63276" t="inlineStr">
        <is>
          <t>https://www.getapp.com/marketing-software/a/trend/</t>
        </is>
      </c>
      <c r="F63276" t="inlineStr">
        <is>
          <t>Trend helps organizations build and manage a team of influencers for generating and posting content across various social networks. It includes a centralized dashboard, which allows businesses to view influencers interested in collaborating, as well as view, approve or reject application requests.Read more about Trend</t>
        </is>
      </c>
    </row>
    <row r="63277">
      <c r="A63277" t="inlineStr">
        <is>
          <t>Marketing</t>
        </is>
      </c>
      <c r="B63277" t="inlineStr">
        <is>
          <t>Content Marketing</t>
        </is>
      </c>
      <c r="C63277" t="inlineStr">
        <is>
          <t>https://www.getapp.com/marketing-software/content-marketing/os/web-based</t>
        </is>
      </c>
      <c r="D63277" t="inlineStr">
        <is>
          <t>Rumble Studio</t>
        </is>
      </c>
      <c r="E63277" t="inlineStr">
        <is>
          <t>https://www.getapp.com/all-software/a/rumble-studio/</t>
        </is>
      </c>
      <c r="F63277" t="inlineStr">
        <is>
          <t>Rumble Studio is an audio recording solution that lets you conduct remote interviews and produce content quickly.Read more about Rumble Studio</t>
        </is>
      </c>
    </row>
    <row r="63278">
      <c r="A63278" t="inlineStr">
        <is>
          <t>Marketing</t>
        </is>
      </c>
      <c r="B63278" t="inlineStr">
        <is>
          <t>Content Marketing</t>
        </is>
      </c>
      <c r="C63278" t="inlineStr">
        <is>
          <t>https://www.getapp.com/marketing-software/content-marketing/os/web-based</t>
        </is>
      </c>
      <c r="D63278" t="inlineStr">
        <is>
          <t>CoSchedule Marketing Suite</t>
        </is>
      </c>
      <c r="E63278" t="inlineStr">
        <is>
          <t>https://www.getapp.com/marketing-software/a/coschedule/</t>
        </is>
      </c>
      <c r="F63278" t="inlineStr">
        <is>
          <t>CoSchedule's Marketing Suite is a family of agile marketing products that helps you coordinate your process, projects, and teams.Read more about CoSchedule Marketing Suite</t>
        </is>
      </c>
    </row>
    <row r="63279">
      <c r="A63279" t="inlineStr">
        <is>
          <t>Marketing</t>
        </is>
      </c>
      <c r="B63279" t="inlineStr">
        <is>
          <t>Content Marketing</t>
        </is>
      </c>
      <c r="C63279" t="inlineStr">
        <is>
          <t>https://www.getapp.com/marketing-software/content-marketing/os/web-based</t>
        </is>
      </c>
      <c r="D63279" t="inlineStr">
        <is>
          <t>Textmetrics</t>
        </is>
      </c>
      <c r="E63279" t="inlineStr">
        <is>
          <t>https://www.getapp.com/marketing-software/a/textmetrics/</t>
        </is>
      </c>
      <c r="F63279" t="inlineStr">
        <is>
          <t>Marketers are supported by an AI during writing as it reads along with them, analyzes the text being created for a given purpose, and gives advice based on data-driven algorithms. Textmetrics also analyzes whether the text contains excluding and redundant elements for example.Read more about Textmetrics</t>
        </is>
      </c>
    </row>
    <row r="63280">
      <c r="A63280" t="inlineStr">
        <is>
          <t>Marketing</t>
        </is>
      </c>
      <c r="B63280" t="inlineStr">
        <is>
          <t>Content Marketing</t>
        </is>
      </c>
      <c r="C63280" t="inlineStr">
        <is>
          <t>https://www.getapp.com/marketing-software/content-marketing/os/web-based</t>
        </is>
      </c>
      <c r="D63280" t="inlineStr">
        <is>
          <t>Shopia</t>
        </is>
      </c>
      <c r="E63280" t="inlineStr">
        <is>
          <t>https://www.getapp.com/website-ecommerce-software/a/shopia/</t>
        </is>
      </c>
      <c r="F63280" t="inlineStr">
        <is>
          <t>Shopia is a content generator that helps brands create content quickly and easily. Using our eCommerce content generators is a great way to reduce the cost and time it takes to create content. Additionally, Shopia offers translations in 7 languages, so you can reach a wider audience.Read more about Shopia</t>
        </is>
      </c>
    </row>
    <row r="63281">
      <c r="A63281" t="inlineStr">
        <is>
          <t>Marketing</t>
        </is>
      </c>
      <c r="B63281" t="inlineStr">
        <is>
          <t>Content Marketing</t>
        </is>
      </c>
      <c r="C63281" t="inlineStr">
        <is>
          <t>https://www.getapp.com/marketing-software/content-marketing/os/web-based</t>
        </is>
      </c>
      <c r="D63281" t="inlineStr">
        <is>
          <t>Retable</t>
        </is>
      </c>
      <c r="E63281" t="inlineStr">
        <is>
          <t>https://www.getapp.com/collaboration-software/a/retable/</t>
        </is>
      </c>
      <c r="F63281" t="inlineStr">
        <is>
          <t>Retable is a collaborative online spreadsheet tool that helps businesses manage, track, connect, monitor and automate data efficiently.Read more about Retable</t>
        </is>
      </c>
    </row>
    <row r="63282">
      <c r="A63282" t="inlineStr">
        <is>
          <t>Marketing</t>
        </is>
      </c>
      <c r="B63282" t="inlineStr">
        <is>
          <t>Content Marketing</t>
        </is>
      </c>
      <c r="C63282" t="inlineStr">
        <is>
          <t>https://www.getapp.com/marketing-software/content-marketing/os/web-based</t>
        </is>
      </c>
      <c r="D63282" t="inlineStr">
        <is>
          <t>OptimizePress</t>
        </is>
      </c>
      <c r="E63282" t="inlineStr">
        <is>
          <t>https://www.getapp.com/marketing-software/a/optimizepress/</t>
        </is>
      </c>
      <c r="F63282" t="inlineStr">
        <is>
          <t>OptimizePress helps to create landing pages, membership portals, sales &amp; marketing pages, product launch funnels, training pages, authority blog sites and more.Read more about OptimizePress</t>
        </is>
      </c>
    </row>
    <row r="63283">
      <c r="A63283" t="inlineStr">
        <is>
          <t>Marketing</t>
        </is>
      </c>
      <c r="B63283" t="inlineStr">
        <is>
          <t>Content Marketing</t>
        </is>
      </c>
      <c r="C63283" t="inlineStr">
        <is>
          <t>https://www.getapp.com/marketing-software/content-marketing/os/web-based</t>
        </is>
      </c>
      <c r="D63283" t="inlineStr">
        <is>
          <t>ion Platform</t>
        </is>
      </c>
      <c r="E63283" t="inlineStr">
        <is>
          <t>https://www.getapp.com/marketing-software/a/ion-interactive/</t>
        </is>
      </c>
      <c r="F63283" t="inlineStr">
        <is>
          <t>Ion helps brands launch quizzes, ROI calculators, assessments, interactive infographics, and other interactive formats in just a few hours. Build brand awareness, increase conversions and lead generation enriching your contact database with declared, high intent data.Read more about ion Platform</t>
        </is>
      </c>
    </row>
    <row r="63284">
      <c r="A63284" t="inlineStr">
        <is>
          <t>Marketing</t>
        </is>
      </c>
      <c r="B63284" t="inlineStr">
        <is>
          <t>Content Marketing</t>
        </is>
      </c>
      <c r="C63284" t="inlineStr">
        <is>
          <t>https://www.getapp.com/marketing-software/content-marketing/os/web-based</t>
        </is>
      </c>
      <c r="D63284" t="inlineStr">
        <is>
          <t>Bloomreach</t>
        </is>
      </c>
      <c r="E63284" t="inlineStr">
        <is>
          <t>https://www.getapp.com/collaboration-software/a/bloomreach/</t>
        </is>
      </c>
      <c r="F63284" t="inlineStr">
        <is>
          <t>Powerful content, customer engagement, and product discovery offerings to achieve true personalization and drive unparalleled business growth. Bloomreach is a headless experience management platform that can deliver personalized customer experiences across all of your digital touchpoints.Read more about Bloomreach</t>
        </is>
      </c>
    </row>
    <row r="63285">
      <c r="A63285" t="inlineStr">
        <is>
          <t>Marketing</t>
        </is>
      </c>
      <c r="B63285" t="inlineStr">
        <is>
          <t>Content Marketing</t>
        </is>
      </c>
      <c r="C63285" t="inlineStr">
        <is>
          <t>https://www.getapp.com/marketing-software/content-marketing/os/web-based</t>
        </is>
      </c>
      <c r="D63285" t="inlineStr">
        <is>
          <t>Narrato Workspace</t>
        </is>
      </c>
      <c r="E63285" t="inlineStr">
        <is>
          <t>https://www.getapp.com/marketing-software/a/narrato-workspace/</t>
        </is>
      </c>
      <c r="F63285" t="inlineStr">
        <is>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is>
      </c>
    </row>
    <row r="63286">
      <c r="A63286" t="inlineStr">
        <is>
          <t>Marketing</t>
        </is>
      </c>
      <c r="B63286" t="inlineStr">
        <is>
          <t>Content Marketing</t>
        </is>
      </c>
      <c r="C63286" t="inlineStr">
        <is>
          <t>https://www.getapp.com/marketing-software/content-marketing/os/web-based</t>
        </is>
      </c>
      <c r="D63286" t="inlineStr">
        <is>
          <t>mLabs</t>
        </is>
      </c>
      <c r="E63286" t="inlineStr">
        <is>
          <t>https://www.getapp.com/marketing-software/a/mlabs/</t>
        </is>
      </c>
      <c r="F63286"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63287">
      <c r="A63287" t="inlineStr">
        <is>
          <t>Marketing</t>
        </is>
      </c>
      <c r="B63287" t="inlineStr">
        <is>
          <t>Content Marketing</t>
        </is>
      </c>
      <c r="C63287" t="inlineStr">
        <is>
          <t>https://www.getapp.com/marketing-software/content-marketing/os/web-based</t>
        </is>
      </c>
      <c r="D63287" t="inlineStr">
        <is>
          <t>Wishpond</t>
        </is>
      </c>
      <c r="E63287" t="inlineStr">
        <is>
          <t>https://www.getapp.com/marketing-software/a/wishpond/</t>
        </is>
      </c>
      <c r="F63287" t="inlineStr">
        <is>
          <t>Create landing pages, promotions, contests, forms, email campaigns, popups and ads using Wishpond lead generation and marketing softwareRead more about Wishpond</t>
        </is>
      </c>
    </row>
    <row r="63288">
      <c r="A63288" t="inlineStr">
        <is>
          <t>Marketing</t>
        </is>
      </c>
      <c r="B63288" t="inlineStr">
        <is>
          <t>Content Marketing</t>
        </is>
      </c>
      <c r="C63288" t="inlineStr">
        <is>
          <t>https://www.getapp.com/marketing-software/content-marketing/os/web-based</t>
        </is>
      </c>
      <c r="D63288" t="inlineStr">
        <is>
          <t>OneTake AI</t>
        </is>
      </c>
      <c r="E63288" t="inlineStr">
        <is>
          <t>https://www.getapp.com/website-ecommerce-software/a/onetake-ai/</t>
        </is>
      </c>
      <c r="F63288" t="inlineStr">
        <is>
          <t>OneTake AI is an autonomous video editor and translator designed for entrepreneurs and content creators. With just one click, OneTake takes care of all video editing needs, from translating languages to suggesting content ideas and writing scripts. It offers a range of features including animations, transitions, and customizable video styles to match your brand. The AI also enhances audio quality by removing background noises, making the voice sharp and clear.Read more about OneTake AI</t>
        </is>
      </c>
    </row>
    <row r="63289">
      <c r="A63289" t="inlineStr">
        <is>
          <t>Marketing</t>
        </is>
      </c>
      <c r="B63289" t="inlineStr">
        <is>
          <t>Content Marketing</t>
        </is>
      </c>
      <c r="C63289" t="inlineStr">
        <is>
          <t>https://www.getapp.com/marketing-software/content-marketing/os/web-based</t>
        </is>
      </c>
      <c r="D63289" t="inlineStr">
        <is>
          <t>Carousel</t>
        </is>
      </c>
      <c r="E63289" t="inlineStr">
        <is>
          <t>https://www.getapp.com/marketing-software/a/carousel/</t>
        </is>
      </c>
      <c r="F63289" t="inlineStr">
        <is>
          <t>With powerful content creation and scheduling tools, Carousel allows for centralized campaign management across multiple locations and screens, offering granular control over messaging delivery. Its robust features support seamless brand consistency while optimizing the impact of every campaign.Read more about Carousel</t>
        </is>
      </c>
    </row>
    <row r="63290">
      <c r="A63290" t="inlineStr">
        <is>
          <t>Marketing</t>
        </is>
      </c>
      <c r="B63290" t="inlineStr">
        <is>
          <t>Content Marketing</t>
        </is>
      </c>
      <c r="C63290" t="inlineStr">
        <is>
          <t>https://www.getapp.com/marketing-software/content-marketing/os/web-based</t>
        </is>
      </c>
      <c r="D63290" t="inlineStr">
        <is>
          <t>Jahia</t>
        </is>
      </c>
      <c r="E63290" t="inlineStr">
        <is>
          <t>https://www.getapp.com/marketing-software/a/jahia/</t>
        </is>
      </c>
      <c r="F63290"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63291">
      <c r="A63291" t="inlineStr">
        <is>
          <t>Marketing</t>
        </is>
      </c>
      <c r="B63291" t="inlineStr">
        <is>
          <t>Content Marketing</t>
        </is>
      </c>
      <c r="C63291" t="inlineStr">
        <is>
          <t>https://www.getapp.com/marketing-software/content-marketing/os/web-based</t>
        </is>
      </c>
      <c r="D63291" t="inlineStr">
        <is>
          <t>NeuralText</t>
        </is>
      </c>
      <c r="E63291" t="inlineStr">
        <is>
          <t>https://www.getapp.com/marketing-software/a/neuraltext/</t>
        </is>
      </c>
      <c r="F63291" t="inlineStr">
        <is>
          <t>NeuralText leverages the latest AI technologies (specifically, Natural Language Processing and Generation) to automate content ideation, creation, and optimization workflows for SEOs, copywriters, digital marketers, bloggers, and entrepreneurs. NeuralText is designed to automate the entire writing process and help users efficiently create content.Read more about NeuralText</t>
        </is>
      </c>
    </row>
    <row r="63292">
      <c r="A63292" t="inlineStr">
        <is>
          <t>Marketing</t>
        </is>
      </c>
      <c r="B63292" t="inlineStr">
        <is>
          <t>Content Marketing</t>
        </is>
      </c>
      <c r="C63292" t="inlineStr">
        <is>
          <t>https://www.getapp.com/marketing-software/content-marketing/os/web-based</t>
        </is>
      </c>
      <c r="D63292" t="inlineStr">
        <is>
          <t>Wordtune</t>
        </is>
      </c>
      <c r="E63292" t="inlineStr">
        <is>
          <t>https://www.getapp.com/emerging-technology-software/a/wordtune/</t>
        </is>
      </c>
      <c r="F63292" t="inlineStr">
        <is>
          <t>Wordtune provides AI-driven rewriting suggestions, and summarizing features to enhance productivity.Read more about Wordtune</t>
        </is>
      </c>
    </row>
    <row r="63293">
      <c r="A63293" t="inlineStr">
        <is>
          <t>Marketing</t>
        </is>
      </c>
      <c r="B63293" t="inlineStr">
        <is>
          <t>Content Marketing</t>
        </is>
      </c>
      <c r="C63293" t="inlineStr">
        <is>
          <t>https://www.getapp.com/marketing-software/content-marketing/os/web-based</t>
        </is>
      </c>
      <c r="D63293" t="inlineStr">
        <is>
          <t>DCatalog</t>
        </is>
      </c>
      <c r="E63293" t="inlineStr">
        <is>
          <t>https://www.getapp.com/marketing-software/a/dcatalog/</t>
        </is>
      </c>
      <c r="F63293" t="inlineStr">
        <is>
          <t>DCatalog is a digital publishing solution designed to help businesses in manufacturing, hospitality, marketing, universities, retail and financial institutions, and other industries manage PDF documents and publishing operations. The application allows users to convert marketing content, technical manuals, printed material, and more into a unique digital edition experience.Read more about DCatalog</t>
        </is>
      </c>
    </row>
    <row r="63294">
      <c r="A63294" t="inlineStr">
        <is>
          <t>Marketing</t>
        </is>
      </c>
      <c r="B63294" t="inlineStr">
        <is>
          <t>Content Marketing</t>
        </is>
      </c>
      <c r="C63294" t="inlineStr">
        <is>
          <t>https://www.getapp.com/marketing-software/content-marketing/os/web-based</t>
        </is>
      </c>
      <c r="D63294" t="inlineStr">
        <is>
          <t>tubics</t>
        </is>
      </c>
      <c r="E63294" t="inlineStr">
        <is>
          <t>https://www.getapp.com/marketing-software/a/tubics/</t>
        </is>
      </c>
      <c r="F63294" t="inlineStr">
        <is>
          <t>tubics is a YouTube SEO tool for businesses that provides analysis and recommendations in order to optimize YouTube video traffic and views. The cloud-based tool offers channel analysis, tag generation, keyword monitoring, SEO recommendations, analytics on video performance, and more.Read more about tubics</t>
        </is>
      </c>
    </row>
    <row r="63295">
      <c r="A63295" t="inlineStr">
        <is>
          <t>Marketing</t>
        </is>
      </c>
      <c r="B63295" t="inlineStr">
        <is>
          <t>Content Marketing</t>
        </is>
      </c>
      <c r="C63295" t="inlineStr">
        <is>
          <t>https://www.getapp.com/marketing-software/content-marketing/os/web-based</t>
        </is>
      </c>
      <c r="D63295" t="inlineStr">
        <is>
          <t>Publitas</t>
        </is>
      </c>
      <c r="E63295" t="inlineStr">
        <is>
          <t>https://www.getapp.com/industries-software/a/publitas/</t>
        </is>
      </c>
      <c r="F63295" t="inlineStr">
        <is>
          <t>Publitas helps businesses create, publish, and manage digital catalogs across various marketing channels. The platform enables organizations to reach more people and drive traffic to their online stores. Join over 20000 retail marketeers to create digital catalogs.Read more about Publitas</t>
        </is>
      </c>
    </row>
    <row r="63296">
      <c r="A63296" t="inlineStr">
        <is>
          <t>Marketing</t>
        </is>
      </c>
      <c r="B63296" t="inlineStr">
        <is>
          <t>Content Marketing</t>
        </is>
      </c>
      <c r="C63296" t="inlineStr">
        <is>
          <t>https://www.getapp.com/marketing-software/content-marketing/os/web-based</t>
        </is>
      </c>
      <c r="D63296" t="inlineStr">
        <is>
          <t>Ceros</t>
        </is>
      </c>
      <c r="E63296" t="inlineStr">
        <is>
          <t>https://www.getapp.com/marketing-software/a/ceros/</t>
        </is>
      </c>
      <c r="F63296" t="inlineStr">
        <is>
          <t>Our interactive content creation platform empowers marketers and designers to build rich, engaging digital content, no coding required.Read more about Ceros</t>
        </is>
      </c>
    </row>
    <row r="63297">
      <c r="A63297" t="inlineStr">
        <is>
          <t>Marketing</t>
        </is>
      </c>
      <c r="B63297" t="inlineStr">
        <is>
          <t>Content Marketing</t>
        </is>
      </c>
      <c r="C63297" t="inlineStr">
        <is>
          <t>https://www.getapp.com/marketing-software/content-marketing/os/web-based</t>
        </is>
      </c>
      <c r="D63297" t="inlineStr">
        <is>
          <t>Involve.me</t>
        </is>
      </c>
      <c r="E63297" t="inlineStr">
        <is>
          <t>https://www.getapp.com/marketing-software/a/involve-me/</t>
        </is>
      </c>
      <c r="F63297"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63298">
      <c r="A63298" t="inlineStr">
        <is>
          <t>Marketing</t>
        </is>
      </c>
      <c r="B63298" t="inlineStr">
        <is>
          <t>Content Marketing</t>
        </is>
      </c>
      <c r="C63298" t="inlineStr">
        <is>
          <t>https://www.getapp.com/marketing-software/content-marketing/os/web-based</t>
        </is>
      </c>
      <c r="D63298" t="inlineStr">
        <is>
          <t>Contentful</t>
        </is>
      </c>
      <c r="E63298" t="inlineStr">
        <is>
          <t>https://www.getapp.com/marketing-software/a/contentful/</t>
        </is>
      </c>
      <c r="F63298" t="inlineStr">
        <is>
          <t>Contentful, the leading content platform for digital-first business. It enables greater speed and scale than traditional CMS solutions. Contentful unifies content in a single hub, structures it for use in any digital channel, and integrates seamlessly with hundreds of other tools through open APIs.Read more about Contentful</t>
        </is>
      </c>
    </row>
    <row r="63299">
      <c r="A63299" t="inlineStr">
        <is>
          <t>Marketing</t>
        </is>
      </c>
      <c r="B63299" t="inlineStr">
        <is>
          <t>Content Marketing</t>
        </is>
      </c>
      <c r="C63299" t="inlineStr">
        <is>
          <t>https://www.getapp.com/marketing-software/content-marketing/os/web-based</t>
        </is>
      </c>
      <c r="D63299" t="inlineStr">
        <is>
          <t>Sprinklr</t>
        </is>
      </c>
      <c r="E63299" t="inlineStr">
        <is>
          <t>https://www.getapp.com/marketing-software/a/sprinklr/</t>
        </is>
      </c>
      <c r="F63299"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63300">
      <c r="A63300" t="inlineStr">
        <is>
          <t>Marketing</t>
        </is>
      </c>
      <c r="B63300" t="inlineStr">
        <is>
          <t>Content Marketing</t>
        </is>
      </c>
      <c r="C63300" t="inlineStr">
        <is>
          <t>https://www.getapp.com/marketing-software/content-marketing/os/web-based</t>
        </is>
      </c>
      <c r="D63300" t="inlineStr">
        <is>
          <t>Showpad</t>
        </is>
      </c>
      <c r="E63300" t="inlineStr">
        <is>
          <t>https://www.getapp.com/marketing-software/a/showpad/</t>
        </is>
      </c>
      <c r="F63300" t="inlineStr">
        <is>
          <t>The Showpad Enablement Operating SystemⓇ (eOS) provides the content platform that marketing teams need to control, measure, create and adapt content with ease, helping sellers to find the right content every time, adapt to buyer needs instantly, and accelerate buying journeys.Read more about Showpad</t>
        </is>
      </c>
    </row>
    <row r="63301">
      <c r="A63301" t="inlineStr">
        <is>
          <t>Marketing</t>
        </is>
      </c>
      <c r="B63301" t="inlineStr">
        <is>
          <t>Content Marketing</t>
        </is>
      </c>
      <c r="C63301" t="inlineStr">
        <is>
          <t>https://www.getapp.com/marketing-software/content-marketing/os/web-based</t>
        </is>
      </c>
      <c r="D63301" t="inlineStr">
        <is>
          <t>Kordiam</t>
        </is>
      </c>
      <c r="E63301" t="inlineStr">
        <is>
          <t>https://www.getapp.com/marketing-software/a/desk-net/</t>
        </is>
      </c>
      <c r="F63301" t="inlineStr">
        <is>
          <t>We empower editorial and communications teams to seamlessly coordinate their workflows, from strategy to daily operations.Our content strategy tool helps you plan content across any number of platforms. Monitor statuses, manage campaigns, and coordinate tasks &amp; staff.Read more about Kordiam</t>
        </is>
      </c>
    </row>
    <row r="63302">
      <c r="A63302" t="inlineStr">
        <is>
          <t>Marketing</t>
        </is>
      </c>
      <c r="B63302" t="inlineStr">
        <is>
          <t>Content Marketing</t>
        </is>
      </c>
      <c r="C63302" t="inlineStr">
        <is>
          <t>https://www.getapp.com/marketing-software/content-marketing/os/web-based</t>
        </is>
      </c>
      <c r="D63302" t="inlineStr">
        <is>
          <t>Turtl</t>
        </is>
      </c>
      <c r="E63302" t="inlineStr">
        <is>
          <t>https://www.getapp.com/marketing-software/a/turtl/</t>
        </is>
      </c>
      <c r="F63302" t="inlineStr">
        <is>
          <t>Turtl is the first Revenue Content™ Platform used by B2B marketers to unlock revenue success. With deep reader analytics, personalization at scale, and seamless CRM integrations, Turtl helps you prove the ROI of your content.Read more about Turtl</t>
        </is>
      </c>
    </row>
    <row r="63303">
      <c r="A63303" t="inlineStr">
        <is>
          <t>Marketing</t>
        </is>
      </c>
      <c r="B63303" t="inlineStr">
        <is>
          <t>Content Marketing</t>
        </is>
      </c>
      <c r="C63303" t="inlineStr">
        <is>
          <t>https://www.getapp.com/marketing-software/content-marketing/os/web-based</t>
        </is>
      </c>
      <c r="D63303" t="inlineStr">
        <is>
          <t>Higher Logic Vanilla</t>
        </is>
      </c>
      <c r="E63303" t="inlineStr">
        <is>
          <t>https://www.getapp.com/website-ecommerce-software/a/vanilla-forums/</t>
        </is>
      </c>
      <c r="F63303" t="inlineStr">
        <is>
          <t>Vanilla Forums can help help you drive your content marketing initiatives by encouraging your community to participate.Read more about Higher Logic Vanilla</t>
        </is>
      </c>
    </row>
    <row r="63304">
      <c r="A63304" t="inlineStr">
        <is>
          <t>Marketing</t>
        </is>
      </c>
      <c r="B63304" t="inlineStr">
        <is>
          <t>Content Marketing</t>
        </is>
      </c>
      <c r="C63304" t="inlineStr">
        <is>
          <t>https://www.getapp.com/marketing-software/content-marketing/os/web-based</t>
        </is>
      </c>
      <c r="D63304" t="inlineStr">
        <is>
          <t>Copy.ai</t>
        </is>
      </c>
      <c r="E63304" t="inlineStr">
        <is>
          <t>https://www.getapp.com/all-software/a/copy-ai/</t>
        </is>
      </c>
      <c r="F63304" t="inlineStr">
        <is>
          <t>Copy.ai is the first Go-to-Market AI Platform that leverages AI to streamline the productivity of GTM strategies. It provides Workflows and features that allow businesses to codify and automate complex processes, ensuring cohesive operations across sales, marketing, and customer success teams'.Read more about Copy.ai</t>
        </is>
      </c>
    </row>
    <row r="63305">
      <c r="A63305" t="inlineStr">
        <is>
          <t>Marketing</t>
        </is>
      </c>
      <c r="B63305" t="inlineStr">
        <is>
          <t>Content Marketing</t>
        </is>
      </c>
      <c r="C63305" t="inlineStr">
        <is>
          <t>https://www.getapp.com/marketing-software/content-marketing/os/web-based</t>
        </is>
      </c>
      <c r="D63305" t="inlineStr">
        <is>
          <t>Pitchbox</t>
        </is>
      </c>
      <c r="E63305" t="inlineStr">
        <is>
          <t>https://www.getapp.com/marketing-software/a/pitchbox/</t>
        </is>
      </c>
      <c r="F63305" t="inlineStr">
        <is>
          <t>Pitchbox is an influencer outreach and content marketing solution that enables marketing agencies or SEO departments to find the right influencer to promote their content and spread awareness of their brand. PitchBox is able to integrate with SEO providers to receive reliable and brand-safe results.Read more about Pitchbox</t>
        </is>
      </c>
    </row>
    <row r="63306">
      <c r="A63306" t="inlineStr">
        <is>
          <t>Marketing</t>
        </is>
      </c>
      <c r="B63306" t="inlineStr">
        <is>
          <t>Content Marketing</t>
        </is>
      </c>
      <c r="C63306" t="inlineStr">
        <is>
          <t>https://www.getapp.com/marketing-software/content-marketing/os/web-based</t>
        </is>
      </c>
      <c r="D63306" t="inlineStr">
        <is>
          <t>Taboola</t>
        </is>
      </c>
      <c r="E63306" t="inlineStr">
        <is>
          <t>https://www.getapp.com/marketing-software/a/taboola/</t>
        </is>
      </c>
      <c r="F63306" t="inlineStr">
        <is>
          <t>Taboola is a web-based content marketing platform for freelance content writers, publishers, and marketing agencies to drive traffic and monetize their contentRead more about Taboola</t>
        </is>
      </c>
    </row>
    <row r="63307">
      <c r="A63307" t="inlineStr">
        <is>
          <t>Marketing</t>
        </is>
      </c>
      <c r="B63307" t="inlineStr">
        <is>
          <t>Content Marketing</t>
        </is>
      </c>
      <c r="C63307" t="inlineStr">
        <is>
          <t>https://www.getapp.com/marketing-software/content-marketing/os/web-based</t>
        </is>
      </c>
      <c r="D63307" t="inlineStr">
        <is>
          <t>LongShot AI</t>
        </is>
      </c>
      <c r="E63307" t="inlineStr">
        <is>
          <t>https://www.getapp.com/marketing-software/a/longshot-ai/</t>
        </is>
      </c>
      <c r="F63307" t="inlineStr">
        <is>
          <t>LongShot AI is a cutting-edge AI writer designed to generate high-quality, long-form content. Spend hours and hours trying to get it right, or simply leverage the power of artificial intelligence to create blogs using LongShot that humans and search engines love.Read more about LongShot AI</t>
        </is>
      </c>
    </row>
    <row r="63308">
      <c r="A63308" t="inlineStr">
        <is>
          <t>Marketing</t>
        </is>
      </c>
      <c r="B63308" t="inlineStr">
        <is>
          <t>Content Marketing</t>
        </is>
      </c>
      <c r="C63308" t="inlineStr">
        <is>
          <t>https://www.getapp.com/marketing-software/content-marketing/os/web-based</t>
        </is>
      </c>
      <c r="D63308" t="inlineStr">
        <is>
          <t>Contently</t>
        </is>
      </c>
      <c r="E63308" t="inlineStr">
        <is>
          <t>https://www.getapp.com/marketing-software/a/contently/</t>
        </is>
      </c>
      <c r="F63308" t="inlineStr">
        <is>
          <t>Contently is the leading platform for premium content ideation, creation, approval, publishing, distribution, and promotionRead more about Contently</t>
        </is>
      </c>
    </row>
    <row r="63309">
      <c r="A63309" t="inlineStr">
        <is>
          <t>Marketing</t>
        </is>
      </c>
      <c r="B63309" t="inlineStr">
        <is>
          <t>Content Marketing</t>
        </is>
      </c>
      <c r="C63309" t="inlineStr">
        <is>
          <t>https://www.getapp.com/marketing-software/content-marketing/os/web-based</t>
        </is>
      </c>
      <c r="D63309" t="inlineStr">
        <is>
          <t>ExpertVoice</t>
        </is>
      </c>
      <c r="E63309" t="inlineStr">
        <is>
          <t>https://www.getapp.com/marketing-software/a/expertvoice/</t>
        </is>
      </c>
      <c r="F63309" t="inlineStr">
        <is>
          <t>The ExpertVoice Advocacy Platform connects 900 of the world’s leading brands with more than 1 million vetted industry experts to improve recommendations and reviews that help drive sales in any channel: e-commerce, retail stores, and social media communities.Read more about ExpertVoice</t>
        </is>
      </c>
    </row>
    <row r="63310">
      <c r="A63310" t="inlineStr">
        <is>
          <t>Marketing</t>
        </is>
      </c>
      <c r="B63310" t="inlineStr">
        <is>
          <t>Content Marketing</t>
        </is>
      </c>
      <c r="C63310" t="inlineStr">
        <is>
          <t>https://www.getapp.com/marketing-software/content-marketing/os/web-based</t>
        </is>
      </c>
      <c r="D63310" t="inlineStr">
        <is>
          <t>Creasquare</t>
        </is>
      </c>
      <c r="E63310" t="inlineStr">
        <is>
          <t>https://www.getapp.com/website-ecommerce-software/a/creasquare/</t>
        </is>
      </c>
      <c r="F63310" t="inlineStr">
        <is>
          <t>Creasquare is a digital marketing solution that helps businesses create content and distribute it across platforms. Users can use AI to generate text, access templates and royalty-free images, videos, and music for creating content to feed across social media channels.Read more about Creasquare</t>
        </is>
      </c>
    </row>
    <row r="63311">
      <c r="A63311" t="inlineStr">
        <is>
          <t>Marketing</t>
        </is>
      </c>
      <c r="B63311" t="inlineStr">
        <is>
          <t>Content Marketing</t>
        </is>
      </c>
      <c r="C63311" t="inlineStr">
        <is>
          <t>https://www.getapp.com/marketing-software/content-marketing/os/web-based</t>
        </is>
      </c>
      <c r="D63311" t="inlineStr">
        <is>
          <t>GoDaddy Studio</t>
        </is>
      </c>
      <c r="E63311" t="inlineStr">
        <is>
          <t>https://www.getapp.com/website-ecommerce-software/a/godaddy-studio/</t>
        </is>
      </c>
      <c r="F63311" t="inlineStr">
        <is>
          <t>GoDaddy Studio brings together all the tools businesses need to create a powerful presence online. The solution is supercharged with stylish design templates and simple editing options, so users can get their message across to audiences effectively and efficiently.Read more about GoDaddy Studio</t>
        </is>
      </c>
    </row>
    <row r="63312">
      <c r="A63312" t="inlineStr">
        <is>
          <t>Marketing</t>
        </is>
      </c>
      <c r="B63312" t="inlineStr">
        <is>
          <t>Content Marketing</t>
        </is>
      </c>
      <c r="C63312" t="inlineStr">
        <is>
          <t>https://www.getapp.com/marketing-software/content-marketing/os/web-based</t>
        </is>
      </c>
      <c r="D63312" t="inlineStr">
        <is>
          <t>DivvyHQ</t>
        </is>
      </c>
      <c r="E63312" t="inlineStr">
        <is>
          <t>https://www.getapp.com/marketing-software/a/divvyhq/</t>
        </is>
      </c>
      <c r="F63312" t="inlineStr">
        <is>
          <t>DivvyHQ is a robust, content marketing platform that helps marketing teams define their content strategy and manage their entire content operation. The platform combines content management, project management, and shared content calendars into a single, easy-to-use platform.Read more about DivvyHQ</t>
        </is>
      </c>
    </row>
    <row r="63313">
      <c r="A63313" t="inlineStr">
        <is>
          <t>Marketing</t>
        </is>
      </c>
      <c r="B63313" t="inlineStr">
        <is>
          <t>Content Marketing</t>
        </is>
      </c>
      <c r="C63313" t="inlineStr">
        <is>
          <t>https://www.getapp.com/marketing-software/content-marketing/os/web-based</t>
        </is>
      </c>
      <c r="D63313" t="inlineStr">
        <is>
          <t>Sumo</t>
        </is>
      </c>
      <c r="E63313" t="inlineStr">
        <is>
          <t>https://www.getapp.com/website-ecommerce-software/a/sumo/</t>
        </is>
      </c>
      <c r="F63313" t="inlineStr">
        <is>
          <t>Easy to install on any website or CMS, Sumo is a suite of free app-like tools for growing website traffic, email subscriber lists and monitoring engagementRead more about Sumo</t>
        </is>
      </c>
    </row>
    <row r="63314">
      <c r="A63314" t="inlineStr">
        <is>
          <t>Marketing</t>
        </is>
      </c>
      <c r="B63314" t="inlineStr">
        <is>
          <t>Content Marketing</t>
        </is>
      </c>
      <c r="C63314" t="inlineStr">
        <is>
          <t>https://www.getapp.com/marketing-software/content-marketing/os/web-based</t>
        </is>
      </c>
      <c r="D63314" t="inlineStr">
        <is>
          <t>HighQ</t>
        </is>
      </c>
      <c r="E63314" t="inlineStr">
        <is>
          <t>https://www.getapp.com/collaboration-software/a/highq-dataroom/</t>
        </is>
      </c>
      <c r="F63314" t="inlineStr">
        <is>
          <t>HighQ's intelligent solution combines automated workflows, document automation, and secure collaboration to transform the way professionals work and engage with clients and colleagues.Read more about HighQ</t>
        </is>
      </c>
    </row>
    <row r="63315">
      <c r="A63315" t="inlineStr">
        <is>
          <t>Marketing</t>
        </is>
      </c>
      <c r="B63315" t="inlineStr">
        <is>
          <t>Content Marketing</t>
        </is>
      </c>
      <c r="C63315" t="inlineStr">
        <is>
          <t>https://www.getapp.com/marketing-software/content-marketing/os/web-based</t>
        </is>
      </c>
      <c r="D63315" t="inlineStr">
        <is>
          <t>Foleon</t>
        </is>
      </c>
      <c r="E63315" t="inlineStr">
        <is>
          <t>https://www.getapp.com/marketing-software/a/foleon/</t>
        </is>
      </c>
      <c r="F63315" t="inlineStr">
        <is>
          <t>Foleon is a content creation platform that makes it easy for anyone to create interactive content that is 100% on brand. Our intuitive drag &amp; drop editor and engaging Foleon Doc format cuts through the noise and empowers everyone to create the content their audience craves — in hours, not days.Read more about Foleon</t>
        </is>
      </c>
    </row>
    <row r="63316">
      <c r="A63316" t="inlineStr">
        <is>
          <t>Marketing</t>
        </is>
      </c>
      <c r="B63316" t="inlineStr">
        <is>
          <t>Content Marketing</t>
        </is>
      </c>
      <c r="C63316" t="inlineStr">
        <is>
          <t>https://www.getapp.com/marketing-software/content-marketing/os/web-based</t>
        </is>
      </c>
      <c r="D63316" t="inlineStr">
        <is>
          <t>Adhook</t>
        </is>
      </c>
      <c r="E63316" t="inlineStr">
        <is>
          <t>https://www.getapp.com/marketing-software/a/adhook/</t>
        </is>
      </c>
      <c r="F63316" t="inlineStr">
        <is>
          <t>adhook provides technology for Google &amp; Social Media brand management to plan &amp; publish activities and coordinate collaboration across teams.Read more about Adhook</t>
        </is>
      </c>
    </row>
    <row r="63317">
      <c r="A63317" t="inlineStr">
        <is>
          <t>Marketing</t>
        </is>
      </c>
      <c r="B63317" t="inlineStr">
        <is>
          <t>Content Marketing</t>
        </is>
      </c>
      <c r="C63317" t="inlineStr">
        <is>
          <t>https://www.getapp.com/marketing-software/content-marketing/os/web-based</t>
        </is>
      </c>
      <c r="D63317" t="inlineStr">
        <is>
          <t>LaunchNotes</t>
        </is>
      </c>
      <c r="E63317" t="inlineStr">
        <is>
          <t>https://www.getapp.com/marketing-software/a/launchnotes/</t>
        </is>
      </c>
      <c r="F63317" t="inlineStr">
        <is>
          <t>LaunchNotes helps product-led teams centralize updates to drive adoption, alignment, and growth. Trusted by Square, CoreLogic &amp; more.Read more about LaunchNotes</t>
        </is>
      </c>
    </row>
    <row r="63318">
      <c r="A63318" t="inlineStr">
        <is>
          <t>Marketing</t>
        </is>
      </c>
      <c r="B63318" t="inlineStr">
        <is>
          <t>Content Marketing</t>
        </is>
      </c>
      <c r="C63318" t="inlineStr">
        <is>
          <t>https://www.getapp.com/marketing-software/content-marketing/os/web-based</t>
        </is>
      </c>
      <c r="D63318" t="inlineStr">
        <is>
          <t>Elastic Enterprise Search</t>
        </is>
      </c>
      <c r="E63318" t="inlineStr">
        <is>
          <t>https://www.getapp.com/marketing-software/a/site-search/</t>
        </is>
      </c>
      <c r="F63318" t="inlineStr">
        <is>
          <t>Elastic Enterprise Search (Previously known as Swiftype) is Elasticsearch, with a complete set of specialized tools and extensible APIs that make it easy to build search solutions and give users the best answers, every time.Read more about Elastic Enterprise Search</t>
        </is>
      </c>
    </row>
    <row r="63319">
      <c r="A63319" t="inlineStr">
        <is>
          <t>Marketing</t>
        </is>
      </c>
      <c r="B63319" t="inlineStr">
        <is>
          <t>Content Marketing</t>
        </is>
      </c>
      <c r="C63319" t="inlineStr">
        <is>
          <t>https://www.getapp.com/marketing-software/content-marketing/os/web-based</t>
        </is>
      </c>
      <c r="D63319" t="inlineStr">
        <is>
          <t>Agility CMS</t>
        </is>
      </c>
      <c r="E63319" t="inlineStr">
        <is>
          <t>https://www.getapp.com/marketing-software/a/agility-cms/</t>
        </is>
      </c>
      <c r="F63319" t="inlineStr">
        <is>
          <t>Agility is the Headless CMS for businesses seeking personalized, scalable, and future-proofed content management solutions. With an API-first approach and flexible architecture, Agility easily empowers your brand to create and distribute engaging content across channels.Read more about Agility CMS</t>
        </is>
      </c>
    </row>
    <row r="63320">
      <c r="A63320" t="inlineStr">
        <is>
          <t>Marketing</t>
        </is>
      </c>
      <c r="B63320" t="inlineStr">
        <is>
          <t>Content Marketing</t>
        </is>
      </c>
      <c r="C63320" t="inlineStr">
        <is>
          <t>https://www.getapp.com/marketing-software/content-marketing/os/web-based</t>
        </is>
      </c>
      <c r="D63320" t="inlineStr">
        <is>
          <t>Plezi</t>
        </is>
      </c>
      <c r="E63320" t="inlineStr">
        <is>
          <t>https://www.getapp.com/marketing-software/a/plezi/</t>
        </is>
      </c>
      <c r="F63320" t="inlineStr">
        <is>
          <t>Plezi is a marketing automation solution aimed at B2B companies who want to generate more leads through their marketing contentRead more about Plezi</t>
        </is>
      </c>
    </row>
    <row r="63321">
      <c r="A63321" t="inlineStr">
        <is>
          <t>Marketing</t>
        </is>
      </c>
      <c r="B63321" t="inlineStr">
        <is>
          <t>Content Marketing</t>
        </is>
      </c>
      <c r="C63321" t="inlineStr">
        <is>
          <t>https://www.getapp.com/marketing-software/content-marketing/os/web-based</t>
        </is>
      </c>
      <c r="D63321" t="inlineStr">
        <is>
          <t>SocialBee</t>
        </is>
      </c>
      <c r="E63321" t="inlineStr">
        <is>
          <t>https://www.getapp.com/marketing-software/a/socialbee/</t>
        </is>
      </c>
      <c r="F63321" t="inlineStr">
        <is>
          <t>Using a tool like SocialBee, you're able to set a posting schedule, have content shared as planned, and then analyze the performance of your accounts.Read more about SocialBee</t>
        </is>
      </c>
    </row>
    <row r="63322">
      <c r="A63322" t="inlineStr">
        <is>
          <t>Marketing</t>
        </is>
      </c>
      <c r="B63322" t="inlineStr">
        <is>
          <t>Content Marketing</t>
        </is>
      </c>
      <c r="C63322" t="inlineStr">
        <is>
          <t>https://www.getapp.com/marketing-software/content-marketing/os/web-based</t>
        </is>
      </c>
      <c r="D63322" t="inlineStr">
        <is>
          <t>Allbound</t>
        </is>
      </c>
      <c r="E63322" t="inlineStr">
        <is>
          <t>https://www.getapp.com/marketing-software/a/allbound/</t>
        </is>
      </c>
      <c r="F63322" t="inlineStr">
        <is>
          <t>Mobilize your channel marketing strategy by deploying content and campaigns directly to your partners in order to support your sales pipeline.Read more about Allbound</t>
        </is>
      </c>
    </row>
    <row r="63323">
      <c r="A63323" t="inlineStr">
        <is>
          <t>Marketing</t>
        </is>
      </c>
      <c r="B63323" t="inlineStr">
        <is>
          <t>Content Marketing</t>
        </is>
      </c>
      <c r="C63323" t="inlineStr">
        <is>
          <t>https://www.getapp.com/marketing-software/content-marketing/os/web-based</t>
        </is>
      </c>
      <c r="D63323" t="inlineStr">
        <is>
          <t>Scoop.it</t>
        </is>
      </c>
      <c r="E63323" t="inlineStr">
        <is>
          <t>https://www.getapp.com/marketing-software/a/scoop-it/</t>
        </is>
      </c>
      <c r="F63323" t="inlineStr">
        <is>
          <t>Scale your content curation and monitoring.Plan, source and distribute content in minutes.Get measurable results on SEO, engagement and traffic.Read more about Scoop.it</t>
        </is>
      </c>
    </row>
    <row r="63324">
      <c r="A63324" t="inlineStr">
        <is>
          <t>Marketing</t>
        </is>
      </c>
      <c r="B63324" t="inlineStr">
        <is>
          <t>Content Marketing</t>
        </is>
      </c>
      <c r="C63324" t="inlineStr">
        <is>
          <t>https://www.getapp.com/marketing-software/content-marketing/os/web-based</t>
        </is>
      </c>
      <c r="D63324" t="inlineStr">
        <is>
          <t>SEO Tester Online</t>
        </is>
      </c>
      <c r="E63324" t="inlineStr">
        <is>
          <t>https://www.getapp.com/website-ecommerce-software/a/seo-tester-online/</t>
        </is>
      </c>
      <c r="F63324" t="inlineStr">
        <is>
          <t>SEO Tester Online is an online-based search engine optimization tool that enables marketing experts to optimize customer engagement. Key attributes include SEO and web marketing, lead generation, keyword customization, SEO reporting, competitor analysis, position tracking, and content management.Read more about SEO Tester Online</t>
        </is>
      </c>
    </row>
    <row r="63325">
      <c r="A63325" t="inlineStr">
        <is>
          <t>Marketing</t>
        </is>
      </c>
      <c r="B63325" t="inlineStr">
        <is>
          <t>Content Marketing</t>
        </is>
      </c>
      <c r="C63325" t="inlineStr">
        <is>
          <t>https://www.getapp.com/marketing-software/content-marketing/os/web-based</t>
        </is>
      </c>
      <c r="D63325" t="inlineStr">
        <is>
          <t>SocialChorus</t>
        </is>
      </c>
      <c r="E63325" t="inlineStr">
        <is>
          <t>https://www.getapp.com/it-communications-software/a/socialchorus/</t>
        </is>
      </c>
      <c r="F63325" t="inlineStr">
        <is>
          <t>Give your employees the news and information they need to thrive. SocialChorus is the only employee communications platform for complex, distributed workforces.Read more about SocialChorus</t>
        </is>
      </c>
    </row>
    <row r="63326">
      <c r="A63326" t="inlineStr">
        <is>
          <t>Marketing</t>
        </is>
      </c>
      <c r="B63326" t="inlineStr">
        <is>
          <t>Content Marketing</t>
        </is>
      </c>
      <c r="C63326" t="inlineStr">
        <is>
          <t>https://www.getapp.com/marketing-software/content-marketing/os/web-based</t>
        </is>
      </c>
      <c r="D63326" t="inlineStr">
        <is>
          <t>Kentico</t>
        </is>
      </c>
      <c r="E63326" t="inlineStr">
        <is>
          <t>https://www.getapp.com/marketing-software/a/kentico/</t>
        </is>
      </c>
      <c r="F63326" t="inlineStr">
        <is>
          <t>Kentico is an out-of-the-box CMS used by large businesses and enterprises for web content management, eCommerce, and online marketingRead more about Kentico</t>
        </is>
      </c>
    </row>
    <row r="63327">
      <c r="A63327" t="inlineStr">
        <is>
          <t>Marketing</t>
        </is>
      </c>
      <c r="B63327" t="inlineStr">
        <is>
          <t>Content Marketing</t>
        </is>
      </c>
      <c r="C63327" t="inlineStr">
        <is>
          <t>https://www.getapp.com/marketing-software/content-marketing/os/web-based</t>
        </is>
      </c>
      <c r="D63327" t="inlineStr">
        <is>
          <t>Topic</t>
        </is>
      </c>
      <c r="E63327" t="inlineStr">
        <is>
          <t>https://www.getapp.com/marketing-software/a/topic/</t>
        </is>
      </c>
      <c r="F63327" t="inlineStr">
        <is>
          <t>Topic is a content optimization software that helps businesses strategize and plan content creation processes to ensure higher SEO ranking across the web. The artificial intelligence (AI)-based tools enable writers to identify missing elements and monitor average click through rates (CTR).Read more about Topic</t>
        </is>
      </c>
    </row>
    <row r="63328">
      <c r="A63328" t="inlineStr">
        <is>
          <t>Marketing</t>
        </is>
      </c>
      <c r="B63328" t="inlineStr">
        <is>
          <t>Content Marketing</t>
        </is>
      </c>
      <c r="C63328" t="inlineStr">
        <is>
          <t>https://www.getapp.com/marketing-software/content-marketing/os/web-based</t>
        </is>
      </c>
      <c r="D63328" t="inlineStr">
        <is>
          <t>Dailymotion</t>
        </is>
      </c>
      <c r="E63328" t="inlineStr">
        <is>
          <t>https://www.getapp.com/hr-employee-management-software/a/dailymotion/</t>
        </is>
      </c>
      <c r="F63328" t="inlineStr">
        <is>
          <t>Designed for small to large businesses, Dailymotion is a cloud-based video management solution that helps distribute and handle digital content via cross-device compatibility, playback options, content recommendations, search engine optimization (SEO), and more.Read more about Dailymotion</t>
        </is>
      </c>
    </row>
    <row r="63329">
      <c r="A63329" t="inlineStr">
        <is>
          <t>Marketing</t>
        </is>
      </c>
      <c r="B63329" t="inlineStr">
        <is>
          <t>Content Marketing</t>
        </is>
      </c>
      <c r="C63329" t="inlineStr">
        <is>
          <t>https://www.getapp.com/marketing-software/content-marketing/os/web-based</t>
        </is>
      </c>
      <c r="D63329" t="inlineStr">
        <is>
          <t>Coosto</t>
        </is>
      </c>
      <c r="E63329" t="inlineStr">
        <is>
          <t>https://www.getapp.com/marketing-software/a/coosto/</t>
        </is>
      </c>
      <c r="F63329" t="inlineStr">
        <is>
          <t>Coosto is a marketing tool that is fully focused on helping organizations get better results from content, by offering practical solutions for every stage of the content marketing process: from creating highly relevant and valuable content to social media distribution and reporting on performance.Read more about Coosto</t>
        </is>
      </c>
    </row>
    <row r="63330">
      <c r="A63330" t="inlineStr">
        <is>
          <t>Marketing</t>
        </is>
      </c>
      <c r="B63330" t="inlineStr">
        <is>
          <t>Content Marketing</t>
        </is>
      </c>
      <c r="C63330" t="inlineStr">
        <is>
          <t>https://www.getapp.com/marketing-software/content-marketing/os/web-based</t>
        </is>
      </c>
      <c r="D63330" t="inlineStr">
        <is>
          <t>WordLift</t>
        </is>
      </c>
      <c r="E63330" t="inlineStr">
        <is>
          <t>https://www.getapp.com/marketing-software/a/wordlift/</t>
        </is>
      </c>
      <c r="F63330" t="inlineStr">
        <is>
          <t>A platform to automate SEO. WordLift creates a Knowledge Graph to help search engines understand the content that you write and the products that you sell.Read more about WordLift</t>
        </is>
      </c>
    </row>
    <row r="63331">
      <c r="A63331" t="inlineStr">
        <is>
          <t>Marketing</t>
        </is>
      </c>
      <c r="B63331" t="inlineStr">
        <is>
          <t>Content Marketing</t>
        </is>
      </c>
      <c r="C63331" t="inlineStr">
        <is>
          <t>https://www.getapp.com/marketing-software/content-marketing/os/web-based</t>
        </is>
      </c>
      <c r="D63331" t="inlineStr">
        <is>
          <t>youengage</t>
        </is>
      </c>
      <c r="E63331" t="inlineStr">
        <is>
          <t>https://www.getapp.com/customer-management-software/a/youengage/</t>
        </is>
      </c>
      <c r="F63331" t="inlineStr">
        <is>
          <t>youengage is a customer experience and engagement solution designed to help businesses interact with users at every step of the customer journey, generate leads, gain feedback, increase revenue, and capture data via a unified platform. It enables professionals to design quizzes using personality tests and knowledge quizzes and create and share conversational surveys and forms with customers.Read more about youengage</t>
        </is>
      </c>
    </row>
    <row r="63332">
      <c r="A63332" t="inlineStr">
        <is>
          <t>Marketing</t>
        </is>
      </c>
      <c r="B63332" t="inlineStr">
        <is>
          <t>Content Marketing</t>
        </is>
      </c>
      <c r="C63332" t="inlineStr">
        <is>
          <t>https://www.getapp.com/marketing-software/content-marketing/os/web-based</t>
        </is>
      </c>
      <c r="D63332" t="inlineStr">
        <is>
          <t>Conductor</t>
        </is>
      </c>
      <c r="E63332" t="inlineStr">
        <is>
          <t>https://www.getapp.com/marketing-software/a/conductor-2/</t>
        </is>
      </c>
      <c r="F63332" t="inlineStr">
        <is>
          <t>Conductor helps businesses increase visibility, authority, &amp; conversions across LLMs and traditional search engines through AI content generation, enterprise SEO/AEO, and website optimization.Read more about Conductor</t>
        </is>
      </c>
    </row>
    <row r="63333">
      <c r="A63333" t="inlineStr">
        <is>
          <t>Marketing</t>
        </is>
      </c>
      <c r="B63333" t="inlineStr">
        <is>
          <t>Content Marketing</t>
        </is>
      </c>
      <c r="C63333" t="inlineStr">
        <is>
          <t>https://www.getapp.com/marketing-software/content-marketing/os/web-based</t>
        </is>
      </c>
      <c r="D63333" t="inlineStr">
        <is>
          <t>Blogely</t>
        </is>
      </c>
      <c r="E63333" t="inlineStr">
        <is>
          <t>https://www.getapp.com/website-ecommerce-software/a/blogely/</t>
        </is>
      </c>
      <c r="F63333" t="inlineStr">
        <is>
          <t>Blogely is a platform for content creators and freelancers which helps them produce content, research, organize, plan, optimize for search engines and publish it.Read more about Blogely</t>
        </is>
      </c>
    </row>
    <row r="63334">
      <c r="A63334" t="inlineStr">
        <is>
          <t>Marketing</t>
        </is>
      </c>
      <c r="B63334" t="inlineStr">
        <is>
          <t>Content Marketing</t>
        </is>
      </c>
      <c r="C63334" t="inlineStr">
        <is>
          <t>https://www.getapp.com/marketing-software/content-marketing/os/web-based</t>
        </is>
      </c>
      <c r="D63334" t="inlineStr">
        <is>
          <t>Nas.io</t>
        </is>
      </c>
      <c r="E63334" t="inlineStr">
        <is>
          <t>https://www.getapp.com/education-childcare-software/a/nas-io/</t>
        </is>
      </c>
      <c r="F63334" t="inlineStr">
        <is>
          <t>Nas.io is an all-in-one platform for community builders to grow, engage, and monetize their communities. Creators can easily build an online community, connect members through email, WhatsApp, and other channels, create paid memberships, sell digital products, host paid events, and generate recurring revenue streams.Read more about Nas.io</t>
        </is>
      </c>
    </row>
    <row r="63335">
      <c r="A63335" t="inlineStr">
        <is>
          <t>Marketing</t>
        </is>
      </c>
      <c r="B63335" t="inlineStr">
        <is>
          <t>Content Marketing</t>
        </is>
      </c>
      <c r="C63335" t="inlineStr">
        <is>
          <t>https://www.getapp.com/marketing-software/content-marketing/os/web-based</t>
        </is>
      </c>
      <c r="D63335" t="inlineStr">
        <is>
          <t>Siteimprove</t>
        </is>
      </c>
      <c r="E63335" t="inlineStr">
        <is>
          <t>https://www.getapp.com/business-intelligence-analytics-software/a/siteimprove/</t>
        </is>
      </c>
      <c r="F63335" t="inlineStr">
        <is>
          <t>Siteimprove transforms the way businesses manage &amp; deliver their digital presence with complete visibilty on content quality, performance, and visitor behaviorRead more about Siteimprove</t>
        </is>
      </c>
    </row>
    <row r="63336">
      <c r="A63336" t="inlineStr">
        <is>
          <t>Marketing</t>
        </is>
      </c>
      <c r="B63336" t="inlineStr">
        <is>
          <t>Content Marketing</t>
        </is>
      </c>
      <c r="C63336" t="inlineStr">
        <is>
          <t>https://www.getapp.com/marketing-software/content-marketing/os/web-based</t>
        </is>
      </c>
      <c r="D63336" t="inlineStr">
        <is>
          <t>BrightInfo</t>
        </is>
      </c>
      <c r="E63336" t="inlineStr">
        <is>
          <t>https://www.getapp.com/customer-management-software/a/brightinfo/</t>
        </is>
      </c>
      <c r="F63336" t="inlineStr">
        <is>
          <t>BrightInfo doubles conversions rate using a personalization algorithm that automatically analyzes visitor behavior and serves highly relevant content to each.Read more about BrightInfo</t>
        </is>
      </c>
    </row>
    <row r="63337">
      <c r="A63337" t="inlineStr">
        <is>
          <t>Marketing</t>
        </is>
      </c>
      <c r="B63337" t="inlineStr">
        <is>
          <t>Content Marketing</t>
        </is>
      </c>
      <c r="C63337" t="inlineStr">
        <is>
          <t>https://www.getapp.com/marketing-software/content-marketing/os/web-based</t>
        </is>
      </c>
      <c r="D63337" t="inlineStr">
        <is>
          <t>PlayPlay</t>
        </is>
      </c>
      <c r="E63337" t="inlineStr">
        <is>
          <t>https://www.getapp.com/website-ecommerce-software/a/playplay/</t>
        </is>
      </c>
      <c r="F63337" t="inlineStr">
        <is>
          <t>PlayPlay is the video creation platform that empowers Marketing and Communication teams to transform any message into engaging video stories.Read more about PlayPlay</t>
        </is>
      </c>
    </row>
    <row r="63338">
      <c r="A63338" t="inlineStr">
        <is>
          <t>Marketing</t>
        </is>
      </c>
      <c r="B63338" t="inlineStr">
        <is>
          <t>Content Marketing</t>
        </is>
      </c>
      <c r="C63338" t="inlineStr">
        <is>
          <t>https://www.getapp.com/marketing-software/content-marketing/os/web-based</t>
        </is>
      </c>
      <c r="D63338" t="inlineStr">
        <is>
          <t>Opinion Stage</t>
        </is>
      </c>
      <c r="E63338" t="inlineStr">
        <is>
          <t>https://www.getapp.com/marketing-software/a/opinion-stage/</t>
        </is>
      </c>
      <c r="F63338" t="inlineStr">
        <is>
          <t>Opinion Stage powers marketers to create quizzes, surveys, and forms that drive higher engagement and get more responses.Read more about Opinion Stage</t>
        </is>
      </c>
    </row>
    <row r="63339">
      <c r="A63339" t="inlineStr">
        <is>
          <t>Marketing</t>
        </is>
      </c>
      <c r="B63339" t="inlineStr">
        <is>
          <t>Content Marketing</t>
        </is>
      </c>
      <c r="C63339" t="inlineStr">
        <is>
          <t>https://www.getapp.com/marketing-software/content-marketing/os/web-based</t>
        </is>
      </c>
      <c r="D63339" t="inlineStr">
        <is>
          <t>EasyRedir</t>
        </is>
      </c>
      <c r="E63339" t="inlineStr">
        <is>
          <t>https://www.getapp.com/marketing-software/a/easyredir/</t>
        </is>
      </c>
      <c r="F63339" t="inlineStr">
        <is>
          <t>URL redirection service for reinforcing your brand, maximizing SEO and sharing new ideas.Read more about EasyRedir</t>
        </is>
      </c>
    </row>
    <row r="63340">
      <c r="A63340" t="inlineStr">
        <is>
          <t>Marketing</t>
        </is>
      </c>
      <c r="B63340" t="inlineStr">
        <is>
          <t>Content Marketing</t>
        </is>
      </c>
      <c r="C63340" t="inlineStr">
        <is>
          <t>https://www.getapp.com/marketing-software/content-marketing/os/web-based</t>
        </is>
      </c>
      <c r="D63340" t="inlineStr">
        <is>
          <t>Skyword</t>
        </is>
      </c>
      <c r="E63340" t="inlineStr">
        <is>
          <t>https://www.getapp.com/marketing-software/a/skyword/</t>
        </is>
      </c>
      <c r="F63340" t="inlineStr">
        <is>
          <t>Today’s top companies use Skyword’s content marketing software, freelance community, and services to build an engine for sustained original content creation.Read more about Skyword</t>
        </is>
      </c>
    </row>
    <row r="63341">
      <c r="A63341" t="inlineStr">
        <is>
          <t>Marketing</t>
        </is>
      </c>
      <c r="B63341" t="inlineStr">
        <is>
          <t>Content Marketing</t>
        </is>
      </c>
      <c r="C63341" t="inlineStr">
        <is>
          <t>https://www.getapp.com/marketing-software/content-marketing/os/web-based</t>
        </is>
      </c>
      <c r="D63341" t="inlineStr">
        <is>
          <t>MarketMuse</t>
        </is>
      </c>
      <c r="E63341" t="inlineStr">
        <is>
          <t>https://www.getapp.com/marketing-software/a/marketmuse/</t>
        </is>
      </c>
      <c r="F63341" t="inlineStr">
        <is>
          <t>MarketMuse is a cloud-based content planning and optimization tool that helps content creators and marketers to optimize their content using AI (artificial intelligence), trend data, SEO strategies, and predictions. The software helps users to research, plan, and create optimized content.Read more about MarketMuse</t>
        </is>
      </c>
    </row>
    <row r="63342">
      <c r="A63342" t="inlineStr">
        <is>
          <t>Marketing</t>
        </is>
      </c>
      <c r="B63342" t="inlineStr">
        <is>
          <t>Content Marketing</t>
        </is>
      </c>
      <c r="C63342" t="inlineStr">
        <is>
          <t>https://www.getapp.com/marketing-software/content-marketing/os/web-based</t>
        </is>
      </c>
      <c r="D63342" t="inlineStr">
        <is>
          <t>KickoffLabs</t>
        </is>
      </c>
      <c r="E63342" t="inlineStr">
        <is>
          <t>https://www.getapp.com/marketing-software/a/kickofflabs/</t>
        </is>
      </c>
      <c r="F63342" t="inlineStr">
        <is>
          <t>Use KickoffLabs to quickly set up lead capture, viral giveaways, and product launches where fans become influencers! Run these campaigns with dedicated landing pages, pop-ups, or embedded widgets on your own website or domain.Read more about KickoffLabs</t>
        </is>
      </c>
    </row>
    <row r="63343">
      <c r="A63343" t="inlineStr">
        <is>
          <t>Marketing</t>
        </is>
      </c>
      <c r="B63343" t="inlineStr">
        <is>
          <t>Content Marketing</t>
        </is>
      </c>
      <c r="C63343" t="inlineStr">
        <is>
          <t>https://www.getapp.com/marketing-software/content-marketing/os/web-based</t>
        </is>
      </c>
      <c r="D63343" t="inlineStr">
        <is>
          <t>Rallio</t>
        </is>
      </c>
      <c r="E63343" t="inlineStr">
        <is>
          <t>https://www.getapp.com/website-ecommerce-software/a/rallio/</t>
        </is>
      </c>
      <c r="F63343" t="inlineStr">
        <is>
          <t>Social media SaaS platform for franchises to optimize their social media engagement, boost their online reputation, and manage their online directory listings in one dashboard for all locations.Read more about Rallio</t>
        </is>
      </c>
    </row>
    <row r="63344">
      <c r="A63344" t="inlineStr">
        <is>
          <t>Marketing</t>
        </is>
      </c>
      <c r="B63344" t="inlineStr">
        <is>
          <t>Content Marketing</t>
        </is>
      </c>
      <c r="C63344" t="inlineStr">
        <is>
          <t>https://www.getapp.com/marketing-software/content-marketing/os/web-based</t>
        </is>
      </c>
      <c r="D63344" t="inlineStr">
        <is>
          <t>Maglr</t>
        </is>
      </c>
      <c r="E63344" t="inlineStr">
        <is>
          <t>https://www.getapp.com/website-ecommerce-software/a/maglr/</t>
        </is>
      </c>
      <c r="F63344" t="inlineStr">
        <is>
          <t>Maglr is a cloud-based graphic design and content marketing solution for marketers and designers to create interactive visual content. Create digital publications such as online magazines, campaign/landing pages, brochures, embedded media content or sales &amp; corporate presentations.Read more about Maglr</t>
        </is>
      </c>
    </row>
    <row r="63345">
      <c r="A63345" t="inlineStr">
        <is>
          <t>Marketing</t>
        </is>
      </c>
      <c r="B63345" t="inlineStr">
        <is>
          <t>Content Marketing</t>
        </is>
      </c>
      <c r="C63345" t="inlineStr">
        <is>
          <t>https://www.getapp.com/marketing-software/content-marketing/os/web-based</t>
        </is>
      </c>
      <c r="D63345" t="inlineStr">
        <is>
          <t>TrendSights</t>
        </is>
      </c>
      <c r="E63345" t="inlineStr">
        <is>
          <t>https://www.getapp.com/all-software/a/trendsights/</t>
        </is>
      </c>
      <c r="F63345" t="inlineStr">
        <is>
          <t>AI-powered media intelligence and content platform, empowering marketing and public relations teams to boost their ROI through real-time media monitoring and data analysis. Leverage the AI-driven content generation feature and geo-localized influencer identification tool to connect with your target.Read more about TrendSights</t>
        </is>
      </c>
    </row>
    <row r="63346">
      <c r="A63346" t="inlineStr">
        <is>
          <t>Marketing</t>
        </is>
      </c>
      <c r="B63346" t="inlineStr">
        <is>
          <t>Content Marketing</t>
        </is>
      </c>
      <c r="C63346" t="inlineStr">
        <is>
          <t>https://www.getapp.com/marketing-software/content-marketing/os/web-based</t>
        </is>
      </c>
      <c r="D63346" t="inlineStr">
        <is>
          <t>inPublish</t>
        </is>
      </c>
      <c r="E63346" t="inlineStr">
        <is>
          <t>https://www.getapp.com/website-ecommerce-software/a/volantino-interattivo/</t>
        </is>
      </c>
      <c r="F63346" t="inlineStr">
        <is>
          <t>Would you like to quickly create your own flyers? Activate this service right away for no cost and upload or create a PDF.Read more about inPublish</t>
        </is>
      </c>
    </row>
    <row r="63347">
      <c r="A63347" t="inlineStr">
        <is>
          <t>Marketing</t>
        </is>
      </c>
      <c r="B63347" t="inlineStr">
        <is>
          <t>Content Marketing</t>
        </is>
      </c>
      <c r="C63347" t="inlineStr">
        <is>
          <t>https://www.getapp.com/marketing-software/content-marketing/os/web-based</t>
        </is>
      </c>
      <c r="D63347" t="inlineStr">
        <is>
          <t>GetSocial</t>
        </is>
      </c>
      <c r="E63347" t="inlineStr">
        <is>
          <t>https://www.getapp.com/marketing-software/a/getsocial/</t>
        </is>
      </c>
      <c r="F63347" t="inlineStr">
        <is>
          <t>GetSocial is a social tools and content analytics platform for marketers and publishers to measure and increase social traffic, including dark socialRead more about GetSocial</t>
        </is>
      </c>
    </row>
    <row r="63348">
      <c r="A63348" t="inlineStr">
        <is>
          <t>Marketing</t>
        </is>
      </c>
      <c r="B63348" t="inlineStr">
        <is>
          <t>Content Marketing</t>
        </is>
      </c>
      <c r="C63348" t="inlineStr">
        <is>
          <t>https://www.getapp.com/marketing-software/content-marketing/os/web-based</t>
        </is>
      </c>
      <c r="D63348" t="inlineStr">
        <is>
          <t>BrightEdge</t>
        </is>
      </c>
      <c r="E63348" t="inlineStr">
        <is>
          <t>https://www.getapp.com/marketing-software/a/brightedge/</t>
        </is>
      </c>
      <c r="F63348" t="inlineStr">
        <is>
          <t>BrightEdge platform combines SEO and business metrics into one-click reports, provides actionable recommendations on the best opportunities to gain share of organic search traffic, enabling SEO managers and experts to focus their efforts for maximum impact.Read more about BrightEdge</t>
        </is>
      </c>
    </row>
    <row r="63349">
      <c r="A63349" t="inlineStr">
        <is>
          <t>Marketing</t>
        </is>
      </c>
      <c r="B63349" t="inlineStr">
        <is>
          <t>Content Marketing</t>
        </is>
      </c>
      <c r="C63349" t="inlineStr">
        <is>
          <t>https://www.getapp.com/marketing-software/content-marketing/os/web-based</t>
        </is>
      </c>
      <c r="D63349" t="inlineStr">
        <is>
          <t>Sarbacane</t>
        </is>
      </c>
      <c r="E63349" t="inlineStr">
        <is>
          <t>https://www.getapp.com/marketing-software/a/sarbacane/</t>
        </is>
      </c>
      <c r="F63349" t="inlineStr">
        <is>
          <t>Sarbacane is an emailing &amp; SMS marketing solution for the most ambitious, who want to succeed and be RGPD compliant.Read more about Sarbacane</t>
        </is>
      </c>
    </row>
    <row r="63350">
      <c r="A63350" t="inlineStr">
        <is>
          <t>Marketing</t>
        </is>
      </c>
      <c r="B63350" t="inlineStr">
        <is>
          <t>Content Marketing</t>
        </is>
      </c>
      <c r="C63350" t="inlineStr">
        <is>
          <t>https://www.getapp.com/marketing-software/content-marketing/os/web-based</t>
        </is>
      </c>
      <c r="D63350" t="inlineStr">
        <is>
          <t>Skeepers Influencer Marketing</t>
        </is>
      </c>
      <c r="E63350" t="inlineStr">
        <is>
          <t>https://www.getapp.com/marketing-software/a/hivency/</t>
        </is>
      </c>
      <c r="F63350" t="inlineStr">
        <is>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is>
      </c>
    </row>
    <row r="63351">
      <c r="A63351" t="inlineStr">
        <is>
          <t>Marketing</t>
        </is>
      </c>
      <c r="B63351" t="inlineStr">
        <is>
          <t>Content Marketing</t>
        </is>
      </c>
      <c r="C63351" t="inlineStr">
        <is>
          <t>https://www.getapp.com/marketing-software/content-marketing/os/web-based</t>
        </is>
      </c>
      <c r="D63351" t="inlineStr">
        <is>
          <t>iPost</t>
        </is>
      </c>
      <c r="E63351" t="inlineStr">
        <is>
          <t>https://www.getapp.com/marketing-software/a/ipost/</t>
        </is>
      </c>
      <c r="F63351" t="inlineStr">
        <is>
          <t>iPost is an email marketing software designed to help marketers manage email campaigns, audience targeting, customer segmentation, and workflow creation. The drag-and-drop design tool lets users move email elements onto pre-existing branded templates and edit them according to requirements.Read more about iPost</t>
        </is>
      </c>
    </row>
    <row r="63352">
      <c r="A63352" t="inlineStr">
        <is>
          <t>Marketing</t>
        </is>
      </c>
      <c r="B63352" t="inlineStr">
        <is>
          <t>Content Marketing</t>
        </is>
      </c>
      <c r="C63352" t="inlineStr">
        <is>
          <t>https://www.getapp.com/marketing-software/content-marketing/os/web-based</t>
        </is>
      </c>
      <c r="D63352" t="inlineStr">
        <is>
          <t>Augie</t>
        </is>
      </c>
      <c r="E63352" t="inlineStr">
        <is>
          <t>https://www.getapp.com/website-ecommerce-software/a/augie/</t>
        </is>
      </c>
      <c r="F63352" t="inlineStr">
        <is>
          <t>A video studio that enables anyone to create compelling  video content at scale —even without video creation experience. Augie is user-friendly, intuitive, and comprehensive.Read more about Augie</t>
        </is>
      </c>
    </row>
    <row r="63353">
      <c r="A63353" t="inlineStr">
        <is>
          <t>Marketing</t>
        </is>
      </c>
      <c r="B63353" t="inlineStr">
        <is>
          <t>Content Marketing</t>
        </is>
      </c>
      <c r="C63353" t="inlineStr">
        <is>
          <t>https://www.getapp.com/marketing-software/content-marketing/os/web-based</t>
        </is>
      </c>
      <c r="D63353" t="inlineStr">
        <is>
          <t>Percolate</t>
        </is>
      </c>
      <c r="E63353" t="inlineStr">
        <is>
          <t>https://www.getapp.com/marketing-software/a/percolate/</t>
        </is>
      </c>
      <c r="F63353" t="inlineStr">
        <is>
          <t>Percolate is purpose-built to help marketers deliver coordinated, efficient, and intelligent campaigns and content at scale.Read more about Percolate</t>
        </is>
      </c>
    </row>
    <row r="63354">
      <c r="A63354" t="inlineStr">
        <is>
          <t>Marketing</t>
        </is>
      </c>
      <c r="B63354" t="inlineStr">
        <is>
          <t>Content Marketing</t>
        </is>
      </c>
      <c r="C63354" t="inlineStr">
        <is>
          <t>https://www.getapp.com/marketing-software/content-marketing/os/web-based</t>
        </is>
      </c>
      <c r="D63354" t="inlineStr">
        <is>
          <t>Bazaarvoice</t>
        </is>
      </c>
      <c r="E63354" t="inlineStr">
        <is>
          <t>https://www.getapp.com/customer-service-support-software/a/bazaarvoice-express/</t>
        </is>
      </c>
      <c r="F63354" t="inlineStr">
        <is>
          <t>Bazaarvoice gives you control to collect, display, and distribute text and visual user-generated content (UGC) to drive revenue, scale your brand, gain actionable insights and build customer loyalty.Read more about Bazaarvoice</t>
        </is>
      </c>
    </row>
    <row r="63355">
      <c r="A63355" t="inlineStr">
        <is>
          <t>Marketing</t>
        </is>
      </c>
      <c r="B63355" t="inlineStr">
        <is>
          <t>Content Marketing</t>
        </is>
      </c>
      <c r="C63355" t="inlineStr">
        <is>
          <t>https://www.getapp.com/marketing-software/content-marketing/os/web-based</t>
        </is>
      </c>
      <c r="D63355" t="inlineStr">
        <is>
          <t>Joomag</t>
        </is>
      </c>
      <c r="E63355" t="inlineStr">
        <is>
          <t>https://www.getapp.com/marketing-software/a/joomag/</t>
        </is>
      </c>
      <c r="F63355" t="inlineStr">
        <is>
          <t>Joomag is a digital publishing and content performance platform that drives more engagement and maximizes ROI.Read more about Joomag</t>
        </is>
      </c>
    </row>
    <row r="63356">
      <c r="A63356" t="inlineStr">
        <is>
          <t>Marketing</t>
        </is>
      </c>
      <c r="B63356" t="inlineStr">
        <is>
          <t>Content Marketing</t>
        </is>
      </c>
      <c r="C63356" t="inlineStr">
        <is>
          <t>https://www.getapp.com/marketing-software/content-marketing/os/web-based</t>
        </is>
      </c>
      <c r="D63356" t="inlineStr">
        <is>
          <t>Uniguest</t>
        </is>
      </c>
      <c r="E63356" t="inlineStr">
        <is>
          <t>https://www.getapp.com/marketing-software/a/ucview-digital-signage/</t>
        </is>
      </c>
      <c r="F63356" t="inlineStr">
        <is>
          <t>UCView is a cloud-based digital signage solution for designing and deploying content to digital displays within various markets and industries.Read more about Uniguest</t>
        </is>
      </c>
    </row>
    <row r="63357">
      <c r="A63357" t="inlineStr">
        <is>
          <t>Marketing</t>
        </is>
      </c>
      <c r="B63357" t="inlineStr">
        <is>
          <t>Content Marketing</t>
        </is>
      </c>
      <c r="C63357" t="inlineStr">
        <is>
          <t>https://www.getapp.com/marketing-software/content-marketing/os/web-based</t>
        </is>
      </c>
      <c r="D63357" t="inlineStr">
        <is>
          <t>Arena</t>
        </is>
      </c>
      <c r="E63357" t="inlineStr">
        <is>
          <t>https://www.getapp.com/it-communications-software/a/arena-live-chat/</t>
        </is>
      </c>
      <c r="F63357" t="inlineStr">
        <is>
          <t>Arena creates group rooms for any event, live, and streaming allowing users to discuss and talk about your content. Your group chat is displayed wherever you choose, and you can customize it to match with your website design.Read more about Arena</t>
        </is>
      </c>
    </row>
    <row r="63358">
      <c r="A63358" t="inlineStr">
        <is>
          <t>Marketing</t>
        </is>
      </c>
      <c r="B63358" t="inlineStr">
        <is>
          <t>Content Marketing</t>
        </is>
      </c>
      <c r="C63358" t="inlineStr">
        <is>
          <t>https://www.getapp.com/marketing-software/content-marketing/os/web-based</t>
        </is>
      </c>
      <c r="D63358" t="inlineStr">
        <is>
          <t>Writerly</t>
        </is>
      </c>
      <c r="E63358" t="inlineStr">
        <is>
          <t>https://www.getapp.com/collaboration-software/a/writerly/</t>
        </is>
      </c>
      <c r="F63358" t="inlineStr">
        <is>
          <t>All in one writing solution powered by Artificial intelligence. Designed to assist individuals and institutions alike in generating high quality, engaging and completely plagiarism free content suitable for all writing avenues. Generate content ranging from blogs, marketing strategies and much moreRead more about Writerly</t>
        </is>
      </c>
    </row>
    <row r="63359">
      <c r="A63359" t="inlineStr">
        <is>
          <t>Marketing</t>
        </is>
      </c>
      <c r="B63359" t="inlineStr">
        <is>
          <t>Content Marketing</t>
        </is>
      </c>
      <c r="C63359" t="inlineStr">
        <is>
          <t>https://www.getapp.com/marketing-software/content-marketing/os/web-based</t>
        </is>
      </c>
      <c r="D63359" t="inlineStr">
        <is>
          <t>TechOctave</t>
        </is>
      </c>
      <c r="E63359" t="inlineStr">
        <is>
          <t>https://www.getapp.com/all-software/a/techoctave/</t>
        </is>
      </c>
      <c r="F63359" t="inlineStr">
        <is>
          <t>TechOctave is an AI-powered content writing platform that helps businesses create optimized and unique content for websites, blogs, and social media channels. The platform enables managers to research, write, and optimize blog posts, ensuring that the content is unique, engaging, and optimized for search engines.Read more about TechOctave</t>
        </is>
      </c>
    </row>
    <row r="63360">
      <c r="A63360" t="inlineStr">
        <is>
          <t>Marketing</t>
        </is>
      </c>
      <c r="B63360" t="inlineStr">
        <is>
          <t>Content Marketing</t>
        </is>
      </c>
      <c r="C63360" t="inlineStr">
        <is>
          <t>https://www.getapp.com/marketing-software/content-marketing/os/web-based</t>
        </is>
      </c>
      <c r="D63360" t="inlineStr">
        <is>
          <t>Atomic AI</t>
        </is>
      </c>
      <c r="E63360" t="inlineStr">
        <is>
          <t>https://www.getapp.com/marketing-software/a/the-atomic-reach-platform/</t>
        </is>
      </c>
      <c r="F63360" t="inlineStr">
        <is>
          <t>Establish quality and consistency in your blog and/or email marketing with our content scoring and context engine.Read more about Atomic AI</t>
        </is>
      </c>
    </row>
    <row r="63361">
      <c r="A63361" t="inlineStr">
        <is>
          <t>Marketing</t>
        </is>
      </c>
      <c r="B63361" t="inlineStr">
        <is>
          <t>Content Marketing</t>
        </is>
      </c>
      <c r="C63361" t="inlineStr">
        <is>
          <t>https://www.getapp.com/marketing-software/content-marketing/os/web-based</t>
        </is>
      </c>
      <c r="D63361" t="inlineStr">
        <is>
          <t>Desygner</t>
        </is>
      </c>
      <c r="E63361" t="inlineStr">
        <is>
          <t>https://www.getapp.com/website-ecommerce-software/a/desygner/</t>
        </is>
      </c>
      <c r="F63361" t="inlineStr">
        <is>
          <t>Desygner is a graphic design tool, which helps businesses design social media posts, presentations, advertisements, flyers, and other content using predefined templates.Read more about Desygner</t>
        </is>
      </c>
    </row>
    <row r="63362">
      <c r="A63362" t="inlineStr">
        <is>
          <t>Marketing</t>
        </is>
      </c>
      <c r="B63362" t="inlineStr">
        <is>
          <t>Content Marketing</t>
        </is>
      </c>
      <c r="C63362" t="inlineStr">
        <is>
          <t>https://www.getapp.com/marketing-software/content-marketing/os/web-based</t>
        </is>
      </c>
      <c r="D63362" t="inlineStr">
        <is>
          <t>HeyOrca</t>
        </is>
      </c>
      <c r="E63362" t="inlineStr">
        <is>
          <t>https://www.getapp.com/website-ecommerce-software/a/heyorca/</t>
        </is>
      </c>
      <c r="F63362" t="inlineStr">
        <is>
          <t>HeyOrca is a cloud-based social media planning platform designed to assist marketing agencies with content planning and publishing. Key features include approval workflows, an editorial calendar, campaign management, social analytics, activity dashboard, and collaboration tools.Read more about HeyOrca</t>
        </is>
      </c>
    </row>
    <row r="63363">
      <c r="A63363" t="inlineStr">
        <is>
          <t>Marketing</t>
        </is>
      </c>
      <c r="B63363" t="inlineStr">
        <is>
          <t>Content Marketing</t>
        </is>
      </c>
      <c r="C63363" t="inlineStr">
        <is>
          <t>https://www.getapp.com/marketing-software/content-marketing/os/web-based</t>
        </is>
      </c>
      <c r="D63363" t="inlineStr">
        <is>
          <t>VT Writer</t>
        </is>
      </c>
      <c r="E63363" t="inlineStr">
        <is>
          <t>https://www.getapp.com/collaboration-software/a/vt-writer/</t>
        </is>
      </c>
      <c r="F63363" t="inlineStr">
        <is>
          <t>RFP software for creating and editing proposals. Trusted by leading Government Agencies and Enterprises.Read more about VT Writer</t>
        </is>
      </c>
    </row>
    <row r="63364">
      <c r="A63364" t="inlineStr">
        <is>
          <t>Marketing</t>
        </is>
      </c>
      <c r="B63364" t="inlineStr">
        <is>
          <t>Content Marketing</t>
        </is>
      </c>
      <c r="C63364" t="inlineStr">
        <is>
          <t>https://www.getapp.com/marketing-software/content-marketing/os/web-based</t>
        </is>
      </c>
      <c r="D63364" t="inlineStr">
        <is>
          <t>Fonto</t>
        </is>
      </c>
      <c r="E63364" t="inlineStr">
        <is>
          <t>https://www.getapp.com/all-software/a/fonto/</t>
        </is>
      </c>
      <c r="F63364" t="inlineStr">
        <is>
          <t>With Fonto, structured content authoring is made easy: we let subject matter experts create, edit and review mission-critical documents. Flawless, fast, and efficient. The future of documents.Read more about Fonto</t>
        </is>
      </c>
    </row>
    <row r="63365">
      <c r="A63365" t="inlineStr">
        <is>
          <t>Marketing</t>
        </is>
      </c>
      <c r="B63365" t="inlineStr">
        <is>
          <t>Content Marketing</t>
        </is>
      </c>
      <c r="C63365" t="inlineStr">
        <is>
          <t>https://www.getapp.com/marketing-software/content-marketing/os/web-based</t>
        </is>
      </c>
      <c r="D63365" t="inlineStr">
        <is>
          <t>NetX</t>
        </is>
      </c>
      <c r="E63365" t="inlineStr">
        <is>
          <t>https://www.getapp.com/marketing-software/a/netx/</t>
        </is>
      </c>
      <c r="F63365" t="inlineStr">
        <is>
          <t>NetX is a digital asset management platform for businesses of all sizes that enables users to search, browse, share and manage libraries of digital filesRead more about NetX</t>
        </is>
      </c>
    </row>
    <row r="63366">
      <c r="A63366" t="inlineStr">
        <is>
          <t>Marketing</t>
        </is>
      </c>
      <c r="B63366" t="inlineStr">
        <is>
          <t>Content Marketing</t>
        </is>
      </c>
      <c r="C63366" t="inlineStr">
        <is>
          <t>https://www.getapp.com/marketing-software/content-marketing/os/web-based</t>
        </is>
      </c>
      <c r="D63366" t="inlineStr">
        <is>
          <t>ClearVoice</t>
        </is>
      </c>
      <c r="E63366" t="inlineStr">
        <is>
          <t>https://www.getapp.com/marketing-software/a/clearvoice/</t>
        </is>
      </c>
      <c r="F63366" t="inlineStr">
        <is>
          <t>ClearVoice is content creation and marketing platform with an integrated marketplace for finding, hiring, collaborating with and paying freelance web writersRead more about ClearVoice</t>
        </is>
      </c>
    </row>
    <row r="63367">
      <c r="A63367" t="inlineStr">
        <is>
          <t>Marketing</t>
        </is>
      </c>
      <c r="B63367" t="inlineStr">
        <is>
          <t>Content Marketing</t>
        </is>
      </c>
      <c r="C63367" t="inlineStr">
        <is>
          <t>https://www.getapp.com/marketing-software/content-marketing/os/web-based</t>
        </is>
      </c>
      <c r="D63367" t="inlineStr">
        <is>
          <t>Live Center</t>
        </is>
      </c>
      <c r="E63367" t="inlineStr">
        <is>
          <t>https://www.getapp.com/website-ecommerce-software/a/live-center/</t>
        </is>
      </c>
      <c r="F63367" t="inlineStr">
        <is>
          <t>Empower journalists to cover live breaking news, sports events, elections, weather and any other streaming or time-critical news.Read more about Live Center</t>
        </is>
      </c>
    </row>
    <row r="63368">
      <c r="A63368" t="inlineStr">
        <is>
          <t>Marketing</t>
        </is>
      </c>
      <c r="B63368" t="inlineStr">
        <is>
          <t>Content Marketing</t>
        </is>
      </c>
      <c r="C63368" t="inlineStr">
        <is>
          <t>https://www.getapp.com/marketing-software/content-marketing/os/web-based</t>
        </is>
      </c>
      <c r="D63368" t="inlineStr">
        <is>
          <t>Copysmith</t>
        </is>
      </c>
      <c r="E63368" t="inlineStr">
        <is>
          <t>https://www.getapp.com/emerging-technology-software/a/copysmith/</t>
        </is>
      </c>
      <c r="F63368" t="inlineStr">
        <is>
          <t>Copysmith is an AI copywriting platform built for eCommerce teams and agencies. It can write engaging content in any language, on any topic at a fraction of the cost of a human writer.Read more about Copysmith</t>
        </is>
      </c>
    </row>
    <row r="63369">
      <c r="A63369" t="inlineStr">
        <is>
          <t>Marketing</t>
        </is>
      </c>
      <c r="B63369" t="inlineStr">
        <is>
          <t>Content Marketing</t>
        </is>
      </c>
      <c r="C63369" t="inlineStr">
        <is>
          <t>https://www.getapp.com/marketing-software/content-marketing/os/web-based</t>
        </is>
      </c>
      <c r="D63369" t="inlineStr">
        <is>
          <t>Flotiq</t>
        </is>
      </c>
      <c r="E63369" t="inlineStr">
        <is>
          <t>https://www.getapp.com/collaboration-software/a/flotiq/</t>
        </is>
      </c>
      <c r="F63369" t="inlineStr">
        <is>
          <t>Flotiq is an API-first headless CMS platform that brings two worlds together to communicate and create in harmony. It enables content reuse and omni-channel experiences. Flotiq allows users to choose their favorite frameworks and backends and perform their tasks efficiently.Read more about Flotiq</t>
        </is>
      </c>
    </row>
    <row r="63370">
      <c r="A63370" t="inlineStr">
        <is>
          <t>Marketing</t>
        </is>
      </c>
      <c r="B63370" t="inlineStr">
        <is>
          <t>Content Marketing</t>
        </is>
      </c>
      <c r="C63370" t="inlineStr">
        <is>
          <t>https://www.getapp.com/marketing-software/content-marketing/os/web-based</t>
        </is>
      </c>
      <c r="D63370" t="inlineStr">
        <is>
          <t>StoryTap</t>
        </is>
      </c>
      <c r="E63370" t="inlineStr">
        <is>
          <t>https://www.getapp.com/website-ecommerce-software/a/storytap/</t>
        </is>
      </c>
      <c r="F63370" t="inlineStr">
        <is>
          <t>StoryTap is the leader in story-led video automation. Our patented platform lets enterprise brands easily produce and automatically share authentic video stories from customers or employees. From video product reviews to Q&amp;A, testimonials and more.Read more about StoryTap</t>
        </is>
      </c>
    </row>
    <row r="63371">
      <c r="A63371" t="inlineStr">
        <is>
          <t>Marketing</t>
        </is>
      </c>
      <c r="B63371" t="inlineStr">
        <is>
          <t>Content Marketing</t>
        </is>
      </c>
      <c r="C63371" t="inlineStr">
        <is>
          <t>https://www.getapp.com/marketing-software/content-marketing/os/web-based</t>
        </is>
      </c>
      <c r="D63371" t="inlineStr">
        <is>
          <t>EKR Orchestra</t>
        </is>
      </c>
      <c r="E63371" t="inlineStr">
        <is>
          <t>https://www.getapp.com/retail-consumer-services-software/a/ekr-orchestra/</t>
        </is>
      </c>
      <c r="F63371" t="inlineStr">
        <is>
          <t>EKR ORCHESTRA helps businesses create, store and manage catalogs, technical manuals, and other documents on a unified portal. Users can organize information about procedural instructions, regulatory data, products, company, and more for various processes in a centralized repository.Read more about EKR Orchestra</t>
        </is>
      </c>
    </row>
    <row r="63372">
      <c r="A63372" t="inlineStr">
        <is>
          <t>Marketing</t>
        </is>
      </c>
      <c r="B63372" t="inlineStr">
        <is>
          <t>Content Marketing</t>
        </is>
      </c>
      <c r="C63372" t="inlineStr">
        <is>
          <t>https://www.getapp.com/marketing-software/content-marketing/os/web-based</t>
        </is>
      </c>
      <c r="D63372" t="inlineStr">
        <is>
          <t>Cronycle</t>
        </is>
      </c>
      <c r="E63372" t="inlineStr">
        <is>
          <t>https://www.getapp.com/marketing-software/a/cronycle/</t>
        </is>
      </c>
      <c r="F63372" t="inlineStr">
        <is>
          <t>Cronycle can help you stay ahead of the market. The platform makes it easy for market research, product marketing, content marketing, and sales enablement teams to discover, harvest, and share crucial insights.Read more about Cronycle</t>
        </is>
      </c>
    </row>
    <row r="63373">
      <c r="A63373" t="inlineStr">
        <is>
          <t>Marketing</t>
        </is>
      </c>
      <c r="B63373" t="inlineStr">
        <is>
          <t>Content Marketing</t>
        </is>
      </c>
      <c r="C63373" t="inlineStr">
        <is>
          <t>https://www.getapp.com/marketing-software/content-marketing/os/web-based</t>
        </is>
      </c>
      <c r="D63373" t="inlineStr">
        <is>
          <t>Mark</t>
        </is>
      </c>
      <c r="E63373" t="inlineStr">
        <is>
          <t>https://www.getapp.com/sales-software/a/mark/</t>
        </is>
      </c>
      <c r="F63373" t="inlineStr">
        <is>
          <t>Mark AI: Elevate your brand with AI that crafts expert content in your unique Brand Voice. Sophisticated yet simple, we turn AI complexity into seamless customer experiences.Read more about Mark</t>
        </is>
      </c>
    </row>
    <row r="63374">
      <c r="A63374" t="inlineStr">
        <is>
          <t>Marketing</t>
        </is>
      </c>
      <c r="B63374" t="inlineStr">
        <is>
          <t>Content Marketing</t>
        </is>
      </c>
      <c r="C63374" t="inlineStr">
        <is>
          <t>https://www.getapp.com/marketing-software/content-marketing/os/web-based</t>
        </is>
      </c>
      <c r="D63374" t="inlineStr">
        <is>
          <t>Brandkit</t>
        </is>
      </c>
      <c r="E63374" t="inlineStr">
        <is>
          <t>https://www.getapp.com/marketing-software/a/brandkit/</t>
        </is>
      </c>
      <c r="F63374" t="inlineStr">
        <is>
          <t>Brandkit® is a cloud-based brand &amp; digital asset management software that helps businesses in hospitality, event, travel, aviation, and other sectors power their digital toolkits.Read more about Brandkit</t>
        </is>
      </c>
    </row>
    <row r="63375">
      <c r="A63375" t="inlineStr">
        <is>
          <t>Marketing</t>
        </is>
      </c>
      <c r="B63375" t="inlineStr">
        <is>
          <t>Content Marketing</t>
        </is>
      </c>
      <c r="C63375" t="inlineStr">
        <is>
          <t>https://www.getapp.com/marketing-software/content-marketing/os/web-based</t>
        </is>
      </c>
      <c r="D63375" t="inlineStr">
        <is>
          <t>Navori Digital Signage Software</t>
        </is>
      </c>
      <c r="E63375" t="inlineStr">
        <is>
          <t>https://www.getapp.com/marketing-software/a/navori-ql/</t>
        </is>
      </c>
      <c r="F63375" t="inlineStr">
        <is>
          <t>Navori Software is a SOC 2 Type II certified digital signage solution for cloud or on-premise use. It enables businesses to manage content, schedule playback, and control user access across screens in retail, transportation, and other industries.Read more about Navori Digital Signage Software</t>
        </is>
      </c>
    </row>
    <row r="63376">
      <c r="A63376" t="inlineStr">
        <is>
          <t>Marketing</t>
        </is>
      </c>
      <c r="B63376" t="inlineStr">
        <is>
          <t>Content Marketing</t>
        </is>
      </c>
      <c r="C63376" t="inlineStr">
        <is>
          <t>https://www.getapp.com/marketing-software/content-marketing/os/web-based</t>
        </is>
      </c>
      <c r="D63376" t="inlineStr">
        <is>
          <t>Rakuten DX</t>
        </is>
      </c>
      <c r="E63376" t="inlineStr">
        <is>
          <t>https://www.getapp.com/sales-software/a/rakuten-aquafadas/</t>
        </is>
      </c>
      <c r="F63376" t="inlineStr">
        <is>
          <t>Rakuten Aquafadas provides the technology for enterprises to create sales &amp; content apps, with low coding &amp; deploy them across multiple platformsRead more about Rakuten DX</t>
        </is>
      </c>
    </row>
    <row r="63377">
      <c r="A63377" t="inlineStr">
        <is>
          <t>Marketing</t>
        </is>
      </c>
      <c r="B63377" t="inlineStr">
        <is>
          <t>Content Marketing</t>
        </is>
      </c>
      <c r="C63377" t="inlineStr">
        <is>
          <t>https://www.getapp.com/marketing-software/content-marketing/os/web-based</t>
        </is>
      </c>
      <c r="D63377" t="inlineStr">
        <is>
          <t>Captavi Platform</t>
        </is>
      </c>
      <c r="E63377" t="inlineStr">
        <is>
          <t>https://www.getapp.com/customer-management-software/a/captavi-platform/</t>
        </is>
      </c>
      <c r="F63377" t="inlineStr">
        <is>
          <t>Fully integrated webpage content, blog posts, article library, and news tool. Upload thumbnails/images in the digital asset manager. Schedule display start/end.Read more about Captavi Platform</t>
        </is>
      </c>
    </row>
    <row r="63378">
      <c r="A63378" t="inlineStr">
        <is>
          <t>Marketing</t>
        </is>
      </c>
      <c r="B63378" t="inlineStr">
        <is>
          <t>Content Marketing</t>
        </is>
      </c>
      <c r="C63378" t="inlineStr">
        <is>
          <t>https://www.getapp.com/marketing-software/content-marketing/os/web-based</t>
        </is>
      </c>
      <c r="D63378" t="inlineStr">
        <is>
          <t>AnyClip</t>
        </is>
      </c>
      <c r="E63378" t="inlineStr">
        <is>
          <t>https://www.getapp.com/website-ecommerce-software/a/luminous/</t>
        </is>
      </c>
      <c r="F63378" t="inlineStr">
        <is>
          <t>Harness your video library with the Anyclip Platform.  Anyclip combines AI and video to make video assets more valuable, automatically. With our unique ability to extract and leverage video data, AnyClip offers the next generation video management system - streamlined, centralized and automated.Read more about AnyClip</t>
        </is>
      </c>
    </row>
    <row r="63379">
      <c r="A63379" t="inlineStr">
        <is>
          <t>Marketing</t>
        </is>
      </c>
      <c r="B63379" t="inlineStr">
        <is>
          <t>Content Marketing</t>
        </is>
      </c>
      <c r="C63379" t="inlineStr">
        <is>
          <t>https://www.getapp.com/marketing-software/content-marketing/os/web-based</t>
        </is>
      </c>
      <c r="D63379" t="inlineStr">
        <is>
          <t>Graficto</t>
        </is>
      </c>
      <c r="E63379" t="inlineStr">
        <is>
          <t>https://www.getapp.com/marketing-software/a/graficto/</t>
        </is>
      </c>
      <c r="F63379" t="inlineStr">
        <is>
          <t>Graficto is an easy-to-use infographic and smart visuals maker that allows you to create infographic designs in seconds.Read more about Graficto</t>
        </is>
      </c>
    </row>
    <row r="63380">
      <c r="A63380" t="inlineStr">
        <is>
          <t>Marketing</t>
        </is>
      </c>
      <c r="B63380" t="inlineStr">
        <is>
          <t>Content Marketing</t>
        </is>
      </c>
      <c r="C63380" t="inlineStr">
        <is>
          <t>https://www.getapp.com/marketing-software/content-marketing/os/web-based</t>
        </is>
      </c>
      <c r="D63380" t="inlineStr">
        <is>
          <t>Easy-Peasy.AI</t>
        </is>
      </c>
      <c r="E63380" t="inlineStr">
        <is>
          <t>https://www.getapp.com/all-software/a/easy-peasy-ai/</t>
        </is>
      </c>
      <c r="F63380" t="inlineStr">
        <is>
          <t>Easy-Peasy. AI may assist you with a variety of tasks as an AI Content Assistant. You can use it to compose blog articles, emails, testimonials, and more because it contains more than 80 templates.Read more about Easy-Peasy.AI</t>
        </is>
      </c>
    </row>
    <row r="63381">
      <c r="A63381" t="inlineStr">
        <is>
          <t>Marketing</t>
        </is>
      </c>
      <c r="B63381" t="inlineStr">
        <is>
          <t>Content Marketing</t>
        </is>
      </c>
      <c r="C63381" t="inlineStr">
        <is>
          <t>https://www.getapp.com/marketing-software/content-marketing/os/web-based</t>
        </is>
      </c>
      <c r="D63381" t="inlineStr">
        <is>
          <t>StorifyMe</t>
        </is>
      </c>
      <c r="E63381" t="inlineStr">
        <is>
          <t>https://www.getapp.com/marketing-software/a/storifyme/</t>
        </is>
      </c>
      <c r="F63381" t="inlineStr">
        <is>
          <t>The most effective platform for distributing unique and interesting stories is StorifyMe.Read more about StorifyMe</t>
        </is>
      </c>
    </row>
    <row r="63382">
      <c r="A63382" t="inlineStr">
        <is>
          <t>Marketing</t>
        </is>
      </c>
      <c r="B63382" t="inlineStr">
        <is>
          <t>Content Marketing</t>
        </is>
      </c>
      <c r="C63382" t="inlineStr">
        <is>
          <t>https://www.getapp.com/marketing-software/content-marketing/os/web-based</t>
        </is>
      </c>
      <c r="D63382" t="inlineStr">
        <is>
          <t>Kapost</t>
        </is>
      </c>
      <c r="E63382" t="inlineStr">
        <is>
          <t>https://www.getapp.com/marketing-software/a/kapost/</t>
        </is>
      </c>
      <c r="F63382" t="inlineStr">
        <is>
          <t>Upland Kaposts helps B2B marketing, sales enablement, product, and customer success teams manage the full content lifecycle so they can support the buyer journey from awareness to loyalty. Collaborate on content and campaigns, distribute across channels, and reach your audience wherever they are.Read more about Kapost</t>
        </is>
      </c>
    </row>
    <row r="63383">
      <c r="A63383" t="inlineStr">
        <is>
          <t>Marketing</t>
        </is>
      </c>
      <c r="B63383" t="inlineStr">
        <is>
          <t>Content Marketing</t>
        </is>
      </c>
      <c r="C63383" t="inlineStr">
        <is>
          <t>https://www.getapp.com/marketing-software/content-marketing/os/web-based</t>
        </is>
      </c>
      <c r="D63383" t="inlineStr">
        <is>
          <t>Outbrain</t>
        </is>
      </c>
      <c r="E63383" t="inlineStr">
        <is>
          <t>https://www.getapp.com/marketing-software/a/outbrain/</t>
        </is>
      </c>
      <c r="F63383" t="inlineStr">
        <is>
          <t>Outbrain is the worlds leading native advertising platform. Connecting readers, publishers and marketers.Read more about Outbrain</t>
        </is>
      </c>
    </row>
    <row r="63384">
      <c r="A63384" t="inlineStr">
        <is>
          <t>Marketing</t>
        </is>
      </c>
      <c r="B63384" t="inlineStr">
        <is>
          <t>Content Marketing</t>
        </is>
      </c>
      <c r="C63384" t="inlineStr">
        <is>
          <t>https://www.getapp.com/marketing-software/content-marketing/os/web-based</t>
        </is>
      </c>
      <c r="D63384" t="inlineStr">
        <is>
          <t>Crowdstack Pro</t>
        </is>
      </c>
      <c r="E63384" t="inlineStr">
        <is>
          <t>https://www.getapp.com/collaboration-software/a/hoop-la/</t>
        </is>
      </c>
      <c r="F63384" t="inlineStr">
        <is>
          <t>Crowdstack Pro is a modern, mobile-friendly engagement hub for your crowd. Establish a fully customizable, searchable, sociable space that's publicly accessible or totally private. Find and empower your superfans, and maintain an ongoing connection with customers in an environment you control.Read more about Crowdstack Pro</t>
        </is>
      </c>
    </row>
    <row r="63385">
      <c r="A63385" t="inlineStr">
        <is>
          <t>Marketing</t>
        </is>
      </c>
      <c r="B63385" t="inlineStr">
        <is>
          <t>Content Marketing</t>
        </is>
      </c>
      <c r="C63385" t="inlineStr">
        <is>
          <t>https://www.getapp.com/marketing-software/content-marketing/os/web-based</t>
        </is>
      </c>
      <c r="D63385" t="inlineStr">
        <is>
          <t>NexMind</t>
        </is>
      </c>
      <c r="E63385" t="inlineStr">
        <is>
          <t>https://www.getapp.com/marketing-software/a/nexmind/</t>
        </is>
      </c>
      <c r="F63385" t="inlineStr">
        <is>
          <t>NexMind: Your AI Content Generator and SEO Solution. Experience personalized, SEO-friendly content in less than a minute. Surpass competitors and skyrocket your traffic.Read more about NexMind</t>
        </is>
      </c>
    </row>
    <row r="63386">
      <c r="A63386" t="inlineStr">
        <is>
          <t>Marketing</t>
        </is>
      </c>
      <c r="B63386" t="inlineStr">
        <is>
          <t>Content Marketing</t>
        </is>
      </c>
      <c r="C63386" t="inlineStr">
        <is>
          <t>https://www.getapp.com/marketing-software/content-marketing/os/web-based</t>
        </is>
      </c>
      <c r="D63386" t="inlineStr">
        <is>
          <t>Yapoli DAM</t>
        </is>
      </c>
      <c r="E63386" t="inlineStr">
        <is>
          <t>https://www.getapp.com/marketing-software/a/yapoli/</t>
        </is>
      </c>
      <c r="F63386" t="inlineStr">
        <is>
          <t>Yapoli is a digital asset management solution that helps large businesses manage digital files such as videos, photos, or PDFs using artificial intelligence mechanisms. The platform lets administrators search keywords to discover content in a unified interface.Read more about Yapoli DAM</t>
        </is>
      </c>
    </row>
    <row r="63387">
      <c r="A63387" t="inlineStr">
        <is>
          <t>Marketing</t>
        </is>
      </c>
      <c r="B63387" t="inlineStr">
        <is>
          <t>Content Marketing</t>
        </is>
      </c>
      <c r="C63387" t="inlineStr">
        <is>
          <t>https://www.getapp.com/marketing-software/content-marketing/os/web-based</t>
        </is>
      </c>
      <c r="D63387" t="inlineStr">
        <is>
          <t>Answerbase</t>
        </is>
      </c>
      <c r="E63387" t="inlineStr">
        <is>
          <t>https://www.getapp.com/customer-service-support-software/a/answerbase/</t>
        </is>
      </c>
      <c r="F63387" t="inlineStr">
        <is>
          <t>Answerbase captures highly valuable user generated content that is optimized for search and increase conversions.Read more about Answerbase</t>
        </is>
      </c>
    </row>
    <row r="63388">
      <c r="A63388" t="inlineStr">
        <is>
          <t>Marketing</t>
        </is>
      </c>
      <c r="B63388" t="inlineStr">
        <is>
          <t>Content Marketing</t>
        </is>
      </c>
      <c r="C63388" t="inlineStr">
        <is>
          <t>https://www.getapp.com/marketing-software/content-marketing/os/web-based</t>
        </is>
      </c>
      <c r="D63388" t="inlineStr">
        <is>
          <t>ThumbStopper Brand Manager</t>
        </is>
      </c>
      <c r="E63388" t="inlineStr">
        <is>
          <t>https://www.getapp.com/marketing-software/a/thumbstopper-brand-manager/</t>
        </is>
      </c>
      <c r="F63388" t="inlineStr">
        <is>
          <t>Content marketing is easy for brands who use ThumbStopper to syndicate high-quality content to retailers' social media pages.Read more about ThumbStopper Brand Manager</t>
        </is>
      </c>
    </row>
    <row r="63389">
      <c r="A63389" t="inlineStr">
        <is>
          <t>Marketing</t>
        </is>
      </c>
      <c r="B63389" t="inlineStr">
        <is>
          <t>Content Marketing</t>
        </is>
      </c>
      <c r="C63389" t="inlineStr">
        <is>
          <t>https://www.getapp.com/marketing-software/content-marketing/os/web-based</t>
        </is>
      </c>
      <c r="D63389" t="inlineStr">
        <is>
          <t>BeAmbassador</t>
        </is>
      </c>
      <c r="E63389" t="inlineStr">
        <is>
          <t>https://www.getapp.com/marketing-software/a/beambassador/</t>
        </is>
      </c>
      <c r="F63389" t="inlineStr">
        <is>
          <t>BeAmbassador is a cloud-based solution, which helps businesses with optimizing marketing, sales, and human resource strategies through social media branding and ambassador management. Key features include feedback management, content sharing, activity monitoring, analytics, and performance tracking.Read more about BeAmbassador</t>
        </is>
      </c>
    </row>
    <row r="63390">
      <c r="A63390" t="inlineStr">
        <is>
          <t>Marketing</t>
        </is>
      </c>
      <c r="B63390" t="inlineStr">
        <is>
          <t>Content Marketing</t>
        </is>
      </c>
      <c r="C63390" t="inlineStr">
        <is>
          <t>https://www.getapp.com/marketing-software/content-marketing/os/web-based</t>
        </is>
      </c>
      <c r="D63390" t="inlineStr">
        <is>
          <t>OrangeDAM</t>
        </is>
      </c>
      <c r="E63390" t="inlineStr">
        <is>
          <t>https://www.getapp.com/marketing-software/a/orangelogic-cortex/</t>
        </is>
      </c>
      <c r="F63390" t="inlineStr">
        <is>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is>
      </c>
    </row>
    <row r="63391">
      <c r="A63391" t="inlineStr">
        <is>
          <t>Marketing</t>
        </is>
      </c>
      <c r="B63391" t="inlineStr">
        <is>
          <t>Content Marketing</t>
        </is>
      </c>
      <c r="C63391" t="inlineStr">
        <is>
          <t>https://www.getapp.com/marketing-software/content-marketing/os/web-based</t>
        </is>
      </c>
      <c r="D63391" t="inlineStr">
        <is>
          <t>Shuttlerock</t>
        </is>
      </c>
      <c r="E63391" t="inlineStr">
        <is>
          <t>https://www.getapp.com/marketing-software/a/shuttlerock/</t>
        </is>
      </c>
      <c r="F63391" t="inlineStr">
        <is>
          <t>Shuttlerock builds engaging digital video ads at scale.Read more about Shuttlerock</t>
        </is>
      </c>
    </row>
    <row r="63392">
      <c r="A63392" t="inlineStr">
        <is>
          <t>Marketing</t>
        </is>
      </c>
      <c r="B63392" t="inlineStr">
        <is>
          <t>Content Marketing</t>
        </is>
      </c>
      <c r="C63392" t="inlineStr">
        <is>
          <t>https://www.getapp.com/marketing-software/content-marketing/os/web-based</t>
        </is>
      </c>
      <c r="D63392" t="inlineStr">
        <is>
          <t>Fanpage Karma</t>
        </is>
      </c>
      <c r="E63392" t="inlineStr">
        <is>
          <t>https://www.getapp.com/marketing-software/a/fanpage-karma/</t>
        </is>
      </c>
      <c r="F63392" t="inlineStr">
        <is>
          <t>Fanpage Karma is a leading social media management solution that facilitates the boring and stressful parts of managing a presence across all social media platforms, and lets people focus on the things that they really value: sharing their messages and content to an ever-growing number of fans.Read more about Fanpage Karma</t>
        </is>
      </c>
    </row>
    <row r="63393">
      <c r="A63393" t="inlineStr">
        <is>
          <t>Marketing</t>
        </is>
      </c>
      <c r="B63393" t="inlineStr">
        <is>
          <t>Content Marketing</t>
        </is>
      </c>
      <c r="C63393" t="inlineStr">
        <is>
          <t>https://www.getapp.com/marketing-software/content-marketing/os/web-based</t>
        </is>
      </c>
      <c r="D63393" t="inlineStr">
        <is>
          <t>Ceralytics</t>
        </is>
      </c>
      <c r="E63393" t="inlineStr">
        <is>
          <t>https://www.getapp.com/marketing-software/a/ceralytics/</t>
        </is>
      </c>
      <c r="F63393" t="inlineStr">
        <is>
          <t>Ceralytics is a content intelligence platform designed to help users identify their most relevant and highly performing content, to create data-driven content strategies. The software offers content analysis, competitive intelligence, conversion funnel analytics, and more.Read more about Ceralytics</t>
        </is>
      </c>
    </row>
    <row r="63394">
      <c r="A63394" t="inlineStr">
        <is>
          <t>Marketing</t>
        </is>
      </c>
      <c r="B63394" t="inlineStr">
        <is>
          <t>Content Marketing</t>
        </is>
      </c>
      <c r="C63394" t="inlineStr">
        <is>
          <t>https://www.getapp.com/marketing-software/content-marketing/os/web-based</t>
        </is>
      </c>
      <c r="D63394" t="inlineStr">
        <is>
          <t>AskCory</t>
        </is>
      </c>
      <c r="E63394" t="inlineStr">
        <is>
          <t>https://www.getapp.com/marketing-software/a/askcory/</t>
        </is>
      </c>
      <c r="F63394" t="inlineStr">
        <is>
          <t>AskCory is an AI-driven platform that enables users to quickly create custom marketing plans and access benchmarks. It uses advanced tactics and data insights for automated plan generation, aiding marketers and businesses in streamlining workflows and making informed decisions. The platform provides instant access to marketing tactics, detailed planning, and enhanced team collaboration.Read more about AskCory</t>
        </is>
      </c>
    </row>
    <row r="63395">
      <c r="A63395" t="inlineStr">
        <is>
          <t>Marketing</t>
        </is>
      </c>
      <c r="B63395" t="inlineStr">
        <is>
          <t>Content Marketing</t>
        </is>
      </c>
      <c r="C63395" t="inlineStr">
        <is>
          <t>https://www.getapp.com/marketing-software/content-marketing/os/web-based</t>
        </is>
      </c>
      <c r="D63395" t="inlineStr">
        <is>
          <t>Uptempo</t>
        </is>
      </c>
      <c r="E63395" t="inlineStr">
        <is>
          <t>https://www.getapp.com/marketing-software/a/brandmaker/</t>
        </is>
      </c>
      <c r="F63395" t="inlineStr">
        <is>
          <t>Uptempo’s Marketing Operations suite integrates planning, financial, performance, work, and asset management, enabling teams to better plan, spend smarter, and execute with confidence. We’re trusted by 625,000+ marketers at companies like Autodesk, Best Buy, Daimler, Deutsche Bank and SC Johnson.Read more about Uptempo</t>
        </is>
      </c>
    </row>
    <row r="63396">
      <c r="A63396" t="inlineStr">
        <is>
          <t>Marketing</t>
        </is>
      </c>
      <c r="B63396" t="inlineStr">
        <is>
          <t>Content Marketing</t>
        </is>
      </c>
      <c r="C63396" t="inlineStr">
        <is>
          <t>https://www.getapp.com/marketing-software/content-marketing/os/web-based</t>
        </is>
      </c>
      <c r="D63396" t="inlineStr">
        <is>
          <t>Workflow</t>
        </is>
      </c>
      <c r="E63396" t="inlineStr">
        <is>
          <t>https://www.getapp.com/marketing-software/a/contentools/</t>
        </is>
      </c>
      <c r="F63396" t="inlineStr">
        <is>
          <t>Contentools is a content marketing platform for creating, collaborating on, publishing, and analyzing content for marketing campaigns. Designed for mid-sized and enterprise companies, Contentools allows users to plan, distribute and measure campaigns from one cloud-based platform.Read more about Workflow</t>
        </is>
      </c>
    </row>
    <row r="63397">
      <c r="A63397" t="inlineStr">
        <is>
          <t>Marketing</t>
        </is>
      </c>
      <c r="B63397" t="inlineStr">
        <is>
          <t>Content Marketing</t>
        </is>
      </c>
      <c r="C63397" t="inlineStr">
        <is>
          <t>https://www.getapp.com/marketing-software/content-marketing/os/web-based</t>
        </is>
      </c>
      <c r="D63397" t="inlineStr">
        <is>
          <t>Brightcove</t>
        </is>
      </c>
      <c r="E63397" t="inlineStr">
        <is>
          <t>https://www.getapp.com/marketing-software/a/brightcove-video-cloud/</t>
        </is>
      </c>
      <c r="F63397" t="inlineStr">
        <is>
          <t>At Brightcove, we strive to deliver the highest quality, most scalable and secure streaming technology for any company, brand or creator to own their digital future. We combine the most complete solutions with curated content services and a team of experts to lead you through every stage.Read more about Brightcove</t>
        </is>
      </c>
    </row>
    <row r="63398">
      <c r="A63398" t="inlineStr">
        <is>
          <t>Marketing</t>
        </is>
      </c>
      <c r="B63398" t="inlineStr">
        <is>
          <t>Content Marketing</t>
        </is>
      </c>
      <c r="C63398" t="inlineStr">
        <is>
          <t>https://www.getapp.com/marketing-software/content-marketing/os/web-based</t>
        </is>
      </c>
      <c r="D63398" t="inlineStr">
        <is>
          <t>Zoho Marketing Automation</t>
        </is>
      </c>
      <c r="E63398" t="inlineStr">
        <is>
          <t>https://www.getapp.com/marketing-software/a/zoho-marketing-automation/</t>
        </is>
      </c>
      <c r="F63398" t="inlineStr">
        <is>
          <t>Zoho Marketing is a cloud-based all-in-one marketing automation software used to automate marketing activities across multiple channels. It helps businesses  attract visitors to the website, turn anonymous visitors into leads, and convert leads into loyal customers and retain them longer.Read more about Zoho Marketing Automation</t>
        </is>
      </c>
    </row>
    <row r="63399">
      <c r="A63399" t="inlineStr">
        <is>
          <t>Marketing</t>
        </is>
      </c>
      <c r="B63399" t="inlineStr">
        <is>
          <t>Content Marketing</t>
        </is>
      </c>
      <c r="C63399" t="inlineStr">
        <is>
          <t>https://www.getapp.com/marketing-software/content-marketing/os/web-based</t>
        </is>
      </c>
      <c r="D63399" t="inlineStr">
        <is>
          <t>RO Innovation</t>
        </is>
      </c>
      <c r="E63399" t="inlineStr">
        <is>
          <t>https://www.getapp.com/sales-software/a/ro-enablement/</t>
        </is>
      </c>
      <c r="F63399" t="inlineStr">
        <is>
          <t>Upland RO Innovation is a leading customer reference management solution, helping enterprises harness the voice of the customer in sales and marketing initiatives to win new business faster.Read more about RO Innovation</t>
        </is>
      </c>
    </row>
    <row r="63400">
      <c r="A63400" t="inlineStr">
        <is>
          <t>Marketing</t>
        </is>
      </c>
      <c r="B63400" t="inlineStr">
        <is>
          <t>Content Marketing</t>
        </is>
      </c>
      <c r="C63400" t="inlineStr">
        <is>
          <t>https://www.getapp.com/marketing-software/content-marketing/os/web-based</t>
        </is>
      </c>
      <c r="D63400" t="inlineStr">
        <is>
          <t>Knovio</t>
        </is>
      </c>
      <c r="E63400" t="inlineStr">
        <is>
          <t>https://www.getapp.com/it-communications-software/a/knovio/</t>
        </is>
      </c>
      <c r="F63400" t="inlineStr">
        <is>
          <t>Instant on-demand multimedia content for marketing: create engaging video presentations in minutes with easy-to-learn but powerful desktop and mobile tools.Read more about Knovio</t>
        </is>
      </c>
    </row>
    <row r="63401">
      <c r="A63401" t="inlineStr">
        <is>
          <t>Marketing</t>
        </is>
      </c>
      <c r="B63401" t="inlineStr">
        <is>
          <t>Content Marketing</t>
        </is>
      </c>
      <c r="C63401" t="inlineStr">
        <is>
          <t>https://www.getapp.com/marketing-software/content-marketing/os/web-based</t>
        </is>
      </c>
      <c r="D63401" t="inlineStr">
        <is>
          <t>NinjaSEO</t>
        </is>
      </c>
      <c r="E63401" t="inlineStr">
        <is>
          <t>https://www.getapp.com/marketing-software/a/ninjaseo/</t>
        </is>
      </c>
      <c r="F63401" t="inlineStr">
        <is>
          <t>NinjaSEO is a comprehensive SEO tool used to optimize websites to improve the website rankings on SERP using a crawler, keyword ranker, on-page grader, link-bots, backlink checker, contact lists, XML site map generator, link tracker, and SEO chrome extension.Read more about NinjaSEO</t>
        </is>
      </c>
    </row>
    <row r="63402">
      <c r="A63402" t="inlineStr">
        <is>
          <t>Marketing</t>
        </is>
      </c>
      <c r="B63402" t="inlineStr">
        <is>
          <t>Content Marketing</t>
        </is>
      </c>
      <c r="C63402" t="inlineStr">
        <is>
          <t>https://www.getapp.com/marketing-software/content-marketing/os/web-based</t>
        </is>
      </c>
      <c r="D63402" t="inlineStr">
        <is>
          <t>Story</t>
        </is>
      </c>
      <c r="E63402" t="inlineStr">
        <is>
          <t>https://www.getapp.com/marketing-software/a/story/</t>
        </is>
      </c>
      <c r="F63402" t="inlineStr">
        <is>
          <t>Story is a cloud-based solution designed to help businesses manage workflows relating to marketing content across multiple digital platforms to drive customer engagement and ROI. It lets users deliver data-driven content to a targeted audience across leading social media channels.Read more about Story</t>
        </is>
      </c>
    </row>
    <row r="63403">
      <c r="A63403" t="inlineStr">
        <is>
          <t>Marketing</t>
        </is>
      </c>
      <c r="B63403" t="inlineStr">
        <is>
          <t>Content Marketing</t>
        </is>
      </c>
      <c r="C63403" t="inlineStr">
        <is>
          <t>https://www.getapp.com/marketing-software/content-marketing/os/web-based</t>
        </is>
      </c>
      <c r="D63403" t="inlineStr">
        <is>
          <t>Craftly.AI</t>
        </is>
      </c>
      <c r="E63403" t="inlineStr">
        <is>
          <t>https://www.getapp.com/marketing-software/a/craftly-ai/</t>
        </is>
      </c>
      <c r="F63403" t="inlineStr">
        <is>
          <t>Craftly.AI uses the latest in GPT-3 technology to take a user's prompts, and transform them into original, high performing content in seconds.Read more about Craftly.AI</t>
        </is>
      </c>
    </row>
    <row r="63404">
      <c r="A63404" t="inlineStr">
        <is>
          <t>Marketing</t>
        </is>
      </c>
      <c r="B63404" t="inlineStr">
        <is>
          <t>Content Marketing</t>
        </is>
      </c>
      <c r="C63404" t="inlineStr">
        <is>
          <t>https://www.getapp.com/marketing-software/content-marketing/os/web-based</t>
        </is>
      </c>
      <c r="D63404" t="inlineStr">
        <is>
          <t>GatherContent</t>
        </is>
      </c>
      <c r="E63404" t="inlineStr">
        <is>
          <t>https://www.getapp.com/website-ecommerce-software/a/gathercontent/</t>
        </is>
      </c>
      <c r="F63404" t="inlineStr">
        <is>
          <t>GatherContent is a Content Operations Platform that helps teams produce effective content, at scale.Read more about GatherContent</t>
        </is>
      </c>
    </row>
    <row r="63405">
      <c r="A63405" t="inlineStr">
        <is>
          <t>Marketing</t>
        </is>
      </c>
      <c r="B63405" t="inlineStr">
        <is>
          <t>Content Marketing</t>
        </is>
      </c>
      <c r="C63405" t="inlineStr">
        <is>
          <t>https://www.getapp.com/marketing-software/content-marketing/os/web-based</t>
        </is>
      </c>
      <c r="D63405" t="inlineStr">
        <is>
          <t>Carts Guru</t>
        </is>
      </c>
      <c r="E63405" t="inlineStr">
        <is>
          <t>https://www.getapp.com/website-ecommerce-software/a/carts-guru/</t>
        </is>
      </c>
      <c r="F63405" t="inlineStr">
        <is>
          <t>The all-in-one multichannel marketing automation software for e-merchants.Read more about Carts Guru</t>
        </is>
      </c>
    </row>
    <row r="63406">
      <c r="A63406" t="inlineStr">
        <is>
          <t>Marketing</t>
        </is>
      </c>
      <c r="B63406" t="inlineStr">
        <is>
          <t>Content Marketing</t>
        </is>
      </c>
      <c r="C63406" t="inlineStr">
        <is>
          <t>https://www.getapp.com/marketing-software/content-marketing/os/web-based</t>
        </is>
      </c>
      <c r="D63406" t="inlineStr">
        <is>
          <t>The Brafton Content Marketing Platform</t>
        </is>
      </c>
      <c r="E63406" t="inlineStr">
        <is>
          <t>https://www.getapp.com/marketing-software/a/the-brafton-platform/</t>
        </is>
      </c>
      <c r="F63406"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63407">
      <c r="A63407" t="inlineStr">
        <is>
          <t>Marketing</t>
        </is>
      </c>
      <c r="B63407" t="inlineStr">
        <is>
          <t>Content Marketing</t>
        </is>
      </c>
      <c r="C63407" t="inlineStr">
        <is>
          <t>https://www.getapp.com/marketing-software/content-marketing/os/web-based</t>
        </is>
      </c>
      <c r="D63407" t="inlineStr">
        <is>
          <t>GETitOUT</t>
        </is>
      </c>
      <c r="E63407" t="inlineStr">
        <is>
          <t>https://www.getapp.com/marketing-software/a/getitout/</t>
        </is>
      </c>
      <c r="F63407" t="inlineStr">
        <is>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is>
      </c>
    </row>
    <row r="63408">
      <c r="A63408" t="inlineStr">
        <is>
          <t>Marketing</t>
        </is>
      </c>
      <c r="B63408" t="inlineStr">
        <is>
          <t>Content Marketing</t>
        </is>
      </c>
      <c r="C63408" t="inlineStr">
        <is>
          <t>https://www.getapp.com/marketing-software/content-marketing/os/web-based</t>
        </is>
      </c>
      <c r="D63408" t="inlineStr">
        <is>
          <t>DemandJump</t>
        </is>
      </c>
      <c r="E63408" t="inlineStr">
        <is>
          <t>https://www.getapp.com/marketing-software/a/demandjump/</t>
        </is>
      </c>
      <c r="F63408" t="inlineStr">
        <is>
          <t>Channel Optimization - Consumer Research - Content Marketing Insights - AnalyticsRead more about DemandJump</t>
        </is>
      </c>
    </row>
    <row r="63409">
      <c r="A63409" t="inlineStr">
        <is>
          <t>Marketing</t>
        </is>
      </c>
      <c r="B63409" t="inlineStr">
        <is>
          <t>Content Marketing</t>
        </is>
      </c>
      <c r="C63409" t="inlineStr">
        <is>
          <t>https://www.getapp.com/marketing-software/content-marketing/os/web-based</t>
        </is>
      </c>
      <c r="D63409" t="inlineStr">
        <is>
          <t>readable.io</t>
        </is>
      </c>
      <c r="E63409" t="inlineStr">
        <is>
          <t>https://www.getapp.com/marketing-software/a/readable-io-1/</t>
        </is>
      </c>
      <c r="F63409" t="inlineStr">
        <is>
          <t>readable.io is a content marketing software that helps businesses optimize website performance by scanning, scoring, and monitoring website readability. It enables staff members to automatically check spelling and grammar errors and highlight buzzwords, passive voice, adverbs, and cliches.Read more about readable.io</t>
        </is>
      </c>
    </row>
    <row r="63410">
      <c r="A63410" t="inlineStr">
        <is>
          <t>Marketing</t>
        </is>
      </c>
      <c r="B63410" t="inlineStr">
        <is>
          <t>Content Marketing</t>
        </is>
      </c>
      <c r="C63410" t="inlineStr">
        <is>
          <t>https://www.getapp.com/marketing-software/content-marketing/os/web-based</t>
        </is>
      </c>
      <c r="D63410" t="inlineStr">
        <is>
          <t>Ingeniux CMS</t>
        </is>
      </c>
      <c r="E63410" t="inlineStr">
        <is>
          <t>https://www.getapp.com/website-ecommerce-software/a/ingeniux-cms/</t>
        </is>
      </c>
      <c r="F63410" t="inlineStr">
        <is>
          <t>Ingeniux Headless is the CMS API for content-driven sites and apps that doesn't sacrifice an ounce of web experience capability.Read more about Ingeniux CMS</t>
        </is>
      </c>
    </row>
    <row r="63411">
      <c r="A63411" t="inlineStr">
        <is>
          <t>Marketing</t>
        </is>
      </c>
      <c r="B63411" t="inlineStr">
        <is>
          <t>Content Marketing</t>
        </is>
      </c>
      <c r="C63411" t="inlineStr">
        <is>
          <t>https://www.getapp.com/marketing-software/content-marketing/os/web-based</t>
        </is>
      </c>
      <c r="D63411" t="inlineStr">
        <is>
          <t>Influ2</t>
        </is>
      </c>
      <c r="E63411" t="inlineStr">
        <is>
          <t>https://www.getapp.com/marketing-software/a/influ2/</t>
        </is>
      </c>
      <c r="F63411" t="inlineStr">
        <is>
          <t>We make sure your ads find exactly the right person and drive engagement that results in sales.Read more about Influ2</t>
        </is>
      </c>
    </row>
    <row r="63412">
      <c r="A63412" t="inlineStr">
        <is>
          <t>Marketing</t>
        </is>
      </c>
      <c r="B63412" t="inlineStr">
        <is>
          <t>Content Marketing</t>
        </is>
      </c>
      <c r="C63412" t="inlineStr">
        <is>
          <t>https://www.getapp.com/marketing-software/content-marketing/os/web-based</t>
        </is>
      </c>
      <c r="D63412" t="inlineStr">
        <is>
          <t>LumisXP</t>
        </is>
      </c>
      <c r="E63412" t="inlineStr">
        <is>
          <t>https://www.getapp.com/all-software/a/lumisxp/</t>
        </is>
      </c>
      <c r="F63412" t="inlineStr">
        <is>
          <t>LumisXP is a cloud-based software that helps the marketing team gain insights on various websites, blogs, and landing page metrics on a unified platform.Read more about LumisXP</t>
        </is>
      </c>
    </row>
    <row r="63413">
      <c r="A63413" t="inlineStr">
        <is>
          <t>Marketing</t>
        </is>
      </c>
      <c r="B63413" t="inlineStr">
        <is>
          <t>Content Marketing</t>
        </is>
      </c>
      <c r="C63413" t="inlineStr">
        <is>
          <t>https://www.getapp.com/marketing-software/content-marketing/os/web-based</t>
        </is>
      </c>
      <c r="D63413" t="inlineStr">
        <is>
          <t>Wobb</t>
        </is>
      </c>
      <c r="E63413" t="inlineStr">
        <is>
          <t>https://www.getapp.com/marketing-software/a/wobb/</t>
        </is>
      </c>
      <c r="F63413" t="inlineStr">
        <is>
          <t>Wobb enables marketing managers to connect with influencers for their campaigns, and provide them with a centralized platform to participate in multiple campaigns, submit their work for review and approval. It facilitates transparent and time-bound engagement between brands and influencers.Read more about Wobb</t>
        </is>
      </c>
    </row>
    <row r="63414">
      <c r="A63414" t="inlineStr">
        <is>
          <t>Marketing</t>
        </is>
      </c>
      <c r="B63414" t="inlineStr">
        <is>
          <t>Content Marketing</t>
        </is>
      </c>
      <c r="C63414" t="inlineStr">
        <is>
          <t>https://www.getapp.com/marketing-software/content-marketing/os/web-based</t>
        </is>
      </c>
      <c r="D63414" t="inlineStr">
        <is>
          <t>Pixlee TurnTo</t>
        </is>
      </c>
      <c r="E63414" t="inlineStr">
        <is>
          <t>https://www.getapp.com/marketing-software/a/pixlee/</t>
        </is>
      </c>
      <c r="F63414" t="inlineStr">
        <is>
          <t>Pixlee TurnTo is a cloud based Content Management System (CMS) that allows brands to leverage Social UGC, influencer content, and ratings &amp; reviews across brand channels.Read more about Pixlee TurnTo</t>
        </is>
      </c>
    </row>
    <row r="63415">
      <c r="A63415" t="inlineStr">
        <is>
          <t>Marketing</t>
        </is>
      </c>
      <c r="B63415" t="inlineStr">
        <is>
          <t>Content Marketing</t>
        </is>
      </c>
      <c r="C63415" t="inlineStr">
        <is>
          <t>https://www.getapp.com/marketing-software/content-marketing/os/web-based</t>
        </is>
      </c>
      <c r="D63415" t="inlineStr">
        <is>
          <t>JUNE - Online Marketing Cloud</t>
        </is>
      </c>
      <c r="E63415" t="inlineStr">
        <is>
          <t>https://www.getapp.com/marketing-software/a/june-online-marketing-cloud/</t>
        </is>
      </c>
      <c r="F63415" t="inlineStr">
        <is>
          <t>Use JUNE's responsive and fast cloud-based editor to create high-impact landing pages or targeted email content to manage and create online marketing content.Read more about JUNE - Online Marketing Cloud</t>
        </is>
      </c>
    </row>
    <row r="63416">
      <c r="A63416" t="inlineStr">
        <is>
          <t>Marketing</t>
        </is>
      </c>
      <c r="B63416" t="inlineStr">
        <is>
          <t>Content Marketing</t>
        </is>
      </c>
      <c r="C63416" t="inlineStr">
        <is>
          <t>https://www.getapp.com/marketing-software/content-marketing/os/web-based</t>
        </is>
      </c>
      <c r="D63416" t="inlineStr">
        <is>
          <t>Describely</t>
        </is>
      </c>
      <c r="E63416" t="inlineStr">
        <is>
          <t>https://www.getapp.com/marketing-software/a/describely/</t>
        </is>
      </c>
      <c r="F63416" t="inlineStr">
        <is>
          <t>Top retail brands use Describely to eliminate content backlog using AI. Generate high quality e-commerce product content in seconds.Read more about Describely</t>
        </is>
      </c>
    </row>
    <row r="63417">
      <c r="A63417" t="inlineStr">
        <is>
          <t>Marketing</t>
        </is>
      </c>
      <c r="B63417" t="inlineStr">
        <is>
          <t>Content Marketing</t>
        </is>
      </c>
      <c r="C63417" t="inlineStr">
        <is>
          <t>https://www.getapp.com/marketing-software/content-marketing/os/web-based</t>
        </is>
      </c>
      <c r="D63417" t="inlineStr">
        <is>
          <t>SproutLoud</t>
        </is>
      </c>
      <c r="E63417" t="inlineStr">
        <is>
          <t>https://www.getapp.com/marketing-software/a/sproutloud/</t>
        </is>
      </c>
      <c r="F63417" t="inlineStr">
        <is>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is>
      </c>
    </row>
    <row r="63418">
      <c r="A63418" t="inlineStr">
        <is>
          <t>Marketing</t>
        </is>
      </c>
      <c r="B63418" t="inlineStr">
        <is>
          <t>Content Marketing</t>
        </is>
      </c>
      <c r="C63418" t="inlineStr">
        <is>
          <t>https://www.getapp.com/marketing-software/content-marketing/os/web-based</t>
        </is>
      </c>
      <c r="D63418" t="inlineStr">
        <is>
          <t>Authoritas</t>
        </is>
      </c>
      <c r="E63418" t="inlineStr">
        <is>
          <t>https://www.getapp.com/marketing-software/a/analytics-seo-com/</t>
        </is>
      </c>
      <c r="F63418" t="inlineStr">
        <is>
          <t>Authoritas is an automated suite of online SEO and Content Marketing tools that integrate with Google Analytics and Majestic SEO to manage multiple SEO campaigns. The platform is designed for Enterprises and E-commerce Businesses.Read more about Authoritas</t>
        </is>
      </c>
    </row>
    <row r="63419">
      <c r="A63419" t="inlineStr">
        <is>
          <t>Marketing</t>
        </is>
      </c>
      <c r="B63419" t="inlineStr">
        <is>
          <t>Content Marketing</t>
        </is>
      </c>
      <c r="C63419" t="inlineStr">
        <is>
          <t>https://www.getapp.com/marketing-software/content-marketing/os/web-based</t>
        </is>
      </c>
      <c r="D63419" t="inlineStr">
        <is>
          <t>Social Board</t>
        </is>
      </c>
      <c r="E63419" t="inlineStr">
        <is>
          <t>https://www.getapp.com/marketing-software/a/social-board/</t>
        </is>
      </c>
      <c r="F63419" t="inlineStr">
        <is>
          <t>Social Board allows users to collect, manage, curate and display any social media hashtag photo, video, or tweet from Instagram, Twitter, Tumblr,  and YoutubeRead more about Social Board</t>
        </is>
      </c>
    </row>
    <row r="63420">
      <c r="A63420" t="inlineStr">
        <is>
          <t>Marketing</t>
        </is>
      </c>
      <c r="B63420" t="inlineStr">
        <is>
          <t>Content Marketing</t>
        </is>
      </c>
      <c r="C63420" t="inlineStr">
        <is>
          <t>https://www.getapp.com/marketing-software/content-marketing/os/web-based</t>
        </is>
      </c>
      <c r="D63420" t="inlineStr">
        <is>
          <t>Semactic</t>
        </is>
      </c>
      <c r="E63420" t="inlineStr">
        <is>
          <t>https://www.getapp.com/marketing-software/a/semactic/</t>
        </is>
      </c>
      <c r="F63420" t="inlineStr">
        <is>
          <t>Semactic is a cloud-based SEO platform that helps digital teams self-manage their natural referencing. The platform offers a Trello-like interface to manage the entire SEO action plan, along with a content marketing idea generator, technical recommendations, and a keywords finder. It provides automatic progress tracking, reporting, and the ability to justify the ROI of the SEO program.Read more about Semactic</t>
        </is>
      </c>
    </row>
    <row r="63421">
      <c r="A63421" t="inlineStr">
        <is>
          <t>Marketing</t>
        </is>
      </c>
      <c r="B63421" t="inlineStr">
        <is>
          <t>Content Marketing</t>
        </is>
      </c>
      <c r="C63421" t="inlineStr">
        <is>
          <t>https://www.getapp.com/marketing-software/content-marketing/os/web-based</t>
        </is>
      </c>
      <c r="D63421" t="inlineStr">
        <is>
          <t>BrandpointHUB</t>
        </is>
      </c>
      <c r="E63421" t="inlineStr">
        <is>
          <t>https://www.getapp.com/marketing-software/a/brandpointhub/</t>
        </is>
      </c>
      <c r="F63421" t="inlineStr">
        <is>
          <t>BrandpointHUB is a cloud-based content marketing platform which enables users to create, collaborate on, review, and publish content across multiple channelsRead more about BrandpointHUB</t>
        </is>
      </c>
    </row>
    <row r="63422">
      <c r="A63422" t="inlineStr">
        <is>
          <t>Marketing</t>
        </is>
      </c>
      <c r="B63422" t="inlineStr">
        <is>
          <t>Content Marketing</t>
        </is>
      </c>
      <c r="C63422" t="inlineStr">
        <is>
          <t>https://www.getapp.com/marketing-software/content-marketing/os/web-based</t>
        </is>
      </c>
      <c r="D63422" t="inlineStr">
        <is>
          <t>Brandcast</t>
        </is>
      </c>
      <c r="E63422" t="inlineStr">
        <is>
          <t>https://www.getapp.com/website-ecommerce-software/a/brandcast/</t>
        </is>
      </c>
      <c r="F63422" t="inlineStr">
        <is>
          <t>Brandcast is a content management software designed to help agencies, franchisees, and businesses in the real estate, hospitality, interior design, and direct selling industries create branded content, visual designs, sales proposals, websites, brochures, and more on a centralized platformRead more about Brandcast</t>
        </is>
      </c>
    </row>
    <row r="63423">
      <c r="A63423" t="inlineStr">
        <is>
          <t>Marketing</t>
        </is>
      </c>
      <c r="B63423" t="inlineStr">
        <is>
          <t>Content Marketing</t>
        </is>
      </c>
      <c r="C63423" t="inlineStr">
        <is>
          <t>https://www.getapp.com/marketing-software/content-marketing/os/web-based</t>
        </is>
      </c>
      <c r="D63423" t="inlineStr">
        <is>
          <t>SAS Customer Intelligence 360</t>
        </is>
      </c>
      <c r="E63423" t="inlineStr">
        <is>
          <t>https://www.getapp.com/all-software/a/sas-customer-intelligence-360/</t>
        </is>
      </c>
      <c r="F63423" t="inlineStr">
        <is>
          <t>Page design changes are accounted for automatically during data capture, eliminating the need to continually retag the page. Having integrated digital asset management to assist in delivering those assets means easier integration with other tools and quicker time to market.Read more about SAS Customer Intelligence 360</t>
        </is>
      </c>
    </row>
    <row r="63424">
      <c r="A63424" t="inlineStr">
        <is>
          <t>Marketing</t>
        </is>
      </c>
      <c r="B63424" t="inlineStr">
        <is>
          <t>Content Marketing</t>
        </is>
      </c>
      <c r="C63424" t="inlineStr">
        <is>
          <t>https://www.getapp.com/marketing-software/content-marketing/os/web-based</t>
        </is>
      </c>
      <c r="D63424" t="inlineStr">
        <is>
          <t>Oracle Eloqua Marketing Automation</t>
        </is>
      </c>
      <c r="E63424" t="inlineStr">
        <is>
          <t>https://www.getapp.com/marketing-software/a/campaign-management/</t>
        </is>
      </c>
      <c r="F63424" t="inlineStr">
        <is>
          <t>Oracle Eloqua is enterprise-level marketing automation software that can be used to manage a range of both marketing and sales activities. The software can be used to execute content marketing and social marketing campaigns, as well as sales-driven campaigns to support renewals and events.Read more about Oracle Eloqua Marketing Automation</t>
        </is>
      </c>
    </row>
    <row r="63425">
      <c r="A63425" t="inlineStr">
        <is>
          <t>Marketing</t>
        </is>
      </c>
      <c r="B63425" t="inlineStr">
        <is>
          <t>Content Marketing</t>
        </is>
      </c>
      <c r="C63425" t="inlineStr">
        <is>
          <t>https://www.getapp.com/marketing-software/content-marketing/os/web-based</t>
        </is>
      </c>
      <c r="D63425" t="inlineStr">
        <is>
          <t>TINT</t>
        </is>
      </c>
      <c r="E63425" t="inlineStr">
        <is>
          <t>https://www.getapp.com/marketing-software/a/tint/</t>
        </is>
      </c>
      <c r="F63425" t="inlineStr">
        <is>
          <t>TINT is a complete social media marketing solution. With TINT you can collect, curate, and promote all your best content on any screen, anywhere.Read more about TINT</t>
        </is>
      </c>
    </row>
    <row r="63426">
      <c r="A63426" t="inlineStr">
        <is>
          <t>Marketing</t>
        </is>
      </c>
      <c r="B63426" t="inlineStr">
        <is>
          <t>Content Marketing</t>
        </is>
      </c>
      <c r="C63426" t="inlineStr">
        <is>
          <t>https://www.getapp.com/marketing-software/content-marketing/os/web-based</t>
        </is>
      </c>
      <c r="D63426" t="inlineStr">
        <is>
          <t>simplebooklet</t>
        </is>
      </c>
      <c r="E63426" t="inlineStr">
        <is>
          <t>https://www.getapp.com/marketing-software/a/simplebooklet/</t>
        </is>
      </c>
      <c r="F63426" t="inlineStr">
        <is>
          <t>With simplebooklet, you make digital marketing collateral for your small business. Each simplebooklet can be published, posted, emailed, shared, saved as a PDF, and embedded everywhere on the web. And built-in lead generation in each simplebooklet brings real customers to your door.Read more about simplebooklet</t>
        </is>
      </c>
    </row>
    <row r="63427">
      <c r="A63427" t="inlineStr">
        <is>
          <t>Marketing</t>
        </is>
      </c>
      <c r="B63427" t="inlineStr">
        <is>
          <t>Content Marketing</t>
        </is>
      </c>
      <c r="C63427" t="inlineStr">
        <is>
          <t>https://www.getapp.com/marketing-software/content-marketing/os/web-based</t>
        </is>
      </c>
      <c r="D63427" t="inlineStr">
        <is>
          <t>Campaignware</t>
        </is>
      </c>
      <c r="E63427" t="inlineStr">
        <is>
          <t>https://www.getapp.com/marketing-software/a/campaignware/</t>
        </is>
      </c>
      <c r="F63427" t="inlineStr">
        <is>
          <t>Campaignware is a digital interactive content creation platform that makes digital campaigns without coding or developers. It engages audiences with interactive content like votes, quizzes, forms, surveys, and more to grow, convert, and retain them. Campaignware enables effortless design and deployment of personalized campaigns in minutes without coding knowledge.Read more about Campaignware</t>
        </is>
      </c>
    </row>
    <row r="63428">
      <c r="A63428" t="inlineStr">
        <is>
          <t>Marketing</t>
        </is>
      </c>
      <c r="B63428" t="inlineStr">
        <is>
          <t>Content Marketing</t>
        </is>
      </c>
      <c r="C63428" t="inlineStr">
        <is>
          <t>https://www.getapp.com/marketing-software/content-marketing/os/web-based</t>
        </is>
      </c>
      <c r="D63428" t="inlineStr">
        <is>
          <t>dupla</t>
        </is>
      </c>
      <c r="E63428" t="inlineStr">
        <is>
          <t>https://www.getapp.com/emerging-technology-software/a/dupla/</t>
        </is>
      </c>
      <c r="F63428" t="inlineStr">
        <is>
          <t>Dupla.ai is an artificial intelligence software that helps businesses generate original as well as personalized content. It enables users to create product descriptions, blog posts, social media content, ads, and more on a centralized dashboard.Read more about dupla</t>
        </is>
      </c>
    </row>
    <row r="63429">
      <c r="A63429" t="inlineStr">
        <is>
          <t>Marketing</t>
        </is>
      </c>
      <c r="B63429" t="inlineStr">
        <is>
          <t>Content Marketing</t>
        </is>
      </c>
      <c r="C63429" t="inlineStr">
        <is>
          <t>https://www.getapp.com/marketing-software/content-marketing/os/web-based</t>
        </is>
      </c>
      <c r="D63429" t="inlineStr">
        <is>
          <t>Interaction Studio</t>
        </is>
      </c>
      <c r="E63429" t="inlineStr">
        <is>
          <t>https://www.getapp.com/marketing-software/a/apptegic/</t>
        </is>
      </c>
      <c r="F63429" t="inlineStr">
        <is>
          <t>Understand your audience and deliver targeted, relevant content and offers. Automatically recommend content based on popularity and preferences!Read more about Interaction Studio</t>
        </is>
      </c>
    </row>
    <row r="63430">
      <c r="A63430" t="inlineStr">
        <is>
          <t>Marketing</t>
        </is>
      </c>
      <c r="B63430" t="inlineStr">
        <is>
          <t>Content Marketing</t>
        </is>
      </c>
      <c r="C63430" t="inlineStr">
        <is>
          <t>https://www.getapp.com/marketing-software/content-marketing/os/web-based</t>
        </is>
      </c>
      <c r="D63430" t="inlineStr">
        <is>
          <t>SalesPanda</t>
        </is>
      </c>
      <c r="E63430" t="inlineStr">
        <is>
          <t>https://www.getapp.com/marketing-software/a/salespanda/</t>
        </is>
      </c>
      <c r="F63430" t="inlineStr">
        <is>
          <t>An Integrated Sales Enablement and Acceleration Platform for all your Sales Channels. Improve sales productivity and performance with digital automation.Read more about SalesPanda</t>
        </is>
      </c>
    </row>
    <row r="63431">
      <c r="A63431" t="inlineStr">
        <is>
          <t>Marketing</t>
        </is>
      </c>
      <c r="B63431" t="inlineStr">
        <is>
          <t>Content Marketing</t>
        </is>
      </c>
      <c r="C63431" t="inlineStr">
        <is>
          <t>https://www.getapp.com/marketing-software/content-marketing/os/web-based</t>
        </is>
      </c>
      <c r="D63431" t="inlineStr">
        <is>
          <t>SlideShare</t>
        </is>
      </c>
      <c r="E63431" t="inlineStr">
        <is>
          <t>https://www.getapp.com/collaboration-software/a/slideshare/</t>
        </is>
      </c>
      <c r="F63431" t="inlineStr">
        <is>
          <t>SlideShare is the world's largest community for sharing presentations. With 60 million monthly visitors and 130 million pageviews, it is amongst the most visited 200 websites in the world. Besides presentations, SlideShare also supports documents, PDFs, videos and webinars.Read more about SlideShare</t>
        </is>
      </c>
    </row>
    <row r="63432">
      <c r="A63432" t="inlineStr">
        <is>
          <t>Marketing</t>
        </is>
      </c>
      <c r="B63432" t="inlineStr">
        <is>
          <t>Content Marketing</t>
        </is>
      </c>
      <c r="C63432" t="inlineStr">
        <is>
          <t>https://www.getapp.com/marketing-software/content-marketing/os/web-based</t>
        </is>
      </c>
      <c r="D63432" t="inlineStr">
        <is>
          <t>Brightspot</t>
        </is>
      </c>
      <c r="E63432" t="inlineStr">
        <is>
          <t>https://www.getapp.com/collaboration-software/a/brightspot/</t>
        </is>
      </c>
      <c r="F63432" t="inlineStr">
        <is>
          <t>Brightspot offers a content management solution to global brands that allows them to manage and launch digital content experiences across various devices. The platform provides a customizable interface that can accommodate specific content, display, and workflow requirements thereby allowing customers to tailor their digital solutions to suit their business needs.Read more about Brightspot</t>
        </is>
      </c>
    </row>
    <row r="63433">
      <c r="A63433" t="inlineStr">
        <is>
          <t>Marketing</t>
        </is>
      </c>
      <c r="B63433" t="inlineStr">
        <is>
          <t>Content Marketing</t>
        </is>
      </c>
      <c r="C63433" t="inlineStr">
        <is>
          <t>https://www.getapp.com/marketing-software/content-marketing/os/web-based</t>
        </is>
      </c>
      <c r="D63433" t="inlineStr">
        <is>
          <t>Cooperate</t>
        </is>
      </c>
      <c r="E63433" t="inlineStr">
        <is>
          <t>https://www.getapp.com/marketing-software/a/cooperate/</t>
        </is>
      </c>
      <c r="F63433" t="inlineStr">
        <is>
          <t>Cooperate is a marketing project management app. The cloud-based platform is designed to help users align marketing &amp; sales, manage global, as well as local, marketing efforts, setup &amp; track goals, &amp; track people, content, assets &amp; campaigns in one place.Read more about Cooperate</t>
        </is>
      </c>
    </row>
    <row r="63434">
      <c r="A63434" t="inlineStr">
        <is>
          <t>Marketing</t>
        </is>
      </c>
      <c r="B63434" t="inlineStr">
        <is>
          <t>Content Marketing</t>
        </is>
      </c>
      <c r="C63434" t="inlineStr">
        <is>
          <t>https://www.getapp.com/marketing-software/content-marketing/os/web-based</t>
        </is>
      </c>
      <c r="D63434" t="inlineStr">
        <is>
          <t>Rannkly</t>
        </is>
      </c>
      <c r="E63434" t="inlineStr">
        <is>
          <t>https://www.getapp.com/customer-service-support-software/a/rannkly/</t>
        </is>
      </c>
      <c r="F63434" t="inlineStr">
        <is>
          <t>Rannkly is an online reputation management tool that helps businesses shape, redefine, and improve their brand’s reputationRead more about Rannkly</t>
        </is>
      </c>
    </row>
    <row r="63435">
      <c r="A63435" t="inlineStr">
        <is>
          <t>Marketing</t>
        </is>
      </c>
      <c r="B63435" t="inlineStr">
        <is>
          <t>Content Marketing</t>
        </is>
      </c>
      <c r="C63435" t="inlineStr">
        <is>
          <t>https://www.getapp.com/marketing-software/content-marketing/os/web-based</t>
        </is>
      </c>
      <c r="D63435" t="inlineStr">
        <is>
          <t>PathFactory</t>
        </is>
      </c>
      <c r="E63435" t="inlineStr">
        <is>
          <t>https://www.getapp.com/customer-management-software/a/lookbookhq/</t>
        </is>
      </c>
      <c r="F63435" t="inlineStr">
        <is>
          <t>PathFactory is a Content Insight &amp; Activation Platform that delivers the on-demand experience for B2B by enabling buyers with the most relevant information at every step of their unique journey.Read more about PathFactory</t>
        </is>
      </c>
    </row>
    <row r="63436">
      <c r="A63436" t="inlineStr">
        <is>
          <t>Marketing</t>
        </is>
      </c>
      <c r="B63436" t="inlineStr">
        <is>
          <t>Content Marketing</t>
        </is>
      </c>
      <c r="C63436" t="inlineStr">
        <is>
          <t>https://www.getapp.com/marketing-software/content-marketing/os/web-based</t>
        </is>
      </c>
      <c r="D63436" t="inlineStr">
        <is>
          <t>RaveCapture</t>
        </is>
      </c>
      <c r="E63436" t="inlineStr">
        <is>
          <t>https://www.getapp.com/all-software/a/ravecapture/</t>
        </is>
      </c>
      <c r="F63436" t="inlineStr">
        <is>
          <t>RaveCapture is a review and UGC platform that helps businesses collect, manage, and showcase customer feedback. Automate email review requests, gain deep insights with AI-driven analysis, and customize your review flows with API integrations.Read more about RaveCapture</t>
        </is>
      </c>
    </row>
    <row r="63437">
      <c r="A63437" t="inlineStr">
        <is>
          <t>Marketing</t>
        </is>
      </c>
      <c r="B63437" t="inlineStr">
        <is>
          <t>Content Marketing</t>
        </is>
      </c>
      <c r="C63437" t="inlineStr">
        <is>
          <t>https://www.getapp.com/marketing-software/content-marketing/os/web-based</t>
        </is>
      </c>
      <c r="D63437" t="inlineStr">
        <is>
          <t>Folloze</t>
        </is>
      </c>
      <c r="E63437" t="inlineStr">
        <is>
          <t>https://www.getapp.com/marketing-software/a/folloze/</t>
        </is>
      </c>
      <c r="F63437" t="inlineStr">
        <is>
          <t>Accelerate Sales With Your ContentRead more about Folloze</t>
        </is>
      </c>
    </row>
    <row r="63438">
      <c r="A63438" t="inlineStr">
        <is>
          <t>Marketing</t>
        </is>
      </c>
      <c r="B63438" t="inlineStr">
        <is>
          <t>Content Marketing</t>
        </is>
      </c>
      <c r="C63438" t="inlineStr">
        <is>
          <t>https://www.getapp.com/marketing-software/content-marketing/os/web-based</t>
        </is>
      </c>
      <c r="D63438" t="inlineStr">
        <is>
          <t>Curata</t>
        </is>
      </c>
      <c r="E63438" t="inlineStr">
        <is>
          <t>https://www.getapp.com/marketing-software/a/curata/</t>
        </is>
      </c>
      <c r="F63438" t="inlineStr">
        <is>
          <t>Curata provides a content marketing platform that enables marketers to grow leads and revenue with content, including: curation to fuel content engines; editorial calendar and workflow to optimize content creation; and analytics to learn what works and to drive decisions.Read more about Curata</t>
        </is>
      </c>
    </row>
    <row r="63439">
      <c r="A63439" t="inlineStr">
        <is>
          <t>Marketing</t>
        </is>
      </c>
      <c r="B63439" t="inlineStr">
        <is>
          <t>Content Marketing</t>
        </is>
      </c>
      <c r="C63439" t="inlineStr">
        <is>
          <t>https://www.getapp.com/marketing-software/content-marketing/os/web-based</t>
        </is>
      </c>
      <c r="D63439" t="inlineStr">
        <is>
          <t>memoryKPR</t>
        </is>
      </c>
      <c r="E63439" t="inlineStr">
        <is>
          <t>https://www.getapp.com/marketing-software/a/memorykpr/</t>
        </is>
      </c>
      <c r="F63439" t="inlineStr">
        <is>
          <t>memoryKPR is a content management and storytelling platform that simplifies collecting user-generated content and brand storytelling. It provides businesses with a seamless solution to gather and manage user-generated content, while ensuring the necessary rights for usage. memoryKPR also offers a range of features, including embeddable stories, privacy controls, and no-code pages, to help businesses create engaging and dynamic storytelling experiences.Read more about memoryKPR</t>
        </is>
      </c>
    </row>
    <row r="63440">
      <c r="A63440" t="inlineStr">
        <is>
          <t>Marketing</t>
        </is>
      </c>
      <c r="B63440" t="inlineStr">
        <is>
          <t>Content Marketing</t>
        </is>
      </c>
      <c r="C63440" t="inlineStr">
        <is>
          <t>https://www.getapp.com/marketing-software/content-marketing/os/web-based</t>
        </is>
      </c>
      <c r="D63440" t="inlineStr">
        <is>
          <t>Stackla</t>
        </is>
      </c>
      <c r="E63440" t="inlineStr">
        <is>
          <t>https://www.getapp.com/marketing-software/a/stackla/</t>
        </is>
      </c>
      <c r="F63440" t="inlineStr">
        <is>
          <t>Stackla is the world’s smartest visual content engine, helping modern marketers discover, manage and display the best influencer and user-generated content across all their marketing touchpoints — from ads and emails to websites and commerce.Read more about Stackla</t>
        </is>
      </c>
    </row>
    <row r="63441">
      <c r="A63441" t="inlineStr">
        <is>
          <t>Marketing</t>
        </is>
      </c>
      <c r="B63441" t="inlineStr">
        <is>
          <t>Content Marketing</t>
        </is>
      </c>
      <c r="C63441" t="inlineStr">
        <is>
          <t>https://www.getapp.com/marketing-software/content-marketing/os/web-based</t>
        </is>
      </c>
      <c r="D63441" t="inlineStr">
        <is>
          <t>Eilla AI</t>
        </is>
      </c>
      <c r="E63441" t="inlineStr">
        <is>
          <t>https://www.getapp.com/marketing-software/a/eilla-ai/</t>
        </is>
      </c>
      <c r="F63441" t="inlineStr">
        <is>
          <t>Eilla is an AI platform powering the M&amp;A, VC and PE deal workflow. It mirrors highest quality industry professionals to automate mundane tasks and support complex decision-making.Read more about Eilla AI</t>
        </is>
      </c>
    </row>
    <row r="63442">
      <c r="A63442" t="inlineStr">
        <is>
          <t>Marketing</t>
        </is>
      </c>
      <c r="B63442" t="inlineStr">
        <is>
          <t>Content Marketing</t>
        </is>
      </c>
      <c r="C63442" t="inlineStr">
        <is>
          <t>https://www.getapp.com/marketing-software/content-marketing/os/web-based</t>
        </is>
      </c>
      <c r="D63442" t="inlineStr">
        <is>
          <t>yawave</t>
        </is>
      </c>
      <c r="E63442" t="inlineStr">
        <is>
          <t>https://www.getapp.com/all-software/a/yawave/</t>
        </is>
      </c>
      <c r="F63442" t="inlineStr">
        <is>
          <t>yawave is a user interaction suite which can be easily integrated via embed code or plugins. It promotes lead generation, fan engagement, content efficiency, awareness and customer experience.Read more about yawave</t>
        </is>
      </c>
    </row>
    <row r="63443">
      <c r="A63443" t="inlineStr">
        <is>
          <t>Marketing</t>
        </is>
      </c>
      <c r="B63443" t="inlineStr">
        <is>
          <t>Content Marketing</t>
        </is>
      </c>
      <c r="C63443" t="inlineStr">
        <is>
          <t>https://www.getapp.com/marketing-software/content-marketing/os/web-based</t>
        </is>
      </c>
      <c r="D63443" t="inlineStr">
        <is>
          <t>Letterhead</t>
        </is>
      </c>
      <c r="E63443" t="inlineStr">
        <is>
          <t>https://www.getapp.com/marketing-software/a/letterhead/</t>
        </is>
      </c>
      <c r="F63443" t="inlineStr">
        <is>
          <t>Optimize newsletters with Letterhead, the all-in-one SaaS platform for managing, creating &amp; monetizing. Streamline email campaigns &amp; drive growth, engagement, and revenue.Read more about Letterhead</t>
        </is>
      </c>
    </row>
    <row r="63444">
      <c r="A63444" t="inlineStr">
        <is>
          <t>Marketing</t>
        </is>
      </c>
      <c r="B63444" t="inlineStr">
        <is>
          <t>Content Marketing</t>
        </is>
      </c>
      <c r="C63444" t="inlineStr">
        <is>
          <t>https://www.getapp.com/marketing-software/content-marketing/os/web-based</t>
        </is>
      </c>
      <c r="D63444" t="inlineStr">
        <is>
          <t>ATOMIZED</t>
        </is>
      </c>
      <c r="E63444" t="inlineStr">
        <is>
          <t>https://www.getapp.com/marketing-software/a/atomized/</t>
        </is>
      </c>
      <c r="F63444" t="inlineStr">
        <is>
          <t>ATOMIZED is a marketing visualization &amp; collaboration platform designed to help brand &amp; agency teams with staging, planning, and workflow functionsRead more about ATOMIZED</t>
        </is>
      </c>
    </row>
    <row r="63445">
      <c r="A63445" t="inlineStr">
        <is>
          <t>Marketing</t>
        </is>
      </c>
      <c r="B63445" t="inlineStr">
        <is>
          <t>Content Marketing</t>
        </is>
      </c>
      <c r="C63445" t="inlineStr">
        <is>
          <t>https://www.getapp.com/marketing-software/content-marketing/os/web-based</t>
        </is>
      </c>
      <c r="D63445" t="inlineStr">
        <is>
          <t>Sailthru by Marigold</t>
        </is>
      </c>
      <c r="E63445" t="inlineStr">
        <is>
          <t>https://www.getapp.com/marketing-software/a/sailthru/</t>
        </is>
      </c>
      <c r="F63445"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3446">
      <c r="A63446" t="inlineStr">
        <is>
          <t>Marketing</t>
        </is>
      </c>
      <c r="B63446" t="inlineStr">
        <is>
          <t>Content Marketing</t>
        </is>
      </c>
      <c r="C63446" t="inlineStr">
        <is>
          <t>https://www.getapp.com/marketing-software/content-marketing/os/web-based</t>
        </is>
      </c>
      <c r="D63446" t="inlineStr">
        <is>
          <t>SocialFlow</t>
        </is>
      </c>
      <c r="E63446" t="inlineStr">
        <is>
          <t>https://www.getapp.com/marketing-software/a/socialflow/</t>
        </is>
      </c>
      <c r="F63446" t="inlineStr">
        <is>
          <t>SocialFlow’s technology solutions measurably improve your Brand’s ability to be successful in using social platforms such as Facebook and Twitter. We improve user engagement with your content, and therefore increase the rate at which users take action.Read more about SocialFlow</t>
        </is>
      </c>
    </row>
    <row r="63447">
      <c r="A63447" t="inlineStr">
        <is>
          <t>Marketing</t>
        </is>
      </c>
      <c r="B63447" t="inlineStr">
        <is>
          <t>Content Marketing</t>
        </is>
      </c>
      <c r="C63447" t="inlineStr">
        <is>
          <t>https://www.getapp.com/marketing-software/content-marketing/os/web-based</t>
        </is>
      </c>
      <c r="D63447" t="inlineStr">
        <is>
          <t>SnapApp</t>
        </is>
      </c>
      <c r="E63447" t="inlineStr">
        <is>
          <t>https://www.getapp.com/marketing-software/a/snapapp/</t>
        </is>
      </c>
      <c r="F63447" t="inlineStr">
        <is>
          <t>SnapApp enables users to create interactive marketing content, and integrates with CRM, marketing automation and content management softwareRead more about SnapApp</t>
        </is>
      </c>
    </row>
    <row r="63448">
      <c r="A63448" t="inlineStr">
        <is>
          <t>Marketing</t>
        </is>
      </c>
      <c r="B63448" t="inlineStr">
        <is>
          <t>Content Marketing</t>
        </is>
      </c>
      <c r="C63448" t="inlineStr">
        <is>
          <t>https://www.getapp.com/marketing-software/content-marketing/os/web-based</t>
        </is>
      </c>
      <c r="D63448" t="inlineStr">
        <is>
          <t>Copyter</t>
        </is>
      </c>
      <c r="E63448" t="inlineStr">
        <is>
          <t>https://www.getapp.com/all-software/a/copyter/</t>
        </is>
      </c>
      <c r="F63448" t="inlineStr">
        <is>
          <t>Copyter AI text generator helps the user create content for blogs, articles, websites, social networks, and more.Read more about Copyter</t>
        </is>
      </c>
    </row>
    <row r="63449">
      <c r="A63449" t="inlineStr">
        <is>
          <t>Marketing</t>
        </is>
      </c>
      <c r="B63449" t="inlineStr">
        <is>
          <t>Content Marketing</t>
        </is>
      </c>
      <c r="C63449" t="inlineStr">
        <is>
          <t>https://www.getapp.com/marketing-software/content-marketing/os/web-based</t>
        </is>
      </c>
      <c r="D63449" t="inlineStr">
        <is>
          <t>imagine.io</t>
        </is>
      </c>
      <c r="E63449" t="inlineStr">
        <is>
          <t>https://www.getapp.com/retail-consumer-services-software/a/live-furnish/</t>
        </is>
      </c>
      <c r="F63449" t="inlineStr">
        <is>
          <t>imagine.io is the easiest-to-use 3D content creation platform in the world. Create customizable 3D visuals of your products in minutes. No 3D skills required.Read more about imagine.io</t>
        </is>
      </c>
    </row>
    <row r="63450">
      <c r="A63450" t="inlineStr">
        <is>
          <t>Marketing</t>
        </is>
      </c>
      <c r="B63450" t="inlineStr">
        <is>
          <t>Content Marketing</t>
        </is>
      </c>
      <c r="C63450" t="inlineStr">
        <is>
          <t>https://www.getapp.com/marketing-software/content-marketing/os/web-based</t>
        </is>
      </c>
      <c r="D63450" t="inlineStr">
        <is>
          <t>YourShowroom</t>
        </is>
      </c>
      <c r="E63450" t="inlineStr">
        <is>
          <t>https://www.getapp.com/sales-software/a/yourshowroom/</t>
        </is>
      </c>
      <c r="F63450" t="inlineStr">
        <is>
          <t>YourShowroom is a holistic content management platform for marketing and sales that enables centralized content design, organization and distribution in a single hub. With the associated “Showroom App”, sales reps have access to all relevant content at any time, anywhere.Read more about YourShowroom</t>
        </is>
      </c>
    </row>
    <row r="63451">
      <c r="A63451" t="inlineStr">
        <is>
          <t>Marketing</t>
        </is>
      </c>
      <c r="B63451" t="inlineStr">
        <is>
          <t>Content Marketing</t>
        </is>
      </c>
      <c r="C63451" t="inlineStr">
        <is>
          <t>https://www.getapp.com/marketing-software/content-marketing/os/web-based</t>
        </is>
      </c>
      <c r="D63451" t="inlineStr">
        <is>
          <t>Mintent</t>
        </is>
      </c>
      <c r="E63451" t="inlineStr">
        <is>
          <t>https://www.getapp.com/marketing-software/a/mintent/</t>
        </is>
      </c>
      <c r="F63451" t="inlineStr">
        <is>
          <t>Mintent's content marketing platform includes tools for planning, producing, distributing and measuring content. Mintent has the smartest content marketing calendar in the world and proprietary content performance analytics. Integrations with Hoostuite &amp; WordPress facilitates content publishing.Read more about Mintent</t>
        </is>
      </c>
    </row>
    <row r="63452">
      <c r="A63452" t="inlineStr">
        <is>
          <t>Marketing</t>
        </is>
      </c>
      <c r="B63452" t="inlineStr">
        <is>
          <t>Content Marketing</t>
        </is>
      </c>
      <c r="C63452" t="inlineStr">
        <is>
          <t>https://www.getapp.com/marketing-software/content-marketing/os/web-based</t>
        </is>
      </c>
      <c r="D63452" t="inlineStr">
        <is>
          <t>Sitecore Experience Platform</t>
        </is>
      </c>
      <c r="E63452" t="inlineStr">
        <is>
          <t>https://www.getapp.com/marketing-software/a/sitecore-experience-platform-1/</t>
        </is>
      </c>
      <c r="F63452" t="inlineStr">
        <is>
          <t>Sitecore Experience Platform is a cloud-based content management system (CMS), which helps businesses nurture customer relationships by offering personalized content in real-time across various channels. Features include device detection, path analyzer, form creation, content optimization, and media library.Read more about Sitecore Experience Platform</t>
        </is>
      </c>
    </row>
    <row r="63453">
      <c r="A63453" t="inlineStr">
        <is>
          <t>Marketing</t>
        </is>
      </c>
      <c r="B63453" t="inlineStr">
        <is>
          <t>Content Marketing</t>
        </is>
      </c>
      <c r="C63453" t="inlineStr">
        <is>
          <t>https://www.getapp.com/marketing-software/content-marketing/os/web-based</t>
        </is>
      </c>
      <c r="D63453" t="inlineStr">
        <is>
          <t>Moon Boots</t>
        </is>
      </c>
      <c r="E63453" t="inlineStr">
        <is>
          <t>https://www.getapp.com/education-childcare-software/a/moon-boots/</t>
        </is>
      </c>
      <c r="F63453" t="inlineStr">
        <is>
          <t>Moon Boots is a private content centric social media platform that allows users to share their ideas, thoughts, and experiences with network of friends and followers. With Moon Boots, you can create and share content in a deeply secure and private environment, without the distractions and noise of traditional social media platforms. Join our community today and discover the power of meaningful connections through shared content.Read more about Moon Boots</t>
        </is>
      </c>
    </row>
    <row r="63454">
      <c r="A63454" t="inlineStr">
        <is>
          <t>Marketing</t>
        </is>
      </c>
      <c r="B63454" t="inlineStr">
        <is>
          <t>Content Marketing</t>
        </is>
      </c>
      <c r="C63454" t="inlineStr">
        <is>
          <t>https://www.getapp.com/marketing-software/content-marketing/os/web-based</t>
        </is>
      </c>
      <c r="D63454" t="inlineStr">
        <is>
          <t>Jauris</t>
        </is>
      </c>
      <c r="E63454" t="inlineStr">
        <is>
          <t>https://www.getapp.com/all-software/a/jauris/</t>
        </is>
      </c>
      <c r="F63454" t="inlineStr">
        <is>
          <t>Jauris is a cloud-based AI writing assistant that helps businesses of all sizes generate and post blog or articles and optimize content for search engines.Read more about Jauris</t>
        </is>
      </c>
    </row>
    <row r="63455">
      <c r="A63455" t="inlineStr">
        <is>
          <t>Marketing</t>
        </is>
      </c>
      <c r="B63455" t="inlineStr">
        <is>
          <t>Content Marketing</t>
        </is>
      </c>
      <c r="C63455" t="inlineStr">
        <is>
          <t>https://www.getapp.com/marketing-software/content-marketing/os/web-based</t>
        </is>
      </c>
      <c r="D63455" t="inlineStr">
        <is>
          <t>wiasano</t>
        </is>
      </c>
      <c r="E63455" t="inlineStr">
        <is>
          <t>https://www.getapp.com/all-software/a/wiasano/</t>
        </is>
      </c>
      <c r="F63455" t="inlineStr">
        <is>
          <t>wiasano is a cloud-based AI-powered tool for SMEs to streamline their organic online marketing. The core of the software is the editorial plan, which is automatically calculated and optimized. The software lets users effortlessly create content with AI. It offers features like campaign analytics, publish scheduling, report creation, and more.Read more about wiasano</t>
        </is>
      </c>
    </row>
    <row r="63456">
      <c r="A63456" t="inlineStr">
        <is>
          <t>Marketing</t>
        </is>
      </c>
      <c r="B63456" t="inlineStr">
        <is>
          <t>Content Marketing</t>
        </is>
      </c>
      <c r="C63456" t="inlineStr">
        <is>
          <t>https://www.getapp.com/marketing-software/content-marketing/os/web-based</t>
        </is>
      </c>
      <c r="D63456" t="inlineStr">
        <is>
          <t>Phraseanet</t>
        </is>
      </c>
      <c r="E63456" t="inlineStr">
        <is>
          <t>https://www.getapp.com/website-ecommerce-software/a/phraseanet/</t>
        </is>
      </c>
      <c r="F63456" t="inlineStr">
        <is>
          <t>Phraseanet allows users to add, index, organize, share an unlimited number of digital assets (photos, videos, audio, documents).Read more about Phraseanet</t>
        </is>
      </c>
    </row>
    <row r="63457">
      <c r="A63457" t="inlineStr">
        <is>
          <t>Marketing</t>
        </is>
      </c>
      <c r="B63457" t="inlineStr">
        <is>
          <t>Content Marketing</t>
        </is>
      </c>
      <c r="C63457" t="inlineStr">
        <is>
          <t>https://www.getapp.com/marketing-software/content-marketing/os/web-based</t>
        </is>
      </c>
      <c r="D63457" t="inlineStr">
        <is>
          <t>FlowPaper</t>
        </is>
      </c>
      <c r="E63457" t="inlineStr">
        <is>
          <t>https://www.getapp.com/marketing-software/a/flowpaper/</t>
        </is>
      </c>
      <c r="F63457" t="inlineStr">
        <is>
          <t>Take your PDFs to the web in the fastest and most mobile-friendly format available.FlowPaper lets your visitors experience intuitive, optimized, and realistic experiences when reading your publications.Read more about FlowPaper</t>
        </is>
      </c>
    </row>
    <row r="63458">
      <c r="A63458" t="inlineStr">
        <is>
          <t>Marketing</t>
        </is>
      </c>
      <c r="B63458" t="inlineStr">
        <is>
          <t>Content Marketing</t>
        </is>
      </c>
      <c r="C63458" t="inlineStr">
        <is>
          <t>https://www.getapp.com/marketing-software/content-marketing/os/web-based</t>
        </is>
      </c>
      <c r="D63458" t="inlineStr">
        <is>
          <t>Pixelshop</t>
        </is>
      </c>
      <c r="E63458" t="inlineStr">
        <is>
          <t>https://www.getapp.com/marketing-software/a/pixelshop/</t>
        </is>
      </c>
      <c r="F63458" t="inlineStr">
        <is>
          <t>Pixelshop is a social media marketing solution that collects and analyzes customer-generated content to display on product pages, homepages, blogs, and moreRead more about Pixelshop</t>
        </is>
      </c>
    </row>
    <row r="63459">
      <c r="A63459" t="inlineStr">
        <is>
          <t>Marketing</t>
        </is>
      </c>
      <c r="B63459" t="inlineStr">
        <is>
          <t>Content Marketing</t>
        </is>
      </c>
      <c r="C63459" t="inlineStr">
        <is>
          <t>https://www.getapp.com/marketing-software/content-marketing/os/web-based</t>
        </is>
      </c>
      <c r="D63459" t="inlineStr">
        <is>
          <t>Butter CMS</t>
        </is>
      </c>
      <c r="E63459" t="inlineStr">
        <is>
          <t>https://www.getapp.com/website-ecommerce-software/a/butter-cms/</t>
        </is>
      </c>
      <c r="F63459" t="inlineStr">
        <is>
          <t>Butter helps businesses create, deploy, and manage marketing websites, blogs, and web pages for SaaS products, marketplaces, eCommerce, and more. Organizations can design personalized blogs with custom themes, logos, content, font, and colors and embed them into existing websites.Read more about Butter CMS</t>
        </is>
      </c>
    </row>
    <row r="63460">
      <c r="A63460" t="inlineStr">
        <is>
          <t>Marketing</t>
        </is>
      </c>
      <c r="B63460" t="inlineStr">
        <is>
          <t>Content Marketing</t>
        </is>
      </c>
      <c r="C63460" t="inlineStr">
        <is>
          <t>https://www.getapp.com/marketing-software/content-marketing/os/web-based</t>
        </is>
      </c>
      <c r="D63460" t="inlineStr">
        <is>
          <t>Monsido</t>
        </is>
      </c>
      <c r="E63460" t="inlineStr">
        <is>
          <t>https://www.getapp.com/website-ecommerce-software/a/monsido/</t>
        </is>
      </c>
      <c r="F63460" t="inlineStr">
        <is>
          <t>Monsido’s easy-to-use website management tool automates finding and fixing accessibility, content, branding and style, compliance, SEO, privacy, and speed issues.Read more about Monsido</t>
        </is>
      </c>
    </row>
    <row r="63461">
      <c r="A63461" t="inlineStr">
        <is>
          <t>Marketing</t>
        </is>
      </c>
      <c r="B63461" t="inlineStr">
        <is>
          <t>Content Marketing</t>
        </is>
      </c>
      <c r="C63461" t="inlineStr">
        <is>
          <t>https://www.getapp.com/marketing-software/content-marketing/os/web-based</t>
        </is>
      </c>
      <c r="D63461" t="inlineStr">
        <is>
          <t>Performance Suite</t>
        </is>
      </c>
      <c r="E63461" t="inlineStr">
        <is>
          <t>https://www.getapp.com/marketing-software/a/performance-suite/</t>
        </is>
      </c>
      <c r="F63461"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63462">
      <c r="A63462" t="inlineStr">
        <is>
          <t>Marketing</t>
        </is>
      </c>
      <c r="B63462" t="inlineStr">
        <is>
          <t>Content Marketing</t>
        </is>
      </c>
      <c r="C63462" t="inlineStr">
        <is>
          <t>https://www.getapp.com/marketing-software/content-marketing/os/web-based</t>
        </is>
      </c>
      <c r="D63462" t="inlineStr">
        <is>
          <t>We Brand</t>
        </is>
      </c>
      <c r="E63462" t="inlineStr">
        <is>
          <t>https://www.getapp.com/marketing-software/a/we-brand/</t>
        </is>
      </c>
      <c r="F63462" t="inlineStr">
        <is>
          <t>We Brand is a digital asset management (DAM) platform that provides self-service portals, editing tools, asset storage, and analytics, optimizing design and marketing processes.Read more about We Brand</t>
        </is>
      </c>
    </row>
    <row r="63463">
      <c r="A63463" t="inlineStr">
        <is>
          <t>Marketing</t>
        </is>
      </c>
      <c r="B63463" t="inlineStr">
        <is>
          <t>Content Marketing</t>
        </is>
      </c>
      <c r="C63463" t="inlineStr">
        <is>
          <t>https://www.getapp.com/marketing-software/content-marketing/os/web-based</t>
        </is>
      </c>
      <c r="D63463" t="inlineStr">
        <is>
          <t>Snackeet</t>
        </is>
      </c>
      <c r="E63463" t="inlineStr">
        <is>
          <t>https://www.getapp.com/marketing-software/a/snackeet/</t>
        </is>
      </c>
      <c r="F63463" t="inlineStr">
        <is>
          <t>Snackeet is a digital experience platform that assists businesses with generating leads through dynamic forms, surveys, and quizzes, displaying products via interactive videos, enhancing customer engagement through gamification widgets, streamlining recruitment with video or audio responses, and collecting client feedback and testimonials.Read more about Snackeet</t>
        </is>
      </c>
    </row>
    <row r="63464">
      <c r="A63464" t="inlineStr">
        <is>
          <t>Marketing</t>
        </is>
      </c>
      <c r="B63464" t="inlineStr">
        <is>
          <t>Content Marketing</t>
        </is>
      </c>
      <c r="C63464" t="inlineStr">
        <is>
          <t>https://www.getapp.com/marketing-software/content-marketing/os/web-based</t>
        </is>
      </c>
      <c r="D63464" t="inlineStr">
        <is>
          <t>AdParlor</t>
        </is>
      </c>
      <c r="E63464" t="inlineStr">
        <is>
          <t>https://www.getapp.com/marketing-software/a/adparlor/</t>
        </is>
      </c>
      <c r="F63464" t="inlineStr">
        <is>
          <t>AdParlor is a social advertising solution for Facebook and Twitter. The app provides a single platform for both Twitter and Facebook campaign management. Adparlor is a Facebook Strategic Preferred Marketing Developer and an Official Twitter Marketing Platform Partner.Read more about AdParlor</t>
        </is>
      </c>
    </row>
    <row r="63465">
      <c r="A63465" t="inlineStr">
        <is>
          <t>Marketing</t>
        </is>
      </c>
      <c r="B63465" t="inlineStr">
        <is>
          <t>Content Marketing</t>
        </is>
      </c>
      <c r="C63465" t="inlineStr">
        <is>
          <t>https://www.getapp.com/marketing-software/content-marketing/os/web-based</t>
        </is>
      </c>
      <c r="D63465" t="inlineStr">
        <is>
          <t>Weld</t>
        </is>
      </c>
      <c r="E63465" t="inlineStr">
        <is>
          <t>https://www.getapp.com/website-ecommerce-software/a/weld/</t>
        </is>
      </c>
      <c r="F63465" t="inlineStr">
        <is>
          <t>Weld is a cloud-based web creation solution designed to help marketers create, publish, analyze, and manage  content for websites or eCommerce platforms. It comes with a drag-and-drop interface, which allows users to add interactive elements, animations or visual content to websites.Read more about Weld</t>
        </is>
      </c>
    </row>
    <row r="63466">
      <c r="A63466" t="inlineStr">
        <is>
          <t>Marketing</t>
        </is>
      </c>
      <c r="B63466" t="inlineStr">
        <is>
          <t>Content Marketing</t>
        </is>
      </c>
      <c r="C63466" t="inlineStr">
        <is>
          <t>https://www.getapp.com/marketing-software/content-marketing/os/web-based</t>
        </is>
      </c>
      <c r="D63466" t="inlineStr">
        <is>
          <t>Shopstory</t>
        </is>
      </c>
      <c r="E63466" t="inlineStr">
        <is>
          <t>https://www.getapp.com/marketing-software/a/boomerank/</t>
        </is>
      </c>
      <c r="F63466" t="inlineStr">
        <is>
          <t>Shopstory is an Austrian startup that aims to promote the eCommerce market and make it more transparent and diverse with its SaaS solution.Read more about Shopstory</t>
        </is>
      </c>
    </row>
    <row r="63467">
      <c r="A63467" t="inlineStr">
        <is>
          <t>Marketing</t>
        </is>
      </c>
      <c r="B63467" t="inlineStr">
        <is>
          <t>Content Marketing</t>
        </is>
      </c>
      <c r="C63467" t="inlineStr">
        <is>
          <t>https://www.getapp.com/marketing-software/content-marketing/os/web-based</t>
        </is>
      </c>
      <c r="D63467" t="inlineStr">
        <is>
          <t>Geeklab</t>
        </is>
      </c>
      <c r="E63467" t="inlineStr">
        <is>
          <t>https://www.getapp.com/development-tools-software/a/geeklab/</t>
        </is>
      </c>
      <c r="F63467" t="inlineStr">
        <is>
          <t>Say goodbye to the hassle of creating content from scratch.Fully loaded with features designed to give you the best web conferencing experience ever.Read more about Geeklab</t>
        </is>
      </c>
    </row>
    <row r="63468">
      <c r="A63468" t="inlineStr">
        <is>
          <t>Marketing</t>
        </is>
      </c>
      <c r="B63468" t="inlineStr">
        <is>
          <t>Content Marketing</t>
        </is>
      </c>
      <c r="C63468" t="inlineStr">
        <is>
          <t>https://www.getapp.com/marketing-software/content-marketing/os/web-based</t>
        </is>
      </c>
      <c r="D63468" t="inlineStr">
        <is>
          <t>Wrench.ai</t>
        </is>
      </c>
      <c r="E63468" t="inlineStr">
        <is>
          <t>https://www.getapp.com/marketing-software/a/wrench-ai/</t>
        </is>
      </c>
      <c r="F63468"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3469">
      <c r="A63469" t="inlineStr">
        <is>
          <t>Marketing</t>
        </is>
      </c>
      <c r="B63469" t="inlineStr">
        <is>
          <t>Content Marketing</t>
        </is>
      </c>
      <c r="C63469" t="inlineStr">
        <is>
          <t>https://www.getapp.com/marketing-software/content-marketing/os/web-based</t>
        </is>
      </c>
      <c r="D63469" t="inlineStr">
        <is>
          <t>MPP.360</t>
        </is>
      </c>
      <c r="E63469" t="inlineStr">
        <is>
          <t>https://www.getapp.com/all-software/a/mpp-360/</t>
        </is>
      </c>
      <c r="F63469" t="inlineStr">
        <is>
          <t>MPP.360 is a cloud-based platform for streamlining the creation of digital or printed sales and marketing materials.Read more about MPP.360</t>
        </is>
      </c>
    </row>
    <row r="63470">
      <c r="A63470" t="inlineStr">
        <is>
          <t>Marketing</t>
        </is>
      </c>
      <c r="B63470" t="inlineStr">
        <is>
          <t>Content Marketing</t>
        </is>
      </c>
      <c r="C63470" t="inlineStr">
        <is>
          <t>https://www.getapp.com/marketing-software/content-marketing/os/web-based</t>
        </is>
      </c>
      <c r="D63470" t="inlineStr">
        <is>
          <t>Noosh</t>
        </is>
      </c>
      <c r="E63470" t="inlineStr">
        <is>
          <t>https://www.getapp.com/operations-management-software/a/noosh/</t>
        </is>
      </c>
      <c r="F63470" t="inlineStr">
        <is>
          <t>Noosh is a web-based print procurement platform enabling enterprises to work better with suppliers to reduce costs, improve delivery times, and improve quality.Read more about Noosh</t>
        </is>
      </c>
    </row>
    <row r="63471">
      <c r="A63471" t="inlineStr">
        <is>
          <t>Marketing</t>
        </is>
      </c>
      <c r="B63471" t="inlineStr">
        <is>
          <t>Content Marketing</t>
        </is>
      </c>
      <c r="C63471" t="inlineStr">
        <is>
          <t>https://www.getapp.com/marketing-software/content-marketing/os/web-based</t>
        </is>
      </c>
      <c r="D63471" t="inlineStr">
        <is>
          <t>SimpleMarketing.AI</t>
        </is>
      </c>
      <c r="E63471" t="inlineStr">
        <is>
          <t>https://www.getapp.com/marketing-software/a/simplemarketing-ai/</t>
        </is>
      </c>
      <c r="F63471" t="inlineStr">
        <is>
          <t>SimpleMarketing.AI is an AI-based content marketing platform enabling users to generate content by submitting keywords and phrases.Read more about SimpleMarketing.AI</t>
        </is>
      </c>
    </row>
    <row r="63472">
      <c r="A63472" t="inlineStr">
        <is>
          <t>Marketing</t>
        </is>
      </c>
      <c r="B63472" t="inlineStr">
        <is>
          <t>Content Marketing</t>
        </is>
      </c>
      <c r="C63472" t="inlineStr">
        <is>
          <t>https://www.getapp.com/marketing-software/content-marketing/os/web-based</t>
        </is>
      </c>
      <c r="D63472" t="inlineStr">
        <is>
          <t>Limber</t>
        </is>
      </c>
      <c r="E63472" t="inlineStr">
        <is>
          <t>https://www.getapp.com/marketing-software/a/limber/</t>
        </is>
      </c>
      <c r="F63472" t="inlineStr">
        <is>
          <t>Limber is a unique tool designed to deploy and optimize your content marketing, social selling, and employee advocacy strategies.Read more about Limber</t>
        </is>
      </c>
    </row>
    <row r="63473">
      <c r="A63473" t="inlineStr">
        <is>
          <t>Marketing</t>
        </is>
      </c>
      <c r="B63473" t="inlineStr">
        <is>
          <t>Content Marketing</t>
        </is>
      </c>
      <c r="C63473" t="inlineStr">
        <is>
          <t>https://www.getapp.com/marketing-software/content-marketing/os/web-based</t>
        </is>
      </c>
      <c r="D63473" t="inlineStr">
        <is>
          <t>Agillic</t>
        </is>
      </c>
      <c r="E63473" t="inlineStr">
        <is>
          <t>https://www.getapp.com/marketing-software/a/agillic/</t>
        </is>
      </c>
      <c r="F63473"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63474">
      <c r="A63474" t="inlineStr">
        <is>
          <t>Marketing</t>
        </is>
      </c>
      <c r="B63474" t="inlineStr">
        <is>
          <t>Content Marketing</t>
        </is>
      </c>
      <c r="C63474" t="inlineStr">
        <is>
          <t>https://www.getapp.com/marketing-software/content-marketing/os/web-based</t>
        </is>
      </c>
      <c r="D63474" t="inlineStr">
        <is>
          <t>Autorytr</t>
        </is>
      </c>
      <c r="E63474" t="inlineStr">
        <is>
          <t>https://www.getapp.com/all-software/a/autorytr/</t>
        </is>
      </c>
      <c r="F63474" t="inlineStr">
        <is>
          <t>With the advancement of technology, it is becoming increasingly important to stay ahead of the curve. One way to do this is by utilizing powerful tools such as GPT3-Davinci-003 and fine-tuning models to get the best possible outcome. In this blog post, we will discuss how GPT3-Davinci-003 can be used in combination with fine-tuned models for maximum efficiency and effectiveness.Read more about Autorytr</t>
        </is>
      </c>
    </row>
    <row r="63475">
      <c r="A63475" t="inlineStr">
        <is>
          <t>Marketing</t>
        </is>
      </c>
      <c r="B63475" t="inlineStr">
        <is>
          <t>Content Marketing</t>
        </is>
      </c>
      <c r="C63475" t="inlineStr">
        <is>
          <t>https://www.getapp.com/marketing-software/content-marketing/os/web-based</t>
        </is>
      </c>
      <c r="D63475" t="inlineStr">
        <is>
          <t>Fickl</t>
        </is>
      </c>
      <c r="E63475" t="inlineStr">
        <is>
          <t>https://www.getapp.com/marketing-software/a/fickl/</t>
        </is>
      </c>
      <c r="F63475" t="inlineStr">
        <is>
          <t>Fickl is a marketing manager that allows users to schedule social media posts, send email campaigns, write blog posts, and organize print marketing materials from one platform. It aims to help small business owners take control of their marketing strategy without becoming overwhelmed or going over budget.Read more about Fickl</t>
        </is>
      </c>
    </row>
    <row r="63476">
      <c r="A63476" t="inlineStr">
        <is>
          <t>Marketing</t>
        </is>
      </c>
      <c r="B63476" t="inlineStr">
        <is>
          <t>Content Marketing</t>
        </is>
      </c>
      <c r="C63476" t="inlineStr">
        <is>
          <t>https://www.getapp.com/marketing-software/content-marketing/os/web-based</t>
        </is>
      </c>
      <c r="D63476" t="inlineStr">
        <is>
          <t>Employee Benefits Content Packages - Content Cloud</t>
        </is>
      </c>
      <c r="E63476" t="inlineStr">
        <is>
          <t>https://www.getapp.com/marketing-software/a/employee-benefits-content-packages-content-cloud/</t>
        </is>
      </c>
      <c r="F63476" t="inlineStr">
        <is>
          <t>Employee Benefits Content Packages - Content Cloud is an online employee benefits resource with thousands of articles, videos and podcasts covering all things regarding employee benefits from large corporations to small businesses.Read more about Employee Benefits Content Packages - Content Cloud</t>
        </is>
      </c>
    </row>
    <row r="63477">
      <c r="A63477" t="inlineStr">
        <is>
          <t>Marketing</t>
        </is>
      </c>
      <c r="B63477" t="inlineStr">
        <is>
          <t>Content Marketing</t>
        </is>
      </c>
      <c r="C63477" t="inlineStr">
        <is>
          <t>https://www.getapp.com/marketing-software/content-marketing/os/web-based</t>
        </is>
      </c>
      <c r="D63477" t="inlineStr">
        <is>
          <t>RebelMouse</t>
        </is>
      </c>
      <c r="E63477" t="inlineStr">
        <is>
          <t>https://www.getapp.com/marketing-software/a/rebelmouse/</t>
        </is>
      </c>
      <c r="F63477" t="inlineStr">
        <is>
          <t>RebelMouse helps in content marketing by enabling users to curate content distributed over various social media websitesRead more about RebelMouse</t>
        </is>
      </c>
    </row>
    <row r="63478">
      <c r="A63478" t="inlineStr">
        <is>
          <t>Marketing</t>
        </is>
      </c>
      <c r="B63478" t="inlineStr">
        <is>
          <t>Content Marketing</t>
        </is>
      </c>
      <c r="C63478" t="inlineStr">
        <is>
          <t>https://www.getapp.com/marketing-software/content-marketing/os/web-based</t>
        </is>
      </c>
      <c r="D63478" t="inlineStr">
        <is>
          <t>CrowdRiff</t>
        </is>
      </c>
      <c r="E63478" t="inlineStr">
        <is>
          <t>https://www.getapp.com/marketing-software/a/crowdriff/</t>
        </is>
      </c>
      <c r="F63478" t="inlineStr">
        <is>
          <t>CrowdRiff is a visual marketing platform designed to help users search, deliver &amp; publish the UGC (user generated content) owned visuals that influence travelers of today. The platform is specifically designed for marketing teams at tourist destinations including resorts, museums, &amp; attractions.Read more about CrowdRiff</t>
        </is>
      </c>
    </row>
    <row r="63479">
      <c r="A63479" t="inlineStr">
        <is>
          <t>Marketing</t>
        </is>
      </c>
      <c r="B63479" t="inlineStr">
        <is>
          <t>Content Marketing</t>
        </is>
      </c>
      <c r="C63479" t="inlineStr">
        <is>
          <t>https://www.getapp.com/marketing-software/content-marketing/os/web-based</t>
        </is>
      </c>
      <c r="D63479" t="inlineStr">
        <is>
          <t>Clkim</t>
        </is>
      </c>
      <c r="E63479" t="inlineStr">
        <is>
          <t>https://www.getapp.com/marketing-software/a/clkim/</t>
        </is>
      </c>
      <c r="F63479" t="inlineStr">
        <is>
          <t>Clkim is a branded URL shortening platform that enables marketers to turn ordinary links into trackable, monetizable assets that work anywhere, online &amp; offlineRead more about Clkim</t>
        </is>
      </c>
    </row>
    <row r="63480">
      <c r="A63480" t="inlineStr">
        <is>
          <t>Marketing</t>
        </is>
      </c>
      <c r="B63480" t="inlineStr">
        <is>
          <t>Content Marketing</t>
        </is>
      </c>
      <c r="C63480" t="inlineStr">
        <is>
          <t>https://www.getapp.com/marketing-software/content-marketing/os/web-based</t>
        </is>
      </c>
      <c r="D63480" t="inlineStr">
        <is>
          <t>Swizly</t>
        </is>
      </c>
      <c r="E63480" t="inlineStr">
        <is>
          <t>https://www.getapp.com/it-communications-software/a/swizly/</t>
        </is>
      </c>
      <c r="F63480" t="inlineStr">
        <is>
          <t>Swizly aggregates social media content from 10+ social networks in addition to RSS feeds and displays this content on one pageRead more about Swizly</t>
        </is>
      </c>
    </row>
    <row r="63481">
      <c r="A63481" t="inlineStr">
        <is>
          <t>Marketing</t>
        </is>
      </c>
      <c r="B63481" t="inlineStr">
        <is>
          <t>Content Marketing</t>
        </is>
      </c>
      <c r="C63481" t="inlineStr">
        <is>
          <t>https://www.getapp.com/marketing-software/content-marketing/os/web-based</t>
        </is>
      </c>
      <c r="D63481" t="inlineStr">
        <is>
          <t>RebelMouse</t>
        </is>
      </c>
      <c r="E63481" t="inlineStr">
        <is>
          <t>https://www.getapp.com/marketing-software/a/rebelmouse/</t>
        </is>
      </c>
      <c r="F63481" t="inlineStr">
        <is>
          <t>RebelMouse helps in content marketing by enabling users to curate content distributed over various social media websitesRead more about RebelMouse</t>
        </is>
      </c>
    </row>
    <row r="63482">
      <c r="A63482" t="inlineStr">
        <is>
          <t>Marketing</t>
        </is>
      </c>
      <c r="B63482" t="inlineStr">
        <is>
          <t>Content Marketing</t>
        </is>
      </c>
      <c r="C63482" t="inlineStr">
        <is>
          <t>https://www.getapp.com/marketing-software/content-marketing/os/web-based</t>
        </is>
      </c>
      <c r="D63482" t="inlineStr">
        <is>
          <t>Optinize</t>
        </is>
      </c>
      <c r="E63482" t="inlineStr">
        <is>
          <t>https://www.getapp.com/marketing-software/a/optinize/</t>
        </is>
      </c>
      <c r="F63482" t="inlineStr">
        <is>
          <t>Optinize is a visual customer engagement platform that empowers marketers to deliver highly targeted and personalized messages across channels and devicesRead more about Optinize</t>
        </is>
      </c>
    </row>
    <row r="63483">
      <c r="A63483" t="inlineStr">
        <is>
          <t>Marketing</t>
        </is>
      </c>
      <c r="B63483" t="inlineStr">
        <is>
          <t>Content Marketing</t>
        </is>
      </c>
      <c r="C63483" t="inlineStr">
        <is>
          <t>https://www.getapp.com/marketing-software/content-marketing/os/web-based</t>
        </is>
      </c>
      <c r="D63483" t="inlineStr">
        <is>
          <t>Dot.vu</t>
        </is>
      </c>
      <c r="E63483" t="inlineStr">
        <is>
          <t>https://www.getapp.com/operations-management-software/a/dotvu/</t>
        </is>
      </c>
      <c r="F63483" t="inlineStr">
        <is>
          <t>Dot.vu is an Interactive Content Platform that allows brands to succeed better online and create Interactive Experiences that engage, entertain, and educate their audiences.Read more about Dot.vu</t>
        </is>
      </c>
    </row>
    <row r="63484">
      <c r="A63484" t="inlineStr">
        <is>
          <t>Marketing</t>
        </is>
      </c>
      <c r="B63484" t="inlineStr">
        <is>
          <t>Content Marketing</t>
        </is>
      </c>
      <c r="C63484" t="inlineStr">
        <is>
          <t>https://www.getapp.com/marketing-software/content-marketing/os/web-based</t>
        </is>
      </c>
      <c r="D63484" t="inlineStr">
        <is>
          <t>Mindpath</t>
        </is>
      </c>
      <c r="E63484" t="inlineStr">
        <is>
          <t>https://www.getapp.com/emerging-technology-software/a/mindpath/</t>
        </is>
      </c>
      <c r="F63484" t="inlineStr">
        <is>
          <t>Mindpath is software, supported by Artificial Intelligence, that allows B2B companies to identify and target potential clients, according to the analysis on their website and across the web.Read more about Mindpath</t>
        </is>
      </c>
    </row>
    <row r="63485">
      <c r="A63485" t="inlineStr">
        <is>
          <t>Marketing</t>
        </is>
      </c>
      <c r="B63485" t="inlineStr">
        <is>
          <t>Content Marketing</t>
        </is>
      </c>
      <c r="C63485" t="inlineStr">
        <is>
          <t>https://www.getapp.com/marketing-software/content-marketing/os/web-based</t>
        </is>
      </c>
      <c r="D63485" t="inlineStr">
        <is>
          <t>Qurate</t>
        </is>
      </c>
      <c r="E63485" t="inlineStr">
        <is>
          <t>https://www.getapp.com/marketing-software/a/qurate/</t>
        </is>
      </c>
      <c r="F63485" t="inlineStr">
        <is>
          <t>Qurate is a Content Strategy Platform for marketing professionals struggling with managing omnichannel content.Read more about Qurate</t>
        </is>
      </c>
    </row>
    <row r="63486">
      <c r="A63486" t="inlineStr">
        <is>
          <t>Marketing</t>
        </is>
      </c>
      <c r="B63486" t="inlineStr">
        <is>
          <t>Content Marketing</t>
        </is>
      </c>
      <c r="C63486" t="inlineStr">
        <is>
          <t>https://www.getapp.com/marketing-software/content-marketing/os/web-based</t>
        </is>
      </c>
      <c r="D63486" t="inlineStr">
        <is>
          <t>ScriboWriter</t>
        </is>
      </c>
      <c r="E63486" t="inlineStr">
        <is>
          <t>https://www.getapp.com/all-software/a/scribowriter/</t>
        </is>
      </c>
      <c r="F63486" t="inlineStr">
        <is>
          <t>ScriboWriter is a Generative AI writer designed to enhance your productivity and streamline your writing workflow.Read more about ScriboWriter</t>
        </is>
      </c>
    </row>
    <row r="63487">
      <c r="A63487" t="inlineStr">
        <is>
          <t>Marketing</t>
        </is>
      </c>
      <c r="B63487" t="inlineStr">
        <is>
          <t>Content Marketing</t>
        </is>
      </c>
      <c r="C63487" t="inlineStr">
        <is>
          <t>https://www.getapp.com/marketing-software/content-marketing/os/web-based</t>
        </is>
      </c>
      <c r="D63487" t="inlineStr">
        <is>
          <t>OrchestraCMS</t>
        </is>
      </c>
      <c r="E63487" t="inlineStr">
        <is>
          <t>https://www.getapp.com/website-ecommerce-software/a/orchestracms/</t>
        </is>
      </c>
      <c r="F63487" t="inlineStr">
        <is>
          <t>OrchestraCMS is a cloud-based content management platform designed to help businesses in financial services, retail, healthcare, media, and other industries create digital experiences for employees, customers, and partners. Its publishing and approval workflows, versioning, and governance capabilities allow organizations to ensure compliance with global regulatory requirements.Read more about OrchestraCMS</t>
        </is>
      </c>
    </row>
    <row r="63488">
      <c r="A63488" t="inlineStr">
        <is>
          <t>Marketing</t>
        </is>
      </c>
      <c r="B63488" t="inlineStr">
        <is>
          <t>Content Marketing</t>
        </is>
      </c>
      <c r="C63488" t="inlineStr">
        <is>
          <t>https://www.getapp.com/marketing-software/content-marketing/os/web-based</t>
        </is>
      </c>
      <c r="D63488" t="inlineStr">
        <is>
          <t>OpenReel</t>
        </is>
      </c>
      <c r="E63488" t="inlineStr">
        <is>
          <t>https://www.getapp.com/website-ecommerce-software/a/openreel/</t>
        </is>
      </c>
      <c r="F63488" t="inlineStr">
        <is>
          <t>OpenReel is an AI-based video production and remote recording platform that empowers businesses to create, edit, and produce high-quality videos. The platform enables remote video capture, allowing users to record branded videos from anywhere. Its advanced AI-powered editing tools transform raw footage into polished, professional-grade content, handling everything from color correction to logo placement.Read more about OpenReel</t>
        </is>
      </c>
    </row>
    <row r="63489">
      <c r="A63489" t="inlineStr">
        <is>
          <t>Marketing</t>
        </is>
      </c>
      <c r="B63489" t="inlineStr">
        <is>
          <t>Content Marketing</t>
        </is>
      </c>
      <c r="C63489" t="inlineStr">
        <is>
          <t>https://www.getapp.com/marketing-software/content-marketing/os/web-based</t>
        </is>
      </c>
      <c r="D63489" t="inlineStr">
        <is>
          <t>Atipso</t>
        </is>
      </c>
      <c r="E63489" t="inlineStr">
        <is>
          <t>https://www.getapp.com/marketing-software/a/atipso/</t>
        </is>
      </c>
      <c r="F63489" t="inlineStr">
        <is>
          <t>Use Atipso to create &amp; combine content from multiple sources using drag &amp; drop and a visual CSS editor and then publish content across multiple channels.Read more about Atipso</t>
        </is>
      </c>
    </row>
    <row r="63490">
      <c r="A63490" t="inlineStr">
        <is>
          <t>Marketing</t>
        </is>
      </c>
      <c r="B63490" t="inlineStr">
        <is>
          <t>Content Marketing</t>
        </is>
      </c>
      <c r="C63490" t="inlineStr">
        <is>
          <t>https://www.getapp.com/marketing-software/content-marketing/os/web-based</t>
        </is>
      </c>
      <c r="D63490" t="inlineStr">
        <is>
          <t>eTEAM</t>
        </is>
      </c>
      <c r="E63490" t="inlineStr">
        <is>
          <t>https://www.getapp.com/collaboration-software/a/eteam/</t>
        </is>
      </c>
      <c r="F63490" t="inlineStr">
        <is>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is>
      </c>
    </row>
    <row r="63491">
      <c r="A63491" t="inlineStr">
        <is>
          <t>Marketing</t>
        </is>
      </c>
      <c r="B63491" t="inlineStr">
        <is>
          <t>Content Marketing</t>
        </is>
      </c>
      <c r="C63491" t="inlineStr">
        <is>
          <t>https://www.getapp.com/marketing-software/content-marketing/os/web-based</t>
        </is>
      </c>
      <c r="D63491" t="inlineStr">
        <is>
          <t>publishing.one</t>
        </is>
      </c>
      <c r="E63491" t="inlineStr">
        <is>
          <t>https://www.getapp.com/website-ecommerce-software/a/publishing-one/</t>
        </is>
      </c>
      <c r="F63491" t="inlineStr">
        <is>
          <t>publishing.one is ideal for publishers, agencies and companies. It offers an easy and cost-effective entry into the world of digital publishing and app publishing. With publishing.one software, users can easily create magazine apps, catalog apps, flip catalogs, ePaper, flipbooks and more.Read more about publishing.one</t>
        </is>
      </c>
    </row>
    <row r="63492">
      <c r="A63492" t="inlineStr">
        <is>
          <t>Marketing</t>
        </is>
      </c>
      <c r="B63492" t="inlineStr">
        <is>
          <t>Content Marketing</t>
        </is>
      </c>
      <c r="C63492" t="inlineStr">
        <is>
          <t>https://www.getapp.com/marketing-software/content-marketing/os/web-based</t>
        </is>
      </c>
      <c r="D63492" t="inlineStr">
        <is>
          <t>Yarnit</t>
        </is>
      </c>
      <c r="E63492" t="inlineStr">
        <is>
          <t>https://www.getapp.com/marketing-software/a/yarnit/</t>
        </is>
      </c>
      <c r="F63492" t="inlineStr">
        <is>
          <t>Yarnit is a Generative AI powered content marketing platform that allows teams and business to design, write, audit and publish engaging content- all under one app.Read more about Yarnit</t>
        </is>
      </c>
    </row>
    <row r="63493">
      <c r="A63493" t="inlineStr">
        <is>
          <t>Marketing</t>
        </is>
      </c>
      <c r="B63493" t="inlineStr">
        <is>
          <t>Content Marketing</t>
        </is>
      </c>
      <c r="C63493" t="inlineStr">
        <is>
          <t>https://www.getapp.com/marketing-software/content-marketing/os/web-based</t>
        </is>
      </c>
      <c r="D63493" t="inlineStr">
        <is>
          <t>Trakto</t>
        </is>
      </c>
      <c r="E63493" t="inlineStr">
        <is>
          <t>https://www.getapp.com/marketing-software/a/trakto/</t>
        </is>
      </c>
      <c r="F63493" t="inlineStr">
        <is>
          <t>Trakto is an image editing solution that helps businesses create content for social media, proposals, e-books, contracts, presentations, and more. The art created within the platform can also use materials from an extensive library of templates.Read more about Trakto</t>
        </is>
      </c>
    </row>
    <row r="63494">
      <c r="A63494" t="inlineStr">
        <is>
          <t>Marketing</t>
        </is>
      </c>
      <c r="B63494" t="inlineStr">
        <is>
          <t>Content Marketing</t>
        </is>
      </c>
      <c r="C63494" t="inlineStr">
        <is>
          <t>https://www.getapp.com/marketing-software/content-marketing/os/web-based</t>
        </is>
      </c>
      <c r="D63494" t="inlineStr">
        <is>
          <t>Arkreach</t>
        </is>
      </c>
      <c r="E63494" t="inlineStr">
        <is>
          <t>https://www.getapp.com/business-intelligence-analytics-software/a/arkreach/</t>
        </is>
      </c>
      <c r="F63494" t="inlineStr">
        <is>
          <t>Arkreach is a product suite for your communications/PR needs using reader-focused news media data to plan, optimize and assess. Through this product, you can craft media lists, measure article performance, optimize content, and navigate online crises.Read more about Arkreach</t>
        </is>
      </c>
    </row>
    <row r="63495">
      <c r="A63495" t="inlineStr">
        <is>
          <t>Marketing</t>
        </is>
      </c>
      <c r="B63495" t="inlineStr">
        <is>
          <t>Content Marketing</t>
        </is>
      </c>
      <c r="C63495" t="inlineStr">
        <is>
          <t>https://www.getapp.com/marketing-software/content-marketing/os/web-based</t>
        </is>
      </c>
      <c r="D63495" t="inlineStr">
        <is>
          <t>MMC</t>
        </is>
      </c>
      <c r="E63495" t="inlineStr">
        <is>
          <t>https://www.getapp.com/marketing-software/a/mmc/</t>
        </is>
      </c>
      <c r="F63495" t="inlineStr">
        <is>
          <t>The MMC is for everyone who loves marketing and values efficient, agile collaboration. It streamlines campaign planning, project management, and workflow organisation. Teams work seamlessly with centralised data, eliminating silos and fostering unified processes for sustainable transformation.Read more about MMC</t>
        </is>
      </c>
    </row>
    <row r="63496">
      <c r="A63496" t="inlineStr">
        <is>
          <t>Marketing</t>
        </is>
      </c>
      <c r="B63496" t="inlineStr">
        <is>
          <t>Content Marketing</t>
        </is>
      </c>
      <c r="C63496" t="inlineStr">
        <is>
          <t>https://www.getapp.com/marketing-software/content-marketing/os/web-based</t>
        </is>
      </c>
      <c r="D63496" t="inlineStr">
        <is>
          <t>MarketPage</t>
        </is>
      </c>
      <c r="E63496" t="inlineStr">
        <is>
          <t>https://www.getapp.com/marketing-software/a/marketpage/</t>
        </is>
      </c>
      <c r="F63496" t="inlineStr">
        <is>
          <t>MMG MarketPage specializes in solving some of the most common challenges ENTERPRISE sites face, including dupe &amp; thin content issues, indexation issues, and capturing entirely new or missing market segments to significantly increase traffic.Read more about MarketPage</t>
        </is>
      </c>
    </row>
    <row r="63497">
      <c r="A63497" t="inlineStr">
        <is>
          <t>Marketing</t>
        </is>
      </c>
      <c r="B63497" t="inlineStr">
        <is>
          <t>Content Marketing</t>
        </is>
      </c>
      <c r="C63497" t="inlineStr">
        <is>
          <t>https://www.getapp.com/marketing-software/content-marketing/os/web-based</t>
        </is>
      </c>
      <c r="D63497" t="inlineStr">
        <is>
          <t>Campaign-Genius</t>
        </is>
      </c>
      <c r="E63497" t="inlineStr">
        <is>
          <t>https://www.getapp.com/marketing-software/a/campaign-genius/</t>
        </is>
      </c>
      <c r="F63497" t="inlineStr">
        <is>
          <t>Campaign Genius is a cloud-based video content marketing solution which helps businesses build and market visual content across digital platforms to increase customer engagement. The solution lets users promote digital campaigns in multiple formats through a range of email platforms.Read more about Campaign-Genius</t>
        </is>
      </c>
    </row>
    <row r="63498">
      <c r="A63498" t="inlineStr">
        <is>
          <t>Marketing</t>
        </is>
      </c>
      <c r="B63498" t="inlineStr">
        <is>
          <t>Content Marketing</t>
        </is>
      </c>
      <c r="C63498" t="inlineStr">
        <is>
          <t>https://www.getapp.com/marketing-software/content-marketing/os/web-based</t>
        </is>
      </c>
      <c r="D63498" t="inlineStr">
        <is>
          <t>Show Shoppa</t>
        </is>
      </c>
      <c r="E63498" t="inlineStr">
        <is>
          <t>https://www.getapp.com/marketing-software/a/show-shoppa/</t>
        </is>
      </c>
      <c r="F63498" t="inlineStr">
        <is>
          <t>ShowShoppa - A multi-vendor marketplace platform specifically designed for the events industry. Online marketplaces are quickly becoming a key part of any 365 event strategy to build and maintain a community year round.Read more about Show Shoppa</t>
        </is>
      </c>
    </row>
    <row r="63499">
      <c r="A63499" t="inlineStr">
        <is>
          <t>Marketing</t>
        </is>
      </c>
      <c r="B63499" t="inlineStr">
        <is>
          <t>Content Marketing</t>
        </is>
      </c>
      <c r="C63499" t="inlineStr">
        <is>
          <t>https://www.getapp.com/marketing-software/content-marketing/os/web-based</t>
        </is>
      </c>
      <c r="D63499" t="inlineStr">
        <is>
          <t>Xara Cloud</t>
        </is>
      </c>
      <c r="E63499" t="inlineStr">
        <is>
          <t>https://www.getapp.com/marketing-software/a/xara-cloud/</t>
        </is>
      </c>
      <c r="F63499"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63500">
      <c r="A63500" t="inlineStr">
        <is>
          <t>Marketing</t>
        </is>
      </c>
      <c r="B63500" t="inlineStr">
        <is>
          <t>Content Marketing</t>
        </is>
      </c>
      <c r="C63500" t="inlineStr">
        <is>
          <t>https://www.getapp.com/marketing-software/content-marketing/os/web-based</t>
        </is>
      </c>
      <c r="D63500" t="inlineStr">
        <is>
          <t>Alter</t>
        </is>
      </c>
      <c r="E63500" t="inlineStr">
        <is>
          <t>https://www.getapp.com/marketing-software/a/alter/</t>
        </is>
      </c>
      <c r="F63500" t="inlineStr">
        <is>
          <t>Alter is an AI-powered content recommendation software that helps businesses increase website conversions by allowing them to show personalized content recommendations based on visitors’ interests and behaviors.Read more about Alter</t>
        </is>
      </c>
    </row>
    <row r="63501">
      <c r="A63501" t="inlineStr">
        <is>
          <t>Marketing</t>
        </is>
      </c>
      <c r="B63501" t="inlineStr">
        <is>
          <t>Content Marketing</t>
        </is>
      </c>
      <c r="C63501" t="inlineStr">
        <is>
          <t>https://www.getapp.com/marketing-software/content-marketing/os/web-based</t>
        </is>
      </c>
      <c r="D63501" t="inlineStr">
        <is>
          <t>Contento</t>
        </is>
      </c>
      <c r="E63501" t="inlineStr">
        <is>
          <t>https://www.getapp.com/marketing-software/a/contento-1/</t>
        </is>
      </c>
      <c r="F63501" t="inlineStr">
        <is>
          <t>Contento is a content management system (CMS) that helps B2B SaaS and technology businesses handle websites. The headless CMS is a content repository for creators and marketers and includes workflows and features to fix broken websites.Read more about Contento</t>
        </is>
      </c>
    </row>
    <row r="63502">
      <c r="A63502" t="inlineStr">
        <is>
          <t>Marketing</t>
        </is>
      </c>
      <c r="B63502" t="inlineStr">
        <is>
          <t>Content Marketing</t>
        </is>
      </c>
      <c r="C63502" t="inlineStr">
        <is>
          <t>https://www.getapp.com/marketing-software/content-marketing/os/web-based</t>
        </is>
      </c>
      <c r="D63502" t="inlineStr">
        <is>
          <t>PressArea</t>
        </is>
      </c>
      <c r="E63502" t="inlineStr">
        <is>
          <t>https://www.getapp.com/marketing-software/a/pressarea/</t>
        </is>
      </c>
      <c r="F63502" t="inlineStr">
        <is>
          <t>PressArea is a cloud-based press office that lets PR and communications professionals manage their brand story. It features a virtual press office to help users manage and connect with media, journalists, and influencers. PressArea aims to help users target their messaging and schedule campaigns while providing an online newsroom for hosting media-rich content.Read more about PressArea</t>
        </is>
      </c>
    </row>
    <row r="63503">
      <c r="A63503" t="inlineStr">
        <is>
          <t>Marketing</t>
        </is>
      </c>
      <c r="B63503" t="inlineStr">
        <is>
          <t>Content Marketing</t>
        </is>
      </c>
      <c r="C63503" t="inlineStr">
        <is>
          <t>https://www.getapp.com/marketing-software/content-marketing/os/web-based</t>
        </is>
      </c>
      <c r="D63503" t="inlineStr">
        <is>
          <t>Cleverstory</t>
        </is>
      </c>
      <c r="E63503" t="inlineStr">
        <is>
          <t>https://www.getapp.com/marketing-software/a/cleverstory/</t>
        </is>
      </c>
      <c r="F63503" t="inlineStr">
        <is>
          <t>Cleverstory is a landing page software that helps businesses generate custom content for email campaigns, sales decks, website embeds, and self-serve onboarding guides. Administrators can gain insights into engagement metrics to analyze marketing strategies.Read more about Cleverstory</t>
        </is>
      </c>
    </row>
    <row r="63504">
      <c r="A63504" t="inlineStr">
        <is>
          <t>Marketing</t>
        </is>
      </c>
      <c r="B63504" t="inlineStr">
        <is>
          <t>Content Marketing</t>
        </is>
      </c>
      <c r="C63504" t="inlineStr">
        <is>
          <t>https://www.getapp.com/marketing-software/content-marketing/os/web-based</t>
        </is>
      </c>
      <c r="D63504" t="inlineStr">
        <is>
          <t>Content Hub</t>
        </is>
      </c>
      <c r="E63504" t="inlineStr">
        <is>
          <t>https://www.getapp.com/marketing-software/a/content-hub/</t>
        </is>
      </c>
      <c r="F63504" t="inlineStr">
        <is>
          <t>Content Hub is a cloud-based marketing platform designed to help businesses streamline content creation, aggregation, and distribution processes.Read more about Content Hub</t>
        </is>
      </c>
    </row>
    <row r="63505">
      <c r="A63505" t="inlineStr">
        <is>
          <t>Marketing</t>
        </is>
      </c>
      <c r="B63505" t="inlineStr">
        <is>
          <t>Content Marketing</t>
        </is>
      </c>
      <c r="C63505" t="inlineStr">
        <is>
          <t>https://www.getapp.com/marketing-software/content-marketing/os/web-based</t>
        </is>
      </c>
      <c r="D63505" t="inlineStr">
        <is>
          <t>PressArea</t>
        </is>
      </c>
      <c r="E63505" t="inlineStr">
        <is>
          <t>https://www.getapp.com/marketing-software/a/pressarea/</t>
        </is>
      </c>
      <c r="F63505" t="inlineStr">
        <is>
          <t>PressArea is a cloud-based press office that lets PR and communications professionals manage their brand story. It features a virtual press office to help users manage and connect with media, journalists, and influencers. PressArea aims to help users target their messaging and schedule campaigns while providing an online newsroom for hosting media-rich content.Read more about PressArea</t>
        </is>
      </c>
    </row>
    <row r="63506">
      <c r="A63506" t="inlineStr">
        <is>
          <t>Marketing</t>
        </is>
      </c>
      <c r="B63506" t="inlineStr">
        <is>
          <t>Content Marketing</t>
        </is>
      </c>
      <c r="C63506" t="inlineStr">
        <is>
          <t>https://www.getapp.com/marketing-software/content-marketing/os/web-based</t>
        </is>
      </c>
      <c r="D63506" t="inlineStr">
        <is>
          <t>Quark Publishing Platform</t>
        </is>
      </c>
      <c r="E63506" t="inlineStr">
        <is>
          <t>https://www.getapp.com/collaboration-software/a/quark-publishing-platform/</t>
        </is>
      </c>
      <c r="F63506" t="inlineStr">
        <is>
          <t>Quark Publishing Platform (QPP) NextGen is content automation for modular, metadata-driven and compliance-controlled omnichannel publishing.Read more about Quark Publishing Platform</t>
        </is>
      </c>
    </row>
    <row r="63507">
      <c r="A63507" t="inlineStr">
        <is>
          <t>Marketing</t>
        </is>
      </c>
      <c r="B63507" t="inlineStr">
        <is>
          <t>Content Marketing</t>
        </is>
      </c>
      <c r="C63507" t="inlineStr">
        <is>
          <t>https://www.getapp.com/marketing-software/content-marketing/os/web-based</t>
        </is>
      </c>
      <c r="D63507" t="inlineStr">
        <is>
          <t>Blogsvertise</t>
        </is>
      </c>
      <c r="E63507" t="inlineStr">
        <is>
          <t>https://www.getapp.com/marketing-software/a/blogsvertise-com/</t>
        </is>
      </c>
      <c r="F63507" t="inlineStr">
        <is>
          <t>Blogsvertise is an influencer marketing software designed to help businesses discover content creators, collaborate with influencers, and manage marketing campaigns on a centralized platform. Advertisers can use the dashboard to search for influencers across various categories &amp; industry verticals.Read more about Blogsvertise</t>
        </is>
      </c>
    </row>
    <row r="63508">
      <c r="A63508" t="inlineStr">
        <is>
          <t>Marketing</t>
        </is>
      </c>
      <c r="B63508" t="inlineStr">
        <is>
          <t>Content Marketing</t>
        </is>
      </c>
      <c r="C63508" t="inlineStr">
        <is>
          <t>https://www.getapp.com/marketing-software/content-marketing/os/web-based</t>
        </is>
      </c>
      <c r="D63508" t="inlineStr">
        <is>
          <t>Tailpage</t>
        </is>
      </c>
      <c r="E63508" t="inlineStr">
        <is>
          <t>https://www.getapp.com/marketing-software/a/tailpage/</t>
        </is>
      </c>
      <c r="F63508" t="inlineStr">
        <is>
          <t>Tailpage is a machine learning software that creates hundreds, even thousands, of rich unique local SEO and SEA landing pages.Read more about Tailpage</t>
        </is>
      </c>
    </row>
    <row r="63509">
      <c r="A63509" t="inlineStr">
        <is>
          <t>Marketing</t>
        </is>
      </c>
      <c r="B63509" t="inlineStr">
        <is>
          <t>Content Marketing</t>
        </is>
      </c>
      <c r="C63509" t="inlineStr">
        <is>
          <t>https://www.getapp.com/marketing-software/content-marketing/os/web-based</t>
        </is>
      </c>
      <c r="D63509" t="inlineStr">
        <is>
          <t>Oppflow</t>
        </is>
      </c>
      <c r="E63509" t="inlineStr">
        <is>
          <t>https://www.getapp.com/marketing-software/a/oppflow/</t>
        </is>
      </c>
      <c r="F63509" t="inlineStr">
        <is>
          <t>Oppflow is a content collaboration software that helps businesses collaborate with stakeholders to generate content using AI-enabled tools, The platform offers a content calendar that enables managers to plan and schedule content.Read more about Oppflow</t>
        </is>
      </c>
    </row>
    <row r="63510">
      <c r="A63510" t="inlineStr">
        <is>
          <t>Marketing</t>
        </is>
      </c>
      <c r="B63510" t="inlineStr">
        <is>
          <t>Content Marketing</t>
        </is>
      </c>
      <c r="C63510" t="inlineStr">
        <is>
          <t>https://www.getapp.com/marketing-software/content-marketing/os/web-based</t>
        </is>
      </c>
      <c r="D63510" t="inlineStr">
        <is>
          <t>Social Media Builder</t>
        </is>
      </c>
      <c r="E63510" t="inlineStr">
        <is>
          <t>https://www.getapp.com/marketing-software/a/social-media-builder/</t>
        </is>
      </c>
      <c r="F63510" t="inlineStr">
        <is>
          <t>Introducing the AI Social Media Builder—an innovative social content assistant that crafts unique, multi-day, multi-touch content in a matter of seconds.Read more about Social Media Builder</t>
        </is>
      </c>
    </row>
    <row r="63511">
      <c r="A63511" t="inlineStr">
        <is>
          <t>Marketing</t>
        </is>
      </c>
      <c r="B63511" t="inlineStr">
        <is>
          <t>Content Marketing</t>
        </is>
      </c>
      <c r="C63511" t="inlineStr">
        <is>
          <t>https://www.getapp.com/marketing-software/content-marketing/os/web-based</t>
        </is>
      </c>
      <c r="D63511" t="inlineStr">
        <is>
          <t>Articly.ai</t>
        </is>
      </c>
      <c r="E63511" t="inlineStr">
        <is>
          <t>https://www.getapp.com/emerging-technology-software/a/articly-ai/</t>
        </is>
      </c>
      <c r="F63511" t="inlineStr">
        <is>
          <t>Articly.ai utilizes AI for blog automation, streamlining content creation, and publishing. With ChatGPT-4 &amp; SEO data, generate 50+ SEO-optimized articles monthly. Connect to Search Console for continuous optimization, letting you focus on business growth.Read more about Articly.ai</t>
        </is>
      </c>
    </row>
    <row r="63512">
      <c r="A63512" t="inlineStr">
        <is>
          <t>Marketing</t>
        </is>
      </c>
      <c r="B63512" t="inlineStr">
        <is>
          <t>Content Marketing</t>
        </is>
      </c>
      <c r="C63512" t="inlineStr">
        <is>
          <t>https://www.getapp.com/marketing-software/content-marketing/os/web-based</t>
        </is>
      </c>
      <c r="D63512" t="inlineStr">
        <is>
          <t>Brandeploy</t>
        </is>
      </c>
      <c r="E63512" t="inlineStr">
        <is>
          <t>https://www.getapp.com/website-ecommerce-software/a/brandeploy/</t>
        </is>
      </c>
      <c r="F63512" t="inlineStr">
        <is>
          <t>Brandeploy is a content collaboration platform that helps marketers create various marketing assets, including videos, banners, and print materials, while offering translation capabilities to localize content for international audiences.Read more about Brandeploy</t>
        </is>
      </c>
    </row>
    <row r="63513">
      <c r="A63513" t="inlineStr">
        <is>
          <t>Marketing</t>
        </is>
      </c>
      <c r="B63513" t="inlineStr">
        <is>
          <t>Content Marketing</t>
        </is>
      </c>
      <c r="C63513" t="inlineStr">
        <is>
          <t>https://www.getapp.com/marketing-software/content-marketing/os/web-based</t>
        </is>
      </c>
      <c r="D63513" t="inlineStr">
        <is>
          <t>CrossCap Marketing Calendar</t>
        </is>
      </c>
      <c r="E63513" t="inlineStr">
        <is>
          <t>https://www.getapp.com/marketing-software/a/crosscap-marketing-calendar/</t>
        </is>
      </c>
      <c r="F63513" t="inlineStr">
        <is>
          <t>CrossCap's marketing calendar solution helps marketers plan, schedule, and consolidate marketing campaign activity and communicate plans with stakeholdersRead more about CrossCap Marketing Calendar</t>
        </is>
      </c>
    </row>
    <row r="63514">
      <c r="A63514" t="inlineStr">
        <is>
          <t>Marketing</t>
        </is>
      </c>
      <c r="B63514" t="inlineStr">
        <is>
          <t>Content Marketing</t>
        </is>
      </c>
      <c r="C63514" t="inlineStr">
        <is>
          <t>https://www.getapp.com/marketing-software/content-marketing/os/web-based</t>
        </is>
      </c>
      <c r="D63514" t="inlineStr">
        <is>
          <t>Styla.com</t>
        </is>
      </c>
      <c r="E63514" t="inlineStr">
        <is>
          <t>https://www.getapp.com/marketing-software/a/styla-com/</t>
        </is>
      </c>
      <c r="F63514" t="inlineStr">
        <is>
          <t>Make your Content Shoppable - create your own online magazine and let your customers shop directly from it.Read more about Styla.com</t>
        </is>
      </c>
    </row>
    <row r="63515">
      <c r="A63515" t="inlineStr">
        <is>
          <t>Marketing</t>
        </is>
      </c>
      <c r="B63515" t="inlineStr">
        <is>
          <t>Content Marketing</t>
        </is>
      </c>
      <c r="C63515" t="inlineStr">
        <is>
          <t>https://www.getapp.com/marketing-software/content-marketing/os/web-based</t>
        </is>
      </c>
      <c r="D63515" t="inlineStr">
        <is>
          <t>Cxense</t>
        </is>
      </c>
      <c r="E63515" t="inlineStr">
        <is>
          <t>https://www.getapp.com/business-intelligence-analytics-software/a/cxense-insight/</t>
        </is>
      </c>
      <c r="F63515" t="inlineStr">
        <is>
          <t>Cxense Insight shows you how users consume content on your site in real time so you can provide a better user experience and drive higher digital revenue.Read more about Cxense</t>
        </is>
      </c>
    </row>
    <row r="63516">
      <c r="A63516" t="inlineStr">
        <is>
          <t>Marketing</t>
        </is>
      </c>
      <c r="B63516" t="inlineStr">
        <is>
          <t>Content Marketing</t>
        </is>
      </c>
      <c r="C63516" t="inlineStr">
        <is>
          <t>https://www.getapp.com/marketing-software/content-marketing/os/web-based</t>
        </is>
      </c>
      <c r="D63516" t="inlineStr">
        <is>
          <t>Firstup</t>
        </is>
      </c>
      <c r="E63516" t="inlineStr">
        <is>
          <t>https://www.getapp.com/marketing-software/a/dynamic-signal/</t>
        </is>
      </c>
      <c r="F63516" t="inlineStr">
        <is>
          <t>Dynamic Signal’s employee advocacy platform unifies corporate social media sharing while raising brand awareness by encouraging positive employee engagementRead more about Firstup</t>
        </is>
      </c>
    </row>
    <row r="63517">
      <c r="A63517" t="inlineStr">
        <is>
          <t>Marketing</t>
        </is>
      </c>
      <c r="B63517" t="inlineStr">
        <is>
          <t>Content Marketing</t>
        </is>
      </c>
      <c r="C63517" t="inlineStr">
        <is>
          <t>https://www.getapp.com/marketing-software/content-marketing/os/web-based</t>
        </is>
      </c>
      <c r="D63517" t="inlineStr">
        <is>
          <t>Ramp</t>
        </is>
      </c>
      <c r="E63517" t="inlineStr">
        <is>
          <t>https://www.getapp.com/marketing-software/a/ramp/</t>
        </is>
      </c>
      <c r="F63517" t="inlineStr">
        <is>
          <t>Using RAMP, clients are able to fully leverage the value of all of their video content by driving increased discovery across search and social sites, enhancing user engagement through dynamic search and publishing solutions across web, mobile, and connected devices.Read more about Ramp</t>
        </is>
      </c>
    </row>
    <row r="63518">
      <c r="A63518" t="inlineStr">
        <is>
          <t>Marketing</t>
        </is>
      </c>
      <c r="B63518" t="inlineStr">
        <is>
          <t>Content Marketing</t>
        </is>
      </c>
      <c r="C63518" t="inlineStr">
        <is>
          <t>https://www.getapp.com/marketing-software/content-marketing/os/web-based</t>
        </is>
      </c>
      <c r="D63518" t="inlineStr">
        <is>
          <t>OneSpot</t>
        </is>
      </c>
      <c r="E63518" t="inlineStr">
        <is>
          <t>https://www.getapp.com/website-ecommerce-software/a/onespot/</t>
        </is>
      </c>
      <c r="F63518" t="inlineStr">
        <is>
          <t>OneSpot is a cloud-based personalization software that provides businesses with tools to monitor the behavior of website visitors and suggest relevant content accordingly. Supervisors can use the dashboard to identify trending topics, track conversions, and filter content performance based on traffic source, geographic region, audience type, and more.Read more about OneSpot</t>
        </is>
      </c>
    </row>
    <row r="63519">
      <c r="A63519" t="inlineStr">
        <is>
          <t>Marketing</t>
        </is>
      </c>
      <c r="B63519" t="inlineStr">
        <is>
          <t>Content Marketing</t>
        </is>
      </c>
      <c r="C63519" t="inlineStr">
        <is>
          <t>https://www.getapp.com/marketing-software/content-marketing/os/web-based</t>
        </is>
      </c>
      <c r="D63519" t="inlineStr">
        <is>
          <t>Sharpr</t>
        </is>
      </c>
      <c r="E63519" t="inlineStr">
        <is>
          <t>https://www.getapp.com/collaboration-software/a/sharpr/</t>
        </is>
      </c>
      <c r="F63519" t="inlineStr">
        <is>
          <t>Sharpr centralizes marketing intelligence and competitive research in one searchable platform. Marketing teams use AI-powered search to discover insights, create branded newsletters, and share competitive intelligence across departments with automated distribution tools.Read more about Sharpr</t>
        </is>
      </c>
    </row>
    <row r="63520">
      <c r="A63520" t="inlineStr">
        <is>
          <t>Marketing</t>
        </is>
      </c>
      <c r="B63520" t="inlineStr">
        <is>
          <t>Content Marketing</t>
        </is>
      </c>
      <c r="C63520" t="inlineStr">
        <is>
          <t>https://www.getapp.com/marketing-software/content-marketing/os/web-based</t>
        </is>
      </c>
      <c r="D63520" t="inlineStr">
        <is>
          <t>Brandabl</t>
        </is>
      </c>
      <c r="E63520" t="inlineStr">
        <is>
          <t>https://www.getapp.com/marketing-software/a/brandabl/</t>
        </is>
      </c>
      <c r="F63520" t="inlineStr">
        <is>
          <t>Brandabl Social Media Library is a social media post solution for med spas, skincare specialists, wellness and beauty pros. We help you take your accounts to the next level with 1500+ social media posts, and prewritten captions among many other included features.Read more about Brandabl</t>
        </is>
      </c>
    </row>
    <row r="63521">
      <c r="A63521" t="inlineStr">
        <is>
          <t>Marketing</t>
        </is>
      </c>
      <c r="B63521" t="inlineStr">
        <is>
          <t>Content Marketing</t>
        </is>
      </c>
      <c r="C63521" t="inlineStr">
        <is>
          <t>https://www.getapp.com/marketing-software/content-marketing/os/web-based</t>
        </is>
      </c>
      <c r="D63521" t="inlineStr">
        <is>
          <t>Odore</t>
        </is>
      </c>
      <c r="E63521" t="inlineStr">
        <is>
          <t>https://www.getapp.com/marketing-software/a/odore/</t>
        </is>
      </c>
      <c r="F63521" t="inlineStr">
        <is>
          <t>Odore is a customer engagement platform that helps brands build personalised experiences and journeys for their customers across multiple channels.Read more about Odore</t>
        </is>
      </c>
    </row>
    <row r="63522">
      <c r="A63522" t="inlineStr">
        <is>
          <t>Marketing</t>
        </is>
      </c>
      <c r="B63522" t="inlineStr">
        <is>
          <t>Content Marketing</t>
        </is>
      </c>
      <c r="C63522" t="inlineStr">
        <is>
          <t>https://www.getapp.com/marketing-software/content-marketing/os/web-based</t>
        </is>
      </c>
      <c r="D63522" t="inlineStr">
        <is>
          <t>Nudge</t>
        </is>
      </c>
      <c r="E63522" t="inlineStr">
        <is>
          <t>https://www.getapp.com/marketing-software/a/nudge-1/</t>
        </is>
      </c>
      <c r="F63522" t="inlineStr">
        <is>
          <t>Nudge brings together everything that's needed to measure content . The products power marketing &amp; product teams globally, for media companies and brands. From startup to enterprise.Read more about Nudge</t>
        </is>
      </c>
    </row>
    <row r="63523">
      <c r="A63523" t="inlineStr">
        <is>
          <t>Marketing</t>
        </is>
      </c>
      <c r="B63523" t="inlineStr">
        <is>
          <t>Content Marketing</t>
        </is>
      </c>
      <c r="C63523" t="inlineStr">
        <is>
          <t>https://www.getapp.com/marketing-software/content-marketing/os/web-based</t>
        </is>
      </c>
      <c r="D63523" t="inlineStr">
        <is>
          <t>VOOOZER</t>
        </is>
      </c>
      <c r="E63523" t="inlineStr">
        <is>
          <t>https://www.getapp.com/marketing-software/a/vooozer/</t>
        </is>
      </c>
      <c r="F63523" t="inlineStr">
        <is>
          <t>VOOOZER is an all-in-one audio marketing solution designed to help businesses streamline content marketing, audio management, and lead generation operations. It enables professionals to add professional narrations to blog posts, increase search engine optimization (SEO) positioning, enhance blog engagement, and conduct analytics.Read more about VOOOZER</t>
        </is>
      </c>
    </row>
    <row r="63524">
      <c r="A63524" t="inlineStr">
        <is>
          <t>Marketing</t>
        </is>
      </c>
      <c r="B63524" t="inlineStr">
        <is>
          <t>Content Marketing</t>
        </is>
      </c>
      <c r="C63524" t="inlineStr">
        <is>
          <t>https://www.getapp.com/marketing-software/content-marketing/os/web-based</t>
        </is>
      </c>
      <c r="D63524" t="inlineStr">
        <is>
          <t>Izea</t>
        </is>
      </c>
      <c r="E63524" t="inlineStr">
        <is>
          <t>https://www.getapp.com/marketing-software/a/izea-1/</t>
        </is>
      </c>
      <c r="F63524" t="inlineStr">
        <is>
          <t>Izea is an influencer marketing software designed to help businesses find and connect with social media influencers and content creators. It enables employees to manage content, build brands’ reputation, run marketing campaigns, and analyze campaigns’ performance via a unified platform.Read more about Izea</t>
        </is>
      </c>
    </row>
    <row r="63525">
      <c r="A63525" t="inlineStr">
        <is>
          <t>Marketing</t>
        </is>
      </c>
      <c r="B63525" t="inlineStr">
        <is>
          <t>Content Marketing</t>
        </is>
      </c>
      <c r="C63525" t="inlineStr">
        <is>
          <t>https://www.getapp.com/marketing-software/content-marketing/os/web-based</t>
        </is>
      </c>
      <c r="D63525" t="inlineStr">
        <is>
          <t>Revcontent</t>
        </is>
      </c>
      <c r="E63525" t="inlineStr">
        <is>
          <t>https://www.getapp.com/marketing-software/a/revcontent/</t>
        </is>
      </c>
      <c r="F63525" t="inlineStr">
        <is>
          <t>Revcontent is a content marketing software designed to help businesses create and publish digital content across websites and manage marketing campaigns. It enables advertisers to interact with audiences, track revenue streams and enhance website’s reach through promotion and product advertisements.Read more about Revcontent</t>
        </is>
      </c>
    </row>
    <row r="63526">
      <c r="A63526" t="inlineStr">
        <is>
          <t>Marketing</t>
        </is>
      </c>
      <c r="B63526" t="inlineStr">
        <is>
          <t>Content Marketing</t>
        </is>
      </c>
      <c r="C63526" t="inlineStr">
        <is>
          <t>https://www.getapp.com/marketing-software/content-marketing/os/web-based</t>
        </is>
      </c>
      <c r="D63526" t="inlineStr">
        <is>
          <t>BrandBacker</t>
        </is>
      </c>
      <c r="E63526" t="inlineStr">
        <is>
          <t>https://www.getapp.com/marketing-software/a/brandbacker/</t>
        </is>
      </c>
      <c r="F63526" t="inlineStr">
        <is>
          <t>BrandBacker is a content marketing software that helps businesses collaborate with various social media influencers to enhance brand visibility across the web. Sales professionals can improve engagement with influencers through articles or reviews, giveaways, contests, surveys, and more.Read more about BrandBacker</t>
        </is>
      </c>
    </row>
    <row r="63527">
      <c r="A63527" t="inlineStr">
        <is>
          <t>Marketing</t>
        </is>
      </c>
      <c r="B63527" t="inlineStr">
        <is>
          <t>Content Marketing</t>
        </is>
      </c>
      <c r="C63527" t="inlineStr">
        <is>
          <t>https://www.getapp.com/marketing-software/content-marketing/os/web-based</t>
        </is>
      </c>
      <c r="D63527" t="inlineStr">
        <is>
          <t>Grapevine6</t>
        </is>
      </c>
      <c r="E63527" t="inlineStr">
        <is>
          <t>https://www.getapp.com/marketing-software/a/grapevine6/</t>
        </is>
      </c>
      <c r="F63527" t="inlineStr">
        <is>
          <t>Grapevine6 is a cloud-based content marketing software designed to help businesses curate marketing content, monitor risks, and improve audience engagement through various communication channels, such as SMS, emails, and social media platforms.Read more about Grapevine6</t>
        </is>
      </c>
    </row>
    <row r="63528">
      <c r="A63528" t="inlineStr">
        <is>
          <t>Marketing</t>
        </is>
      </c>
      <c r="B63528" t="inlineStr">
        <is>
          <t>Content Marketing</t>
        </is>
      </c>
      <c r="C63528" t="inlineStr">
        <is>
          <t>https://www.getapp.com/marketing-software/content-marketing/os/web-based</t>
        </is>
      </c>
      <c r="D63528" t="inlineStr">
        <is>
          <t>VOOOZER</t>
        </is>
      </c>
      <c r="E63528" t="inlineStr">
        <is>
          <t>https://www.getapp.com/marketing-software/a/vooozer/</t>
        </is>
      </c>
      <c r="F63528" t="inlineStr">
        <is>
          <t>VOOOZER is an all-in-one audio marketing solution designed to help businesses streamline content marketing, audio management, and lead generation operations. It enables professionals to add professional narrations to blog posts, increase search engine optimization (SEO) positioning, enhance blog engagement, and conduct analytics.Read more about VOOOZER</t>
        </is>
      </c>
    </row>
    <row r="63529">
      <c r="A63529" t="inlineStr">
        <is>
          <t>Marketing</t>
        </is>
      </c>
      <c r="B63529" t="inlineStr">
        <is>
          <t>Content Marketing</t>
        </is>
      </c>
      <c r="C63529" t="inlineStr">
        <is>
          <t>https://www.getapp.com/marketing-software/content-marketing/os/web-based</t>
        </is>
      </c>
      <c r="D63529" t="inlineStr">
        <is>
          <t>Vouch</t>
        </is>
      </c>
      <c r="E63529" t="inlineStr">
        <is>
          <t>https://www.getapp.com/customer-management-software/a/vouch/</t>
        </is>
      </c>
      <c r="F63529" t="inlineStr">
        <is>
          <t>Vouch allows you to capture videos at scale.Read more about Vouch</t>
        </is>
      </c>
    </row>
    <row r="63530">
      <c r="A63530" t="inlineStr">
        <is>
          <t>Marketing</t>
        </is>
      </c>
      <c r="B63530" t="inlineStr">
        <is>
          <t>Content Marketing</t>
        </is>
      </c>
      <c r="C63530" t="inlineStr">
        <is>
          <t>https://www.getapp.com/marketing-software/content-marketing/os/web-based</t>
        </is>
      </c>
      <c r="D63530" t="inlineStr">
        <is>
          <t>InterRed ContentHub</t>
        </is>
      </c>
      <c r="E63530" t="inlineStr">
        <is>
          <t>https://www.getapp.com/marketing-software/a/interred-contenthub/</t>
        </is>
      </c>
      <c r="F63530" t="inlineStr">
        <is>
          <t>InterRed ContentHub is a content marketing tool for all content and all channels, for websites, magazines, annual reports, apps, and social media profiles.Read more about InterRed ContentHub</t>
        </is>
      </c>
    </row>
    <row r="63531">
      <c r="A63531" t="inlineStr">
        <is>
          <t>Marketing</t>
        </is>
      </c>
      <c r="B63531" t="inlineStr">
        <is>
          <t>Content Marketing</t>
        </is>
      </c>
      <c r="C63531" t="inlineStr">
        <is>
          <t>https://www.getapp.com/marketing-software/content-marketing/os/web-based</t>
        </is>
      </c>
      <c r="D63531" t="inlineStr">
        <is>
          <t>PostMonster</t>
        </is>
      </c>
      <c r="E63531" t="inlineStr">
        <is>
          <t>https://www.getapp.com/marketing-software/a/postmonster/</t>
        </is>
      </c>
      <c r="F63531" t="inlineStr">
        <is>
          <t>With PostMonster, users can unleash digital advertising, search optimization, and social media publishing from a one-stop platform for local ad campaign management that scales for multi-location brands by artificial intelligence and marketing automation.Read more about PostMonster</t>
        </is>
      </c>
    </row>
    <row r="63532">
      <c r="A63532" t="inlineStr">
        <is>
          <t>Marketing</t>
        </is>
      </c>
      <c r="B63532" t="inlineStr">
        <is>
          <t>Content Marketing</t>
        </is>
      </c>
      <c r="C63532" t="inlineStr">
        <is>
          <t>https://www.getapp.com/marketing-software/content-marketing/os/web-based</t>
        </is>
      </c>
      <c r="D63532" t="inlineStr">
        <is>
          <t>Digiphy</t>
        </is>
      </c>
      <c r="E63532" t="inlineStr">
        <is>
          <t>https://www.getapp.com/marketing-software/a/digiphy/</t>
        </is>
      </c>
      <c r="F63532" t="inlineStr">
        <is>
          <t>Utilize Digiphy to engage your customers and provide value at every touchpoint by going beyond the label.Read more about Digiphy</t>
        </is>
      </c>
    </row>
    <row r="63533">
      <c r="A63533" t="inlineStr">
        <is>
          <t>Marketing</t>
        </is>
      </c>
      <c r="B63533" t="inlineStr">
        <is>
          <t>Content Marketing</t>
        </is>
      </c>
      <c r="C63533" t="inlineStr">
        <is>
          <t>https://www.getapp.com/marketing-software/content-marketing/os/web-based</t>
        </is>
      </c>
      <c r="D63533" t="inlineStr">
        <is>
          <t>Seenka</t>
        </is>
      </c>
      <c r="E63533" t="inlineStr">
        <is>
          <t>https://www.getapp.com/marketing-software/a/seenka/</t>
        </is>
      </c>
      <c r="F63533" t="inlineStr">
        <is>
          <t>Obtain relevant media data from Latin America in real time for your clients' audiences with our all-in-one datasets for marketing &amp; research teams.Read more about Seenka</t>
        </is>
      </c>
    </row>
    <row r="63534">
      <c r="A63534" t="inlineStr">
        <is>
          <t>Marketing</t>
        </is>
      </c>
      <c r="B63534" t="inlineStr">
        <is>
          <t>Content Marketing</t>
        </is>
      </c>
      <c r="C63534" t="inlineStr">
        <is>
          <t>https://www.getapp.com/marketing-software/content-marketing/os/web-based</t>
        </is>
      </c>
      <c r="D63534" t="inlineStr">
        <is>
          <t>Simple Retailpath</t>
        </is>
      </c>
      <c r="E63534" t="inlineStr">
        <is>
          <t>https://www.getapp.com/marketing-software/a/simple-brand-automation/</t>
        </is>
      </c>
      <c r="F63534" t="inlineStr">
        <is>
          <t>Brand asset management solution that enables you to keep track of your brand assets.Read more about Simple Retailpath</t>
        </is>
      </c>
    </row>
    <row r="63535">
      <c r="A63535" t="inlineStr">
        <is>
          <t>Marketing</t>
        </is>
      </c>
      <c r="B63535" t="inlineStr">
        <is>
          <t>Content Marketing</t>
        </is>
      </c>
      <c r="C63535" t="inlineStr">
        <is>
          <t>https://www.getapp.com/marketing-software/content-marketing/os/web-based</t>
        </is>
      </c>
      <c r="D63535" t="inlineStr">
        <is>
          <t>Izea</t>
        </is>
      </c>
      <c r="E63535" t="inlineStr">
        <is>
          <t>https://www.getapp.com/marketing-software/a/izea-1/</t>
        </is>
      </c>
      <c r="F63535" t="inlineStr">
        <is>
          <t>Izea is an influencer marketing software designed to help businesses find and connect with social media influencers and content creators. It enables employees to manage content, build brands’ reputation, run marketing campaigns, and analyze campaigns’ performance via a unified platform.Read more about Izea</t>
        </is>
      </c>
    </row>
    <row r="63536">
      <c r="A63536" t="inlineStr">
        <is>
          <t>Marketing</t>
        </is>
      </c>
      <c r="B63536" t="inlineStr">
        <is>
          <t>Content Marketing</t>
        </is>
      </c>
      <c r="C63536" t="inlineStr">
        <is>
          <t>https://www.getapp.com/marketing-software/content-marketing/os/web-based</t>
        </is>
      </c>
      <c r="D63536" t="inlineStr">
        <is>
          <t>BrandBacker</t>
        </is>
      </c>
      <c r="E63536" t="inlineStr">
        <is>
          <t>https://www.getapp.com/marketing-software/a/brandbacker/</t>
        </is>
      </c>
      <c r="F63536" t="inlineStr">
        <is>
          <t>BrandBacker is a content marketing software that helps businesses collaborate with various social media influencers to enhance brand visibility across the web. Sales professionals can improve engagement with influencers through articles or reviews, giveaways, contests, surveys, and more.Read more about BrandBacker</t>
        </is>
      </c>
    </row>
    <row r="63537">
      <c r="A63537" t="inlineStr">
        <is>
          <t>Marketing</t>
        </is>
      </c>
      <c r="B63537" t="inlineStr">
        <is>
          <t>Content Marketing</t>
        </is>
      </c>
      <c r="C63537" t="inlineStr">
        <is>
          <t>https://www.getapp.com/marketing-software/content-marketing/os/web-based</t>
        </is>
      </c>
      <c r="D63537" t="inlineStr">
        <is>
          <t>TrueFanz</t>
        </is>
      </c>
      <c r="E63537" t="inlineStr">
        <is>
          <t>https://www.getapp.com/marketing-software/a/truefanz/</t>
        </is>
      </c>
      <c r="F63537" t="inlineStr">
        <is>
          <t>TrueFanz is a social media platform for content creators/influencers. The platform goes beyond being a content-sharing space; it is a thriving community where like-minded individuals can come together. Fans connect not only with the creators but also with each other, creating a supportive and engaging environmentRead more about TrueFanz</t>
        </is>
      </c>
    </row>
    <row r="63538">
      <c r="A63538" t="inlineStr">
        <is>
          <t>Marketing</t>
        </is>
      </c>
      <c r="B63538" t="inlineStr">
        <is>
          <t>Content Marketing</t>
        </is>
      </c>
      <c r="C63538" t="inlineStr">
        <is>
          <t>https://www.getapp.com/marketing-software/content-marketing/os/web-based</t>
        </is>
      </c>
      <c r="D63538" t="inlineStr">
        <is>
          <t>My Digital CMO</t>
        </is>
      </c>
      <c r="E63538" t="inlineStr">
        <is>
          <t>https://www.getapp.com/marketing-software/a/my-digital-cmo/</t>
        </is>
      </c>
      <c r="F63538" t="inlineStr">
        <is>
          <t>My Digital CMO is a marketing strategy planning tool that steps you through the process of creating and managing a business marketing strategy. The software allows you to create customer personas, define product offerings, plan and visualise marketing assets and tactics and campaigns.Read more about My Digital CMO</t>
        </is>
      </c>
    </row>
    <row r="63539">
      <c r="A63539" t="inlineStr">
        <is>
          <t>Marketing</t>
        </is>
      </c>
      <c r="B63539" t="inlineStr">
        <is>
          <t>Content Marketing</t>
        </is>
      </c>
      <c r="C63539" t="inlineStr">
        <is>
          <t>https://www.getapp.com/marketing-software/content-marketing/os/web-based</t>
        </is>
      </c>
      <c r="D63539" t="inlineStr">
        <is>
          <t>Marketing Portal</t>
        </is>
      </c>
      <c r="E63539" t="inlineStr">
        <is>
          <t>https://www.getapp.com/marketing-software/a/marketing-portal/</t>
        </is>
      </c>
      <c r="F63539" t="inlineStr">
        <is>
          <t>Marketing Portal is a cloud-based platform for the procurement and creation of visual brand communications. It includes decentralized options for ordering, adjusting, and personalizing by different employees. Users can control the communication process depending on the roles assigned.Read more about Marketing Portal</t>
        </is>
      </c>
    </row>
    <row r="63540">
      <c r="A63540" t="inlineStr">
        <is>
          <t>Marketing</t>
        </is>
      </c>
      <c r="B63540" t="inlineStr">
        <is>
          <t>Content Marketing</t>
        </is>
      </c>
      <c r="C63540" t="inlineStr">
        <is>
          <t>https://www.getapp.com/marketing-software/content-marketing/os/web-based</t>
        </is>
      </c>
      <c r="D63540" t="inlineStr">
        <is>
          <t>Media Monk</t>
        </is>
      </c>
      <c r="E63540" t="inlineStr">
        <is>
          <t>https://www.getapp.com/marketing-software/a/media-monk/</t>
        </is>
      </c>
      <c r="F63540" t="inlineStr">
        <is>
          <t>Designed for small businesses, Media Monk is a cloud-based content marketing platform that easily plans months of dynamic content in just hours, ensuring brands stay fresh and engaging in the digital arena. Media Monk lets users create content, customize content calendars, view analytics and insights, and more from a unified platform.Read more about Media Monk</t>
        </is>
      </c>
    </row>
    <row r="63541">
      <c r="A63541" t="inlineStr">
        <is>
          <t>Marketing</t>
        </is>
      </c>
      <c r="B63541" t="inlineStr">
        <is>
          <t>Content Marketing</t>
        </is>
      </c>
      <c r="C63541" t="inlineStr">
        <is>
          <t>https://www.getapp.com/marketing-software/content-marketing/os/web-based</t>
        </is>
      </c>
      <c r="D63541" t="inlineStr">
        <is>
          <t>Transcope</t>
        </is>
      </c>
      <c r="E63541" t="inlineStr">
        <is>
          <t>https://www.getapp.com/marketing-software/a/transcope/</t>
        </is>
      </c>
      <c r="F63541" t="inlineStr">
        <is>
          <t>AI automatically generates SEO-friendly content based on the keywords you enter and the top-ranked content. Experience the magical writing that sells 10 times more.Read more about Transcope</t>
        </is>
      </c>
    </row>
    <row r="63542">
      <c r="A63542" t="inlineStr">
        <is>
          <t>Marketing</t>
        </is>
      </c>
      <c r="B63542" t="inlineStr">
        <is>
          <t>Content Marketing</t>
        </is>
      </c>
      <c r="C63542" t="inlineStr">
        <is>
          <t>https://www.getapp.com/marketing-software/content-marketing/os/web-based</t>
        </is>
      </c>
      <c r="D63542" t="inlineStr">
        <is>
          <t>MarketBeam</t>
        </is>
      </c>
      <c r="E63542" t="inlineStr">
        <is>
          <t>https://www.getapp.com/marketing-software/a/marketbeam/</t>
        </is>
      </c>
      <c r="F63542" t="inlineStr">
        <is>
          <t>Boost your digital strategy with MarketBeam. From ChatGPT-powered content creation to multi-platform publishing, it's your all-in-one solution. Leverage employee advocacy for wider reach and harness real-time analytics for savvy decisions. MarketBeam: Your pathway to amplified social presence.Read more about MarketBeam</t>
        </is>
      </c>
    </row>
    <row r="63543">
      <c r="A63543" t="inlineStr">
        <is>
          <t>Marketing</t>
        </is>
      </c>
      <c r="B63543" t="inlineStr">
        <is>
          <t>Content Marketing</t>
        </is>
      </c>
      <c r="C63543" t="inlineStr">
        <is>
          <t>https://www.getapp.com/marketing-software/content-marketing/os/web-based</t>
        </is>
      </c>
      <c r="D63543" t="inlineStr">
        <is>
          <t>ProductPOP.io</t>
        </is>
      </c>
      <c r="E63543" t="inlineStr">
        <is>
          <t>https://www.getapp.com/marketing-software/a/productpop-io/</t>
        </is>
      </c>
      <c r="F63543" t="inlineStr">
        <is>
          <t>ProductPOP is a code-free app and analytics platform that makes any website images shoppable using interactive tags to boost engagement and revenue.Read more about ProductPOP.io</t>
        </is>
      </c>
    </row>
    <row r="63544">
      <c r="A63544" t="inlineStr">
        <is>
          <t>Marketing</t>
        </is>
      </c>
      <c r="B63544" t="inlineStr">
        <is>
          <t>Content Marketing</t>
        </is>
      </c>
      <c r="C63544" t="inlineStr">
        <is>
          <t>https://www.getapp.com/marketing-software/content-marketing/os/web-based</t>
        </is>
      </c>
      <c r="D63544" t="inlineStr">
        <is>
          <t>Mezmer</t>
        </is>
      </c>
      <c r="E63544" t="inlineStr">
        <is>
          <t>https://www.getapp.com/marketing-software/a/mezmer/</t>
        </is>
      </c>
      <c r="F63544" t="inlineStr">
        <is>
          <t>"What truly sets Mezmer apart, is its powerful SEO integration with the content I produce. Your content now will rank higher, engages more, and drives traffic like never before."Read more about Mezmer</t>
        </is>
      </c>
    </row>
    <row r="63545">
      <c r="A63545" t="inlineStr">
        <is>
          <t>Marketing</t>
        </is>
      </c>
      <c r="B63545" t="inlineStr">
        <is>
          <t>Content Marketing</t>
        </is>
      </c>
      <c r="C63545" t="inlineStr">
        <is>
          <t>https://www.getapp.com/marketing-software/content-marketing/os/web-based</t>
        </is>
      </c>
      <c r="D63545" t="inlineStr">
        <is>
          <t>Letterdrop</t>
        </is>
      </c>
      <c r="E63545" t="inlineStr">
        <is>
          <t>https://www.getapp.com/all-software/a/letterdrop/</t>
        </is>
      </c>
      <c r="F63545" t="inlineStr">
        <is>
          <t>Letterdrop offers a comprehensive suite of tools for SEO optimization, content marketing, and employee advocacy.Read more about Letterdrop</t>
        </is>
      </c>
    </row>
    <row r="63546">
      <c r="A63546" t="inlineStr">
        <is>
          <t>Marketing</t>
        </is>
      </c>
      <c r="B63546" t="inlineStr">
        <is>
          <t>Content Marketing</t>
        </is>
      </c>
      <c r="C63546" t="inlineStr">
        <is>
          <t>https://www.getapp.com/marketing-software/content-marketing/os/web-based</t>
        </is>
      </c>
      <c r="D63546" t="inlineStr">
        <is>
          <t>Socialveins</t>
        </is>
      </c>
      <c r="E63546" t="inlineStr">
        <is>
          <t>https://www.getapp.com/marketing-software/a/socialveins/</t>
        </is>
      </c>
      <c r="F63546" t="inlineStr">
        <is>
          <t>Socialveins is a social media platform that allows users to build brands by creating an influencer portfolio to showcase work and get notified about brand collaborations. It connects creators with organizations looking for influencer marketing. The platform features report generation, campaign management, and more.Read more about Socialveins</t>
        </is>
      </c>
    </row>
    <row r="63547">
      <c r="A63547" t="inlineStr">
        <is>
          <t>Marketing</t>
        </is>
      </c>
      <c r="B63547" t="inlineStr">
        <is>
          <t>Content Marketing</t>
        </is>
      </c>
      <c r="C63547" t="inlineStr">
        <is>
          <t>https://www.getapp.com/marketing-software/content-marketing/os/web-based</t>
        </is>
      </c>
      <c r="D63547" t="inlineStr">
        <is>
          <t>PresseBox</t>
        </is>
      </c>
      <c r="E63547" t="inlineStr">
        <is>
          <t>https://www.getapp.com/marketing-software/a/pressebox/</t>
        </is>
      </c>
      <c r="F63547" t="inlineStr">
        <is>
          <t>PresseBox is a content planning solution that helps businesses manage content creation and delivery to the desired target audience. Users can utilize editorial plans to manage and track all PR activities to ensure a streamlined and organized approach.Read more about PresseBox</t>
        </is>
      </c>
    </row>
    <row r="63548">
      <c r="A63548" t="inlineStr">
        <is>
          <t>Marketing</t>
        </is>
      </c>
      <c r="B63548" t="inlineStr">
        <is>
          <t>Content Marketing</t>
        </is>
      </c>
      <c r="C63548" t="inlineStr">
        <is>
          <t>https://www.getapp.com/marketing-software/content-marketing/os/web-based</t>
        </is>
      </c>
      <c r="D63548" t="inlineStr">
        <is>
          <t>Active Content</t>
        </is>
      </c>
      <c r="E63548" t="inlineStr">
        <is>
          <t>https://www.getapp.com/marketing-software/a/active-content/</t>
        </is>
      </c>
      <c r="F63548" t="inlineStr">
        <is>
          <t>Active Content is Algonomy's solution for re-engaging shoppers with dynamic, personalized content. It integrates data from multiple sources, enabling marketers to craft visually compelling marketing campaigns personalized at the moment of engagement.Read more about Active Content</t>
        </is>
      </c>
    </row>
    <row r="63549">
      <c r="A63549" t="inlineStr">
        <is>
          <t>Marketing</t>
        </is>
      </c>
      <c r="B63549" t="inlineStr">
        <is>
          <t>Content Marketing</t>
        </is>
      </c>
      <c r="C63549" t="inlineStr">
        <is>
          <t>https://www.getapp.com/marketing-software/content-marketing/os/web-based</t>
        </is>
      </c>
      <c r="D63549" t="inlineStr">
        <is>
          <t>Expansify AI</t>
        </is>
      </c>
      <c r="E63549" t="inlineStr">
        <is>
          <t>https://www.getapp.com/marketing-software/a/expansify-ai/</t>
        </is>
      </c>
      <c r="F63549" t="inlineStr">
        <is>
          <t>Expansify.ai uses AI to automate and optimize content creation and distribution.Read more about Expansify AI</t>
        </is>
      </c>
    </row>
    <row r="63550">
      <c r="A63550" t="inlineStr">
        <is>
          <t>Marketing</t>
        </is>
      </c>
      <c r="B63550" t="inlineStr">
        <is>
          <t>Content Marketing</t>
        </is>
      </c>
      <c r="C63550" t="inlineStr">
        <is>
          <t>https://www.getapp.com/marketing-software/content-marketing/os/web-based</t>
        </is>
      </c>
      <c r="D63550" t="inlineStr">
        <is>
          <t>Creator.co</t>
        </is>
      </c>
      <c r="E63550" t="inlineStr">
        <is>
          <t>https://www.getapp.com/marketing-software/a/creator-co/</t>
        </is>
      </c>
      <c r="F63550" t="inlineStr">
        <is>
          <t>Creatorco is an all-in-one platform that enables brands to scale influencer and affiliate marketing campaigns. It connects brands with creators and influencers to drive community engagement and business growth through social content.Read more about Creator.co</t>
        </is>
      </c>
    </row>
    <row r="63551">
      <c r="A63551" t="inlineStr">
        <is>
          <t>Marketing</t>
        </is>
      </c>
      <c r="B63551" t="inlineStr">
        <is>
          <t>Content Marketing</t>
        </is>
      </c>
      <c r="C63551" t="inlineStr">
        <is>
          <t>https://www.getapp.com/marketing-software/content-marketing/os/web-based</t>
        </is>
      </c>
      <c r="D63551" t="inlineStr">
        <is>
          <t>Commix.io</t>
        </is>
      </c>
      <c r="E63551" t="inlineStr">
        <is>
          <t>https://www.getapp.com/collaboration-software/a/commix-io/</t>
        </is>
      </c>
      <c r="F63551" t="inlineStr">
        <is>
          <t>Help your teams get more done with one source for trusted company information.Read more about Commix.io</t>
        </is>
      </c>
    </row>
    <row r="63552">
      <c r="A63552" t="inlineStr">
        <is>
          <t>Marketing</t>
        </is>
      </c>
      <c r="B63552" t="inlineStr">
        <is>
          <t>Content Marketing</t>
        </is>
      </c>
      <c r="C63552" t="inlineStr">
        <is>
          <t>https://www.getapp.com/marketing-software/content-marketing/os/web-based</t>
        </is>
      </c>
      <c r="D63552" t="inlineStr">
        <is>
          <t>IC Robotics</t>
        </is>
      </c>
      <c r="E63552" t="inlineStr">
        <is>
          <t>https://www.getapp.com/sales-software/a/ic-robotics/</t>
        </is>
      </c>
      <c r="F63552" t="inlineStr">
        <is>
          <t>IC Robotics is a data-to-text software that automates the creation of product descriptions for e-commerce businesses. With an easy integration, it connects to product data sources and uses natural language generation technology to transform data into thousands of detailed, SEO-friendly descriptions tailored to a brand's tone of voice.Read more about IC Robotics</t>
        </is>
      </c>
    </row>
    <row r="63553">
      <c r="A63553" t="inlineStr">
        <is>
          <t>Marketing</t>
        </is>
      </c>
      <c r="B63553" t="inlineStr">
        <is>
          <t>Content Marketing</t>
        </is>
      </c>
      <c r="C63553" t="inlineStr">
        <is>
          <t>https://www.getapp.com/marketing-software/content-marketing/os/web-based</t>
        </is>
      </c>
      <c r="D63553" t="inlineStr">
        <is>
          <t>Adobe GenStudio for Performance Marketing</t>
        </is>
      </c>
      <c r="E63553" t="inlineStr">
        <is>
          <t>https://www.getapp.com/all-software/a/genstudio/</t>
        </is>
      </c>
      <c r="F63553" t="inlineStr">
        <is>
          <t>Adobe GenStudio for Performance Marketing is a generative AI-first solution that helps marketers scale content creation, drive engagement, and optimize campaigns. With advanced AI, brand guardrails, and integrations like Adobe Workfront, teams can quickly create personalized, on-brand content.Read more about Adobe GenStudio for Performance Marketing</t>
        </is>
      </c>
    </row>
    <row r="63554">
      <c r="A63554" t="inlineStr">
        <is>
          <t>Marketing</t>
        </is>
      </c>
      <c r="B63554" t="inlineStr">
        <is>
          <t>Content Marketing</t>
        </is>
      </c>
      <c r="C63554" t="inlineStr">
        <is>
          <t>https://www.getapp.com/marketing-software/content-marketing/os/web-based</t>
        </is>
      </c>
      <c r="D63554" t="inlineStr">
        <is>
          <t>BlabberJax</t>
        </is>
      </c>
      <c r="E63554" t="inlineStr">
        <is>
          <t>https://www.getapp.com/all-software/a/blabberjax/</t>
        </is>
      </c>
      <c r="F63554" t="inlineStr">
        <is>
          <t>BlabberJax is a cloud-based and AI-enabled content calendar that helps manage clients' blog and social media content, organize projects, build topic authority, and optimize productivity from a centralized platform. Key features include approval workflow, search engine optimization (SEO), content graph analysis, and more.Read more about BlabberJax</t>
        </is>
      </c>
    </row>
    <row r="63555">
      <c r="A63555" t="inlineStr">
        <is>
          <t>Marketing</t>
        </is>
      </c>
      <c r="B63555" t="inlineStr">
        <is>
          <t>Content Marketing</t>
        </is>
      </c>
      <c r="C63555" t="inlineStr">
        <is>
          <t>https://www.getapp.com/marketing-software/content-marketing/os/web-based</t>
        </is>
      </c>
      <c r="D63555" t="inlineStr">
        <is>
          <t>BrandSocial</t>
        </is>
      </c>
      <c r="E63555" t="inlineStr">
        <is>
          <t>https://www.getapp.com/all-software/a/brandsocial/</t>
        </is>
      </c>
      <c r="F63555" t="inlineStr">
        <is>
          <t>BrandSocial is an AI-enabled social media management tool designed to help businesses of all sizes create, schedule and streamline online content across various platforms such as Facebook, Instagram, LinkedIn, Twitter and more. Key features include custom template generation, performance analytics, social media auditing, and calendar management.Read more about BrandSocial</t>
        </is>
      </c>
    </row>
    <row r="63556">
      <c r="A63556" t="inlineStr">
        <is>
          <t>Marketing</t>
        </is>
      </c>
      <c r="B63556" t="inlineStr">
        <is>
          <t>Content Marketing</t>
        </is>
      </c>
      <c r="C63556" t="inlineStr">
        <is>
          <t>https://www.getapp.com/marketing-software/content-marketing/os/web-based</t>
        </is>
      </c>
      <c r="D63556" t="inlineStr">
        <is>
          <t>Vulse</t>
        </is>
      </c>
      <c r="E63556" t="inlineStr">
        <is>
          <t>https://www.getapp.com/marketing-software/a/vulse/</t>
        </is>
      </c>
      <c r="F63556" t="inlineStr">
        <is>
          <t>Vulse is a B2B employee advocacy platform helping teams create, schedule, and share LinkedIn content at scale, with full LinkedIn API integration and data security. Built with LinkedIn API integrations, Vulse lets teams create, schedule, and amplify authentic content, all while aligning with a brand’s tone of voice, refined through the proprietary model.Read more about Vulse</t>
        </is>
      </c>
    </row>
    <row r="63557">
      <c r="A63557" t="inlineStr">
        <is>
          <t>Marketing</t>
        </is>
      </c>
      <c r="B63557" t="inlineStr">
        <is>
          <t>Content Marketing</t>
        </is>
      </c>
      <c r="C63557" t="inlineStr">
        <is>
          <t>https://www.getapp.com/marketing-software/content-marketing/os/web-based</t>
        </is>
      </c>
      <c r="D63557" t="inlineStr">
        <is>
          <t>Fullsend</t>
        </is>
      </c>
      <c r="E63557" t="inlineStr">
        <is>
          <t>https://www.getapp.com/marketing-software/a/fullsend/</t>
        </is>
      </c>
      <c r="F63557" t="inlineStr">
        <is>
          <t>Fullsend is an AI Content Marketing platform for small businesses and teams.Read more about Fullsend</t>
        </is>
      </c>
    </row>
    <row r="63558">
      <c r="A63558" t="inlineStr">
        <is>
          <t>Marketing</t>
        </is>
      </c>
      <c r="B63558" t="inlineStr">
        <is>
          <t>Content Marketing</t>
        </is>
      </c>
      <c r="C63558" t="inlineStr">
        <is>
          <t>https://www.getapp.com/marketing-software/content-marketing/os/web-based</t>
        </is>
      </c>
      <c r="D63558" t="inlineStr">
        <is>
          <t>AI Amplifier Agent</t>
        </is>
      </c>
      <c r="E63558" t="inlineStr">
        <is>
          <t>https://www.getapp.com/marketing-software/a/ai-amplifier-agent/</t>
        </is>
      </c>
      <c r="F63558" t="inlineStr">
        <is>
          <t>The Amplifier Agent automates content marketing by generating ideas, writing SEO blogs, and posting across social channels—keeping your brand active and visible 24/7 without hiring more staff.Read more about AI Amplifier Agent</t>
        </is>
      </c>
    </row>
    <row r="63559">
      <c r="A63559" t="inlineStr">
        <is>
          <t>Marketing</t>
        </is>
      </c>
      <c r="B63559" t="inlineStr">
        <is>
          <t>Content Marketing</t>
        </is>
      </c>
      <c r="C63559" t="inlineStr">
        <is>
          <t>https://www.getapp.com/marketing-software/content-marketing/os/web-based</t>
        </is>
      </c>
      <c r="D63559" t="inlineStr">
        <is>
          <t>Axite</t>
        </is>
      </c>
      <c r="E63559" t="inlineStr">
        <is>
          <t>https://www.getapp.com/marketing-software/a/axite/</t>
        </is>
      </c>
      <c r="F63559" t="inlineStr">
        <is>
          <t>Axite is a cloud-based and AI-enabled content automation platform that provides performance feedback loop. It helps create, supervise, and optimize the product copy with measurable impact.Read more about Axite</t>
        </is>
      </c>
    </row>
    <row r="63560">
      <c r="A63560" t="inlineStr">
        <is>
          <t>Marketing</t>
        </is>
      </c>
      <c r="B63560" t="inlineStr">
        <is>
          <t>Contest</t>
        </is>
      </c>
      <c r="C63560" t="inlineStr">
        <is>
          <t>https://www.getapp.com/marketing-software/contest/os/web-based</t>
        </is>
      </c>
      <c r="D63560" t="inlineStr">
        <is>
          <t>Award Force</t>
        </is>
      </c>
      <c r="E63560" t="inlineStr">
        <is>
          <t>https://www.capterra.com/ppc/clicks/collect/GA/directory/216ec5f9-40db-4088-9cae-a6d200b2d5bd/destination?country=ID&amp;language=en&amp;specificLocation=serp_oses&amp;sessionStartPage=&amp;categoryId=60698278-0f2e-4ebc-8a90-120329066d48&amp;listingPosition=1&amp;gaClientId=R0ExLjEuOTU3MzE1MTQ0LjE3NTY2MjQ2ND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723b06d-0209-4f9a-9bfd-34d01c80c816</t>
        </is>
      </c>
      <c r="F63560" t="inlineStr">
        <is>
          <t>Award Force is award-winning software for leading contest organisers to manage awards entry and judging online.Designed for performance and function, it's fast, secure and a great experience for entrants, judges and contest managers.Read more about Award Force</t>
        </is>
      </c>
    </row>
    <row r="63561">
      <c r="A63561" t="inlineStr">
        <is>
          <t>Marketing</t>
        </is>
      </c>
      <c r="B63561" t="inlineStr">
        <is>
          <t>Contest</t>
        </is>
      </c>
      <c r="C63561" t="inlineStr">
        <is>
          <t>https://www.getapp.com/marketing-software/contest/os/web-based</t>
        </is>
      </c>
      <c r="D63561" t="inlineStr">
        <is>
          <t>Submittable</t>
        </is>
      </c>
      <c r="E63561" t="inlineStr">
        <is>
          <t>https://www.getapp.com/operations-management-software/a/submittable/</t>
        </is>
      </c>
      <c r="F63561" t="inlineStr">
        <is>
          <t>Submittable powers you with tools to launch, manage, measure, and grow social impact programs. From grants management to corporate social responsibility programs, partner with us to start making a difference, fast. With a smarter, more efficient workflow, make better decisions and bigger impact.Read more about Submittable</t>
        </is>
      </c>
    </row>
    <row r="63562">
      <c r="A63562" t="inlineStr">
        <is>
          <t>Marketing</t>
        </is>
      </c>
      <c r="B63562" t="inlineStr">
        <is>
          <t>Contest</t>
        </is>
      </c>
      <c r="C63562" t="inlineStr">
        <is>
          <t>https://www.getapp.com/marketing-software/contest/os/web-based</t>
        </is>
      </c>
      <c r="D63562" t="inlineStr">
        <is>
          <t>Kangaroo</t>
        </is>
      </c>
      <c r="E63562" t="inlineStr">
        <is>
          <t>https://www.getapp.com/customer-management-software/a/kangaroo/</t>
        </is>
      </c>
      <c r="F63562" t="inlineStr">
        <is>
          <t>Kangaroo is a digital loyalty platform with automated marketing technology to engage customers, increase sales, drive traffic and reduce churn. Loyalty features include: advanced promotional engine, auto-campaigns: emails, SMS, push; custom white-label app, reporting, social media referrals &amp; more.Read more about Kangaroo</t>
        </is>
      </c>
    </row>
    <row r="63563">
      <c r="A63563" t="inlineStr">
        <is>
          <t>Marketing</t>
        </is>
      </c>
      <c r="B63563" t="inlineStr">
        <is>
          <t>Contest</t>
        </is>
      </c>
      <c r="C63563" t="inlineStr">
        <is>
          <t>https://www.getapp.com/marketing-software/contest/os/web-based</t>
        </is>
      </c>
      <c r="D63563" t="inlineStr">
        <is>
          <t>Spinify</t>
        </is>
      </c>
      <c r="E63563" t="inlineStr">
        <is>
          <t>https://www.getapp.com/hr-employee-management-software/a/spinify/</t>
        </is>
      </c>
      <c r="F63563" t="inlineStr">
        <is>
          <t>Replace the office whiteboard with a Spinify leaderboard to display real-time performance data for your team. Staff engage in friendly competition to reach targets through contests that are meaningful to your business. Increase visibility and productivity by highlighting progress on key metrics.Read more about Spinify</t>
        </is>
      </c>
    </row>
    <row r="63564">
      <c r="A63564" t="inlineStr">
        <is>
          <t>Marketing</t>
        </is>
      </c>
      <c r="B63564" t="inlineStr">
        <is>
          <t>Contest</t>
        </is>
      </c>
      <c r="C63564" t="inlineStr">
        <is>
          <t>https://www.getapp.com/marketing-software/contest/os/web-based</t>
        </is>
      </c>
      <c r="D63564" t="inlineStr">
        <is>
          <t>ShortStack</t>
        </is>
      </c>
      <c r="E63564" t="inlineStr">
        <is>
          <t>https://www.getapp.com/marketing-software/a/shortstack/</t>
        </is>
      </c>
      <c r="F63564" t="inlineStr">
        <is>
          <t>Create unique contests and giveaways, run social media contests, choose winners, send emails and analyze results - all from one place.Read more about ShortStack</t>
        </is>
      </c>
    </row>
    <row r="63565">
      <c r="A63565" t="inlineStr">
        <is>
          <t>Marketing</t>
        </is>
      </c>
      <c r="B63565" t="inlineStr">
        <is>
          <t>Contest</t>
        </is>
      </c>
      <c r="C63565" t="inlineStr">
        <is>
          <t>https://www.getapp.com/marketing-software/contest/os/web-based</t>
        </is>
      </c>
      <c r="D63565" t="inlineStr">
        <is>
          <t>VYPER</t>
        </is>
      </c>
      <c r="E63565" t="inlineStr">
        <is>
          <t>https://www.getapp.com/marketing-software/a/vyper/</t>
        </is>
      </c>
      <c r="F63565" t="inlineStr">
        <is>
          <t>Create contests, leaderboards and giveaways using VYPER to incentives all your brands most important actions (shares, sales, referrals, downloads etc). Have multiple rewards, winners, display options and bonus actions. Try it out for free!Read more about VYPER</t>
        </is>
      </c>
    </row>
    <row r="63566">
      <c r="A63566" t="inlineStr">
        <is>
          <t>Marketing</t>
        </is>
      </c>
      <c r="B63566" t="inlineStr">
        <is>
          <t>Contest</t>
        </is>
      </c>
      <c r="C63566" t="inlineStr">
        <is>
          <t>https://www.getapp.com/marketing-software/contest/os/web-based</t>
        </is>
      </c>
      <c r="D63566" t="inlineStr">
        <is>
          <t>TestInvite</t>
        </is>
      </c>
      <c r="E63566" t="inlineStr">
        <is>
          <t>https://www.getapp.com/hr-employee-management-software/a/test-invite/</t>
        </is>
      </c>
      <c r="F63566" t="inlineStr">
        <is>
          <t>TestInvite is an online examination software for SMBs, enterprises, and public administrations to conduct secure, supervised, and customizable tests. It locks down browser activity, monitors and records live video streams, and implements access restrictions to ensure security and integrity.Read more about TestInvite</t>
        </is>
      </c>
    </row>
    <row r="63567">
      <c r="A63567" t="inlineStr">
        <is>
          <t>Marketing</t>
        </is>
      </c>
      <c r="B63567" t="inlineStr">
        <is>
          <t>Contest</t>
        </is>
      </c>
      <c r="C63567" t="inlineStr">
        <is>
          <t>https://www.getapp.com/marketing-software/contest/os/web-based</t>
        </is>
      </c>
      <c r="D63567" t="inlineStr">
        <is>
          <t>Wishpond</t>
        </is>
      </c>
      <c r="E63567" t="inlineStr">
        <is>
          <t>https://www.getapp.com/marketing-software/a/wishpond/</t>
        </is>
      </c>
      <c r="F63567" t="inlineStr">
        <is>
          <t>Create landing pages, promotions, contests, forms, email campaigns, popups and ads using Wishpond lead generation and marketing softwareRead more about Wishpond</t>
        </is>
      </c>
    </row>
    <row r="63568">
      <c r="A63568" t="inlineStr">
        <is>
          <t>Marketing</t>
        </is>
      </c>
      <c r="B63568" t="inlineStr">
        <is>
          <t>Contest</t>
        </is>
      </c>
      <c r="C63568" t="inlineStr">
        <is>
          <t>https://www.getapp.com/marketing-software/contest/os/web-based</t>
        </is>
      </c>
      <c r="D63568" t="inlineStr">
        <is>
          <t>OpenWater</t>
        </is>
      </c>
      <c r="E63568" t="inlineStr">
        <is>
          <t>https://www.getapp.com/nonprofit-software/a/openwater/</t>
        </is>
      </c>
      <c r="F63568" t="inlineStr">
        <is>
          <t>OpenWater easily collects grant and scholarship applications, proposals, and abstracts, and smoothly manages the reviewing, judging, and acceptance process all in one system.Read more about OpenWater</t>
        </is>
      </c>
    </row>
    <row r="63569">
      <c r="A63569" t="inlineStr">
        <is>
          <t>Marketing</t>
        </is>
      </c>
      <c r="B63569" t="inlineStr">
        <is>
          <t>Contest</t>
        </is>
      </c>
      <c r="C63569" t="inlineStr">
        <is>
          <t>https://www.getapp.com/marketing-software/contest/os/web-based</t>
        </is>
      </c>
      <c r="D63569" t="inlineStr">
        <is>
          <t>ViralSweep</t>
        </is>
      </c>
      <c r="E63569" t="inlineStr">
        <is>
          <t>https://www.getapp.com/marketing-software/a/viralsweep/</t>
        </is>
      </c>
      <c r="F63569" t="inlineStr">
        <is>
          <t>ViralSweep provides brands and agencies with the tools needed to build and run high-converting sweepstakes, contests, giveaways, competitions, instant wins, and referral campaigns.Read more about ViralSweep</t>
        </is>
      </c>
    </row>
    <row r="63570">
      <c r="A63570" t="inlineStr">
        <is>
          <t>Marketing</t>
        </is>
      </c>
      <c r="B63570" t="inlineStr">
        <is>
          <t>Contest</t>
        </is>
      </c>
      <c r="C63570" t="inlineStr">
        <is>
          <t>https://www.getapp.com/marketing-software/contest/os/web-based</t>
        </is>
      </c>
      <c r="D63570" t="inlineStr">
        <is>
          <t>Submit.com</t>
        </is>
      </c>
      <c r="E63570" t="inlineStr">
        <is>
          <t>https://www.getapp.com/hr-employee-management-software/a/submit-com/</t>
        </is>
      </c>
      <c r="F63570" t="inlineStr">
        <is>
          <t>End-to-end contest &amp; awards management software. Manage entry, nomination, judging and award of results, online. Simplified awards management software allowing you to manage your entire awards process with an easy to use, fully-featured online awards management system.Read more about Submit.com</t>
        </is>
      </c>
    </row>
    <row r="63571">
      <c r="A63571" t="inlineStr">
        <is>
          <t>Marketing</t>
        </is>
      </c>
      <c r="B63571" t="inlineStr">
        <is>
          <t>Contest</t>
        </is>
      </c>
      <c r="C63571" t="inlineStr">
        <is>
          <t>https://www.getapp.com/marketing-software/contest/os/web-based</t>
        </is>
      </c>
      <c r="D63571" t="inlineStr">
        <is>
          <t>Evalato</t>
        </is>
      </c>
      <c r="E63571" t="inlineStr">
        <is>
          <t>https://www.getapp.com/marketing-software/a/evalato/</t>
        </is>
      </c>
      <c r="F63571" t="inlineStr">
        <is>
          <t>Evalato is a next-gen awards management software to collect, review and manage entries for awards competitions, contests, nominations, prizes and more.Read more about Evalato</t>
        </is>
      </c>
    </row>
    <row r="63572">
      <c r="A63572" t="inlineStr">
        <is>
          <t>Marketing</t>
        </is>
      </c>
      <c r="B63572" t="inlineStr">
        <is>
          <t>Contest</t>
        </is>
      </c>
      <c r="C63572" t="inlineStr">
        <is>
          <t>https://www.getapp.com/marketing-software/contest/os/web-based</t>
        </is>
      </c>
      <c r="D63572" t="inlineStr">
        <is>
          <t>Zealous</t>
        </is>
      </c>
      <c r="E63572" t="inlineStr">
        <is>
          <t>https://www.getapp.com/nonprofit-software/a/zealous/</t>
        </is>
      </c>
      <c r="F63572" t="inlineStr">
        <is>
          <t>🏆 Zealous is an online contest management system built to save everyone time and grow your contests. Securely collect, store and analyse entries. Automate e-mails to all stakeholders, sign up for a flexible monthly package, and cancel at any time.Perfect for awards, contests &amp; competitions.Read more about Zealous</t>
        </is>
      </c>
    </row>
    <row r="63573">
      <c r="A63573" t="inlineStr">
        <is>
          <t>Marketing</t>
        </is>
      </c>
      <c r="B63573" t="inlineStr">
        <is>
          <t>Contest</t>
        </is>
      </c>
      <c r="C63573" t="inlineStr">
        <is>
          <t>https://www.getapp.com/marketing-software/contest/os/web-based</t>
        </is>
      </c>
      <c r="D63573" t="inlineStr">
        <is>
          <t>InfoReady</t>
        </is>
      </c>
      <c r="E63573" t="inlineStr">
        <is>
          <t>https://www.getapp.com/nonprofit-software/a/infoready/</t>
        </is>
      </c>
      <c r="F63573" t="inlineStr">
        <is>
          <t>InfoReady is used across campuses of universities and colleges, and at hospitals, to handle applications for limited submission grants, internal and seed funding, pilot grants, prizes, fellowships, scholarships, administrative approvals, awards, nominations and much more.Read more about InfoReady</t>
        </is>
      </c>
    </row>
    <row r="63574">
      <c r="A63574" t="inlineStr">
        <is>
          <t>Marketing</t>
        </is>
      </c>
      <c r="B63574" t="inlineStr">
        <is>
          <t>Contest</t>
        </is>
      </c>
      <c r="C63574" t="inlineStr">
        <is>
          <t>https://www.getapp.com/marketing-software/contest/os/web-based</t>
        </is>
      </c>
      <c r="D63574" t="inlineStr">
        <is>
          <t>Easypromos</t>
        </is>
      </c>
      <c r="E63574" t="inlineStr">
        <is>
          <t>https://www.getapp.com/marketing-software/a/easypromos/</t>
        </is>
      </c>
      <c r="F63574" t="inlineStr">
        <is>
          <t>Create photo, video, text, and multi-media contests to collect UGC, boost brand awareness, and increase engagement. Display entries on public galleries and enable public voting. Fully customizable apps and flexible prize management system. No coding required, CRM and CIAM integration capabilities.Read more about Easypromos</t>
        </is>
      </c>
    </row>
    <row r="63575">
      <c r="A63575" t="inlineStr">
        <is>
          <t>Marketing</t>
        </is>
      </c>
      <c r="B63575" t="inlineStr">
        <is>
          <t>Contest</t>
        </is>
      </c>
      <c r="C63575" t="inlineStr">
        <is>
          <t>https://www.getapp.com/marketing-software/contest/os/web-based</t>
        </is>
      </c>
      <c r="D63575" t="inlineStr">
        <is>
          <t>StartupTree</t>
        </is>
      </c>
      <c r="E63575" t="inlineStr">
        <is>
          <t>https://www.getapp.com/customer-management-software/a/startuptree/</t>
        </is>
      </c>
      <c r="F63575" t="inlineStr">
        <is>
          <t>StartupTree is an all-in-one platform designed to to centralize entrepreneurship communities, streamline program management, and track data and impact at scale.Read more about StartupTree</t>
        </is>
      </c>
    </row>
    <row r="63576">
      <c r="A63576" t="inlineStr">
        <is>
          <t>Marketing</t>
        </is>
      </c>
      <c r="B63576" t="inlineStr">
        <is>
          <t>Contest</t>
        </is>
      </c>
      <c r="C63576" t="inlineStr">
        <is>
          <t>https://www.getapp.com/marketing-software/contest/os/web-based</t>
        </is>
      </c>
      <c r="D63576" t="inlineStr">
        <is>
          <t>Compass</t>
        </is>
      </c>
      <c r="E63576" t="inlineStr">
        <is>
          <t>https://www.getapp.com/all-software/a/compass-1/</t>
        </is>
      </c>
      <c r="F63576" t="inlineStr">
        <is>
          <t>Compass has developed a comprehensive suite of features and functionalities aimed at significantlyreducing the time and cost spent in managing incentive compensation programs.Read more about Compass</t>
        </is>
      </c>
    </row>
    <row r="63577">
      <c r="A63577" t="inlineStr">
        <is>
          <t>Marketing</t>
        </is>
      </c>
      <c r="B63577" t="inlineStr">
        <is>
          <t>Contest</t>
        </is>
      </c>
      <c r="C63577" t="inlineStr">
        <is>
          <t>https://www.getapp.com/marketing-software/contest/os/web-based</t>
        </is>
      </c>
      <c r="D63577" t="inlineStr">
        <is>
          <t>Playable</t>
        </is>
      </c>
      <c r="E63577" t="inlineStr">
        <is>
          <t>https://www.getapp.com/marketing-software/a/leadfamly/</t>
        </is>
      </c>
      <c r="F63577" t="inlineStr">
        <is>
          <t>Playable is the marketing gamification platform that empowers ambitious marketers to grow, keep and acquire more customers.Read more about Playable</t>
        </is>
      </c>
    </row>
    <row r="63578">
      <c r="A63578" t="inlineStr">
        <is>
          <t>Marketing</t>
        </is>
      </c>
      <c r="B63578" t="inlineStr">
        <is>
          <t>Contest</t>
        </is>
      </c>
      <c r="C63578" t="inlineStr">
        <is>
          <t>https://www.getapp.com/marketing-software/contest/os/web-based</t>
        </is>
      </c>
      <c r="D63578" t="inlineStr">
        <is>
          <t>RQ Platform</t>
        </is>
      </c>
      <c r="E63578" t="inlineStr">
        <is>
          <t>https://www.getapp.com/nonprofit-software/a/rq-awards/</t>
        </is>
      </c>
      <c r="F63578" t="inlineStr">
        <is>
          <t>RQ Platform is an all-in-one Application and Review software platform for streamlining and simplifying your entire program, designed for Awards, Scholarships, Grants, Fellowships, Mentorships, Volunteer Recruitment and more.Read more about RQ Platform</t>
        </is>
      </c>
    </row>
    <row r="63579">
      <c r="A63579" t="inlineStr">
        <is>
          <t>Marketing</t>
        </is>
      </c>
      <c r="B63579" t="inlineStr">
        <is>
          <t>Contest</t>
        </is>
      </c>
      <c r="C63579" t="inlineStr">
        <is>
          <t>https://www.getapp.com/marketing-software/contest/os/web-based</t>
        </is>
      </c>
      <c r="D63579" t="inlineStr">
        <is>
          <t>Qualifio</t>
        </is>
      </c>
      <c r="E63579" t="inlineStr">
        <is>
          <t>https://www.getapp.com/marketing-software/a/qualifio/</t>
        </is>
      </c>
      <c r="F63579" t="inlineStr">
        <is>
          <t>Qualifio is a data collection and interactive marketing SaaS platform. It allows brands, media and agencies to easily create and publish quizzes, polls, contests, personality tests and 50+ other viral content formats on their websites, mobile apps, and social media.Read more about Qualifio</t>
        </is>
      </c>
    </row>
    <row r="63580">
      <c r="A63580" t="inlineStr">
        <is>
          <t>Marketing</t>
        </is>
      </c>
      <c r="B63580" t="inlineStr">
        <is>
          <t>Contest</t>
        </is>
      </c>
      <c r="C63580" t="inlineStr">
        <is>
          <t>https://www.getapp.com/marketing-software/contest/os/web-based</t>
        </is>
      </c>
      <c r="D63580" t="inlineStr">
        <is>
          <t>SalesScreen</t>
        </is>
      </c>
      <c r="E63580" t="inlineStr">
        <is>
          <t>https://www.getapp.com/sales-software/a/salesscreen/</t>
        </is>
      </c>
      <c r="F63580" t="inlineStr">
        <is>
          <t>SalesScreen is a web-based sales performance management platform designed to improve employee focus, motivation &amp; productivity through gamification, competitions, milestone tracking, recognition, and real-time data visualization. Native apps for Android &amp; iOS keep employees connected from anywhere.Read more about SalesScreen</t>
        </is>
      </c>
    </row>
    <row r="63581">
      <c r="A63581" t="inlineStr">
        <is>
          <t>Marketing</t>
        </is>
      </c>
      <c r="B63581" t="inlineStr">
        <is>
          <t>Contest</t>
        </is>
      </c>
      <c r="C63581" t="inlineStr">
        <is>
          <t>https://www.getapp.com/marketing-software/contest/os/web-based</t>
        </is>
      </c>
      <c r="D63581" t="inlineStr">
        <is>
          <t>Untap</t>
        </is>
      </c>
      <c r="E63581" t="inlineStr">
        <is>
          <t>https://www.getapp.com/collaboration-software/a/untap-compete/</t>
        </is>
      </c>
      <c r="F63581" t="inlineStr">
        <is>
          <t>Untap is an all-in-one solution for powering innovation, awards, and hiring programs seamlessly.From launching platforms and setting up program landing pages to managing submissions, simplifying judging, and streamlining program rounds.Read more about Untap</t>
        </is>
      </c>
    </row>
    <row r="63582">
      <c r="A63582" t="inlineStr">
        <is>
          <t>Marketing</t>
        </is>
      </c>
      <c r="B63582" t="inlineStr">
        <is>
          <t>Contest</t>
        </is>
      </c>
      <c r="C63582" t="inlineStr">
        <is>
          <t>https://www.getapp.com/marketing-software/contest/os/web-based</t>
        </is>
      </c>
      <c r="D63582" t="inlineStr">
        <is>
          <t>KickoffLabs</t>
        </is>
      </c>
      <c r="E63582" t="inlineStr">
        <is>
          <t>https://www.getapp.com/marketing-software/a/kickofflabs/</t>
        </is>
      </c>
      <c r="F63582" t="inlineStr">
        <is>
          <t>Use KickoffLabs to quickly set up lead capture, viral giveaways, and product launches where fans become influencers! Run these campaigns with dedicated landing pages, pop-ups, or embedded widgets on your own website or domain.Read more about KickoffLabs</t>
        </is>
      </c>
    </row>
    <row r="63583">
      <c r="A63583" t="inlineStr">
        <is>
          <t>Marketing</t>
        </is>
      </c>
      <c r="B63583" t="inlineStr">
        <is>
          <t>Contest</t>
        </is>
      </c>
      <c r="C63583" t="inlineStr">
        <is>
          <t>https://www.getapp.com/marketing-software/contest/os/web-based</t>
        </is>
      </c>
      <c r="D63583" t="inlineStr">
        <is>
          <t>Reviewr</t>
        </is>
      </c>
      <c r="E63583" t="inlineStr">
        <is>
          <t>https://www.getapp.com/nonprofit-software/a/reviewr/</t>
        </is>
      </c>
      <c r="F63583" t="inlineStr">
        <is>
          <t>Reviewr is an online application submission management software used to power awards, grants, scholarships, and more from start to finish.Read more about Reviewr</t>
        </is>
      </c>
    </row>
    <row r="63584">
      <c r="A63584" t="inlineStr">
        <is>
          <t>Marketing</t>
        </is>
      </c>
      <c r="B63584" t="inlineStr">
        <is>
          <t>Contest</t>
        </is>
      </c>
      <c r="C63584" t="inlineStr">
        <is>
          <t>https://www.getapp.com/marketing-software/contest/os/web-based</t>
        </is>
      </c>
      <c r="D63584" t="inlineStr">
        <is>
          <t>Adact</t>
        </is>
      </c>
      <c r="E63584" t="inlineStr">
        <is>
          <t>https://www.getapp.com/operations-management-software/a/adact/</t>
        </is>
      </c>
      <c r="F63584" t="inlineStr">
        <is>
          <t>Adact is a cloud-based marketing gamification software that help users enable them to make interactive campaigns in 30 minutes without a single line of code.Read more about Adact</t>
        </is>
      </c>
    </row>
    <row r="63585">
      <c r="A63585" t="inlineStr">
        <is>
          <t>Marketing</t>
        </is>
      </c>
      <c r="B63585" t="inlineStr">
        <is>
          <t>Contest</t>
        </is>
      </c>
      <c r="C63585" t="inlineStr">
        <is>
          <t>https://www.getapp.com/marketing-software/contest/os/web-based</t>
        </is>
      </c>
      <c r="D63585" t="inlineStr">
        <is>
          <t>Rewards Fuel</t>
        </is>
      </c>
      <c r="E63585" t="inlineStr">
        <is>
          <t>https://www.getapp.com/marketing-software/a/rewards-fuel/</t>
        </is>
      </c>
      <c r="F63585" t="inlineStr">
        <is>
          <t>Rewards Fuel is a cloud-based marketing solution designed to help businesses create, run, and manage online contests. Key features include lead generation, subscriber management, mailing list creation, geotargeting, customizable branding, and reporting.Read more about Rewards Fuel</t>
        </is>
      </c>
    </row>
    <row r="63586">
      <c r="A63586" t="inlineStr">
        <is>
          <t>Marketing</t>
        </is>
      </c>
      <c r="B63586" t="inlineStr">
        <is>
          <t>Contest</t>
        </is>
      </c>
      <c r="C63586" t="inlineStr">
        <is>
          <t>https://www.getapp.com/marketing-software/contest/os/web-based</t>
        </is>
      </c>
      <c r="D63586" t="inlineStr">
        <is>
          <t>ViralKit</t>
        </is>
      </c>
      <c r="E63586" t="inlineStr">
        <is>
          <t>https://www.getapp.com/marketing-software/a/viralkit/</t>
        </is>
      </c>
      <c r="F63586" t="inlineStr">
        <is>
          <t>ViralKit is an artificial intelligence (AI)-enabled contest builder designed to help businesses craft contests using a sentence describing the requirements. The AI conceptualizes and generates a title, description, prizes, and various entry methods according to custom requirements.Read more about ViralKit</t>
        </is>
      </c>
    </row>
    <row r="63587">
      <c r="A63587" t="inlineStr">
        <is>
          <t>Marketing</t>
        </is>
      </c>
      <c r="B63587" t="inlineStr">
        <is>
          <t>Contest</t>
        </is>
      </c>
      <c r="C63587" t="inlineStr">
        <is>
          <t>https://www.getapp.com/marketing-software/contest/os/web-based</t>
        </is>
      </c>
      <c r="D63587" t="inlineStr">
        <is>
          <t>Skipso</t>
        </is>
      </c>
      <c r="E63587" t="inlineStr">
        <is>
          <t>https://www.getapp.com/collaboration-software/a/skipsolabs/</t>
        </is>
      </c>
      <c r="F63587" t="inlineStr">
        <is>
          <t>SkipsoLabs is a cloud-based innovation and idea management solution designed to help public and private sector organizations find, manage, and develop great ideas. SkipsoLabs streamlines the idea submission process by allowing employees from various departments to submit ideas digitally, and share them with others via email or social media channels. The system is easy to use and comes with intuitive dashboards that can be customized for individual teams or projects.Read more about Skipso</t>
        </is>
      </c>
    </row>
    <row r="63588">
      <c r="A63588" t="inlineStr">
        <is>
          <t>Marketing</t>
        </is>
      </c>
      <c r="B63588" t="inlineStr">
        <is>
          <t>Contest</t>
        </is>
      </c>
      <c r="C63588" t="inlineStr">
        <is>
          <t>https://www.getapp.com/marketing-software/contest/os/web-based</t>
        </is>
      </c>
      <c r="D63588" t="inlineStr">
        <is>
          <t>Awardify</t>
        </is>
      </c>
      <c r="E63588" t="inlineStr">
        <is>
          <t>https://www.getapp.com/marketing-software/a/awardify/</t>
        </is>
      </c>
      <c r="F63588" t="inlineStr">
        <is>
          <t>Awardify is a fully customizable software program designed to simplify and organize the award show process. Awardify provided an intuitive interface and features easy-to-use evaluation tools to ensure quick and accurate judging for your awards program.Read more about Awardify</t>
        </is>
      </c>
    </row>
    <row r="63589">
      <c r="A63589" t="inlineStr">
        <is>
          <t>Marketing</t>
        </is>
      </c>
      <c r="B63589" t="inlineStr">
        <is>
          <t>Contest</t>
        </is>
      </c>
      <c r="C63589" t="inlineStr">
        <is>
          <t>https://www.getapp.com/marketing-software/contest/os/web-based</t>
        </is>
      </c>
      <c r="D63589" t="inlineStr">
        <is>
          <t>QZZR</t>
        </is>
      </c>
      <c r="E63589" t="inlineStr">
        <is>
          <t>https://www.getapp.com/customer-management-software/a/qzzr/</t>
        </is>
      </c>
      <c r="F63589" t="inlineStr">
        <is>
          <t>Qzzr is a quiz creation tool which enables marketers, companies, publishers, and agencies to create custom embeddable quizzes for lead generation and engagementRead more about QZZR</t>
        </is>
      </c>
    </row>
    <row r="63590">
      <c r="A63590" t="inlineStr">
        <is>
          <t>Marketing</t>
        </is>
      </c>
      <c r="B63590" t="inlineStr">
        <is>
          <t>Contest</t>
        </is>
      </c>
      <c r="C63590" t="inlineStr">
        <is>
          <t>https://www.getapp.com/marketing-software/contest/os/web-based</t>
        </is>
      </c>
      <c r="D63590" t="inlineStr">
        <is>
          <t>Queue</t>
        </is>
      </c>
      <c r="E63590" t="inlineStr">
        <is>
          <t>https://www.getapp.com/marketing-software/a/queue/</t>
        </is>
      </c>
      <c r="F63590" t="inlineStr">
        <is>
          <t>Queue is a marketing platform for digital agencies &amp; growth marketers to create, track, &amp; manage advocacy campaigns with gamification &amp; social media integrationRead more about Queue</t>
        </is>
      </c>
    </row>
    <row r="63591">
      <c r="A63591" t="inlineStr">
        <is>
          <t>Marketing</t>
        </is>
      </c>
      <c r="B63591" t="inlineStr">
        <is>
          <t>Contest</t>
        </is>
      </c>
      <c r="C63591" t="inlineStr">
        <is>
          <t>https://www.getapp.com/marketing-software/contest/os/web-based</t>
        </is>
      </c>
      <c r="D63591" t="inlineStr">
        <is>
          <t>Impactfully</t>
        </is>
      </c>
      <c r="E63591" t="inlineStr">
        <is>
          <t>https://www.getapp.com/education-childcare-software/a/impactfully/</t>
        </is>
      </c>
      <c r="F63591" t="inlineStr">
        <is>
          <t>Foundation Source empowers people and companies to create a better world through philanthropy. They make giving easier for more than 2,000 private foundations with innovative technology backed by philanthropic expertise.Read more about Impactfully</t>
        </is>
      </c>
    </row>
    <row r="63592">
      <c r="A63592" t="inlineStr">
        <is>
          <t>Marketing</t>
        </is>
      </c>
      <c r="B63592" t="inlineStr">
        <is>
          <t>Contest</t>
        </is>
      </c>
      <c r="C63592" t="inlineStr">
        <is>
          <t>https://www.getapp.com/marketing-software/contest/os/web-based</t>
        </is>
      </c>
      <c r="D63592" t="inlineStr">
        <is>
          <t>RandomPicker.com</t>
        </is>
      </c>
      <c r="E63592" t="inlineStr">
        <is>
          <t>https://www.getapp.com/customer-management-software/a/randompicker/</t>
        </is>
      </c>
      <c r="F63592" t="inlineStr">
        <is>
          <t>RandomPicker is an online random generator for drawing winners for unbiased raffles, sweepstakes, &amp; giveawaysRead more about RandomPicker.com</t>
        </is>
      </c>
    </row>
    <row r="63593">
      <c r="A63593" t="inlineStr">
        <is>
          <t>Marketing</t>
        </is>
      </c>
      <c r="B63593" t="inlineStr">
        <is>
          <t>Contest</t>
        </is>
      </c>
      <c r="C63593" t="inlineStr">
        <is>
          <t>https://www.getapp.com/marketing-software/contest/os/web-based</t>
        </is>
      </c>
      <c r="D63593" t="inlineStr">
        <is>
          <t>Woobox</t>
        </is>
      </c>
      <c r="E63593" t="inlineStr">
        <is>
          <t>https://www.getapp.com/customer-management-software/a/woobox/</t>
        </is>
      </c>
      <c r="F63593" t="inlineStr">
        <is>
          <t>Interactive social media apps for sweepstakes, contests, drawings, and polls with unique features for Facebook, Twitter, YouTube, Instagram, Pinterest, and moreRead more about Woobox</t>
        </is>
      </c>
    </row>
    <row r="63594">
      <c r="A63594" t="inlineStr">
        <is>
          <t>Marketing</t>
        </is>
      </c>
      <c r="B63594" t="inlineStr">
        <is>
          <t>Contest</t>
        </is>
      </c>
      <c r="C63594" t="inlineStr">
        <is>
          <t>https://www.getapp.com/marketing-software/contest/os/web-based</t>
        </is>
      </c>
      <c r="D63594" t="inlineStr">
        <is>
          <t>Socialshaker</t>
        </is>
      </c>
      <c r="E63594" t="inlineStr">
        <is>
          <t>https://www.getapp.com/marketing-software/a/socialshaker-1/</t>
        </is>
      </c>
      <c r="F63594" t="inlineStr">
        <is>
          <t>Socialshaker enable brands and agencies to create without any technical knowledge and development IT interactive marketing content for their targets: customers,prospects, employees. We allow  companies to reach theirmarketing objectives of acquisition, loyalty, engagement, traffic.Read more about Socialshaker</t>
        </is>
      </c>
    </row>
    <row r="63595">
      <c r="A63595" t="inlineStr">
        <is>
          <t>Marketing</t>
        </is>
      </c>
      <c r="B63595" t="inlineStr">
        <is>
          <t>Contest</t>
        </is>
      </c>
      <c r="C63595" t="inlineStr">
        <is>
          <t>https://www.getapp.com/marketing-software/contest/os/web-based</t>
        </is>
      </c>
      <c r="D63595" t="inlineStr">
        <is>
          <t>Atipso</t>
        </is>
      </c>
      <c r="E63595" t="inlineStr">
        <is>
          <t>https://www.getapp.com/marketing-software/a/atipso/</t>
        </is>
      </c>
      <c r="F63595" t="inlineStr">
        <is>
          <t>? Launch Great Campaigns? Build Apps Easily? Share Across NetworksRead more about Atipso</t>
        </is>
      </c>
    </row>
    <row r="63596">
      <c r="A63596" t="inlineStr">
        <is>
          <t>Marketing</t>
        </is>
      </c>
      <c r="B63596" t="inlineStr">
        <is>
          <t>Contest</t>
        </is>
      </c>
      <c r="C63596" t="inlineStr">
        <is>
          <t>https://www.getapp.com/marketing-software/contest/os/web-based</t>
        </is>
      </c>
      <c r="D63596" t="inlineStr">
        <is>
          <t>Maslo</t>
        </is>
      </c>
      <c r="E63596" t="inlineStr">
        <is>
          <t>https://www.getapp.com/operations-management-software/a/maslo/</t>
        </is>
      </c>
      <c r="F63596" t="inlineStr">
        <is>
          <t>Maslo (ex-Roadoo) is a cloud-based solution that helps streamline sales gamification. The platform provides various features such as bonus tracking, leaderboards, performance metrics, gamified challenges, third-party integrations, and employee rewards.Read more about Maslo</t>
        </is>
      </c>
    </row>
    <row r="63597">
      <c r="A63597" t="inlineStr">
        <is>
          <t>Marketing</t>
        </is>
      </c>
      <c r="B63597" t="inlineStr">
        <is>
          <t>Contest</t>
        </is>
      </c>
      <c r="C63597" t="inlineStr">
        <is>
          <t>https://www.getapp.com/marketing-software/contest/os/web-based</t>
        </is>
      </c>
      <c r="D63597" t="inlineStr">
        <is>
          <t>CliquePrize</t>
        </is>
      </c>
      <c r="E63597" t="inlineStr">
        <is>
          <t>https://www.getapp.com/marketing-software/a/cliqueprize/</t>
        </is>
      </c>
      <c r="F63597" t="inlineStr">
        <is>
          <t>CliquePrize is an iOS mobile app for small business giveaways, contests, events, raffles, instant-win giveaways, and promotions. CliquePrize helps local businesses grow email marketing and SMS text messaging lists that result in repeat customers and sales growth.Read more about CliquePrize</t>
        </is>
      </c>
    </row>
    <row r="63598">
      <c r="A63598" t="inlineStr">
        <is>
          <t>Marketing</t>
        </is>
      </c>
      <c r="B63598" t="inlineStr">
        <is>
          <t>Contest</t>
        </is>
      </c>
      <c r="C63598" t="inlineStr">
        <is>
          <t>https://www.getapp.com/marketing-software/contest/os/web-based</t>
        </is>
      </c>
      <c r="D63598" t="inlineStr">
        <is>
          <t>BeeLiked</t>
        </is>
      </c>
      <c r="E63598" t="inlineStr">
        <is>
          <t>https://www.getapp.com/operations-management-software/a/beeliked/</t>
        </is>
      </c>
      <c r="F63598" t="inlineStr">
        <is>
          <t>BeeLiked is a gamification platform designed to increase leads, reward loyalty, and incentivize sales. It offers a range of gamified promotions to engage, incentivize and reward leads, customers, employees and channel partners. Features include digital spin wheels, incentive programs, lead generation solutions, and interactive demos.Read more about BeeLiked</t>
        </is>
      </c>
    </row>
    <row r="63599">
      <c r="A63599" t="inlineStr">
        <is>
          <t>Marketing</t>
        </is>
      </c>
      <c r="B63599" t="inlineStr">
        <is>
          <t>Conversational Marketing Platform</t>
        </is>
      </c>
      <c r="C63599" t="inlineStr">
        <is>
          <t>https://www.getapp.com/marketing-software/conversational-marketing-platform/os/web-based</t>
        </is>
      </c>
      <c r="D63599" t="inlineStr">
        <is>
          <t>LiveAgent</t>
        </is>
      </c>
      <c r="E63599" t="inlineStr">
        <is>
          <t>https://www.capterra.com/ppc/clicks/collect/GA/directory/79dc58b6-851f-4ee1-9b1d-a6d200b4f35c/destination?country=ID&amp;language=en&amp;specificLocation=serp_oses&amp;sessionStartPage=&amp;categoryId=42bd9cf1-eec4-4bcb-b0c8-10d55d8ea6af&amp;listingPosition=1&amp;gaClientId=R0ExLjEuMjEyODc5ODM3Ny4xNzU2NjI0Njg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6d055fe-266f-41d4-9ae9-089bce4f1942</t>
        </is>
      </c>
      <c r="F63599" t="inlineStr">
        <is>
          <t>LiveAgent is a web-based help desk solution with AI features, managing support tickets from channels like email, VoIP, live chat, and social media.Start with a 30-day free trial, no credit card or contracts needed.Read more about LiveAgent</t>
        </is>
      </c>
    </row>
    <row r="63600">
      <c r="A63600" t="inlineStr">
        <is>
          <t>Marketing</t>
        </is>
      </c>
      <c r="B63600" t="inlineStr">
        <is>
          <t>Conversational Marketing Platform</t>
        </is>
      </c>
      <c r="C63600" t="inlineStr">
        <is>
          <t>https://www.getapp.com/marketing-software/conversational-marketing-platform/os/web-based</t>
        </is>
      </c>
      <c r="D63600" t="inlineStr">
        <is>
          <t>HumanBot</t>
        </is>
      </c>
      <c r="E63600" t="inlineStr">
        <is>
          <t>https://www.getapp.com/marketing-software/a/humanbot/</t>
        </is>
      </c>
      <c r="F63600" t="inlineStr">
        <is>
          <t>HumanBot is an AI chatbot solution that learns your business to automate sales, customer support, and more. With HumanBot, you get unlimited access to data-trained AI chat, real-time voice chat with AI humans, location detect AI auto-translate, and an AI chat funnel builder.Read more about HumanBot</t>
        </is>
      </c>
    </row>
    <row r="63601">
      <c r="A63601" t="inlineStr">
        <is>
          <t>Marketing</t>
        </is>
      </c>
      <c r="B63601" t="inlineStr">
        <is>
          <t>Conversational Marketing Platform</t>
        </is>
      </c>
      <c r="C63601" t="inlineStr">
        <is>
          <t>https://www.getapp.com/marketing-software/conversational-marketing-platform/os/web-based</t>
        </is>
      </c>
      <c r="D63601" t="inlineStr">
        <is>
          <t>Typeform</t>
        </is>
      </c>
      <c r="E63601" t="inlineStr">
        <is>
          <t>https://www.getapp.com/customer-management-software/a/typeform/</t>
        </is>
      </c>
      <c r="F63601"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63602">
      <c r="A63602" t="inlineStr">
        <is>
          <t>Marketing</t>
        </is>
      </c>
      <c r="B63602" t="inlineStr">
        <is>
          <t>Conversational Marketing Platform</t>
        </is>
      </c>
      <c r="C63602" t="inlineStr">
        <is>
          <t>https://www.getapp.com/marketing-software/conversational-marketing-platform/os/web-based</t>
        </is>
      </c>
      <c r="D63602" t="inlineStr">
        <is>
          <t>Intercom</t>
        </is>
      </c>
      <c r="E63602" t="inlineStr">
        <is>
          <t>https://www.getapp.com/marketing-software/a/intercom/</t>
        </is>
      </c>
      <c r="F63602" t="inlineStr">
        <is>
          <t>Intercom is the only complete AI-first customer service platform, enhancing the customer experience, improving operational efficiency, and scaling with your business every step of the way.Read more about Intercom</t>
        </is>
      </c>
    </row>
    <row r="63603">
      <c r="A63603" t="inlineStr">
        <is>
          <t>Marketing</t>
        </is>
      </c>
      <c r="B63603" t="inlineStr">
        <is>
          <t>Conversational Marketing Platform</t>
        </is>
      </c>
      <c r="C63603" t="inlineStr">
        <is>
          <t>https://www.getapp.com/marketing-software/conversational-marketing-platform/os/web-based</t>
        </is>
      </c>
      <c r="D63603" t="inlineStr">
        <is>
          <t>Birdeye</t>
        </is>
      </c>
      <c r="E63603" t="inlineStr">
        <is>
          <t>https://www.getapp.com/marketing-software/a/birdeye/</t>
        </is>
      </c>
      <c r="F63603" t="inlineStr">
        <is>
          <t>Birdeye is the leading AI-powered reputation and social media management platform for local brands. Over 150,000 businesses use Birdeye to maximize online reputation, engage across social channels, and gain insights to enhance customer experience and grow.Read more about Birdeye</t>
        </is>
      </c>
    </row>
    <row r="63604">
      <c r="A63604" t="inlineStr">
        <is>
          <t>Marketing</t>
        </is>
      </c>
      <c r="B63604" t="inlineStr">
        <is>
          <t>Conversational Marketing Platform</t>
        </is>
      </c>
      <c r="C63604" t="inlineStr">
        <is>
          <t>https://www.getapp.com/marketing-software/conversational-marketing-platform/os/web-based</t>
        </is>
      </c>
      <c r="D63604" t="inlineStr">
        <is>
          <t>Tidio</t>
        </is>
      </c>
      <c r="E63604" t="inlineStr">
        <is>
          <t>https://www.getapp.com/customer-service-support-software/a/tidio-chat/</t>
        </is>
      </c>
      <c r="F63604" t="inlineStr">
        <is>
          <t>Tidio is a conversational marketing platform comprising live chat, chatbot, AI agent, and lead generation features. Engage your customers live, generate leads via chatbot automation, answer questions about products and services with Lyro, an AI agent that provides truthful, human-like answers.Read more about Tidio</t>
        </is>
      </c>
    </row>
    <row r="63605">
      <c r="A63605" t="inlineStr">
        <is>
          <t>Marketing</t>
        </is>
      </c>
      <c r="B63605" t="inlineStr">
        <is>
          <t>Conversational Marketing Platform</t>
        </is>
      </c>
      <c r="C63605" t="inlineStr">
        <is>
          <t>https://www.getapp.com/marketing-software/conversational-marketing-platform/os/web-based</t>
        </is>
      </c>
      <c r="D63605" t="inlineStr">
        <is>
          <t>Userlike</t>
        </is>
      </c>
      <c r="E63605" t="inlineStr">
        <is>
          <t>https://www.getapp.com/customer-service-support-software/a/userlike-live-chat/</t>
        </is>
      </c>
      <c r="F63605" t="inlineStr">
        <is>
          <t>Userlike is a unique software for live chat and customer messaging that allows businesses to win and nurture customers through website chat and messaging-apps like WhatsApp, Facebook Messenger, Telegram, Instagram, E-mail, Threema and SMS.Read more about Userlike</t>
        </is>
      </c>
    </row>
    <row r="63606">
      <c r="A63606" t="inlineStr">
        <is>
          <t>Marketing</t>
        </is>
      </c>
      <c r="B63606" t="inlineStr">
        <is>
          <t>Conversational Marketing Platform</t>
        </is>
      </c>
      <c r="C63606" t="inlineStr">
        <is>
          <t>https://www.getapp.com/marketing-software/conversational-marketing-platform/os/web-based</t>
        </is>
      </c>
      <c r="D63606" t="inlineStr">
        <is>
          <t>Superchat</t>
        </is>
      </c>
      <c r="E63606" t="inlineStr">
        <is>
          <t>https://www.getapp.com/customer-management-software/a/superchat/</t>
        </is>
      </c>
      <c r="F63606" t="inlineStr">
        <is>
          <t>Superchat was established to give businesses an easy way to communicate with their customers. The comprehensive messaging suite provides the tools needed to create a unique customer experience.Read more about Superchat</t>
        </is>
      </c>
    </row>
    <row r="63607">
      <c r="A63607" t="inlineStr">
        <is>
          <t>Marketing</t>
        </is>
      </c>
      <c r="B63607" t="inlineStr">
        <is>
          <t>Conversational Marketing Platform</t>
        </is>
      </c>
      <c r="C63607" t="inlineStr">
        <is>
          <t>https://www.getapp.com/marketing-software/conversational-marketing-platform/os/web-based</t>
        </is>
      </c>
      <c r="D63607" t="inlineStr">
        <is>
          <t>Smartsupp</t>
        </is>
      </c>
      <c r="E63607" t="inlineStr">
        <is>
          <t>https://www.getapp.com/customer-service-support-software/a/smartsupp-live-chat/</t>
        </is>
      </c>
      <c r="F63607" t="inlineStr">
        <is>
          <t>Leveraging a live chat to perform conversational marketing is an asset to any business. Smartsupp is an all-in-one multichannel Conversational Marketing Platform that provides live chat, chatbots, powerful visitor data and metrics tools, a customizable widget to reinforce branding, and much more.Read more about Smartsupp</t>
        </is>
      </c>
    </row>
    <row r="63608">
      <c r="A63608" t="inlineStr">
        <is>
          <t>Marketing</t>
        </is>
      </c>
      <c r="B63608" t="inlineStr">
        <is>
          <t>Conversational Marketing Platform</t>
        </is>
      </c>
      <c r="C63608" t="inlineStr">
        <is>
          <t>https://www.getapp.com/marketing-software/conversational-marketing-platform/os/web-based</t>
        </is>
      </c>
      <c r="D63608" t="inlineStr">
        <is>
          <t>TextP2P</t>
        </is>
      </c>
      <c r="E63608" t="inlineStr">
        <is>
          <t>https://www.getapp.com/marketing-software/a/text-p2p/</t>
        </is>
      </c>
      <c r="F63608" t="inlineStr">
        <is>
          <t>TextP2P offers texting, email, and ringless voicemail combined in platform for small to medium size businesses in the US &amp; Canada. The platform allows users to do bulk messaging or do 2-way conversations with a 98% open rate. It also supports message automation, keywords, and surveys.Read more about TextP2P</t>
        </is>
      </c>
    </row>
    <row r="63609">
      <c r="A63609" t="inlineStr">
        <is>
          <t>Marketing</t>
        </is>
      </c>
      <c r="B63609" t="inlineStr">
        <is>
          <t>Conversational Marketing Platform</t>
        </is>
      </c>
      <c r="C63609" t="inlineStr">
        <is>
          <t>https://www.getapp.com/marketing-software/conversational-marketing-platform/os/web-based</t>
        </is>
      </c>
      <c r="D63609" t="inlineStr">
        <is>
          <t>WATI</t>
        </is>
      </c>
      <c r="E63609" t="inlineStr">
        <is>
          <t>https://www.getapp.com/emerging-technology-software/a/wati/</t>
        </is>
      </c>
      <c r="F63609" t="inlineStr">
        <is>
          <t>Wati is an automated marketing, sales, service and support tool for businesses who want to use WhatsApp as a communication tool to sell more products and services.Read more about WATI</t>
        </is>
      </c>
    </row>
    <row r="63610">
      <c r="A63610" t="inlineStr">
        <is>
          <t>Marketing</t>
        </is>
      </c>
      <c r="B63610" t="inlineStr">
        <is>
          <t>Conversational Marketing Platform</t>
        </is>
      </c>
      <c r="C63610" t="inlineStr">
        <is>
          <t>https://www.getapp.com/marketing-software/conversational-marketing-platform/os/web-based</t>
        </is>
      </c>
      <c r="D63610" t="inlineStr">
        <is>
          <t>Drift</t>
        </is>
      </c>
      <c r="E63610" t="inlineStr">
        <is>
          <t>https://www.getapp.com/customer-service-support-software/a/drift/</t>
        </is>
      </c>
      <c r="F63610" t="inlineStr">
        <is>
          <t>Drift is a cloud-based live chat solution for sales and marketing teams which also includes an AI-powered chat bot, in-app messaging &amp; email management toolsRead more about Drift</t>
        </is>
      </c>
    </row>
    <row r="63611">
      <c r="A63611" t="inlineStr">
        <is>
          <t>Marketing</t>
        </is>
      </c>
      <c r="B63611" t="inlineStr">
        <is>
          <t>Conversational Marketing Platform</t>
        </is>
      </c>
      <c r="C63611" t="inlineStr">
        <is>
          <t>https://www.getapp.com/marketing-software/conversational-marketing-platform/os/web-based</t>
        </is>
      </c>
      <c r="D63611" t="inlineStr">
        <is>
          <t>Avochato</t>
        </is>
      </c>
      <c r="E63611" t="inlineStr">
        <is>
          <t>https://www.getapp.com/it-communications-software/a/avochato/</t>
        </is>
      </c>
      <c r="F63611" t="inlineStr">
        <is>
          <t>Avochato is an SMS/text messaging and live chat solution for marketing, sales &amp; support teams, which allows users to send, receive, and collaborate on messages from customersRead more about Avochato</t>
        </is>
      </c>
    </row>
    <row r="63612">
      <c r="A63612" t="inlineStr">
        <is>
          <t>Marketing</t>
        </is>
      </c>
      <c r="B63612" t="inlineStr">
        <is>
          <t>Conversational Marketing Platform</t>
        </is>
      </c>
      <c r="C63612" t="inlineStr">
        <is>
          <t>https://www.getapp.com/marketing-software/conversational-marketing-platform/os/web-based</t>
        </is>
      </c>
      <c r="D63612" t="inlineStr">
        <is>
          <t>Zenvia Conversion</t>
        </is>
      </c>
      <c r="E63612" t="inlineStr">
        <is>
          <t>https://www.getapp.com/customer-service-support-software/a/sirena/</t>
        </is>
      </c>
      <c r="F63612" t="inlineStr">
        <is>
          <t>Zenvia Conversion (formerly Sirena) is a conversational marketing platform designed to help businesses in the eCommerce, retail, automotive, education, and other sectors manage customer communications across multiple channels using a shared inbox. Administrators can integrate the system with WhatsApp, Facebook Messenger, and Instagram to connect with prospects on a unified interface.Read more about Zenvia Conversion</t>
        </is>
      </c>
    </row>
    <row r="63613">
      <c r="A63613" t="inlineStr">
        <is>
          <t>Marketing</t>
        </is>
      </c>
      <c r="B63613" t="inlineStr">
        <is>
          <t>Conversational Marketing Platform</t>
        </is>
      </c>
      <c r="C63613" t="inlineStr">
        <is>
          <t>https://www.getapp.com/marketing-software/conversational-marketing-platform/os/web-based</t>
        </is>
      </c>
      <c r="D63613" t="inlineStr">
        <is>
          <t>Tiledesk</t>
        </is>
      </c>
      <c r="E63613" t="inlineStr">
        <is>
          <t>https://www.getapp.com/marketing-software/a/tiledesk/</t>
        </is>
      </c>
      <c r="F63613" t="inlineStr">
        <is>
          <t>Tiledesk allows businesses to engage with customers throughout their journey. The all-in-one customer engagement platform that offers different functionalities, from lead generation to post-sales, from WhatsApp to your website. With omni-channel live chat and chatbots.Read more about Tiledesk</t>
        </is>
      </c>
    </row>
    <row r="63614">
      <c r="A63614" t="inlineStr">
        <is>
          <t>Marketing</t>
        </is>
      </c>
      <c r="B63614" t="inlineStr">
        <is>
          <t>Conversational Marketing Platform</t>
        </is>
      </c>
      <c r="C63614" t="inlineStr">
        <is>
          <t>https://www.getapp.com/marketing-software/conversational-marketing-platform/os/web-based</t>
        </is>
      </c>
      <c r="D63614" t="inlineStr">
        <is>
          <t>Attentive</t>
        </is>
      </c>
      <c r="E63614" t="inlineStr">
        <is>
          <t>https://www.getapp.com/marketing-software/a/attentive/</t>
        </is>
      </c>
      <c r="F63614" t="inlineStr">
        <is>
          <t>Attentive is an AI-powered SMS and email marketing platform that enables businesses to deliver personalized messaging at scale. The platform combines SMS, RCS, and email capabilities with advanced AI technology to help companies connect with customers through targeted campaigns. Attentive offers tools for list growth, analytics, and compliance while supporting various industries including retail, hospitality, and entertainment across multiple countries.Read more about Attentive</t>
        </is>
      </c>
    </row>
    <row r="63615">
      <c r="A63615" t="inlineStr">
        <is>
          <t>Marketing</t>
        </is>
      </c>
      <c r="B63615" t="inlineStr">
        <is>
          <t>Conversational Marketing Platform</t>
        </is>
      </c>
      <c r="C63615" t="inlineStr">
        <is>
          <t>https://www.getapp.com/marketing-software/conversational-marketing-platform/os/web-based</t>
        </is>
      </c>
      <c r="D63615" t="inlineStr">
        <is>
          <t>OnceHub</t>
        </is>
      </c>
      <c r="E63615" t="inlineStr">
        <is>
          <t>https://www.getapp.com/customer-management-software/a/scheduleonce/</t>
        </is>
      </c>
      <c r="F63615" t="inlineStr">
        <is>
          <t>OnceHub goes all out to capture and qualify new leads and engage them productively while you’re busy with other things. Save yourself time and money with a highly adaptable scheduling solution packed with features you and your prospects will love.Read more about OnceHub</t>
        </is>
      </c>
    </row>
    <row r="63616">
      <c r="A63616" t="inlineStr">
        <is>
          <t>Marketing</t>
        </is>
      </c>
      <c r="B63616" t="inlineStr">
        <is>
          <t>Conversational Marketing Platform</t>
        </is>
      </c>
      <c r="C63616" t="inlineStr">
        <is>
          <t>https://www.getapp.com/marketing-software/conversational-marketing-platform/os/web-based</t>
        </is>
      </c>
      <c r="D63616" t="inlineStr">
        <is>
          <t>CallTrackingMetrics</t>
        </is>
      </c>
      <c r="E63616" t="inlineStr">
        <is>
          <t>https://www.getapp.com/it-communications-software/a/calltrackingmetrics/</t>
        </is>
      </c>
      <c r="F63616"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63617">
      <c r="A63617" t="inlineStr">
        <is>
          <t>Marketing</t>
        </is>
      </c>
      <c r="B63617" t="inlineStr">
        <is>
          <t>Conversational Marketing Platform</t>
        </is>
      </c>
      <c r="C63617" t="inlineStr">
        <is>
          <t>https://www.getapp.com/marketing-software/conversational-marketing-platform/os/web-based</t>
        </is>
      </c>
      <c r="D63617" t="inlineStr">
        <is>
          <t>Crisp</t>
        </is>
      </c>
      <c r="E63617" t="inlineStr">
        <is>
          <t>https://www.getapp.com/customer-service-support-software/a/crisp/</t>
        </is>
      </c>
      <c r="F63617" t="inlineStr">
        <is>
          <t>Crisp is an all-in-one multi-channel customer platform for interacting with customers via Live Chat, email, messenger, Twitter, &amp; SMS and other tools like drip campaigns, knowledge base or even chatbots.Read more about Crisp</t>
        </is>
      </c>
    </row>
    <row r="63618">
      <c r="A63618" t="inlineStr">
        <is>
          <t>Marketing</t>
        </is>
      </c>
      <c r="B63618" t="inlineStr">
        <is>
          <t>Conversational Marketing Platform</t>
        </is>
      </c>
      <c r="C63618" t="inlineStr">
        <is>
          <t>https://www.getapp.com/marketing-software/conversational-marketing-platform/os/web-based</t>
        </is>
      </c>
      <c r="D63618" t="inlineStr">
        <is>
          <t>TeamSupport Messaging &amp; Live Chat</t>
        </is>
      </c>
      <c r="E63618" t="inlineStr">
        <is>
          <t>https://www.getapp.com/emerging-technology-software/a/teamsupport-messaging-live-chat/</t>
        </is>
      </c>
      <c r="F63618" t="inlineStr">
        <is>
          <t>Mesaaging &amp; Live Chat by TeamSupport empowers B2B and healthcare organizations to unify their customer experience through consistent, convenient, and meaningful conversations.Read more about TeamSupport Messaging &amp; Live Chat</t>
        </is>
      </c>
    </row>
    <row r="63619">
      <c r="A63619" t="inlineStr">
        <is>
          <t>Marketing</t>
        </is>
      </c>
      <c r="B63619" t="inlineStr">
        <is>
          <t>Conversational Marketing Platform</t>
        </is>
      </c>
      <c r="C63619" t="inlineStr">
        <is>
          <t>https://www.getapp.com/marketing-software/conversational-marketing-platform/os/web-based</t>
        </is>
      </c>
      <c r="D63619" t="inlineStr">
        <is>
          <t>Medallia Concierge</t>
        </is>
      </c>
      <c r="E63619" t="inlineStr">
        <is>
          <t>https://www.getapp.com/it-communications-software/a/zingle/</t>
        </is>
      </c>
      <c r="F63619" t="inlineStr">
        <is>
          <t>Zingle is an SMS messaging solution which enables communication between businesses &amp; their customers via text, with multi-channel messaging, automations &amp; moreRead more about Medallia Concierge</t>
        </is>
      </c>
    </row>
    <row r="63620">
      <c r="A63620" t="inlineStr">
        <is>
          <t>Marketing</t>
        </is>
      </c>
      <c r="B63620" t="inlineStr">
        <is>
          <t>Conversational Marketing Platform</t>
        </is>
      </c>
      <c r="C63620" t="inlineStr">
        <is>
          <t>https://www.getapp.com/marketing-software/conversational-marketing-platform/os/web-based</t>
        </is>
      </c>
      <c r="D63620" t="inlineStr">
        <is>
          <t>CoPilot AI</t>
        </is>
      </c>
      <c r="E63620" t="inlineStr">
        <is>
          <t>https://www.getapp.com/all-software/a/copilot-advisor/</t>
        </is>
      </c>
      <c r="F63620" t="inlineStr">
        <is>
          <t>Transform your sales strategy with CoPilot AI, cutting-edge AI-powered sales enablement software. Prioritize prospects, engage with purposeful messages, and deliver personalized insights to elevate your conversion rates.Read more about CoPilot AI</t>
        </is>
      </c>
    </row>
    <row r="63621">
      <c r="A63621" t="inlineStr">
        <is>
          <t>Marketing</t>
        </is>
      </c>
      <c r="B63621" t="inlineStr">
        <is>
          <t>Conversational Marketing Platform</t>
        </is>
      </c>
      <c r="C63621" t="inlineStr">
        <is>
          <t>https://www.getapp.com/marketing-software/conversational-marketing-platform/os/web-based</t>
        </is>
      </c>
      <c r="D63621" t="inlineStr">
        <is>
          <t>Clepher</t>
        </is>
      </c>
      <c r="E63621" t="inlineStr">
        <is>
          <t>https://www.getapp.com/development-tools-software/a/clever-messenger/</t>
        </is>
      </c>
      <c r="F63621" t="inlineStr">
        <is>
          <t>With Clepher's AI-powered conversational chatbots, users engage with customers on Facebook, Messenger, and Instagram Direct Message. Building a bot is easy with the visual drag n' drop builder. Use any of the 50+ native integrations. Add Zapier or Make to take your bot to the next level!Read more about Clepher</t>
        </is>
      </c>
    </row>
    <row r="63622">
      <c r="A63622" t="inlineStr">
        <is>
          <t>Marketing</t>
        </is>
      </c>
      <c r="B63622" t="inlineStr">
        <is>
          <t>Conversational Marketing Platform</t>
        </is>
      </c>
      <c r="C63622" t="inlineStr">
        <is>
          <t>https://www.getapp.com/marketing-software/conversational-marketing-platform/os/web-based</t>
        </is>
      </c>
      <c r="D63622" t="inlineStr">
        <is>
          <t>Kenect</t>
        </is>
      </c>
      <c r="E63622" t="inlineStr">
        <is>
          <t>https://www.getapp.com/finance-accounting-software/a/kenect/</t>
        </is>
      </c>
      <c r="F63622" t="inlineStr">
        <is>
          <t>Kenect is a cloud-based reputation management software, which helps businesses engage with customers, generate online reviews, and capture payments through text messages. It enables employees to send text messages to customers via an inbox and route them to teams across various locations or departments.Read more about Kenect</t>
        </is>
      </c>
    </row>
    <row r="63623">
      <c r="A63623" t="inlineStr">
        <is>
          <t>Marketing</t>
        </is>
      </c>
      <c r="B63623" t="inlineStr">
        <is>
          <t>Conversational Marketing Platform</t>
        </is>
      </c>
      <c r="C63623" t="inlineStr">
        <is>
          <t>https://www.getapp.com/marketing-software/conversational-marketing-platform/os/web-based</t>
        </is>
      </c>
      <c r="D63623" t="inlineStr">
        <is>
          <t>11Sight</t>
        </is>
      </c>
      <c r="E63623" t="inlineStr">
        <is>
          <t>https://www.getapp.com/collaboration-software/a/11sight/</t>
        </is>
      </c>
      <c r="F63623" t="inlineStr">
        <is>
          <t>#1 Inbound Video Call Platform for Revenue Teams.Read more about 11Sight</t>
        </is>
      </c>
    </row>
    <row r="63624">
      <c r="A63624" t="inlineStr">
        <is>
          <t>Marketing</t>
        </is>
      </c>
      <c r="B63624" t="inlineStr">
        <is>
          <t>Conversational Marketing Platform</t>
        </is>
      </c>
      <c r="C63624" t="inlineStr">
        <is>
          <t>https://www.getapp.com/marketing-software/conversational-marketing-platform/os/web-based</t>
        </is>
      </c>
      <c r="D63624" t="inlineStr">
        <is>
          <t>VideoAsk</t>
        </is>
      </c>
      <c r="E63624" t="inlineStr">
        <is>
          <t>https://www.getapp.com/hr-employee-management-software/a/videoask/</t>
        </is>
      </c>
      <c r="F63624" t="inlineStr">
        <is>
          <t>Interact face-to-face with your audience using short and simple video chats. Ideal for converting leads, speeding up recruitment, getting authentic testimonials, and engaging your audience.Read more about VideoAsk</t>
        </is>
      </c>
    </row>
    <row r="63625">
      <c r="A63625" t="inlineStr">
        <is>
          <t>Marketing</t>
        </is>
      </c>
      <c r="B63625" t="inlineStr">
        <is>
          <t>Conversational Marketing Platform</t>
        </is>
      </c>
      <c r="C63625" t="inlineStr">
        <is>
          <t>https://www.getapp.com/marketing-software/conversational-marketing-platform/os/web-based</t>
        </is>
      </c>
      <c r="D63625" t="inlineStr">
        <is>
          <t>Rasayel</t>
        </is>
      </c>
      <c r="E63625" t="inlineStr">
        <is>
          <t>https://www.getapp.com/customer-management-software/a/rasayel/</t>
        </is>
      </c>
      <c r="F63625" t="inlineStr">
        <is>
          <t>Rasayel is a customer communications platform built to help you sell better over WhatsApp.Rasayel is a Meta Business Partner.Read more about Rasayel</t>
        </is>
      </c>
    </row>
    <row r="63626">
      <c r="A63626" t="inlineStr">
        <is>
          <t>Marketing</t>
        </is>
      </c>
      <c r="B63626" t="inlineStr">
        <is>
          <t>Conversational Marketing Platform</t>
        </is>
      </c>
      <c r="C63626" t="inlineStr">
        <is>
          <t>https://www.getapp.com/marketing-software/conversational-marketing-platform/os/web-based</t>
        </is>
      </c>
      <c r="D63626" t="inlineStr">
        <is>
          <t>Salesmsg</t>
        </is>
      </c>
      <c r="E63626" t="inlineStr">
        <is>
          <t>https://www.getapp.com/marketing-software/a/salesmsg/</t>
        </is>
      </c>
      <c r="F63626" t="inlineStr">
        <is>
          <t>Salesmsg is two-way MMS and SMS business texting software that allows businesses to have real-time conversations with their customers at scale. The software enables users to send, receive, and manage messages online to communicate with leads, prospects, customers and clients instantly.Read more about Salesmsg</t>
        </is>
      </c>
    </row>
    <row r="63627">
      <c r="A63627" t="inlineStr">
        <is>
          <t>Marketing</t>
        </is>
      </c>
      <c r="B63627" t="inlineStr">
        <is>
          <t>Conversational Marketing Platform</t>
        </is>
      </c>
      <c r="C63627" t="inlineStr">
        <is>
          <t>https://www.getapp.com/marketing-software/conversational-marketing-platform/os/web-based</t>
        </is>
      </c>
      <c r="D63627" t="inlineStr">
        <is>
          <t>Mobile Text Alerts</t>
        </is>
      </c>
      <c r="E63627" t="inlineStr">
        <is>
          <t>https://www.getapp.com/marketing-software/a/mobile-text-alerts/</t>
        </is>
      </c>
      <c r="F63627"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63628">
      <c r="A63628" t="inlineStr">
        <is>
          <t>Marketing</t>
        </is>
      </c>
      <c r="B63628" t="inlineStr">
        <is>
          <t>Conversational Marketing Platform</t>
        </is>
      </c>
      <c r="C63628" t="inlineStr">
        <is>
          <t>https://www.getapp.com/marketing-software/conversational-marketing-platform/os/web-based</t>
        </is>
      </c>
      <c r="D63628" t="inlineStr">
        <is>
          <t>MailUp</t>
        </is>
      </c>
      <c r="E63628" t="inlineStr">
        <is>
          <t>https://www.getapp.com/marketing-software/a/mailup/</t>
        </is>
      </c>
      <c r="F63628" t="inlineStr">
        <is>
          <t>MailUp is an email and SMS delivery solution. The software allows users to send and design their own promotional, newsletters, transactional emails and SMS, and features database management, email and SMS automation, landing page management, API and integrations, and more.Read more about MailUp</t>
        </is>
      </c>
    </row>
    <row r="63629">
      <c r="A63629" t="inlineStr">
        <is>
          <t>Marketing</t>
        </is>
      </c>
      <c r="B63629" t="inlineStr">
        <is>
          <t>Conversational Marketing Platform</t>
        </is>
      </c>
      <c r="C63629" t="inlineStr">
        <is>
          <t>https://www.getapp.com/marketing-software/conversational-marketing-platform/os/web-based</t>
        </is>
      </c>
      <c r="D63629" t="inlineStr">
        <is>
          <t>Emotive</t>
        </is>
      </c>
      <c r="E63629" t="inlineStr">
        <is>
          <t>https://www.getapp.com/marketing-software/a/emotive/</t>
        </is>
      </c>
      <c r="F63629" t="inlineStr">
        <is>
          <t>Emotive is the world's first and only consumer sales platform. We enable eCommerce brands to scale 1:1 relationships with millions of customers through two-way text message conversations.Read more about Emotive</t>
        </is>
      </c>
    </row>
    <row r="63630">
      <c r="A63630" t="inlineStr">
        <is>
          <t>Marketing</t>
        </is>
      </c>
      <c r="B63630" t="inlineStr">
        <is>
          <t>Conversational Marketing Platform</t>
        </is>
      </c>
      <c r="C63630" t="inlineStr">
        <is>
          <t>https://www.getapp.com/marketing-software/conversational-marketing-platform/os/web-based</t>
        </is>
      </c>
      <c r="D63630" t="inlineStr">
        <is>
          <t>SmatBot</t>
        </is>
      </c>
      <c r="E63630" t="inlineStr">
        <is>
          <t>https://www.getapp.com/all-software/a/smatbot/</t>
        </is>
      </c>
      <c r="F63630" t="inlineStr">
        <is>
          <t>An omnichannel platform that can be used to build conversations with your customers for the purposes of Lead Generation, Customer Support, Surveys, Enquiries, Appointments, Feedback, Suggestions and more.Read more about SmatBot</t>
        </is>
      </c>
    </row>
    <row r="63631">
      <c r="A63631" t="inlineStr">
        <is>
          <t>Marketing</t>
        </is>
      </c>
      <c r="B63631" t="inlineStr">
        <is>
          <t>Conversational Marketing Platform</t>
        </is>
      </c>
      <c r="C63631" t="inlineStr">
        <is>
          <t>https://www.getapp.com/marketing-software/conversational-marketing-platform/os/web-based</t>
        </is>
      </c>
      <c r="D63631" t="inlineStr">
        <is>
          <t>ManyChat</t>
        </is>
      </c>
      <c r="E63631" t="inlineStr">
        <is>
          <t>https://www.getapp.com/customer-service-support-software/a/manychat/</t>
        </is>
      </c>
      <c r="F63631" t="inlineStr">
        <is>
          <t>ManyChat is a conversational AI platform designed to help businesses in the eCommerce sector automate conversations across text messages, Facebook Messenger, and Instagram. Administrators can share discount coupons, booking confirmations, promotional messages, and more with customers via email and text messages.Read more about ManyChat</t>
        </is>
      </c>
    </row>
    <row r="63632">
      <c r="A63632" t="inlineStr">
        <is>
          <t>Marketing</t>
        </is>
      </c>
      <c r="B63632" t="inlineStr">
        <is>
          <t>Conversational Marketing Platform</t>
        </is>
      </c>
      <c r="C63632" t="inlineStr">
        <is>
          <t>https://www.getapp.com/marketing-software/conversational-marketing-platform/os/web-based</t>
        </is>
      </c>
      <c r="D63632" t="inlineStr">
        <is>
          <t>ChatBot</t>
        </is>
      </c>
      <c r="E63632" t="inlineStr">
        <is>
          <t>https://www.getapp.com/customer-service-support-software/a/chatbot/</t>
        </is>
      </c>
      <c r="F63632" t="inlineStr">
        <is>
          <t>Good customer relationships form the basis of a successful business. With ChatBot, you’ll build strong connections by engaging users coming to your website. Support visitors browsing your offers and help them find and purchase products.Read more about ChatBot</t>
        </is>
      </c>
    </row>
    <row r="63633">
      <c r="A63633" t="inlineStr">
        <is>
          <t>Marketing</t>
        </is>
      </c>
      <c r="B63633" t="inlineStr">
        <is>
          <t>Conversational Marketing Platform</t>
        </is>
      </c>
      <c r="C63633" t="inlineStr">
        <is>
          <t>https://www.getapp.com/marketing-software/conversational-marketing-platform/os/web-based</t>
        </is>
      </c>
      <c r="D63633" t="inlineStr">
        <is>
          <t>Solutionreach</t>
        </is>
      </c>
      <c r="E63633" t="inlineStr">
        <is>
          <t>https://www.getapp.com/all-software/a/solutionreach/</t>
        </is>
      </c>
      <c r="F63633" t="inlineStr">
        <is>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is>
      </c>
    </row>
    <row r="63634">
      <c r="A63634" t="inlineStr">
        <is>
          <t>Marketing</t>
        </is>
      </c>
      <c r="B63634" t="inlineStr">
        <is>
          <t>Conversational Marketing Platform</t>
        </is>
      </c>
      <c r="C63634" t="inlineStr">
        <is>
          <t>https://www.getapp.com/marketing-software/conversational-marketing-platform/os/web-based</t>
        </is>
      </c>
      <c r="D63634" t="inlineStr">
        <is>
          <t>Verse.ai</t>
        </is>
      </c>
      <c r="E63634" t="inlineStr">
        <is>
          <t>https://www.getapp.com/real-estate-property-software/a/agentology/</t>
        </is>
      </c>
      <c r="F63634" t="inlineStr">
        <is>
          <t>Verse.ai is a conversational enablement platform for businesses to respond to and follow-up with leads generated online. Verse.io's 100% U.S. based concierge team instantly contacts, follows up with, and qualified inbound leads via SMS, email, and phone.Read more about Verse.ai</t>
        </is>
      </c>
    </row>
    <row r="63635">
      <c r="A63635" t="inlineStr">
        <is>
          <t>Marketing</t>
        </is>
      </c>
      <c r="B63635" t="inlineStr">
        <is>
          <t>Conversational Marketing Platform</t>
        </is>
      </c>
      <c r="C63635" t="inlineStr">
        <is>
          <t>https://www.getapp.com/marketing-software/conversational-marketing-platform/os/web-based</t>
        </is>
      </c>
      <c r="D63635" t="inlineStr">
        <is>
          <t>Pony Express HQ</t>
        </is>
      </c>
      <c r="E63635" t="inlineStr">
        <is>
          <t>https://www.getapp.com/marketing-software/a/pony-express-hq/</t>
        </is>
      </c>
      <c r="F63635" t="inlineStr">
        <is>
          <t>Pony Express HQ is an online SMS text messaging marketing solution which enables businesses &amp; communities to send and receive SMS text messages with deals, updates, and information to large groups of customers. Pony Express HQ is built for non-technical teams with no training required.Read more about Pony Express HQ</t>
        </is>
      </c>
    </row>
    <row r="63636">
      <c r="A63636" t="inlineStr">
        <is>
          <t>Marketing</t>
        </is>
      </c>
      <c r="B63636" t="inlineStr">
        <is>
          <t>Conversational Marketing Platform</t>
        </is>
      </c>
      <c r="C63636" t="inlineStr">
        <is>
          <t>https://www.getapp.com/marketing-software/conversational-marketing-platform/os/web-based</t>
        </is>
      </c>
      <c r="D63636" t="inlineStr">
        <is>
          <t>Dashly</t>
        </is>
      </c>
      <c r="E63636" t="inlineStr">
        <is>
          <t>https://www.getapp.com/marketing-software/a/dashly/</t>
        </is>
      </c>
      <c r="F63636" t="inlineStr">
        <is>
          <t>Dashly platform helps SaaS companies improve communications with their customers. Convert website traffic through every step of the funnel and reactivate inactive users with live chat, bots, and targeted messages.An unlimited number of seats for every plan.Read more about Dashly</t>
        </is>
      </c>
    </row>
    <row r="63637">
      <c r="A63637" t="inlineStr">
        <is>
          <t>Marketing</t>
        </is>
      </c>
      <c r="B63637" t="inlineStr">
        <is>
          <t>Conversational Marketing Platform</t>
        </is>
      </c>
      <c r="C63637" t="inlineStr">
        <is>
          <t>https://www.getapp.com/marketing-software/conversational-marketing-platform/os/web-based</t>
        </is>
      </c>
      <c r="D63637" t="inlineStr">
        <is>
          <t>Landbot</t>
        </is>
      </c>
      <c r="E63637" t="inlineStr">
        <is>
          <t>https://www.getapp.com/customer-service-support-software/a/landbot-io/</t>
        </is>
      </c>
      <c r="F63637" t="inlineStr">
        <is>
          <t>Landbot.io is a no-code chatbot platform designed to empower businesses to build frictionless conversational experiences.Read more about Landbot</t>
        </is>
      </c>
    </row>
    <row r="63638">
      <c r="A63638" t="inlineStr">
        <is>
          <t>Marketing</t>
        </is>
      </c>
      <c r="B63638" t="inlineStr">
        <is>
          <t>Conversational Marketing Platform</t>
        </is>
      </c>
      <c r="C63638" t="inlineStr">
        <is>
          <t>https://www.getapp.com/marketing-software/conversational-marketing-platform/os/web-based</t>
        </is>
      </c>
      <c r="D63638" t="inlineStr">
        <is>
          <t>Involve.me</t>
        </is>
      </c>
      <c r="E63638" t="inlineStr">
        <is>
          <t>https://www.getapp.com/marketing-software/a/involve-me/</t>
        </is>
      </c>
      <c r="F63638"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63639">
      <c r="A63639" t="inlineStr">
        <is>
          <t>Marketing</t>
        </is>
      </c>
      <c r="B63639" t="inlineStr">
        <is>
          <t>Conversational Marketing Platform</t>
        </is>
      </c>
      <c r="C63639" t="inlineStr">
        <is>
          <t>https://www.getapp.com/marketing-software/conversational-marketing-platform/os/web-based</t>
        </is>
      </c>
      <c r="D63639" t="inlineStr">
        <is>
          <t>Freshchat</t>
        </is>
      </c>
      <c r="E63639" t="inlineStr">
        <is>
          <t>https://www.getapp.com/customer-service-support-software/a/freshchat/</t>
        </is>
      </c>
      <c r="F63639" t="inlineStr">
        <is>
          <t>Freshchat is a modern messaging software built for  customer support teams to talk and customers on the website, mobile app, or socialRead more about Freshchat</t>
        </is>
      </c>
    </row>
    <row r="63640">
      <c r="A63640" t="inlineStr">
        <is>
          <t>Marketing</t>
        </is>
      </c>
      <c r="B63640" t="inlineStr">
        <is>
          <t>Conversational Marketing Platform</t>
        </is>
      </c>
      <c r="C63640" t="inlineStr">
        <is>
          <t>https://www.getapp.com/marketing-software/conversational-marketing-platform/os/web-based</t>
        </is>
      </c>
      <c r="D63640" t="inlineStr">
        <is>
          <t>Froged</t>
        </is>
      </c>
      <c r="E63640" t="inlineStr">
        <is>
          <t>https://www.getapp.com/customer-service-support-software/a/froged/</t>
        </is>
      </c>
      <c r="F63640" t="inlineStr">
        <is>
          <t>FROGED is an all-in-one Product Success Platform, designed to evolve your entire customer lifecycle. Made by a SaaS, for SaaS companies, and it’s easy. Like, really easy.Read more about Froged</t>
        </is>
      </c>
    </row>
    <row r="63641">
      <c r="A63641" t="inlineStr">
        <is>
          <t>Marketing</t>
        </is>
      </c>
      <c r="B63641" t="inlineStr">
        <is>
          <t>Conversational Marketing Platform</t>
        </is>
      </c>
      <c r="C63641" t="inlineStr">
        <is>
          <t>https://www.getapp.com/marketing-software/conversational-marketing-platform/os/web-based</t>
        </is>
      </c>
      <c r="D63641" t="inlineStr">
        <is>
          <t>TrueLark</t>
        </is>
      </c>
      <c r="E63641" t="inlineStr">
        <is>
          <t>https://www.getapp.com/customer-service-support-software/a/frontdeskai/</t>
        </is>
      </c>
      <c r="F63641" t="inlineStr">
        <is>
          <t>FrontdeskAI is an artificial intelligence (AI)-powered helpdesk and admin assistant designed for businesses within industries including beauty and wellness, fitness, dental, and more. It offers 24/7 customer support backed up by machine learning, FAQs, and business policies.Read more about TrueLark</t>
        </is>
      </c>
    </row>
    <row r="63642">
      <c r="A63642" t="inlineStr">
        <is>
          <t>Marketing</t>
        </is>
      </c>
      <c r="B63642" t="inlineStr">
        <is>
          <t>Conversational Marketing Platform</t>
        </is>
      </c>
      <c r="C63642" t="inlineStr">
        <is>
          <t>https://www.getapp.com/marketing-software/conversational-marketing-platform/os/web-based</t>
        </is>
      </c>
      <c r="D63642" t="inlineStr">
        <is>
          <t>B2Chat</t>
        </is>
      </c>
      <c r="E63642" t="inlineStr">
        <is>
          <t>https://www.getapp.com/marketing-software/a/b2chat/</t>
        </is>
      </c>
      <c r="F63642" t="inlineStr">
        <is>
          <t>Turn online conversations into sells with B2Chat. A web app software that brings into one inbox  and simultaneously, all of your customer service channels: social media, WhatsApp, Chatbots.Read more about B2Chat</t>
        </is>
      </c>
    </row>
    <row r="63643">
      <c r="A63643" t="inlineStr">
        <is>
          <t>Marketing</t>
        </is>
      </c>
      <c r="B63643" t="inlineStr">
        <is>
          <t>Conversational Marketing Platform</t>
        </is>
      </c>
      <c r="C63643" t="inlineStr">
        <is>
          <t>https://www.getapp.com/marketing-software/conversational-marketing-platform/os/web-based</t>
        </is>
      </c>
      <c r="D63643" t="inlineStr">
        <is>
          <t>Desku</t>
        </is>
      </c>
      <c r="E63643" t="inlineStr">
        <is>
          <t>https://www.getapp.com/customer-service-support-software/a/desku-1/</t>
        </is>
      </c>
      <c r="F63643" t="inlineStr">
        <is>
          <t>Desku is AI Customer Service Software With features such as LiveChat, AI CoPilot for Agents, Eva AI Chatbot, Ticketing, and AI Powered Automations.Read more about Desku</t>
        </is>
      </c>
    </row>
    <row r="63644">
      <c r="A63644" t="inlineStr">
        <is>
          <t>Marketing</t>
        </is>
      </c>
      <c r="B63644" t="inlineStr">
        <is>
          <t>Conversational Marketing Platform</t>
        </is>
      </c>
      <c r="C63644" t="inlineStr">
        <is>
          <t>https://www.getapp.com/marketing-software/conversational-marketing-platform/os/web-based</t>
        </is>
      </c>
      <c r="D63644" t="inlineStr">
        <is>
          <t>Giosg</t>
        </is>
      </c>
      <c r="E63644" t="inlineStr">
        <is>
          <t>https://www.getapp.com/customer-service-support-software/a/giosg-live-chat/</t>
        </is>
      </c>
      <c r="F63644" t="inlineStr">
        <is>
          <t>Live chat with the best user experience for the agents, chat routing, workflow with real-time analytics among other superb features.Read more about Giosg</t>
        </is>
      </c>
    </row>
    <row r="63645">
      <c r="A63645" t="inlineStr">
        <is>
          <t>Marketing</t>
        </is>
      </c>
      <c r="B63645" t="inlineStr">
        <is>
          <t>Conversational Marketing Platform</t>
        </is>
      </c>
      <c r="C63645" t="inlineStr">
        <is>
          <t>https://www.getapp.com/marketing-software/conversational-marketing-platform/os/web-based</t>
        </is>
      </c>
      <c r="D63645" t="inlineStr">
        <is>
          <t>Statflo</t>
        </is>
      </c>
      <c r="E63645" t="inlineStr">
        <is>
          <t>https://www.getapp.com/marketing-software/a/statflo/</t>
        </is>
      </c>
      <c r="F63645" t="inlineStr">
        <is>
          <t>Statflo is the leading one-to-one business text messaging software that empowers front-line teams to have purposeful  two-way conversations with their customers.Read more about Statflo</t>
        </is>
      </c>
    </row>
    <row r="63646">
      <c r="A63646" t="inlineStr">
        <is>
          <t>Marketing</t>
        </is>
      </c>
      <c r="B63646" t="inlineStr">
        <is>
          <t>Conversational Marketing Platform</t>
        </is>
      </c>
      <c r="C63646" t="inlineStr">
        <is>
          <t>https://www.getapp.com/marketing-software/conversational-marketing-platform/os/web-based</t>
        </is>
      </c>
      <c r="D63646" t="inlineStr">
        <is>
          <t>Smith.ai</t>
        </is>
      </c>
      <c r="E63646" t="inlineStr">
        <is>
          <t>https://www.getapp.com/customer-service-support-software/a/smith-ai-live-website-chat/</t>
        </is>
      </c>
      <c r="F63646" t="inlineStr">
        <is>
          <t>North America-based live chat agents respond 24/7 to sales and service inquiries in English and Spanish. We capture, screen, and convert new leads, and assist clients. We offer the superior experience of an in-house receptionist, not a cheap offshore "live chat" vendor that feels like a call center.Read more about Smith.ai</t>
        </is>
      </c>
    </row>
    <row r="63647">
      <c r="A63647" t="inlineStr">
        <is>
          <t>Marketing</t>
        </is>
      </c>
      <c r="B63647" t="inlineStr">
        <is>
          <t>Conversational Marketing Platform</t>
        </is>
      </c>
      <c r="C63647" t="inlineStr">
        <is>
          <t>https://www.getapp.com/marketing-software/conversational-marketing-platform/os/web-based</t>
        </is>
      </c>
      <c r="D63647" t="inlineStr">
        <is>
          <t>Spoki</t>
        </is>
      </c>
      <c r="E63647" t="inlineStr">
        <is>
          <t>https://www.getapp.com/marketing-software/a/spoki/</t>
        </is>
      </c>
      <c r="F63647" t="inlineStr">
        <is>
          <t>Spoki is a marketing automation platform that allows businesses to leverage the Whatsapp channel to optimize its business operationsThis software gives the possbility to create, automate and analyse the entire sales funnel on Whatsapp, ensuring high opening rates, conversions and consequently salesRead more about Spoki</t>
        </is>
      </c>
    </row>
    <row r="63648">
      <c r="A63648" t="inlineStr">
        <is>
          <t>Marketing</t>
        </is>
      </c>
      <c r="B63648" t="inlineStr">
        <is>
          <t>Conversational Marketing Platform</t>
        </is>
      </c>
      <c r="C63648" t="inlineStr">
        <is>
          <t>https://www.getapp.com/marketing-software/conversational-marketing-platform/os/web-based</t>
        </is>
      </c>
      <c r="D63648" t="inlineStr">
        <is>
          <t>Community SMS Marketing Platform</t>
        </is>
      </c>
      <c r="E63648" t="inlineStr">
        <is>
          <t>https://www.getapp.com/marketing-software/a/community/</t>
        </is>
      </c>
      <c r="F63648" t="inlineStr">
        <is>
          <t>Community is a cloud-based conversational marketing platform that connects businesses with their audience via text messaging.Read more about Community SMS Marketing Platform</t>
        </is>
      </c>
    </row>
    <row r="63649">
      <c r="A63649" t="inlineStr">
        <is>
          <t>Marketing</t>
        </is>
      </c>
      <c r="B63649" t="inlineStr">
        <is>
          <t>Conversational Marketing Platform</t>
        </is>
      </c>
      <c r="C63649" t="inlineStr">
        <is>
          <t>https://www.getapp.com/marketing-software/conversational-marketing-platform/os/web-based</t>
        </is>
      </c>
      <c r="D63649" t="inlineStr">
        <is>
          <t>Cartloop SMS Marketing</t>
        </is>
      </c>
      <c r="E63649" t="inlineStr">
        <is>
          <t>https://www.getapp.com/marketing-software/a/cartloop-sms-marketing/</t>
        </is>
      </c>
      <c r="F63649" t="inlineStr">
        <is>
          <t>Cartloop helps Shopify brands bring in additional revenue every month, where real people drive sales and offer support by texting shoppers in real-time.Read more about Cartloop SMS Marketing</t>
        </is>
      </c>
    </row>
    <row r="63650">
      <c r="A63650" t="inlineStr">
        <is>
          <t>Marketing</t>
        </is>
      </c>
      <c r="B63650" t="inlineStr">
        <is>
          <t>Conversational Marketing Platform</t>
        </is>
      </c>
      <c r="C63650" t="inlineStr">
        <is>
          <t>https://www.getapp.com/marketing-software/conversational-marketing-platform/os/web-based</t>
        </is>
      </c>
      <c r="D63650" t="inlineStr">
        <is>
          <t>ADA</t>
        </is>
      </c>
      <c r="E63650" t="inlineStr">
        <is>
          <t>https://www.getapp.com/it-communications-software/a/ada-2/</t>
        </is>
      </c>
      <c r="F63650"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63651">
      <c r="A63651" t="inlineStr">
        <is>
          <t>Marketing</t>
        </is>
      </c>
      <c r="B63651" t="inlineStr">
        <is>
          <t>Conversational Marketing Platform</t>
        </is>
      </c>
      <c r="C63651" t="inlineStr">
        <is>
          <t>https://www.getapp.com/marketing-software/conversational-marketing-platform/os/web-based</t>
        </is>
      </c>
      <c r="D63651" t="inlineStr">
        <is>
          <t>PropFuel</t>
        </is>
      </c>
      <c r="E63651" t="inlineStr">
        <is>
          <t>https://www.getapp.com/customer-management-software/a/propfuel/</t>
        </is>
      </c>
      <c r="F63651" t="inlineStr">
        <is>
          <t>PropFuel is a cloud-based marketing automation platform, which helps businesses in construction, hospitality, marketing, technology, and other sectors create campaigns, conduct sentiment analysis, build landing pages, and send follow-up emails to clients. It provides several functionality including custom domains, artificial intelligence (AI), reporting, pre-made templates, event triggers, data collection, and more.Read more about PropFuel</t>
        </is>
      </c>
    </row>
    <row r="63652">
      <c r="A63652" t="inlineStr">
        <is>
          <t>Marketing</t>
        </is>
      </c>
      <c r="B63652" t="inlineStr">
        <is>
          <t>Conversational Marketing Platform</t>
        </is>
      </c>
      <c r="C63652" t="inlineStr">
        <is>
          <t>https://www.getapp.com/marketing-software/conversational-marketing-platform/os/web-based</t>
        </is>
      </c>
      <c r="D63652" t="inlineStr">
        <is>
          <t>Quiq</t>
        </is>
      </c>
      <c r="E63652" t="inlineStr">
        <is>
          <t>https://www.getapp.com/customer-service-support-software/a/quiq-messaging/</t>
        </is>
      </c>
      <c r="F63652" t="inlineStr">
        <is>
          <t>Quiq business messaging connects companies with their customers on the channels they are already using, SMS/Text, Facebook Messenger, Kik, and ChatRead more about Quiq</t>
        </is>
      </c>
    </row>
    <row r="63653">
      <c r="A63653" t="inlineStr">
        <is>
          <t>Marketing</t>
        </is>
      </c>
      <c r="B63653" t="inlineStr">
        <is>
          <t>Conversational Marketing Platform</t>
        </is>
      </c>
      <c r="C63653" t="inlineStr">
        <is>
          <t>https://www.getapp.com/marketing-software/conversational-marketing-platform/os/web-based</t>
        </is>
      </c>
      <c r="D63653" t="inlineStr">
        <is>
          <t>Simla.com</t>
        </is>
      </c>
      <c r="E63653" t="inlineStr">
        <is>
          <t>https://www.getapp.com/all-software/a/simla-com/</t>
        </is>
      </c>
      <c r="F63653" t="inlineStr">
        <is>
          <t>Simla.com is a CRM platform designed to boost eCommerce sales, improve customer service, send newsletters, and configure chatbotsRead more about Simla.com</t>
        </is>
      </c>
    </row>
    <row r="63654">
      <c r="A63654" t="inlineStr">
        <is>
          <t>Marketing</t>
        </is>
      </c>
      <c r="B63654" t="inlineStr">
        <is>
          <t>Conversational Marketing Platform</t>
        </is>
      </c>
      <c r="C63654" t="inlineStr">
        <is>
          <t>https://www.getapp.com/marketing-software/conversational-marketing-platform/os/web-based</t>
        </is>
      </c>
      <c r="D63654" t="inlineStr">
        <is>
          <t>Kimoby</t>
        </is>
      </c>
      <c r="E63654" t="inlineStr">
        <is>
          <t>https://www.getapp.com/marketing-software/a/kimoby/</t>
        </is>
      </c>
      <c r="F63654" t="inlineStr">
        <is>
          <t>Kimoby is a leading cloud-based communication platform that offers Business Instant Messaging for improved team collaboration, exceptional customer service, and mobile payment requests. Using the data and resources that businesses already have, Kimoby makes it easy to boost engagement and sales.Read more about Kimoby</t>
        </is>
      </c>
    </row>
    <row r="63655">
      <c r="A63655" t="inlineStr">
        <is>
          <t>Marketing</t>
        </is>
      </c>
      <c r="B63655" t="inlineStr">
        <is>
          <t>Conversational Marketing Platform</t>
        </is>
      </c>
      <c r="C63655" t="inlineStr">
        <is>
          <t>https://www.getapp.com/marketing-software/conversational-marketing-platform/os/web-based</t>
        </is>
      </c>
      <c r="D63655" t="inlineStr">
        <is>
          <t>Haptik</t>
        </is>
      </c>
      <c r="E63655" t="inlineStr">
        <is>
          <t>https://www.getapp.com/emerging-technology-software/a/haptik/</t>
        </is>
      </c>
      <c r="F63655" t="inlineStr">
        <is>
          <t>Haptik is a conversational AI software that helps businesses streamline operations related to contactless shopping, FAQ automation, request routing, and more. Administrators can use predefined templates to build IVAs based on specific business requirements and use cases.Read more about Haptik</t>
        </is>
      </c>
    </row>
    <row r="63656">
      <c r="A63656" t="inlineStr">
        <is>
          <t>Marketing</t>
        </is>
      </c>
      <c r="B63656" t="inlineStr">
        <is>
          <t>Conversational Marketing Platform</t>
        </is>
      </c>
      <c r="C63656" t="inlineStr">
        <is>
          <t>https://www.getapp.com/marketing-software/conversational-marketing-platform/os/web-based</t>
        </is>
      </c>
      <c r="D63656" t="inlineStr">
        <is>
          <t>Sinch MessageMedia</t>
        </is>
      </c>
      <c r="E63656" t="inlineStr">
        <is>
          <t>https://www.getapp.com/marketing-software/a/messagemedia/</t>
        </is>
      </c>
      <c r="F63656" t="inlineStr">
        <is>
          <t>Sinch MessageMedia is a mobile messaging solutions for small to large-sized businesses. Send and manage texts from web, email or API to engage customers through mobile experiences. Reach them via the channel of their choice – SMS, socials, and 85+ integrations – and maximize ROI, effortlessly.Read more about Sinch MessageMedia</t>
        </is>
      </c>
    </row>
    <row r="63657">
      <c r="A63657" t="inlineStr">
        <is>
          <t>Marketing</t>
        </is>
      </c>
      <c r="B63657" t="inlineStr">
        <is>
          <t>Conversational Marketing Platform</t>
        </is>
      </c>
      <c r="C63657" t="inlineStr">
        <is>
          <t>https://www.getapp.com/marketing-software/conversational-marketing-platform/os/web-based</t>
        </is>
      </c>
      <c r="D63657" t="inlineStr">
        <is>
          <t>Sinch Engage</t>
        </is>
      </c>
      <c r="E63657" t="inlineStr">
        <is>
          <t>https://www.getapp.com/customer-management-software/a/messenger-communication-platform/</t>
        </is>
      </c>
      <c r="F63657" t="inlineStr">
        <is>
          <t>Sinch Engage (formerly MessageMedia) is an all-in-one conversational marketing platform that helps you convert leads and drive loyalty via SMS, MMS, RCS &amp; WhatsApp. Run two-way campaigns at scale on mobile, with automation, CRM integration, enterprise-grade security &amp; compliance, and 24/7 support.Read more about Sinch Engage</t>
        </is>
      </c>
    </row>
    <row r="63658">
      <c r="A63658" t="inlineStr">
        <is>
          <t>Marketing</t>
        </is>
      </c>
      <c r="B63658" t="inlineStr">
        <is>
          <t>Conversational Marketing Platform</t>
        </is>
      </c>
      <c r="C63658" t="inlineStr">
        <is>
          <t>https://www.getapp.com/marketing-software/conversational-marketing-platform/os/web-based</t>
        </is>
      </c>
      <c r="D63658" t="inlineStr">
        <is>
          <t>iVision Mobile</t>
        </is>
      </c>
      <c r="E63658" t="inlineStr">
        <is>
          <t>https://www.getapp.com/marketing-software/a/ivision-mobile/</t>
        </is>
      </c>
      <c r="F63658" t="inlineStr">
        <is>
          <t>Thousands of businesses and organizations across North America use iVision Mobile's text messaging software to engage their contacts with relevant mobile marketing and communications.Read more about iVision Mobile</t>
        </is>
      </c>
    </row>
    <row r="63659">
      <c r="A63659" t="inlineStr">
        <is>
          <t>Marketing</t>
        </is>
      </c>
      <c r="B63659" t="inlineStr">
        <is>
          <t>Conversational Marketing Platform</t>
        </is>
      </c>
      <c r="C63659" t="inlineStr">
        <is>
          <t>https://www.getapp.com/marketing-software/conversational-marketing-platform/os/web-based</t>
        </is>
      </c>
      <c r="D63659" t="inlineStr">
        <is>
          <t>Serviceform</t>
        </is>
      </c>
      <c r="E63659" t="inlineStr">
        <is>
          <t>https://www.getapp.com/customer-management-software/a/serviceform/</t>
        </is>
      </c>
      <c r="F63659"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63660">
      <c r="A63660" t="inlineStr">
        <is>
          <t>Marketing</t>
        </is>
      </c>
      <c r="B63660" t="inlineStr">
        <is>
          <t>Conversational Marketing Platform</t>
        </is>
      </c>
      <c r="C63660" t="inlineStr">
        <is>
          <t>https://www.getapp.com/marketing-software/conversational-marketing-platform/os/web-based</t>
        </is>
      </c>
      <c r="D63660" t="inlineStr">
        <is>
          <t>youengage</t>
        </is>
      </c>
      <c r="E63660" t="inlineStr">
        <is>
          <t>https://www.getapp.com/customer-management-software/a/youengage/</t>
        </is>
      </c>
      <c r="F63660" t="inlineStr">
        <is>
          <t>youengage is a customer experience and engagement solution designed to help businesses interact with users at every step of the customer journey, generate leads, gain feedback, increase revenue, and capture data via a unified platform. It enables professionals to design quizzes using personality tests and knowledge quizzes and create and share conversational surveys and forms with customers.Read more about youengage</t>
        </is>
      </c>
    </row>
    <row r="63661">
      <c r="A63661" t="inlineStr">
        <is>
          <t>Marketing</t>
        </is>
      </c>
      <c r="B63661" t="inlineStr">
        <is>
          <t>Conversational Marketing Platform</t>
        </is>
      </c>
      <c r="C63661" t="inlineStr">
        <is>
          <t>https://www.getapp.com/marketing-software/conversational-marketing-platform/os/web-based</t>
        </is>
      </c>
      <c r="D63661" t="inlineStr">
        <is>
          <t>Leadoo</t>
        </is>
      </c>
      <c r="E63661" t="inlineStr">
        <is>
          <t>https://www.getapp.com/marketing-software/a/leadoo/</t>
        </is>
      </c>
      <c r="F63661" t="inlineStr">
        <is>
          <t>Want to convert more sales and/or leads from your existing website traffic? Leadoo is built for one purpose: results. Leadoo, the World's first and only Lead-Driven Marketing Platform, turns your passive website visitors into qualified leads, in interactive and friendly ways.Read more about Leadoo</t>
        </is>
      </c>
    </row>
    <row r="63662">
      <c r="A63662" t="inlineStr">
        <is>
          <t>Marketing</t>
        </is>
      </c>
      <c r="B63662" t="inlineStr">
        <is>
          <t>Conversational Marketing Platform</t>
        </is>
      </c>
      <c r="C63662" t="inlineStr">
        <is>
          <t>https://www.getapp.com/marketing-software/conversational-marketing-platform/os/web-based</t>
        </is>
      </c>
      <c r="D63662" t="inlineStr">
        <is>
          <t>Conversational Cloud</t>
        </is>
      </c>
      <c r="E63662" t="inlineStr">
        <is>
          <t>https://www.getapp.com/customer-service-support-software/a/liveperson/</t>
        </is>
      </c>
      <c r="F63662" t="inlineStr">
        <is>
          <t>LivePerson is an industry leader in Conversational AI and enterprise-grade chatbots that increase sales and improve customer care at scale on all the world’s most popular messaging channels.Read more about Conversational Cloud</t>
        </is>
      </c>
    </row>
    <row r="63663">
      <c r="A63663" t="inlineStr">
        <is>
          <t>Marketing</t>
        </is>
      </c>
      <c r="B63663" t="inlineStr">
        <is>
          <t>Conversational Marketing Platform</t>
        </is>
      </c>
      <c r="C63663" t="inlineStr">
        <is>
          <t>https://www.getapp.com/marketing-software/conversational-marketing-platform/os/web-based</t>
        </is>
      </c>
      <c r="D63663" t="inlineStr">
        <is>
          <t>websms</t>
        </is>
      </c>
      <c r="E63663" t="inlineStr">
        <is>
          <t>https://www.getapp.com/marketing-software/a/link-messaging/</t>
        </is>
      </c>
      <c r="F63663" t="inlineStr">
        <is>
          <t>The Messaging Portal by LINK Mobility is a service for companies to send messages worldwide via delivery channels such as SMS, WhatsApp, and Threema which can be selected by the customer. These particular services are utilized according to their respective advantages and disadvantages.Read more about websms</t>
        </is>
      </c>
    </row>
    <row r="63664">
      <c r="A63664" t="inlineStr">
        <is>
          <t>Marketing</t>
        </is>
      </c>
      <c r="B63664" t="inlineStr">
        <is>
          <t>Conversational Marketing Platform</t>
        </is>
      </c>
      <c r="C63664" t="inlineStr">
        <is>
          <t>https://www.getapp.com/marketing-software/conversational-marketing-platform/os/web-based</t>
        </is>
      </c>
      <c r="D63664" t="inlineStr">
        <is>
          <t>hello24.ai</t>
        </is>
      </c>
      <c r="E63664" t="inlineStr">
        <is>
          <t>https://www.getapp.com/marketing-software/a/hello24-ai/</t>
        </is>
      </c>
      <c r="F63664" t="inlineStr">
        <is>
          <t>DTC Brands on Shopify &amp; WooCommerce (WordPress), Ecommerce companies, &amp; retail brands looking to engage customers on online media.Read more about hello24.ai</t>
        </is>
      </c>
    </row>
    <row r="63665">
      <c r="A63665" t="inlineStr">
        <is>
          <t>Marketing</t>
        </is>
      </c>
      <c r="B63665" t="inlineStr">
        <is>
          <t>Conversational Marketing Platform</t>
        </is>
      </c>
      <c r="C63665" t="inlineStr">
        <is>
          <t>https://www.getapp.com/marketing-software/conversational-marketing-platform/os/web-based</t>
        </is>
      </c>
      <c r="D63665" t="inlineStr">
        <is>
          <t>TrueDialog</t>
        </is>
      </c>
      <c r="E63665" t="inlineStr">
        <is>
          <t>https://www.getapp.com/marketing-software/a/truedialog/</t>
        </is>
      </c>
      <c r="F63665" t="inlineStr">
        <is>
          <t>TrueDialog is an enterprise-grade SMS texting solution built for big business, made easy for small business. Mass Texting &amp; 2-Way dialog at scale. Extensive features at half the price of competitors. SMS integrations with Salesforce, MS Dynamics, Oracle, Marketo, Hubspot, others. Robust SMS API.Read more about TrueDialog</t>
        </is>
      </c>
    </row>
    <row r="63666">
      <c r="A63666" t="inlineStr">
        <is>
          <t>Marketing</t>
        </is>
      </c>
      <c r="B63666" t="inlineStr">
        <is>
          <t>Conversational Marketing Platform</t>
        </is>
      </c>
      <c r="C63666" t="inlineStr">
        <is>
          <t>https://www.getapp.com/marketing-software/conversational-marketing-platform/os/web-based</t>
        </is>
      </c>
      <c r="D63666" t="inlineStr">
        <is>
          <t>TrendSights</t>
        </is>
      </c>
      <c r="E63666" t="inlineStr">
        <is>
          <t>https://www.getapp.com/all-software/a/trendsights/</t>
        </is>
      </c>
      <c r="F63666" t="inlineStr">
        <is>
          <t>AI-powered media intelligence and content platform, empowering marketing and public relations teams to boost their ROI through real-time media monitoring and data analysis. Leverage the AI-driven content generation feature and geo-localized influencer identification tool to connect with your target.Read more about TrendSights</t>
        </is>
      </c>
    </row>
    <row r="63667">
      <c r="A63667" t="inlineStr">
        <is>
          <t>Marketing</t>
        </is>
      </c>
      <c r="B63667" t="inlineStr">
        <is>
          <t>Conversational Marketing Platform</t>
        </is>
      </c>
      <c r="C63667" t="inlineStr">
        <is>
          <t>https://www.getapp.com/marketing-software/conversational-marketing-platform/os/web-based</t>
        </is>
      </c>
      <c r="D63667" t="inlineStr">
        <is>
          <t>ZoomInfo Chat</t>
        </is>
      </c>
      <c r="E63667" t="inlineStr">
        <is>
          <t>https://www.getapp.com/sales-software/a/insent/</t>
        </is>
      </c>
      <c r="F63667" t="inlineStr">
        <is>
          <t>Powered by ZoomInfo’s B2B data, ZoomInfo Chat perfectly balances human-first, highly-targeted experiences for your most important visitors. ZoomInfo Chat has the ability to create highly scalable personalized AI-driven nurture experiences via chatbot for everyone else.Read more about ZoomInfo Chat</t>
        </is>
      </c>
    </row>
    <row r="63668">
      <c r="A63668" t="inlineStr">
        <is>
          <t>Marketing</t>
        </is>
      </c>
      <c r="B63668" t="inlineStr">
        <is>
          <t>Conversational Marketing Platform</t>
        </is>
      </c>
      <c r="C63668" t="inlineStr">
        <is>
          <t>https://www.getapp.com/marketing-software/conversational-marketing-platform/os/web-based</t>
        </is>
      </c>
      <c r="D63668" t="inlineStr">
        <is>
          <t>Gupshup</t>
        </is>
      </c>
      <c r="E63668" t="inlineStr">
        <is>
          <t>https://www.getapp.com/customer-management-software/a/gupshup/</t>
        </is>
      </c>
      <c r="F63668" t="inlineStr">
        <is>
          <t>A solution optimized for cost, speed and quality, Gupshup's smart messaging platform helps acquire, engage, and retain customers with a single API to access every communication channel your customers use for all your business messaging needs.Read more about Gupshup</t>
        </is>
      </c>
    </row>
    <row r="63669">
      <c r="A63669" t="inlineStr">
        <is>
          <t>Marketing</t>
        </is>
      </c>
      <c r="B63669" t="inlineStr">
        <is>
          <t>Conversational Marketing Platform</t>
        </is>
      </c>
      <c r="C63669" t="inlineStr">
        <is>
          <t>https://www.getapp.com/marketing-software/conversational-marketing-platform/os/web-based</t>
        </is>
      </c>
      <c r="D63669" t="inlineStr">
        <is>
          <t>ModuleQ</t>
        </is>
      </c>
      <c r="E63669" t="inlineStr">
        <is>
          <t>https://www.getapp.com/marketing-software/a/moduleq/</t>
        </is>
      </c>
      <c r="F63669" t="inlineStr">
        <is>
          <t>ModuleQ provides an AI augmentation solution that supports busy customer/ client-facing professionals and boosts their level of performance.Read more about ModuleQ</t>
        </is>
      </c>
    </row>
    <row r="63670">
      <c r="A63670" t="inlineStr">
        <is>
          <t>Marketing</t>
        </is>
      </c>
      <c r="B63670" t="inlineStr">
        <is>
          <t>Conversational Marketing Platform</t>
        </is>
      </c>
      <c r="C63670" t="inlineStr">
        <is>
          <t>https://www.getapp.com/marketing-software/conversational-marketing-platform/os/web-based</t>
        </is>
      </c>
      <c r="D63670" t="inlineStr">
        <is>
          <t>Emplifi Social Marketing Cloud</t>
        </is>
      </c>
      <c r="E63670" t="inlineStr">
        <is>
          <t>https://www.getapp.com/marketing-software/a/socialbakers/</t>
        </is>
      </c>
      <c r="F63670" t="inlineStr">
        <is>
          <t>An end-to-end Social Marketing Cloud for modern enterprises.Read more about Emplifi Social Marketing Cloud</t>
        </is>
      </c>
    </row>
    <row r="63671">
      <c r="A63671" t="inlineStr">
        <is>
          <t>Marketing</t>
        </is>
      </c>
      <c r="B63671" t="inlineStr">
        <is>
          <t>Conversational Marketing Platform</t>
        </is>
      </c>
      <c r="C63671" t="inlineStr">
        <is>
          <t>https://www.getapp.com/marketing-software/conversational-marketing-platform/os/web-based</t>
        </is>
      </c>
      <c r="D63671" t="inlineStr">
        <is>
          <t>Conversica</t>
        </is>
      </c>
      <c r="E63671" t="inlineStr">
        <is>
          <t>https://www.getapp.com/sales-software/a/conversica/</t>
        </is>
      </c>
      <c r="F63671" t="inlineStr">
        <is>
          <t>Conversica is a leading provider of Intelligent Virtual Assistants (IVA) helping organizations attract, acquire and grow customers at scale.Read more about Conversica</t>
        </is>
      </c>
    </row>
    <row r="63672">
      <c r="A63672" t="inlineStr">
        <is>
          <t>Marketing</t>
        </is>
      </c>
      <c r="B63672" t="inlineStr">
        <is>
          <t>Conversational Marketing Platform</t>
        </is>
      </c>
      <c r="C63672" t="inlineStr">
        <is>
          <t>https://www.getapp.com/marketing-software/conversational-marketing-platform/os/web-based</t>
        </is>
      </c>
      <c r="D63672" t="inlineStr">
        <is>
          <t>Arena</t>
        </is>
      </c>
      <c r="E63672" t="inlineStr">
        <is>
          <t>https://www.getapp.com/it-communications-software/a/arena-live-chat/</t>
        </is>
      </c>
      <c r="F63672" t="inlineStr">
        <is>
          <t>Arena creates group rooms for any event, live, and streaming allowing users to discuss and talk about your content. Your group chat is displayed wherever you choose, and you can customize it to match with your website design.Read more about Arena</t>
        </is>
      </c>
    </row>
    <row r="63673">
      <c r="A63673" t="inlineStr">
        <is>
          <t>Marketing</t>
        </is>
      </c>
      <c r="B63673" t="inlineStr">
        <is>
          <t>Conversational Marketing Platform</t>
        </is>
      </c>
      <c r="C63673" t="inlineStr">
        <is>
          <t>https://www.getapp.com/marketing-software/conversational-marketing-platform/os/web-based</t>
        </is>
      </c>
      <c r="D63673" t="inlineStr">
        <is>
          <t>Freshmarketer</t>
        </is>
      </c>
      <c r="E63673" t="inlineStr">
        <is>
          <t>https://www.getapp.com/marketing-software/a/freshmarketer/</t>
        </is>
      </c>
      <c r="F63673" t="inlineStr">
        <is>
          <t>Freshmarketer is an all-in-one conversion rate optimization (CRO) hub designed to help businesses and marketing agencies convert website visitors into customersRead more about Freshmarketer</t>
        </is>
      </c>
    </row>
    <row r="63674">
      <c r="A63674" t="inlineStr">
        <is>
          <t>Marketing</t>
        </is>
      </c>
      <c r="B63674" t="inlineStr">
        <is>
          <t>Conversational Marketing Platform</t>
        </is>
      </c>
      <c r="C63674" t="inlineStr">
        <is>
          <t>https://www.getapp.com/marketing-software/conversational-marketing-platform/os/web-based</t>
        </is>
      </c>
      <c r="D63674" t="inlineStr">
        <is>
          <t>Zoovu</t>
        </is>
      </c>
      <c r="E63674" t="inlineStr">
        <is>
          <t>https://www.getapp.com/website-ecommerce-software/a/smartassistant/</t>
        </is>
      </c>
      <c r="F63674" t="inlineStr">
        <is>
          <t>Zoovu is the only AI conversational search platform that solves "if they can't find, they can't buy it" for businesses.Read more about Zoovu</t>
        </is>
      </c>
    </row>
    <row r="63675">
      <c r="A63675" t="inlineStr">
        <is>
          <t>Marketing</t>
        </is>
      </c>
      <c r="B63675" t="inlineStr">
        <is>
          <t>Conversational Marketing Platform</t>
        </is>
      </c>
      <c r="C63675" t="inlineStr">
        <is>
          <t>https://www.getapp.com/marketing-software/conversational-marketing-platform/os/web-based</t>
        </is>
      </c>
      <c r="D63675" t="inlineStr">
        <is>
          <t>Chatfuel</t>
        </is>
      </c>
      <c r="E63675" t="inlineStr">
        <is>
          <t>https://www.getapp.com/customer-service-support-software/a/chatfuel/</t>
        </is>
      </c>
      <c r="F63675" t="inlineStr">
        <is>
          <t>Chatfuel is the leading chatbot platform for Messenger. Increase sales, personalize marketing and automate support, all with Chatfuel. Build your bot now, no coding required.Read more about Chatfuel</t>
        </is>
      </c>
    </row>
    <row r="63676">
      <c r="A63676" t="inlineStr">
        <is>
          <t>Marketing</t>
        </is>
      </c>
      <c r="B63676" t="inlineStr">
        <is>
          <t>Conversational Marketing Platform</t>
        </is>
      </c>
      <c r="C63676" t="inlineStr">
        <is>
          <t>https://www.getapp.com/marketing-software/conversational-marketing-platform/os/web-based</t>
        </is>
      </c>
      <c r="D63676" t="inlineStr">
        <is>
          <t>charles</t>
        </is>
      </c>
      <c r="E63676" t="inlineStr">
        <is>
          <t>https://www.getapp.com/marketing-software/a/charles/</t>
        </is>
      </c>
      <c r="F63676"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63677">
      <c r="A63677" t="inlineStr">
        <is>
          <t>Marketing</t>
        </is>
      </c>
      <c r="B63677" t="inlineStr">
        <is>
          <t>Conversational Marketing Platform</t>
        </is>
      </c>
      <c r="C63677" t="inlineStr">
        <is>
          <t>https://www.getapp.com/marketing-software/conversational-marketing-platform/os/web-based</t>
        </is>
      </c>
      <c r="D63677" t="inlineStr">
        <is>
          <t>Chat Metrics</t>
        </is>
      </c>
      <c r="E63677" t="inlineStr">
        <is>
          <t>https://www.getapp.com/customer-service-support-software/a/chat-metrics/</t>
        </is>
      </c>
      <c r="F63677" t="inlineStr">
        <is>
          <t>Chat Metrics is a live chat software designed to help businesses communicate with website visitors in real-time and improve overall lead conversion rates. Organizations can maintain a history of chats, view transcripts and download them in CSV format according to requirements.Read more about Chat Metrics</t>
        </is>
      </c>
    </row>
    <row r="63678">
      <c r="A63678" t="inlineStr">
        <is>
          <t>Marketing</t>
        </is>
      </c>
      <c r="B63678" t="inlineStr">
        <is>
          <t>Conversational Marketing Platform</t>
        </is>
      </c>
      <c r="C63678" t="inlineStr">
        <is>
          <t>https://www.getapp.com/marketing-software/conversational-marketing-platform/os/web-based</t>
        </is>
      </c>
      <c r="D63678" t="inlineStr">
        <is>
          <t>Exceed.ai</t>
        </is>
      </c>
      <c r="E63678" t="inlineStr">
        <is>
          <t>https://www.getapp.com/sales-software/a/exceed-ai/</t>
        </is>
      </c>
      <c r="F63678" t="inlineStr">
        <is>
          <t>Exceed’s AI-Powered Sales Assistant helps companies find and secure customers faster and efficiently by automatically contacting, engaging, qualifying and following up with leads via natural, two-way conversations.Read more about Exceed.ai</t>
        </is>
      </c>
    </row>
    <row r="63679">
      <c r="A63679" t="inlineStr">
        <is>
          <t>Marketing</t>
        </is>
      </c>
      <c r="B63679" t="inlineStr">
        <is>
          <t>Conversational Marketing Platform</t>
        </is>
      </c>
      <c r="C63679" t="inlineStr">
        <is>
          <t>https://www.getapp.com/marketing-software/conversational-marketing-platform/os/web-based</t>
        </is>
      </c>
      <c r="D63679" t="inlineStr">
        <is>
          <t>Heyday</t>
        </is>
      </c>
      <c r="E63679" t="inlineStr">
        <is>
          <t>https://www.getapp.com/customer-service-support-software/a/heyday/</t>
        </is>
      </c>
      <c r="F63679" t="inlineStr">
        <is>
          <t>Heyday is a conversational AI platform designed to help retailers and eCommerce businesses capture leads and enhance engagement with buyers. Key features include customizable branding, multi-channel communication, wait time management, prioritization, push notifications, and canned responses.Read more about Heyday</t>
        </is>
      </c>
    </row>
    <row r="63680">
      <c r="A63680" t="inlineStr">
        <is>
          <t>Marketing</t>
        </is>
      </c>
      <c r="B63680" t="inlineStr">
        <is>
          <t>Conversational Marketing Platform</t>
        </is>
      </c>
      <c r="C63680" t="inlineStr">
        <is>
          <t>https://www.getapp.com/marketing-software/conversational-marketing-platform/os/web-based</t>
        </is>
      </c>
      <c r="D63680" t="inlineStr">
        <is>
          <t>LoyJoy</t>
        </is>
      </c>
      <c r="E63680" t="inlineStr">
        <is>
          <t>https://www.getapp.com/emerging-technology-software/a/loyjoy/</t>
        </is>
      </c>
      <c r="F63680" t="inlineStr">
        <is>
          <t>LoyJoy is a Conversational AI platform for Enterprise customers that turns business processes into beautiful, engaging conversations. LoyJoy offers a 14-day free trial.Read more about LoyJoy</t>
        </is>
      </c>
    </row>
    <row r="63681">
      <c r="A63681" t="inlineStr">
        <is>
          <t>Marketing</t>
        </is>
      </c>
      <c r="B63681" t="inlineStr">
        <is>
          <t>Conversational Marketing Platform</t>
        </is>
      </c>
      <c r="C63681" t="inlineStr">
        <is>
          <t>https://www.getapp.com/marketing-software/conversational-marketing-platform/os/web-based</t>
        </is>
      </c>
      <c r="D63681" t="inlineStr">
        <is>
          <t>NuVidio</t>
        </is>
      </c>
      <c r="E63681" t="inlineStr">
        <is>
          <t>https://www.getapp.com/customer-service-support-software/a/nuvidio/</t>
        </is>
      </c>
      <c r="F63681" t="inlineStr">
        <is>
          <t>NUVIDIO is a video call platform that allows businesses to securely connect with customers through one-on-one video chats. The software features end-to-end encryption, customizable backgrounds, and integration with CRM systems to provide a seamless customer experience. NUVIDIO aims to bring transparency and trust to digital customer service through its comprehensive video call solution.Read more about NuVidio</t>
        </is>
      </c>
    </row>
    <row r="63682">
      <c r="A63682" t="inlineStr">
        <is>
          <t>Marketing</t>
        </is>
      </c>
      <c r="B63682" t="inlineStr">
        <is>
          <t>Conversational Marketing Platform</t>
        </is>
      </c>
      <c r="C63682" t="inlineStr">
        <is>
          <t>https://www.getapp.com/marketing-software/conversational-marketing-platform/os/web-based</t>
        </is>
      </c>
      <c r="D63682" t="inlineStr">
        <is>
          <t>Pushwoosh</t>
        </is>
      </c>
      <c r="E63682" t="inlineStr">
        <is>
          <t>https://www.getapp.com/customer-management-software/a/pushwoosh/</t>
        </is>
      </c>
      <c r="F63682" t="inlineStr">
        <is>
          <t>Achieve the growth you strive for with one platform. Engage, convert, and retain your customers through push notifications, in-app messages, emails, SMS, and WhatsApp messaging.Read more about Pushwoosh</t>
        </is>
      </c>
    </row>
    <row r="63683">
      <c r="A63683" t="inlineStr">
        <is>
          <t>Marketing</t>
        </is>
      </c>
      <c r="B63683" t="inlineStr">
        <is>
          <t>Conversational Marketing Platform</t>
        </is>
      </c>
      <c r="C63683" t="inlineStr">
        <is>
          <t>https://www.getapp.com/marketing-software/conversational-marketing-platform/os/web-based</t>
        </is>
      </c>
      <c r="D63683" t="inlineStr">
        <is>
          <t>Dito CRM</t>
        </is>
      </c>
      <c r="E63683" t="inlineStr">
        <is>
          <t>https://www.getapp.com/customer-management-software/a/dito-crm/</t>
        </is>
      </c>
      <c r="F63683"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63684">
      <c r="A63684" t="inlineStr">
        <is>
          <t>Marketing</t>
        </is>
      </c>
      <c r="B63684" t="inlineStr">
        <is>
          <t>Conversational Marketing Platform</t>
        </is>
      </c>
      <c r="C63684" t="inlineStr">
        <is>
          <t>https://www.getapp.com/marketing-software/conversational-marketing-platform/os/web-based</t>
        </is>
      </c>
      <c r="D63684" t="inlineStr">
        <is>
          <t>Infobip</t>
        </is>
      </c>
      <c r="E63684" t="inlineStr">
        <is>
          <t>https://www.getapp.com/customer-management-software/a/infobip/</t>
        </is>
      </c>
      <c r="F63684"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63685">
      <c r="A63685" t="inlineStr">
        <is>
          <t>Marketing</t>
        </is>
      </c>
      <c r="B63685" t="inlineStr">
        <is>
          <t>Conversational Marketing Platform</t>
        </is>
      </c>
      <c r="C63685" t="inlineStr">
        <is>
          <t>https://www.getapp.com/marketing-software/conversational-marketing-platform/os/web-based</t>
        </is>
      </c>
      <c r="D63685" t="inlineStr">
        <is>
          <t>Inbenta</t>
        </is>
      </c>
      <c r="E63685" t="inlineStr">
        <is>
          <t>https://www.getapp.com/customer-service-support-software/a/inbenta/</t>
        </is>
      </c>
      <c r="F63685" t="inlineStr">
        <is>
          <t>Inbenta's Conversational AI Platform automates communications 24/7 and helps reduce incoming support requests providing up to a 90% self-service rate.Its unique NLP technology powers 4 modules that help brands offer 360º conversational experiences across channels and boost agents performance.Read more about Inbenta</t>
        </is>
      </c>
    </row>
    <row r="63686">
      <c r="A63686" t="inlineStr">
        <is>
          <t>Marketing</t>
        </is>
      </c>
      <c r="B63686" t="inlineStr">
        <is>
          <t>Conversational Marketing Platform</t>
        </is>
      </c>
      <c r="C63686" t="inlineStr">
        <is>
          <t>https://www.getapp.com/marketing-software/conversational-marketing-platform/os/web-based</t>
        </is>
      </c>
      <c r="D63686" t="inlineStr">
        <is>
          <t>iAdvize</t>
        </is>
      </c>
      <c r="E63686" t="inlineStr">
        <is>
          <t>https://www.getapp.com/customer-service-support-software/a/iadvize/</t>
        </is>
      </c>
      <c r="F63686" t="inlineStr">
        <is>
          <t>iAdvize Copilot™ is a conversational marketing platform and AI shopping assistant that helps retailers provide personalized e-commerce experiences, improve product discovery, and increase conversion rates.Read more about iAdvize</t>
        </is>
      </c>
    </row>
    <row r="63687">
      <c r="A63687" t="inlineStr">
        <is>
          <t>Marketing</t>
        </is>
      </c>
      <c r="B63687" t="inlineStr">
        <is>
          <t>Conversational Marketing Platform</t>
        </is>
      </c>
      <c r="C63687" t="inlineStr">
        <is>
          <t>https://www.getapp.com/marketing-software/conversational-marketing-platform/os/web-based</t>
        </is>
      </c>
      <c r="D63687" t="inlineStr">
        <is>
          <t>eBanqo</t>
        </is>
      </c>
      <c r="E63687" t="inlineStr">
        <is>
          <t>https://www.getapp.com/customer-management-software/a/ebanqo/</t>
        </is>
      </c>
      <c r="F63687"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63688">
      <c r="A63688" t="inlineStr">
        <is>
          <t>Marketing</t>
        </is>
      </c>
      <c r="B63688" t="inlineStr">
        <is>
          <t>Conversational Marketing Platform</t>
        </is>
      </c>
      <c r="C63688" t="inlineStr">
        <is>
          <t>https://www.getapp.com/marketing-software/conversational-marketing-platform/os/web-based</t>
        </is>
      </c>
      <c r="D63688" t="inlineStr">
        <is>
          <t>Moveo.AI</t>
        </is>
      </c>
      <c r="E63688" t="inlineStr">
        <is>
          <t>https://www.getapp.com/emerging-technology-software/a/moveo-ai/</t>
        </is>
      </c>
      <c r="F63688" t="inlineStr">
        <is>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is>
      </c>
    </row>
    <row r="63689">
      <c r="A63689" t="inlineStr">
        <is>
          <t>Marketing</t>
        </is>
      </c>
      <c r="B63689" t="inlineStr">
        <is>
          <t>Conversational Marketing Platform</t>
        </is>
      </c>
      <c r="C63689" t="inlineStr">
        <is>
          <t>https://www.getapp.com/marketing-software/conversational-marketing-platform/os/web-based</t>
        </is>
      </c>
      <c r="D63689" t="inlineStr">
        <is>
          <t>HiperMe!</t>
        </is>
      </c>
      <c r="E63689" t="inlineStr">
        <is>
          <t>https://www.getapp.com/customer-management-software/a/hiperme/</t>
        </is>
      </c>
      <c r="F63689" t="inlineStr">
        <is>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is>
      </c>
    </row>
    <row r="63690">
      <c r="A63690" t="inlineStr">
        <is>
          <t>Marketing</t>
        </is>
      </c>
      <c r="B63690" t="inlineStr">
        <is>
          <t>Conversational Marketing Platform</t>
        </is>
      </c>
      <c r="C63690" t="inlineStr">
        <is>
          <t>https://www.getapp.com/marketing-software/conversational-marketing-platform/os/web-based</t>
        </is>
      </c>
      <c r="D63690" t="inlineStr">
        <is>
          <t>Convert</t>
        </is>
      </c>
      <c r="E63690" t="inlineStr">
        <is>
          <t>https://www.getapp.com/marketing-software/a/convert/</t>
        </is>
      </c>
      <c r="F63690" t="inlineStr">
        <is>
          <t>With ORI Convert you can reliably convert your prospects into paying customers. It solves multiple bottlenecks that every business face when interacting with their customers, like managing large volumes of leads, increasing conversion rates, and saving time with humanized AI conversations at scale. It makes you more efficient, automates repetitive manual tasks, and enables thoughtful follow-ups for your contacts.Read more about Convert</t>
        </is>
      </c>
    </row>
    <row r="63691">
      <c r="A63691" t="inlineStr">
        <is>
          <t>Marketing</t>
        </is>
      </c>
      <c r="B63691" t="inlineStr">
        <is>
          <t>Conversational Marketing Platform</t>
        </is>
      </c>
      <c r="C63691" t="inlineStr">
        <is>
          <t>https://www.getapp.com/marketing-software/conversational-marketing-platform/os/web-based</t>
        </is>
      </c>
      <c r="D63691" t="inlineStr">
        <is>
          <t>AIO</t>
        </is>
      </c>
      <c r="E63691" t="inlineStr">
        <is>
          <t>https://www.getapp.com/sales-software/a/aio/</t>
        </is>
      </c>
      <c r="F63691" t="inlineStr">
        <is>
          <t>AIO is an on-premise and cloud-based omnichannel marketing software that helps businesses of all sizes manage digital campaigns and streamline client communication through emails, SMS and more.Read more about AIO</t>
        </is>
      </c>
    </row>
    <row r="63692">
      <c r="A63692" t="inlineStr">
        <is>
          <t>Marketing</t>
        </is>
      </c>
      <c r="B63692" t="inlineStr">
        <is>
          <t>Conversational Marketing Platform</t>
        </is>
      </c>
      <c r="C63692" t="inlineStr">
        <is>
          <t>https://www.getapp.com/marketing-software/conversational-marketing-platform/os/web-based</t>
        </is>
      </c>
      <c r="D63692" t="inlineStr">
        <is>
          <t>ROUTEE</t>
        </is>
      </c>
      <c r="E63692" t="inlineStr">
        <is>
          <t>https://www.getapp.com/it-communications-software/a/routee/</t>
        </is>
      </c>
      <c r="F63692" t="inlineStr">
        <is>
          <t>Routee, powered by AMD Telecom, provides Web and API Communication as a Service solutions, so as to expand and simplify communication capabilities between people, applications, corporations, and technology. Organizations are able to utilize forms of messaging, voice, and verification.Read more about ROUTEE</t>
        </is>
      </c>
    </row>
    <row r="63693">
      <c r="A63693" t="inlineStr">
        <is>
          <t>Marketing</t>
        </is>
      </c>
      <c r="B63693" t="inlineStr">
        <is>
          <t>Conversational Marketing Platform</t>
        </is>
      </c>
      <c r="C63693" t="inlineStr">
        <is>
          <t>https://www.getapp.com/marketing-software/conversational-marketing-platform/os/web-based</t>
        </is>
      </c>
      <c r="D63693" t="inlineStr">
        <is>
          <t>Wachatbot</t>
        </is>
      </c>
      <c r="E63693" t="inlineStr">
        <is>
          <t>https://www.getapp.com/customer-service-support-software/a/wachatbot/</t>
        </is>
      </c>
      <c r="F63693" t="inlineStr">
        <is>
          <t>Wachatbot is software for creating and sending marketing campaigns via WhatsApp. It enables users to send unlimited messages, set up automatic responses, and provide a support bot for users to select different questions. It records data to create result statistics.Read more about Wachatbot</t>
        </is>
      </c>
    </row>
    <row r="63694">
      <c r="A63694" t="inlineStr">
        <is>
          <t>Marketing</t>
        </is>
      </c>
      <c r="B63694" t="inlineStr">
        <is>
          <t>Conversational Marketing Platform</t>
        </is>
      </c>
      <c r="C63694" t="inlineStr">
        <is>
          <t>https://www.getapp.com/marketing-software/conversational-marketing-platform/os/web-based</t>
        </is>
      </c>
      <c r="D63694" t="inlineStr">
        <is>
          <t>CHIIRP</t>
        </is>
      </c>
      <c r="E63694" t="inlineStr">
        <is>
          <t>https://www.getapp.com/marketing-software/a/chiirp/</t>
        </is>
      </c>
      <c r="F63694" t="inlineStr">
        <is>
          <t>CHIIRP is an automated follow-up tool that helps home service businesses maintain perfect communication with their leads and customers. It offers features like automated texting, email, and ringless voicemail. CHIIRP seamlessly integrates with popular job management software like Service Titan, Housecall Pro, and Jobber, allowing businesses to streamline their operations and close more deals.Read more about CHIIRP</t>
        </is>
      </c>
    </row>
    <row r="63695">
      <c r="A63695" t="inlineStr">
        <is>
          <t>Marketing</t>
        </is>
      </c>
      <c r="B63695" t="inlineStr">
        <is>
          <t>Conversational Marketing Platform</t>
        </is>
      </c>
      <c r="C63695" t="inlineStr">
        <is>
          <t>https://www.getapp.com/marketing-software/conversational-marketing-platform/os/web-based</t>
        </is>
      </c>
      <c r="D63695" t="inlineStr">
        <is>
          <t>Clickatell</t>
        </is>
      </c>
      <c r="E63695" t="inlineStr">
        <is>
          <t>https://www.getapp.com/all-software/a/clickatell-2/</t>
        </is>
      </c>
      <c r="F63695" t="inlineStr">
        <is>
          <t>Clickatell’s Chat Commerce Platform as a Service delivers full, authenticated commerce experiences within the most widely adopted mobile messaging environments, such as WhatsApp, Apple Messages, SMS and USSD.Read more about Clickatell</t>
        </is>
      </c>
    </row>
    <row r="63696">
      <c r="A63696" t="inlineStr">
        <is>
          <t>Marketing</t>
        </is>
      </c>
      <c r="B63696" t="inlineStr">
        <is>
          <t>Conversational Marketing Platform</t>
        </is>
      </c>
      <c r="C63696" t="inlineStr">
        <is>
          <t>https://www.getapp.com/marketing-software/conversational-marketing-platform/os/web-based</t>
        </is>
      </c>
      <c r="D63696" t="inlineStr">
        <is>
          <t>Verloop</t>
        </is>
      </c>
      <c r="E63696" t="inlineStr">
        <is>
          <t>https://www.getapp.com/customer-management-software/a/verloop/</t>
        </is>
      </c>
      <c r="F63696" t="inlineStr">
        <is>
          <t>Verloop.io is a Conversational AI platform that automates customer support, using ML, ASR, and NLP to power AI-driven self-service, real-time agent assistance, and automated quality insights. Supporting 80+ languages across various channels, Verloop.io enables brands to achieve 90%+ query deflectionRead more about Verloop</t>
        </is>
      </c>
    </row>
    <row r="63697">
      <c r="A63697" t="inlineStr">
        <is>
          <t>Marketing</t>
        </is>
      </c>
      <c r="B63697" t="inlineStr">
        <is>
          <t>Conversational Marketing Platform</t>
        </is>
      </c>
      <c r="C63697" t="inlineStr">
        <is>
          <t>https://www.getapp.com/marketing-software/conversational-marketing-platform/os/web-based</t>
        </is>
      </c>
      <c r="D63697" t="inlineStr">
        <is>
          <t>Helpfruit</t>
        </is>
      </c>
      <c r="E63697" t="inlineStr">
        <is>
          <t>https://www.getapp.com/customer-service-support-software/a/faq-bot/</t>
        </is>
      </c>
      <c r="F63697" t="inlineStr">
        <is>
          <t>Helpfruit: Give your customers the right answer at the right time with AI chatbots and help pages. Escalate to live chat if needed.Read more about Helpfruit</t>
        </is>
      </c>
    </row>
    <row r="63698">
      <c r="A63698" t="inlineStr">
        <is>
          <t>Marketing</t>
        </is>
      </c>
      <c r="B63698" t="inlineStr">
        <is>
          <t>Conversational Marketing Platform</t>
        </is>
      </c>
      <c r="C63698" t="inlineStr">
        <is>
          <t>https://www.getapp.com/marketing-software/conversational-marketing-platform/os/web-based</t>
        </is>
      </c>
      <c r="D63698" t="inlineStr">
        <is>
          <t>Confides</t>
        </is>
      </c>
      <c r="E63698" t="inlineStr">
        <is>
          <t>https://www.getapp.com/customer-service-support-software/a/incognitodesk/</t>
        </is>
      </c>
      <c r="F63698" t="inlineStr">
        <is>
          <t>IncognitoDesk is a cloud-based platform that provides businesses with a single web interface for all their messaging app accounts, which allows them to handle customers' queries on a unified location. Supervisors can view and respond to messages, organize them in folders, and annotate chats using a full keyboard.Read more about Confides</t>
        </is>
      </c>
    </row>
    <row r="63699">
      <c r="A63699" t="inlineStr">
        <is>
          <t>Marketing</t>
        </is>
      </c>
      <c r="B63699" t="inlineStr">
        <is>
          <t>Conversational Marketing Platform</t>
        </is>
      </c>
      <c r="C63699" t="inlineStr">
        <is>
          <t>https://www.getapp.com/marketing-software/conversational-marketing-platform/os/web-based</t>
        </is>
      </c>
      <c r="D63699" t="inlineStr">
        <is>
          <t>LiveCaller</t>
        </is>
      </c>
      <c r="E63699" t="inlineStr">
        <is>
          <t>https://www.getapp.com/customer-service-support-software/a/livecaller/</t>
        </is>
      </c>
      <c r="F63699" t="inlineStr">
        <is>
          <t>LiveCaller is a live chat software designed to help businesses communicate with customers via various channels such as web calls, real-time messaging, third-party applications, and more. Administrators can monitor, measure, analyze and visualize KPIs on a centralized dashboard.Read more about LiveCaller</t>
        </is>
      </c>
    </row>
    <row r="63700">
      <c r="A63700" t="inlineStr">
        <is>
          <t>Marketing</t>
        </is>
      </c>
      <c r="B63700" t="inlineStr">
        <is>
          <t>Conversational Marketing Platform</t>
        </is>
      </c>
      <c r="C63700" t="inlineStr">
        <is>
          <t>https://www.getapp.com/marketing-software/conversational-marketing-platform/os/web-based</t>
        </is>
      </c>
      <c r="D63700" t="inlineStr">
        <is>
          <t>Flinkit</t>
        </is>
      </c>
      <c r="E63700" t="inlineStr">
        <is>
          <t>https://www.getapp.com/collaboration-software/a/flinkit/</t>
        </is>
      </c>
      <c r="F63700" t="inlineStr">
        <is>
          <t>WhatsApp Business platform for Sales and MarketingRead more about Flinkit</t>
        </is>
      </c>
    </row>
    <row r="63701">
      <c r="A63701" t="inlineStr">
        <is>
          <t>Marketing</t>
        </is>
      </c>
      <c r="B63701" t="inlineStr">
        <is>
          <t>Conversational Marketing Platform</t>
        </is>
      </c>
      <c r="C63701" t="inlineStr">
        <is>
          <t>https://www.getapp.com/marketing-software/conversational-marketing-platform/os/web-based</t>
        </is>
      </c>
      <c r="D63701" t="inlineStr">
        <is>
          <t>Skipio</t>
        </is>
      </c>
      <c r="E63701" t="inlineStr">
        <is>
          <t>https://www.getapp.com/marketing-software/a/skipio/</t>
        </is>
      </c>
      <c r="F63701" t="inlineStr">
        <is>
          <t>Small, local businesses and franchises use Skipio to reach out to leads, follow up to get people to schedule, and build relationships with customers.Read more about Skipio</t>
        </is>
      </c>
    </row>
    <row r="63702">
      <c r="A63702" t="inlineStr">
        <is>
          <t>Marketing</t>
        </is>
      </c>
      <c r="B63702" t="inlineStr">
        <is>
          <t>Conversational Marketing Platform</t>
        </is>
      </c>
      <c r="C63702" t="inlineStr">
        <is>
          <t>https://www.getapp.com/marketing-software/conversational-marketing-platform/os/web-based</t>
        </is>
      </c>
      <c r="D63702" t="inlineStr">
        <is>
          <t>Leadster</t>
        </is>
      </c>
      <c r="E63702" t="inlineStr">
        <is>
          <t>https://www.getapp.com/marketing-software/a/leadster/</t>
        </is>
      </c>
      <c r="F63702" t="inlineStr">
        <is>
          <t>Leadster is a Portuguese-language conversational marketing platform focused on lead generation. It makes it possible to use bots to approach leads, collect relevant data for the qualification process, and distribute them intelligently according to the answers obtained by the chatbot.Read more about Leadster</t>
        </is>
      </c>
    </row>
    <row r="63703">
      <c r="A63703" t="inlineStr">
        <is>
          <t>Marketing</t>
        </is>
      </c>
      <c r="B63703" t="inlineStr">
        <is>
          <t>Conversational Marketing Platform</t>
        </is>
      </c>
      <c r="C63703" t="inlineStr">
        <is>
          <t>https://www.getapp.com/marketing-software/conversational-marketing-platform/os/web-based</t>
        </is>
      </c>
      <c r="D63703" t="inlineStr">
        <is>
          <t>Flash Lead</t>
        </is>
      </c>
      <c r="E63703" t="inlineStr">
        <is>
          <t>https://www.getapp.com/customer-management-software/a/flash-lead/</t>
        </is>
      </c>
      <c r="F63703" t="inlineStr">
        <is>
          <t>Flash Lead is an integrated CRM for sales teams that offers automations, omni channel, virtual call center and so much more.Read more about Flash Lead</t>
        </is>
      </c>
    </row>
    <row r="63704">
      <c r="A63704" t="inlineStr">
        <is>
          <t>Marketing</t>
        </is>
      </c>
      <c r="B63704" t="inlineStr">
        <is>
          <t>Conversational Marketing Platform</t>
        </is>
      </c>
      <c r="C63704" t="inlineStr">
        <is>
          <t>https://www.getapp.com/marketing-software/conversational-marketing-platform/os/web-based</t>
        </is>
      </c>
      <c r="D63704" t="inlineStr">
        <is>
          <t>Ticker</t>
        </is>
      </c>
      <c r="E63704" t="inlineStr">
        <is>
          <t>https://www.getapp.com/customer-service-support-software/a/ticker/</t>
        </is>
      </c>
      <c r="F63704" t="inlineStr">
        <is>
          <t>Ommnichannel communications platform that integrate, automate and personalice contact with customers for WhatsApp, Messenger, Instagram and more. Companies can integrate Ticker with its technosystem through Ticker APIs and webservices.Read more about Ticker</t>
        </is>
      </c>
    </row>
    <row r="63705">
      <c r="A63705" t="inlineStr">
        <is>
          <t>Marketing</t>
        </is>
      </c>
      <c r="B63705" t="inlineStr">
        <is>
          <t>Conversational Marketing Platform</t>
        </is>
      </c>
      <c r="C63705" t="inlineStr">
        <is>
          <t>https://www.getapp.com/marketing-software/conversational-marketing-platform/os/web-based</t>
        </is>
      </c>
      <c r="D63705" t="inlineStr">
        <is>
          <t>Pypestream</t>
        </is>
      </c>
      <c r="E63705" t="inlineStr">
        <is>
          <t>https://www.getapp.com/emerging-technology-software/a/pypestream/</t>
        </is>
      </c>
      <c r="F63705" t="inlineStr">
        <is>
          <t>Pypestream is a conversational AI platform designed to help businesses improve customer engagement using a patented messaging carrier. It enables customer service teams to connect multiple applications via APIs and facilitate transactional, proactive, or reactive workflows.Read more about Pypestream</t>
        </is>
      </c>
    </row>
    <row r="63706">
      <c r="A63706" t="inlineStr">
        <is>
          <t>Marketing</t>
        </is>
      </c>
      <c r="B63706" t="inlineStr">
        <is>
          <t>Conversational Marketing Platform</t>
        </is>
      </c>
      <c r="C63706" t="inlineStr">
        <is>
          <t>https://www.getapp.com/marketing-software/conversational-marketing-platform/os/web-based</t>
        </is>
      </c>
      <c r="D63706" t="inlineStr">
        <is>
          <t>CM.com Communications Platform</t>
        </is>
      </c>
      <c r="E63706" t="inlineStr">
        <is>
          <t>https://www.getapp.com/customer-management-software/a/cm-com/</t>
        </is>
      </c>
      <c r="F63706" t="inlineStr">
        <is>
          <t>Engage your customers on their favorite channels to enhance the customer experience. The Communications Platform of CM.com connects you to your audience through popular messaging channels via the Business Messaging API, SMS via the SMS Gateway, and voice calls via the Voice API or SIP Trunk.Read more about CM.com Communications Platform</t>
        </is>
      </c>
    </row>
    <row r="63707">
      <c r="A63707" t="inlineStr">
        <is>
          <t>Marketing</t>
        </is>
      </c>
      <c r="B63707" t="inlineStr">
        <is>
          <t>Conversational Marketing Platform</t>
        </is>
      </c>
      <c r="C63707" t="inlineStr">
        <is>
          <t>https://www.getapp.com/marketing-software/conversational-marketing-platform/os/web-based</t>
        </is>
      </c>
      <c r="D63707" t="inlineStr">
        <is>
          <t>Paytronix</t>
        </is>
      </c>
      <c r="E63707" t="inlineStr">
        <is>
          <t>https://www.getapp.com/all-software/a/paytronix/</t>
        </is>
      </c>
      <c r="F63707" t="inlineStr">
        <is>
          <t>Paytronix stands as the top-tier choice for Digital Customer Engagement Solutions, catering to restaurants, convenience stores, and retailers aiming to foster enduring connections with their guests. With a 20-year legacy, Paytronix continually enhances its Guest Engagement Platform, seamlessly integRead more about Paytronix</t>
        </is>
      </c>
    </row>
    <row r="63708">
      <c r="A63708" t="inlineStr">
        <is>
          <t>Marketing</t>
        </is>
      </c>
      <c r="B63708" t="inlineStr">
        <is>
          <t>Conversational Marketing Platform</t>
        </is>
      </c>
      <c r="C63708" t="inlineStr">
        <is>
          <t>https://www.getapp.com/marketing-software/conversational-marketing-platform/os/web-based</t>
        </is>
      </c>
      <c r="D63708" t="inlineStr">
        <is>
          <t>moinAI</t>
        </is>
      </c>
      <c r="E63708" t="inlineStr">
        <is>
          <t>https://www.getapp.com/marketing-software/a/moin-ai/</t>
        </is>
      </c>
      <c r="F63708" t="inlineStr">
        <is>
          <t>moinAI  provides clients with an AI-equipped chatbot to enable the automation of customer inquiries. The chatbot learns independently during service. This system can be integrated into existing APIs, CRMs, and live chats.Read more about moinAI</t>
        </is>
      </c>
    </row>
    <row r="63709">
      <c r="A63709" t="inlineStr">
        <is>
          <t>Marketing</t>
        </is>
      </c>
      <c r="B63709" t="inlineStr">
        <is>
          <t>Conversational Marketing Platform</t>
        </is>
      </c>
      <c r="C63709" t="inlineStr">
        <is>
          <t>https://www.getapp.com/marketing-software/conversational-marketing-platform/os/web-based</t>
        </is>
      </c>
      <c r="D63709" t="inlineStr">
        <is>
          <t>Instabot</t>
        </is>
      </c>
      <c r="E63709" t="inlineStr">
        <is>
          <t>https://www.getapp.com/customer-service-support-software/a/instabot/</t>
        </is>
      </c>
      <c r="F63709" t="inlineStr">
        <is>
          <t>Instabot is a powerful, flexible, and easy to use chatbot service built by experts. Have your first custom bot built for you, or deploy your own in minutes. Instabot uses NLP and AI to gain knowledge quickly and answer hundreds of questions over time.Read more about Instabot</t>
        </is>
      </c>
    </row>
    <row r="63710">
      <c r="A63710" t="inlineStr">
        <is>
          <t>Marketing</t>
        </is>
      </c>
      <c r="B63710" t="inlineStr">
        <is>
          <t>Conversational Marketing Platform</t>
        </is>
      </c>
      <c r="C63710" t="inlineStr">
        <is>
          <t>https://www.getapp.com/marketing-software/conversational-marketing-platform/os/web-based</t>
        </is>
      </c>
      <c r="D63710" t="inlineStr">
        <is>
          <t>respond.io</t>
        </is>
      </c>
      <c r="E63710" t="inlineStr">
        <is>
          <t>https://www.getapp.com/all-software/a/respond-io/</t>
        </is>
      </c>
      <c r="F63710" t="inlineStr">
        <is>
          <t>Manage chats, calls, emails, campaigns and CRM data on our AI-powered platform for instant replies that drive 3x more revenue.Read more about respond.io</t>
        </is>
      </c>
    </row>
    <row r="63711">
      <c r="A63711" t="inlineStr">
        <is>
          <t>Marketing</t>
        </is>
      </c>
      <c r="B63711" t="inlineStr">
        <is>
          <t>Conversational Marketing Platform</t>
        </is>
      </c>
      <c r="C63711" t="inlineStr">
        <is>
          <t>https://www.getapp.com/marketing-software/conversational-marketing-platform/os/web-based</t>
        </is>
      </c>
      <c r="D63711" t="inlineStr">
        <is>
          <t>Target First</t>
        </is>
      </c>
      <c r="E63711" t="inlineStr">
        <is>
          <t>https://www.getapp.com/emerging-technology-software/a/target-first/</t>
        </is>
      </c>
      <c r="F63711" t="inlineStr">
        <is>
          <t>Engage your customers 24/7 with Target First ! Our customer relationship platform offers several options to keep in touch with the best part of the audience on your website :- Live chat- Call Back- Chatbot- Messaging- Email- MeetingRead more about Target First</t>
        </is>
      </c>
    </row>
    <row r="63712">
      <c r="A63712" t="inlineStr">
        <is>
          <t>Marketing</t>
        </is>
      </c>
      <c r="B63712" t="inlineStr">
        <is>
          <t>Conversational Marketing Platform</t>
        </is>
      </c>
      <c r="C63712" t="inlineStr">
        <is>
          <t>https://www.getapp.com/marketing-software/conversational-marketing-platform/os/web-based</t>
        </is>
      </c>
      <c r="D63712" t="inlineStr">
        <is>
          <t>Qiscus</t>
        </is>
      </c>
      <c r="E63712" t="inlineStr">
        <is>
          <t>https://www.getapp.com/emerging-technology-software/a/qiscus/</t>
        </is>
      </c>
      <c r="F63712" t="inlineStr">
        <is>
          <t>Qiscus is a powerful cloud-based customer communications management solution that enables enterprises to handle customer data, leads, omnichannel CRM, and customer engagement operations. It allows users to create a single view of your entire organization’s sales funnel so you can more effectively respond to prospects and leads, improve sales performance by real-time notifications and alerts, automate repetitive tasks, and save time through intelligent automation.Read more about Qiscus</t>
        </is>
      </c>
    </row>
    <row r="63713">
      <c r="A63713" t="inlineStr">
        <is>
          <t>Marketing</t>
        </is>
      </c>
      <c r="B63713" t="inlineStr">
        <is>
          <t>Conversational Marketing Platform</t>
        </is>
      </c>
      <c r="C63713" t="inlineStr">
        <is>
          <t>https://www.getapp.com/marketing-software/conversational-marketing-platform/os/web-based</t>
        </is>
      </c>
      <c r="D63713" t="inlineStr">
        <is>
          <t>Magileads</t>
        </is>
      </c>
      <c r="E63713" t="inlineStr">
        <is>
          <t>https://www.getapp.com/sales-software/a/magileads/</t>
        </is>
      </c>
      <c r="F63713"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63714">
      <c r="A63714" t="inlineStr">
        <is>
          <t>Marketing</t>
        </is>
      </c>
      <c r="B63714" t="inlineStr">
        <is>
          <t>Conversational Marketing Platform</t>
        </is>
      </c>
      <c r="C63714" t="inlineStr">
        <is>
          <t>https://www.getapp.com/marketing-software/conversational-marketing-platform/os/web-based</t>
        </is>
      </c>
      <c r="D63714" t="inlineStr">
        <is>
          <t>Notifyre</t>
        </is>
      </c>
      <c r="E63714" t="inlineStr">
        <is>
          <t>https://www.getapp.com/it-communications-software/a/notifyre/</t>
        </is>
      </c>
      <c r="F63714" t="inlineStr">
        <is>
          <t>Notifyre is a multi-channel communications platform built for transitional messaging, offering online fax, SMS and end-to-end encrypted verified messaging and file transfer solutions, audited by blockchain.Read more about Notifyre</t>
        </is>
      </c>
    </row>
    <row r="63715">
      <c r="A63715" t="inlineStr">
        <is>
          <t>Marketing</t>
        </is>
      </c>
      <c r="B63715" t="inlineStr">
        <is>
          <t>Conversational Marketing Platform</t>
        </is>
      </c>
      <c r="C63715" t="inlineStr">
        <is>
          <t>https://www.getapp.com/marketing-software/conversational-marketing-platform/os/web-based</t>
        </is>
      </c>
      <c r="D63715" t="inlineStr">
        <is>
          <t>ALMA Chatbot</t>
        </is>
      </c>
      <c r="E63715" t="inlineStr">
        <is>
          <t>https://www.getapp.com/emerging-technology-software/a/alma-chatbot/</t>
        </is>
      </c>
      <c r="F63715" t="inlineStr">
        <is>
          <t>ALMA Chatbot is a web-based chatbot tool that can be used to capture leads, gather contact information, provide information to clients, and more. Businesses can configure the chatbot, embed it in their business website, and track conversations in order to enhance conversions.Read more about ALMA Chatbot</t>
        </is>
      </c>
    </row>
    <row r="63716">
      <c r="A63716" t="inlineStr">
        <is>
          <t>Marketing</t>
        </is>
      </c>
      <c r="B63716" t="inlineStr">
        <is>
          <t>Conversational Marketing Platform</t>
        </is>
      </c>
      <c r="C63716" t="inlineStr">
        <is>
          <t>https://www.getapp.com/marketing-software/conversational-marketing-platform/os/web-based</t>
        </is>
      </c>
      <c r="D63716" t="inlineStr">
        <is>
          <t>inconnect</t>
        </is>
      </c>
      <c r="E63716" t="inlineStr">
        <is>
          <t>https://www.getapp.com/it-communications-software/a/inconcert-omnichannel-contact-center/</t>
        </is>
      </c>
      <c r="F63716"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63717">
      <c r="A63717" t="inlineStr">
        <is>
          <t>Marketing</t>
        </is>
      </c>
      <c r="B63717" t="inlineStr">
        <is>
          <t>Conversational Marketing Platform</t>
        </is>
      </c>
      <c r="C63717" t="inlineStr">
        <is>
          <t>https://www.getapp.com/marketing-software/conversational-marketing-platform/os/web-based</t>
        </is>
      </c>
      <c r="D63717" t="inlineStr">
        <is>
          <t>Qualified</t>
        </is>
      </c>
      <c r="E63717" t="inlineStr">
        <is>
          <t>https://www.getapp.com/customer-service-support-software/a/qualified-1/</t>
        </is>
      </c>
      <c r="F63717" t="inlineStr">
        <is>
          <t>Qualified is a cloud-based sales solution which provides features such as query suggestions, customizable branding, lead qualification, automated responses, proactive chat, and automated routing.Read more about Qualified</t>
        </is>
      </c>
    </row>
    <row r="63718">
      <c r="A63718" t="inlineStr">
        <is>
          <t>Marketing</t>
        </is>
      </c>
      <c r="B63718" t="inlineStr">
        <is>
          <t>Conversational Marketing Platform</t>
        </is>
      </c>
      <c r="C63718" t="inlineStr">
        <is>
          <t>https://www.getapp.com/marketing-software/conversational-marketing-platform/os/web-based</t>
        </is>
      </c>
      <c r="D63718" t="inlineStr">
        <is>
          <t>WotNot</t>
        </is>
      </c>
      <c r="E63718" t="inlineStr">
        <is>
          <t>https://www.getapp.com/sales-software/a/wotnot/</t>
        </is>
      </c>
      <c r="F63718" t="inlineStr">
        <is>
          <t>WotNot automates your customer interactions at scale with chatbots. Solve business challenges like getting more leads, booking more appointments, scaling your customer support.Read more about WotNot</t>
        </is>
      </c>
    </row>
    <row r="63719">
      <c r="A63719" t="inlineStr">
        <is>
          <t>Marketing</t>
        </is>
      </c>
      <c r="B63719" t="inlineStr">
        <is>
          <t>Conversational Marketing Platform</t>
        </is>
      </c>
      <c r="C63719" t="inlineStr">
        <is>
          <t>https://www.getapp.com/marketing-software/conversational-marketing-platform/os/web-based</t>
        </is>
      </c>
      <c r="D63719" t="inlineStr">
        <is>
          <t>Confer With</t>
        </is>
      </c>
      <c r="E63719" t="inlineStr">
        <is>
          <t>https://www.getapp.com/marketing-software/a/confer-with/</t>
        </is>
      </c>
      <c r="F63719" t="inlineStr">
        <is>
          <t>Confer With allows your team to give real-time advice on what to buy as they would in-store. It is the easy way to convert more sales and grow customer loyalty with truly personalised online shopping experiences.Read more about Confer With</t>
        </is>
      </c>
    </row>
    <row r="63720">
      <c r="A63720" t="inlineStr">
        <is>
          <t>Marketing</t>
        </is>
      </c>
      <c r="B63720" t="inlineStr">
        <is>
          <t>Conversational Marketing Platform</t>
        </is>
      </c>
      <c r="C63720" t="inlineStr">
        <is>
          <t>https://www.getapp.com/marketing-software/conversational-marketing-platform/os/web-based</t>
        </is>
      </c>
      <c r="D63720" t="inlineStr">
        <is>
          <t>Velaro</t>
        </is>
      </c>
      <c r="E63720" t="inlineStr">
        <is>
          <t>https://www.getapp.com/customer-service-support-software/a/velaro/</t>
        </is>
      </c>
      <c r="F63720" t="inlineStr">
        <is>
          <t>Engage visitors the moment they land on your website. Velaro’s AI conversations answer questions instantly, guide people to the right information or offer, and capture details for your CRM so sales can follow up and marketing can nurture leads automatically.Read more about Velaro</t>
        </is>
      </c>
    </row>
    <row r="63721">
      <c r="A63721" t="inlineStr">
        <is>
          <t>Marketing</t>
        </is>
      </c>
      <c r="B63721" t="inlineStr">
        <is>
          <t>Conversational Marketing Platform</t>
        </is>
      </c>
      <c r="C63721" t="inlineStr">
        <is>
          <t>https://www.getapp.com/marketing-software/conversational-marketing-platform/os/web-based</t>
        </is>
      </c>
      <c r="D63721" t="inlineStr">
        <is>
          <t>Botco.ai</t>
        </is>
      </c>
      <c r="E63721" t="inlineStr">
        <is>
          <t>https://www.getapp.com/emerging-technology-software/a/botco-ai/</t>
        </is>
      </c>
      <c r="F63721" t="inlineStr">
        <is>
          <t>Botco.ai is a conversational CRM platform that allows businesses to automate interactions with customers over chat channels, including Facebook Messenger, WeChat, Kik, Skype and Slack. This is an exciting time to be at the intersection of AI and messaging applications as marketing automation.Read more about Botco.ai</t>
        </is>
      </c>
    </row>
    <row r="63722">
      <c r="A63722" t="inlineStr">
        <is>
          <t>Marketing</t>
        </is>
      </c>
      <c r="B63722" t="inlineStr">
        <is>
          <t>Conversational Marketing Platform</t>
        </is>
      </c>
      <c r="C63722" t="inlineStr">
        <is>
          <t>https://www.getapp.com/marketing-software/conversational-marketing-platform/os/web-based</t>
        </is>
      </c>
      <c r="D63722" t="inlineStr">
        <is>
          <t>Regal</t>
        </is>
      </c>
      <c r="E63722" t="inlineStr">
        <is>
          <t>https://www.getapp.com/customer-management-software/a/regal/</t>
        </is>
      </c>
      <c r="F63722" t="inlineStr">
        <is>
          <t>Regal is the new standard in AI powered CX offering a suite of products within 3 pillars: Regal Connect, Regal Convert and Regal Iterate. Build the highest-answering, best-converting outbound funnel to hit your growth goals way faster.Read more about Regal</t>
        </is>
      </c>
    </row>
    <row r="63723">
      <c r="A63723" t="inlineStr">
        <is>
          <t>Marketing</t>
        </is>
      </c>
      <c r="B63723" t="inlineStr">
        <is>
          <t>Conversational Marketing Platform</t>
        </is>
      </c>
      <c r="C63723" t="inlineStr">
        <is>
          <t>https://www.getapp.com/marketing-software/conversational-marketing-platform/os/web-based</t>
        </is>
      </c>
      <c r="D63723" t="inlineStr">
        <is>
          <t>Hopper</t>
        </is>
      </c>
      <c r="E63723" t="inlineStr">
        <is>
          <t>https://www.getapp.com/customer-management-software/a/hopper-1/</t>
        </is>
      </c>
      <c r="F63723" t="inlineStr">
        <is>
          <t>Combine the power of Salesforce and WhatsApp Business.Implement smart WhatsApp chatbots and improve your team's productivity and client satisfaction!Read more about Hopper</t>
        </is>
      </c>
    </row>
    <row r="63724">
      <c r="A63724" t="inlineStr">
        <is>
          <t>Marketing</t>
        </is>
      </c>
      <c r="B63724" t="inlineStr">
        <is>
          <t>Conversational Marketing Platform</t>
        </is>
      </c>
      <c r="C63724" t="inlineStr">
        <is>
          <t>https://www.getapp.com/marketing-software/conversational-marketing-platform/os/web-based</t>
        </is>
      </c>
      <c r="D63724" t="inlineStr">
        <is>
          <t>360dialog</t>
        </is>
      </c>
      <c r="E63724" t="inlineStr">
        <is>
          <t>https://www.getapp.com/marketing-software/a/360dialog/</t>
        </is>
      </c>
      <c r="F63724" t="inlineStr">
        <is>
          <t>360dialog is a messaging iPaaS solution and an official WhatsApp Business Solution Provider. The official BSP specializes in conversational marketing, WhatsApp Newsletters &amp; Marketing automation. ISVs and software developers can benefit from 360dialog’s partnership program &amp; resell WhatsApp APIs.Read more about 360dialog</t>
        </is>
      </c>
    </row>
    <row r="63725">
      <c r="A63725" t="inlineStr">
        <is>
          <t>Marketing</t>
        </is>
      </c>
      <c r="B63725" t="inlineStr">
        <is>
          <t>Conversational Marketing Platform</t>
        </is>
      </c>
      <c r="C63725" t="inlineStr">
        <is>
          <t>https://www.getapp.com/marketing-software/conversational-marketing-platform/os/web-based</t>
        </is>
      </c>
      <c r="D63725" t="inlineStr">
        <is>
          <t>Userbot</t>
        </is>
      </c>
      <c r="E63725" t="inlineStr">
        <is>
          <t>https://www.getapp.com/customer-service-support-software/a/userbot/</t>
        </is>
      </c>
      <c r="F63725" t="inlineStr">
        <is>
          <t>Userbot is a conversational artificial intelligence (AI) platform that provides businesses with a chatbot to handle and automate customer service processes. Supervisors can use the dashboard to track users’ activities and control conversational flows.Read more about Userbot</t>
        </is>
      </c>
    </row>
    <row r="63726">
      <c r="A63726" t="inlineStr">
        <is>
          <t>Marketing</t>
        </is>
      </c>
      <c r="B63726" t="inlineStr">
        <is>
          <t>Conversational Marketing Platform</t>
        </is>
      </c>
      <c r="C63726" t="inlineStr">
        <is>
          <t>https://www.getapp.com/marketing-software/conversational-marketing-platform/os/web-based</t>
        </is>
      </c>
      <c r="D63726" t="inlineStr">
        <is>
          <t>Chatlayer</t>
        </is>
      </c>
      <c r="E63726" t="inlineStr">
        <is>
          <t>https://www.getapp.com/all-software/a/chatlayer/</t>
        </is>
      </c>
      <c r="F63726" t="inlineStr">
        <is>
          <t>Chatlayer is an easy-to-use AI platform that lets you build and maintain voice and chatbots in more than 125 different languages, with no coding, to personally connect with customers at the right moment, across multiple channels.Read more about Chatlayer</t>
        </is>
      </c>
    </row>
    <row r="63727">
      <c r="A63727" t="inlineStr">
        <is>
          <t>Marketing</t>
        </is>
      </c>
      <c r="B63727" t="inlineStr">
        <is>
          <t>Conversational Marketing Platform</t>
        </is>
      </c>
      <c r="C63727" t="inlineStr">
        <is>
          <t>https://www.getapp.com/marketing-software/conversational-marketing-platform/os/web-based</t>
        </is>
      </c>
      <c r="D63727" t="inlineStr">
        <is>
          <t>Broadcaster BOT</t>
        </is>
      </c>
      <c r="E63727" t="inlineStr">
        <is>
          <t>https://www.getapp.com/customer-service-support-software/a/broadcaster-bot/</t>
        </is>
      </c>
      <c r="F63727" t="inlineStr">
        <is>
          <t>BroadcasterBot, the business platform for conversing with your customers through various communication channels from a single tool with multiple artificial intelligence-powered bots and agents, integrating WhatsApp Business, Facebook Messenger, Google Business Chat, and RCS channels.Read more about Broadcaster BOT</t>
        </is>
      </c>
    </row>
    <row r="63728">
      <c r="A63728" t="inlineStr">
        <is>
          <t>Marketing</t>
        </is>
      </c>
      <c r="B63728" t="inlineStr">
        <is>
          <t>Conversational Marketing Platform</t>
        </is>
      </c>
      <c r="C63728" t="inlineStr">
        <is>
          <t>https://www.getapp.com/marketing-software/conversational-marketing-platform/os/web-based</t>
        </is>
      </c>
      <c r="D63728" t="inlineStr">
        <is>
          <t>ViaSay</t>
        </is>
      </c>
      <c r="E63728" t="inlineStr">
        <is>
          <t>https://www.getapp.com/customer-service-support-software/a/mindsay/</t>
        </is>
      </c>
      <c r="F63728" t="inlineStr">
        <is>
          <t>ViaSay is a leading Conversational AI and Customer Experience Automation platform.Read more about ViaSay</t>
        </is>
      </c>
    </row>
    <row r="63729">
      <c r="A63729" t="inlineStr">
        <is>
          <t>Marketing</t>
        </is>
      </c>
      <c r="B63729" t="inlineStr">
        <is>
          <t>Conversational Marketing Platform</t>
        </is>
      </c>
      <c r="C63729" t="inlineStr">
        <is>
          <t>https://www.getapp.com/marketing-software/conversational-marketing-platform/os/web-based</t>
        </is>
      </c>
      <c r="D63729" t="inlineStr">
        <is>
          <t>TruChat</t>
        </is>
      </c>
      <c r="E63729" t="inlineStr">
        <is>
          <t>https://www.getapp.com/customer-service-support-software/a/truchat/</t>
        </is>
      </c>
      <c r="F63729" t="inlineStr">
        <is>
          <t>TruChat is an AI powered chatbot &amp; live chat platform that lets users build multichannel conversational marketing chatbot solutions easily without any coding, as well as control customer conversations across all major messenger platforms, company mobile app, and websites with a single systemRead more about TruChat</t>
        </is>
      </c>
    </row>
    <row r="63730">
      <c r="A63730" t="inlineStr">
        <is>
          <t>Marketing</t>
        </is>
      </c>
      <c r="B63730" t="inlineStr">
        <is>
          <t>Conversational Marketing Platform</t>
        </is>
      </c>
      <c r="C63730" t="inlineStr">
        <is>
          <t>https://www.getapp.com/marketing-software/conversational-marketing-platform/os/web-based</t>
        </is>
      </c>
      <c r="D63730" t="inlineStr">
        <is>
          <t>Hoory</t>
        </is>
      </c>
      <c r="E63730" t="inlineStr">
        <is>
          <t>https://www.getapp.com/marketing-software/a/hoory/</t>
        </is>
      </c>
      <c r="F63730" t="inlineStr">
        <is>
          <t>Hoory is a conversational AI Platform designed to automate customer support processes and streamline communication. As an AI assistant, Hoory understands user intent and provides sharp, context-savvy responses to efficiently handle high-volume queries. The platform offers a robust set of features to elevate the customer support experience.Read more about Hoory</t>
        </is>
      </c>
    </row>
    <row r="63731">
      <c r="A63731" t="inlineStr">
        <is>
          <t>Marketing</t>
        </is>
      </c>
      <c r="B63731" t="inlineStr">
        <is>
          <t>Conversational Marketing Platform</t>
        </is>
      </c>
      <c r="C63731" t="inlineStr">
        <is>
          <t>https://www.getapp.com/marketing-software/conversational-marketing-platform/os/web-based</t>
        </is>
      </c>
      <c r="D63731" t="inlineStr">
        <is>
          <t>DOJODIGI</t>
        </is>
      </c>
      <c r="E63731" t="inlineStr">
        <is>
          <t>https://www.getapp.com/operations-management-software/a/dojodigi/</t>
        </is>
      </c>
      <c r="F63731" t="inlineStr">
        <is>
          <t>DOJODIGI is a cloud-based business management tool that helps enterprises optimize sales, marketing, and customer management operations.Read more about DOJODIGI</t>
        </is>
      </c>
    </row>
    <row r="63732">
      <c r="A63732" t="inlineStr">
        <is>
          <t>Marketing</t>
        </is>
      </c>
      <c r="B63732" t="inlineStr">
        <is>
          <t>Conversational Marketing Platform</t>
        </is>
      </c>
      <c r="C63732" t="inlineStr">
        <is>
          <t>https://www.getapp.com/marketing-software/conversational-marketing-platform/os/web-based</t>
        </is>
      </c>
      <c r="D63732" t="inlineStr">
        <is>
          <t>Gallabox</t>
        </is>
      </c>
      <c r="E63732" t="inlineStr">
        <is>
          <t>https://www.getapp.com/emerging-technology-software/a/gallabox/</t>
        </is>
      </c>
      <c r="F63732" t="inlineStr">
        <is>
          <t>Gallabox empowers businesses to convert customer conversations into actions by employing WhatsApp ChatbotsRead more about Gallabox</t>
        </is>
      </c>
    </row>
    <row r="63733">
      <c r="A63733" t="inlineStr">
        <is>
          <t>Marketing</t>
        </is>
      </c>
      <c r="B63733" t="inlineStr">
        <is>
          <t>Conversational Marketing Platform</t>
        </is>
      </c>
      <c r="C63733" t="inlineStr">
        <is>
          <t>https://www.getapp.com/marketing-software/conversational-marketing-platform/os/web-based</t>
        </is>
      </c>
      <c r="D63733" t="inlineStr">
        <is>
          <t>Konverse AI</t>
        </is>
      </c>
      <c r="E63733" t="inlineStr">
        <is>
          <t>https://www.getapp.com/customer-service-support-software/a/konverse-ai/</t>
        </is>
      </c>
      <c r="F63733" t="inlineStr">
        <is>
          <t>Konverse AI is a conversational AI software that helps businesses automate customer engagement across all channels, sync customer data across platforms, and provide detailed insights and reports on customer engagement. The platform enables managers to personalize messaging and automate responses based on customer behavior and preferences.Read more about Konverse AI</t>
        </is>
      </c>
    </row>
    <row r="63734">
      <c r="A63734" t="inlineStr">
        <is>
          <t>Marketing</t>
        </is>
      </c>
      <c r="B63734" t="inlineStr">
        <is>
          <t>Conversational Marketing Platform</t>
        </is>
      </c>
      <c r="C63734" t="inlineStr">
        <is>
          <t>https://www.getapp.com/marketing-software/conversational-marketing-platform/os/web-based</t>
        </is>
      </c>
      <c r="D63734" t="inlineStr">
        <is>
          <t>Knowlarity</t>
        </is>
      </c>
      <c r="E63734" t="inlineStr">
        <is>
          <t>https://www.getapp.com/it-communications-software/a/knowlarity/</t>
        </is>
      </c>
      <c r="F63734" t="inlineStr">
        <is>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is>
      </c>
    </row>
    <row r="63735">
      <c r="A63735" t="inlineStr">
        <is>
          <t>Marketing</t>
        </is>
      </c>
      <c r="B63735" t="inlineStr">
        <is>
          <t>Conversational Marketing Platform</t>
        </is>
      </c>
      <c r="C63735" t="inlineStr">
        <is>
          <t>https://www.getapp.com/marketing-software/conversational-marketing-platform/os/web-based</t>
        </is>
      </c>
      <c r="D63735" t="inlineStr">
        <is>
          <t>Slaask</t>
        </is>
      </c>
      <c r="E63735" t="inlineStr">
        <is>
          <t>https://www.getapp.com/customer-service-support-software/a/slaask/</t>
        </is>
      </c>
      <c r="F63735" t="inlineStr">
        <is>
          <t>Slaask is a customer service app for Slack, bringing all team &amp; customer communication from multiple channels together in one place, for SMBs &amp; large businessesRead more about Slaask</t>
        </is>
      </c>
    </row>
    <row r="63736">
      <c r="A63736" t="inlineStr">
        <is>
          <t>Marketing</t>
        </is>
      </c>
      <c r="B63736" t="inlineStr">
        <is>
          <t>Conversational Marketing Platform</t>
        </is>
      </c>
      <c r="C63736" t="inlineStr">
        <is>
          <t>https://www.getapp.com/marketing-software/conversational-marketing-platform/os/web-based</t>
        </is>
      </c>
      <c r="D63736" t="inlineStr">
        <is>
          <t>Botgate</t>
        </is>
      </c>
      <c r="E63736" t="inlineStr">
        <is>
          <t>https://www.getapp.com/sales-software/a/botgate/</t>
        </is>
      </c>
      <c r="F63736" t="inlineStr">
        <is>
          <t>Botgate AI is a conversational marketing platform designed specifically for sales and customer success teams. Our hybrid model combines an intelligent bot with human touch points to shorten your sales cycle, qualify leads faster and improve your conversion rate.Read more about Botgate</t>
        </is>
      </c>
    </row>
    <row r="63737">
      <c r="A63737" t="inlineStr">
        <is>
          <t>Marketing</t>
        </is>
      </c>
      <c r="B63737" t="inlineStr">
        <is>
          <t>Conversational Marketing Platform</t>
        </is>
      </c>
      <c r="C63737" t="inlineStr">
        <is>
          <t>https://www.getapp.com/marketing-software/conversational-marketing-platform/os/web-based</t>
        </is>
      </c>
      <c r="D63737" t="inlineStr">
        <is>
          <t>Personalize.cc</t>
        </is>
      </c>
      <c r="E63737" t="inlineStr">
        <is>
          <t>https://www.getapp.com/marketing-software/a/personalize-cc/</t>
        </is>
      </c>
      <c r="F63737" t="inlineStr">
        <is>
          <t>Personalize your images, videos, and emails with ease, and better engage your users with Personalized content.Read more about Personalize.cc</t>
        </is>
      </c>
    </row>
    <row r="63738">
      <c r="A63738" t="inlineStr">
        <is>
          <t>Marketing</t>
        </is>
      </c>
      <c r="B63738" t="inlineStr">
        <is>
          <t>Conversational Marketing Platform</t>
        </is>
      </c>
      <c r="C63738" t="inlineStr">
        <is>
          <t>https://www.getapp.com/marketing-software/conversational-marketing-platform/os/web-based</t>
        </is>
      </c>
      <c r="D63738" t="inlineStr">
        <is>
          <t>Payemoji</t>
        </is>
      </c>
      <c r="E63738" t="inlineStr">
        <is>
          <t>https://www.getapp.com/marketing-software/a/payemoji/</t>
        </is>
      </c>
      <c r="F63738" t="inlineStr">
        <is>
          <t>Innovative software service helps businesses better engage with customers through real-time messaging appsRead more about Payemoji</t>
        </is>
      </c>
    </row>
    <row r="63739">
      <c r="A63739" t="inlineStr">
        <is>
          <t>Marketing</t>
        </is>
      </c>
      <c r="B63739" t="inlineStr">
        <is>
          <t>Conversational Marketing Platform</t>
        </is>
      </c>
      <c r="C63739" t="inlineStr">
        <is>
          <t>https://www.getapp.com/marketing-software/conversational-marketing-platform/os/web-based</t>
        </is>
      </c>
      <c r="D63739" t="inlineStr">
        <is>
          <t>SMS Número Corto</t>
        </is>
      </c>
      <c r="E63739" t="inlineStr">
        <is>
          <t>https://www.getapp.com/customer-management-software/a/sms-marketing/</t>
        </is>
      </c>
      <c r="F63739" t="inlineStr">
        <is>
          <t>SMS Marketing is a software that allows you to address customers through a text message with a 4 or 5 digit sender.Read more about SMS Número Corto</t>
        </is>
      </c>
    </row>
    <row r="63740">
      <c r="A63740" t="inlineStr">
        <is>
          <t>Marketing</t>
        </is>
      </c>
      <c r="B63740" t="inlineStr">
        <is>
          <t>Conversational Marketing Platform</t>
        </is>
      </c>
      <c r="C63740" t="inlineStr">
        <is>
          <t>https://www.getapp.com/marketing-software/conversational-marketing-platform/os/web-based</t>
        </is>
      </c>
      <c r="D63740" t="inlineStr">
        <is>
          <t>Chatsi</t>
        </is>
      </c>
      <c r="E63740" t="inlineStr">
        <is>
          <t>https://www.getapp.com/emerging-technology-software/a/chatsi/</t>
        </is>
      </c>
      <c r="F63740" t="inlineStr">
        <is>
          <t>Chatsi is a virtual sales assistant designed for Shopify stores that features a personalized product discovery engine with Chat-to-Search functionality, allowing customers to find the right products through natural language interactions. Chatsi provides expert-level answers to pre-sale questions, ingests store content, and collects intent data to transform the eCommerce experience for Shopify merchants and customers using AI.Read more about Chatsi</t>
        </is>
      </c>
    </row>
    <row r="63741">
      <c r="A63741" t="inlineStr">
        <is>
          <t>Marketing</t>
        </is>
      </c>
      <c r="B63741" t="inlineStr">
        <is>
          <t>Conversational Marketing Platform</t>
        </is>
      </c>
      <c r="C63741" t="inlineStr">
        <is>
          <t>https://www.getapp.com/marketing-software/conversational-marketing-platform/os/web-based</t>
        </is>
      </c>
      <c r="D63741" t="inlineStr">
        <is>
          <t>VIVI</t>
        </is>
      </c>
      <c r="E63741" t="inlineStr">
        <is>
          <t>https://www.getapp.com/all-software/a/vivi/</t>
        </is>
      </c>
      <c r="F63741" t="inlineStr">
        <is>
          <t>VIVI is a conversational AI solution that offers voice and chat interactions across multiple channels, such as websites, apps, and telephony. It provides customer support, sales, and lead generation, order processing, appointment bookings, and surveys, and can scale to your needs.Read more about VIVI</t>
        </is>
      </c>
    </row>
    <row r="63742">
      <c r="A63742" t="inlineStr">
        <is>
          <t>Marketing</t>
        </is>
      </c>
      <c r="B63742" t="inlineStr">
        <is>
          <t>Conversational Marketing Platform</t>
        </is>
      </c>
      <c r="C63742" t="inlineStr">
        <is>
          <t>https://www.getapp.com/marketing-software/conversational-marketing-platform/os/web-based</t>
        </is>
      </c>
      <c r="D63742" t="inlineStr">
        <is>
          <t>Futr</t>
        </is>
      </c>
      <c r="E63742" t="inlineStr">
        <is>
          <t>https://www.getapp.com/customer-service-support-software/a/live-chat-1/</t>
        </is>
      </c>
      <c r="F63742" t="inlineStr">
        <is>
          <t>Live Chat promotes customer engagement with live chat and AI chatbots. It serves small to large firms in various industries, including housing, police, charity, retail, and local governments. Key features include chat surveys, conversational AI &amp; forms, multilingual chats, feedback automation, and more.Read more about Futr</t>
        </is>
      </c>
    </row>
    <row r="63743">
      <c r="A63743" t="inlineStr">
        <is>
          <t>Marketing</t>
        </is>
      </c>
      <c r="B63743" t="inlineStr">
        <is>
          <t>Conversational Marketing Platform</t>
        </is>
      </c>
      <c r="C63743" t="inlineStr">
        <is>
          <t>https://www.getapp.com/marketing-software/conversational-marketing-platform/os/web-based</t>
        </is>
      </c>
      <c r="D63743" t="inlineStr">
        <is>
          <t>textback.ai</t>
        </is>
      </c>
      <c r="E63743" t="inlineStr">
        <is>
          <t>https://www.getapp.com/marketing-software/a/textback-ai/</t>
        </is>
      </c>
      <c r="F63743" t="inlineStr">
        <is>
          <t>textback.ai is a battle-tested SMS marketing platform designed for volume messaging to help marketers achieve their objectives, connect with their customers and clients, and grow their business.Read more about textback.ai</t>
        </is>
      </c>
    </row>
    <row r="63744">
      <c r="A63744" t="inlineStr">
        <is>
          <t>Marketing</t>
        </is>
      </c>
      <c r="B63744" t="inlineStr">
        <is>
          <t>Conversational Marketing Platform</t>
        </is>
      </c>
      <c r="C63744" t="inlineStr">
        <is>
          <t>https://www.getapp.com/marketing-software/conversational-marketing-platform/os/web-based</t>
        </is>
      </c>
      <c r="D63744" t="inlineStr">
        <is>
          <t>Hibot</t>
        </is>
      </c>
      <c r="E63744" t="inlineStr">
        <is>
          <t>https://www.getapp.com/emerging-technology-software/a/hibot/</t>
        </is>
      </c>
      <c r="F63744" t="inlineStr">
        <is>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is>
      </c>
    </row>
    <row r="63745">
      <c r="A63745" t="inlineStr">
        <is>
          <t>Marketing</t>
        </is>
      </c>
      <c r="B63745" t="inlineStr">
        <is>
          <t>Conversational Marketing Platform</t>
        </is>
      </c>
      <c r="C63745" t="inlineStr">
        <is>
          <t>https://www.getapp.com/marketing-software/conversational-marketing-platform/os/web-based</t>
        </is>
      </c>
      <c r="D63745" t="inlineStr">
        <is>
          <t>Generative Studio X</t>
        </is>
      </c>
      <c r="E63745" t="inlineStr">
        <is>
          <t>https://www.getapp.com/emerging-technology-software/a/communication-studio-2-0/</t>
        </is>
      </c>
      <c r="F63745" t="inlineStr">
        <is>
          <t>The 3rd generation of an award-winning no-code platform for hyper-automating conversational applications and workflows that operate over any channel and are powered by the latest AI.Read more about Generative Studio X</t>
        </is>
      </c>
    </row>
    <row r="63746">
      <c r="A63746" t="inlineStr">
        <is>
          <t>Marketing</t>
        </is>
      </c>
      <c r="B63746" t="inlineStr">
        <is>
          <t>Conversational Marketing Platform</t>
        </is>
      </c>
      <c r="C63746" t="inlineStr">
        <is>
          <t>https://www.getapp.com/marketing-software/conversational-marketing-platform/os/web-based</t>
        </is>
      </c>
      <c r="D63746" t="inlineStr">
        <is>
          <t>Aimylogic</t>
        </is>
      </c>
      <c r="E63746" t="inlineStr">
        <is>
          <t>https://www.getapp.com/emerging-technology-software/a/aimylogic/</t>
        </is>
      </c>
      <c r="F63746" t="inlineStr">
        <is>
          <t>A drag-and-drop smart bot builder platform to create chatbots, AI-powered calls, and actions for voice assistants that understand intents.Read more about Aimylogic</t>
        </is>
      </c>
    </row>
    <row r="63747">
      <c r="A63747" t="inlineStr">
        <is>
          <t>Marketing</t>
        </is>
      </c>
      <c r="B63747" t="inlineStr">
        <is>
          <t>Conversational Marketing Platform</t>
        </is>
      </c>
      <c r="C63747" t="inlineStr">
        <is>
          <t>https://www.getapp.com/marketing-software/conversational-marketing-platform/os/web-based</t>
        </is>
      </c>
      <c r="D63747" t="inlineStr">
        <is>
          <t>BotsDekho</t>
        </is>
      </c>
      <c r="E63747" t="inlineStr">
        <is>
          <t>https://www.getapp.com/customer-service-support-software/a/botsdekho/</t>
        </is>
      </c>
      <c r="F63747" t="inlineStr">
        <is>
          <t>Botsdekho is a chatbot development company in India that helps businesses win through advanced chatbots. Leveraging cutting-edge AI and ML technologies, Dotsdekho develops smart chatbots that respond like humans worldwide.Read more about BotsDekho</t>
        </is>
      </c>
    </row>
    <row r="63748">
      <c r="A63748" t="inlineStr">
        <is>
          <t>Marketing</t>
        </is>
      </c>
      <c r="B63748" t="inlineStr">
        <is>
          <t>Conversational Marketing Platform</t>
        </is>
      </c>
      <c r="C63748" t="inlineStr">
        <is>
          <t>https://www.getapp.com/marketing-software/conversational-marketing-platform/os/web-based</t>
        </is>
      </c>
      <c r="D63748" t="inlineStr">
        <is>
          <t>Kindly</t>
        </is>
      </c>
      <c r="E63748" t="inlineStr">
        <is>
          <t>https://www.getapp.com/website-ecommerce-software/a/kindly/</t>
        </is>
      </c>
      <c r="F63748" t="inlineStr">
        <is>
          <t>Combine AI chatbot with conversion optimization, cart abandonment messages, and live chat all in one platform. Users can improve the average order value.Read more about Kindly</t>
        </is>
      </c>
    </row>
    <row r="63749">
      <c r="A63749" t="inlineStr">
        <is>
          <t>Marketing</t>
        </is>
      </c>
      <c r="B63749" t="inlineStr">
        <is>
          <t>Conversational Marketing Platform</t>
        </is>
      </c>
      <c r="C63749" t="inlineStr">
        <is>
          <t>https://www.getapp.com/marketing-software/conversational-marketing-platform/os/web-based</t>
        </is>
      </c>
      <c r="D63749" t="inlineStr">
        <is>
          <t>Whisbi</t>
        </is>
      </c>
      <c r="E63749" t="inlineStr">
        <is>
          <t>https://www.getapp.com/customer-service-support-software/a/whisbi/</t>
        </is>
      </c>
      <c r="F63749" t="inlineStr">
        <is>
          <t>Whisbi is a conversational commerce solution designed for live engagement &amp; sales conversion. It connects brands to their web audience in a seamless and new way and combines the benefits of an open B2C webinar with a chat.Read more about Whisbi</t>
        </is>
      </c>
    </row>
    <row r="63750">
      <c r="A63750" t="inlineStr">
        <is>
          <t>Marketing</t>
        </is>
      </c>
      <c r="B63750" t="inlineStr">
        <is>
          <t>Conversational Marketing Platform</t>
        </is>
      </c>
      <c r="C63750" t="inlineStr">
        <is>
          <t>https://www.getapp.com/marketing-software/conversational-marketing-platform/os/web-based</t>
        </is>
      </c>
      <c r="D63750" t="inlineStr">
        <is>
          <t>Snaps</t>
        </is>
      </c>
      <c r="E63750" t="inlineStr">
        <is>
          <t>https://www.getapp.com/customer-management-software/a/snaps/</t>
        </is>
      </c>
      <c r="F63750" t="inlineStr">
        <is>
          <t>Snaps is a cloud-based conversational AI platform designed to help eCommerce businesses interact and engage with customers across their buying journeys and provide personalized assistance in searching required products.Read more about Snaps</t>
        </is>
      </c>
    </row>
    <row r="63751">
      <c r="A63751" t="inlineStr">
        <is>
          <t>Marketing</t>
        </is>
      </c>
      <c r="B63751" t="inlineStr">
        <is>
          <t>Conversational Marketing Platform</t>
        </is>
      </c>
      <c r="C63751" t="inlineStr">
        <is>
          <t>https://www.getapp.com/marketing-software/conversational-marketing-platform/os/web-based</t>
        </is>
      </c>
      <c r="D63751" t="inlineStr">
        <is>
          <t>Myopolis</t>
        </is>
      </c>
      <c r="E63751" t="inlineStr">
        <is>
          <t>https://www.getapp.com/marketing-software/a/myopolis/</t>
        </is>
      </c>
      <c r="F63751"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63752">
      <c r="A63752" t="inlineStr">
        <is>
          <t>Marketing</t>
        </is>
      </c>
      <c r="B63752" t="inlineStr">
        <is>
          <t>Conversational Marketing Platform</t>
        </is>
      </c>
      <c r="C63752" t="inlineStr">
        <is>
          <t>https://www.getapp.com/marketing-software/conversational-marketing-platform/os/web-based</t>
        </is>
      </c>
      <c r="D63752" t="inlineStr">
        <is>
          <t>Optimum Messaging</t>
        </is>
      </c>
      <c r="E63752" t="inlineStr">
        <is>
          <t>https://www.getapp.com/marketing-software/a/optimum-messaging/</t>
        </is>
      </c>
      <c r="F63752" t="inlineStr">
        <is>
          <t>All-in-one messaging offering multi-channel communication with advanced data security, real-time engagement, analytics, personalized and automated messaging, scheduling, template creation, integrations via API access, custom branding, and message delivery tracking.  Designed for customizability.Read more about Optimum Messaging</t>
        </is>
      </c>
    </row>
    <row r="63753">
      <c r="A63753" t="inlineStr">
        <is>
          <t>Marketing</t>
        </is>
      </c>
      <c r="B63753" t="inlineStr">
        <is>
          <t>Conversational Marketing Platform</t>
        </is>
      </c>
      <c r="C63753" t="inlineStr">
        <is>
          <t>https://www.getapp.com/marketing-software/conversational-marketing-platform/os/web-based</t>
        </is>
      </c>
      <c r="D63753" t="inlineStr">
        <is>
          <t>Yunique</t>
        </is>
      </c>
      <c r="E63753" t="inlineStr">
        <is>
          <t>https://www.getapp.com/customer-management-software/a/yunique/</t>
        </is>
      </c>
      <c r="F63753" t="inlineStr">
        <is>
          <t>We help companies to build a personalized and scalable relationship experience with their customers. Yunique is a personalized service solution that helps you to increase loyalty and guarantee the success of your customers.Read more about Yunique</t>
        </is>
      </c>
    </row>
    <row r="63754">
      <c r="A63754" t="inlineStr">
        <is>
          <t>Marketing</t>
        </is>
      </c>
      <c r="B63754" t="inlineStr">
        <is>
          <t>Conversational Marketing Platform</t>
        </is>
      </c>
      <c r="C63754" t="inlineStr">
        <is>
          <t>https://www.getapp.com/marketing-software/conversational-marketing-platform/os/web-based</t>
        </is>
      </c>
      <c r="D63754" t="inlineStr">
        <is>
          <t>Freshdesk Omni</t>
        </is>
      </c>
      <c r="E63754" t="inlineStr">
        <is>
          <t>https://www.getapp.com/customer-service-support-software/a/freshworks-customer-service-suite/</t>
        </is>
      </c>
      <c r="F63754" t="inlineStr">
        <is>
          <t>Freshdesk Omni facilitates powerful collaboration between front-line and back-office teams on complex issues by breaking down silos, enabling seamless knowledge distribution, and sharing complete context for faster problem-solving.Read more about Freshdesk Omni</t>
        </is>
      </c>
    </row>
    <row r="63755">
      <c r="A63755" t="inlineStr">
        <is>
          <t>Marketing</t>
        </is>
      </c>
      <c r="B63755" t="inlineStr">
        <is>
          <t>Conversational Marketing Platform</t>
        </is>
      </c>
      <c r="C63755" t="inlineStr">
        <is>
          <t>https://www.getapp.com/marketing-software/conversational-marketing-platform/os/web-based</t>
        </is>
      </c>
      <c r="D63755" t="inlineStr">
        <is>
          <t>Huggy</t>
        </is>
      </c>
      <c r="E63755" t="inlineStr">
        <is>
          <t>https://www.getapp.com/customer-management-software/a/huggy/</t>
        </is>
      </c>
      <c r="F63755" t="inlineStr">
        <is>
          <t>Huggy is an omnichannel customer service solution that makes it possible to centralize messages sent by customers from different channels on a single screen. Companies can build custom service journeys with this tool, from inbound to outbound flows. Available in English, Portuguese, and Spanish.Read more about Huggy</t>
        </is>
      </c>
    </row>
    <row r="63756">
      <c r="A63756" t="inlineStr">
        <is>
          <t>Marketing</t>
        </is>
      </c>
      <c r="B63756" t="inlineStr">
        <is>
          <t>Conversational Marketing Platform</t>
        </is>
      </c>
      <c r="C63756" t="inlineStr">
        <is>
          <t>https://www.getapp.com/marketing-software/conversational-marketing-platform/os/web-based</t>
        </is>
      </c>
      <c r="D63756" t="inlineStr">
        <is>
          <t>insmartbot</t>
        </is>
      </c>
      <c r="E63756" t="inlineStr">
        <is>
          <t>https://www.getapp.com/emerging-technology-software/a/inconcert-conversational-bot/</t>
        </is>
      </c>
      <c r="F63756" t="inlineStr">
        <is>
          <t>Apply cognitive technology to customer service processes. Provide decisive communication channels simultaneously and independently 24/7 at each point of contact, wherever your customers are.Read more about insmartbot</t>
        </is>
      </c>
    </row>
    <row r="63757">
      <c r="A63757" t="inlineStr">
        <is>
          <t>Marketing</t>
        </is>
      </c>
      <c r="B63757" t="inlineStr">
        <is>
          <t>Conversational Marketing Platform</t>
        </is>
      </c>
      <c r="C63757" t="inlineStr">
        <is>
          <t>https://www.getapp.com/marketing-software/conversational-marketing-platform/os/web-based</t>
        </is>
      </c>
      <c r="D63757" t="inlineStr">
        <is>
          <t>SPLICE Dialog Suite</t>
        </is>
      </c>
      <c r="E63757" t="inlineStr">
        <is>
          <t>https://www.getapp.com/it-communications-software/a/splice-dialog-suite/</t>
        </is>
      </c>
      <c r="F63757" t="inlineStr">
        <is>
          <t>SPLICE Software creates inspired customer connections by delivering consistent, on brand, multi-channel communications through call, text, email, and voice first automation. Add efficiency to both inbound and outbound communications well creating a better staff and customer experience.Read more about SPLICE Dialog Suite</t>
        </is>
      </c>
    </row>
    <row r="63758">
      <c r="A63758" t="inlineStr">
        <is>
          <t>Marketing</t>
        </is>
      </c>
      <c r="B63758" t="inlineStr">
        <is>
          <t>Conversational Marketing Platform</t>
        </is>
      </c>
      <c r="C63758" t="inlineStr">
        <is>
          <t>https://www.getapp.com/marketing-software/conversational-marketing-platform/os/web-based</t>
        </is>
      </c>
      <c r="D63758" t="inlineStr">
        <is>
          <t>Spectrm</t>
        </is>
      </c>
      <c r="E63758" t="inlineStr">
        <is>
          <t>https://www.getapp.com/marketing-software/a/spectrm/</t>
        </is>
      </c>
      <c r="F63758" t="inlineStr">
        <is>
          <t>Spectrm is a conversational marketing platform that helps businesses of all sizes build chatbots to automate and accelerate customer service. The artificial intelligence-enabled platform lets advertising managers utilize personalized messages and drip campaigns to retarget existing customers.Read more about Spectrm</t>
        </is>
      </c>
    </row>
    <row r="63759">
      <c r="A63759" t="inlineStr">
        <is>
          <t>Marketing</t>
        </is>
      </c>
      <c r="B63759" t="inlineStr">
        <is>
          <t>Conversational Marketing Platform</t>
        </is>
      </c>
      <c r="C63759" t="inlineStr">
        <is>
          <t>https://www.getapp.com/marketing-software/conversational-marketing-platform/os/web-based</t>
        </is>
      </c>
      <c r="D63759" t="inlineStr">
        <is>
          <t>Chatform</t>
        </is>
      </c>
      <c r="E63759" t="inlineStr">
        <is>
          <t>https://www.getapp.com/marketing-software/a/chatform/</t>
        </is>
      </c>
      <c r="F63759" t="inlineStr">
        <is>
          <t>Chatform is an SMS marketing platform, which helps small to midsize businesses in real-estate, automotive, daycare, medical, and other sectors send and receive text messages on desktops or mobile devices using landline phone numbers. The system includes HTTPS to maintain data security.Read more about Chatform</t>
        </is>
      </c>
    </row>
    <row r="63760">
      <c r="A63760" t="inlineStr">
        <is>
          <t>Marketing</t>
        </is>
      </c>
      <c r="B63760" t="inlineStr">
        <is>
          <t>Conversational Marketing Platform</t>
        </is>
      </c>
      <c r="C63760" t="inlineStr">
        <is>
          <t>https://www.getapp.com/marketing-software/conversational-marketing-platform/os/web-based</t>
        </is>
      </c>
      <c r="D63760" t="inlineStr">
        <is>
          <t>Yalo</t>
        </is>
      </c>
      <c r="E63760" t="inlineStr">
        <is>
          <t>https://www.getapp.com/marketing-software/a/yalo/</t>
        </is>
      </c>
      <c r="F63760" t="inlineStr">
        <is>
          <t>Yalo is a conversational marketing solution designed to help retail and CPG industries utilize AI-enabled tools to facilitate direct interaction across customers through messaging applications, such as WhatsApp and Facebook Messenger.Read more about Yalo</t>
        </is>
      </c>
    </row>
    <row r="63761">
      <c r="A63761" t="inlineStr">
        <is>
          <t>Marketing</t>
        </is>
      </c>
      <c r="B63761" t="inlineStr">
        <is>
          <t>Conversational Marketing Platform</t>
        </is>
      </c>
      <c r="C63761" t="inlineStr">
        <is>
          <t>https://www.getapp.com/marketing-software/conversational-marketing-platform/os/web-based</t>
        </is>
      </c>
      <c r="D63761" t="inlineStr">
        <is>
          <t>Automat</t>
        </is>
      </c>
      <c r="E63761" t="inlineStr">
        <is>
          <t>https://www.getapp.com/emerging-technology-software/a/conversational-marketing-cloud/</t>
        </is>
      </c>
      <c r="F63761" t="inlineStr">
        <is>
          <t>Conversational A.I. solution that allows brands to market their product, reach their customers, and provide support through speech recognition capabilities with features such as customer profiling, conversational optimization, inventory management, natural language understanding, and more.Read more about Automat</t>
        </is>
      </c>
    </row>
    <row r="63762">
      <c r="A63762" t="inlineStr">
        <is>
          <t>Marketing</t>
        </is>
      </c>
      <c r="B63762" t="inlineStr">
        <is>
          <t>Conversational Marketing Platform</t>
        </is>
      </c>
      <c r="C63762" t="inlineStr">
        <is>
          <t>https://www.getapp.com/marketing-software/conversational-marketing-platform/os/web-based</t>
        </is>
      </c>
      <c r="D63762" t="inlineStr">
        <is>
          <t>Sinch</t>
        </is>
      </c>
      <c r="E63762" t="inlineStr">
        <is>
          <t>https://www.getapp.com/customer-management-software/a/sinch/</t>
        </is>
      </c>
      <c r="F63762" t="inlineStr">
        <is>
          <t>Sinch is a communication management platform designed to help businesses in healthcare, retails, travel, customer care, financial services, and media industries engage with the target audience via video and voice. The application enables organizations to utilize messaging APIs to connect with customers via text messages, rich communication services, WhatsApp, Viber, and MMS.Read more about Sinch</t>
        </is>
      </c>
    </row>
    <row r="63763">
      <c r="A63763" t="inlineStr">
        <is>
          <t>Marketing</t>
        </is>
      </c>
      <c r="B63763" t="inlineStr">
        <is>
          <t>Conversational Marketing Platform</t>
        </is>
      </c>
      <c r="C63763" t="inlineStr">
        <is>
          <t>https://www.getapp.com/marketing-software/conversational-marketing-platform/os/web-based</t>
        </is>
      </c>
      <c r="D63763" t="inlineStr">
        <is>
          <t>Just AI Conversational Platform</t>
        </is>
      </c>
      <c r="E63763" t="inlineStr">
        <is>
          <t>https://www.getapp.com/emerging-technology-software/a/just-ai-conversational-platform/</t>
        </is>
      </c>
      <c r="F63763" t="inlineStr">
        <is>
          <t>An end-to-end comprehensive AI platform to design, build, test, host, and deploy AI-powered bots of any complexity and levelRead more about Just AI Conversational Platform</t>
        </is>
      </c>
    </row>
    <row r="63764">
      <c r="A63764" t="inlineStr">
        <is>
          <t>Marketing</t>
        </is>
      </c>
      <c r="B63764" t="inlineStr">
        <is>
          <t>Conversational Marketing Platform</t>
        </is>
      </c>
      <c r="C63764" t="inlineStr">
        <is>
          <t>https://www.getapp.com/marketing-software/conversational-marketing-platform/os/web-based</t>
        </is>
      </c>
      <c r="D63764" t="inlineStr">
        <is>
          <t>deeplink.ai</t>
        </is>
      </c>
      <c r="E63764" t="inlineStr">
        <is>
          <t>https://www.getapp.com/emerging-technology-software/a/deeplink-ai/</t>
        </is>
      </c>
      <c r="F63764" t="inlineStr">
        <is>
          <t>deeplink.ai platform helps you to create AI Chatbots using no-code capabilities, data collection tools, multilingual support, and a user-friendly interface.Read more about deeplink.ai</t>
        </is>
      </c>
    </row>
    <row r="63765">
      <c r="A63765" t="inlineStr">
        <is>
          <t>Marketing</t>
        </is>
      </c>
      <c r="B63765" t="inlineStr">
        <is>
          <t>Conversational Marketing Platform</t>
        </is>
      </c>
      <c r="C63765" t="inlineStr">
        <is>
          <t>https://www.getapp.com/marketing-software/conversational-marketing-platform/os/web-based</t>
        </is>
      </c>
      <c r="D63765" t="inlineStr">
        <is>
          <t>Joonbot</t>
        </is>
      </c>
      <c r="E63765" t="inlineStr">
        <is>
          <t>https://www.getapp.com/marketing-software/a/joonbot/</t>
        </is>
      </c>
      <c r="F63765" t="inlineStr">
        <is>
          <t>Joonbot is an intuitive no-code chatbot builder that can boost engagement rates for businesses, help in lead generation, and improve sales.Read more about Joonbot</t>
        </is>
      </c>
    </row>
    <row r="63766">
      <c r="A63766" t="inlineStr">
        <is>
          <t>Marketing</t>
        </is>
      </c>
      <c r="B63766" t="inlineStr">
        <is>
          <t>Conversational Marketing Platform</t>
        </is>
      </c>
      <c r="C63766" t="inlineStr">
        <is>
          <t>https://www.getapp.com/marketing-software/conversational-marketing-platform/os/web-based</t>
        </is>
      </c>
      <c r="D63766" t="inlineStr">
        <is>
          <t>Drips</t>
        </is>
      </c>
      <c r="E63766" t="inlineStr">
        <is>
          <t>https://www.getapp.com/marketing-software/a/drips/</t>
        </is>
      </c>
      <c r="F63766" t="inlineStr">
        <is>
          <t>The Drips AI-powered platform helps brands engage with prospects and customers through Conversational Texting and calling. Some features include SMS messages, geo/area code match records, and time zone overrides/routing.Read more about Drips</t>
        </is>
      </c>
    </row>
    <row r="63767">
      <c r="A63767" t="inlineStr">
        <is>
          <t>Marketing</t>
        </is>
      </c>
      <c r="B63767" t="inlineStr">
        <is>
          <t>Conversational Marketing Platform</t>
        </is>
      </c>
      <c r="C63767" t="inlineStr">
        <is>
          <t>https://www.getapp.com/marketing-software/conversational-marketing-platform/os/web-based</t>
        </is>
      </c>
      <c r="D63767" t="inlineStr">
        <is>
          <t>AI-Powered Voice Assistants</t>
        </is>
      </c>
      <c r="E63767" t="inlineStr">
        <is>
          <t>https://www.getapp.com/customer-service-support-software/a/ai-powered-voice-assistants/</t>
        </is>
      </c>
      <c r="F63767" t="inlineStr">
        <is>
          <t>AI-Powered Voice Assistants is a conversational marketing software that helps businesses recognize speech, interpret human language and optimize communications. Administrators can automate various repetitive tasks including insurance premium payment reminders and debt collection processes.Read more about AI-Powered Voice Assistants</t>
        </is>
      </c>
    </row>
    <row r="63768">
      <c r="A63768" t="inlineStr">
        <is>
          <t>Marketing</t>
        </is>
      </c>
      <c r="B63768" t="inlineStr">
        <is>
          <t>Conversational Marketing Platform</t>
        </is>
      </c>
      <c r="C63768" t="inlineStr">
        <is>
          <t>https://www.getapp.com/marketing-software/conversational-marketing-platform/os/web-based</t>
        </is>
      </c>
      <c r="D63768" t="inlineStr">
        <is>
          <t>Mobile Marketing Cloud</t>
        </is>
      </c>
      <c r="E63768" t="inlineStr">
        <is>
          <t>https://www.getapp.com/marketing-software/a/mobile-marketing-cloud/</t>
        </is>
      </c>
      <c r="F63768" t="inlineStr">
        <is>
          <t>Mobile Marketing Cloud is an all-in-one software solution empowering marketers to create superior customer journeys that increase engagement and conversion. It includes a Customer Data Platform with smart segments, omnichannel campaigns, mobile landing pages, automated multi-step workflows, &amp; more.Read more about Mobile Marketing Cloud</t>
        </is>
      </c>
    </row>
    <row r="63769">
      <c r="A63769" t="inlineStr">
        <is>
          <t>Marketing</t>
        </is>
      </c>
      <c r="B63769" t="inlineStr">
        <is>
          <t>Conversational Marketing Platform</t>
        </is>
      </c>
      <c r="C63769" t="inlineStr">
        <is>
          <t>https://www.getapp.com/marketing-software/conversational-marketing-platform/os/web-based</t>
        </is>
      </c>
      <c r="D63769" t="inlineStr">
        <is>
          <t>Relish AI</t>
        </is>
      </c>
      <c r="E63769" t="inlineStr">
        <is>
          <t>https://www.getapp.com/customer-service-support-software/a/relish-ai/</t>
        </is>
      </c>
      <c r="F63769" t="inlineStr">
        <is>
          <t>Relish AI chatbot is a conversational AI-powered chatbot that automates conversations, reduces response time, delivers personalized attention, instant answers and helps reduce cart abandonment while improving store conversions and customer satisfaction.Read more about Relish AI</t>
        </is>
      </c>
    </row>
    <row r="63770">
      <c r="A63770" t="inlineStr">
        <is>
          <t>Marketing</t>
        </is>
      </c>
      <c r="B63770" t="inlineStr">
        <is>
          <t>Conversational Marketing Platform</t>
        </is>
      </c>
      <c r="C63770" t="inlineStr">
        <is>
          <t>https://www.getapp.com/marketing-software/conversational-marketing-platform/os/web-based</t>
        </is>
      </c>
      <c r="D63770" t="inlineStr">
        <is>
          <t>LocalMessages</t>
        </is>
      </c>
      <c r="E63770" t="inlineStr">
        <is>
          <t>https://www.getapp.com/marketing-software/a/localmessages/</t>
        </is>
      </c>
      <c r="F63770" t="inlineStr">
        <is>
          <t>LocalMessages is a customer communication platform that allows small businesses to manage prospect and customer engagement on a centralized platform. It enables your business to send personalized or mass text message campaigns to promote your services and promotions.Read more about LocalMessages</t>
        </is>
      </c>
    </row>
    <row r="63771">
      <c r="A63771" t="inlineStr">
        <is>
          <t>Marketing</t>
        </is>
      </c>
      <c r="B63771" t="inlineStr">
        <is>
          <t>Conversational Marketing Platform</t>
        </is>
      </c>
      <c r="C63771" t="inlineStr">
        <is>
          <t>https://www.getapp.com/marketing-software/conversational-marketing-platform/os/web-based</t>
        </is>
      </c>
      <c r="D63771" t="inlineStr">
        <is>
          <t>CLIQSA</t>
        </is>
      </c>
      <c r="E63771" t="inlineStr">
        <is>
          <t>https://www.getapp.com/customer-management-software/a/cliqsa/</t>
        </is>
      </c>
      <c r="F63771" t="inlineStr">
        <is>
          <t>Transform Your Small Business Marketing Empower your small business with CLIQSA's marketing SaaS, streamlining efforts and enhancing customer acquisition, retention, and online reputation management. This is all while focusing on local success.Read more about CLIQSA</t>
        </is>
      </c>
    </row>
    <row r="63772">
      <c r="A63772" t="inlineStr">
        <is>
          <t>Marketing</t>
        </is>
      </c>
      <c r="B63772" t="inlineStr">
        <is>
          <t>Conversational Marketing Platform</t>
        </is>
      </c>
      <c r="C63772" t="inlineStr">
        <is>
          <t>https://www.getapp.com/marketing-software/conversational-marketing-platform/os/web-based</t>
        </is>
      </c>
      <c r="D63772" t="inlineStr">
        <is>
          <t>DashCX</t>
        </is>
      </c>
      <c r="E63772" t="inlineStr">
        <is>
          <t>https://www.getapp.com/customer-service-support-software/a/dashcx/</t>
        </is>
      </c>
      <c r="F63772" t="inlineStr">
        <is>
          <t>DashCX is a sales chat and automation solution that helps businesses streamline sales processes and customer experiences. It allows users to create customizable, no-code chatbots that automatically answer customer questions and provide notifications related to orders, payments, and shipping.Read more about DashCX</t>
        </is>
      </c>
    </row>
    <row r="63773">
      <c r="A63773" t="inlineStr">
        <is>
          <t>Marketing</t>
        </is>
      </c>
      <c r="B63773" t="inlineStr">
        <is>
          <t>Conversational Marketing Platform</t>
        </is>
      </c>
      <c r="C63773" t="inlineStr">
        <is>
          <t>https://www.getapp.com/marketing-software/conversational-marketing-platform/os/web-based</t>
        </is>
      </c>
      <c r="D63773" t="inlineStr">
        <is>
          <t>GMS</t>
        </is>
      </c>
      <c r="E63773" t="inlineStr">
        <is>
          <t>https://www.getapp.com/it-communications-software/a/gms-communications-enablement/</t>
        </is>
      </c>
      <c r="F63773" t="inlineStr">
        <is>
          <t>GMS is at the forefront of global communications solutions, empowering our partners to bring true value into every conversation.Read more about GMS</t>
        </is>
      </c>
    </row>
    <row r="63774">
      <c r="A63774" t="inlineStr">
        <is>
          <t>Marketing</t>
        </is>
      </c>
      <c r="B63774" t="inlineStr">
        <is>
          <t>Conversational Marketing Platform</t>
        </is>
      </c>
      <c r="C63774" t="inlineStr">
        <is>
          <t>https://www.getapp.com/marketing-software/conversational-marketing-platform/os/web-based</t>
        </is>
      </c>
      <c r="D63774" t="inlineStr">
        <is>
          <t>Alcméon</t>
        </is>
      </c>
      <c r="E63774" t="inlineStr">
        <is>
          <t>https://www.getapp.com/marketing-software/a/alcmeon/</t>
        </is>
      </c>
      <c r="F63774" t="inlineStr">
        <is>
          <t>Alcméon is a SaaS software for customer relationship management, marketing, and communication. It helps enterprises addressing an audience, particularly commercial companies. The software enables users to manage the company's customer relationships via its social networks.Read more about Alcméon</t>
        </is>
      </c>
    </row>
    <row r="63775">
      <c r="A63775" t="inlineStr">
        <is>
          <t>Marketing</t>
        </is>
      </c>
      <c r="B63775" t="inlineStr">
        <is>
          <t>Conversational Marketing Platform</t>
        </is>
      </c>
      <c r="C63775" t="inlineStr">
        <is>
          <t>https://www.getapp.com/marketing-software/conversational-marketing-platform/os/web-based</t>
        </is>
      </c>
      <c r="D63775" t="inlineStr">
        <is>
          <t>Ownchat</t>
        </is>
      </c>
      <c r="E63775" t="inlineStr">
        <is>
          <t>https://www.getapp.com/all-software/a/ownchat/</t>
        </is>
      </c>
      <c r="F63775" t="inlineStr">
        <is>
          <t>OwnChat is a conversational marketing platform that helps streamline customer communication on WhatsApp. The platform helps automate messaging, showcase products, and collaborate seamlessly.Read more about Ownchat</t>
        </is>
      </c>
    </row>
    <row r="63776">
      <c r="A63776" t="inlineStr">
        <is>
          <t>Marketing</t>
        </is>
      </c>
      <c r="B63776" t="inlineStr">
        <is>
          <t>Conversational Marketing Platform</t>
        </is>
      </c>
      <c r="C63776" t="inlineStr">
        <is>
          <t>https://www.getapp.com/marketing-software/conversational-marketing-platform/os/web-based</t>
        </is>
      </c>
      <c r="D63776" t="inlineStr">
        <is>
          <t>AskHandle</t>
        </is>
      </c>
      <c r="E63776" t="inlineStr">
        <is>
          <t>https://www.getapp.com/all-software/a/handle-1/</t>
        </is>
      </c>
      <c r="F63776" t="inlineStr">
        <is>
          <t>AskHandle is a personalized AI support system that utilizes advanced generative AI and natural language processing (NLP). It offers a codeless retrieval augmented generation (RAG) solution, allowing businesses to automate and optimize their customer support seamlessly.Read more about AskHandle</t>
        </is>
      </c>
    </row>
    <row r="63777">
      <c r="A63777" t="inlineStr">
        <is>
          <t>Marketing</t>
        </is>
      </c>
      <c r="B63777" t="inlineStr">
        <is>
          <t>Conversational Marketing Platform</t>
        </is>
      </c>
      <c r="C63777" t="inlineStr">
        <is>
          <t>https://www.getapp.com/marketing-software/conversational-marketing-platform/os/web-based</t>
        </is>
      </c>
      <c r="D63777" t="inlineStr">
        <is>
          <t>BIK</t>
        </is>
      </c>
      <c r="E63777" t="inlineStr">
        <is>
          <t>https://www.getapp.com/marketing-software/a/bik/</t>
        </is>
      </c>
      <c r="F63777" t="inlineStr">
        <is>
          <t>BIK is an intelligent marketing platform helping brands to drive ROI with the power of conversations.Now re-imagine your customer journey where you can convert your social media conversation into revenues rather than spending millions on website optimisation.Read more about BIK</t>
        </is>
      </c>
    </row>
    <row r="63778">
      <c r="A63778" t="inlineStr">
        <is>
          <t>Marketing</t>
        </is>
      </c>
      <c r="B63778" t="inlineStr">
        <is>
          <t>Conversational Marketing Platform</t>
        </is>
      </c>
      <c r="C63778" t="inlineStr">
        <is>
          <t>https://www.getapp.com/marketing-software/conversational-marketing-platform/os/web-based</t>
        </is>
      </c>
      <c r="D63778" t="inlineStr">
        <is>
          <t>Emplifi Service Cloud</t>
        </is>
      </c>
      <c r="E63778" t="inlineStr">
        <is>
          <t>https://www.getapp.com/all-software/a/emplifi-service-cloud/</t>
        </is>
      </c>
      <c r="F63778" t="inlineStr">
        <is>
          <t>Emplifi Service Cloud provides end-to-end care and support for your customer, throughout their journey.Read more about Emplifi Service Cloud</t>
        </is>
      </c>
    </row>
    <row r="63779">
      <c r="A63779" t="inlineStr">
        <is>
          <t>Marketing</t>
        </is>
      </c>
      <c r="B63779" t="inlineStr">
        <is>
          <t>Conversational Marketing Platform</t>
        </is>
      </c>
      <c r="C63779" t="inlineStr">
        <is>
          <t>https://www.getapp.com/marketing-software/conversational-marketing-platform/os/web-based</t>
        </is>
      </c>
      <c r="D63779" t="inlineStr">
        <is>
          <t>Directful</t>
        </is>
      </c>
      <c r="E63779" t="inlineStr">
        <is>
          <t>https://www.getapp.com/marketing-software/a/directful/</t>
        </is>
      </c>
      <c r="F63779" t="inlineStr">
        <is>
          <t>Directful is an AI-powered marketing and communication platform that empowers hoteliers to redefine guest engagement through automated hyper-personalized campaigns that drive engagement, direct bookings, and elevate guest satisfaction.Read more about Directful</t>
        </is>
      </c>
    </row>
    <row r="63780">
      <c r="A63780" t="inlineStr">
        <is>
          <t>Marketing</t>
        </is>
      </c>
      <c r="B63780" t="inlineStr">
        <is>
          <t>Conversational Marketing Platform</t>
        </is>
      </c>
      <c r="C63780" t="inlineStr">
        <is>
          <t>https://www.getapp.com/marketing-software/conversational-marketing-platform/os/web-based</t>
        </is>
      </c>
      <c r="D63780" t="inlineStr">
        <is>
          <t>QuickReply.ai</t>
        </is>
      </c>
      <c r="E63780" t="inlineStr">
        <is>
          <t>https://www.getapp.com/marketing-software/a/quickreply-ai/</t>
        </is>
      </c>
      <c r="F63780" t="inlineStr">
        <is>
          <t>QuickReply.ai is a specialized WhatsApp marketing automation platform designed for D2C brands and online stores.Read more about QuickReply.ai</t>
        </is>
      </c>
    </row>
    <row r="63781">
      <c r="A63781" t="inlineStr">
        <is>
          <t>Marketing</t>
        </is>
      </c>
      <c r="B63781" t="inlineStr">
        <is>
          <t>Conversational Marketing Platform</t>
        </is>
      </c>
      <c r="C63781" t="inlineStr">
        <is>
          <t>https://www.getapp.com/marketing-software/conversational-marketing-platform/os/web-based</t>
        </is>
      </c>
      <c r="D63781" t="inlineStr">
        <is>
          <t>Anantya.ai</t>
        </is>
      </c>
      <c r="E63781" t="inlineStr">
        <is>
          <t>https://www.getapp.com/customer-service-support-software/a/anantya-ai/</t>
        </is>
      </c>
      <c r="F63781" t="inlineStr">
        <is>
          <t>Anantya.ai is a cloud-based live chat software that helps businesses facilitate communication with the audience and generate user engagement reports on a unified platform.Read more about Anantya.ai</t>
        </is>
      </c>
    </row>
    <row r="63782">
      <c r="A63782" t="inlineStr">
        <is>
          <t>Marketing</t>
        </is>
      </c>
      <c r="B63782" t="inlineStr">
        <is>
          <t>Conversational Marketing Platform</t>
        </is>
      </c>
      <c r="C63782" t="inlineStr">
        <is>
          <t>https://www.getapp.com/marketing-software/conversational-marketing-platform/os/web-based</t>
        </is>
      </c>
      <c r="D63782" t="inlineStr">
        <is>
          <t>Conversational Banking</t>
        </is>
      </c>
      <c r="E63782" t="inlineStr">
        <is>
          <t>https://www.getapp.com/emerging-technology-software/a/conversational-banking/</t>
        </is>
      </c>
      <c r="F63782" t="inlineStr">
        <is>
          <t>Conversational Banking is a conversational AI platform that helps businesses with basic flows with product details, payment of services, credit cards, and transfers. Customers can access information about accounts and conduct transactions without having to visit a physical branch.Read more about Conversational Banking</t>
        </is>
      </c>
    </row>
    <row r="63783">
      <c r="A63783" t="inlineStr">
        <is>
          <t>Marketing</t>
        </is>
      </c>
      <c r="B63783" t="inlineStr">
        <is>
          <t>Conversational Marketing Platform</t>
        </is>
      </c>
      <c r="C63783" t="inlineStr">
        <is>
          <t>https://www.getapp.com/marketing-software/conversational-marketing-platform/os/web-based</t>
        </is>
      </c>
      <c r="D63783" t="inlineStr">
        <is>
          <t>Sinch SMS API</t>
        </is>
      </c>
      <c r="E63783" t="inlineStr">
        <is>
          <t>https://www.getapp.com/marketing-software/a/sinch-sms-api/</t>
        </is>
      </c>
      <c r="F63783" t="inlineStr">
        <is>
          <t>Sinch SMS API is a cloud-based SMS marketing platform that utilizes APIs and SDKs to streamline SMS communication. The solution provides various functions such as direct connections to carriers, virtual number for testing, multi-language support, and call authentication tools. Sinch SMS API also helps manage regulatory compliance, ensure data security, and protect against SMS fraud. Key features include data dashboard, REST APIs, self-serve portal, campaign scheduling, reporting, and more.Read more about Sinch SMS API</t>
        </is>
      </c>
    </row>
    <row r="63784">
      <c r="A63784" t="inlineStr">
        <is>
          <t>Marketing</t>
        </is>
      </c>
      <c r="B63784" t="inlineStr">
        <is>
          <t>Conversational Marketing Platform</t>
        </is>
      </c>
      <c r="C63784" t="inlineStr">
        <is>
          <t>https://www.getapp.com/marketing-software/conversational-marketing-platform/os/web-based</t>
        </is>
      </c>
      <c r="D63784" t="inlineStr">
        <is>
          <t>Monty Communications Platform</t>
        </is>
      </c>
      <c r="E63784" t="inlineStr">
        <is>
          <t>https://www.getapp.com/customer-management-software/a/cpaas/</t>
        </is>
      </c>
      <c r="F63784" t="inlineStr">
        <is>
          <t>CPaaS is an omnichannel communication solution designed to help streamline business's communication strategies. With access to diverse communication channels, it offers a technically advanced framework enabling integration of real-time messaging, voice, and video capabilities into applications and service.Read more about Monty Communications Platform</t>
        </is>
      </c>
    </row>
    <row r="63785">
      <c r="A63785" t="inlineStr">
        <is>
          <t>Marketing</t>
        </is>
      </c>
      <c r="B63785" t="inlineStr">
        <is>
          <t>Conversational Marketing Platform</t>
        </is>
      </c>
      <c r="C63785" t="inlineStr">
        <is>
          <t>https://www.getapp.com/marketing-software/conversational-marketing-platform/os/web-based</t>
        </is>
      </c>
      <c r="D63785" t="inlineStr">
        <is>
          <t>Knock</t>
        </is>
      </c>
      <c r="E63785" t="inlineStr">
        <is>
          <t>https://www.getapp.com/marketing-software/a/knock-1/</t>
        </is>
      </c>
      <c r="F63785" t="inlineStr">
        <is>
          <t>Knock is a cloud-based sales engagement and conversational marketing software that helps businesses initiate Slack conversations with leads from any marketing channel.Read more about Knock</t>
        </is>
      </c>
    </row>
    <row r="63786">
      <c r="A63786" t="inlineStr">
        <is>
          <t>Marketing</t>
        </is>
      </c>
      <c r="B63786" t="inlineStr">
        <is>
          <t>Conversational Marketing Platform</t>
        </is>
      </c>
      <c r="C63786" t="inlineStr">
        <is>
          <t>https://www.getapp.com/marketing-software/conversational-marketing-platform/os/web-based</t>
        </is>
      </c>
      <c r="D63786" t="inlineStr">
        <is>
          <t>Telecmi</t>
        </is>
      </c>
      <c r="E63786" t="inlineStr">
        <is>
          <t>https://www.getapp.com/customer-management-software/a/telecmi/</t>
        </is>
      </c>
      <c r="F63786" t="inlineStr">
        <is>
          <t>TeleCMI - provides communication solutions for any business cases. TeleCMI is a modern day business phone system which offers global communication solutions for businesses ranging from startups, SMEs and Enterprises.Read more about Telecmi</t>
        </is>
      </c>
    </row>
    <row r="63787">
      <c r="A63787" t="inlineStr">
        <is>
          <t>Marketing</t>
        </is>
      </c>
      <c r="B63787" t="inlineStr">
        <is>
          <t>Conversational Marketing Platform</t>
        </is>
      </c>
      <c r="C63787" t="inlineStr">
        <is>
          <t>https://www.getapp.com/marketing-software/conversational-marketing-platform/os/web-based</t>
        </is>
      </c>
      <c r="D63787" t="inlineStr">
        <is>
          <t>PAR Punchh</t>
        </is>
      </c>
      <c r="E63787" t="inlineStr">
        <is>
          <t>https://www.getapp.com/marketing-software/a/par-punchh/</t>
        </is>
      </c>
      <c r="F63787" t="inlineStr">
        <is>
          <t>Retaurant loyalty platform for restaurant brands, driving customer engagement, personalized marketing, and customized mobile app experiences.Read more about PAR Punchh</t>
        </is>
      </c>
    </row>
    <row r="63788">
      <c r="A63788" t="inlineStr">
        <is>
          <t>Marketing</t>
        </is>
      </c>
      <c r="B63788" t="inlineStr">
        <is>
          <t>Conversational Marketing Platform</t>
        </is>
      </c>
      <c r="C63788" t="inlineStr">
        <is>
          <t>https://www.getapp.com/marketing-software/conversational-marketing-platform/os/web-based</t>
        </is>
      </c>
      <c r="D63788" t="inlineStr">
        <is>
          <t>Haber Chat</t>
        </is>
      </c>
      <c r="E63788" t="inlineStr">
        <is>
          <t>https://www.getapp.com/customer-service-support-software/a/haber-chat/</t>
        </is>
      </c>
      <c r="F63788"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63789">
      <c r="A63789" t="inlineStr">
        <is>
          <t>Marketing</t>
        </is>
      </c>
      <c r="B63789" t="inlineStr">
        <is>
          <t>Conversational Marketing Platform</t>
        </is>
      </c>
      <c r="C63789" t="inlineStr">
        <is>
          <t>https://www.getapp.com/marketing-software/conversational-marketing-platform/os/web-based</t>
        </is>
      </c>
      <c r="D63789" t="inlineStr">
        <is>
          <t>Hubtype</t>
        </is>
      </c>
      <c r="E63789" t="inlineStr">
        <is>
          <t>https://www.getapp.com/marketing-software/a/hubtype/</t>
        </is>
      </c>
      <c r="F63789" t="inlineStr">
        <is>
          <t>Hubtype offers a chatbot platform for automating customer service interactions and communication across multiple digital channels.Read more about Hubtype</t>
        </is>
      </c>
    </row>
    <row r="63790">
      <c r="A63790" t="inlineStr">
        <is>
          <t>Marketing</t>
        </is>
      </c>
      <c r="B63790" t="inlineStr">
        <is>
          <t>Conversational Marketing Platform</t>
        </is>
      </c>
      <c r="C63790" t="inlineStr">
        <is>
          <t>https://www.getapp.com/marketing-software/conversational-marketing-platform/os/web-based</t>
        </is>
      </c>
      <c r="D63790" t="inlineStr">
        <is>
          <t>Knock</t>
        </is>
      </c>
      <c r="E63790" t="inlineStr">
        <is>
          <t>https://www.getapp.com/marketing-software/a/knock-1/</t>
        </is>
      </c>
      <c r="F63790" t="inlineStr">
        <is>
          <t>Knock is a cloud-based sales engagement and conversational marketing software that helps businesses initiate Slack conversations with leads from any marketing channel.Read more about Knock</t>
        </is>
      </c>
    </row>
    <row r="63791">
      <c r="A63791" t="inlineStr">
        <is>
          <t>Marketing</t>
        </is>
      </c>
      <c r="B63791" t="inlineStr">
        <is>
          <t>Conversational Marketing Platform</t>
        </is>
      </c>
      <c r="C63791" t="inlineStr">
        <is>
          <t>https://www.getapp.com/marketing-software/conversational-marketing-platform/os/web-based</t>
        </is>
      </c>
      <c r="D63791" t="inlineStr">
        <is>
          <t>Verifast</t>
        </is>
      </c>
      <c r="E63791" t="inlineStr">
        <is>
          <t>https://www.getapp.com/emerging-technology-software/a/verifast/</t>
        </is>
      </c>
      <c r="F63791" t="inlineStr">
        <is>
          <t>Verifast AI helps ecommerce brands convert browsers into buyers using AI-powered conversations. From discount nudges to product education and lead capture, it handles every marketing moment in real time.Read more about Verifast</t>
        </is>
      </c>
    </row>
    <row r="63792">
      <c r="A63792" t="inlineStr">
        <is>
          <t>Marketing</t>
        </is>
      </c>
      <c r="B63792" t="inlineStr">
        <is>
          <t>Creative Management</t>
        </is>
      </c>
      <c r="C63792" t="inlineStr">
        <is>
          <t>https://www.getapp.com/marketing-software/creative-management/os/web-based</t>
        </is>
      </c>
      <c r="D63792" t="inlineStr">
        <is>
          <t>Trello</t>
        </is>
      </c>
      <c r="E63792" t="inlineStr">
        <is>
          <t>https://www.getapp.com/project-management-planning-software/a/trello/</t>
        </is>
      </c>
      <c r="F63792"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63793">
      <c r="A63793" t="inlineStr">
        <is>
          <t>Marketing</t>
        </is>
      </c>
      <c r="B63793" t="inlineStr">
        <is>
          <t>Creative Management</t>
        </is>
      </c>
      <c r="C63793" t="inlineStr">
        <is>
          <t>https://www.getapp.com/marketing-software/creative-management/os/web-based</t>
        </is>
      </c>
      <c r="D63793" t="inlineStr">
        <is>
          <t>Asana</t>
        </is>
      </c>
      <c r="E63793" t="inlineStr">
        <is>
          <t>https://www.getapp.com/collaboration-software/a/asana/</t>
        </is>
      </c>
      <c r="F63793" t="inlineStr">
        <is>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is>
      </c>
    </row>
    <row r="63794">
      <c r="A63794" t="inlineStr">
        <is>
          <t>Marketing</t>
        </is>
      </c>
      <c r="B63794" t="inlineStr">
        <is>
          <t>Creative Management</t>
        </is>
      </c>
      <c r="C63794" t="inlineStr">
        <is>
          <t>https://www.getapp.com/marketing-software/creative-management/os/web-based</t>
        </is>
      </c>
      <c r="D63794" t="inlineStr">
        <is>
          <t>monday.com</t>
        </is>
      </c>
      <c r="E63794" t="inlineStr">
        <is>
          <t>https://www.getapp.com/collaboration-software/a/monday-com/</t>
        </is>
      </c>
      <c r="F63794" t="inlineStr">
        <is>
          <t>Manage your entire creative process in one customizable and intuitive platform. Creative teams can now keep track of all the assets they produce.  From creating new campaigns to analyzing A/B test results, monday.com lets you customize your workflow according to your needs.Read more about monday.com</t>
        </is>
      </c>
    </row>
    <row r="63795">
      <c r="A63795" t="inlineStr">
        <is>
          <t>Marketing</t>
        </is>
      </c>
      <c r="B63795" t="inlineStr">
        <is>
          <t>Creative Management</t>
        </is>
      </c>
      <c r="C63795" t="inlineStr">
        <is>
          <t>https://www.getapp.com/marketing-software/creative-management/os/web-based</t>
        </is>
      </c>
      <c r="D63795" t="inlineStr">
        <is>
          <t>ClickUp</t>
        </is>
      </c>
      <c r="E63795" t="inlineStr">
        <is>
          <t>https://www.getapp.com/project-management-planning-software/a/clickup/</t>
        </is>
      </c>
      <c r="F63795"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63796">
      <c r="A63796" t="inlineStr">
        <is>
          <t>Marketing</t>
        </is>
      </c>
      <c r="B63796" t="inlineStr">
        <is>
          <t>Creative Management</t>
        </is>
      </c>
      <c r="C63796" t="inlineStr">
        <is>
          <t>https://www.getapp.com/marketing-software/creative-management/os/web-based</t>
        </is>
      </c>
      <c r="D63796" t="inlineStr">
        <is>
          <t>Airtable</t>
        </is>
      </c>
      <c r="E63796" t="inlineStr">
        <is>
          <t>https://www.getapp.com/project-management-planning-software/a/airtable/</t>
        </is>
      </c>
      <c r="F63796" t="inlineStr">
        <is>
          <t>Airtable’s AI app platform turns your data into custom apps, automations &amp; agents— simply ask. No code needed. Adapt fast as your business evolves.Read more about Airtable</t>
        </is>
      </c>
    </row>
    <row r="63797">
      <c r="A63797" t="inlineStr">
        <is>
          <t>Marketing</t>
        </is>
      </c>
      <c r="B63797" t="inlineStr">
        <is>
          <t>Creative Management</t>
        </is>
      </c>
      <c r="C63797" t="inlineStr">
        <is>
          <t>https://www.getapp.com/marketing-software/creative-management/os/web-based</t>
        </is>
      </c>
      <c r="D63797" t="inlineStr">
        <is>
          <t>Miro</t>
        </is>
      </c>
      <c r="E63797" t="inlineStr">
        <is>
          <t>https://www.getapp.com/collaboration-software/a/miro/</t>
        </is>
      </c>
      <c r="F63797" t="inlineStr">
        <is>
          <t>Miro is #1 collaborative whiteboard platform, trusted by over 90M users worldwide. Easily collaborate, ideate and centralize communication for your cross-functional team work. Try our 60+ deep integrations, explore 250+ templates and interactive frameworks to start collaborate quickly with your teamRead more about Miro</t>
        </is>
      </c>
    </row>
    <row r="63798">
      <c r="A63798" t="inlineStr">
        <is>
          <t>Marketing</t>
        </is>
      </c>
      <c r="B63798" t="inlineStr">
        <is>
          <t>Creative Management</t>
        </is>
      </c>
      <c r="C63798" t="inlineStr">
        <is>
          <t>https://www.getapp.com/marketing-software/creative-management/os/web-based</t>
        </is>
      </c>
      <c r="D63798" t="inlineStr">
        <is>
          <t>Wrike</t>
        </is>
      </c>
      <c r="E63798" t="inlineStr">
        <is>
          <t>https://www.getapp.com/project-management-planning-software/a/wrike/</t>
        </is>
      </c>
      <c r="F63798" t="inlineStr">
        <is>
          <t>Wrike is an online collaboration platform that can take your creative projects to the next level. Used by 20,000+ companies worldwide, Wrike offers tailor-made templates, customizable workflows, publishing tools, and proofing software. Turbocharge your team's creativity with Wrike.Read more about Wrike</t>
        </is>
      </c>
    </row>
    <row r="63799">
      <c r="A63799" t="inlineStr">
        <is>
          <t>Marketing</t>
        </is>
      </c>
      <c r="B63799" t="inlineStr">
        <is>
          <t>Creative Management</t>
        </is>
      </c>
      <c r="C63799" t="inlineStr">
        <is>
          <t>https://www.getapp.com/marketing-software/creative-management/os/web-based</t>
        </is>
      </c>
      <c r="D63799" t="inlineStr">
        <is>
          <t>Float</t>
        </is>
      </c>
      <c r="E63799" t="inlineStr">
        <is>
          <t>https://www.getapp.com/project-management-planning-software/a/float/</t>
        </is>
      </c>
      <c r="F63799" t="inlineStr">
        <is>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is>
      </c>
    </row>
    <row r="63800">
      <c r="A63800" t="inlineStr">
        <is>
          <t>Marketing</t>
        </is>
      </c>
      <c r="B63800" t="inlineStr">
        <is>
          <t>Creative Management</t>
        </is>
      </c>
      <c r="C63800" t="inlineStr">
        <is>
          <t>https://www.getapp.com/marketing-software/creative-management/os/web-based</t>
        </is>
      </c>
      <c r="D63800" t="inlineStr">
        <is>
          <t>Figma</t>
        </is>
      </c>
      <c r="E63800" t="inlineStr">
        <is>
          <t>https://www.getapp.com/development-tools-software/a/figma/</t>
        </is>
      </c>
      <c r="F63800"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63801">
      <c r="A63801" t="inlineStr">
        <is>
          <t>Marketing</t>
        </is>
      </c>
      <c r="B63801" t="inlineStr">
        <is>
          <t>Creative Management</t>
        </is>
      </c>
      <c r="C63801" t="inlineStr">
        <is>
          <t>https://www.getapp.com/marketing-software/creative-management/os/web-based</t>
        </is>
      </c>
      <c r="D63801" t="inlineStr">
        <is>
          <t>Visme</t>
        </is>
      </c>
      <c r="E63801" t="inlineStr">
        <is>
          <t>https://www.getapp.com/collaboration-software/a/visme/</t>
        </is>
      </c>
      <c r="F63801" t="inlineStr">
        <is>
          <t>Visme transforms the way you create &amp; share engaging Presentations, Infographics and other visual formats. It's the only content creation tool you'll ever need to tell and present your stories and translate boring data. Work individually or as a team to collaborate. Publish online, share or embed.Read more about Visme</t>
        </is>
      </c>
    </row>
    <row r="63802">
      <c r="A63802" t="inlineStr">
        <is>
          <t>Marketing</t>
        </is>
      </c>
      <c r="B63802" t="inlineStr">
        <is>
          <t>Creative Management</t>
        </is>
      </c>
      <c r="C63802" t="inlineStr">
        <is>
          <t>https://www.getapp.com/marketing-software/creative-management/os/web-based</t>
        </is>
      </c>
      <c r="D63802" t="inlineStr">
        <is>
          <t>Ziflow</t>
        </is>
      </c>
      <c r="E63802" t="inlineStr">
        <is>
          <t>https://www.getapp.com/collaboration-software/a/ziflow/</t>
        </is>
      </c>
      <c r="F63802" t="inlineStr">
        <is>
          <t>Leading online proofing platform for managing feedback on any creative asset on any device.Read more about Ziflow</t>
        </is>
      </c>
    </row>
    <row r="63803">
      <c r="A63803" t="inlineStr">
        <is>
          <t>Marketing</t>
        </is>
      </c>
      <c r="B63803" t="inlineStr">
        <is>
          <t>Creative Management</t>
        </is>
      </c>
      <c r="C63803" t="inlineStr">
        <is>
          <t>https://www.getapp.com/marketing-software/creative-management/os/web-based</t>
        </is>
      </c>
      <c r="D63803" t="inlineStr">
        <is>
          <t>Brandfolder</t>
        </is>
      </c>
      <c r="E63803" t="inlineStr">
        <is>
          <t>https://www.getapp.com/marketing-software/a/brandfolder/</t>
        </is>
      </c>
      <c r="F63803" t="inlineStr">
        <is>
          <t>Brandfolder is an online digital asset management platform for PR purposes, providing a private and public-facing repository for sharing logos, videos and moreRead more about Brandfolder</t>
        </is>
      </c>
    </row>
    <row r="63804">
      <c r="A63804" t="inlineStr">
        <is>
          <t>Marketing</t>
        </is>
      </c>
      <c r="B63804" t="inlineStr">
        <is>
          <t>Creative Management</t>
        </is>
      </c>
      <c r="C63804" t="inlineStr">
        <is>
          <t>https://www.getapp.com/marketing-software/creative-management/os/web-based</t>
        </is>
      </c>
      <c r="D63804" t="inlineStr">
        <is>
          <t>Nifty</t>
        </is>
      </c>
      <c r="E63804" t="inlineStr">
        <is>
          <t>https://www.getapp.com/project-management-planning-software/a/nifty/</t>
        </is>
      </c>
      <c r="F63804" t="inlineStr">
        <is>
          <t>Nifty is a remote collaboration hub designed to manage projects, goals, communications, and teams all in one place. With Nifty, all over the place becomes all-in-one place. Every part of managing a project's lifecycle is here.Read more about Nifty</t>
        </is>
      </c>
    </row>
    <row r="63805">
      <c r="A63805" t="inlineStr">
        <is>
          <t>Marketing</t>
        </is>
      </c>
      <c r="B63805" t="inlineStr">
        <is>
          <t>Creative Management</t>
        </is>
      </c>
      <c r="C63805" t="inlineStr">
        <is>
          <t>https://www.getapp.com/marketing-software/creative-management/os/web-based</t>
        </is>
      </c>
      <c r="D63805" t="inlineStr">
        <is>
          <t>Creatopy</t>
        </is>
      </c>
      <c r="E63805" t="inlineStr">
        <is>
          <t>https://www.getapp.com/marketing-software/a/creatopy/</t>
        </is>
      </c>
      <c r="F63805" t="inlineStr">
        <is>
          <t>See the most powerful online banner maker on the web in action. Export your work as JPG, PNG, HTML5, GIF or MP4, share on social media or embed them into your website. Create responsive HTML5 banners for your Facebook and other social media campaigns.Read more about Creatopy</t>
        </is>
      </c>
    </row>
    <row r="63806">
      <c r="A63806" t="inlineStr">
        <is>
          <t>Marketing</t>
        </is>
      </c>
      <c r="B63806" t="inlineStr">
        <is>
          <t>Creative Management</t>
        </is>
      </c>
      <c r="C63806" t="inlineStr">
        <is>
          <t>https://www.getapp.com/marketing-software/creative-management/os/web-based</t>
        </is>
      </c>
      <c r="D63806" t="inlineStr">
        <is>
          <t>Flipsnack</t>
        </is>
      </c>
      <c r="E63806" t="inlineStr">
        <is>
          <t>https://www.getapp.com/marketing-software/a/flipsnack/</t>
        </is>
      </c>
      <c r="F63806" t="inlineStr">
        <is>
          <t>Flipsnack is an online, browser-based publishing tool used by people all around the world to create and publish digital catalogs, magazines, brochures, portfolios, reports, photo albums, newspapers, and many other types of publicationsRead more about Flipsnack</t>
        </is>
      </c>
    </row>
    <row r="63807">
      <c r="A63807" t="inlineStr">
        <is>
          <t>Marketing</t>
        </is>
      </c>
      <c r="B63807" t="inlineStr">
        <is>
          <t>Creative Management</t>
        </is>
      </c>
      <c r="C63807" t="inlineStr">
        <is>
          <t>https://www.getapp.com/marketing-software/creative-management/os/web-based</t>
        </is>
      </c>
      <c r="D63807" t="inlineStr">
        <is>
          <t>Workzone</t>
        </is>
      </c>
      <c r="E63807" t="inlineStr">
        <is>
          <t>https://www.getapp.com/project-management-planning-software/a/workzone/</t>
        </is>
      </c>
      <c r="F63807" t="inlineStr">
        <is>
          <t>Project management software + Humans to help with adoption for Marketing, Operations, PMO, and Back-office teams of 5+ users. Flat-fee, no unexpected add-on to derail budgets.Read more about Workzone</t>
        </is>
      </c>
    </row>
    <row r="63808">
      <c r="A63808" t="inlineStr">
        <is>
          <t>Marketing</t>
        </is>
      </c>
      <c r="B63808" t="inlineStr">
        <is>
          <t>Creative Management</t>
        </is>
      </c>
      <c r="C63808" t="inlineStr">
        <is>
          <t>https://www.getapp.com/marketing-software/creative-management/os/web-based</t>
        </is>
      </c>
      <c r="D63808" t="inlineStr">
        <is>
          <t>Marq</t>
        </is>
      </c>
      <c r="E63808" t="inlineStr">
        <is>
          <t>https://www.getapp.com/website-ecommerce-software/a/lucidpress-1/</t>
        </is>
      </c>
      <c r="F63808" t="inlineStr">
        <is>
          <t>A design &amp; brand templating platform empowering non-designers to create beautiful marketing materials without going off brand.Read more about Marq</t>
        </is>
      </c>
    </row>
    <row r="63809">
      <c r="A63809" t="inlineStr">
        <is>
          <t>Marketing</t>
        </is>
      </c>
      <c r="B63809" t="inlineStr">
        <is>
          <t>Creative Management</t>
        </is>
      </c>
      <c r="C63809" t="inlineStr">
        <is>
          <t>https://www.getapp.com/marketing-software/creative-management/os/web-based</t>
        </is>
      </c>
      <c r="D63809" t="inlineStr">
        <is>
          <t>Acquia DAM (Widen)</t>
        </is>
      </c>
      <c r="E63809" t="inlineStr">
        <is>
          <t>https://www.getapp.com/marketing-software/a/widen-media-collective/</t>
        </is>
      </c>
      <c r="F63809" t="inlineStr">
        <is>
          <t>Flexible and easy to use, Acquia DAM (Widen) helps brands manage and distribute assets across teams, tools, and channels. Acquia DAM is available standalone or as part of Acquia Digital Experience Platform (DXP).Read more about Acquia DAM (Widen)</t>
        </is>
      </c>
    </row>
    <row r="63810">
      <c r="A63810" t="inlineStr">
        <is>
          <t>Marketing</t>
        </is>
      </c>
      <c r="B63810" t="inlineStr">
        <is>
          <t>Creative Management</t>
        </is>
      </c>
      <c r="C63810" t="inlineStr">
        <is>
          <t>https://www.getapp.com/marketing-software/creative-management/os/web-based</t>
        </is>
      </c>
      <c r="D63810" t="inlineStr">
        <is>
          <t>Celtra</t>
        </is>
      </c>
      <c r="E63810" t="inlineStr">
        <is>
          <t>https://www.getapp.com/marketing-software/a/creative-management-platform/</t>
        </is>
      </c>
      <c r="F63810" t="inlineStr">
        <is>
          <t>Celtra's cloud-based software solutions empower brands, media owners and agencies to leverage creative automation technology to drive the efficiency, speed and quality of their digital advertising production.Read more about Celtra</t>
        </is>
      </c>
    </row>
    <row r="63811">
      <c r="A63811" t="inlineStr">
        <is>
          <t>Marketing</t>
        </is>
      </c>
      <c r="B63811" t="inlineStr">
        <is>
          <t>Creative Management</t>
        </is>
      </c>
      <c r="C63811" t="inlineStr">
        <is>
          <t>https://www.getapp.com/marketing-software/creative-management/os/web-based</t>
        </is>
      </c>
      <c r="D63811" t="inlineStr">
        <is>
          <t>OpenText HighTail</t>
        </is>
      </c>
      <c r="E63811" t="inlineStr">
        <is>
          <t>https://www.getapp.com/collaboration-software/a/hightail/</t>
        </is>
      </c>
      <c r="F63811" t="inlineStr">
        <is>
          <t>OpenText Hightail helps creative and marketing team streamline creative reviews and approvals on visual content.Read more about OpenText HighTail</t>
        </is>
      </c>
    </row>
    <row r="63812">
      <c r="A63812" t="inlineStr">
        <is>
          <t>Marketing</t>
        </is>
      </c>
      <c r="B63812" t="inlineStr">
        <is>
          <t>Creative Management</t>
        </is>
      </c>
      <c r="C63812" t="inlineStr">
        <is>
          <t>https://www.getapp.com/marketing-software/creative-management/os/web-based</t>
        </is>
      </c>
      <c r="D63812" t="inlineStr">
        <is>
          <t>Kontentino</t>
        </is>
      </c>
      <c r="E63812" t="inlineStr">
        <is>
          <t>https://www.getapp.com/marketing-software/a/kontentino/</t>
        </is>
      </c>
      <c r="F63812" t="inlineStr">
        <is>
          <t>Plan, create, and review your posts directly in Kontentino. It allows you to collaborate seamlessly with copywriters, designers &amp; others on your team. Clearly defined roles &amp; task assignment make internal collaboration exceptionally smooth and effective. Find all visual materials stored in albums.Read more about Kontentino</t>
        </is>
      </c>
    </row>
    <row r="63813">
      <c r="A63813" t="inlineStr">
        <is>
          <t>Marketing</t>
        </is>
      </c>
      <c r="B63813" t="inlineStr">
        <is>
          <t>Creative Management</t>
        </is>
      </c>
      <c r="C63813" t="inlineStr">
        <is>
          <t>https://www.getapp.com/marketing-software/creative-management/os/web-based</t>
        </is>
      </c>
      <c r="D63813" t="inlineStr">
        <is>
          <t>Podio</t>
        </is>
      </c>
      <c r="E63813" t="inlineStr">
        <is>
          <t>https://www.getapp.com/project-management-planning-software/a/podio/</t>
        </is>
      </c>
      <c r="F63813"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63814">
      <c r="A63814" t="inlineStr">
        <is>
          <t>Marketing</t>
        </is>
      </c>
      <c r="B63814" t="inlineStr">
        <is>
          <t>Creative Management</t>
        </is>
      </c>
      <c r="C63814" t="inlineStr">
        <is>
          <t>https://www.getapp.com/marketing-software/creative-management/os/web-based</t>
        </is>
      </c>
      <c r="D63814" t="inlineStr">
        <is>
          <t>FunctionFox</t>
        </is>
      </c>
      <c r="E63814" t="inlineStr">
        <is>
          <t>https://www.getapp.com/project-management-planning-software/a/functionfox/</t>
        </is>
      </c>
      <c r="F63814" t="inlineStr">
        <is>
          <t>FunctionFox is an online project management and timesheet software designed for creative companies, such as advertising, graphic design, marketing, public relations, and multimedia firms. Users can monitor multiple jobs, assign tasks, manage remote workers, and keep projects on track and on budget.Read more about FunctionFox</t>
        </is>
      </c>
    </row>
    <row r="63815">
      <c r="A63815" t="inlineStr">
        <is>
          <t>Marketing</t>
        </is>
      </c>
      <c r="B63815" t="inlineStr">
        <is>
          <t>Creative Management</t>
        </is>
      </c>
      <c r="C63815" t="inlineStr">
        <is>
          <t>https://www.getapp.com/marketing-software/creative-management/os/web-based</t>
        </is>
      </c>
      <c r="D63815" t="inlineStr">
        <is>
          <t>Bynder</t>
        </is>
      </c>
      <c r="E63815" t="inlineStr">
        <is>
          <t>https://www.getapp.com/marketing-software/a/bynder/</t>
        </is>
      </c>
      <c r="F63815" t="inlineStr">
        <is>
          <t>Bynder’s digital asset management platform enables teams to conquer the chaos of proliferating content, touchpoints, and relationships in order to thrive. We are the brand ally that unifies and transforms the creation and sharing of assets.Read more about Bynder</t>
        </is>
      </c>
    </row>
    <row r="63816">
      <c r="A63816" t="inlineStr">
        <is>
          <t>Marketing</t>
        </is>
      </c>
      <c r="B63816" t="inlineStr">
        <is>
          <t>Creative Management</t>
        </is>
      </c>
      <c r="C63816" t="inlineStr">
        <is>
          <t>https://www.getapp.com/marketing-software/creative-management/os/web-based</t>
        </is>
      </c>
      <c r="D63816" t="inlineStr">
        <is>
          <t>Issuu</t>
        </is>
      </c>
      <c r="E63816" t="inlineStr">
        <is>
          <t>https://www.getapp.com/website-ecommerce-software/a/issuu/</t>
        </is>
      </c>
      <c r="F63816" t="inlineStr">
        <is>
          <t>Issuu is a content creation and distribution software designed to help businesses in publishing, real estate, education, travel, sports, and other industries transform PDF, images, or text into digital content and share them across social media platforms such as Facebook, Instagram, and more.Read more about Issuu</t>
        </is>
      </c>
    </row>
    <row r="63817">
      <c r="A63817" t="inlineStr">
        <is>
          <t>Marketing</t>
        </is>
      </c>
      <c r="B63817" t="inlineStr">
        <is>
          <t>Creative Management</t>
        </is>
      </c>
      <c r="C63817" t="inlineStr">
        <is>
          <t>https://www.getapp.com/marketing-software/creative-management/os/web-based</t>
        </is>
      </c>
      <c r="D63817" t="inlineStr">
        <is>
          <t>Filecamp</t>
        </is>
      </c>
      <c r="E63817" t="inlineStr">
        <is>
          <t>https://www.getapp.com/marketing-software/a/filecamp/</t>
        </is>
      </c>
      <c r="F63817" t="inlineStr">
        <is>
          <t>Filecamp is a cloud-based Digital Asset Management (DAM) software solution that helps creative companies organize and share their digital media such as images, videos, and brand guidelines. Filecamp have unlimited users in all plans, each user configured with their own set of permissions.Read more about Filecamp</t>
        </is>
      </c>
    </row>
    <row r="63818">
      <c r="A63818" t="inlineStr">
        <is>
          <t>Marketing</t>
        </is>
      </c>
      <c r="B63818" t="inlineStr">
        <is>
          <t>Creative Management</t>
        </is>
      </c>
      <c r="C63818" t="inlineStr">
        <is>
          <t>https://www.getapp.com/marketing-software/creative-management/os/web-based</t>
        </is>
      </c>
      <c r="D63818" t="inlineStr">
        <is>
          <t>Function Point</t>
        </is>
      </c>
      <c r="E63818" t="inlineStr">
        <is>
          <t>https://www.getapp.com/project-management-planning-software/a/function-point-productivity-software/</t>
        </is>
      </c>
      <c r="F63818" t="inlineStr">
        <is>
          <t>Function Point alleviates the chaotic nature of operating creative agencies, internal marketing teams and professional service firms. Used by over 600 customers across the world, the all-in-one solution helps teams connect each stage of project management.Read more about Function Point</t>
        </is>
      </c>
    </row>
    <row r="63819">
      <c r="A63819" t="inlineStr">
        <is>
          <t>Marketing</t>
        </is>
      </c>
      <c r="B63819" t="inlineStr">
        <is>
          <t>Creative Management</t>
        </is>
      </c>
      <c r="C63819" t="inlineStr">
        <is>
          <t>https://www.getapp.com/marketing-software/creative-management/os/web-based</t>
        </is>
      </c>
      <c r="D63819" t="inlineStr">
        <is>
          <t>Filestage</t>
        </is>
      </c>
      <c r="E63819" t="inlineStr">
        <is>
          <t>https://www.getapp.com/collaboration-software/a/filestage/</t>
        </is>
      </c>
      <c r="F63819" t="inlineStr">
        <is>
          <t>Online proofing software for every stage of the creative review process. Share assets, collect feedback, compare versions, and track approvals in one place.Read more about Filestage</t>
        </is>
      </c>
    </row>
    <row r="63820">
      <c r="A63820" t="inlineStr">
        <is>
          <t>Marketing</t>
        </is>
      </c>
      <c r="B63820" t="inlineStr">
        <is>
          <t>Creative Management</t>
        </is>
      </c>
      <c r="C63820" t="inlineStr">
        <is>
          <t>https://www.getapp.com/marketing-software/creative-management/os/web-based</t>
        </is>
      </c>
      <c r="D63820" t="inlineStr">
        <is>
          <t>Ganttic</t>
        </is>
      </c>
      <c r="E63820" t="inlineStr">
        <is>
          <t>https://www.getapp.com/project-management-planning-software/a/ganttic-resource-and-project-planner/</t>
        </is>
      </c>
      <c r="F63820" t="inlineStr">
        <is>
          <t>Ganttic is a visual resource planner designed for creative managers and team leaders looking for a solution beyond spreadsheets. It empowers you to build a customizable system for effective project, team, and equipment scheduling, ensuring your creative resources are aligned.Read more about Ganttic</t>
        </is>
      </c>
    </row>
    <row r="63821">
      <c r="A63821" t="inlineStr">
        <is>
          <t>Marketing</t>
        </is>
      </c>
      <c r="B63821" t="inlineStr">
        <is>
          <t>Creative Management</t>
        </is>
      </c>
      <c r="C63821" t="inlineStr">
        <is>
          <t>https://www.getapp.com/marketing-software/creative-management/os/web-based</t>
        </is>
      </c>
      <c r="D63821" t="inlineStr">
        <is>
          <t>GoVisually</t>
        </is>
      </c>
      <c r="E63821" t="inlineStr">
        <is>
          <t>https://www.getapp.com/collaboration-software/a/govisually/</t>
        </is>
      </c>
      <c r="F63821" t="inlineStr">
        <is>
          <t>GoVisually is an online proofing software that helps freelance designers and marketing teams handle client feedback, revision requests, and approvals on a centralized platform. Team members can upload files in PNG, JPG, PSD, PDF and MP4 or GIF formats and annotate them using various tools.Read more about GoVisually</t>
        </is>
      </c>
    </row>
    <row r="63822">
      <c r="A63822" t="inlineStr">
        <is>
          <t>Marketing</t>
        </is>
      </c>
      <c r="B63822" t="inlineStr">
        <is>
          <t>Creative Management</t>
        </is>
      </c>
      <c r="C63822" t="inlineStr">
        <is>
          <t>https://www.getapp.com/marketing-software/creative-management/os/web-based</t>
        </is>
      </c>
      <c r="D63822" t="inlineStr">
        <is>
          <t>Frontify</t>
        </is>
      </c>
      <c r="E63822" t="inlineStr">
        <is>
          <t>https://www.getapp.com/marketing-software/a/frontify/</t>
        </is>
      </c>
      <c r="F63822" t="inlineStr">
        <is>
          <t>Frontify is a cloud-based brand management platform for creators and collaborators of brands, connecting everything (and everyone) important to the growth of your brand.Read more about Frontify</t>
        </is>
      </c>
    </row>
    <row r="63823">
      <c r="A63823" t="inlineStr">
        <is>
          <t>Marketing</t>
        </is>
      </c>
      <c r="B63823" t="inlineStr">
        <is>
          <t>Creative Management</t>
        </is>
      </c>
      <c r="C63823" t="inlineStr">
        <is>
          <t>https://www.getapp.com/marketing-software/creative-management/os/web-based</t>
        </is>
      </c>
      <c r="D63823" t="inlineStr">
        <is>
          <t>CELUM</t>
        </is>
      </c>
      <c r="E63823" t="inlineStr">
        <is>
          <t>https://www.getapp.com/marketing-software/a/celum-digital-asset-management/</t>
        </is>
      </c>
      <c r="F63823" t="inlineStr">
        <is>
          <t>The European High-End Digital Asset Management for Product Content- and Brand Management.Read more about CELUM</t>
        </is>
      </c>
    </row>
    <row r="63824">
      <c r="A63824" t="inlineStr">
        <is>
          <t>Marketing</t>
        </is>
      </c>
      <c r="B63824" t="inlineStr">
        <is>
          <t>Creative Management</t>
        </is>
      </c>
      <c r="C63824" t="inlineStr">
        <is>
          <t>https://www.getapp.com/marketing-software/creative-management/os/web-based</t>
        </is>
      </c>
      <c r="D63824" t="inlineStr">
        <is>
          <t>Wipster</t>
        </is>
      </c>
      <c r="E63824" t="inlineStr">
        <is>
          <t>https://www.getapp.com/marketing-software/a/wipster/</t>
        </is>
      </c>
      <c r="F63824" t="inlineStr">
        <is>
          <t>Wipster is a cloud-based digital asset management tool which helps content teams create and collaborate on video projects. Wipster supports all media types and manages feedback cycles enabling stakeholders to review, comment, analyze and approve files in a streamlined manner.Read more about Wipster</t>
        </is>
      </c>
    </row>
    <row r="63825">
      <c r="A63825" t="inlineStr">
        <is>
          <t>Marketing</t>
        </is>
      </c>
      <c r="B63825" t="inlineStr">
        <is>
          <t>Creative Management</t>
        </is>
      </c>
      <c r="C63825" t="inlineStr">
        <is>
          <t>https://www.getapp.com/marketing-software/creative-management/os/web-based</t>
        </is>
      </c>
      <c r="D63825" t="inlineStr">
        <is>
          <t>Flow</t>
        </is>
      </c>
      <c r="E63825" t="inlineStr">
        <is>
          <t>https://www.getapp.com/collaboration-software/a/flow/</t>
        </is>
      </c>
      <c r="F63825" t="inlineStr">
        <is>
          <t>Flow is simple project management tool that helps you coordinate all of your team’s work. It brings together your tasks, projects, timelines, files, and conversations to help you achieve more together.Read more about Flow</t>
        </is>
      </c>
    </row>
    <row r="63826">
      <c r="A63826" t="inlineStr">
        <is>
          <t>Marketing</t>
        </is>
      </c>
      <c r="B63826" t="inlineStr">
        <is>
          <t>Creative Management</t>
        </is>
      </c>
      <c r="C63826" t="inlineStr">
        <is>
          <t>https://www.getapp.com/marketing-software/creative-management/os/web-based</t>
        </is>
      </c>
      <c r="D63826" t="inlineStr">
        <is>
          <t>IntelligenceBank</t>
        </is>
      </c>
      <c r="E63826" t="inlineStr">
        <is>
          <t>https://www.getapp.com/marketing-software/a/intelligencebank-marketing/</t>
        </is>
      </c>
      <c r="F63826" t="inlineStr">
        <is>
          <t>IntelligenceBank’s Creative Management software enhances the entire content lifecycle, from creation to distribution. It ensures brand consistency and compliance while streamlining project management, enabling your team to execute creative initiatives efficiently and effectively.Read more about IntelligenceBank</t>
        </is>
      </c>
    </row>
    <row r="63827">
      <c r="A63827" t="inlineStr">
        <is>
          <t>Marketing</t>
        </is>
      </c>
      <c r="B63827" t="inlineStr">
        <is>
          <t>Creative Management</t>
        </is>
      </c>
      <c r="C63827" t="inlineStr">
        <is>
          <t>https://www.getapp.com/marketing-software/creative-management/os/web-based</t>
        </is>
      </c>
      <c r="D63827" t="inlineStr">
        <is>
          <t>Workamajig</t>
        </is>
      </c>
      <c r="E63827" t="inlineStr">
        <is>
          <t>https://www.getapp.com/project-management-planning-software/a/workamajig/</t>
        </is>
      </c>
      <c r="F63827" t="inlineStr">
        <is>
          <t>Workamajig is a collaborative project &amp; workflow management software for in-house creative / design teams &amp; agencies in marketing, advertising, &amp; more.Read more about Workamajig</t>
        </is>
      </c>
    </row>
    <row r="63828">
      <c r="A63828" t="inlineStr">
        <is>
          <t>Marketing</t>
        </is>
      </c>
      <c r="B63828" t="inlineStr">
        <is>
          <t>Creative Management</t>
        </is>
      </c>
      <c r="C63828" t="inlineStr">
        <is>
          <t>https://www.getapp.com/marketing-software/creative-management/os/web-based</t>
        </is>
      </c>
      <c r="D63828" t="inlineStr">
        <is>
          <t>Bordio</t>
        </is>
      </c>
      <c r="E63828" t="inlineStr">
        <is>
          <t>https://www.getapp.com/collaboration-software/a/bordio/</t>
        </is>
      </c>
      <c r="F63828" t="inlineStr">
        <is>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is>
      </c>
    </row>
    <row r="63829">
      <c r="A63829" t="inlineStr">
        <is>
          <t>Marketing</t>
        </is>
      </c>
      <c r="B63829" t="inlineStr">
        <is>
          <t>Creative Management</t>
        </is>
      </c>
      <c r="C63829" t="inlineStr">
        <is>
          <t>https://www.getapp.com/marketing-software/creative-management/os/web-based</t>
        </is>
      </c>
      <c r="D63829" t="inlineStr">
        <is>
          <t>Frame.io</t>
        </is>
      </c>
      <c r="E63829" t="inlineStr">
        <is>
          <t>https://www.getapp.com/collaboration-software/a/frame-io/</t>
        </is>
      </c>
      <c r="F63829" t="inlineStr">
        <is>
          <t>Frame.io is a cloud-based video collaboration platform where creative teams can upload, review &amp; share video content privately, with a native mobile app for iOSRead more about Frame.io</t>
        </is>
      </c>
    </row>
    <row r="63830">
      <c r="A63830" t="inlineStr">
        <is>
          <t>Marketing</t>
        </is>
      </c>
      <c r="B63830" t="inlineStr">
        <is>
          <t>Creative Management</t>
        </is>
      </c>
      <c r="C63830" t="inlineStr">
        <is>
          <t>https://www.getapp.com/marketing-software/creative-management/os/web-based</t>
        </is>
      </c>
      <c r="D63830" t="inlineStr">
        <is>
          <t>LucidLink</t>
        </is>
      </c>
      <c r="E63830" t="inlineStr">
        <is>
          <t>https://www.getapp.com/collaboration-software/a/lucidlink/</t>
        </is>
      </c>
      <c r="F63830" t="inlineStr">
        <is>
          <t>LucidLink is a cloud storage solution designed to help businesses edit video content, store and access content, collaborate on computer-aided design (CAD) or community Atmosphere Model (CAM) data, and more.Read more about LucidLink</t>
        </is>
      </c>
    </row>
    <row r="63831">
      <c r="A63831" t="inlineStr">
        <is>
          <t>Marketing</t>
        </is>
      </c>
      <c r="B63831" t="inlineStr">
        <is>
          <t>Creative Management</t>
        </is>
      </c>
      <c r="C63831" t="inlineStr">
        <is>
          <t>https://www.getapp.com/marketing-software/creative-management/os/web-based</t>
        </is>
      </c>
      <c r="D63831" t="inlineStr">
        <is>
          <t>Rocketium</t>
        </is>
      </c>
      <c r="E63831" t="inlineStr">
        <is>
          <t>https://www.getapp.com/marketing-software/a/rocketium/</t>
        </is>
      </c>
      <c r="F63831" t="inlineStr">
        <is>
          <t>AI-powered end-to-end campaign management solution with creative automation, workflow management, and asset management capabilities.Read more about Rocketium</t>
        </is>
      </c>
    </row>
    <row r="63832">
      <c r="A63832" t="inlineStr">
        <is>
          <t>Marketing</t>
        </is>
      </c>
      <c r="B63832" t="inlineStr">
        <is>
          <t>Creative Management</t>
        </is>
      </c>
      <c r="C63832" t="inlineStr">
        <is>
          <t>https://www.getapp.com/marketing-software/creative-management/os/web-based</t>
        </is>
      </c>
      <c r="D63832" t="inlineStr">
        <is>
          <t>Narrato Workspace</t>
        </is>
      </c>
      <c r="E63832" t="inlineStr">
        <is>
          <t>https://www.getapp.com/marketing-software/a/narrato-workspace/</t>
        </is>
      </c>
      <c r="F63832" t="inlineStr">
        <is>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is>
      </c>
    </row>
    <row r="63833">
      <c r="A63833" t="inlineStr">
        <is>
          <t>Marketing</t>
        </is>
      </c>
      <c r="B63833" t="inlineStr">
        <is>
          <t>Creative Management</t>
        </is>
      </c>
      <c r="C63833" t="inlineStr">
        <is>
          <t>https://www.getapp.com/marketing-software/creative-management/os/web-based</t>
        </is>
      </c>
      <c r="D63833" t="inlineStr">
        <is>
          <t>zipBoard</t>
        </is>
      </c>
      <c r="E63833" t="inlineStr">
        <is>
          <t>https://www.getapp.com/it-management-software/a/zipboard/</t>
        </is>
      </c>
      <c r="F63833" t="inlineStr">
        <is>
          <t>zipBoard is a review and approval solution for digital content. It lets you annotate on documents, videos, SCORM courses, images, and web pages. Markup, record screen and collaborate faster. Sign up for free!Start your free 15-day trial at app.zipboard.co/signup.Read more about zipBoard</t>
        </is>
      </c>
    </row>
    <row r="63834">
      <c r="A63834" t="inlineStr">
        <is>
          <t>Marketing</t>
        </is>
      </c>
      <c r="B63834" t="inlineStr">
        <is>
          <t>Creative Management</t>
        </is>
      </c>
      <c r="C63834" t="inlineStr">
        <is>
          <t>https://www.getapp.com/marketing-software/creative-management/os/web-based</t>
        </is>
      </c>
      <c r="D63834" t="inlineStr">
        <is>
          <t>Bluescape</t>
        </is>
      </c>
      <c r="E63834" t="inlineStr">
        <is>
          <t>https://www.getapp.com/collaboration-software/a/bluescape/</t>
        </is>
      </c>
      <c r="F63834" t="inlineStr">
        <is>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is>
      </c>
    </row>
    <row r="63835">
      <c r="A63835" t="inlineStr">
        <is>
          <t>Marketing</t>
        </is>
      </c>
      <c r="B63835" t="inlineStr">
        <is>
          <t>Creative Management</t>
        </is>
      </c>
      <c r="C63835" t="inlineStr">
        <is>
          <t>https://www.getapp.com/marketing-software/creative-management/os/web-based</t>
        </is>
      </c>
      <c r="D63835" t="inlineStr">
        <is>
          <t>Worksuite</t>
        </is>
      </c>
      <c r="E63835" t="inlineStr">
        <is>
          <t>https://www.getapp.com/operations-management-software/a/shortlist/</t>
        </is>
      </c>
      <c r="F63835" t="inlineStr">
        <is>
          <t>Worksuite is a customizable freelance management solution designed to help organizations onboard, classify, manage, and pay global freelance talent. The platform offers contingent workforce management tools, multi-currency payment capabilities, and compliance features for engaging independent contractors across different countries. Worksuite serves various industries including digital media, events management, and creative agencies with specialized functionality for each sector.Read more about Worksuite</t>
        </is>
      </c>
    </row>
    <row r="63836">
      <c r="A63836" t="inlineStr">
        <is>
          <t>Marketing</t>
        </is>
      </c>
      <c r="B63836" t="inlineStr">
        <is>
          <t>Creative Management</t>
        </is>
      </c>
      <c r="C63836" t="inlineStr">
        <is>
          <t>https://www.getapp.com/marketing-software/creative-management/os/web-based</t>
        </is>
      </c>
      <c r="D63836" t="inlineStr">
        <is>
          <t>Sprout Studio</t>
        </is>
      </c>
      <c r="E63836" t="inlineStr">
        <is>
          <t>https://www.getapp.com/retail-consumer-services-software/a/sprout-studio-1/</t>
        </is>
      </c>
      <c r="F63836" t="inlineStr">
        <is>
          <t>Sprout Studio is a studio management suite that helps photographers manage business operations related to bookings, email marketing, lab fulfillment, client management, invoicing, and more from within a unified platform.Read more about Sprout Studio</t>
        </is>
      </c>
    </row>
    <row r="63837">
      <c r="A63837" t="inlineStr">
        <is>
          <t>Marketing</t>
        </is>
      </c>
      <c r="B63837" t="inlineStr">
        <is>
          <t>Creative Management</t>
        </is>
      </c>
      <c r="C63837" t="inlineStr">
        <is>
          <t>https://www.getapp.com/marketing-software/creative-management/os/web-based</t>
        </is>
      </c>
      <c r="D63837" t="inlineStr">
        <is>
          <t>Abyssale</t>
        </is>
      </c>
      <c r="E63837" t="inlineStr">
        <is>
          <t>https://www.getapp.com/marketing-software/a/abyssale/</t>
        </is>
      </c>
      <c r="F63837" t="inlineStr">
        <is>
          <t>A creative automation platform where teams collaborate to produce visual content at scale while maintaining brand consistency.Read more about Abyssale</t>
        </is>
      </c>
    </row>
    <row r="63838">
      <c r="A63838" t="inlineStr">
        <is>
          <t>Marketing</t>
        </is>
      </c>
      <c r="B63838" t="inlineStr">
        <is>
          <t>Creative Management</t>
        </is>
      </c>
      <c r="C63838" t="inlineStr">
        <is>
          <t>https://www.getapp.com/marketing-software/creative-management/os/web-based</t>
        </is>
      </c>
      <c r="D63838" t="inlineStr">
        <is>
          <t>Envato Elements</t>
        </is>
      </c>
      <c r="E63838" t="inlineStr">
        <is>
          <t>https://www.getapp.com/marketing-software/a/envato-elements/</t>
        </is>
      </c>
      <c r="F63838" t="inlineStr">
        <is>
          <t>Envato is a digital resources tool for creative professionals, where it is possible to buy scripts, plug-ins, audio, and other high-quality digital products. Made up of a range of solutions, the tool offers the necessary elements for conducting creative projects.Read more about Envato Elements</t>
        </is>
      </c>
    </row>
    <row r="63839">
      <c r="A63839" t="inlineStr">
        <is>
          <t>Marketing</t>
        </is>
      </c>
      <c r="B63839" t="inlineStr">
        <is>
          <t>Creative Management</t>
        </is>
      </c>
      <c r="C63839" t="inlineStr">
        <is>
          <t>https://www.getapp.com/marketing-software/creative-management/os/web-based</t>
        </is>
      </c>
      <c r="D63839" t="inlineStr">
        <is>
          <t>Teambook</t>
        </is>
      </c>
      <c r="E63839" t="inlineStr">
        <is>
          <t>https://www.getapp.com/collaboration-software/a/teambook/</t>
        </is>
      </c>
      <c r="F63839" t="inlineStr">
        <is>
          <t>Teambook provides an intuitive, visual, cloud-based solution for project team planning, medium-term capacity planning and real time (timesheet) monitoring.Read more about Teambook</t>
        </is>
      </c>
    </row>
    <row r="63840">
      <c r="A63840" t="inlineStr">
        <is>
          <t>Marketing</t>
        </is>
      </c>
      <c r="B63840" t="inlineStr">
        <is>
          <t>Creative Management</t>
        </is>
      </c>
      <c r="C63840" t="inlineStr">
        <is>
          <t>https://www.getapp.com/marketing-software/creative-management/os/web-based</t>
        </is>
      </c>
      <c r="D63840" t="inlineStr">
        <is>
          <t>Mydoma Studio</t>
        </is>
      </c>
      <c r="E63840" t="inlineStr">
        <is>
          <t>https://www.getapp.com/all-software/a/mydoma-studio/</t>
        </is>
      </c>
      <c r="F63840" t="inlineStr">
        <is>
          <t>Spend less time managing and more time designing with Mydoma Studio's suite of user-friendly features that easily integrate into your workflow.Read more about Mydoma Studio</t>
        </is>
      </c>
    </row>
    <row r="63841">
      <c r="A63841" t="inlineStr">
        <is>
          <t>Marketing</t>
        </is>
      </c>
      <c r="B63841" t="inlineStr">
        <is>
          <t>Creative Management</t>
        </is>
      </c>
      <c r="C63841" t="inlineStr">
        <is>
          <t>https://www.getapp.com/marketing-software/creative-management/os/web-based</t>
        </is>
      </c>
      <c r="D63841" t="inlineStr">
        <is>
          <t>Marvia</t>
        </is>
      </c>
      <c r="E63841" t="inlineStr">
        <is>
          <t>https://www.getapp.com/marketing-software/a/marvia/</t>
        </is>
      </c>
      <c r="F63841" t="inlineStr">
        <is>
          <t>A platform to streamline creative processes, allowing teams to produce, adapt, and distribute branded content for local campaigns efficiently.Read more about Marvia</t>
        </is>
      </c>
    </row>
    <row r="63842">
      <c r="A63842" t="inlineStr">
        <is>
          <t>Marketing</t>
        </is>
      </c>
      <c r="B63842" t="inlineStr">
        <is>
          <t>Creative Management</t>
        </is>
      </c>
      <c r="C63842" t="inlineStr">
        <is>
          <t>https://www.getapp.com/marketing-software/creative-management/os/web-based</t>
        </is>
      </c>
      <c r="D63842" t="inlineStr">
        <is>
          <t>Lytho Workflow</t>
        </is>
      </c>
      <c r="E63842" t="inlineStr">
        <is>
          <t>https://www.getapp.com/all-software/a/lytho-workflow/</t>
        </is>
      </c>
      <c r="F63842" t="inlineStr">
        <is>
          <t>Creative Operations, Simplified.With Lytho, everything - projects, feedback, assets, and more - is in one place. So your team can stop micromanaging tasks, chasing stakeholders, and clicking through folders. And start creating work that wows.Read more about Lytho Workflow</t>
        </is>
      </c>
    </row>
    <row r="63843">
      <c r="A63843" t="inlineStr">
        <is>
          <t>Marketing</t>
        </is>
      </c>
      <c r="B63843" t="inlineStr">
        <is>
          <t>Creative Management</t>
        </is>
      </c>
      <c r="C63843" t="inlineStr">
        <is>
          <t>https://www.getapp.com/marketing-software/creative-management/os/web-based</t>
        </is>
      </c>
      <c r="D63843" t="inlineStr">
        <is>
          <t>Knapsack</t>
        </is>
      </c>
      <c r="E63843" t="inlineStr">
        <is>
          <t>https://www.getapp.com/marketing-software/a/knapsack/</t>
        </is>
      </c>
      <c r="F63843" t="inlineStr">
        <is>
          <t>Knapsack is the infrastructure that powers how enterprises build, deliver, and govern digital products at scale. By connecting design and code into a real-time system of record, product teams move faster today and are ready for AI-native production tomorrow.Read more about Knapsack</t>
        </is>
      </c>
    </row>
    <row r="63844">
      <c r="A63844" t="inlineStr">
        <is>
          <t>Marketing</t>
        </is>
      </c>
      <c r="B63844" t="inlineStr">
        <is>
          <t>Creative Management</t>
        </is>
      </c>
      <c r="C63844" t="inlineStr">
        <is>
          <t>https://www.getapp.com/marketing-software/creative-management/os/web-based</t>
        </is>
      </c>
      <c r="D63844" t="inlineStr">
        <is>
          <t>Admation</t>
        </is>
      </c>
      <c r="E63844" t="inlineStr">
        <is>
          <t>https://www.getapp.com/marketing-software/a/admation/</t>
        </is>
      </c>
      <c r="F63844" t="inlineStr">
        <is>
          <t>Admation is a collaborative approval workflow tool that incorporates project management, resource management and time tracking tools into one, comprehensive online platform.Read more about Admation</t>
        </is>
      </c>
    </row>
    <row r="63845">
      <c r="A63845" t="inlineStr">
        <is>
          <t>Marketing</t>
        </is>
      </c>
      <c r="B63845" t="inlineStr">
        <is>
          <t>Creative Management</t>
        </is>
      </c>
      <c r="C63845" t="inlineStr">
        <is>
          <t>https://www.getapp.com/marketing-software/creative-management/os/web-based</t>
        </is>
      </c>
      <c r="D63845" t="inlineStr">
        <is>
          <t>Screendragon</t>
        </is>
      </c>
      <c r="E63845" t="inlineStr">
        <is>
          <t>https://www.getapp.com/project-management-planning-software/a/screendragon/</t>
        </is>
      </c>
      <c r="F63845" t="inlineStr">
        <is>
          <t>Screendragon is a leading creative operations management platform designed to speed-up creative delivery &amp; reduce project risks &amp; costs. Streamline approvals, forecast resource capacity &amp; future revenues, manage tasks through multiple views &amp; much more. Used &amp; loved by Kellogg's, IOC, BP &amp; TBWA.Read more about Screendragon</t>
        </is>
      </c>
    </row>
    <row r="63846">
      <c r="A63846" t="inlineStr">
        <is>
          <t>Marketing</t>
        </is>
      </c>
      <c r="B63846" t="inlineStr">
        <is>
          <t>Creative Management</t>
        </is>
      </c>
      <c r="C63846" t="inlineStr">
        <is>
          <t>https://www.getapp.com/marketing-software/creative-management/os/web-based</t>
        </is>
      </c>
      <c r="D63846" t="inlineStr">
        <is>
          <t>Quickads</t>
        </is>
      </c>
      <c r="E63846" t="inlineStr">
        <is>
          <t>https://www.getapp.com/marketing-software/a/quickads/</t>
        </is>
      </c>
      <c r="F63846" t="inlineStr">
        <is>
          <t>Quickads is an AI-enabled ad creative platform that allows businesses of all sizes to create effortless ads in multiple formats. Its ability to create AI ad creatives helps you save on your design cost, improve your design efficiency, and increase ROAS.Read more about Quickads</t>
        </is>
      </c>
    </row>
    <row r="63847">
      <c r="A63847" t="inlineStr">
        <is>
          <t>Marketing</t>
        </is>
      </c>
      <c r="B63847" t="inlineStr">
        <is>
          <t>Creative Management</t>
        </is>
      </c>
      <c r="C63847" t="inlineStr">
        <is>
          <t>https://www.getapp.com/marketing-software/creative-management/os/web-based</t>
        </is>
      </c>
      <c r="D63847" t="inlineStr">
        <is>
          <t>Wiplist</t>
        </is>
      </c>
      <c r="E63847" t="inlineStr">
        <is>
          <t>https://www.getapp.com/marketing-software/a/wiplist/</t>
        </is>
      </c>
      <c r="F63847" t="inlineStr">
        <is>
          <t>Wiplist simplifies scheduling with time tracking, drag-and-drop calendar entries, and personalised work pages. Easily assign tasks, manage capacity, and switch between team calendars for a clear workflow view. Plan smarter, stay organised, and keep everyone on track—effortlessly.Read more about Wiplist</t>
        </is>
      </c>
    </row>
    <row r="63848">
      <c r="A63848" t="inlineStr">
        <is>
          <t>Marketing</t>
        </is>
      </c>
      <c r="B63848" t="inlineStr">
        <is>
          <t>Creative Management</t>
        </is>
      </c>
      <c r="C63848" t="inlineStr">
        <is>
          <t>https://www.getapp.com/marketing-software/creative-management/os/web-based</t>
        </is>
      </c>
      <c r="D63848" t="inlineStr">
        <is>
          <t>Yamdu</t>
        </is>
      </c>
      <c r="E63848" t="inlineStr">
        <is>
          <t>https://www.getapp.com/marketing-software/a/yamdu/</t>
        </is>
      </c>
      <c r="F63848" t="inlineStr">
        <is>
          <t>Yamdu software provides tools geared for content creators. It offers visual planning tools with structured sections that assign users to different roles. Role options include appointment or task setting, delegating work, defining deadlines, designing, managing, overseeing, hiring, and role sharing.Read more about Yamdu</t>
        </is>
      </c>
    </row>
    <row r="63849">
      <c r="A63849" t="inlineStr">
        <is>
          <t>Marketing</t>
        </is>
      </c>
      <c r="B63849" t="inlineStr">
        <is>
          <t>Creative Management</t>
        </is>
      </c>
      <c r="C63849" t="inlineStr">
        <is>
          <t>https://www.getapp.com/marketing-software/creative-management/os/web-based</t>
        </is>
      </c>
      <c r="D63849" t="inlineStr">
        <is>
          <t>Third Light</t>
        </is>
      </c>
      <c r="E63849" t="inlineStr">
        <is>
          <t>https://www.getapp.com/marketing-software/a/third-light/</t>
        </is>
      </c>
      <c r="F63849" t="inlineStr">
        <is>
          <t>Chorus is a digital media library designed with departments in mind, enabling your whole organization to easily manage and share digital content. Create, organise, tag, find, share, edit, publish and download all of your digital files quickly and securely.Read more about Third Light</t>
        </is>
      </c>
    </row>
    <row r="63850">
      <c r="A63850" t="inlineStr">
        <is>
          <t>Marketing</t>
        </is>
      </c>
      <c r="B63850" t="inlineStr">
        <is>
          <t>Creative Management</t>
        </is>
      </c>
      <c r="C63850" t="inlineStr">
        <is>
          <t>https://www.getapp.com/marketing-software/creative-management/os/web-based</t>
        </is>
      </c>
      <c r="D63850" t="inlineStr">
        <is>
          <t>Ethos</t>
        </is>
      </c>
      <c r="E63850" t="inlineStr">
        <is>
          <t>https://www.getapp.com/marketing-software/a/ethos-1/</t>
        </is>
      </c>
      <c r="F63850" t="inlineStr">
        <is>
          <t>Ethos is an AI-powered Creative Management Platform that centralizes all brand-related content and assets.Read more about Ethos</t>
        </is>
      </c>
    </row>
    <row r="63851">
      <c r="A63851" t="inlineStr">
        <is>
          <t>Marketing</t>
        </is>
      </c>
      <c r="B63851" t="inlineStr">
        <is>
          <t>Creative Management</t>
        </is>
      </c>
      <c r="C63851" t="inlineStr">
        <is>
          <t>https://www.getapp.com/marketing-software/creative-management/os/web-based</t>
        </is>
      </c>
      <c r="D63851" t="inlineStr">
        <is>
          <t>Practice</t>
        </is>
      </c>
      <c r="E63851" t="inlineStr">
        <is>
          <t>https://www.getapp.com/hr-employee-management-software/a/practice/</t>
        </is>
      </c>
      <c r="F63851" t="inlineStr">
        <is>
          <t>Practice is a comprehensive client management software that helps businesses streamline their operations. It offers features such as automated package tracking, real-time scheduling tools, and a centralized client activity dashboard. Practice also provides tools for accurate team payroll, shared assets, and personalized integrations, making it a versatile solution for client-based businesses.Read more about Practice</t>
        </is>
      </c>
    </row>
    <row r="63852">
      <c r="A63852" t="inlineStr">
        <is>
          <t>Marketing</t>
        </is>
      </c>
      <c r="B63852" t="inlineStr">
        <is>
          <t>Creative Management</t>
        </is>
      </c>
      <c r="C63852" t="inlineStr">
        <is>
          <t>https://www.getapp.com/marketing-software/creative-management/os/web-based</t>
        </is>
      </c>
      <c r="D63852" t="inlineStr">
        <is>
          <t>pixx.io</t>
        </is>
      </c>
      <c r="E63852" t="inlineStr">
        <is>
          <t>https://www.getapp.com/marketing-software/a/pixx-io/</t>
        </is>
      </c>
      <c r="F63852" t="inlineStr">
        <is>
          <t>One Tool, One Place, All Your Media! pixx.io's media space is the one place for all your images, graphics, videos, audio files, licenses, feedbacks, and authorization processes. Smart built-in tools give you control and save time.Read more about pixx.io</t>
        </is>
      </c>
    </row>
    <row r="63853">
      <c r="A63853" t="inlineStr">
        <is>
          <t>Marketing</t>
        </is>
      </c>
      <c r="B63853" t="inlineStr">
        <is>
          <t>Creative Management</t>
        </is>
      </c>
      <c r="C63853" t="inlineStr">
        <is>
          <t>https://www.getapp.com/marketing-software/creative-management/os/web-based</t>
        </is>
      </c>
      <c r="D63853" t="inlineStr">
        <is>
          <t>VobeSoft</t>
        </is>
      </c>
      <c r="E63853" t="inlineStr">
        <is>
          <t>https://www.getapp.com/business-intelligence-analytics-software/a/vobesoft/</t>
        </is>
      </c>
      <c r="F63853" t="inlineStr">
        <is>
          <t>VobeSoft is a business software solution that configures a cloud database into business solutions without coding. Companies can use a pre-defined template or build custom enterprise applications.Read more about VobeSoft</t>
        </is>
      </c>
    </row>
    <row r="63854">
      <c r="A63854" t="inlineStr">
        <is>
          <t>Marketing</t>
        </is>
      </c>
      <c r="B63854" t="inlineStr">
        <is>
          <t>Creative Management</t>
        </is>
      </c>
      <c r="C63854" t="inlineStr">
        <is>
          <t>https://www.getapp.com/marketing-software/creative-management/os/web-based</t>
        </is>
      </c>
      <c r="D63854" t="inlineStr">
        <is>
          <t>Celtx</t>
        </is>
      </c>
      <c r="E63854" t="inlineStr">
        <is>
          <t>https://www.getapp.com/customer-service-support-software/a/celtx/</t>
        </is>
      </c>
      <c r="F63854" t="inlineStr">
        <is>
          <t>Celtx is an all-in-one solution for film, video, and game production that allows customers to utilize a creative platform for script writing.Read more about Celtx</t>
        </is>
      </c>
    </row>
    <row r="63855">
      <c r="A63855" t="inlineStr">
        <is>
          <t>Marketing</t>
        </is>
      </c>
      <c r="B63855" t="inlineStr">
        <is>
          <t>Creative Management</t>
        </is>
      </c>
      <c r="C63855" t="inlineStr">
        <is>
          <t>https://www.getapp.com/marketing-software/creative-management/os/web-based</t>
        </is>
      </c>
      <c r="D63855" t="inlineStr">
        <is>
          <t>Ci Media Cloud</t>
        </is>
      </c>
      <c r="E63855" t="inlineStr">
        <is>
          <t>https://www.getapp.com/collaboration-software/a/ci-media-cloud/</t>
        </is>
      </c>
      <c r="F63855" t="inlineStr">
        <is>
          <t>Sony's Ci Media Cloud from simplifies digital media workflows. Collaborate, organize, enrich, review, and share your media files from anywhere.Read more about Ci Media Cloud</t>
        </is>
      </c>
    </row>
    <row r="63856">
      <c r="A63856" t="inlineStr">
        <is>
          <t>Marketing</t>
        </is>
      </c>
      <c r="B63856" t="inlineStr">
        <is>
          <t>Creative Management</t>
        </is>
      </c>
      <c r="C63856" t="inlineStr">
        <is>
          <t>https://www.getapp.com/marketing-software/creative-management/os/web-based</t>
        </is>
      </c>
      <c r="D63856" t="inlineStr">
        <is>
          <t>Air</t>
        </is>
      </c>
      <c r="E63856" t="inlineStr">
        <is>
          <t>https://www.getapp.com/website-ecommerce-software/a/air-labs/</t>
        </is>
      </c>
      <c r="F63856" t="inlineStr">
        <is>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is>
      </c>
    </row>
    <row r="63857">
      <c r="A63857" t="inlineStr">
        <is>
          <t>Marketing</t>
        </is>
      </c>
      <c r="B63857" t="inlineStr">
        <is>
          <t>Creative Management</t>
        </is>
      </c>
      <c r="C63857" t="inlineStr">
        <is>
          <t>https://www.getapp.com/marketing-software/creative-management/os/web-based</t>
        </is>
      </c>
      <c r="D63857" t="inlineStr">
        <is>
          <t>AdCreative.ai</t>
        </is>
      </c>
      <c r="E63857" t="inlineStr">
        <is>
          <t>https://www.getapp.com/emerging-technology-software/a/adcreativeai/</t>
        </is>
      </c>
      <c r="F63857" t="inlineStr">
        <is>
          <t>Adcreative.ai is a platform that can generate hundreds of result-focused ad creatives within seconds, using powerful AI.Read more about AdCreative.ai</t>
        </is>
      </c>
    </row>
    <row r="63858">
      <c r="A63858" t="inlineStr">
        <is>
          <t>Marketing</t>
        </is>
      </c>
      <c r="B63858" t="inlineStr">
        <is>
          <t>Creative Management</t>
        </is>
      </c>
      <c r="C63858" t="inlineStr">
        <is>
          <t>https://www.getapp.com/marketing-software/creative-management/os/web-based</t>
        </is>
      </c>
      <c r="D63858" t="inlineStr">
        <is>
          <t>Artwork Flow</t>
        </is>
      </c>
      <c r="E63858" t="inlineStr">
        <is>
          <t>https://www.getapp.com/operations-management-software/a/artwork-flow/</t>
        </is>
      </c>
      <c r="F63858" t="inlineStr">
        <is>
          <t>Artwork Flow helps packaging and marketing teams manage label designs, streamline creative approvals, and ensure compliance with faster workflows, online proofing, and smart version tracking—so you can go to market faster, error-free.Read more about Artwork Flow</t>
        </is>
      </c>
    </row>
    <row r="63859">
      <c r="A63859" t="inlineStr">
        <is>
          <t>Marketing</t>
        </is>
      </c>
      <c r="B63859" t="inlineStr">
        <is>
          <t>Creative Management</t>
        </is>
      </c>
      <c r="C63859" t="inlineStr">
        <is>
          <t>https://www.getapp.com/marketing-software/creative-management/os/web-based</t>
        </is>
      </c>
      <c r="D63859" t="inlineStr">
        <is>
          <t>Papirfly</t>
        </is>
      </c>
      <c r="E63859" t="inlineStr">
        <is>
          <t>https://www.getapp.com/marketing-software/a/brandmaster/</t>
        </is>
      </c>
      <c r="F63859" t="inlineStr">
        <is>
          <t>Papirfly is an end-to-end digital asset management and content creation suite that empowers brands to organize their assets, showcase their brand, and empower content creation for everyone. The platform allows users to centralize and share global brand assets, create unlimited on-brand assets with no design skills needed, and deliver an on-brand culture across the organization.Read more about Papirfly</t>
        </is>
      </c>
    </row>
    <row r="63860">
      <c r="A63860" t="inlineStr">
        <is>
          <t>Marketing</t>
        </is>
      </c>
      <c r="B63860" t="inlineStr">
        <is>
          <t>Creative Management</t>
        </is>
      </c>
      <c r="C63860" t="inlineStr">
        <is>
          <t>https://www.getapp.com/marketing-software/creative-management/os/web-based</t>
        </is>
      </c>
      <c r="D63860" t="inlineStr">
        <is>
          <t>WETHOD</t>
        </is>
      </c>
      <c r="E63860" t="inlineStr">
        <is>
          <t>https://www.getapp.com/project-management-planning-software/a/wethod/</t>
        </is>
      </c>
      <c r="F63860" t="inlineStr">
        <is>
          <t>WETHOD is a cloud-based project management software that offers organizations an integrated, customizable and intuitive system.. It allows users to manage their project management, CRM,  financials and portfolio analysis.Read more about WETHOD</t>
        </is>
      </c>
    </row>
    <row r="63861">
      <c r="A63861" t="inlineStr">
        <is>
          <t>Marketing</t>
        </is>
      </c>
      <c r="B63861" t="inlineStr">
        <is>
          <t>Creative Management</t>
        </is>
      </c>
      <c r="C63861" t="inlineStr">
        <is>
          <t>https://www.getapp.com/marketing-software/creative-management/os/web-based</t>
        </is>
      </c>
      <c r="D63861" t="inlineStr">
        <is>
          <t>DBGallery</t>
        </is>
      </c>
      <c r="E63861" t="inlineStr">
        <is>
          <t>https://www.getapp.com/marketing-software/a/dbgallery/</t>
        </is>
      </c>
      <c r="F63861" t="inlineStr">
        <is>
          <t>DBGallery, short for Database Gallery, is a Digital Asset Management (DAM) system designed to help teams organize, manage, and share images, videos, and documents with ease. It empowers business teams with advanced AI-driven metadata tagging, version control, user permissions and much more.Read more about DBGallery</t>
        </is>
      </c>
    </row>
    <row r="63862">
      <c r="A63862" t="inlineStr">
        <is>
          <t>Marketing</t>
        </is>
      </c>
      <c r="B63862" t="inlineStr">
        <is>
          <t>Creative Management</t>
        </is>
      </c>
      <c r="C63862" t="inlineStr">
        <is>
          <t>https://www.getapp.com/marketing-software/creative-management/os/web-based</t>
        </is>
      </c>
      <c r="D63862" t="inlineStr">
        <is>
          <t>Ravetree</t>
        </is>
      </c>
      <c r="E63862" t="inlineStr">
        <is>
          <t>https://www.getapp.com/project-management-planning-software/a/ravetree/</t>
        </is>
      </c>
      <c r="F63862" t="inlineStr">
        <is>
          <t>Ravetree is an all-in-one work management solution for project-driven organizations and teams with tools for managing projects, time, resources, and clientsRead more about Ravetree</t>
        </is>
      </c>
    </row>
    <row r="63863">
      <c r="A63863" t="inlineStr">
        <is>
          <t>Marketing</t>
        </is>
      </c>
      <c r="B63863" t="inlineStr">
        <is>
          <t>Creative Management</t>
        </is>
      </c>
      <c r="C63863" t="inlineStr">
        <is>
          <t>https://www.getapp.com/marketing-software/creative-management/os/web-based</t>
        </is>
      </c>
      <c r="D63863" t="inlineStr">
        <is>
          <t>Alison.ai</t>
        </is>
      </c>
      <c r="E63863" t="inlineStr">
        <is>
          <t>https://www.getapp.com/marketing-software/a/alison-ai/</t>
        </is>
      </c>
      <c r="F63863" t="inlineStr">
        <is>
          <t>Alison assists marketers in producing digital videos that perform better by applying AI to dissect a creative into a collection of components. Text, sound, images, characters, and even feelings like happiness or grief will all be present.Read more about Alison.ai</t>
        </is>
      </c>
    </row>
    <row r="63864">
      <c r="A63864" t="inlineStr">
        <is>
          <t>Marketing</t>
        </is>
      </c>
      <c r="B63864" t="inlineStr">
        <is>
          <t>Creative Management</t>
        </is>
      </c>
      <c r="C63864" t="inlineStr">
        <is>
          <t>https://www.getapp.com/marketing-software/creative-management/os/web-based</t>
        </is>
      </c>
      <c r="D63864" t="inlineStr">
        <is>
          <t>Cling</t>
        </is>
      </c>
      <c r="E63864" t="inlineStr">
        <is>
          <t>https://www.getapp.com/collaboration-software/a/cling/</t>
        </is>
      </c>
      <c r="F63864" t="inlineStr">
        <is>
          <t>With Cling for Teams, you will experience collaboration that is shaped by a common togetherness. No complicated user interface, no superfluous functions that nobody needs, and no long setup time. Everything in Cling is optimized to work smoothly.Read more about Cling</t>
        </is>
      </c>
    </row>
    <row r="63865">
      <c r="A63865" t="inlineStr">
        <is>
          <t>Marketing</t>
        </is>
      </c>
      <c r="B63865" t="inlineStr">
        <is>
          <t>Creative Management</t>
        </is>
      </c>
      <c r="C63865" t="inlineStr">
        <is>
          <t>https://www.getapp.com/marketing-software/creative-management/os/web-based</t>
        </is>
      </c>
      <c r="D63865" t="inlineStr">
        <is>
          <t>Desygner</t>
        </is>
      </c>
      <c r="E63865" t="inlineStr">
        <is>
          <t>https://www.getapp.com/website-ecommerce-software/a/desygner/</t>
        </is>
      </c>
      <c r="F63865" t="inlineStr">
        <is>
          <t>Desygner is a graphic design tool, which helps businesses design social media posts, presentations, advertisements, flyers, and other content using predefined templates.Read more about Desygner</t>
        </is>
      </c>
    </row>
    <row r="63866">
      <c r="A63866" t="inlineStr">
        <is>
          <t>Marketing</t>
        </is>
      </c>
      <c r="B63866" t="inlineStr">
        <is>
          <t>Creative Management</t>
        </is>
      </c>
      <c r="C63866" t="inlineStr">
        <is>
          <t>https://www.getapp.com/marketing-software/creative-management/os/web-based</t>
        </is>
      </c>
      <c r="D63866" t="inlineStr">
        <is>
          <t>brahms</t>
        </is>
      </c>
      <c r="E63866" t="inlineStr">
        <is>
          <t>https://www.getapp.com/marketing-software/a/brahms/</t>
        </is>
      </c>
      <c r="F63866" t="inlineStr">
        <is>
          <t>brahms®enables companies to get their digital content creation, usage and sharing processes under control. Provides a clean management dashboard on which assets really contribute to the external and internal impact of their brand. Eliminates double-work and digital waste, thus saving time and money.Read more about brahms</t>
        </is>
      </c>
    </row>
    <row r="63867">
      <c r="A63867" t="inlineStr">
        <is>
          <t>Marketing</t>
        </is>
      </c>
      <c r="B63867" t="inlineStr">
        <is>
          <t>Creative Management</t>
        </is>
      </c>
      <c r="C63867" t="inlineStr">
        <is>
          <t>https://www.getapp.com/marketing-software/creative-management/os/web-based</t>
        </is>
      </c>
      <c r="D63867" t="inlineStr">
        <is>
          <t>Creativity 365</t>
        </is>
      </c>
      <c r="E63867" t="inlineStr">
        <is>
          <t>https://www.getapp.com/industries-software/a/creativity-365/</t>
        </is>
      </c>
      <c r="F63867" t="inlineStr">
        <is>
          <t>Creativity 365 is a content creation suite which allows users to streamline workflow with creative apps for document management, information organization, idea generation &amp; multimedia editing. The suite includes five creative apps: Markup, Pocket Scanner, NoteLedge, Animation Desk, &amp; Write-on Video.Read more about Creativity 365</t>
        </is>
      </c>
    </row>
    <row r="63868">
      <c r="A63868" t="inlineStr">
        <is>
          <t>Marketing</t>
        </is>
      </c>
      <c r="B63868" t="inlineStr">
        <is>
          <t>Creative Management</t>
        </is>
      </c>
      <c r="C63868" t="inlineStr">
        <is>
          <t>https://www.getapp.com/marketing-software/creative-management/os/web-based</t>
        </is>
      </c>
      <c r="D63868" t="inlineStr">
        <is>
          <t>Hunch</t>
        </is>
      </c>
      <c r="E63868" t="inlineStr">
        <is>
          <t>https://www.getapp.com/marketing-software/a/hunch/</t>
        </is>
      </c>
      <c r="F63868" t="inlineStr">
        <is>
          <t>Hunch is a creative content production and automated media buying platform for marketing agencies and brands. The cloud-based solution helps users to grow their brand on social media platforms using features such as customer journey mapping, personalized content creation, and ad automation.Read more about Hunch</t>
        </is>
      </c>
    </row>
    <row r="63869">
      <c r="A63869" t="inlineStr">
        <is>
          <t>Marketing</t>
        </is>
      </c>
      <c r="B63869" t="inlineStr">
        <is>
          <t>Creative Management</t>
        </is>
      </c>
      <c r="C63869" t="inlineStr">
        <is>
          <t>https://www.getapp.com/marketing-software/creative-management/os/web-based</t>
        </is>
      </c>
      <c r="D63869" t="inlineStr">
        <is>
          <t>BannerFlow</t>
        </is>
      </c>
      <c r="E63869" t="inlineStr">
        <is>
          <t>https://www.getapp.com/marketing-software/a/bannerflow/</t>
        </is>
      </c>
      <c r="F63869" t="inlineStr">
        <is>
          <t>Reduce production time and focus on what matters. Our Creative Management Platform lets you design, scale, publish, analyse, personalise, and optimise your display campaigns in-house.Read more about BannerFlow</t>
        </is>
      </c>
    </row>
    <row r="63870">
      <c r="A63870" t="inlineStr">
        <is>
          <t>Marketing</t>
        </is>
      </c>
      <c r="B63870" t="inlineStr">
        <is>
          <t>Creative Management</t>
        </is>
      </c>
      <c r="C63870" t="inlineStr">
        <is>
          <t>https://www.getapp.com/marketing-software/creative-management/os/web-based</t>
        </is>
      </c>
      <c r="D63870" t="inlineStr">
        <is>
          <t>Bannerwise</t>
        </is>
      </c>
      <c r="E63870" t="inlineStr">
        <is>
          <t>https://www.getapp.com/marketing-software/a/bannerwise/</t>
        </is>
      </c>
      <c r="F63870" t="inlineStr">
        <is>
          <t>Bannerwise is a creative management platform that focuses on scalability, testing and optimization of digital ads. It is being used to increase the ROI of campaigns and to effortlessly create relevant &amp; better performing digital ads, while at the same time decreasing production time.Read more about Bannerwise</t>
        </is>
      </c>
    </row>
    <row r="63871">
      <c r="A63871" t="inlineStr">
        <is>
          <t>Marketing</t>
        </is>
      </c>
      <c r="B63871" t="inlineStr">
        <is>
          <t>Creative Management</t>
        </is>
      </c>
      <c r="C63871" t="inlineStr">
        <is>
          <t>https://www.getapp.com/marketing-software/creative-management/os/web-based</t>
        </is>
      </c>
      <c r="D63871" t="inlineStr">
        <is>
          <t>Encodify</t>
        </is>
      </c>
      <c r="E63871" t="inlineStr">
        <is>
          <t>https://www.getapp.com/marketing-software/a/encode-marketing/</t>
        </is>
      </c>
      <c r="F63871"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63872">
      <c r="A63872" t="inlineStr">
        <is>
          <t>Marketing</t>
        </is>
      </c>
      <c r="B63872" t="inlineStr">
        <is>
          <t>Creative Management</t>
        </is>
      </c>
      <c r="C63872" t="inlineStr">
        <is>
          <t>https://www.getapp.com/marketing-software/creative-management/os/web-based</t>
        </is>
      </c>
      <c r="D63872" t="inlineStr">
        <is>
          <t>OrangeDAM</t>
        </is>
      </c>
      <c r="E63872" t="inlineStr">
        <is>
          <t>https://www.getapp.com/marketing-software/a/orangelogic-cortex/</t>
        </is>
      </c>
      <c r="F63872" t="inlineStr">
        <is>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is>
      </c>
    </row>
    <row r="63873">
      <c r="A63873" t="inlineStr">
        <is>
          <t>Marketing</t>
        </is>
      </c>
      <c r="B63873" t="inlineStr">
        <is>
          <t>Creative Management</t>
        </is>
      </c>
      <c r="C63873" t="inlineStr">
        <is>
          <t>https://www.getapp.com/marketing-software/creative-management/os/web-based</t>
        </is>
      </c>
      <c r="D63873" t="inlineStr">
        <is>
          <t>Mission Control</t>
        </is>
      </c>
      <c r="E63873" t="inlineStr">
        <is>
          <t>https://www.getapp.com/project-management-planning-software/a/mission-control/</t>
        </is>
      </c>
      <c r="F63873" t="inlineStr">
        <is>
          <t>Mission Control is a project management tool that helps teams orchestrate their work, from daily tasks to strategic initiatives.Read more about Mission Control</t>
        </is>
      </c>
    </row>
    <row r="63874">
      <c r="A63874" t="inlineStr">
        <is>
          <t>Marketing</t>
        </is>
      </c>
      <c r="B63874" t="inlineStr">
        <is>
          <t>Creative Management</t>
        </is>
      </c>
      <c r="C63874" t="inlineStr">
        <is>
          <t>https://www.getapp.com/marketing-software/creative-management/os/web-based</t>
        </is>
      </c>
      <c r="D63874" t="inlineStr">
        <is>
          <t>GatherContent</t>
        </is>
      </c>
      <c r="E63874" t="inlineStr">
        <is>
          <t>https://www.getapp.com/website-ecommerce-software/a/gathercontent/</t>
        </is>
      </c>
      <c r="F63874" t="inlineStr">
        <is>
          <t>GatherContent is a Content Operations Platform that helps teams produce effective content, at scale.Read more about GatherContent</t>
        </is>
      </c>
    </row>
    <row r="63875">
      <c r="A63875" t="inlineStr">
        <is>
          <t>Marketing</t>
        </is>
      </c>
      <c r="B63875" t="inlineStr">
        <is>
          <t>Creative Management</t>
        </is>
      </c>
      <c r="C63875" t="inlineStr">
        <is>
          <t>https://www.getapp.com/marketing-software/creative-management/os/web-based</t>
        </is>
      </c>
      <c r="D63875" t="inlineStr">
        <is>
          <t>Flowzone</t>
        </is>
      </c>
      <c r="E63875" t="inlineStr">
        <is>
          <t>https://www.getapp.com/collaboration-software/a/flowzone/</t>
        </is>
      </c>
      <c r="F63875" t="inlineStr">
        <is>
          <t>Beautifully simple, powerful and customisable creative management.Perfect for any team in any enterprise, large or small.Fully customisable.Manage your creative projects, jobs, documents, activities, statuses, categories, workflows, timelines…and moreGet a free demo today!Read more about Flowzone</t>
        </is>
      </c>
    </row>
    <row r="63876">
      <c r="A63876" t="inlineStr">
        <is>
          <t>Marketing</t>
        </is>
      </c>
      <c r="B63876" t="inlineStr">
        <is>
          <t>Creative Management</t>
        </is>
      </c>
      <c r="C63876" t="inlineStr">
        <is>
          <t>https://www.getapp.com/marketing-software/creative-management/os/web-based</t>
        </is>
      </c>
      <c r="D63876" t="inlineStr">
        <is>
          <t>Storyteq</t>
        </is>
      </c>
      <c r="E63876" t="inlineStr">
        <is>
          <t>https://www.getapp.com/website-ecommerce-software/a/dynamic-video-software/</t>
        </is>
      </c>
      <c r="F63876" t="inlineStr">
        <is>
          <t>Storyteq's Creative Management Software empowers teams to activate on-brand campaigns swiftly across all channels.Our platform enables dynamic template creation, content scaling, rapid campaign delivery and performance optimisation while ensuring brand control.Read more about Storyteq</t>
        </is>
      </c>
    </row>
    <row r="63877">
      <c r="A63877" t="inlineStr">
        <is>
          <t>Marketing</t>
        </is>
      </c>
      <c r="B63877" t="inlineStr">
        <is>
          <t>Creative Management</t>
        </is>
      </c>
      <c r="C63877" t="inlineStr">
        <is>
          <t>https://www.getapp.com/marketing-software/creative-management/os/web-based</t>
        </is>
      </c>
      <c r="D63877" t="inlineStr">
        <is>
          <t>Adsmurai Marketing Platform</t>
        </is>
      </c>
      <c r="E63877" t="inlineStr">
        <is>
          <t>https://www.getapp.com/marketing-software/a/feed-composer/</t>
        </is>
      </c>
      <c r="F63877" t="inlineStr">
        <is>
          <t>With Adsmurai Creatives, your ads aren’t just made—they’re engineered for success, helping brands move faster and scale effortlessly.Read more about Adsmurai Marketing Platform</t>
        </is>
      </c>
    </row>
    <row r="63878">
      <c r="A63878" t="inlineStr">
        <is>
          <t>Marketing</t>
        </is>
      </c>
      <c r="B63878" t="inlineStr">
        <is>
          <t>Creative Management</t>
        </is>
      </c>
      <c r="C63878" t="inlineStr">
        <is>
          <t>https://www.getapp.com/marketing-software/creative-management/os/web-based</t>
        </is>
      </c>
      <c r="D63878" t="inlineStr">
        <is>
          <t>Picflow</t>
        </is>
      </c>
      <c r="E63878" t="inlineStr">
        <is>
          <t>https://www.getapp.com/marketing-software/a/picflow/</t>
        </is>
      </c>
      <c r="F63878" t="inlineStr">
        <is>
          <t>Picflow is the modern client gallery and collaboration platform for creative professionals. It allows users to share, proof, and transfer media. Features include gallery design tools, review options for client feedback, and workflow modes to streamline creative processes.Read more about Picflow</t>
        </is>
      </c>
    </row>
    <row r="63879">
      <c r="A63879" t="inlineStr">
        <is>
          <t>Marketing</t>
        </is>
      </c>
      <c r="B63879" t="inlineStr">
        <is>
          <t>Creative Management</t>
        </is>
      </c>
      <c r="C63879" t="inlineStr">
        <is>
          <t>https://www.getapp.com/marketing-software/creative-management/os/web-based</t>
        </is>
      </c>
      <c r="D63879" t="inlineStr">
        <is>
          <t>Zoho Tables</t>
        </is>
      </c>
      <c r="E63879" t="inlineStr">
        <is>
          <t>https://www.getapp.com/project-management-planning-software/a/zoho-tables/</t>
        </is>
      </c>
      <c r="F63879" t="inlineStr">
        <is>
          <t>With Zoho Tables, you can elevate your collaborative efforts, enhance productivity, and simplify work management.Read more about Zoho Tables</t>
        </is>
      </c>
    </row>
    <row r="63880">
      <c r="A63880" t="inlineStr">
        <is>
          <t>Marketing</t>
        </is>
      </c>
      <c r="B63880" t="inlineStr">
        <is>
          <t>Creative Management</t>
        </is>
      </c>
      <c r="C63880" t="inlineStr">
        <is>
          <t>https://www.getapp.com/marketing-software/creative-management/os/web-based</t>
        </is>
      </c>
      <c r="D63880" t="inlineStr">
        <is>
          <t>DemoUp Cliplister</t>
        </is>
      </c>
      <c r="E63880" t="inlineStr">
        <is>
          <t>https://www.getapp.com/emerging-technology-software/a/demoup-cliplister/</t>
        </is>
      </c>
      <c r="F63880" t="inlineStr">
        <is>
          <t>As a content provider for Europe's biggest e-commerce platforms, our DAM enables manufacturers and retailers to manage and share high quality content in the most efficient way. A single cloud platform to create value from any assets.Read more about DemoUp Cliplister</t>
        </is>
      </c>
    </row>
    <row r="63881">
      <c r="A63881" t="inlineStr">
        <is>
          <t>Marketing</t>
        </is>
      </c>
      <c r="B63881" t="inlineStr">
        <is>
          <t>Creative Management</t>
        </is>
      </c>
      <c r="C63881" t="inlineStr">
        <is>
          <t>https://www.getapp.com/marketing-software/creative-management/os/web-based</t>
        </is>
      </c>
      <c r="D63881" t="inlineStr">
        <is>
          <t>HERAW</t>
        </is>
      </c>
      <c r="E63881" t="inlineStr">
        <is>
          <t>https://www.getapp.com/collaboration-software/a/heraw/</t>
        </is>
      </c>
      <c r="F63881" t="inlineStr">
        <is>
          <t>Unleash your creativity with HERAW, our all-in-one solution that helps you simplify the content production process.With HERAW, you can: share, annotate, review, approve, subtitle all your creative content easily, and manage your teams, tasks and plannings to save time and money.Do more, with less.Read more about HERAW</t>
        </is>
      </c>
    </row>
    <row r="63882">
      <c r="A63882" t="inlineStr">
        <is>
          <t>Marketing</t>
        </is>
      </c>
      <c r="B63882" t="inlineStr">
        <is>
          <t>Creative Management</t>
        </is>
      </c>
      <c r="C63882" t="inlineStr">
        <is>
          <t>https://www.getapp.com/marketing-software/creative-management/os/web-based</t>
        </is>
      </c>
      <c r="D63882" t="inlineStr">
        <is>
          <t>ReMake</t>
        </is>
      </c>
      <c r="E63882" t="inlineStr">
        <is>
          <t>https://www.getapp.com/marketing-software/a/remake/</t>
        </is>
      </c>
      <c r="F63882" t="inlineStr">
        <is>
          <t>Remake is a creative management software that helps businesses create limitless versions in seconds with creative automation. It enables teams to take any piece of content and adapt it in unlimited ways. Managers can deploy directly to any platform or screen, including Connected TV.Read more about ReMake</t>
        </is>
      </c>
    </row>
    <row r="63883">
      <c r="A63883" t="inlineStr">
        <is>
          <t>Marketing</t>
        </is>
      </c>
      <c r="B63883" t="inlineStr">
        <is>
          <t>Creative Management</t>
        </is>
      </c>
      <c r="C63883" t="inlineStr">
        <is>
          <t>https://www.getapp.com/marketing-software/creative-management/os/web-based</t>
        </is>
      </c>
      <c r="D63883" t="inlineStr">
        <is>
          <t>OnTrack Workflow</t>
        </is>
      </c>
      <c r="E63883" t="inlineStr">
        <is>
          <t>https://www.getapp.com/marketing-software/a/ontrack-workflow/</t>
        </is>
      </c>
      <c r="F63883" t="inlineStr">
        <is>
          <t>Ontrack Workflow helps streamline the administration, control and distribution of marketing and sales assets while maintaining brand integrityRead more about OnTrack Workflow</t>
        </is>
      </c>
    </row>
    <row r="63884">
      <c r="A63884" t="inlineStr">
        <is>
          <t>Marketing</t>
        </is>
      </c>
      <c r="B63884" t="inlineStr">
        <is>
          <t>Creative Management</t>
        </is>
      </c>
      <c r="C63884" t="inlineStr">
        <is>
          <t>https://www.getapp.com/marketing-software/creative-management/os/web-based</t>
        </is>
      </c>
      <c r="D63884" t="inlineStr">
        <is>
          <t>OpenText Digital Asset Management</t>
        </is>
      </c>
      <c r="E63884" t="inlineStr">
        <is>
          <t>https://www.getapp.com/marketing-software/a/opentext-media-management/</t>
        </is>
      </c>
      <c r="F63884" t="inlineStr">
        <is>
          <t>OpenText Media Management is a creative and digital asset management solution that helps organizations manage digital library for marketing, broadcast, heritage, commerce, security, and training content. It lets staff members to manage creative workflows, handle user engagement, optimize compliance, automate repetitive tasks, record asset metadata, and more from within a unified platform.Read more about OpenText Digital Asset Management</t>
        </is>
      </c>
    </row>
    <row r="63885">
      <c r="A63885" t="inlineStr">
        <is>
          <t>Marketing</t>
        </is>
      </c>
      <c r="B63885" t="inlineStr">
        <is>
          <t>Creative Management</t>
        </is>
      </c>
      <c r="C63885" t="inlineStr">
        <is>
          <t>https://www.getapp.com/marketing-software/creative-management/os/web-based</t>
        </is>
      </c>
      <c r="D63885" t="inlineStr">
        <is>
          <t>BEAM</t>
        </is>
      </c>
      <c r="E63885" t="inlineStr">
        <is>
          <t>https://www.getapp.com/marketing-software/a/beam/</t>
        </is>
      </c>
      <c r="F63885" t="inlineStr">
        <is>
          <t>BEAM is a brand engagement &amp; asset management platform including photo &amp; video asset downloads, dynamic brand guidelines, self-service content creation, &amp; moreRead more about BEAM</t>
        </is>
      </c>
    </row>
    <row r="63886">
      <c r="A63886" t="inlineStr">
        <is>
          <t>Marketing</t>
        </is>
      </c>
      <c r="B63886" t="inlineStr">
        <is>
          <t>Creative Management</t>
        </is>
      </c>
      <c r="C63886" t="inlineStr">
        <is>
          <t>https://www.getapp.com/marketing-software/creative-management/os/web-based</t>
        </is>
      </c>
      <c r="D63886" t="inlineStr">
        <is>
          <t>Rodeo Drive</t>
        </is>
      </c>
      <c r="E63886" t="inlineStr">
        <is>
          <t>https://www.getapp.com/project-management-planning-software/a/rodeo/</t>
        </is>
      </c>
      <c r="F63886" t="inlineStr">
        <is>
          <t>Rodeo Drive is a robust project management solution tailored to the needs of creative teams. With easy project budgeting, automated invoicing, and task planning, the platform allows creatives to spend more time doing the work they’re good at and less time worrying about logistics.Read more about Rodeo Drive</t>
        </is>
      </c>
    </row>
    <row r="63887">
      <c r="A63887" t="inlineStr">
        <is>
          <t>Marketing</t>
        </is>
      </c>
      <c r="B63887" t="inlineStr">
        <is>
          <t>Creative Management</t>
        </is>
      </c>
      <c r="C63887" t="inlineStr">
        <is>
          <t>https://www.getapp.com/marketing-software/creative-management/os/web-based</t>
        </is>
      </c>
      <c r="D63887" t="inlineStr">
        <is>
          <t>BOOM Image Studio</t>
        </is>
      </c>
      <c r="E63887" t="inlineStr">
        <is>
          <t>https://www.getapp.com/marketing-software/a/boom-image-studio/</t>
        </is>
      </c>
      <c r="F63887" t="inlineStr">
        <is>
          <t>BOOM is the all-in-one platform to collaborate on creating, managing, and publishing visuals to your digital touchpoints thanks to a centralized worksite where users can organize, edit, share and find visuals in seconds.Read more about BOOM Image Studio</t>
        </is>
      </c>
    </row>
    <row r="63888">
      <c r="A63888" t="inlineStr">
        <is>
          <t>Marketing</t>
        </is>
      </c>
      <c r="B63888" t="inlineStr">
        <is>
          <t>Creative Management</t>
        </is>
      </c>
      <c r="C63888" t="inlineStr">
        <is>
          <t>https://www.getapp.com/marketing-software/creative-management/os/web-based</t>
        </is>
      </c>
      <c r="D63888" t="inlineStr">
        <is>
          <t>AdBraze</t>
        </is>
      </c>
      <c r="E63888" t="inlineStr">
        <is>
          <t>https://www.getapp.com/marketing-software/a/adbraze/</t>
        </is>
      </c>
      <c r="F63888" t="inlineStr">
        <is>
          <t>AdBraze is an all-in-one ad and marketing automation tool designed to boost your business efficiency and scale fast. With AdBraze, teams can streamline the marketing workflow, minimize the routine of media buyers and increase efficiency within the creative team.Read more about AdBraze</t>
        </is>
      </c>
    </row>
    <row r="63889">
      <c r="A63889" t="inlineStr">
        <is>
          <t>Marketing</t>
        </is>
      </c>
      <c r="B63889" t="inlineStr">
        <is>
          <t>Creative Management</t>
        </is>
      </c>
      <c r="C63889" t="inlineStr">
        <is>
          <t>https://www.getapp.com/marketing-software/creative-management/os/web-based</t>
        </is>
      </c>
      <c r="D63889" t="inlineStr">
        <is>
          <t>StudioBinder</t>
        </is>
      </c>
      <c r="E63889" t="inlineStr">
        <is>
          <t>https://www.getapp.com/marketing-software/a/studiobinder/</t>
        </is>
      </c>
      <c r="F63889" t="inlineStr">
        <is>
          <t>StudioBinder is a cloud-based management solution for filmmakers and production teams.Read more about StudioBinder</t>
        </is>
      </c>
    </row>
    <row r="63890">
      <c r="A63890" t="inlineStr">
        <is>
          <t>Marketing</t>
        </is>
      </c>
      <c r="B63890" t="inlineStr">
        <is>
          <t>Creative Management</t>
        </is>
      </c>
      <c r="C63890" t="inlineStr">
        <is>
          <t>https://www.getapp.com/marketing-software/creative-management/os/web-based</t>
        </is>
      </c>
      <c r="D63890" t="inlineStr">
        <is>
          <t>We Brand</t>
        </is>
      </c>
      <c r="E63890" t="inlineStr">
        <is>
          <t>https://www.getapp.com/marketing-software/a/we-brand/</t>
        </is>
      </c>
      <c r="F63890" t="inlineStr">
        <is>
          <t>We Brand is a digital asset management (DAM) platform that provides self-service portals, editing tools, asset storage, and analytics, optimizing design and marketing processes.Read more about We Brand</t>
        </is>
      </c>
    </row>
    <row r="63891">
      <c r="A63891" t="inlineStr">
        <is>
          <t>Marketing</t>
        </is>
      </c>
      <c r="B63891" t="inlineStr">
        <is>
          <t>Creative Management</t>
        </is>
      </c>
      <c r="C63891" t="inlineStr">
        <is>
          <t>https://www.getapp.com/marketing-software/creative-management/os/web-based</t>
        </is>
      </c>
      <c r="D63891" t="inlineStr">
        <is>
          <t>MPP.360</t>
        </is>
      </c>
      <c r="E63891" t="inlineStr">
        <is>
          <t>https://www.getapp.com/all-software/a/mpp-360/</t>
        </is>
      </c>
      <c r="F63891" t="inlineStr">
        <is>
          <t>MPP.360 is a cloud-based platform for streamlining the creation of digital or printed sales and marketing materials.Read more about MPP.360</t>
        </is>
      </c>
    </row>
    <row r="63892">
      <c r="A63892" t="inlineStr">
        <is>
          <t>Marketing</t>
        </is>
      </c>
      <c r="B63892" t="inlineStr">
        <is>
          <t>Creative Management</t>
        </is>
      </c>
      <c r="C63892" t="inlineStr">
        <is>
          <t>https://www.getapp.com/marketing-software/creative-management/os/web-based</t>
        </is>
      </c>
      <c r="D63892" t="inlineStr">
        <is>
          <t>connactz</t>
        </is>
      </c>
      <c r="E63892" t="inlineStr">
        <is>
          <t>https://www.getapp.com/operations-management-software/a/connactz/</t>
        </is>
      </c>
      <c r="F63892" t="inlineStr">
        <is>
          <t>connactz is a platform that lets film producers, musicians, and creative teams instantly check availability, coordinate projects, and keep all communication in a centralized tool. It also helps manage bookings and allows musicians to automate contracts and invoicing.Read more about connactz</t>
        </is>
      </c>
    </row>
    <row r="63893">
      <c r="A63893" t="inlineStr">
        <is>
          <t>Marketing</t>
        </is>
      </c>
      <c r="B63893" t="inlineStr">
        <is>
          <t>Creative Management</t>
        </is>
      </c>
      <c r="C63893" t="inlineStr">
        <is>
          <t>https://www.getapp.com/marketing-software/creative-management/os/web-based</t>
        </is>
      </c>
      <c r="D63893" t="inlineStr">
        <is>
          <t>Copper</t>
        </is>
      </c>
      <c r="E63893" t="inlineStr">
        <is>
          <t>https://www.getapp.com/project-management-planning-software/a/copper-project/</t>
        </is>
      </c>
      <c r="F63893" t="inlineStr">
        <is>
          <t>Copper is a Project Management tool designed specifically for creative teams to manage their Timesheets, Projects, People, and Invoicing (works with Xero). Take the Free 30 day trial and see why Copper is a creative teams best friend next to the coffee machine!Read more about Copper</t>
        </is>
      </c>
    </row>
    <row r="63894">
      <c r="A63894" t="inlineStr">
        <is>
          <t>Marketing</t>
        </is>
      </c>
      <c r="B63894" t="inlineStr">
        <is>
          <t>Creative Management</t>
        </is>
      </c>
      <c r="C63894" t="inlineStr">
        <is>
          <t>https://www.getapp.com/marketing-software/creative-management/os/web-based</t>
        </is>
      </c>
      <c r="D63894" t="inlineStr">
        <is>
          <t>Blutui</t>
        </is>
      </c>
      <c r="E63894" t="inlineStr">
        <is>
          <t>https://www.getapp.com/marketing-software/a/panther/</t>
        </is>
      </c>
      <c r="F63894" t="inlineStr">
        <is>
          <t>Blutui is the SaaS cloud web development platform and CMS  for front-end developers. Blutui provides a lean and mean CMS where you have complete creative freedom and control over your code.Read more about Blutui</t>
        </is>
      </c>
    </row>
    <row r="63895">
      <c r="A63895" t="inlineStr">
        <is>
          <t>Marketing</t>
        </is>
      </c>
      <c r="B63895" t="inlineStr">
        <is>
          <t>Creative Management</t>
        </is>
      </c>
      <c r="C63895" t="inlineStr">
        <is>
          <t>https://www.getapp.com/marketing-software/creative-management/os/web-based</t>
        </is>
      </c>
      <c r="D63895" t="inlineStr">
        <is>
          <t>Dot.vu</t>
        </is>
      </c>
      <c r="E63895" t="inlineStr">
        <is>
          <t>https://www.getapp.com/operations-management-software/a/dotvu/</t>
        </is>
      </c>
      <c r="F63895" t="inlineStr">
        <is>
          <t>Dot.vu is an Interactive Content Platform that allows brands to succeed better online and create Interactive Experiences that engage, entertain, and educate their audiences.Read more about Dot.vu</t>
        </is>
      </c>
    </row>
    <row r="63896">
      <c r="A63896" t="inlineStr">
        <is>
          <t>Marketing</t>
        </is>
      </c>
      <c r="B63896" t="inlineStr">
        <is>
          <t>Creative Management</t>
        </is>
      </c>
      <c r="C63896" t="inlineStr">
        <is>
          <t>https://www.getapp.com/marketing-software/creative-management/os/web-based</t>
        </is>
      </c>
      <c r="D63896" t="inlineStr">
        <is>
          <t>MMC</t>
        </is>
      </c>
      <c r="E63896" t="inlineStr">
        <is>
          <t>https://www.getapp.com/marketing-software/a/mmc/</t>
        </is>
      </c>
      <c r="F63896" t="inlineStr">
        <is>
          <t>The Review &amp; Approval Centre of the MMC enables efficient coordination and approval of marketing materials. It offers a central, web-based platform for feedback and approvals, shortening time-to-market and increasing efficiency.Read more about MMC</t>
        </is>
      </c>
    </row>
    <row r="63897">
      <c r="A63897" t="inlineStr">
        <is>
          <t>Marketing</t>
        </is>
      </c>
      <c r="B63897" t="inlineStr">
        <is>
          <t>Creative Management</t>
        </is>
      </c>
      <c r="C63897" t="inlineStr">
        <is>
          <t>https://www.getapp.com/marketing-software/creative-management/os/web-based</t>
        </is>
      </c>
      <c r="D63897" t="inlineStr">
        <is>
          <t>Xara Cloud</t>
        </is>
      </c>
      <c r="E63897" t="inlineStr">
        <is>
          <t>https://www.getapp.com/marketing-software/a/xara-cloud/</t>
        </is>
      </c>
      <c r="F63897"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63898">
      <c r="A63898" t="inlineStr">
        <is>
          <t>Marketing</t>
        </is>
      </c>
      <c r="B63898" t="inlineStr">
        <is>
          <t>Creative Management</t>
        </is>
      </c>
      <c r="C63898" t="inlineStr">
        <is>
          <t>https://www.getapp.com/marketing-software/creative-management/os/web-based</t>
        </is>
      </c>
      <c r="D63898" t="inlineStr">
        <is>
          <t>Maekersuite</t>
        </is>
      </c>
      <c r="E63898" t="inlineStr">
        <is>
          <t>https://www.getapp.com/website-ecommerce-software/a/maekersuite/</t>
        </is>
      </c>
      <c r="F63898" t="inlineStr">
        <is>
          <t>Maekersuite is a cloud-based video research and script writing tool that helps businesses streamline their video creation journey.Read more about Maekersuite</t>
        </is>
      </c>
    </row>
    <row r="63899">
      <c r="A63899" t="inlineStr">
        <is>
          <t>Marketing</t>
        </is>
      </c>
      <c r="B63899" t="inlineStr">
        <is>
          <t>Creative Management</t>
        </is>
      </c>
      <c r="C63899" t="inlineStr">
        <is>
          <t>https://www.getapp.com/marketing-software/creative-management/os/web-based</t>
        </is>
      </c>
      <c r="D63899" t="inlineStr">
        <is>
          <t>Studiovity Pre-Production</t>
        </is>
      </c>
      <c r="E63899" t="inlineStr">
        <is>
          <t>https://www.getapp.com/marketing-software/a/studiovity-pre-production/</t>
        </is>
      </c>
      <c r="F63899" t="inlineStr">
        <is>
          <t>Studiovity is an AI-based pre-production management software designed to support film, television, and video  projects. It offers AI to craft storyboards, shot lists, automated call sheets, script breakdown and integrates budgeting, scheduling, and location-scouting features.Read more about Studiovity Pre-Production</t>
        </is>
      </c>
    </row>
    <row r="63900">
      <c r="A63900" t="inlineStr">
        <is>
          <t>Marketing</t>
        </is>
      </c>
      <c r="B63900" t="inlineStr">
        <is>
          <t>Creative Management</t>
        </is>
      </c>
      <c r="C63900" t="inlineStr">
        <is>
          <t>https://www.getapp.com/marketing-software/creative-management/os/web-based</t>
        </is>
      </c>
      <c r="D63900" t="inlineStr">
        <is>
          <t>Filmustage</t>
        </is>
      </c>
      <c r="E63900" t="inlineStr">
        <is>
          <t>https://www.getapp.com/marketing-software/a/filmustage/</t>
        </is>
      </c>
      <c r="F63900" t="inlineStr">
        <is>
          <t>Filmustage is a creative management software that helps businesses break down scripts into scenes.  It caters to businesses in the film industry who require to schedule their production. The solution assists with automatic scene generation and collaboration with other team members as well as offers export options for further analysis or use within other programs.Read more about Filmustage</t>
        </is>
      </c>
    </row>
    <row r="63901">
      <c r="A63901" t="inlineStr">
        <is>
          <t>Marketing</t>
        </is>
      </c>
      <c r="B63901" t="inlineStr">
        <is>
          <t>Creative Management</t>
        </is>
      </c>
      <c r="C63901" t="inlineStr">
        <is>
          <t>https://www.getapp.com/marketing-software/creative-management/os/web-based</t>
        </is>
      </c>
      <c r="D63901" t="inlineStr">
        <is>
          <t>Brandgility</t>
        </is>
      </c>
      <c r="E63901" t="inlineStr">
        <is>
          <t>https://www.getapp.com/marketing-software/a/brandgility/</t>
        </is>
      </c>
      <c r="F63901" t="inlineStr">
        <is>
          <t>Brandgility is a Brand Asset Management (BAM) platform that enables organizations to efficiently store and share brand assets.  Boost productivity, maintain brand consistency, and streamline your workflow with Brandgility.Read more about Brandgility</t>
        </is>
      </c>
    </row>
    <row r="63902">
      <c r="A63902" t="inlineStr">
        <is>
          <t>Marketing</t>
        </is>
      </c>
      <c r="B63902" t="inlineStr">
        <is>
          <t>Creative Management</t>
        </is>
      </c>
      <c r="C63902" t="inlineStr">
        <is>
          <t>https://www.getapp.com/marketing-software/creative-management/os/web-based</t>
        </is>
      </c>
      <c r="D63902" t="inlineStr">
        <is>
          <t>Studio Organiser</t>
        </is>
      </c>
      <c r="E63902" t="inlineStr">
        <is>
          <t>https://www.getapp.com/project-management-planning-software/a/studio-organiser/</t>
        </is>
      </c>
      <c r="F63902" t="inlineStr">
        <is>
          <t>Studio Organiser by Fresh Focus is an online project and task management solution for creative studios and teams. The platform assists teams with planning, briefing, scheduling, creating and sharing creative content, whilst organizing resources and assets.Read more about Studio Organiser</t>
        </is>
      </c>
    </row>
    <row r="63903">
      <c r="A63903" t="inlineStr">
        <is>
          <t>Marketing</t>
        </is>
      </c>
      <c r="B63903" t="inlineStr">
        <is>
          <t>Creative Management</t>
        </is>
      </c>
      <c r="C63903" t="inlineStr">
        <is>
          <t>https://www.getapp.com/marketing-software/creative-management/os/web-based</t>
        </is>
      </c>
      <c r="D63903" t="inlineStr">
        <is>
          <t>Zuuvi</t>
        </is>
      </c>
      <c r="E63903" t="inlineStr">
        <is>
          <t>https://www.getapp.com/website-ecommerce-software/a/zuuvi/</t>
        </is>
      </c>
      <c r="F63903" t="inlineStr">
        <is>
          <t>Zuuvi is a danish design platform build for digital marketing teams and designers, that enables them to produce best-in-class ads in few minutes.The idea to Zuuvi started when the founding team headed this problem “These HTML5-banners, coding, and launching them is a long and costly process.”Read more about Zuuvi</t>
        </is>
      </c>
    </row>
    <row r="63904">
      <c r="A63904" t="inlineStr">
        <is>
          <t>Marketing</t>
        </is>
      </c>
      <c r="B63904" t="inlineStr">
        <is>
          <t>Creative Management</t>
        </is>
      </c>
      <c r="C63904" t="inlineStr">
        <is>
          <t>https://www.getapp.com/marketing-software/creative-management/os/web-based</t>
        </is>
      </c>
      <c r="D63904" t="inlineStr">
        <is>
          <t>Foap</t>
        </is>
      </c>
      <c r="E63904" t="inlineStr">
        <is>
          <t>https://www.getapp.com/marketing-software/a/foap/</t>
        </is>
      </c>
      <c r="F63904" t="inlineStr">
        <is>
          <t>Foap is a cloud-based visual content platform, which helps photographers create web portfolio and upload multiple photos or videos in order to promote and sell their creatives.Read more about Foap</t>
        </is>
      </c>
    </row>
    <row r="63905">
      <c r="A63905" t="inlineStr">
        <is>
          <t>Marketing</t>
        </is>
      </c>
      <c r="B63905" t="inlineStr">
        <is>
          <t>Creative Management</t>
        </is>
      </c>
      <c r="C63905" t="inlineStr">
        <is>
          <t>https://www.getapp.com/marketing-software/creative-management/os/web-based</t>
        </is>
      </c>
      <c r="D63905" t="inlineStr">
        <is>
          <t>MYPACKBRAIN</t>
        </is>
      </c>
      <c r="E63905" t="inlineStr">
        <is>
          <t>https://www.getapp.com/marketing-software/a/mypackbrain/</t>
        </is>
      </c>
      <c r="F63905" t="inlineStr">
        <is>
          <t>MYPACKBRAIN provides cloud-based solutions for Packaging Artwork Automation and Management.Streamline internally all packaging design areas:- artwork design- artwork automation- copy &amp; translation management- digital asset management- project managementRead more about MYPACKBRAIN</t>
        </is>
      </c>
    </row>
    <row r="63906">
      <c r="A63906" t="inlineStr">
        <is>
          <t>Marketing</t>
        </is>
      </c>
      <c r="B63906" t="inlineStr">
        <is>
          <t>Creative Management</t>
        </is>
      </c>
      <c r="C63906" t="inlineStr">
        <is>
          <t>https://www.getapp.com/marketing-software/creative-management/os/web-based</t>
        </is>
      </c>
      <c r="D63906" t="inlineStr">
        <is>
          <t>Somplo</t>
        </is>
      </c>
      <c r="E63906" t="inlineStr">
        <is>
          <t>https://www.getapp.com/marketing-software/a/somplo/</t>
        </is>
      </c>
      <c r="F63906" t="inlineStr">
        <is>
          <t>Somplo is a self-service or managed service creative and media management platform (CMP) that helps agencies and advertisers engage with audiences using media and display ad units.Read more about Somplo</t>
        </is>
      </c>
    </row>
    <row r="63907">
      <c r="A63907" t="inlineStr">
        <is>
          <t>Marketing</t>
        </is>
      </c>
      <c r="B63907" t="inlineStr">
        <is>
          <t>Creative Management</t>
        </is>
      </c>
      <c r="C63907" t="inlineStr">
        <is>
          <t>https://www.getapp.com/marketing-software/creative-management/os/web-based</t>
        </is>
      </c>
      <c r="D63907" t="inlineStr">
        <is>
          <t>Arc Studio</t>
        </is>
      </c>
      <c r="E63907" t="inlineStr">
        <is>
          <t>https://www.getapp.com/collaboration-software/a/arc-studio/</t>
        </is>
      </c>
      <c r="F63907" t="inlineStr">
        <is>
          <t>Arc Studio is a screenwriting software for filmmakers and screenwriters looking for unique formatting and creative story-building tools. Key features include cloud backup, revision-tracking, offline access, multi-device, plot board, referencing, data export/ import, and collaboration.Read more about Arc Studio</t>
        </is>
      </c>
    </row>
    <row r="63908">
      <c r="A63908" t="inlineStr">
        <is>
          <t>Marketing</t>
        </is>
      </c>
      <c r="B63908" t="inlineStr">
        <is>
          <t>Creative Management</t>
        </is>
      </c>
      <c r="C63908" t="inlineStr">
        <is>
          <t>https://www.getapp.com/marketing-software/creative-management/os/web-based</t>
        </is>
      </c>
      <c r="D63908" t="inlineStr">
        <is>
          <t>Pixis CoCreate</t>
        </is>
      </c>
      <c r="E63908" t="inlineStr">
        <is>
          <t>https://www.getapp.com/marketing-software/a/pyxis-cocreate/</t>
        </is>
      </c>
      <c r="F63908" t="inlineStr">
        <is>
          <t>Pixis CoCreate is a creative management tool that enables firms to enhance brand identity by providing AI-powered technologies. Key features include customizable templates, secure database, content management, activity dashboard, approval process control, notifications, and workflow management.Read more about Pixis CoCreate</t>
        </is>
      </c>
    </row>
    <row r="63909">
      <c r="A63909" t="inlineStr">
        <is>
          <t>Marketing</t>
        </is>
      </c>
      <c r="B63909" t="inlineStr">
        <is>
          <t>Creative Management</t>
        </is>
      </c>
      <c r="C63909" t="inlineStr">
        <is>
          <t>https://www.getapp.com/marketing-software/creative-management/os/web-based</t>
        </is>
      </c>
      <c r="D63909" t="inlineStr">
        <is>
          <t>PrivMX Fusion</t>
        </is>
      </c>
      <c r="E63909" t="inlineStr">
        <is>
          <t>https://www.getapp.com/collaboration-software/a/privmx-fusion/</t>
        </is>
      </c>
      <c r="F63909" t="inlineStr">
        <is>
          <t>All-in-one, privacy-by-design collaboration software for all kinds of teams, with virtual workspace protected by zero-knowledge encryption. It helps teams organise and manage daily tasks, files and communication in a fresh new way, making it easier to focus and stay goal-oriented.Read more about PrivMX Fusion</t>
        </is>
      </c>
    </row>
    <row r="63910">
      <c r="A63910" t="inlineStr">
        <is>
          <t>Marketing</t>
        </is>
      </c>
      <c r="B63910" t="inlineStr">
        <is>
          <t>Creative Management</t>
        </is>
      </c>
      <c r="C63910" t="inlineStr">
        <is>
          <t>https://www.getapp.com/marketing-software/creative-management/os/web-based</t>
        </is>
      </c>
      <c r="D63910" t="inlineStr">
        <is>
          <t>Birdsenger</t>
        </is>
      </c>
      <c r="E63910" t="inlineStr">
        <is>
          <t>https://www.getapp.com/it-communications-software/a/birdsenger/</t>
        </is>
      </c>
      <c r="F63910" t="inlineStr">
        <is>
          <t>Birdsenger is a cloud-based marketing platform designed to help users personalize and automate their emails with features such as lead importation, list creation and more.Read more about Birdsenger</t>
        </is>
      </c>
    </row>
    <row r="63911">
      <c r="A63911" t="inlineStr">
        <is>
          <t>Marketing</t>
        </is>
      </c>
      <c r="B63911" t="inlineStr">
        <is>
          <t>Creative Management</t>
        </is>
      </c>
      <c r="C63911" t="inlineStr">
        <is>
          <t>https://www.getapp.com/marketing-software/creative-management/os/web-based</t>
        </is>
      </c>
      <c r="D63911" t="inlineStr">
        <is>
          <t>Replai</t>
        </is>
      </c>
      <c r="E63911" t="inlineStr">
        <is>
          <t>https://www.getapp.com/marketing-software/a/replai/</t>
        </is>
      </c>
      <c r="F63911" t="inlineStr">
        <is>
          <t>Replai is a creative intelligence platform for app publishers to improve their ad creative performance with the help of Computer Vision AI.  Replai automatically aggregates data, tags creative elements at scale and provides insights and recommendations to make more performing ad creatives.Read more about Replai</t>
        </is>
      </c>
    </row>
    <row r="63912">
      <c r="A63912" t="inlineStr">
        <is>
          <t>Marketing</t>
        </is>
      </c>
      <c r="B63912" t="inlineStr">
        <is>
          <t>Creative Management</t>
        </is>
      </c>
      <c r="C63912" t="inlineStr">
        <is>
          <t>https://www.getapp.com/marketing-software/creative-management/os/web-based</t>
        </is>
      </c>
      <c r="D63912" t="inlineStr">
        <is>
          <t>Oppolis Cloud</t>
        </is>
      </c>
      <c r="E63912" t="inlineStr">
        <is>
          <t>https://www.getapp.com/marketing-software/a/oppolis-cloud/</t>
        </is>
      </c>
      <c r="F63912" t="inlineStr">
        <is>
          <t>Oppolis Cloud, the all-in-one solution for creative collaboration, review and approval and digital asset management.Read more about Oppolis Cloud</t>
        </is>
      </c>
    </row>
    <row r="63913">
      <c r="A63913" t="inlineStr">
        <is>
          <t>Marketing</t>
        </is>
      </c>
      <c r="B63913" t="inlineStr">
        <is>
          <t>Creative Management</t>
        </is>
      </c>
      <c r="C63913" t="inlineStr">
        <is>
          <t>https://www.getapp.com/marketing-software/creative-management/os/web-based</t>
        </is>
      </c>
      <c r="D63913" t="inlineStr">
        <is>
          <t>CHILI GraFx</t>
        </is>
      </c>
      <c r="E63913" t="inlineStr">
        <is>
          <t>https://www.getapp.com/marketing-software/a/chili-grafx/</t>
        </is>
      </c>
      <c r="F63913" t="inlineStr">
        <is>
          <t>CHILI GraFx is a creative automation platform that boosts animated, digital, and print media creation at any scale. Want to see it in action? Request a demo now!Read more about CHILI GraFx</t>
        </is>
      </c>
    </row>
    <row r="63914">
      <c r="A63914" t="inlineStr">
        <is>
          <t>Marketing</t>
        </is>
      </c>
      <c r="B63914" t="inlineStr">
        <is>
          <t>Creative Management</t>
        </is>
      </c>
      <c r="C63914" t="inlineStr">
        <is>
          <t>https://www.getapp.com/marketing-software/creative-management/os/web-based</t>
        </is>
      </c>
      <c r="D63914" t="inlineStr">
        <is>
          <t>Stage Write</t>
        </is>
      </c>
      <c r="E63914" t="inlineStr">
        <is>
          <t>https://www.getapp.com/marketing-software/a/stage-write/</t>
        </is>
      </c>
      <c r="F63914" t="inlineStr">
        <is>
          <t>CAPTURE CREATIVITY: Named one of the Top Ten Tools for Stage Managers, Stage Write allows you to track and document all the moving pieces in your production or event of any size, trusted by over 100 Broadway shows.Read more about Stage Write</t>
        </is>
      </c>
    </row>
    <row r="63915">
      <c r="A63915" t="inlineStr">
        <is>
          <t>Marketing</t>
        </is>
      </c>
      <c r="B63915" t="inlineStr">
        <is>
          <t>Creative Management</t>
        </is>
      </c>
      <c r="C63915" t="inlineStr">
        <is>
          <t>https://www.getapp.com/marketing-software/creative-management/os/web-based</t>
        </is>
      </c>
      <c r="D63915" t="inlineStr">
        <is>
          <t>Whelm</t>
        </is>
      </c>
      <c r="E63915" t="inlineStr">
        <is>
          <t>https://www.getapp.com/marketing-software/a/whelm/</t>
        </is>
      </c>
      <c r="F63915" t="inlineStr">
        <is>
          <t>Whelm is a free platform for freelance professionals with a suite of tools to make freelancing more accessible.Features include: work-in-progress media reviews, invoicing, digital contracts, project management, and more.Read more about Whelm</t>
        </is>
      </c>
    </row>
    <row r="63916">
      <c r="A63916" t="inlineStr">
        <is>
          <t>Marketing</t>
        </is>
      </c>
      <c r="B63916" t="inlineStr">
        <is>
          <t>Creative Management</t>
        </is>
      </c>
      <c r="C63916" t="inlineStr">
        <is>
          <t>https://www.getapp.com/marketing-software/creative-management/os/web-based</t>
        </is>
      </c>
      <c r="D63916" t="inlineStr">
        <is>
          <t>trigr</t>
        </is>
      </c>
      <c r="E63916" t="inlineStr">
        <is>
          <t>https://www.getapp.com/marketing-software/a/trigr/</t>
        </is>
      </c>
      <c r="F63916" t="inlineStr">
        <is>
          <t>Business Management for Creative Media. The trigr platform enables creative media businesses to track and manage deliverables, budgets and collaborators all in one centralised system. Serving creative agencies, film/TV production companies, record labels, and more.Read more about trigr</t>
        </is>
      </c>
    </row>
    <row r="63917">
      <c r="A63917" t="inlineStr">
        <is>
          <t>Marketing</t>
        </is>
      </c>
      <c r="B63917" t="inlineStr">
        <is>
          <t>Creative Management</t>
        </is>
      </c>
      <c r="C63917" t="inlineStr">
        <is>
          <t>https://www.getapp.com/marketing-software/creative-management/os/web-based</t>
        </is>
      </c>
      <c r="D63917" t="inlineStr">
        <is>
          <t>betegy</t>
        </is>
      </c>
      <c r="E63917" t="inlineStr">
        <is>
          <t>https://www.getapp.com/marketing-software/a/betegy/</t>
        </is>
      </c>
      <c r="F63917" t="inlineStr">
        <is>
          <t>BETEGY is the ultimate tool for crafting eye-catching banner ads for sports betting, online casinos, and iGaming. Scale your creative process and launch effective campaigns to attract and convert your audience. It provides creative management through automation, efficient campaign management with a comprehensive toolkit, and dynamic sports betting banners to enhance ad portfolios with live banners for any sport.Read more about betegy</t>
        </is>
      </c>
    </row>
    <row r="63918">
      <c r="A63918" t="inlineStr">
        <is>
          <t>Marketing</t>
        </is>
      </c>
      <c r="B63918" t="inlineStr">
        <is>
          <t>Creative Management</t>
        </is>
      </c>
      <c r="C63918" t="inlineStr">
        <is>
          <t>https://www.getapp.com/marketing-software/creative-management/os/web-based</t>
        </is>
      </c>
      <c r="D63918" t="inlineStr">
        <is>
          <t>Vani</t>
        </is>
      </c>
      <c r="E63918" t="inlineStr">
        <is>
          <t>https://www.getapp.com/all-software/a/vani/</t>
        </is>
      </c>
      <c r="F63918" t="inlineStr">
        <is>
          <t>Vani is a visual collaboration hub, where teams converge to create, connect, and collaborate seamlessly.Read more about Vani</t>
        </is>
      </c>
    </row>
    <row r="63919">
      <c r="A63919" t="inlineStr">
        <is>
          <t>Marketing</t>
        </is>
      </c>
      <c r="B63919" t="inlineStr">
        <is>
          <t>Creative Management</t>
        </is>
      </c>
      <c r="C63919" t="inlineStr">
        <is>
          <t>https://www.getapp.com/marketing-software/creative-management/os/web-based</t>
        </is>
      </c>
      <c r="D63919" t="inlineStr">
        <is>
          <t>2dview</t>
        </is>
      </c>
      <c r="E63919" t="inlineStr">
        <is>
          <t>https://www.getapp.com/collaboration-software/a/2dview/</t>
        </is>
      </c>
      <c r="F63919" t="inlineStr">
        <is>
          <t>2dview is an advanced project management and workflow optimization platform designed to streamline complex processes and enhance team collaboration. Tailored for creative industries, 2dview provides a comprehensive suite of tools to manage every aspect of a project.Read more about 2dview</t>
        </is>
      </c>
    </row>
    <row r="63920">
      <c r="A63920" t="inlineStr">
        <is>
          <t>Marketing</t>
        </is>
      </c>
      <c r="B63920" t="inlineStr">
        <is>
          <t>Creative Management</t>
        </is>
      </c>
      <c r="C63920" t="inlineStr">
        <is>
          <t>https://www.getapp.com/marketing-software/creative-management/os/web-based</t>
        </is>
      </c>
      <c r="D63920" t="inlineStr">
        <is>
          <t>Squirrly Social</t>
        </is>
      </c>
      <c r="E63920" t="inlineStr">
        <is>
          <t>https://www.getapp.com/marketing-software/a/squirrly-social/</t>
        </is>
      </c>
      <c r="F63920" t="inlineStr">
        <is>
          <t>Squirrly Social is a comprehensive social media management platform that enables posting across multiple networks from a unified dashboard. The software features AI-powered content curation, an intuitive visual calendar, and automated distribution capabilities for consistent posting schedules. It supports major platforms including TikTok, Facebook, Instagram, LinkedIn, Twitter, and YouTube while offering team collaboration tools for streamlined workflow management.Read more about Squirrly Social</t>
        </is>
      </c>
    </row>
    <row r="63921">
      <c r="A63921" t="inlineStr">
        <is>
          <t>Marketing</t>
        </is>
      </c>
      <c r="B63921" t="inlineStr">
        <is>
          <t>Customer Advocacy</t>
        </is>
      </c>
      <c r="C63921" t="inlineStr">
        <is>
          <t>https://www.getapp.com/marketing-software/customer-advocacy/os/web-based</t>
        </is>
      </c>
      <c r="D63921" t="inlineStr">
        <is>
          <t>Kangaroo</t>
        </is>
      </c>
      <c r="E63921" t="inlineStr">
        <is>
          <t>https://www.getapp.com/customer-management-software/a/kangaroo/</t>
        </is>
      </c>
      <c r="F63921" t="inlineStr">
        <is>
          <t>Kangaroo is a digital loyalty platform with automated marketing technology to engage customers, increase sales, drive traffic and reduce churn. Loyalty features include: advanced promotional engine, auto-campaigns: emails, SMS, push; custom white-label app, reporting, social media referrals &amp; more.Read more about Kangaroo</t>
        </is>
      </c>
    </row>
    <row r="63922">
      <c r="A63922" t="inlineStr">
        <is>
          <t>Marketing</t>
        </is>
      </c>
      <c r="B63922" t="inlineStr">
        <is>
          <t>Customer Advocacy</t>
        </is>
      </c>
      <c r="C63922" t="inlineStr">
        <is>
          <t>https://www.getapp.com/marketing-software/customer-advocacy/os/web-based</t>
        </is>
      </c>
      <c r="D63922" t="inlineStr">
        <is>
          <t>InviteReferrals</t>
        </is>
      </c>
      <c r="E63922" t="inlineStr">
        <is>
          <t>https://www.getapp.com/marketing-software/a/invitereferrals/</t>
        </is>
      </c>
      <c r="F63922" t="inlineStr">
        <is>
          <t>InviteReferrals is a referral marketing software designed to help businesses acquire new customers by creating &amp; launching customer referral campaigns via multiple platforms including mobile, tablet &amp; desktop websites, as well as Android &amp; iOS mobile appsRead more about InviteReferrals</t>
        </is>
      </c>
    </row>
    <row r="63923">
      <c r="A63923" t="inlineStr">
        <is>
          <t>Marketing</t>
        </is>
      </c>
      <c r="B63923" t="inlineStr">
        <is>
          <t>Customer Advocacy</t>
        </is>
      </c>
      <c r="C63923" t="inlineStr">
        <is>
          <t>https://www.getapp.com/marketing-software/customer-advocacy/os/web-based</t>
        </is>
      </c>
      <c r="D63923" t="inlineStr">
        <is>
          <t>NiceJob</t>
        </is>
      </c>
      <c r="E63923" t="inlineStr">
        <is>
          <t>https://www.getapp.com/marketing-software/a/nicejob/</t>
        </is>
      </c>
      <c r="F63923" t="inlineStr">
        <is>
          <t>NiceJob is the easiest way to get more great reviews, referrals and sales. We help businesses get the reputation they deserve! We also help your website convert more leads and improve your SEO!Read more about NiceJob</t>
        </is>
      </c>
    </row>
    <row r="63924">
      <c r="A63924" t="inlineStr">
        <is>
          <t>Marketing</t>
        </is>
      </c>
      <c r="B63924" t="inlineStr">
        <is>
          <t>Customer Advocacy</t>
        </is>
      </c>
      <c r="C63924" t="inlineStr">
        <is>
          <t>https://www.getapp.com/marketing-software/customer-advocacy/os/web-based</t>
        </is>
      </c>
      <c r="D63924" t="inlineStr">
        <is>
          <t>Influitive</t>
        </is>
      </c>
      <c r="E63924" t="inlineStr">
        <is>
          <t>https://www.getapp.com/marketing-software/a/advocatehub/</t>
        </is>
      </c>
      <c r="F63924" t="inlineStr">
        <is>
          <t>The Influitive platform helps B2B companies discover, nurture, and mobilize their customers, developers, partners, and employees to shorten sales cycles, amplify marketing, increase retention and drive product innovation.Read more about Influitive</t>
        </is>
      </c>
    </row>
    <row r="63925">
      <c r="A63925" t="inlineStr">
        <is>
          <t>Marketing</t>
        </is>
      </c>
      <c r="B63925" t="inlineStr">
        <is>
          <t>Customer Advocacy</t>
        </is>
      </c>
      <c r="C63925" t="inlineStr">
        <is>
          <t>https://www.getapp.com/marketing-software/customer-advocacy/os/web-based</t>
        </is>
      </c>
      <c r="D63925" t="inlineStr">
        <is>
          <t>Referral Factory</t>
        </is>
      </c>
      <c r="E63925" t="inlineStr">
        <is>
          <t>https://www.getapp.com/marketing-software/a/referral-factory/</t>
        </is>
      </c>
      <c r="F63925" t="inlineStr">
        <is>
          <t>Use AI to build a referral program or affiliate program in seconds. Track referrals. Automate rewards. Grow faster 🚀 No code needed.Read more about Referral Factory</t>
        </is>
      </c>
    </row>
    <row r="63926">
      <c r="A63926" t="inlineStr">
        <is>
          <t>Marketing</t>
        </is>
      </c>
      <c r="B63926" t="inlineStr">
        <is>
          <t>Customer Advocacy</t>
        </is>
      </c>
      <c r="C63926" t="inlineStr">
        <is>
          <t>https://www.getapp.com/marketing-software/customer-advocacy/os/web-based</t>
        </is>
      </c>
      <c r="D63926" t="inlineStr">
        <is>
          <t>AiTrillion</t>
        </is>
      </c>
      <c r="E63926" t="inlineStr">
        <is>
          <t>https://www.getapp.com/marketing-software/a/aitrillion/</t>
        </is>
      </c>
      <c r="F63926" t="inlineStr">
        <is>
          <t>AiTrillion is a SaaS-based Artificial Intelligence enabled, all-in-one marketing platform for eCommerce sellers.Read more about AiTrillion</t>
        </is>
      </c>
    </row>
    <row r="63927">
      <c r="A63927" t="inlineStr">
        <is>
          <t>Marketing</t>
        </is>
      </c>
      <c r="B63927" t="inlineStr">
        <is>
          <t>Customer Advocacy</t>
        </is>
      </c>
      <c r="C63927" t="inlineStr">
        <is>
          <t>https://www.getapp.com/marketing-software/customer-advocacy/os/web-based</t>
        </is>
      </c>
      <c r="D63927" t="inlineStr">
        <is>
          <t>Referral Rock</t>
        </is>
      </c>
      <c r="E63927" t="inlineStr">
        <is>
          <t>https://www.getapp.com/marketing-software/a/referral-rock-software/</t>
        </is>
      </c>
      <c r="F63927" t="inlineStr">
        <is>
          <t>Referral and affiliate marketing on autopilot – more referrals, lower cost to acquire customers. Make it easy for customers to share on the platforms they use most.Read more about Referral Rock</t>
        </is>
      </c>
    </row>
    <row r="63928">
      <c r="A63928" t="inlineStr">
        <is>
          <t>Marketing</t>
        </is>
      </c>
      <c r="B63928" t="inlineStr">
        <is>
          <t>Customer Advocacy</t>
        </is>
      </c>
      <c r="C63928" t="inlineStr">
        <is>
          <t>https://www.getapp.com/marketing-software/customer-advocacy/os/web-based</t>
        </is>
      </c>
      <c r="D63928" t="inlineStr">
        <is>
          <t>Survicate</t>
        </is>
      </c>
      <c r="E63928" t="inlineStr">
        <is>
          <t>https://www.getapp.com/website-ecommerce-software/a/survicate/</t>
        </is>
      </c>
      <c r="F63928" t="inlineStr">
        <is>
          <t>Survicate is a complete customer feedback platform to collect, analyze, and act on insights that build customer advocacy. Run surveys across channels &amp; understand what your customers value most. Use AI to identify patterns. Act on insights with 40+ native integrations.Read more about Survicate</t>
        </is>
      </c>
    </row>
    <row r="63929">
      <c r="A63929" t="inlineStr">
        <is>
          <t>Marketing</t>
        </is>
      </c>
      <c r="B63929" t="inlineStr">
        <is>
          <t>Customer Advocacy</t>
        </is>
      </c>
      <c r="C63929" t="inlineStr">
        <is>
          <t>https://www.getapp.com/marketing-software/customer-advocacy/os/web-based</t>
        </is>
      </c>
      <c r="D63929" t="inlineStr">
        <is>
          <t>Zinrelo</t>
        </is>
      </c>
      <c r="E63929" t="inlineStr">
        <is>
          <t>https://www.getapp.com/customer-management-software/a/zinrelo/</t>
        </is>
      </c>
      <c r="F63929" t="inlineStr">
        <is>
          <t>Zinrelo provides an end-to-end solution for your loyalty program requirements. Zinrelo works best for enterprises with at least $50 million in annual revenues. Zinrelo helps more than 2,000 brands and businesses such as Jelly Belly, Simon Premium Outlets, Western Digital, E &amp; J Gallo and BIC.Read more about Zinrelo</t>
        </is>
      </c>
    </row>
    <row r="63930">
      <c r="A63930" t="inlineStr">
        <is>
          <t>Marketing</t>
        </is>
      </c>
      <c r="B63930" t="inlineStr">
        <is>
          <t>Customer Advocacy</t>
        </is>
      </c>
      <c r="C63930" t="inlineStr">
        <is>
          <t>https://www.getapp.com/marketing-software/customer-advocacy/os/web-based</t>
        </is>
      </c>
      <c r="D63930" t="inlineStr">
        <is>
          <t>Marsello</t>
        </is>
      </c>
      <c r="E63930" t="inlineStr">
        <is>
          <t>https://www.getapp.com/customer-management-software/a/goody/</t>
        </is>
      </c>
      <c r="F63930" t="inlineStr">
        <is>
          <t>Boost customer loyalty and advocacy with Marsello’s software for omnichannel retail and hospitality businesses. Utilize our customer referral and Google Review management tools to enhance your brand's reputation and drive customer engagement.Read more about Marsello</t>
        </is>
      </c>
    </row>
    <row r="63931">
      <c r="A63931" t="inlineStr">
        <is>
          <t>Marketing</t>
        </is>
      </c>
      <c r="B63931" t="inlineStr">
        <is>
          <t>Customer Advocacy</t>
        </is>
      </c>
      <c r="C63931" t="inlineStr">
        <is>
          <t>https://www.getapp.com/marketing-software/customer-advocacy/os/web-based</t>
        </is>
      </c>
      <c r="D63931" t="inlineStr">
        <is>
          <t>Buyapowa</t>
        </is>
      </c>
      <c r="E63931" t="inlineStr">
        <is>
          <t>https://www.getapp.com/marketing-software/a/buyapowa/</t>
        </is>
      </c>
      <c r="F63931" t="inlineStr">
        <is>
          <t>The Buyapowa platform powers innovative advocacy and refer-a-friend programs for some of the world's leading brands, including GAP, Sprint, Expedia, boohoo, and many more. We allow brands and retailers to identify their biggest advocates, and motivate and reward them for bringing in new customers.Read more about Buyapowa</t>
        </is>
      </c>
    </row>
    <row r="63932">
      <c r="A63932" t="inlineStr">
        <is>
          <t>Marketing</t>
        </is>
      </c>
      <c r="B63932" t="inlineStr">
        <is>
          <t>Customer Advocacy</t>
        </is>
      </c>
      <c r="C63932" t="inlineStr">
        <is>
          <t>https://www.getapp.com/marketing-software/customer-advocacy/os/web-based</t>
        </is>
      </c>
      <c r="D63932" t="inlineStr">
        <is>
          <t>ExpertVoice</t>
        </is>
      </c>
      <c r="E63932" t="inlineStr">
        <is>
          <t>https://www.getapp.com/marketing-software/a/expertvoice/</t>
        </is>
      </c>
      <c r="F63932" t="inlineStr">
        <is>
          <t>The ExpertVoice Advocacy Platform connects 900 of the world’s leading brands with more than 1 million vetted industry experts to improve recommendations and reviews that help drive sales in any channel: e-commerce, retail stores, and social media communities.Read more about ExpertVoice</t>
        </is>
      </c>
    </row>
    <row r="63933">
      <c r="A63933" t="inlineStr">
        <is>
          <t>Marketing</t>
        </is>
      </c>
      <c r="B63933" t="inlineStr">
        <is>
          <t>Customer Advocacy</t>
        </is>
      </c>
      <c r="C63933" t="inlineStr">
        <is>
          <t>https://www.getapp.com/marketing-software/customer-advocacy/os/web-based</t>
        </is>
      </c>
      <c r="D63933" t="inlineStr">
        <is>
          <t>Gainsight CS</t>
        </is>
      </c>
      <c r="E63933" t="inlineStr">
        <is>
          <t>https://www.getapp.com/business-intelligence-analytics-software/a/gaininsight/</t>
        </is>
      </c>
      <c r="F63933" t="inlineStr">
        <is>
          <t>Gainsight helps companies protect revenue and drive expansion by unifying customer data, surfacing AI-powered insights, and automating engagement across the post-sale journey.Read more about Gainsight CS</t>
        </is>
      </c>
    </row>
    <row r="63934">
      <c r="A63934" t="inlineStr">
        <is>
          <t>Marketing</t>
        </is>
      </c>
      <c r="B63934" t="inlineStr">
        <is>
          <t>Customer Advocacy</t>
        </is>
      </c>
      <c r="C63934" t="inlineStr">
        <is>
          <t>https://www.getapp.com/marketing-software/customer-advocacy/os/web-based</t>
        </is>
      </c>
      <c r="D63934" t="inlineStr">
        <is>
          <t>ReviewFlowz</t>
        </is>
      </c>
      <c r="E63934" t="inlineStr">
        <is>
          <t>https://www.getapp.com/customer-management-software/a/reviewflowz/</t>
        </is>
      </c>
      <c r="F63934" t="inlineStr">
        <is>
          <t>Review management tool designed to help businesses automatically track customer reviews &amp; leverage them to derive more revenue.Read more about ReviewFlowz</t>
        </is>
      </c>
    </row>
    <row r="63935">
      <c r="A63935" t="inlineStr">
        <is>
          <t>Marketing</t>
        </is>
      </c>
      <c r="B63935" t="inlineStr">
        <is>
          <t>Customer Advocacy</t>
        </is>
      </c>
      <c r="C63935" t="inlineStr">
        <is>
          <t>https://www.getapp.com/marketing-software/customer-advocacy/os/web-based</t>
        </is>
      </c>
      <c r="D63935" t="inlineStr">
        <is>
          <t>GrowSurf</t>
        </is>
      </c>
      <c r="E63935" t="inlineStr">
        <is>
          <t>https://www.getapp.com/marketing-software/a/growsurf/</t>
        </is>
      </c>
      <c r="F63935" t="inlineStr">
        <is>
          <t>Grow your business overnight, every night.With GrowSurf's referral marketing software, B2C and B2B tech companies get new customers on autopilot.Read more about GrowSurf</t>
        </is>
      </c>
    </row>
    <row r="63936">
      <c r="A63936" t="inlineStr">
        <is>
          <t>Marketing</t>
        </is>
      </c>
      <c r="B63936" t="inlineStr">
        <is>
          <t>Customer Advocacy</t>
        </is>
      </c>
      <c r="C63936" t="inlineStr">
        <is>
          <t>https://www.getapp.com/marketing-software/customer-advocacy/os/web-based</t>
        </is>
      </c>
      <c r="D63936" t="inlineStr">
        <is>
          <t>Extole</t>
        </is>
      </c>
      <c r="E63936" t="inlineStr">
        <is>
          <t>https://www.getapp.com/marketing-software/a/extole/</t>
        </is>
      </c>
      <c r="F63936" t="inlineStr">
        <is>
          <t>Extole is a referral marketing and customer advocacy software that helps businesses access the referral templates, create custom incentives, generate real-time reports, conduct a/b testing, and more from within a unified platform.Read more about Extole</t>
        </is>
      </c>
    </row>
    <row r="63937">
      <c r="A63937" t="inlineStr">
        <is>
          <t>Marketing</t>
        </is>
      </c>
      <c r="B63937" t="inlineStr">
        <is>
          <t>Customer Advocacy</t>
        </is>
      </c>
      <c r="C63937" t="inlineStr">
        <is>
          <t>https://www.getapp.com/marketing-software/customer-advocacy/os/web-based</t>
        </is>
      </c>
      <c r="D63937" t="inlineStr">
        <is>
          <t>Ambassify</t>
        </is>
      </c>
      <c r="E63937" t="inlineStr">
        <is>
          <t>https://www.getapp.com/marketing-software/a/ambassify/</t>
        </is>
      </c>
      <c r="F63937" t="inlineStr">
        <is>
          <t>Ambassify helps to identify brand advocates and encourage them to generate positive word-of-mouth through referrals, reviews, testimonials, social shares, etc.Read more about Ambassify</t>
        </is>
      </c>
    </row>
    <row r="63938">
      <c r="A63938" t="inlineStr">
        <is>
          <t>Marketing</t>
        </is>
      </c>
      <c r="B63938" t="inlineStr">
        <is>
          <t>Customer Advocacy</t>
        </is>
      </c>
      <c r="C63938" t="inlineStr">
        <is>
          <t>https://www.getapp.com/marketing-software/customer-advocacy/os/web-based</t>
        </is>
      </c>
      <c r="D63938" t="inlineStr">
        <is>
          <t>Annex Cloud Loyalty Experience Platform</t>
        </is>
      </c>
      <c r="E63938" t="inlineStr">
        <is>
          <t>https://www.getapp.com/customer-management-software/a/annex-cloud/</t>
        </is>
      </c>
      <c r="F63938" t="inlineStr">
        <is>
          <t>Annex Cloud's customer advocacy solutions help turn loyal customers into advocates, while decreasing churn and accelerating growth. Using our customer advocacy solutions, customers can write reviews, as well as increase your brand's reach with social media brand advocacy, and referral campaigns.Read more about Annex Cloud Loyalty Experience Platform</t>
        </is>
      </c>
    </row>
    <row r="63939">
      <c r="A63939" t="inlineStr">
        <is>
          <t>Marketing</t>
        </is>
      </c>
      <c r="B63939" t="inlineStr">
        <is>
          <t>Customer Advocacy</t>
        </is>
      </c>
      <c r="C63939" t="inlineStr">
        <is>
          <t>https://www.getapp.com/marketing-software/customer-advocacy/os/web-based</t>
        </is>
      </c>
      <c r="D63939" t="inlineStr">
        <is>
          <t>Talon.One</t>
        </is>
      </c>
      <c r="E63939" t="inlineStr">
        <is>
          <t>https://www.getapp.com/customer-management-software/a/talon-one/</t>
        </is>
      </c>
      <c r="F63939" t="inlineStr">
        <is>
          <t>Talon.One is a Promotion Engine that empowers businesses to deliver relevant, effective and personalized promotions driven by their data. With one integration you can create, manage and track coupon codes, discounts, bundles, referral rewards and loyalty programs all in one holistic platform.Read more about Talon.One</t>
        </is>
      </c>
    </row>
    <row r="63940">
      <c r="A63940" t="inlineStr">
        <is>
          <t>Marketing</t>
        </is>
      </c>
      <c r="B63940" t="inlineStr">
        <is>
          <t>Customer Advocacy</t>
        </is>
      </c>
      <c r="C63940" t="inlineStr">
        <is>
          <t>https://www.getapp.com/marketing-software/customer-advocacy/os/web-based</t>
        </is>
      </c>
      <c r="D63940" t="inlineStr">
        <is>
          <t>White Label Loyalty</t>
        </is>
      </c>
      <c r="E63940" t="inlineStr">
        <is>
          <t>https://www.getapp.com/customer-management-software/a/white-label-loyalty-platform/</t>
        </is>
      </c>
      <c r="F63940" t="inlineStr">
        <is>
          <t>White Label Loyalty is a customer loyalty &amp; advocacy platform that helps you better understand your customer and deliver an engaging reward experience. With our flexible loyalty engine and platform you’ll be able to understand the segments in your audience and target your promoters better.Read more about White Label Loyalty</t>
        </is>
      </c>
    </row>
    <row r="63941">
      <c r="A63941" t="inlineStr">
        <is>
          <t>Marketing</t>
        </is>
      </c>
      <c r="B63941" t="inlineStr">
        <is>
          <t>Customer Advocacy</t>
        </is>
      </c>
      <c r="C63941" t="inlineStr">
        <is>
          <t>https://www.getapp.com/marketing-software/customer-advocacy/os/web-based</t>
        </is>
      </c>
      <c r="D63941" t="inlineStr">
        <is>
          <t>Capillary Loyalty+</t>
        </is>
      </c>
      <c r="E63941" t="inlineStr">
        <is>
          <t>https://www.getapp.com/customer-management-software/a/loyalty-plus/</t>
        </is>
      </c>
      <c r="F63941" t="inlineStr">
        <is>
          <t>Capillary Loyalty+ redefines loyalty management with AI-driven nudges, omnichannel communication, and behavior-based rules. It offers diverse incentivization methods, flexible tier management, and advanced analytics to boost customer engagement and retention.Read more about Capillary Loyalty+</t>
        </is>
      </c>
    </row>
    <row r="63942">
      <c r="A63942" t="inlineStr">
        <is>
          <t>Marketing</t>
        </is>
      </c>
      <c r="B63942" t="inlineStr">
        <is>
          <t>Customer Advocacy</t>
        </is>
      </c>
      <c r="C63942" t="inlineStr">
        <is>
          <t>https://www.getapp.com/marketing-software/customer-advocacy/os/web-based</t>
        </is>
      </c>
      <c r="D63942" t="inlineStr">
        <is>
          <t>Merchant Centric</t>
        </is>
      </c>
      <c r="E63942" t="inlineStr">
        <is>
          <t>https://www.getapp.com/operations-management-software/a/merchant-centric/</t>
        </is>
      </c>
      <c r="F63942" t="inlineStr">
        <is>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is>
      </c>
    </row>
    <row r="63943">
      <c r="A63943" t="inlineStr">
        <is>
          <t>Marketing</t>
        </is>
      </c>
      <c r="B63943" t="inlineStr">
        <is>
          <t>Customer Advocacy</t>
        </is>
      </c>
      <c r="C63943" t="inlineStr">
        <is>
          <t>https://www.getapp.com/marketing-software/customer-advocacy/os/web-based</t>
        </is>
      </c>
      <c r="D63943" t="inlineStr">
        <is>
          <t>InGo</t>
        </is>
      </c>
      <c r="E63943" t="inlineStr">
        <is>
          <t>https://www.getapp.com/marketing-software/a/ingo/</t>
        </is>
      </c>
      <c r="F63943" t="inlineStr">
        <is>
          <t>InGo is an enterprise referral marketing platform that helps businesses acquire new prospects through the power of word-of-mouth while improving marketing ROI.Read more about InGo</t>
        </is>
      </c>
    </row>
    <row r="63944">
      <c r="A63944" t="inlineStr">
        <is>
          <t>Marketing</t>
        </is>
      </c>
      <c r="B63944" t="inlineStr">
        <is>
          <t>Customer Advocacy</t>
        </is>
      </c>
      <c r="C63944" t="inlineStr">
        <is>
          <t>https://www.getapp.com/marketing-software/customer-advocacy/os/web-based</t>
        </is>
      </c>
      <c r="D63944" t="inlineStr">
        <is>
          <t>Retentional</t>
        </is>
      </c>
      <c r="E63944" t="inlineStr">
        <is>
          <t>https://www.getapp.com/customer-management-software/a/retentional/</t>
        </is>
      </c>
      <c r="F63944" t="inlineStr">
        <is>
          <t>Retentional is a strategic success planning platform designed for high-touch customer success teams. It allows them to tailor success plans, track customer outcomes, and prove the value they deliver to clients. Retentional helps teams elevate their role as a value-added asset, moving beyond slide decks and spreadsheets to drive meaningful customer success.Read more about Retentional</t>
        </is>
      </c>
    </row>
    <row r="63945">
      <c r="A63945" t="inlineStr">
        <is>
          <t>Marketing</t>
        </is>
      </c>
      <c r="B63945" t="inlineStr">
        <is>
          <t>Customer Advocacy</t>
        </is>
      </c>
      <c r="C63945" t="inlineStr">
        <is>
          <t>https://www.getapp.com/marketing-software/customer-advocacy/os/web-based</t>
        </is>
      </c>
      <c r="D63945" t="inlineStr">
        <is>
          <t>Totango</t>
        </is>
      </c>
      <c r="E63945" t="inlineStr">
        <is>
          <t>https://www.getapp.com/customer-management-software/a/totango/</t>
        </is>
      </c>
      <c r="F63945" t="inlineStr">
        <is>
          <t>Totango offers automated customer engagement management to drive conversions, boost retention and grow lifetime value. It enables you to close bigger deals faster by focusing on the right opportunities. It drive renewal rates up by ensuring customer success. It allows you to record events from your applications in real time and then analyze them. The solution is integrated with Saleforce and Marketo among others.Read more about Totango</t>
        </is>
      </c>
    </row>
    <row r="63946">
      <c r="A63946" t="inlineStr">
        <is>
          <t>Marketing</t>
        </is>
      </c>
      <c r="B63946" t="inlineStr">
        <is>
          <t>Customer Advocacy</t>
        </is>
      </c>
      <c r="C63946" t="inlineStr">
        <is>
          <t>https://www.getapp.com/marketing-software/customer-advocacy/os/web-based</t>
        </is>
      </c>
      <c r="D63946" t="inlineStr">
        <is>
          <t>Mention Me</t>
        </is>
      </c>
      <c r="E63946" t="inlineStr">
        <is>
          <t>https://www.getapp.com/marketing-software/a/mention-me/</t>
        </is>
      </c>
      <c r="F63946" t="inlineStr">
        <is>
          <t>Mention Me helps brands to identify, activate, and nurture loyal customers, turning brand fans into a powerful growth driver. Over 500+ global brands are already harnessing the power of advocacy with Mention Me, including PUMA, Charlotte Tilbury and Nutmeg.Read more about Mention Me</t>
        </is>
      </c>
    </row>
    <row r="63947">
      <c r="A63947" t="inlineStr">
        <is>
          <t>Marketing</t>
        </is>
      </c>
      <c r="B63947" t="inlineStr">
        <is>
          <t>Customer Advocacy</t>
        </is>
      </c>
      <c r="C63947" t="inlineStr">
        <is>
          <t>https://www.getapp.com/marketing-software/customer-advocacy/os/web-based</t>
        </is>
      </c>
      <c r="D63947" t="inlineStr">
        <is>
          <t>SaaSquatch</t>
        </is>
      </c>
      <c r="E63947" t="inlineStr">
        <is>
          <t>https://www.getapp.com/marketing-software/a/referral-saasquatch/</t>
        </is>
      </c>
      <c r="F63947" t="inlineStr">
        <is>
          <t>SaaSquatch is a cloud-based rewards marketing platform designed to help innovative marketing and product teams track &amp; reward referrals from brand advocates.Read more about SaaSquatch</t>
        </is>
      </c>
    </row>
    <row r="63948">
      <c r="A63948" t="inlineStr">
        <is>
          <t>Marketing</t>
        </is>
      </c>
      <c r="B63948" t="inlineStr">
        <is>
          <t>Customer Advocacy</t>
        </is>
      </c>
      <c r="C63948" t="inlineStr">
        <is>
          <t>https://www.getapp.com/marketing-software/customer-advocacy/os/web-based</t>
        </is>
      </c>
      <c r="D63948" t="inlineStr">
        <is>
          <t>Innercircle</t>
        </is>
      </c>
      <c r="E63948" t="inlineStr">
        <is>
          <t>https://www.getapp.com/marketing-software/a/innercircle/</t>
        </is>
      </c>
      <c r="F63948" t="inlineStr">
        <is>
          <t>Innercircle is a customer advocacy platform that provides enterprises with tools to improve client engagement and enhance brand visibility across multiple channels. The solution enables professionals to segment audiences based on key demographics as well as analyze social reach via KPI monitoring.Read more about Innercircle</t>
        </is>
      </c>
    </row>
    <row r="63949">
      <c r="A63949" t="inlineStr">
        <is>
          <t>Marketing</t>
        </is>
      </c>
      <c r="B63949" t="inlineStr">
        <is>
          <t>Customer Advocacy</t>
        </is>
      </c>
      <c r="C63949" t="inlineStr">
        <is>
          <t>https://www.getapp.com/marketing-software/customer-advocacy/os/web-based</t>
        </is>
      </c>
      <c r="D63949" t="inlineStr">
        <is>
          <t>Queue</t>
        </is>
      </c>
      <c r="E63949" t="inlineStr">
        <is>
          <t>https://www.getapp.com/marketing-software/a/queue/</t>
        </is>
      </c>
      <c r="F63949" t="inlineStr">
        <is>
          <t>Queue is a marketing platform for digital agencies &amp; growth marketers to create, track, &amp; manage advocacy campaigns with gamification &amp; social media integrationRead more about Queue</t>
        </is>
      </c>
    </row>
    <row r="63950">
      <c r="A63950" t="inlineStr">
        <is>
          <t>Marketing</t>
        </is>
      </c>
      <c r="B63950" t="inlineStr">
        <is>
          <t>Customer Advocacy</t>
        </is>
      </c>
      <c r="C63950" t="inlineStr">
        <is>
          <t>https://www.getapp.com/marketing-software/customer-advocacy/os/web-based</t>
        </is>
      </c>
      <c r="D63950" t="inlineStr">
        <is>
          <t>Yalt</t>
        </is>
      </c>
      <c r="E63950" t="inlineStr">
        <is>
          <t>https://www.getapp.com/customer-management-software/a/yalt/</t>
        </is>
      </c>
      <c r="F63950" t="inlineStr">
        <is>
          <t>Empower your business with Yalt's customer advocacy tools. Turn loyal customers into brand advocates with personalized rewards, referral programs, and targeted campaigns via email, push notifications, and more. Inspire word-of-mouth promotion and grow your audience effortlessly!Read more about Yalt</t>
        </is>
      </c>
    </row>
    <row r="63951">
      <c r="A63951" t="inlineStr">
        <is>
          <t>Marketing</t>
        </is>
      </c>
      <c r="B63951" t="inlineStr">
        <is>
          <t>Customer Advocacy</t>
        </is>
      </c>
      <c r="C63951" t="inlineStr">
        <is>
          <t>https://www.getapp.com/marketing-software/customer-advocacy/os/web-based</t>
        </is>
      </c>
      <c r="D63951" t="inlineStr">
        <is>
          <t>Friendbuy</t>
        </is>
      </c>
      <c r="E63951" t="inlineStr">
        <is>
          <t>https://www.getapp.com/marketing-software/a/friendbuy/</t>
        </is>
      </c>
      <c r="F63951" t="inlineStr">
        <is>
          <t>Friendbuy is a cloud-based referral marketing solution designed to help eCommerce businesses of all sizes generate leads, increase referrals, and manage marketing campaigns. Key features include email capture, reward programs, fraud detection, A/B testing, analytics, and reporting.Read more about Friendbuy</t>
        </is>
      </c>
    </row>
    <row r="63952">
      <c r="A63952" t="inlineStr">
        <is>
          <t>Marketing</t>
        </is>
      </c>
      <c r="B63952" t="inlineStr">
        <is>
          <t>Customer Advocacy</t>
        </is>
      </c>
      <c r="C63952" t="inlineStr">
        <is>
          <t>https://www.getapp.com/marketing-software/customer-advocacy/os/web-based</t>
        </is>
      </c>
      <c r="D63952" t="inlineStr">
        <is>
          <t>Dynata Insights Platform</t>
        </is>
      </c>
      <c r="E63952" t="inlineStr">
        <is>
          <t>https://www.getapp.com/customer-management-software/a/dynata-insights-platform/</t>
        </is>
      </c>
      <c r="F63952"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63953">
      <c r="A63953" t="inlineStr">
        <is>
          <t>Marketing</t>
        </is>
      </c>
      <c r="B63953" t="inlineStr">
        <is>
          <t>Customer Advocacy</t>
        </is>
      </c>
      <c r="C63953" t="inlineStr">
        <is>
          <t>https://www.getapp.com/marketing-software/customer-advocacy/os/web-based</t>
        </is>
      </c>
      <c r="D63953" t="inlineStr">
        <is>
          <t>Wrench.ai</t>
        </is>
      </c>
      <c r="E63953" t="inlineStr">
        <is>
          <t>https://www.getapp.com/marketing-software/a/wrench-ai/</t>
        </is>
      </c>
      <c r="F63953"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3954">
      <c r="A63954" t="inlineStr">
        <is>
          <t>Marketing</t>
        </is>
      </c>
      <c r="B63954" t="inlineStr">
        <is>
          <t>Customer Advocacy</t>
        </is>
      </c>
      <c r="C63954" t="inlineStr">
        <is>
          <t>https://www.getapp.com/marketing-software/customer-advocacy/os/web-based</t>
        </is>
      </c>
      <c r="D63954" t="inlineStr">
        <is>
          <t>Spoonity Loyalty &amp; Gift Cards</t>
        </is>
      </c>
      <c r="E63954" t="inlineStr">
        <is>
          <t>https://www.getapp.com/marketing-software/a/spoonity-loyalty-gift-cards/</t>
        </is>
      </c>
      <c r="F63954" t="inlineStr">
        <is>
          <t>Spoonity is an AI-powered loyalty platform that helps food and beverage businesses boost revenue, engage customers, and optimize retention.Read more about Spoonity Loyalty &amp; Gift Cards</t>
        </is>
      </c>
    </row>
    <row r="63955">
      <c r="A63955" t="inlineStr">
        <is>
          <t>Marketing</t>
        </is>
      </c>
      <c r="B63955" t="inlineStr">
        <is>
          <t>Customer Advocacy</t>
        </is>
      </c>
      <c r="C63955" t="inlineStr">
        <is>
          <t>https://www.getapp.com/marketing-software/customer-advocacy/os/web-based</t>
        </is>
      </c>
      <c r="D63955" t="inlineStr">
        <is>
          <t>Prime Cloud</t>
        </is>
      </c>
      <c r="E63955" t="inlineStr">
        <is>
          <t>https://www.getapp.com/customer-management-software/a/prime-cloud/</t>
        </is>
      </c>
      <c r="F63955" t="inlineStr">
        <is>
          <t>Prime Cloud by Loyalty Prime is a cloud-based loyalty program management solution that allows retail businesses to create, manage, and track customer loyalty programs. The platform also allows users to manage member accounts, promotions, rewards redemption, referrals, segmentation, campaigns &amp; more.Read more about Prime Cloud</t>
        </is>
      </c>
    </row>
    <row r="63956">
      <c r="A63956" t="inlineStr">
        <is>
          <t>Marketing</t>
        </is>
      </c>
      <c r="B63956" t="inlineStr">
        <is>
          <t>Customer Advocacy</t>
        </is>
      </c>
      <c r="C63956" t="inlineStr">
        <is>
          <t>https://www.getapp.com/marketing-software/customer-advocacy/os/web-based</t>
        </is>
      </c>
      <c r="D63956" t="inlineStr">
        <is>
          <t>Botmaker</t>
        </is>
      </c>
      <c r="E63956" t="inlineStr">
        <is>
          <t>https://www.getapp.com/emerging-technology-software/a/botmaker/</t>
        </is>
      </c>
      <c r="F63956" t="inlineStr">
        <is>
          <t>Botmaker is an intelligent chatbot platform focused on automating sales processes, through which companies can manage the use of bots, make them experts on specific topics and service flows, and respond to thousands of customer messages simultaneously.Read more about Botmaker</t>
        </is>
      </c>
    </row>
    <row r="63957">
      <c r="A63957" t="inlineStr">
        <is>
          <t>Marketing</t>
        </is>
      </c>
      <c r="B63957" t="inlineStr">
        <is>
          <t>Customer Advocacy</t>
        </is>
      </c>
      <c r="C63957" t="inlineStr">
        <is>
          <t>https://www.getapp.com/marketing-software/customer-advocacy/os/web-based</t>
        </is>
      </c>
      <c r="D63957" t="inlineStr">
        <is>
          <t>We Love Customers</t>
        </is>
      </c>
      <c r="E63957" t="inlineStr">
        <is>
          <t>https://www.getapp.com/marketing-software/a/we-love-customers/</t>
        </is>
      </c>
      <c r="F63957" t="inlineStr">
        <is>
          <t>We Love Customers is a customer advocacy and referral platform that allows companies to analyze the customer experience, identify brand advocates, and encourage recommendations. Features include satisfaction surveys, gamification, real-time NPS analysis, ratings badges, custom rewards, and more.Read more about We Love Customers</t>
        </is>
      </c>
    </row>
    <row r="63958">
      <c r="A63958" t="inlineStr">
        <is>
          <t>Marketing</t>
        </is>
      </c>
      <c r="B63958" t="inlineStr">
        <is>
          <t>Customer Advocacy</t>
        </is>
      </c>
      <c r="C63958" t="inlineStr">
        <is>
          <t>https://www.getapp.com/marketing-software/customer-advocacy/os/web-based</t>
        </is>
      </c>
      <c r="D63958" t="inlineStr">
        <is>
          <t>Flyx</t>
        </is>
      </c>
      <c r="E63958" t="inlineStr">
        <is>
          <t>https://www.getapp.com/customer-management-software/a/flyx/</t>
        </is>
      </c>
      <c r="F63958" t="inlineStr">
        <is>
          <t>Flyx offers a loyalty solution and order management system with various features. It assists with the creation of coupons, points, rewards, gamification, saving cards, memberships, boosters, and more from within a unified platform.Read more about Flyx</t>
        </is>
      </c>
    </row>
    <row r="63959">
      <c r="A63959" t="inlineStr">
        <is>
          <t>Marketing</t>
        </is>
      </c>
      <c r="B63959" t="inlineStr">
        <is>
          <t>Customer Advocacy</t>
        </is>
      </c>
      <c r="C63959" t="inlineStr">
        <is>
          <t>https://www.getapp.com/marketing-software/customer-advocacy/os/web-based</t>
        </is>
      </c>
      <c r="D63959" t="inlineStr">
        <is>
          <t>Zuberance</t>
        </is>
      </c>
      <c r="E63959" t="inlineStr">
        <is>
          <t>https://www.getapp.com/marketing-software/a/zuberance/</t>
        </is>
      </c>
      <c r="F63959" t="inlineStr">
        <is>
          <t>The Zuberance Brand Advocate Platform is a cloud-based solution that systematically identifies Brand Advocates (highly-satisfied customers who recommend a company, brand, or product without pay or incentives).; energizes and amplifies Advocates by making it easy for them create and share content.Read more about Zuberance</t>
        </is>
      </c>
    </row>
    <row r="63960">
      <c r="A63960" t="inlineStr">
        <is>
          <t>Marketing</t>
        </is>
      </c>
      <c r="B63960" t="inlineStr">
        <is>
          <t>Customer Advocacy</t>
        </is>
      </c>
      <c r="C63960" t="inlineStr">
        <is>
          <t>https://www.getapp.com/marketing-software/customer-advocacy/os/web-based</t>
        </is>
      </c>
      <c r="D63960" t="inlineStr">
        <is>
          <t>Duel</t>
        </is>
      </c>
      <c r="E63960" t="inlineStr">
        <is>
          <t>https://www.getapp.com/marketing-software/a/duel/</t>
        </is>
      </c>
      <c r="F63960" t="inlineStr">
        <is>
          <t>Duel is a Brand Advocacy platform that enables brands to transform customers into their biggest acquisition channel.Read more about Duel</t>
        </is>
      </c>
    </row>
    <row r="63961">
      <c r="A63961" t="inlineStr">
        <is>
          <t>Marketing</t>
        </is>
      </c>
      <c r="B63961" t="inlineStr">
        <is>
          <t>Customer Advocacy</t>
        </is>
      </c>
      <c r="C63961" t="inlineStr">
        <is>
          <t>https://www.getapp.com/marketing-software/customer-advocacy/os/web-based</t>
        </is>
      </c>
      <c r="D63961" t="inlineStr">
        <is>
          <t>NextBee</t>
        </is>
      </c>
      <c r="E63961" t="inlineStr">
        <is>
          <t>https://www.getapp.com/marketing-software/a/nextbee/</t>
        </is>
      </c>
      <c r="F63961" t="inlineStr">
        <is>
          <t>NextBee is a cloud-based customer engagement &amp; marketing platform designed to help organizations manage referral &amp; loyalty marketing campaigns to acquire customers. Features include reward programs, performance metrics, leaderboards, user activity tracking, gamification &amp; communication management.Read more about NextBee</t>
        </is>
      </c>
    </row>
    <row r="63962">
      <c r="A63962" t="inlineStr">
        <is>
          <t>Marketing</t>
        </is>
      </c>
      <c r="B63962" t="inlineStr">
        <is>
          <t>Customer Advocacy</t>
        </is>
      </c>
      <c r="C63962" t="inlineStr">
        <is>
          <t>https://www.getapp.com/marketing-software/customer-advocacy/os/web-based</t>
        </is>
      </c>
      <c r="D63962" t="inlineStr">
        <is>
          <t>Peepi</t>
        </is>
      </c>
      <c r="E63962" t="inlineStr">
        <is>
          <t>https://www.getapp.com/customer-management-software/a/peepi/</t>
        </is>
      </c>
      <c r="F63962" t="inlineStr">
        <is>
          <t>Peepi is a cloud-based customer engagement solution designed to help businesses of all sizes identify and engage prospective customers in order to increase brand promotion. Key features include gamification, customizable branding, reward programs, ROI tracking, and feedback collection.Read more about Peepi</t>
        </is>
      </c>
    </row>
    <row r="63963">
      <c r="A63963" t="inlineStr">
        <is>
          <t>Marketing</t>
        </is>
      </c>
      <c r="B63963" t="inlineStr">
        <is>
          <t>Customer Advocacy</t>
        </is>
      </c>
      <c r="C63963" t="inlineStr">
        <is>
          <t>https://www.getapp.com/marketing-software/customer-advocacy/os/web-based</t>
        </is>
      </c>
      <c r="D63963" t="inlineStr">
        <is>
          <t>Touchpoint CX</t>
        </is>
      </c>
      <c r="E63963" t="inlineStr">
        <is>
          <t>https://www.getapp.com/customer-management-software/a/touchpoint-cx/</t>
        </is>
      </c>
      <c r="F63963" t="inlineStr">
        <is>
          <t>Touchpoint CX is a cloud-based customer experience (CX) management platform. It helps amplify voice of customer (VoC) initiatives and convert customer feedback into real-time insights and actions across an entire organization.Read more about Touchpoint CX</t>
        </is>
      </c>
    </row>
    <row r="63964">
      <c r="A63964" t="inlineStr">
        <is>
          <t>Marketing</t>
        </is>
      </c>
      <c r="B63964" t="inlineStr">
        <is>
          <t>Customer Advocacy</t>
        </is>
      </c>
      <c r="C63964" t="inlineStr">
        <is>
          <t>https://www.getapp.com/marketing-software/customer-advocacy/os/web-based</t>
        </is>
      </c>
      <c r="D63964" t="inlineStr">
        <is>
          <t>Skeepers Feedback Management</t>
        </is>
      </c>
      <c r="E63964" t="inlineStr">
        <is>
          <t>https://www.getapp.com/customer-management-software/a/skeepers-cx-management/</t>
        </is>
      </c>
      <c r="F63964" t="inlineStr">
        <is>
          <t>Cloud-based customer satisfaction platform, which helps small to large businesses in healthcare, technology, real estate, and other sectors manage customer experience via surveys, reporting, trend analysis, engagement tracking, and more.Read more about Skeepers Feedback Management</t>
        </is>
      </c>
    </row>
    <row r="63965">
      <c r="A63965" t="inlineStr">
        <is>
          <t>Marketing</t>
        </is>
      </c>
      <c r="B63965" t="inlineStr">
        <is>
          <t>Customer Advocacy</t>
        </is>
      </c>
      <c r="C63965" t="inlineStr">
        <is>
          <t>https://www.getapp.com/marketing-software/customer-advocacy/os/web-based</t>
        </is>
      </c>
      <c r="D63965" t="inlineStr">
        <is>
          <t>SuccessBoard</t>
        </is>
      </c>
      <c r="E63965" t="inlineStr">
        <is>
          <t>https://www.getapp.com/customer-management-software/a/successboard/</t>
        </is>
      </c>
      <c r="F63965" t="inlineStr">
        <is>
          <t>SuccessBoard offers a customer 360 view, providing proactive risk identification, real-time insights, and bridging the gap between businesses and customers  It streamlines customer communication with Journey Designer, eliminating repetitive tasks and revolutionizing data-driven messaging to boost renewals.Read more about SuccessBoard</t>
        </is>
      </c>
    </row>
    <row r="63966">
      <c r="A63966" t="inlineStr">
        <is>
          <t>Marketing</t>
        </is>
      </c>
      <c r="B63966" t="inlineStr">
        <is>
          <t>Customer Advocacy</t>
        </is>
      </c>
      <c r="C63966" t="inlineStr">
        <is>
          <t>https://www.getapp.com/marketing-software/customer-advocacy/os/web-based</t>
        </is>
      </c>
      <c r="D63966" t="inlineStr">
        <is>
          <t>Platform One</t>
        </is>
      </c>
      <c r="E63966" t="inlineStr">
        <is>
          <t>https://www.getapp.com/customer-management-software/a/platform-one/</t>
        </is>
      </c>
      <c r="F63966" t="inlineStr">
        <is>
          <t>Customer experience, staff experience, product experience, brand experience, and insight communities are all available in one location with Platform One, a totally integrated CX platform, for simple access, comprehension, action, and improvement.Read more about Platform One</t>
        </is>
      </c>
    </row>
    <row r="63967">
      <c r="A63967" t="inlineStr">
        <is>
          <t>Marketing</t>
        </is>
      </c>
      <c r="B63967" t="inlineStr">
        <is>
          <t>Customer Advocacy</t>
        </is>
      </c>
      <c r="C63967" t="inlineStr">
        <is>
          <t>https://www.getapp.com/marketing-software/customer-advocacy/os/web-based</t>
        </is>
      </c>
      <c r="D63967" t="inlineStr">
        <is>
          <t>Trustt</t>
        </is>
      </c>
      <c r="E63967" t="inlineStr">
        <is>
          <t>https://www.getapp.com/marketing-software/a/trustt/</t>
        </is>
      </c>
      <c r="F63967" t="inlineStr">
        <is>
          <t>Trustt is a cloud-based solution that offers authentic opinion generation, user-generated content (UGC) advocacy, influence marketing, and market research tools to streamline business development processes.Read more about Trustt</t>
        </is>
      </c>
    </row>
    <row r="63968">
      <c r="A63968" t="inlineStr">
        <is>
          <t>Marketing</t>
        </is>
      </c>
      <c r="B63968" t="inlineStr">
        <is>
          <t>Customer Journey Mapping Tools</t>
        </is>
      </c>
      <c r="C63968" t="inlineStr">
        <is>
          <t>https://www.getapp.com/marketing-software/customer-journey-mapping-tools/os/web-based</t>
        </is>
      </c>
      <c r="D63968" t="inlineStr">
        <is>
          <t>Mailchimp</t>
        </is>
      </c>
      <c r="E63968" t="inlineStr">
        <is>
          <t>https://www.getapp.com/marketing-software/a/mailchimp/</t>
        </is>
      </c>
      <c r="F63968" t="inlineStr">
        <is>
          <t>Mailchimp is a marketing automation platform that allows users to create, send &amp; analyze email &amp; ad campaigns, with email templates, landing pages, and a mobile appRead more about Mailchimp</t>
        </is>
      </c>
    </row>
    <row r="63969">
      <c r="A63969" t="inlineStr">
        <is>
          <t>Marketing</t>
        </is>
      </c>
      <c r="B63969" t="inlineStr">
        <is>
          <t>Customer Journey Mapping Tools</t>
        </is>
      </c>
      <c r="C63969" t="inlineStr">
        <is>
          <t>https://www.getapp.com/marketing-software/customer-journey-mapping-tools/os/web-based</t>
        </is>
      </c>
      <c r="D63969" t="inlineStr">
        <is>
          <t>Pipedrive</t>
        </is>
      </c>
      <c r="E63969" t="inlineStr">
        <is>
          <t>https://www.getapp.com/customer-management-software/a/pipedrive/</t>
        </is>
      </c>
      <c r="F63969" t="inlineStr">
        <is>
          <t>Pipedrive is a web-based sales CRM solution that helps sales teams of all sizes and industries close more deals. Pipedrive lets salespeople, business owners and everyone in between focus on selling with its customizable sales pipelines, real-time insights and AI-based features.Read more about Pipedrive</t>
        </is>
      </c>
    </row>
    <row r="63970">
      <c r="A63970" t="inlineStr">
        <is>
          <t>Marketing</t>
        </is>
      </c>
      <c r="B63970" t="inlineStr">
        <is>
          <t>Customer Journey Mapping Tools</t>
        </is>
      </c>
      <c r="C63970" t="inlineStr">
        <is>
          <t>https://www.getapp.com/marketing-software/customer-journey-mapping-tools/os/web-based</t>
        </is>
      </c>
      <c r="D63970" t="inlineStr">
        <is>
          <t>Hotjar</t>
        </is>
      </c>
      <c r="E63970" t="inlineStr">
        <is>
          <t>https://www.getapp.com/business-intelligence-analytics-software/a/hotjar/</t>
        </is>
      </c>
      <c r="F63970" t="inlineStr">
        <is>
          <t>Hotjar is an all-in-one digital experience insights platform. It’s all the tools and data you need to truly understand your users’ behavior and create engaging experiences that drive results. Get to know your users at every step of the way, through interviews, behavioral insights, and feedback.Read more about Hotjar</t>
        </is>
      </c>
    </row>
    <row r="63971">
      <c r="A63971" t="inlineStr">
        <is>
          <t>Marketing</t>
        </is>
      </c>
      <c r="B63971" t="inlineStr">
        <is>
          <t>Customer Journey Mapping Tools</t>
        </is>
      </c>
      <c r="C63971" t="inlineStr">
        <is>
          <t>https://www.getapp.com/marketing-software/customer-journey-mapping-tools/os/web-based</t>
        </is>
      </c>
      <c r="D63971" t="inlineStr">
        <is>
          <t>Marketo Engage</t>
        </is>
      </c>
      <c r="E63971" t="inlineStr">
        <is>
          <t>https://www.getapp.com/marketing-software/a/marketo-lead-management/</t>
        </is>
      </c>
      <c r="F63971"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3972">
      <c r="A63972" t="inlineStr">
        <is>
          <t>Marketing</t>
        </is>
      </c>
      <c r="B63972" t="inlineStr">
        <is>
          <t>Customer Journey Mapping Tools</t>
        </is>
      </c>
      <c r="C63972" t="inlineStr">
        <is>
          <t>https://www.getapp.com/marketing-software/customer-journey-mapping-tools/os/web-based</t>
        </is>
      </c>
      <c r="D63972" t="inlineStr">
        <is>
          <t>Lucky Orange</t>
        </is>
      </c>
      <c r="E63972" t="inlineStr">
        <is>
          <t>https://www.getapp.com/website-ecommerce-software/a/lucky-orange/</t>
        </is>
      </c>
      <c r="F63972" t="inlineStr">
        <is>
          <t>Lucky Orange is an all-in-one conversion optimization suite that helps website owners identify drop-offs in the conversion process using dynamic heatmaps, visitor recordings, form analytics, live chat, and pollsRead more about Lucky Orange</t>
        </is>
      </c>
    </row>
    <row r="63973">
      <c r="A63973" t="inlineStr">
        <is>
          <t>Marketing</t>
        </is>
      </c>
      <c r="B63973" t="inlineStr">
        <is>
          <t>Customer Journey Mapping Tools</t>
        </is>
      </c>
      <c r="C63973" t="inlineStr">
        <is>
          <t>https://www.getapp.com/marketing-software/customer-journey-mapping-tools/os/web-based</t>
        </is>
      </c>
      <c r="D63973" t="inlineStr">
        <is>
          <t>XM for Customer Experience</t>
        </is>
      </c>
      <c r="E63973" t="inlineStr">
        <is>
          <t>https://www.getapp.com/customer-management-software/a/customer-frontlines/</t>
        </is>
      </c>
      <c r="F63973" t="inlineStr">
        <is>
          <t>Qualtrics CustomerXM is a customer experience management platform that helps businesses collect feedback from across multiple channels and improve the customer journey. Key features include personalized consumer insights, trend analysis, digital reputation management, and behavior-based predictions.Read more about XM for Customer Experience</t>
        </is>
      </c>
    </row>
    <row r="63974">
      <c r="A63974" t="inlineStr">
        <is>
          <t>Marketing</t>
        </is>
      </c>
      <c r="B63974" t="inlineStr">
        <is>
          <t>Customer Journey Mapping Tools</t>
        </is>
      </c>
      <c r="C63974" t="inlineStr">
        <is>
          <t>https://www.getapp.com/marketing-software/customer-journey-mapping-tools/os/web-based</t>
        </is>
      </c>
      <c r="D63974" t="inlineStr">
        <is>
          <t>Similarweb</t>
        </is>
      </c>
      <c r="E63974" t="inlineStr">
        <is>
          <t>https://www.getapp.com/business-intelligence-analytics-software/a/similarweb-pro/</t>
        </is>
      </c>
      <c r="F63974"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3975">
      <c r="A63975" t="inlineStr">
        <is>
          <t>Marketing</t>
        </is>
      </c>
      <c r="B63975" t="inlineStr">
        <is>
          <t>Customer Journey Mapping Tools</t>
        </is>
      </c>
      <c r="C63975" t="inlineStr">
        <is>
          <t>https://www.getapp.com/marketing-software/customer-journey-mapping-tools/os/web-based</t>
        </is>
      </c>
      <c r="D63975" t="inlineStr">
        <is>
          <t>Pendo</t>
        </is>
      </c>
      <c r="E63975" t="inlineStr">
        <is>
          <t>https://www.getapp.com/business-intelligence-analytics-software/a/pendo-platform/</t>
        </is>
      </c>
      <c r="F63975" t="inlineStr">
        <is>
          <t>Pendo is a product experience platform for teams to capture product usage data and behavior, gather feedback, and influence behavior with in-app messagingRead more about Pendo</t>
        </is>
      </c>
    </row>
    <row r="63976">
      <c r="A63976" t="inlineStr">
        <is>
          <t>Marketing</t>
        </is>
      </c>
      <c r="B63976" t="inlineStr">
        <is>
          <t>Customer Journey Mapping Tools</t>
        </is>
      </c>
      <c r="C63976" t="inlineStr">
        <is>
          <t>https://www.getapp.com/marketing-software/customer-journey-mapping-tools/os/web-based</t>
        </is>
      </c>
      <c r="D63976" t="inlineStr">
        <is>
          <t>Contentsquare</t>
        </is>
      </c>
      <c r="E63976" t="inlineStr">
        <is>
          <t>https://www.getapp.com/business-intelligence-analytics-software/a/contentsquare/</t>
        </is>
      </c>
      <c r="F63976" t="inlineStr">
        <is>
          <t>Contentsquare is the #1 cloud-based digital experience analytics platform designed to help businesses visualize and evaluate the customer journey and behavior on their website, mobile experience or app.Discover features like Session Replays, Customer Journey Mapping, Heatmaps, AI Alerts &amp; more.Read more about Contentsquare</t>
        </is>
      </c>
    </row>
    <row r="63977">
      <c r="A63977" t="inlineStr">
        <is>
          <t>Marketing</t>
        </is>
      </c>
      <c r="B63977" t="inlineStr">
        <is>
          <t>Customer Journey Mapping Tools</t>
        </is>
      </c>
      <c r="C63977" t="inlineStr">
        <is>
          <t>https://www.getapp.com/marketing-software/customer-journey-mapping-tools/os/web-based</t>
        </is>
      </c>
      <c r="D63977" t="inlineStr">
        <is>
          <t>Smartlook</t>
        </is>
      </c>
      <c r="E63977" t="inlineStr">
        <is>
          <t>https://www.getapp.com/customer-management-software/a/smartlook/</t>
        </is>
      </c>
      <c r="F63977" t="inlineStr">
        <is>
          <t>Smartlook is a qualitative analytics solution for websites and mobile apps with always-on visitor recordings, heatmaps, automatic event tracking, and conversion funnels. Not just numbers and graphs, Smartlook will help you truly understand your users' actions.Read more about Smartlook</t>
        </is>
      </c>
    </row>
    <row r="63978">
      <c r="A63978" t="inlineStr">
        <is>
          <t>Marketing</t>
        </is>
      </c>
      <c r="B63978" t="inlineStr">
        <is>
          <t>Customer Journey Mapping Tools</t>
        </is>
      </c>
      <c r="C63978" t="inlineStr">
        <is>
          <t>https://www.getapp.com/marketing-software/customer-journey-mapping-tools/os/web-based</t>
        </is>
      </c>
      <c r="D63978" t="inlineStr">
        <is>
          <t>AiTrillion</t>
        </is>
      </c>
      <c r="E63978" t="inlineStr">
        <is>
          <t>https://www.getapp.com/marketing-software/a/aitrillion/</t>
        </is>
      </c>
      <c r="F63978" t="inlineStr">
        <is>
          <t>AiTrillion is a SaaS-based Artificial Intelligence enabled, all-in-one marketing platform for eCommerce sellers.Read more about AiTrillion</t>
        </is>
      </c>
    </row>
    <row r="63979">
      <c r="A63979" t="inlineStr">
        <is>
          <t>Marketing</t>
        </is>
      </c>
      <c r="B63979" t="inlineStr">
        <is>
          <t>Customer Journey Mapping Tools</t>
        </is>
      </c>
      <c r="C63979" t="inlineStr">
        <is>
          <t>https://www.getapp.com/marketing-software/customer-journey-mapping-tools/os/web-based</t>
        </is>
      </c>
      <c r="D63979" t="inlineStr">
        <is>
          <t>UXPressia</t>
        </is>
      </c>
      <c r="E63979" t="inlineStr">
        <is>
          <t>https://www.getapp.com/customer-management-software/a/uxpressia/</t>
        </is>
      </c>
      <c r="F63979" t="inlineStr">
        <is>
          <t>UXPressia is designed to help companies create an exceptional customer experience through the use of customer journey mapping, personas, and impact mapping techniques. Try for free!Read more about UXPressia</t>
        </is>
      </c>
    </row>
    <row r="63980">
      <c r="A63980" t="inlineStr">
        <is>
          <t>Marketing</t>
        </is>
      </c>
      <c r="B63980" t="inlineStr">
        <is>
          <t>Customer Journey Mapping Tools</t>
        </is>
      </c>
      <c r="C63980" t="inlineStr">
        <is>
          <t>https://www.getapp.com/marketing-software/customer-journey-mapping-tools/os/web-based</t>
        </is>
      </c>
      <c r="D63980" t="inlineStr">
        <is>
          <t>LeadsRx</t>
        </is>
      </c>
      <c r="E63980" t="inlineStr">
        <is>
          <t>https://www.getapp.com/marketing-software/a/leadsrx-attribution-software/</t>
        </is>
      </c>
      <c r="F63980" t="inlineStr">
        <is>
          <t>LeadsRx is a cross-channel, full-funnel marketing attribution platform. Used by mid-to-large enterprises, LeadsRx helps maximize return on ad spend and finds insights to improve customer acquisition strategies.Read more about LeadsRx</t>
        </is>
      </c>
    </row>
    <row r="63981">
      <c r="A63981" t="inlineStr">
        <is>
          <t>Marketing</t>
        </is>
      </c>
      <c r="B63981" t="inlineStr">
        <is>
          <t>Customer Journey Mapping Tools</t>
        </is>
      </c>
      <c r="C63981" t="inlineStr">
        <is>
          <t>https://www.getapp.com/marketing-software/customer-journey-mapping-tools/os/web-based</t>
        </is>
      </c>
      <c r="D63981" t="inlineStr">
        <is>
          <t>LeadSquared</t>
        </is>
      </c>
      <c r="E63981" t="inlineStr">
        <is>
          <t>https://www.getapp.com/marketing-software/a/leadsquared/</t>
        </is>
      </c>
      <c r="F63981" t="inlineStr">
        <is>
          <t>Customer Journey Mapping Tools help your business drive individualized experiences at scale – with absolutely zero code.Read more about LeadSquared</t>
        </is>
      </c>
    </row>
    <row r="63982">
      <c r="A63982" t="inlineStr">
        <is>
          <t>Marketing</t>
        </is>
      </c>
      <c r="B63982" t="inlineStr">
        <is>
          <t>Customer Journey Mapping Tools</t>
        </is>
      </c>
      <c r="C63982" t="inlineStr">
        <is>
          <t>https://www.getapp.com/marketing-software/customer-journey-mapping-tools/os/web-based</t>
        </is>
      </c>
      <c r="D63982" t="inlineStr">
        <is>
          <t>SurveySparrow</t>
        </is>
      </c>
      <c r="E63982" t="inlineStr">
        <is>
          <t>https://www.getapp.com/customer-management-software/a/surveysparrow/</t>
        </is>
      </c>
      <c r="F63982" t="inlineStr">
        <is>
          <t>SurveySparrow revolutionizes customer experience by turning feedback into actionable insights. Effortlessly capture feedbacks, engage with customers, manage reviews, and resolve complaints swiftly. Securely access &amp; analyze data, connect with a global audience, and maintain brand consistency.Read more about SurveySparrow</t>
        </is>
      </c>
    </row>
    <row r="63983">
      <c r="A63983" t="inlineStr">
        <is>
          <t>Marketing</t>
        </is>
      </c>
      <c r="B63983" t="inlineStr">
        <is>
          <t>Customer Journey Mapping Tools</t>
        </is>
      </c>
      <c r="C63983" t="inlineStr">
        <is>
          <t>https://www.getapp.com/marketing-software/customer-journey-mapping-tools/os/web-based</t>
        </is>
      </c>
      <c r="D63983" t="inlineStr">
        <is>
          <t>CardBoard</t>
        </is>
      </c>
      <c r="E63983" t="inlineStr">
        <is>
          <t>https://www.getapp.com/collaboration-software/a/cardboard/</t>
        </is>
      </c>
      <c r="F63983" t="inlineStr">
        <is>
          <t>CardBoard is a cloud-based user story mapping tool that allows user teams to collaboratively visualize product ideas, user experiences and customer journeys etc, using drag and drop cards that can be arranged to describe workflows connected to third-party tracking tools like JIRA, Confluence and TFSRead more about CardBoard</t>
        </is>
      </c>
    </row>
    <row r="63984">
      <c r="A63984" t="inlineStr">
        <is>
          <t>Marketing</t>
        </is>
      </c>
      <c r="B63984" t="inlineStr">
        <is>
          <t>Customer Journey Mapping Tools</t>
        </is>
      </c>
      <c r="C63984" t="inlineStr">
        <is>
          <t>https://www.getapp.com/marketing-software/customer-journey-mapping-tools/os/web-based</t>
        </is>
      </c>
      <c r="D63984" t="inlineStr">
        <is>
          <t>Glassbox</t>
        </is>
      </c>
      <c r="E63984" t="inlineStr">
        <is>
          <t>https://www.getapp.com/customer-management-software/a/glassbox/</t>
        </is>
      </c>
      <c r="F63984" t="inlineStr">
        <is>
          <t>Glassbox is a cloud-based web analytics solution, which helps businesses in finance, retail, insurance, hospitality, and other sectors track and manage customer journeys across applications. The solution offers various features such as session replays, funnel analysis, mobile app analytics, data capturing, digital record keeping, heatmaps, error analysis, and more. Glassbox also facilitates third-party interaction with various applications such as Google Analytics and Adobe Analytics.Read more about Glassbox</t>
        </is>
      </c>
    </row>
    <row r="63985">
      <c r="A63985" t="inlineStr">
        <is>
          <t>Marketing</t>
        </is>
      </c>
      <c r="B63985" t="inlineStr">
        <is>
          <t>Customer Journey Mapping Tools</t>
        </is>
      </c>
      <c r="C63985" t="inlineStr">
        <is>
          <t>https://www.getapp.com/marketing-software/customer-journey-mapping-tools/os/web-based</t>
        </is>
      </c>
      <c r="D63985" t="inlineStr">
        <is>
          <t>Whatfix</t>
        </is>
      </c>
      <c r="E63985" t="inlineStr">
        <is>
          <t>https://www.getapp.com/customer-management-software/a/whatfix/</t>
        </is>
      </c>
      <c r="F63985" t="inlineStr">
        <is>
          <t>Whatfix is advancing the "userization" of application technology, by empowering companies to maximize the ROI of digital investments.Read more about Whatfix</t>
        </is>
      </c>
    </row>
    <row r="63986">
      <c r="A63986" t="inlineStr">
        <is>
          <t>Marketing</t>
        </is>
      </c>
      <c r="B63986" t="inlineStr">
        <is>
          <t>Customer Journey Mapping Tools</t>
        </is>
      </c>
      <c r="C63986" t="inlineStr">
        <is>
          <t>https://www.getapp.com/marketing-software/customer-journey-mapping-tools/os/web-based</t>
        </is>
      </c>
      <c r="D63986" t="inlineStr">
        <is>
          <t>Segment</t>
        </is>
      </c>
      <c r="E63986" t="inlineStr">
        <is>
          <t>https://www.getapp.com/business-intelligence-analytics-software/a/segment/</t>
        </is>
      </c>
      <c r="F63986" t="inlineStr">
        <is>
          <t>Segment collects, centralizes, organizes and analyzes all your customer data coming from multiple sources such as apps, websites, and various devices.Read more about Segment</t>
        </is>
      </c>
    </row>
    <row r="63987">
      <c r="A63987" t="inlineStr">
        <is>
          <t>Marketing</t>
        </is>
      </c>
      <c r="B63987" t="inlineStr">
        <is>
          <t>Customer Journey Mapping Tools</t>
        </is>
      </c>
      <c r="C63987" t="inlineStr">
        <is>
          <t>https://www.getapp.com/marketing-software/customer-journey-mapping-tools/os/web-based</t>
        </is>
      </c>
      <c r="D63987" t="inlineStr">
        <is>
          <t>Delighted</t>
        </is>
      </c>
      <c r="E63987" t="inlineStr">
        <is>
          <t>https://www.getapp.com/customer-management-software/a/delighted/</t>
        </is>
      </c>
      <c r="F63987" t="inlineStr">
        <is>
          <t>Delighted is a cloud-based customer feedback collection system that uses single question surveys across multiple channels including email, SMS, web link and website integration to gather and analyse customer, employee, partner and vendor experience insights, while monitoring NPS scores in real-timeRead more about Delighted</t>
        </is>
      </c>
    </row>
    <row r="63988">
      <c r="A63988" t="inlineStr">
        <is>
          <t>Marketing</t>
        </is>
      </c>
      <c r="B63988" t="inlineStr">
        <is>
          <t>Customer Journey Mapping Tools</t>
        </is>
      </c>
      <c r="C63988" t="inlineStr">
        <is>
          <t>https://www.getapp.com/marketing-software/customer-journey-mapping-tools/os/web-based</t>
        </is>
      </c>
      <c r="D63988" t="inlineStr">
        <is>
          <t>Dreamdata</t>
        </is>
      </c>
      <c r="E63988" t="inlineStr">
        <is>
          <t>https://www.getapp.com/marketing-software/a/dreamdata-io/</t>
        </is>
      </c>
      <c r="F63988"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63989">
      <c r="A63989" t="inlineStr">
        <is>
          <t>Marketing</t>
        </is>
      </c>
      <c r="B63989" t="inlineStr">
        <is>
          <t>Customer Journey Mapping Tools</t>
        </is>
      </c>
      <c r="C63989" t="inlineStr">
        <is>
          <t>https://www.getapp.com/marketing-software/customer-journey-mapping-tools/os/web-based</t>
        </is>
      </c>
      <c r="D63989" t="inlineStr">
        <is>
          <t>Microsoft Clarity</t>
        </is>
      </c>
      <c r="E63989" t="inlineStr">
        <is>
          <t>https://www.getapp.com/business-intelligence-analytics-software/a/microsoft-clarity/</t>
        </is>
      </c>
      <c r="F63989" t="inlineStr">
        <is>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is>
      </c>
    </row>
    <row r="63990">
      <c r="A63990" t="inlineStr">
        <is>
          <t>Marketing</t>
        </is>
      </c>
      <c r="B63990" t="inlineStr">
        <is>
          <t>Customer Journey Mapping Tools</t>
        </is>
      </c>
      <c r="C63990" t="inlineStr">
        <is>
          <t>https://www.getapp.com/marketing-software/customer-journey-mapping-tools/os/web-based</t>
        </is>
      </c>
      <c r="D63990" t="inlineStr">
        <is>
          <t>Matomo</t>
        </is>
      </c>
      <c r="E63990" t="inlineStr">
        <is>
          <t>https://www.getapp.com/all-software/a/matomo/</t>
        </is>
      </c>
      <c r="F63990" t="inlineStr">
        <is>
          <t>Choose a powerful analytics solution that respects data privacy and ownership.Matomo is the trusted analytics solution for over 1.5 million websites globally.Read more about Matomo</t>
        </is>
      </c>
    </row>
    <row r="63991">
      <c r="A63991" t="inlineStr">
        <is>
          <t>Marketing</t>
        </is>
      </c>
      <c r="B63991" t="inlineStr">
        <is>
          <t>Customer Journey Mapping Tools</t>
        </is>
      </c>
      <c r="C63991" t="inlineStr">
        <is>
          <t>https://www.getapp.com/marketing-software/customer-journey-mapping-tools/os/web-based</t>
        </is>
      </c>
      <c r="D63991" t="inlineStr">
        <is>
          <t>Fullstory</t>
        </is>
      </c>
      <c r="E63991" t="inlineStr">
        <is>
          <t>https://www.getapp.com/business-intelligence-analytics-software/a/fullstory/</t>
        </is>
      </c>
      <c r="F63991" t="inlineStr">
        <is>
          <t>Fullstory surfaces the sentiment between clicks so enterprises can create better products and experiences that win lifelong loyalty.Read more about Fullstory</t>
        </is>
      </c>
    </row>
    <row r="63992">
      <c r="A63992" t="inlineStr">
        <is>
          <t>Marketing</t>
        </is>
      </c>
      <c r="B63992" t="inlineStr">
        <is>
          <t>Customer Journey Mapping Tools</t>
        </is>
      </c>
      <c r="C63992" t="inlineStr">
        <is>
          <t>https://www.getapp.com/marketing-software/customer-journey-mapping-tools/os/web-based</t>
        </is>
      </c>
      <c r="D63992" t="inlineStr">
        <is>
          <t>Pingdom</t>
        </is>
      </c>
      <c r="E63992" t="inlineStr">
        <is>
          <t>https://www.getapp.com/it-management-software/a/pingdom/</t>
        </is>
      </c>
      <c r="F63992" t="inlineStr">
        <is>
          <t>Simple and affordable end-user experience monitoring, combining synthetic and real user monitoring (RUM) for ultimate visibility and enhanced troubleshooting of your web applications.Read more about Pingdom</t>
        </is>
      </c>
    </row>
    <row r="63993">
      <c r="A63993" t="inlineStr">
        <is>
          <t>Marketing</t>
        </is>
      </c>
      <c r="B63993" t="inlineStr">
        <is>
          <t>Customer Journey Mapping Tools</t>
        </is>
      </c>
      <c r="C63993" t="inlineStr">
        <is>
          <t>https://www.getapp.com/marketing-software/customer-journey-mapping-tools/os/web-based</t>
        </is>
      </c>
      <c r="D63993" t="inlineStr">
        <is>
          <t>GetFeedback</t>
        </is>
      </c>
      <c r="E63993" t="inlineStr">
        <is>
          <t>https://www.getapp.com/customer-management-software/a/getfeedback/</t>
        </is>
      </c>
      <c r="F63993" t="inlineStr">
        <is>
          <t>GetFeedback is easy-to-use online survey software designed to improve response rates.Read more about GetFeedback</t>
        </is>
      </c>
    </row>
    <row r="63994">
      <c r="A63994" t="inlineStr">
        <is>
          <t>Marketing</t>
        </is>
      </c>
      <c r="B63994" t="inlineStr">
        <is>
          <t>Customer Journey Mapping Tools</t>
        </is>
      </c>
      <c r="C63994" t="inlineStr">
        <is>
          <t>https://www.getapp.com/marketing-software/customer-journey-mapping-tools/os/web-based</t>
        </is>
      </c>
      <c r="D63994" t="inlineStr">
        <is>
          <t>Involve.me</t>
        </is>
      </c>
      <c r="E63994" t="inlineStr">
        <is>
          <t>https://www.getapp.com/marketing-software/a/involve-me/</t>
        </is>
      </c>
      <c r="F63994"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63995">
      <c r="A63995" t="inlineStr">
        <is>
          <t>Marketing</t>
        </is>
      </c>
      <c r="B63995" t="inlineStr">
        <is>
          <t>Customer Journey Mapping Tools</t>
        </is>
      </c>
      <c r="C63995" t="inlineStr">
        <is>
          <t>https://www.getapp.com/marketing-software/customer-journey-mapping-tools/os/web-based</t>
        </is>
      </c>
      <c r="D63995" t="inlineStr">
        <is>
          <t>Indeemo</t>
        </is>
      </c>
      <c r="E63995" t="inlineStr">
        <is>
          <t>https://www.getapp.com/business-intelligence-analytics-software/a/indeemo/</t>
        </is>
      </c>
      <c r="F63995" t="inlineStr">
        <is>
          <t>AI Powered end-to-end Video Research platform for understanding People, Products, Purchases and Experiences, deeper and at scale.Read more about Indeemo</t>
        </is>
      </c>
    </row>
    <row r="63996">
      <c r="A63996" t="inlineStr">
        <is>
          <t>Marketing</t>
        </is>
      </c>
      <c r="B63996" t="inlineStr">
        <is>
          <t>Customer Journey Mapping Tools</t>
        </is>
      </c>
      <c r="C63996" t="inlineStr">
        <is>
          <t>https://www.getapp.com/marketing-software/customer-journey-mapping-tools/os/web-based</t>
        </is>
      </c>
      <c r="D63996" t="inlineStr">
        <is>
          <t>Pathmonk</t>
        </is>
      </c>
      <c r="E63996" t="inlineStr">
        <is>
          <t>https://www.getapp.com/marketing-software/a/pathmonk/</t>
        </is>
      </c>
      <c r="F63996" t="inlineStr">
        <is>
          <t>Pathmonk enables businesses to optimize website conversions with current website traffic.Read more about Pathmonk</t>
        </is>
      </c>
    </row>
    <row r="63997">
      <c r="A63997" t="inlineStr">
        <is>
          <t>Marketing</t>
        </is>
      </c>
      <c r="B63997" t="inlineStr">
        <is>
          <t>Customer Journey Mapping Tools</t>
        </is>
      </c>
      <c r="C63997" t="inlineStr">
        <is>
          <t>https://www.getapp.com/marketing-software/customer-journey-mapping-tools/os/web-based</t>
        </is>
      </c>
      <c r="D63997" t="inlineStr">
        <is>
          <t>icomm</t>
        </is>
      </c>
      <c r="E63997" t="inlineStr">
        <is>
          <t>https://www.getapp.com/marketing-software/a/icomm/</t>
        </is>
      </c>
      <c r="F63997" t="inlineStr">
        <is>
          <t>Unleash the power of Marketing Automation with Notifications Hub, Commerce Personalization with AI, native integrations and strategic support.Read more about icomm</t>
        </is>
      </c>
    </row>
    <row r="63998">
      <c r="A63998" t="inlineStr">
        <is>
          <t>Marketing</t>
        </is>
      </c>
      <c r="B63998" t="inlineStr">
        <is>
          <t>Customer Journey Mapping Tools</t>
        </is>
      </c>
      <c r="C63998" t="inlineStr">
        <is>
          <t>https://www.getapp.com/marketing-software/customer-journey-mapping-tools/os/web-based</t>
        </is>
      </c>
      <c r="D63998" t="inlineStr">
        <is>
          <t>LogRocket</t>
        </is>
      </c>
      <c r="E63998" t="inlineStr">
        <is>
          <t>https://www.getapp.com/business-intelligence-analytics-software/a/logrocket/</t>
        </is>
      </c>
      <c r="F63998" t="inlineStr">
        <is>
          <t>LogRocket combines session replay, error tracking, and product analytics – empowering software teams to create the ideal web and mobile product experience.Read more about LogRocket</t>
        </is>
      </c>
    </row>
    <row r="63999">
      <c r="A63999" t="inlineStr">
        <is>
          <t>Marketing</t>
        </is>
      </c>
      <c r="B63999" t="inlineStr">
        <is>
          <t>Customer Journey Mapping Tools</t>
        </is>
      </c>
      <c r="C63999" t="inlineStr">
        <is>
          <t>https://www.getapp.com/marketing-software/customer-journey-mapping-tools/os/web-based</t>
        </is>
      </c>
      <c r="D63999" t="inlineStr">
        <is>
          <t>INSIDE</t>
        </is>
      </c>
      <c r="E63999" t="inlineStr">
        <is>
          <t>https://www.getapp.com/operations-management-software/a/inside/</t>
        </is>
      </c>
      <c r="F63999" t="inlineStr">
        <is>
          <t>Powerfront offers an array of products enabling businesses to flawlessly replicate in-person experiences online, helping both the company’s own clients and their end-users to drastically improve operational efficiency and effectiveness.Read more about INSIDE</t>
        </is>
      </c>
    </row>
    <row r="64000">
      <c r="A64000" t="inlineStr">
        <is>
          <t>Marketing</t>
        </is>
      </c>
      <c r="B64000" t="inlineStr">
        <is>
          <t>Customer Journey Mapping Tools</t>
        </is>
      </c>
      <c r="C64000" t="inlineStr">
        <is>
          <t>https://www.getapp.com/marketing-software/customer-journey-mapping-tools/os/web-based</t>
        </is>
      </c>
      <c r="D64000" t="inlineStr">
        <is>
          <t>Heap</t>
        </is>
      </c>
      <c r="E64000" t="inlineStr">
        <is>
          <t>https://www.getapp.com/business-intelligence-analytics-software/a/heap/</t>
        </is>
      </c>
      <c r="F64000" t="inlineStr">
        <is>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is>
      </c>
    </row>
    <row r="64001">
      <c r="A64001" t="inlineStr">
        <is>
          <t>Marketing</t>
        </is>
      </c>
      <c r="B64001" t="inlineStr">
        <is>
          <t>Customer Journey Mapping Tools</t>
        </is>
      </c>
      <c r="C64001" t="inlineStr">
        <is>
          <t>https://www.getapp.com/marketing-software/customer-journey-mapping-tools/os/web-based</t>
        </is>
      </c>
      <c r="D64001" t="inlineStr">
        <is>
          <t>Meiro</t>
        </is>
      </c>
      <c r="E64001" t="inlineStr">
        <is>
          <t>https://www.getapp.com/customer-management-software/a/meiro/</t>
        </is>
      </c>
      <c r="F64001" t="inlineStr">
        <is>
          <t>Meiro is an AI-powered, composable Customer Data Platform for Private Installations on Cloud &amp; On-Premise—built for enterprises that require full control over their customer data and infrastructure.Read more about Meiro</t>
        </is>
      </c>
    </row>
    <row r="64002">
      <c r="A64002" t="inlineStr">
        <is>
          <t>Marketing</t>
        </is>
      </c>
      <c r="B64002" t="inlineStr">
        <is>
          <t>Customer Journey Mapping Tools</t>
        </is>
      </c>
      <c r="C64002" t="inlineStr">
        <is>
          <t>https://www.getapp.com/marketing-software/customer-journey-mapping-tools/os/web-based</t>
        </is>
      </c>
      <c r="D64002" t="inlineStr">
        <is>
          <t>Leadoo</t>
        </is>
      </c>
      <c r="E64002" t="inlineStr">
        <is>
          <t>https://www.getapp.com/marketing-software/a/leadoo/</t>
        </is>
      </c>
      <c r="F64002" t="inlineStr">
        <is>
          <t>Want to convert more sales and/or leads from your existing website traffic? Leadoo is built for one purpose: results. Leadoo, the World's first and only Lead-Driven Marketing Platform, turns your passive website visitors into qualified leads, in interactive and friendly ways.Read more about Leadoo</t>
        </is>
      </c>
    </row>
    <row r="64003">
      <c r="A64003" t="inlineStr">
        <is>
          <t>Marketing</t>
        </is>
      </c>
      <c r="B64003" t="inlineStr">
        <is>
          <t>Customer Journey Mapping Tools</t>
        </is>
      </c>
      <c r="C64003" t="inlineStr">
        <is>
          <t>https://www.getapp.com/marketing-software/customer-journey-mapping-tools/os/web-based</t>
        </is>
      </c>
      <c r="D64003" t="inlineStr">
        <is>
          <t>Planhat</t>
        </is>
      </c>
      <c r="E64003" t="inlineStr">
        <is>
          <t>https://www.getapp.com/customer-management-software/a/planhat/</t>
        </is>
      </c>
      <c r="F64003" t="inlineStr">
        <is>
          <t>Planhat is a Customer Success Platform that empowers organizations to acquire, service, and grow lifelong customers. This comprehensive customer platform serves as a single source of truth, providing sales, service, and success teams with an intuitive, action-first interface to streamline their workflows and drive successful outcomes.Read more about Planhat</t>
        </is>
      </c>
    </row>
    <row r="64004">
      <c r="A64004" t="inlineStr">
        <is>
          <t>Marketing</t>
        </is>
      </c>
      <c r="B64004" t="inlineStr">
        <is>
          <t>Customer Journey Mapping Tools</t>
        </is>
      </c>
      <c r="C64004" t="inlineStr">
        <is>
          <t>https://www.getapp.com/marketing-software/customer-journey-mapping-tools/os/web-based</t>
        </is>
      </c>
      <c r="D64004" t="inlineStr">
        <is>
          <t>WebEngage</t>
        </is>
      </c>
      <c r="E64004" t="inlineStr">
        <is>
          <t>https://www.getapp.com/customer-management-software/a/webengage/</t>
        </is>
      </c>
      <c r="F64004" t="inlineStr">
        <is>
          <t>WebEngage is a customer data platform &amp; marketing automation suite that makes user engagement &amp; retention simplified and highly effective for consumer tech enterprises and SMBs.Read more about WebEngage</t>
        </is>
      </c>
    </row>
    <row r="64005">
      <c r="A64005" t="inlineStr">
        <is>
          <t>Marketing</t>
        </is>
      </c>
      <c r="B64005" t="inlineStr">
        <is>
          <t>Customer Journey Mapping Tools</t>
        </is>
      </c>
      <c r="C64005" t="inlineStr">
        <is>
          <t>https://www.getapp.com/marketing-software/customer-journey-mapping-tools/os/web-based</t>
        </is>
      </c>
      <c r="D64005" t="inlineStr">
        <is>
          <t>Piwik PRO</t>
        </is>
      </c>
      <c r="E64005" t="inlineStr">
        <is>
          <t>https://www.getapp.com/business-intelligence-analytics-software/a/piwik-pro/</t>
        </is>
      </c>
      <c r="F64005" t="inlineStr">
        <is>
          <t>On-premises and private cloud storage options give you full control over your data. That allows you to safely analyze the digital user experience in more places, including post-login areas, banking and healthcare platforms, or SharePoint spaces.Read more about Piwik PRO</t>
        </is>
      </c>
    </row>
    <row r="64006">
      <c r="A64006" t="inlineStr">
        <is>
          <t>Marketing</t>
        </is>
      </c>
      <c r="B64006" t="inlineStr">
        <is>
          <t>Customer Journey Mapping Tools</t>
        </is>
      </c>
      <c r="C64006" t="inlineStr">
        <is>
          <t>https://www.getapp.com/marketing-software/customer-journey-mapping-tools/os/web-based</t>
        </is>
      </c>
      <c r="D64006" t="inlineStr">
        <is>
          <t>Feedbackly</t>
        </is>
      </c>
      <c r="E64006" t="inlineStr">
        <is>
          <t>https://www.getapp.com/customer-management-software/a/feedbackly/</t>
        </is>
      </c>
      <c r="F64006" t="inlineStr">
        <is>
          <t>Launch surveys in almost any channel you can imagine, let the feedback collect for you automatically, take action on your feedback instantly with the help of automation.Read more about Feedbackly</t>
        </is>
      </c>
    </row>
    <row r="64007">
      <c r="A64007" t="inlineStr">
        <is>
          <t>Marketing</t>
        </is>
      </c>
      <c r="B64007" t="inlineStr">
        <is>
          <t>Customer Journey Mapping Tools</t>
        </is>
      </c>
      <c r="C64007" t="inlineStr">
        <is>
          <t>https://www.getapp.com/marketing-software/customer-journey-mapping-tools/os/web-based</t>
        </is>
      </c>
      <c r="D64007" t="inlineStr">
        <is>
          <t>Netcore Customer Engagement</t>
        </is>
      </c>
      <c r="E64007" t="inlineStr">
        <is>
          <t>https://www.getapp.com/marketing-software/a/netcore-cloud/</t>
        </is>
      </c>
      <c r="F64007" t="inlineStr">
        <is>
          <t>Netcore’s customer journey mapping tool empowers marketers to build campaigns based on customer behavior and stages. Complex customer journeys can be mapped easily with drag-and-drop, and automated, and optimized on the go. You can deliver contextual messages across your channels and increase ROI.Read more about Netcore Customer Engagement</t>
        </is>
      </c>
    </row>
    <row r="64008">
      <c r="A64008" t="inlineStr">
        <is>
          <t>Marketing</t>
        </is>
      </c>
      <c r="B64008" t="inlineStr">
        <is>
          <t>Customer Journey Mapping Tools</t>
        </is>
      </c>
      <c r="C64008" t="inlineStr">
        <is>
          <t>https://www.getapp.com/marketing-software/customer-journey-mapping-tools/os/web-based</t>
        </is>
      </c>
      <c r="D64008" t="inlineStr">
        <is>
          <t>ActiveTrail</t>
        </is>
      </c>
      <c r="E64008" t="inlineStr">
        <is>
          <t>https://www.getapp.com/marketing-software/a/activetrail/</t>
        </is>
      </c>
      <c r="F64008" t="inlineStr">
        <is>
          <t>ActiveTrail is an email marketing and marketing automation platform with features for designing, sending and analyzing email marketing &amp; SMS campaignsRead more about ActiveTrail</t>
        </is>
      </c>
    </row>
    <row r="64009">
      <c r="A64009" t="inlineStr">
        <is>
          <t>Marketing</t>
        </is>
      </c>
      <c r="B64009" t="inlineStr">
        <is>
          <t>Customer Journey Mapping Tools</t>
        </is>
      </c>
      <c r="C64009" t="inlineStr">
        <is>
          <t>https://www.getapp.com/marketing-software/customer-journey-mapping-tools/os/web-based</t>
        </is>
      </c>
      <c r="D64009" t="inlineStr">
        <is>
          <t>Vistaly</t>
        </is>
      </c>
      <c r="E64009" t="inlineStr">
        <is>
          <t>https://www.getapp.com/operations-management-software/a/vistaly/</t>
        </is>
      </c>
      <c r="F64009" t="inlineStr">
        <is>
          <t>Vitaly offers a cloud-based product roadmap solution for businesses to manage connections between business metrics and opportunities on a visual map.Read more about Vistaly</t>
        </is>
      </c>
    </row>
    <row r="64010">
      <c r="A64010" t="inlineStr">
        <is>
          <t>Marketing</t>
        </is>
      </c>
      <c r="B64010" t="inlineStr">
        <is>
          <t>Customer Journey Mapping Tools</t>
        </is>
      </c>
      <c r="C64010" t="inlineStr">
        <is>
          <t>https://www.getapp.com/marketing-software/customer-journey-mapping-tools/os/web-based</t>
        </is>
      </c>
      <c r="D64010" t="inlineStr">
        <is>
          <t>MikMak</t>
        </is>
      </c>
      <c r="E64010" t="inlineStr">
        <is>
          <t>https://www.getapp.com/all-software/a/mikmak/</t>
        </is>
      </c>
      <c r="F64010" t="inlineStr">
        <is>
          <t>MikMak provides brands with end-to-end eCommerce analytics and consumers with multi retailer checkout experiences.Read more about MikMak</t>
        </is>
      </c>
    </row>
    <row r="64011">
      <c r="A64011" t="inlineStr">
        <is>
          <t>Marketing</t>
        </is>
      </c>
      <c r="B64011" t="inlineStr">
        <is>
          <t>Customer Journey Mapping Tools</t>
        </is>
      </c>
      <c r="C64011" t="inlineStr">
        <is>
          <t>https://www.getapp.com/marketing-software/customer-journey-mapping-tools/os/web-based</t>
        </is>
      </c>
      <c r="D64011" t="inlineStr">
        <is>
          <t>Engage360</t>
        </is>
      </c>
      <c r="E64011" t="inlineStr">
        <is>
          <t>https://www.getapp.com/website-ecommerce-software/a/vizury-browser-push-notifications/</t>
        </is>
      </c>
      <c r="F64011" t="inlineStr">
        <is>
          <t>Vizury Engage360 ia an AI-driven Omnichannel marketing platform that aims to bring efficiency in your marketing spends by integrating CRM channels like emails, notifications, messaging, chatbot apps together with paid programmatic advertising channels through social, native, display &amp; video ads.Read more about Engage360</t>
        </is>
      </c>
    </row>
    <row r="64012">
      <c r="A64012" t="inlineStr">
        <is>
          <t>Marketing</t>
        </is>
      </c>
      <c r="B64012" t="inlineStr">
        <is>
          <t>Customer Journey Mapping Tools</t>
        </is>
      </c>
      <c r="C64012" t="inlineStr">
        <is>
          <t>https://www.getapp.com/marketing-software/customer-journey-mapping-tools/os/web-based</t>
        </is>
      </c>
      <c r="D64012" t="inlineStr">
        <is>
          <t>XEBO.ai</t>
        </is>
      </c>
      <c r="E64012" t="inlineStr">
        <is>
          <t>https://www.getapp.com/customer-management-software/a/survey2connnect/</t>
        </is>
      </c>
      <c r="F64012" t="inlineStr">
        <is>
          <t>Survey2Connect is a cloud-based CX platform that offers features for data collection, benchmarking, customer recovery, and data integration.Read more about XEBO.ai</t>
        </is>
      </c>
    </row>
    <row r="64013">
      <c r="A64013" t="inlineStr">
        <is>
          <t>Marketing</t>
        </is>
      </c>
      <c r="B64013" t="inlineStr">
        <is>
          <t>Customer Journey Mapping Tools</t>
        </is>
      </c>
      <c r="C64013" t="inlineStr">
        <is>
          <t>https://www.getapp.com/marketing-software/customer-journey-mapping-tools/os/web-based</t>
        </is>
      </c>
      <c r="D64013" t="inlineStr">
        <is>
          <t>Userflow</t>
        </is>
      </c>
      <c r="E64013" t="inlineStr">
        <is>
          <t>https://www.getapp.com/development-tools-software/a/userflow/</t>
        </is>
      </c>
      <c r="F64013" t="inlineStr">
        <is>
          <t>Userflow is a no-code user onboarding platform that enables businesses to create product tours, checklists, and surveys without developer involvement. The software features a Kanban-style builder for creating interactive guidance elements, an in-app resource center for self-service support, and an AI assistant trained on company documentation to address user questions.Read more about Userflow</t>
        </is>
      </c>
    </row>
    <row r="64014">
      <c r="A64014" t="inlineStr">
        <is>
          <t>Marketing</t>
        </is>
      </c>
      <c r="B64014" t="inlineStr">
        <is>
          <t>Customer Journey Mapping Tools</t>
        </is>
      </c>
      <c r="C64014" t="inlineStr">
        <is>
          <t>https://www.getapp.com/marketing-software/customer-journey-mapping-tools/os/web-based</t>
        </is>
      </c>
      <c r="D64014" t="inlineStr">
        <is>
          <t>Smaply</t>
        </is>
      </c>
      <c r="E64014" t="inlineStr">
        <is>
          <t>https://www.getapp.com/marketing-software/a/smaply/</t>
        </is>
      </c>
      <c r="F64014" t="inlineStr">
        <is>
          <t>Smaply is a tool for journey mapping and management. You can add various important details of each touchpoint and visualize your customer's journey using images, texts, emotions, KPIs and metrics. Go into more detail by adding pain points, solutions and opportunities, so gaining insights is quicker.Read more about Smaply</t>
        </is>
      </c>
    </row>
    <row r="64015">
      <c r="A64015" t="inlineStr">
        <is>
          <t>Marketing</t>
        </is>
      </c>
      <c r="B64015" t="inlineStr">
        <is>
          <t>Customer Journey Mapping Tools</t>
        </is>
      </c>
      <c r="C64015" t="inlineStr">
        <is>
          <t>https://www.getapp.com/marketing-software/customer-journey-mapping-tools/os/web-based</t>
        </is>
      </c>
      <c r="D64015" t="inlineStr">
        <is>
          <t>Pushwoosh</t>
        </is>
      </c>
      <c r="E64015" t="inlineStr">
        <is>
          <t>https://www.getapp.com/customer-management-software/a/pushwoosh/</t>
        </is>
      </c>
      <c r="F64015" t="inlineStr">
        <is>
          <t>Achieve the growth you strive for with one platform. Engage, convert, and retain your customers through push notifications, in-app messages, emails, SMS, and WhatsApp messaging.Read more about Pushwoosh</t>
        </is>
      </c>
    </row>
    <row r="64016">
      <c r="A64016" t="inlineStr">
        <is>
          <t>Marketing</t>
        </is>
      </c>
      <c r="B64016" t="inlineStr">
        <is>
          <t>Customer Journey Mapping Tools</t>
        </is>
      </c>
      <c r="C64016" t="inlineStr">
        <is>
          <t>https://www.getapp.com/marketing-software/customer-journey-mapping-tools/os/web-based</t>
        </is>
      </c>
      <c r="D64016" t="inlineStr">
        <is>
          <t>Selligent by Marigold</t>
        </is>
      </c>
      <c r="E64016" t="inlineStr">
        <is>
          <t>https://www.getapp.com/marketing-software/a/selligent/</t>
        </is>
      </c>
      <c r="F64016" t="inlineStr">
        <is>
          <t>Marigold Engage is a multi-channel marketing solution for identifying customers, analyzing behavior across channels, and interpreting data with custom reportsRead more about Selligent by Marigold</t>
        </is>
      </c>
    </row>
    <row r="64017">
      <c r="A64017" t="inlineStr">
        <is>
          <t>Marketing</t>
        </is>
      </c>
      <c r="B64017" t="inlineStr">
        <is>
          <t>Customer Journey Mapping Tools</t>
        </is>
      </c>
      <c r="C64017" t="inlineStr">
        <is>
          <t>https://www.getapp.com/marketing-software/customer-journey-mapping-tools/os/web-based</t>
        </is>
      </c>
      <c r="D64017" t="inlineStr">
        <is>
          <t>Zoho PageSense</t>
        </is>
      </c>
      <c r="E64017" t="inlineStr">
        <is>
          <t>https://www.getapp.com/website-ecommerce-software/a/pagesense/</t>
        </is>
      </c>
      <c r="F64017" t="inlineStr">
        <is>
          <t>Zoho PageSense is a complete A/B testing &amp; CRO platform used by brands around the world for increasing their website's conversion rates.Read more about Zoho PageSense</t>
        </is>
      </c>
    </row>
    <row r="64018">
      <c r="A64018" t="inlineStr">
        <is>
          <t>Marketing</t>
        </is>
      </c>
      <c r="B64018" t="inlineStr">
        <is>
          <t>Customer Journey Mapping Tools</t>
        </is>
      </c>
      <c r="C64018" t="inlineStr">
        <is>
          <t>https://www.getapp.com/marketing-software/customer-journey-mapping-tools/os/web-based</t>
        </is>
      </c>
      <c r="D64018" t="inlineStr">
        <is>
          <t>Custellence</t>
        </is>
      </c>
      <c r="E64018" t="inlineStr">
        <is>
          <t>https://www.getapp.com/marketing-software/a/custellence/</t>
        </is>
      </c>
      <c r="F64018" t="inlineStr">
        <is>
          <t>A web-based customer engagement solution that creates customer journey mapping tools to gather information on user experiences, customer data, and overall satisfaction with features such as drag and drop editing, customizable maps, data visualization, a media library, collaboration tools, and more.Read more about Custellence</t>
        </is>
      </c>
    </row>
    <row r="64019">
      <c r="A64019" t="inlineStr">
        <is>
          <t>Marketing</t>
        </is>
      </c>
      <c r="B64019" t="inlineStr">
        <is>
          <t>Customer Journey Mapping Tools</t>
        </is>
      </c>
      <c r="C64019" t="inlineStr">
        <is>
          <t>https://www.getapp.com/marketing-software/customer-journey-mapping-tools/os/web-based</t>
        </is>
      </c>
      <c r="D64019" t="inlineStr">
        <is>
          <t>EasyInsights</t>
        </is>
      </c>
      <c r="E64019" t="inlineStr">
        <is>
          <t>https://www.getapp.com/marketing-software/a/easyinsights/</t>
        </is>
      </c>
      <c r="F64019" t="inlineStr">
        <is>
          <t>Build insightful marketing reports on Google sheets by combining metrics from multiple data sources such as Facebook Ads, Google Ads, Shopify, AppsFlyer etc.Read more about EasyInsights</t>
        </is>
      </c>
    </row>
    <row r="64020">
      <c r="A64020" t="inlineStr">
        <is>
          <t>Marketing</t>
        </is>
      </c>
      <c r="B64020" t="inlineStr">
        <is>
          <t>Customer Journey Mapping Tools</t>
        </is>
      </c>
      <c r="C64020" t="inlineStr">
        <is>
          <t>https://www.getapp.com/marketing-software/customer-journey-mapping-tools/os/web-based</t>
        </is>
      </c>
      <c r="D64020" t="inlineStr">
        <is>
          <t>Avion</t>
        </is>
      </c>
      <c r="E64020" t="inlineStr">
        <is>
          <t>https://www.getapp.com/project-management-planning-software/a/avion/</t>
        </is>
      </c>
      <c r="F64020" t="inlineStr">
        <is>
          <t>Avion is a story mapping tool used by product teams. Avion helps product teams turn ideas into working software, by allowing them to build a powerful user-focused backlog and by emphasizing outcome over output.Read more about Avion</t>
        </is>
      </c>
    </row>
    <row r="64021">
      <c r="A64021" t="inlineStr">
        <is>
          <t>Marketing</t>
        </is>
      </c>
      <c r="B64021" t="inlineStr">
        <is>
          <t>Customer Journey Mapping Tools</t>
        </is>
      </c>
      <c r="C64021" t="inlineStr">
        <is>
          <t>https://www.getapp.com/marketing-software/customer-journey-mapping-tools/os/web-based</t>
        </is>
      </c>
      <c r="D64021" t="inlineStr">
        <is>
          <t>riyo.ai</t>
        </is>
      </c>
      <c r="E64021" t="inlineStr">
        <is>
          <t>https://www.getapp.com/marketing-software/a/traek/</t>
        </is>
      </c>
      <c r="F64021" t="inlineStr">
        <is>
          <t>riyo.ai is a top-of-the-line sales and marketing tool designed to help businesses of all sizes optimize their customer acquisition process. Its all-in-one tool offers a comprehensive set of features that can help businesses generate leads, enhance their conversion rates and improve customer engagementRead more about riyo.ai</t>
        </is>
      </c>
    </row>
    <row r="64022">
      <c r="A64022" t="inlineStr">
        <is>
          <t>Marketing</t>
        </is>
      </c>
      <c r="B64022" t="inlineStr">
        <is>
          <t>Customer Journey Mapping Tools</t>
        </is>
      </c>
      <c r="C64022" t="inlineStr">
        <is>
          <t>https://www.getapp.com/marketing-software/customer-journey-mapping-tools/os/web-based</t>
        </is>
      </c>
      <c r="D64022" t="inlineStr">
        <is>
          <t>MFour Studio</t>
        </is>
      </c>
      <c r="E64022" t="inlineStr">
        <is>
          <t>https://www.getapp.com/marketing-software/a/mfour-studio/</t>
        </is>
      </c>
      <c r="F64022" t="inlineStr">
        <is>
          <t>The ultimate platform for surveys, behavior data analysis, and consumer research. Easily identify personas, fine-tune pitches, create outstanding products, and achieve peak performance.Read more about MFour Studio</t>
        </is>
      </c>
    </row>
    <row r="64023">
      <c r="A64023" t="inlineStr">
        <is>
          <t>Marketing</t>
        </is>
      </c>
      <c r="B64023" t="inlineStr">
        <is>
          <t>Customer Journey Mapping Tools</t>
        </is>
      </c>
      <c r="C64023" t="inlineStr">
        <is>
          <t>https://www.getapp.com/marketing-software/customer-journey-mapping-tools/os/web-based</t>
        </is>
      </c>
      <c r="D64023" t="inlineStr">
        <is>
          <t>Apteco Orbit</t>
        </is>
      </c>
      <c r="E64023" t="inlineStr">
        <is>
          <t>https://www.getapp.com/business-intelligence-analytics-software/a/apteco-orbit/</t>
        </is>
      </c>
      <c r="F64023"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64024">
      <c r="A64024" t="inlineStr">
        <is>
          <t>Marketing</t>
        </is>
      </c>
      <c r="B64024" t="inlineStr">
        <is>
          <t>Customer Journey Mapping Tools</t>
        </is>
      </c>
      <c r="C64024" t="inlineStr">
        <is>
          <t>https://www.getapp.com/marketing-software/customer-journey-mapping-tools/os/web-based</t>
        </is>
      </c>
      <c r="D64024" t="inlineStr">
        <is>
          <t>Salesforce for Retail</t>
        </is>
      </c>
      <c r="E64024" t="inlineStr">
        <is>
          <t>https://www.getapp.com/retail-consumer-services-software/a/salesforce-retail-crm/</t>
        </is>
      </c>
      <c r="F64024" t="inlineStr">
        <is>
          <t>Salesforce Retail CRM is a cloud-based retail management system that helps eCommerce businesses analyze shoppers’ needs and facilitate smart targeting to drive brand awareness. Marketers can utilize AI-powered bots to communicate with buyers in real-time and improve customer engagement levels.Read more about Salesforce for Retail</t>
        </is>
      </c>
    </row>
    <row r="64025">
      <c r="A64025" t="inlineStr">
        <is>
          <t>Marketing</t>
        </is>
      </c>
      <c r="B64025" t="inlineStr">
        <is>
          <t>Customer Journey Mapping Tools</t>
        </is>
      </c>
      <c r="C64025" t="inlineStr">
        <is>
          <t>https://www.getapp.com/marketing-software/customer-journey-mapping-tools/os/web-based</t>
        </is>
      </c>
      <c r="D64025" t="inlineStr">
        <is>
          <t>Apteco FastStats</t>
        </is>
      </c>
      <c r="E64025" t="inlineStr">
        <is>
          <t>https://www.getapp.com/marketing-software/a/apteco-faststats/</t>
        </is>
      </c>
      <c r="F64025"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64026">
      <c r="A64026" t="inlineStr">
        <is>
          <t>Marketing</t>
        </is>
      </c>
      <c r="B64026" t="inlineStr">
        <is>
          <t>Customer Journey Mapping Tools</t>
        </is>
      </c>
      <c r="C64026" t="inlineStr">
        <is>
          <t>https://www.getapp.com/marketing-software/customer-journey-mapping-tools/os/web-based</t>
        </is>
      </c>
      <c r="D64026" t="inlineStr">
        <is>
          <t>DemandJump</t>
        </is>
      </c>
      <c r="E64026" t="inlineStr">
        <is>
          <t>https://www.getapp.com/marketing-software/a/demandjump/</t>
        </is>
      </c>
      <c r="F64026" t="inlineStr">
        <is>
          <t>Channel Optimization - Consumer Research - Content Marketing Insights - AnalyticsRead more about DemandJump</t>
        </is>
      </c>
    </row>
    <row r="64027">
      <c r="A64027" t="inlineStr">
        <is>
          <t>Marketing</t>
        </is>
      </c>
      <c r="B64027" t="inlineStr">
        <is>
          <t>Customer Journey Mapping Tools</t>
        </is>
      </c>
      <c r="C64027" t="inlineStr">
        <is>
          <t>https://www.getapp.com/marketing-software/customer-journey-mapping-tools/os/web-based</t>
        </is>
      </c>
      <c r="D64027" t="inlineStr">
        <is>
          <t>Inxide</t>
        </is>
      </c>
      <c r="E64027" t="inlineStr">
        <is>
          <t>https://www.getapp.com/customer-service-support-software/a/inxide/</t>
        </is>
      </c>
      <c r="F64027" t="inlineStr">
        <is>
          <t>Inxide by Increso is a conversational AI platform, which helps contact centers personalize interactions through various technologies such as biometric recognition, Natural Language Processing (NLP), smart speaker, and deep learning.Read more about Inxide</t>
        </is>
      </c>
    </row>
    <row r="64028">
      <c r="A64028" t="inlineStr">
        <is>
          <t>Marketing</t>
        </is>
      </c>
      <c r="B64028" t="inlineStr">
        <is>
          <t>Customer Journey Mapping Tools</t>
        </is>
      </c>
      <c r="C64028" t="inlineStr">
        <is>
          <t>https://www.getapp.com/marketing-software/customer-journey-mapping-tools/os/web-based</t>
        </is>
      </c>
      <c r="D64028" t="inlineStr">
        <is>
          <t>Brandwise</t>
        </is>
      </c>
      <c r="E64028" t="inlineStr">
        <is>
          <t>https://www.getapp.com/business-intelligence-analytics-software/a/brandwise/</t>
        </is>
      </c>
      <c r="F64028" t="inlineStr">
        <is>
          <t>Brandwise is an enterprise-grade digitization application for brands to authenticate products and engage with consumers. It is powered by blockchain.Read more about Brandwise</t>
        </is>
      </c>
    </row>
    <row r="64029">
      <c r="A64029" t="inlineStr">
        <is>
          <t>Marketing</t>
        </is>
      </c>
      <c r="B64029" t="inlineStr">
        <is>
          <t>Customer Journey Mapping Tools</t>
        </is>
      </c>
      <c r="C64029" t="inlineStr">
        <is>
          <t>https://www.getapp.com/marketing-software/customer-journey-mapping-tools/os/web-based</t>
        </is>
      </c>
      <c r="D64029" t="inlineStr">
        <is>
          <t>Intouch Insight CX Platform</t>
        </is>
      </c>
      <c r="E64029" t="inlineStr">
        <is>
          <t>https://www.getapp.com/customer-management-software/a/intouch-insight/</t>
        </is>
      </c>
      <c r="F64029" t="inlineStr">
        <is>
          <t>The Intouch Insight CX Platform is designed to get you the most out of your mystery shopping and operational audit programs while driving actionable insights from all customer touchpoints.Read more about Intouch Insight CX Platform</t>
        </is>
      </c>
    </row>
    <row r="64030">
      <c r="A64030" t="inlineStr">
        <is>
          <t>Marketing</t>
        </is>
      </c>
      <c r="B64030" t="inlineStr">
        <is>
          <t>Customer Journey Mapping Tools</t>
        </is>
      </c>
      <c r="C64030" t="inlineStr">
        <is>
          <t>https://www.getapp.com/marketing-software/customer-journey-mapping-tools/os/web-based</t>
        </is>
      </c>
      <c r="D64030" t="inlineStr">
        <is>
          <t>LumisXP</t>
        </is>
      </c>
      <c r="E64030" t="inlineStr">
        <is>
          <t>https://www.getapp.com/all-software/a/lumisxp/</t>
        </is>
      </c>
      <c r="F64030" t="inlineStr">
        <is>
          <t>LumisXP is a cloud-based software that helps the marketing team gain insights on various websites, blogs, and landing page metrics on a unified platform.Read more about LumisXP</t>
        </is>
      </c>
    </row>
    <row r="64031">
      <c r="A64031" t="inlineStr">
        <is>
          <t>Marketing</t>
        </is>
      </c>
      <c r="B64031" t="inlineStr">
        <is>
          <t>Customer Journey Mapping Tools</t>
        </is>
      </c>
      <c r="C64031" t="inlineStr">
        <is>
          <t>https://www.getapp.com/marketing-software/customer-journey-mapping-tools/os/web-based</t>
        </is>
      </c>
      <c r="D64031" t="inlineStr">
        <is>
          <t>CXMEngine</t>
        </is>
      </c>
      <c r="E64031" t="inlineStr">
        <is>
          <t>https://www.getapp.com/customer-service-support-software/a/goboomtown/</t>
        </is>
      </c>
      <c r="F64031" t="inlineStr">
        <is>
          <t>CXMEngine is a customer journey solution that facilitates journey orchestration, task automation, and product catalog management.Read more about CXMEngine</t>
        </is>
      </c>
    </row>
    <row r="64032">
      <c r="A64032" t="inlineStr">
        <is>
          <t>Marketing</t>
        </is>
      </c>
      <c r="B64032" t="inlineStr">
        <is>
          <t>Customer Journey Mapping Tools</t>
        </is>
      </c>
      <c r="C64032" t="inlineStr">
        <is>
          <t>https://www.getapp.com/marketing-software/customer-journey-mapping-tools/os/web-based</t>
        </is>
      </c>
      <c r="D64032" t="inlineStr">
        <is>
          <t>Centralpoint</t>
        </is>
      </c>
      <c r="E64032" t="inlineStr">
        <is>
          <t>https://www.getapp.com/collaboration-software/a/centralpoint/</t>
        </is>
      </c>
      <c r="F64032"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64033">
      <c r="A64033" t="inlineStr">
        <is>
          <t>Marketing</t>
        </is>
      </c>
      <c r="B64033" t="inlineStr">
        <is>
          <t>Customer Journey Mapping Tools</t>
        </is>
      </c>
      <c r="C64033" t="inlineStr">
        <is>
          <t>https://www.getapp.com/marketing-software/customer-journey-mapping-tools/os/web-based</t>
        </is>
      </c>
      <c r="D64033" t="inlineStr">
        <is>
          <t>Merren</t>
        </is>
      </c>
      <c r="E64033" t="inlineStr">
        <is>
          <t>https://www.getapp.com/customer-management-software/a/merren/</t>
        </is>
      </c>
      <c r="F64033" t="inlineStr">
        <is>
          <t>Merren catches the valued customers at a pivotal moment through an easy-to-use platform that they use every day to capture their feedback. Know their preferences and intent and understand their priorities and behavior to transform your business initiatives.Read more about Merren</t>
        </is>
      </c>
    </row>
    <row r="64034">
      <c r="A64034" t="inlineStr">
        <is>
          <t>Marketing</t>
        </is>
      </c>
      <c r="B64034" t="inlineStr">
        <is>
          <t>Customer Journey Mapping Tools</t>
        </is>
      </c>
      <c r="C64034" t="inlineStr">
        <is>
          <t>https://www.getapp.com/marketing-software/customer-journey-mapping-tools/os/web-based</t>
        </is>
      </c>
      <c r="D64034" t="inlineStr">
        <is>
          <t>SAS Customer Intelligence 360</t>
        </is>
      </c>
      <c r="E64034" t="inlineStr">
        <is>
          <t>https://www.getapp.com/all-software/a/sas-customer-intelligence-360/</t>
        </is>
      </c>
      <c r="F64034" t="inlineStr">
        <is>
          <t>Activity maps and workflows within Customer Intelligence 360 map out tasks, activities, and engagement points that make up a broader customer journey.Read more about SAS Customer Intelligence 360</t>
        </is>
      </c>
    </row>
    <row r="64035">
      <c r="A64035" t="inlineStr">
        <is>
          <t>Marketing</t>
        </is>
      </c>
      <c r="B64035" t="inlineStr">
        <is>
          <t>Customer Journey Mapping Tools</t>
        </is>
      </c>
      <c r="C64035" t="inlineStr">
        <is>
          <t>https://www.getapp.com/marketing-software/customer-journey-mapping-tools/os/web-based</t>
        </is>
      </c>
      <c r="D64035" t="inlineStr">
        <is>
          <t>Twik</t>
        </is>
      </c>
      <c r="E64035" t="inlineStr">
        <is>
          <t>https://www.getapp.com/customer-management-software/a/twik/</t>
        </is>
      </c>
      <c r="F64035" t="inlineStr">
        <is>
          <t>twik analyzes tens of parameters on each visitor in real time whilst maintaining GDPR/CCPA compliancy and enables website owners to drill down into the marketing funnel of each visitor, demographics, psychographics and behavior in order to improve offerings and re-optimze your website.Read more about Twik</t>
        </is>
      </c>
    </row>
    <row r="64036">
      <c r="A64036" t="inlineStr">
        <is>
          <t>Marketing</t>
        </is>
      </c>
      <c r="B64036" t="inlineStr">
        <is>
          <t>Customer Journey Mapping Tools</t>
        </is>
      </c>
      <c r="C64036" t="inlineStr">
        <is>
          <t>https://www.getapp.com/marketing-software/customer-journey-mapping-tools/os/web-based</t>
        </is>
      </c>
      <c r="D64036" t="inlineStr">
        <is>
          <t>Cinch</t>
        </is>
      </c>
      <c r="E64036" t="inlineStr">
        <is>
          <t>https://www.getapp.com/marketing-software/a/cinch-marketing/</t>
        </is>
      </c>
      <c r="F64036" t="inlineStr">
        <is>
          <t>Cinch is a marketing automation platform—built on an enterprise-level customer data platform. Why does that matter? Because the success of your marketing communications rests on the power of your customer database. Outdated or duplicated contacts slow down your system.Read more about Cinch</t>
        </is>
      </c>
    </row>
    <row r="64037">
      <c r="A64037" t="inlineStr">
        <is>
          <t>Marketing</t>
        </is>
      </c>
      <c r="B64037" t="inlineStr">
        <is>
          <t>Customer Journey Mapping Tools</t>
        </is>
      </c>
      <c r="C64037" t="inlineStr">
        <is>
          <t>https://www.getapp.com/marketing-software/customer-journey-mapping-tools/os/web-based</t>
        </is>
      </c>
      <c r="D64037" t="inlineStr">
        <is>
          <t>Cooperate</t>
        </is>
      </c>
      <c r="E64037" t="inlineStr">
        <is>
          <t>https://www.getapp.com/marketing-software/a/cooperate/</t>
        </is>
      </c>
      <c r="F64037" t="inlineStr">
        <is>
          <t>Cooperate is a marketing project management app. The cloud-based platform is designed to help users align marketing &amp; sales, manage global, as well as local, marketing efforts, setup &amp; track goals, &amp; track people, content, assets &amp; campaigns in one place.Read more about Cooperate</t>
        </is>
      </c>
    </row>
    <row r="64038">
      <c r="A64038" t="inlineStr">
        <is>
          <t>Marketing</t>
        </is>
      </c>
      <c r="B64038" t="inlineStr">
        <is>
          <t>Customer Journey Mapping Tools</t>
        </is>
      </c>
      <c r="C64038" t="inlineStr">
        <is>
          <t>https://www.getapp.com/marketing-software/customer-journey-mapping-tools/os/web-based</t>
        </is>
      </c>
      <c r="D64038" t="inlineStr">
        <is>
          <t>Odyssey Attribution</t>
        </is>
      </c>
      <c r="E64038" t="inlineStr">
        <is>
          <t>https://www.getapp.com/marketing-software/a/odyssey-attribution/</t>
        </is>
      </c>
      <c r="F64038" t="inlineStr">
        <is>
          <t>Odyssey Attribution is a cloud-based marketing attribution solution that integrates with Google Analytics, which assists advertisers with ad spend recommendations and channel management. Key features include traffic analytics, campaign management, ad spend recommendations, and custom dashboards.Read more about Odyssey Attribution</t>
        </is>
      </c>
    </row>
    <row r="64039">
      <c r="A64039" t="inlineStr">
        <is>
          <t>Marketing</t>
        </is>
      </c>
      <c r="B64039" t="inlineStr">
        <is>
          <t>Customer Journey Mapping Tools</t>
        </is>
      </c>
      <c r="C64039" t="inlineStr">
        <is>
          <t>https://www.getapp.com/marketing-software/customer-journey-mapping-tools/os/web-based</t>
        </is>
      </c>
      <c r="D64039" t="inlineStr">
        <is>
          <t>Dressipi</t>
        </is>
      </c>
      <c r="E64039" t="inlineStr">
        <is>
          <t>https://www.getapp.com/marketing-software/a/dressipi/</t>
        </is>
      </c>
      <c r="F64039" t="inlineStr">
        <is>
          <t>Dressipi are the fashion-AI experts, helping apparel retailers deliver the relevant products &amp; inspiration that customers deserve, across every part of the shopper journey.Read more about Dressipi</t>
        </is>
      </c>
    </row>
    <row r="64040">
      <c r="A64040" t="inlineStr">
        <is>
          <t>Marketing</t>
        </is>
      </c>
      <c r="B64040" t="inlineStr">
        <is>
          <t>Customer Journey Mapping Tools</t>
        </is>
      </c>
      <c r="C64040" t="inlineStr">
        <is>
          <t>https://www.getapp.com/marketing-software/customer-journey-mapping-tools/os/web-based</t>
        </is>
      </c>
      <c r="D64040" t="inlineStr">
        <is>
          <t>cxomni</t>
        </is>
      </c>
      <c r="E64040" t="inlineStr">
        <is>
          <t>https://www.getapp.com/customer-management-software/a/cx-omni-cxm-cloud/</t>
        </is>
      </c>
      <c r="F64040" t="inlineStr">
        <is>
          <t>cxomni is a leading Journey Management platform combining mapping, analytics, and AI to optimize experiences and drive improvements.Read more about cxomni</t>
        </is>
      </c>
    </row>
    <row r="64041">
      <c r="A64041" t="inlineStr">
        <is>
          <t>Marketing</t>
        </is>
      </c>
      <c r="B64041" t="inlineStr">
        <is>
          <t>Customer Journey Mapping Tools</t>
        </is>
      </c>
      <c r="C64041" t="inlineStr">
        <is>
          <t>https://www.getapp.com/marketing-software/customer-journey-mapping-tools/os/web-based</t>
        </is>
      </c>
      <c r="D64041" t="inlineStr">
        <is>
          <t>SatisMeter</t>
        </is>
      </c>
      <c r="E64041" t="inlineStr">
        <is>
          <t>https://www.getapp.com/customer-service-support-software/a/satismeter/</t>
        </is>
      </c>
      <c r="F64041" t="inlineStr">
        <is>
          <t>SatisMeter is a customer feedback tool that helps you keep an eye on customer satisfaction (NPS), monitor your product performance, and help your business grow.Read more about SatisMeter</t>
        </is>
      </c>
    </row>
    <row r="64042">
      <c r="A64042" t="inlineStr">
        <is>
          <t>Marketing</t>
        </is>
      </c>
      <c r="B64042" t="inlineStr">
        <is>
          <t>Customer Journey Mapping Tools</t>
        </is>
      </c>
      <c r="C64042" t="inlineStr">
        <is>
          <t>https://www.getapp.com/marketing-software/customer-journey-mapping-tools/os/web-based</t>
        </is>
      </c>
      <c r="D64042" t="inlineStr">
        <is>
          <t>Sailthru by Marigold</t>
        </is>
      </c>
      <c r="E64042" t="inlineStr">
        <is>
          <t>https://www.getapp.com/marketing-software/a/sailthru/</t>
        </is>
      </c>
      <c r="F64042"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4043">
      <c r="A64043" t="inlineStr">
        <is>
          <t>Marketing</t>
        </is>
      </c>
      <c r="B64043" t="inlineStr">
        <is>
          <t>Customer Journey Mapping Tools</t>
        </is>
      </c>
      <c r="C64043" t="inlineStr">
        <is>
          <t>https://www.getapp.com/marketing-software/customer-journey-mapping-tools/os/web-based</t>
        </is>
      </c>
      <c r="D64043" t="inlineStr">
        <is>
          <t>Adobe Customer Journey Analytics</t>
        </is>
      </c>
      <c r="E64043" t="inlineStr">
        <is>
          <t>https://www.getapp.com/all-software/a/adobe-customer-journey-analytics/</t>
        </is>
      </c>
      <c r="F64043" t="inlineStr">
        <is>
          <t>Customer Journey Analytics connects customer identities and interactions across channels, devices, and time for fast, holistic analyses that deliver accessible and precise customer insights.Read more about Adobe Customer Journey Analytics</t>
        </is>
      </c>
    </row>
    <row r="64044">
      <c r="A64044" t="inlineStr">
        <is>
          <t>Marketing</t>
        </is>
      </c>
      <c r="B64044" t="inlineStr">
        <is>
          <t>Customer Journey Mapping Tools</t>
        </is>
      </c>
      <c r="C64044" t="inlineStr">
        <is>
          <t>https://www.getapp.com/marketing-software/customer-journey-mapping-tools/os/web-based</t>
        </is>
      </c>
      <c r="D64044" t="inlineStr">
        <is>
          <t>SiteRecording</t>
        </is>
      </c>
      <c r="E64044" t="inlineStr">
        <is>
          <t>https://www.getapp.com/business-intelligence-analytics-software/a/siterecording/</t>
        </is>
      </c>
      <c r="F64044" t="inlineStr">
        <is>
          <t>Create a better website experience for your users by monitoring customers' behaviour on your website. Gain insight into how to improve productivity through your website.Read more about SiteRecording</t>
        </is>
      </c>
    </row>
    <row r="64045">
      <c r="A64045" t="inlineStr">
        <is>
          <t>Marketing</t>
        </is>
      </c>
      <c r="B64045" t="inlineStr">
        <is>
          <t>Customer Journey Mapping Tools</t>
        </is>
      </c>
      <c r="C64045" t="inlineStr">
        <is>
          <t>https://www.getapp.com/marketing-software/customer-journey-mapping-tools/os/web-based</t>
        </is>
      </c>
      <c r="D64045" t="inlineStr">
        <is>
          <t>journy.io</t>
        </is>
      </c>
      <c r="E64045" t="inlineStr">
        <is>
          <t>https://www.getapp.com/all-software/a/journy-io/</t>
        </is>
      </c>
      <c r="F64045" t="inlineStr">
        <is>
          <t>journy.io is a customer data platform designed to help businesses capture customer engagement metrics to drive conversion, activation, adoption, retention, and growth, while fighting churn.Read more about journy.io</t>
        </is>
      </c>
    </row>
    <row r="64046">
      <c r="A64046" t="inlineStr">
        <is>
          <t>Marketing</t>
        </is>
      </c>
      <c r="B64046" t="inlineStr">
        <is>
          <t>Customer Journey Mapping Tools</t>
        </is>
      </c>
      <c r="C64046" t="inlineStr">
        <is>
          <t>https://www.getapp.com/marketing-software/customer-journey-mapping-tools/os/web-based</t>
        </is>
      </c>
      <c r="D64046" t="inlineStr">
        <is>
          <t>magnews</t>
        </is>
      </c>
      <c r="E64046" t="inlineStr">
        <is>
          <t>https://www.getapp.com/marketing-software/a/magnews/</t>
        </is>
      </c>
      <c r="F64046" t="inlineStr">
        <is>
          <t>Magnews is a solution for managing the customer journey and improving customer value,starting from overall strategy definition, journey design to single activities and campaign execution in a continuous cycle of measurement and improvement.Read more about magnews</t>
        </is>
      </c>
    </row>
    <row r="64047">
      <c r="A64047" t="inlineStr">
        <is>
          <t>Marketing</t>
        </is>
      </c>
      <c r="B64047" t="inlineStr">
        <is>
          <t>Customer Journey Mapping Tools</t>
        </is>
      </c>
      <c r="C64047" t="inlineStr">
        <is>
          <t>https://www.getapp.com/marketing-software/customer-journey-mapping-tools/os/web-based</t>
        </is>
      </c>
      <c r="D64047" t="inlineStr">
        <is>
          <t>EasySend</t>
        </is>
      </c>
      <c r="E64047" t="inlineStr">
        <is>
          <t>https://www.getapp.com/website-ecommerce-software/a/easysend/</t>
        </is>
      </c>
      <c r="F64047" t="inlineStr">
        <is>
          <t>EasySend is the no-code platform designed for enterprises to build and manage digital processes, streamline customer data intake, and automate workflows.Read more about EasySend</t>
        </is>
      </c>
    </row>
    <row r="64048">
      <c r="A64048" t="inlineStr">
        <is>
          <t>Marketing</t>
        </is>
      </c>
      <c r="B64048" t="inlineStr">
        <is>
          <t>Customer Journey Mapping Tools</t>
        </is>
      </c>
      <c r="C64048" t="inlineStr">
        <is>
          <t>https://www.getapp.com/marketing-software/customer-journey-mapping-tools/os/web-based</t>
        </is>
      </c>
      <c r="D64048" t="inlineStr">
        <is>
          <t>USAN Contact Suite for Amazon Connect</t>
        </is>
      </c>
      <c r="E64048" t="inlineStr">
        <is>
          <t>https://www.getapp.com/customer-service-support-software/a/usan-contact-suite-for-amazon-connect/</t>
        </is>
      </c>
      <c r="F64048" t="inlineStr">
        <is>
          <t>Contact Suite is a critical component of any Amazon Connect implementation. It consists of natively built solutions that extend the power andfunctionality of Amazon Connect. These solutions require no integration effort and work in tandem with Amazon Connect. Agent Desktop, Dialer, Chat, EmailRead more about USAN Contact Suite for Amazon Connect</t>
        </is>
      </c>
    </row>
    <row r="64049">
      <c r="A64049" t="inlineStr">
        <is>
          <t>Marketing</t>
        </is>
      </c>
      <c r="B64049" t="inlineStr">
        <is>
          <t>Customer Journey Mapping Tools</t>
        </is>
      </c>
      <c r="C64049" t="inlineStr">
        <is>
          <t>https://www.getapp.com/marketing-software/customer-journey-mapping-tools/os/web-based</t>
        </is>
      </c>
      <c r="D64049" t="inlineStr">
        <is>
          <t>Wigzo</t>
        </is>
      </c>
      <c r="E64049" t="inlineStr">
        <is>
          <t>https://www.getapp.com/marketing-software/a/wigzo/</t>
        </is>
      </c>
      <c r="F64049" t="inlineStr">
        <is>
          <t>Wigzo is a no-code customer data platform with smart marketing automation capabilities for e-commerce growth. Its powerful automation workflows deliver performance-driven personalization across all channels and help retain more customers with better CLTV.Read more about Wigzo</t>
        </is>
      </c>
    </row>
    <row r="64050">
      <c r="A64050" t="inlineStr">
        <is>
          <t>Marketing</t>
        </is>
      </c>
      <c r="B64050" t="inlineStr">
        <is>
          <t>Customer Journey Mapping Tools</t>
        </is>
      </c>
      <c r="C64050" t="inlineStr">
        <is>
          <t>https://www.getapp.com/marketing-software/customer-journey-mapping-tools/os/web-based</t>
        </is>
      </c>
      <c r="D64050" t="inlineStr">
        <is>
          <t>Where to Buy</t>
        </is>
      </c>
      <c r="E64050" t="inlineStr">
        <is>
          <t>https://www.getapp.com/retail-consumer-services-software/a/where-to-buy/</t>
        </is>
      </c>
      <c r="F64050" t="inlineStr">
        <is>
          <t>Where to Buy is designed to help businesses display information related to products’ pricing and nearest store locations to consumers using customizable web pages. It enables organizations to map customer journeys and communicate with brand managers, retailers, and clients via a unified platform.Read more about Where to Buy</t>
        </is>
      </c>
    </row>
    <row r="64051">
      <c r="A64051" t="inlineStr">
        <is>
          <t>Marketing</t>
        </is>
      </c>
      <c r="B64051" t="inlineStr">
        <is>
          <t>Customer Journey Mapping Tools</t>
        </is>
      </c>
      <c r="C64051" t="inlineStr">
        <is>
          <t>https://www.getapp.com/marketing-software/customer-journey-mapping-tools/os/web-based</t>
        </is>
      </c>
      <c r="D64051" t="inlineStr">
        <is>
          <t>Adobe Real-Time CDP</t>
        </is>
      </c>
      <c r="E64051" t="inlineStr">
        <is>
          <t>https://www.getapp.com/it-management-software/a/adobe-real-time-cdp/</t>
        </is>
      </c>
      <c r="F64051" t="inlineStr">
        <is>
          <t>Adobe Real-Time Customer Data Platform supports marketers to govern, normalize and collect b2b and b2c data and unify it into real-time profiles that can then be activated across any channels.Read more about Adobe Real-Time CDP</t>
        </is>
      </c>
    </row>
    <row r="64052">
      <c r="A64052" t="inlineStr">
        <is>
          <t>Marketing</t>
        </is>
      </c>
      <c r="B64052" t="inlineStr">
        <is>
          <t>Customer Journey Mapping Tools</t>
        </is>
      </c>
      <c r="C64052" t="inlineStr">
        <is>
          <t>https://www.getapp.com/marketing-software/customer-journey-mapping-tools/os/web-based</t>
        </is>
      </c>
      <c r="D64052" t="inlineStr">
        <is>
          <t>Click2Buy</t>
        </is>
      </c>
      <c r="E64052" t="inlineStr">
        <is>
          <t>https://www.getapp.com/all-software/a/click2buy/</t>
        </is>
      </c>
      <c r="F64052" t="inlineStr">
        <is>
          <t>Click2Buy's solution is a store locator widget that can be plugged into any communication channel with real-time inventory updates for each connected retailer. In addition to the widget, Where to Buy solution comes with an access to a data back office rich with data covering the entire journey.Read more about Click2Buy</t>
        </is>
      </c>
    </row>
    <row r="64053">
      <c r="A64053" t="inlineStr">
        <is>
          <t>Marketing</t>
        </is>
      </c>
      <c r="B64053" t="inlineStr">
        <is>
          <t>Customer Journey Mapping Tools</t>
        </is>
      </c>
      <c r="C64053" t="inlineStr">
        <is>
          <t>https://www.getapp.com/marketing-software/customer-journey-mapping-tools/os/web-based</t>
        </is>
      </c>
      <c r="D64053" t="inlineStr">
        <is>
          <t>Apteco PeopleStage</t>
        </is>
      </c>
      <c r="E64053" t="inlineStr">
        <is>
          <t>https://www.getapp.com/customer-management-software/a/apteco-peoplestage/</t>
        </is>
      </c>
      <c r="F64053"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64054">
      <c r="A64054" t="inlineStr">
        <is>
          <t>Marketing</t>
        </is>
      </c>
      <c r="B64054" t="inlineStr">
        <is>
          <t>Customer Journey Mapping Tools</t>
        </is>
      </c>
      <c r="C64054" t="inlineStr">
        <is>
          <t>https://www.getapp.com/marketing-software/customer-journey-mapping-tools/os/web-based</t>
        </is>
      </c>
      <c r="D64054" t="inlineStr">
        <is>
          <t>TheyDo</t>
        </is>
      </c>
      <c r="E64054" t="inlineStr">
        <is>
          <t>https://www.getapp.com/development-tools-software/a/theydo/</t>
        </is>
      </c>
      <c r="F64054" t="inlineStr">
        <is>
          <t>TheyDo standardizes journey and opportunity management for optimal cross-team collaboration.Read more about TheyDo</t>
        </is>
      </c>
    </row>
    <row r="64055">
      <c r="A64055" t="inlineStr">
        <is>
          <t>Marketing</t>
        </is>
      </c>
      <c r="B64055" t="inlineStr">
        <is>
          <t>Customer Journey Mapping Tools</t>
        </is>
      </c>
      <c r="C64055" t="inlineStr">
        <is>
          <t>https://www.getapp.com/marketing-software/customer-journey-mapping-tools/os/web-based</t>
        </is>
      </c>
      <c r="D64055" t="inlineStr">
        <is>
          <t>CXDeployer</t>
        </is>
      </c>
      <c r="E64055" t="inlineStr">
        <is>
          <t>https://www.getapp.com/marketing-software/a/cxdeployer/</t>
        </is>
      </c>
      <c r="F64055" t="inlineStr">
        <is>
          <t>Customer Journey Mapping, Persona Mapping, Empathy Mapping, Business Model Canvas, Ideation Management, and Task Management.Read more about CXDeployer</t>
        </is>
      </c>
    </row>
    <row r="64056">
      <c r="A64056" t="inlineStr">
        <is>
          <t>Marketing</t>
        </is>
      </c>
      <c r="B64056" t="inlineStr">
        <is>
          <t>Customer Journey Mapping Tools</t>
        </is>
      </c>
      <c r="C64056" t="inlineStr">
        <is>
          <t>https://www.getapp.com/marketing-software/customer-journey-mapping-tools/os/web-based</t>
        </is>
      </c>
      <c r="D64056" t="inlineStr">
        <is>
          <t>Dynata Insights Platform</t>
        </is>
      </c>
      <c r="E64056" t="inlineStr">
        <is>
          <t>https://www.getapp.com/customer-management-software/a/dynata-insights-platform/</t>
        </is>
      </c>
      <c r="F64056"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64057">
      <c r="A64057" t="inlineStr">
        <is>
          <t>Marketing</t>
        </is>
      </c>
      <c r="B64057" t="inlineStr">
        <is>
          <t>Customer Journey Mapping Tools</t>
        </is>
      </c>
      <c r="C64057" t="inlineStr">
        <is>
          <t>https://www.getapp.com/marketing-software/customer-journey-mapping-tools/os/web-based</t>
        </is>
      </c>
      <c r="D64057" t="inlineStr">
        <is>
          <t>UserExperior</t>
        </is>
      </c>
      <c r="E64057" t="inlineStr">
        <is>
          <t>https://www.getapp.com/business-intelligence-analytics-software/a/userexperior/</t>
        </is>
      </c>
      <c r="F64057" t="inlineStr">
        <is>
          <t>UserExperior is a qualitative mobile analytics tool to visualize and improve broken experiences inside your app.Read more about UserExperior</t>
        </is>
      </c>
    </row>
    <row r="64058">
      <c r="A64058" t="inlineStr">
        <is>
          <t>Marketing</t>
        </is>
      </c>
      <c r="B64058" t="inlineStr">
        <is>
          <t>Customer Journey Mapping Tools</t>
        </is>
      </c>
      <c r="C64058" t="inlineStr">
        <is>
          <t>https://www.getapp.com/marketing-software/customer-journey-mapping-tools/os/web-based</t>
        </is>
      </c>
      <c r="D64058" t="inlineStr">
        <is>
          <t>PowerReviews</t>
        </is>
      </c>
      <c r="E64058" t="inlineStr">
        <is>
          <t>https://www.getapp.com/customer-management-software/a/powerreviews/</t>
        </is>
      </c>
      <c r="F64058" t="inlineStr">
        <is>
          <t>PowerReviews is a reviews management software that lets brands and retailers collect, display and syndicate customer ratings or reviews, and answer customer questions. It helps reach customers at the moment of purchase and help to drive traffic, increase sales and create actionable insights.Read more about PowerReviews</t>
        </is>
      </c>
    </row>
    <row r="64059">
      <c r="A64059" t="inlineStr">
        <is>
          <t>Marketing</t>
        </is>
      </c>
      <c r="B64059" t="inlineStr">
        <is>
          <t>Customer Journey Mapping Tools</t>
        </is>
      </c>
      <c r="C64059" t="inlineStr">
        <is>
          <t>https://www.getapp.com/marketing-software/customer-journey-mapping-tools/os/web-based</t>
        </is>
      </c>
      <c r="D64059" t="inlineStr">
        <is>
          <t>Quadient Customer Journey Mapping</t>
        </is>
      </c>
      <c r="E64059" t="inlineStr">
        <is>
          <t>https://www.getapp.com/marketing-software/a/quadient-customer-journey-mapping/</t>
        </is>
      </c>
      <c r="F64059" t="inlineStr">
        <is>
          <t>Quadient Customer Journey Mapping is a cloud-based software designed to help businesses gain insights into customer experiences across touchpoints and channels. It allows teams to create a customer journey map that identifies the touchpoints of customers.Read more about Quadient Customer Journey Mapping</t>
        </is>
      </c>
    </row>
    <row r="64060">
      <c r="A64060" t="inlineStr">
        <is>
          <t>Marketing</t>
        </is>
      </c>
      <c r="B64060" t="inlineStr">
        <is>
          <t>Customer Journey Mapping Tools</t>
        </is>
      </c>
      <c r="C64060" t="inlineStr">
        <is>
          <t>https://www.getapp.com/marketing-software/customer-journey-mapping-tools/os/web-based</t>
        </is>
      </c>
      <c r="D64060" t="inlineStr">
        <is>
          <t>Onboard</t>
        </is>
      </c>
      <c r="E64060" t="inlineStr">
        <is>
          <t>https://www.getapp.com/all-software/a/onboard-2/</t>
        </is>
      </c>
      <c r="F64060" t="inlineStr">
        <is>
          <t>Onboard is a customer management solution designed to help B2B Software companies organize and automate onboarding processes. Administrators can launch customer plans using variable paths, a global list of tasks, dynamic models, and more. Users can collaborate with all stakeholders by comments on threads, sharing links via email invites, and launching map preview on branded portals.Read more about Onboard</t>
        </is>
      </c>
    </row>
    <row r="64061">
      <c r="A64061" t="inlineStr">
        <is>
          <t>Marketing</t>
        </is>
      </c>
      <c r="B64061" t="inlineStr">
        <is>
          <t>Customer Journey Mapping Tools</t>
        </is>
      </c>
      <c r="C64061" t="inlineStr">
        <is>
          <t>https://www.getapp.com/marketing-software/customer-journey-mapping-tools/os/web-based</t>
        </is>
      </c>
      <c r="D64061" t="inlineStr">
        <is>
          <t>Dynamics 365 Sales</t>
        </is>
      </c>
      <c r="E64061" t="inlineStr">
        <is>
          <t>https://www.getapp.com/sales-software/a/dynamics-365-sales/</t>
        </is>
      </c>
      <c r="F64061" t="inlineStr">
        <is>
          <t>Microsoft Dynamics 365 Sales is a collaborative sales engagement solution that helps connect sellers with customers through their preferred communication channels.Read more about Dynamics 365 Sales</t>
        </is>
      </c>
    </row>
    <row r="64062">
      <c r="A64062" t="inlineStr">
        <is>
          <t>Marketing</t>
        </is>
      </c>
      <c r="B64062" t="inlineStr">
        <is>
          <t>Customer Journey Mapping Tools</t>
        </is>
      </c>
      <c r="C64062" t="inlineStr">
        <is>
          <t>https://www.getapp.com/marketing-software/customer-journey-mapping-tools/os/web-based</t>
        </is>
      </c>
      <c r="D64062" t="inlineStr">
        <is>
          <t>Exeevo Omnipresence</t>
        </is>
      </c>
      <c r="E64062" t="inlineStr">
        <is>
          <t>https://www.getapp.com/healthcare-pharmaceuticals-software/a/exeevo-omnipresence/</t>
        </is>
      </c>
      <c r="F64062" t="inlineStr">
        <is>
          <t>Exeevo Omnipresence is one multichannel CRM solution created specifically for the life sciences industry. Its use cases include Marketing, Commercial, Field CRM, Medical Affairs CRM, Event management, Content Management, Expert and Patient Engagement.Read more about Exeevo Omnipresence</t>
        </is>
      </c>
    </row>
    <row r="64063">
      <c r="A64063" t="inlineStr">
        <is>
          <t>Marketing</t>
        </is>
      </c>
      <c r="B64063" t="inlineStr">
        <is>
          <t>Customer Journey Mapping Tools</t>
        </is>
      </c>
      <c r="C64063" t="inlineStr">
        <is>
          <t>https://www.getapp.com/marketing-software/customer-journey-mapping-tools/os/web-based</t>
        </is>
      </c>
      <c r="D64063" t="inlineStr">
        <is>
          <t>Qubriux</t>
        </is>
      </c>
      <c r="E64063" t="inlineStr">
        <is>
          <t>https://www.getapp.com/customer-management-software/a/greyfox/</t>
        </is>
      </c>
      <c r="F64063" t="inlineStr">
        <is>
          <t>Visualize and optimize your customer journey with Qubriux.  Gain insights into customer behavior at each touchpoint and identify areas for improvement to create a seamless and engaging experience.Read more about Qubriux</t>
        </is>
      </c>
    </row>
    <row r="64064">
      <c r="A64064" t="inlineStr">
        <is>
          <t>Marketing</t>
        </is>
      </c>
      <c r="B64064" t="inlineStr">
        <is>
          <t>Customer Journey Mapping Tools</t>
        </is>
      </c>
      <c r="C64064" t="inlineStr">
        <is>
          <t>https://www.getapp.com/marketing-software/customer-journey-mapping-tools/os/web-based</t>
        </is>
      </c>
      <c r="D64064" t="inlineStr">
        <is>
          <t>Salesforce for Travel &amp; Hospitality</t>
        </is>
      </c>
      <c r="E64064" t="inlineStr">
        <is>
          <t>https://www.getapp.com/hospitality-travel-software/a/salesforce-for-travel-hospitality/</t>
        </is>
      </c>
      <c r="F64064" t="inlineStr">
        <is>
          <t>Salesforce for Travel &amp; Hospitality is a cloud-based travel recommendation solution for the hospitality industry, which tracks customer preferences and allows users to provide personalized offers to their customers. It offers features such as email and digital marketing, loyalty management, sales and customer service solutions, and data analytics dashboards.Read more about Salesforce for Travel &amp; Hospitality</t>
        </is>
      </c>
    </row>
    <row r="64065">
      <c r="A64065" t="inlineStr">
        <is>
          <t>Marketing</t>
        </is>
      </c>
      <c r="B64065" t="inlineStr">
        <is>
          <t>Customer Journey Mapping Tools</t>
        </is>
      </c>
      <c r="C64065" t="inlineStr">
        <is>
          <t>https://www.getapp.com/marketing-software/customer-journey-mapping-tools/os/web-based</t>
        </is>
      </c>
      <c r="D64065" t="inlineStr">
        <is>
          <t>IrisCX</t>
        </is>
      </c>
      <c r="E64065" t="inlineStr">
        <is>
          <t>https://www.getapp.com/customer-management-software/a/iriscx/</t>
        </is>
      </c>
      <c r="F64065" t="inlineStr">
        <is>
          <t>IrisCX helps businesses resolve consumer problems faster. The platform enables businesses to provide live-guided or self-guided virtual support and generate valuable insights about consumer behavior.Read more about IrisCX</t>
        </is>
      </c>
    </row>
    <row r="64066">
      <c r="A64066" t="inlineStr">
        <is>
          <t>Marketing</t>
        </is>
      </c>
      <c r="B64066" t="inlineStr">
        <is>
          <t>Customer Journey Mapping Tools</t>
        </is>
      </c>
      <c r="C64066" t="inlineStr">
        <is>
          <t>https://www.getapp.com/marketing-software/customer-journey-mapping-tools/os/web-based</t>
        </is>
      </c>
      <c r="D64066" t="inlineStr">
        <is>
          <t>Adobe Journey Optimizer</t>
        </is>
      </c>
      <c r="E64066" t="inlineStr">
        <is>
          <t>https://www.getapp.com/marketing-software/a/adobe-journey-optimizer/</t>
        </is>
      </c>
      <c r="F64066" t="inlineStr">
        <is>
          <t>Adobe Journey Optimizer enables brands to deliver personalized, timely experiences across channels, ultimately driving loyalty and business growth. It unifies real-time data into actionable profiles, supports complex journey orchestration, and leverages AI for optimized interactions.Read more about Adobe Journey Optimizer</t>
        </is>
      </c>
    </row>
    <row r="64067">
      <c r="A64067" t="inlineStr">
        <is>
          <t>Marketing</t>
        </is>
      </c>
      <c r="B64067" t="inlineStr">
        <is>
          <t>Customer Journey Mapping Tools</t>
        </is>
      </c>
      <c r="C64067" t="inlineStr">
        <is>
          <t>https://www.getapp.com/marketing-software/customer-journey-mapping-tools/os/web-based</t>
        </is>
      </c>
      <c r="D64067" t="inlineStr">
        <is>
          <t>TCS Customer Intelligence &amp; Insights</t>
        </is>
      </c>
      <c r="E64067" t="inlineStr">
        <is>
          <t>https://www.getapp.com/customer-management-software/a/tcs-customer-intelligence-insights/</t>
        </is>
      </c>
      <c r="F64067" t="inlineStr">
        <is>
          <t>TCS Customer Intelligence &amp; Insights is an AI-driven customer analytics solution that helps organizations deliver personalized, relevant, and connected customer experiences. By leveraging data from multiple sources, the solution provides a 360-degree view of the customer, enabling businesses to gain actionable insights and make informed decisions.Read more about TCS Customer Intelligence &amp; Insights</t>
        </is>
      </c>
    </row>
    <row r="64068">
      <c r="A64068" t="inlineStr">
        <is>
          <t>Marketing</t>
        </is>
      </c>
      <c r="B64068" t="inlineStr">
        <is>
          <t>Customer Journey Mapping Tools</t>
        </is>
      </c>
      <c r="C64068" t="inlineStr">
        <is>
          <t>https://www.getapp.com/marketing-software/customer-journey-mapping-tools/os/web-based</t>
        </is>
      </c>
      <c r="D64068" t="inlineStr">
        <is>
          <t>Webtrekk</t>
        </is>
      </c>
      <c r="E64068" t="inlineStr">
        <is>
          <t>https://www.getapp.com/business-intelligence-analytics-software/a/webtrekk/</t>
        </is>
      </c>
      <c r="F64068" t="inlineStr">
        <is>
          <t>Webtrekk is adigital intelligenceandmarketing analyticssoftware that gives you complete control over your online digital marketing reports and portfolio. Webtrekk provides valuable insights and KPI's needed to help maximize your enterprises online performances and business development potential, along with search engine optimization and online marketing.Read more about Webtrekk</t>
        </is>
      </c>
    </row>
    <row r="64069">
      <c r="A64069" t="inlineStr">
        <is>
          <t>Marketing</t>
        </is>
      </c>
      <c r="B64069" t="inlineStr">
        <is>
          <t>Customer Journey Mapping Tools</t>
        </is>
      </c>
      <c r="C64069" t="inlineStr">
        <is>
          <t>https://www.getapp.com/marketing-software/customer-journey-mapping-tools/os/web-based</t>
        </is>
      </c>
      <c r="D64069" t="inlineStr">
        <is>
          <t>CFN Insight</t>
        </is>
      </c>
      <c r="E64069" t="inlineStr">
        <is>
          <t>https://www.getapp.com/marketing-software/a/cfn-insight/</t>
        </is>
      </c>
      <c r="F64069" t="inlineStr">
        <is>
          <t>CFN Insight is a web-based customer experience solution for businesses of all sizes that provides features such as a customer journey map, data visualization, scorecarding, and training courses to ensure teams are up to date on all aspects of a customer's experience with their product.Read more about CFN Insight</t>
        </is>
      </c>
    </row>
    <row r="64070">
      <c r="A64070" t="inlineStr">
        <is>
          <t>Marketing</t>
        </is>
      </c>
      <c r="B64070" t="inlineStr">
        <is>
          <t>Customer Journey Mapping Tools</t>
        </is>
      </c>
      <c r="C64070" t="inlineStr">
        <is>
          <t>https://www.getapp.com/marketing-software/customer-journey-mapping-tools/os/web-based</t>
        </is>
      </c>
      <c r="D64070" t="inlineStr">
        <is>
          <t>Mapp Marketing Cloud</t>
        </is>
      </c>
      <c r="E64070" t="inlineStr">
        <is>
          <t>https://www.getapp.com/customer-management-software/a/mapp-cloud/</t>
        </is>
      </c>
      <c r="F64070"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64071">
      <c r="A64071" t="inlineStr">
        <is>
          <t>Marketing</t>
        </is>
      </c>
      <c r="B64071" t="inlineStr">
        <is>
          <t>Customer Journey Mapping Tools</t>
        </is>
      </c>
      <c r="C64071" t="inlineStr">
        <is>
          <t>https://www.getapp.com/marketing-software/customer-journey-mapping-tools/os/web-based</t>
        </is>
      </c>
      <c r="D64071" t="inlineStr">
        <is>
          <t>Cheetah Digital by Marigold</t>
        </is>
      </c>
      <c r="E64071" t="inlineStr">
        <is>
          <t>https://www.getapp.com/marketing-software/a/cheetah-messaging/</t>
        </is>
      </c>
      <c r="F64071" t="inlineStr">
        <is>
          <t>With Marigold Engage+, no list is too big, no data too complex. Put your data to use by letting it drive the action to better engage with your audience and cultivate their loyalty.Read more about Cheetah Digital by Marigold</t>
        </is>
      </c>
    </row>
    <row r="64072">
      <c r="A64072" t="inlineStr">
        <is>
          <t>Marketing</t>
        </is>
      </c>
      <c r="B64072" t="inlineStr">
        <is>
          <t>Customer Journey Mapping Tools</t>
        </is>
      </c>
      <c r="C64072" t="inlineStr">
        <is>
          <t>https://www.getapp.com/marketing-software/customer-journey-mapping-tools/os/web-based</t>
        </is>
      </c>
      <c r="D64072" t="inlineStr">
        <is>
          <t>Kitewheel</t>
        </is>
      </c>
      <c r="E64072" t="inlineStr">
        <is>
          <t>https://www.getapp.com/customer-management-software/a/kitewheel/</t>
        </is>
      </c>
      <c r="F64072" t="inlineStr">
        <is>
          <t>Kitewheel is a cloud-based customer journey orchestration platform for businesses in industries including retail, travel, hospitality, banking, and more. The platform utilizes artificial intelligence (AI), machine learning, and advanced analytics to help businesses map their ideal customer journey.Read more about Kitewheel</t>
        </is>
      </c>
    </row>
    <row r="64073">
      <c r="A64073" t="inlineStr">
        <is>
          <t>Marketing</t>
        </is>
      </c>
      <c r="B64073" t="inlineStr">
        <is>
          <t>Customer Journey Mapping Tools</t>
        </is>
      </c>
      <c r="C64073" t="inlineStr">
        <is>
          <t>https://www.getapp.com/marketing-software/customer-journey-mapping-tools/os/web-based</t>
        </is>
      </c>
      <c r="D64073" t="inlineStr">
        <is>
          <t>SankeyJourney</t>
        </is>
      </c>
      <c r="E64073" t="inlineStr">
        <is>
          <t>https://www.getapp.com/development-tools-software/a/sankeyjourney/</t>
        </is>
      </c>
      <c r="F64073"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64074">
      <c r="A64074" t="inlineStr">
        <is>
          <t>Marketing</t>
        </is>
      </c>
      <c r="B64074" t="inlineStr">
        <is>
          <t>Customer Journey Mapping Tools</t>
        </is>
      </c>
      <c r="C64074" t="inlineStr">
        <is>
          <t>https://www.getapp.com/marketing-software/customer-journey-mapping-tools/os/web-based</t>
        </is>
      </c>
      <c r="D64074" t="inlineStr">
        <is>
          <t>JourneyTrack</t>
        </is>
      </c>
      <c r="E64074" t="inlineStr">
        <is>
          <t>https://www.getapp.com/marketing-software/a/journeytrack/</t>
        </is>
      </c>
      <c r="F64074" t="inlineStr">
        <is>
          <t>JourneyTrack.io is a cloud-based (SaaS) collaboration platform to help enterprises accelerate their digital transformation by visualizing and understanding their end-to-end customer experiences globally.Read more about JourneyTrack</t>
        </is>
      </c>
    </row>
    <row r="64075">
      <c r="A64075" t="inlineStr">
        <is>
          <t>Marketing</t>
        </is>
      </c>
      <c r="B64075" t="inlineStr">
        <is>
          <t>Customer Journey Mapping Tools</t>
        </is>
      </c>
      <c r="C64075" t="inlineStr">
        <is>
          <t>https://www.getapp.com/marketing-software/customer-journey-mapping-tools/os/web-based</t>
        </is>
      </c>
      <c r="D64075" t="inlineStr">
        <is>
          <t>smpl.</t>
        </is>
      </c>
      <c r="E64075" t="inlineStr">
        <is>
          <t>https://www.getapp.com/sales-software/a/smpl/</t>
        </is>
      </c>
      <c r="F64075" t="inlineStr">
        <is>
          <t>Simpl is an omnichannel customer journey mapping platform that enables businesses to design and build a seamless client journey that rewards behavior and loyalty to your brand. The system provides customer communication tools by acting at the right time for the right customer with on-site scenarios, recommendation widgets, and interactive web pushes.Read more about smpl.</t>
        </is>
      </c>
    </row>
    <row r="64076">
      <c r="A64076" t="inlineStr">
        <is>
          <t>Marketing</t>
        </is>
      </c>
      <c r="B64076" t="inlineStr">
        <is>
          <t>Customer Journey Mapping Tools</t>
        </is>
      </c>
      <c r="C64076" t="inlineStr">
        <is>
          <t>https://www.getapp.com/marketing-software/customer-journey-mapping-tools/os/web-based</t>
        </is>
      </c>
      <c r="D64076" t="inlineStr">
        <is>
          <t>Scuba</t>
        </is>
      </c>
      <c r="E64076" t="inlineStr">
        <is>
          <t>https://www.getapp.com/customer-management-software/a/scuba/</t>
        </is>
      </c>
      <c r="F64076" t="inlineStr">
        <is>
          <t>Scuba Analytics is a customer journey analytics tool that allows you to run no-code queries against time-series data, so you can get answers about your most pressing data questions in a matter of seconds. And Scuba can also be provisioned in your cloud provider of choice.Read more about Scuba</t>
        </is>
      </c>
    </row>
    <row r="64077">
      <c r="A64077" t="inlineStr">
        <is>
          <t>Marketing</t>
        </is>
      </c>
      <c r="B64077" t="inlineStr">
        <is>
          <t>Customer Journey Mapping Tools</t>
        </is>
      </c>
      <c r="C64077" t="inlineStr">
        <is>
          <t>https://www.getapp.com/marketing-software/customer-journey-mapping-tools/os/web-based</t>
        </is>
      </c>
      <c r="D64077" t="inlineStr">
        <is>
          <t>Cemantica</t>
        </is>
      </c>
      <c r="E64077" t="inlineStr">
        <is>
          <t>https://www.getapp.com/collaboration-software/a/cemantica/</t>
        </is>
      </c>
      <c r="F64077" t="inlineStr">
        <is>
          <t>Cemantica is a powerful modular platform for users to manage customer experience (CX) programs, build customer journey maps, and integrate voice of the customer (VoC data) all in oneRead more about Cemantica</t>
        </is>
      </c>
    </row>
    <row r="64078">
      <c r="A64078" t="inlineStr">
        <is>
          <t>Marketing</t>
        </is>
      </c>
      <c r="B64078" t="inlineStr">
        <is>
          <t>Customer Journey Mapping Tools</t>
        </is>
      </c>
      <c r="C64078" t="inlineStr">
        <is>
          <t>https://www.getapp.com/marketing-software/customer-journey-mapping-tools/os/web-based</t>
        </is>
      </c>
      <c r="D64078" t="inlineStr">
        <is>
          <t>Skeepers Feedback Management</t>
        </is>
      </c>
      <c r="E64078" t="inlineStr">
        <is>
          <t>https://www.getapp.com/customer-management-software/a/skeepers-cx-management/</t>
        </is>
      </c>
      <c r="F64078" t="inlineStr">
        <is>
          <t>Cloud-based customer satisfaction platform, which helps small to large businesses in healthcare, technology, real estate, and other sectors manage customer experience via surveys, reporting, trend analysis, engagement tracking, and more.Read more about Skeepers Feedback Management</t>
        </is>
      </c>
    </row>
    <row r="64079">
      <c r="A64079" t="inlineStr">
        <is>
          <t>Marketing</t>
        </is>
      </c>
      <c r="B64079" t="inlineStr">
        <is>
          <t>Customer Journey Mapping Tools</t>
        </is>
      </c>
      <c r="C64079" t="inlineStr">
        <is>
          <t>https://www.getapp.com/marketing-software/customer-journey-mapping-tools/os/web-based</t>
        </is>
      </c>
      <c r="D64079" t="inlineStr">
        <is>
          <t>Insightech</t>
        </is>
      </c>
      <c r="E64079" t="inlineStr">
        <is>
          <t>https://www.getapp.com/development-tools-software/a/insightech/</t>
        </is>
      </c>
      <c r="F64079" t="inlineStr">
        <is>
          <t>Australian Enterprise Web Analytics Software - Monitor User Journey - View Session Replays of Visitor Web Sessions - Heatmapping and Segmentation of User Data.Read more about Insightech</t>
        </is>
      </c>
    </row>
    <row r="64080">
      <c r="A64080" t="inlineStr">
        <is>
          <t>Marketing</t>
        </is>
      </c>
      <c r="B64080" t="inlineStr">
        <is>
          <t>Customer Journey Mapping Tools</t>
        </is>
      </c>
      <c r="C64080" t="inlineStr">
        <is>
          <t>https://www.getapp.com/marketing-software/customer-journey-mapping-tools/os/web-based</t>
        </is>
      </c>
      <c r="D64080" t="inlineStr">
        <is>
          <t>EthOS</t>
        </is>
      </c>
      <c r="E64080" t="inlineStr">
        <is>
          <t>https://www.getapp.com/marketing-software/a/ethos/</t>
        </is>
      </c>
      <c r="F64080" t="inlineStr">
        <is>
          <t>EthOS brings companies closer to their customers by capturing experiences as they happen through videos, pictures, screen recordings, and text. This rich contextual data gives organizations a deeper understanding of their customers’ real-world experiences.Read more about EthOS</t>
        </is>
      </c>
    </row>
    <row r="64081">
      <c r="A64081" t="inlineStr">
        <is>
          <t>Marketing</t>
        </is>
      </c>
      <c r="B64081" t="inlineStr">
        <is>
          <t>Customer Journey Mapping Tools</t>
        </is>
      </c>
      <c r="C64081" t="inlineStr">
        <is>
          <t>https://www.getapp.com/marketing-software/customer-journey-mapping-tools/os/web-based</t>
        </is>
      </c>
      <c r="D64081" t="inlineStr">
        <is>
          <t>Successeve Retain</t>
        </is>
      </c>
      <c r="E64081" t="inlineStr">
        <is>
          <t>https://www.getapp.com/marketing-software/a/successeve/</t>
        </is>
      </c>
      <c r="F64081" t="inlineStr">
        <is>
          <t>Successeve Retain is a specialized customer success solution tailored for scaling SaaS companies.Read more about Successeve Retain</t>
        </is>
      </c>
    </row>
    <row r="64082">
      <c r="A64082" t="inlineStr">
        <is>
          <t>Marketing</t>
        </is>
      </c>
      <c r="B64082" t="inlineStr">
        <is>
          <t>Customer Journey Mapping Tools</t>
        </is>
      </c>
      <c r="C64082" t="inlineStr">
        <is>
          <t>https://www.getapp.com/marketing-software/customer-journey-mapping-tools/os/web-based</t>
        </is>
      </c>
      <c r="D64082" t="inlineStr">
        <is>
          <t>Milkymap Galaxy</t>
        </is>
      </c>
      <c r="E64082" t="inlineStr">
        <is>
          <t>https://www.getapp.com/customer-management-software/a/milkymap-galaxy/</t>
        </is>
      </c>
      <c r="F64082" t="inlineStr">
        <is>
          <t>Milkymap Galaxy is an online platform designed to map different customer journeys within the organization. The platform structures customer statistics and CX data using the Milkymap lifecycle model. Doing this provides data-driven insights into the quality of CX provided by various processes within the organization.Read more about Milkymap Galaxy</t>
        </is>
      </c>
    </row>
    <row r="64083">
      <c r="A64083" t="inlineStr">
        <is>
          <t>Marketing</t>
        </is>
      </c>
      <c r="B64083" t="inlineStr">
        <is>
          <t>Customer Journey Mapping Tools</t>
        </is>
      </c>
      <c r="C64083" t="inlineStr">
        <is>
          <t>https://www.getapp.com/marketing-software/customer-journey-mapping-tools/os/web-based</t>
        </is>
      </c>
      <c r="D64083" t="inlineStr">
        <is>
          <t>Skeepers Feedback Management</t>
        </is>
      </c>
      <c r="E64083" t="inlineStr">
        <is>
          <t>https://www.getapp.com/customer-management-software/a/skeepers-cx-management/</t>
        </is>
      </c>
      <c r="F64083" t="inlineStr">
        <is>
          <t>Cloud-based customer satisfaction platform, which helps small to large businesses in healthcare, technology, real estate, and other sectors manage customer experience via surveys, reporting, trend analysis, engagement tracking, and more.Read more about Skeepers Feedback Management</t>
        </is>
      </c>
    </row>
    <row r="64084">
      <c r="A64084" t="inlineStr">
        <is>
          <t>Marketing</t>
        </is>
      </c>
      <c r="B64084" t="inlineStr">
        <is>
          <t>Customer Journey Mapping Tools</t>
        </is>
      </c>
      <c r="C64084" t="inlineStr">
        <is>
          <t>https://www.getapp.com/marketing-software/customer-journey-mapping-tools/os/web-based</t>
        </is>
      </c>
      <c r="D64084" t="inlineStr">
        <is>
          <t>smpl.</t>
        </is>
      </c>
      <c r="E64084" t="inlineStr">
        <is>
          <t>https://www.getapp.com/sales-software/a/smpl/</t>
        </is>
      </c>
      <c r="F64084" t="inlineStr">
        <is>
          <t>Simpl is an omnichannel customer journey mapping platform that enables businesses to design and build a seamless client journey that rewards behavior and loyalty to your brand. The system provides customer communication tools by acting at the right time for the right customer with on-site scenarios, recommendation widgets, and interactive web pushes.Read more about smpl.</t>
        </is>
      </c>
    </row>
    <row r="64085">
      <c r="A64085" t="inlineStr">
        <is>
          <t>Marketing</t>
        </is>
      </c>
      <c r="B64085" t="inlineStr">
        <is>
          <t>Customer Journey Mapping Tools</t>
        </is>
      </c>
      <c r="C64085" t="inlineStr">
        <is>
          <t>https://www.getapp.com/marketing-software/customer-journey-mapping-tools/os/web-based</t>
        </is>
      </c>
      <c r="D64085" t="inlineStr">
        <is>
          <t>SankeyJourney</t>
        </is>
      </c>
      <c r="E64085" t="inlineStr">
        <is>
          <t>https://www.getapp.com/development-tools-software/a/sankeyjourney/</t>
        </is>
      </c>
      <c r="F64085"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64086">
      <c r="A64086" t="inlineStr">
        <is>
          <t>Marketing</t>
        </is>
      </c>
      <c r="B64086" t="inlineStr">
        <is>
          <t>Customer Journey Mapping Tools</t>
        </is>
      </c>
      <c r="C64086" t="inlineStr">
        <is>
          <t>https://www.getapp.com/marketing-software/customer-journey-mapping-tools/os/web-based</t>
        </is>
      </c>
      <c r="D64086" t="inlineStr">
        <is>
          <t>Pega Customer Decision Hub</t>
        </is>
      </c>
      <c r="E64086" t="inlineStr">
        <is>
          <t>https://www.getapp.com/customer-management-software/a/pega-customer-decision-hub/</t>
        </is>
      </c>
      <c r="F64086" t="inlineStr">
        <is>
          <t>Pega Customer Decision Hub enables businesses to monitor and design their one-to-one strategies, orchestrate them across channels, and manage them in real time via a single interface. With its' flexible framework, workflows can be applied across organizations of any size with customer touchpoints stored in a central location. Additionally, the system provides communication channels to reach and store customer conversations through SMS, email, chat, and phone engagements.Read more about Pega Customer Decision Hub</t>
        </is>
      </c>
    </row>
    <row r="64087">
      <c r="A64087" t="inlineStr">
        <is>
          <t>Marketing</t>
        </is>
      </c>
      <c r="B64087" t="inlineStr">
        <is>
          <t>Customer Journey Mapping Tools</t>
        </is>
      </c>
      <c r="C64087" t="inlineStr">
        <is>
          <t>https://www.getapp.com/marketing-software/customer-journey-mapping-tools/os/web-based</t>
        </is>
      </c>
      <c r="D64087" t="inlineStr">
        <is>
          <t>Cadena.nuaio</t>
        </is>
      </c>
      <c r="E64087" t="inlineStr">
        <is>
          <t>https://www.getapp.com/customer-management-software/a/cadena-nuaio/</t>
        </is>
      </c>
      <c r="F64087" t="inlineStr">
        <is>
          <t>Cadena.nuaio is a platform that allows you to automate your Communications through multiple channels. All in one place.Read more about Cadena.nuaio</t>
        </is>
      </c>
    </row>
    <row r="64088">
      <c r="A64088" t="inlineStr">
        <is>
          <t>Marketing</t>
        </is>
      </c>
      <c r="B64088" t="inlineStr">
        <is>
          <t>Customer Journey Mapping Tools</t>
        </is>
      </c>
      <c r="C64088" t="inlineStr">
        <is>
          <t>https://www.getapp.com/marketing-software/customer-journey-mapping-tools/os/web-based</t>
        </is>
      </c>
      <c r="D64088" t="inlineStr">
        <is>
          <t>Adobe Journey Optimizer B2B Edition</t>
        </is>
      </c>
      <c r="E64088" t="inlineStr">
        <is>
          <t>https://www.getapp.com/sales-software/a/adobe-journey-optimizer-b2b-edition/</t>
        </is>
      </c>
      <c r="F64088" t="inlineStr">
        <is>
          <t>Build end to end journeys and automate precise engagement with accounts and their buying groups with the assistance of AIRead more about Adobe Journey Optimizer B2B Edition</t>
        </is>
      </c>
    </row>
    <row r="64089">
      <c r="A64089" t="inlineStr">
        <is>
          <t>Marketing</t>
        </is>
      </c>
      <c r="B64089" t="inlineStr">
        <is>
          <t>Customer Journey Mapping Tools</t>
        </is>
      </c>
      <c r="C64089" t="inlineStr">
        <is>
          <t>https://www.getapp.com/marketing-software/customer-journey-mapping-tools/os/web-based</t>
        </is>
      </c>
      <c r="D64089" t="inlineStr">
        <is>
          <t>Adobe Customer Journey Analytics B2B Edition</t>
        </is>
      </c>
      <c r="E64089" t="inlineStr">
        <is>
          <t>https://www.getapp.com/marketing-software/a/adobe-customer-journey-analytics-b2b-edition/</t>
        </is>
      </c>
      <c r="F64089" t="inlineStr">
        <is>
          <t>Adobe Customer Journey Analytics B2B Edition is an analytics tool for visualizing cross-channel data across the B2B customer lifecycle. It integrates person and group-based journey data from online and offline sources, enabling analysis of touchpoints across individuals, buying groups, accounts, and opportunities. Real-time dashboards and customizable reports unify customer data, helping marketing and sales teams collaborate to achieve shared revenue goals.Read more about Adobe Customer Journey Analytics B2B Edition</t>
        </is>
      </c>
    </row>
    <row r="64090">
      <c r="A64090" t="inlineStr">
        <is>
          <t>Marketing</t>
        </is>
      </c>
      <c r="B64090" t="inlineStr">
        <is>
          <t>Digital Asset Management</t>
        </is>
      </c>
      <c r="C64090" t="inlineStr">
        <is>
          <t>https://www.getapp.com/marketing-software/digital-asset-management/os/web-based</t>
        </is>
      </c>
      <c r="D64090" t="inlineStr">
        <is>
          <t>Google Workspace</t>
        </is>
      </c>
      <c r="E64090" t="inlineStr">
        <is>
          <t>https://www.getapp.com/collaboration-software/a/google-apps-for-business/</t>
        </is>
      </c>
      <c r="F64090" t="inlineStr">
        <is>
          <t>Google Workspace is a suite of apps from Google which offers a number of tools to communicate and collaborate with colleagues, store files, and manage dataRead more about Google Workspace</t>
        </is>
      </c>
    </row>
    <row r="64091">
      <c r="A64091" t="inlineStr">
        <is>
          <t>Marketing</t>
        </is>
      </c>
      <c r="B64091" t="inlineStr">
        <is>
          <t>Digital Asset Management</t>
        </is>
      </c>
      <c r="C64091" t="inlineStr">
        <is>
          <t>https://www.getapp.com/marketing-software/digital-asset-management/os/web-based</t>
        </is>
      </c>
      <c r="D64091" t="inlineStr">
        <is>
          <t>Canva</t>
        </is>
      </c>
      <c r="E64091" t="inlineStr">
        <is>
          <t>https://www.getapp.com/collaboration-software/a/canva/</t>
        </is>
      </c>
      <c r="F64091" t="inlineStr">
        <is>
          <t>Graphic design and video editing tool for creating and publishing marketing material, presentations, social media content, and a range of printed products, using a drag-and-drop editor and a library of customizable templates.Read more about Canva</t>
        </is>
      </c>
    </row>
    <row r="64092">
      <c r="A64092" t="inlineStr">
        <is>
          <t>Marketing</t>
        </is>
      </c>
      <c r="B64092" t="inlineStr">
        <is>
          <t>Digital Asset Management</t>
        </is>
      </c>
      <c r="C64092" t="inlineStr">
        <is>
          <t>https://www.getapp.com/marketing-software/digital-asset-management/os/web-based</t>
        </is>
      </c>
      <c r="D64092" t="inlineStr">
        <is>
          <t>Jira</t>
        </is>
      </c>
      <c r="E64092" t="inlineStr">
        <is>
          <t>https://www.getapp.com/project-management-planning-software/a/jira/</t>
        </is>
      </c>
      <c r="F64092"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64093">
      <c r="A64093" t="inlineStr">
        <is>
          <t>Marketing</t>
        </is>
      </c>
      <c r="B64093" t="inlineStr">
        <is>
          <t>Digital Asset Management</t>
        </is>
      </c>
      <c r="C64093" t="inlineStr">
        <is>
          <t>https://www.getapp.com/marketing-software/digital-asset-management/os/web-based</t>
        </is>
      </c>
      <c r="D64093" t="inlineStr">
        <is>
          <t>OneDrive</t>
        </is>
      </c>
      <c r="E64093" t="inlineStr">
        <is>
          <t>https://www.getapp.com/collaboration-software/a/onedrive/</t>
        </is>
      </c>
      <c r="F64093" t="inlineStr">
        <is>
          <t>OneDrive is a secure access, sharing &amp; file storage solution which enables users to store &amp; share photos, videos, documents, &amp; more at anytime, via any deviceRead more about OneDrive</t>
        </is>
      </c>
    </row>
    <row r="64094">
      <c r="A64094" t="inlineStr">
        <is>
          <t>Marketing</t>
        </is>
      </c>
      <c r="B64094" t="inlineStr">
        <is>
          <t>Digital Asset Management</t>
        </is>
      </c>
      <c r="C64094" t="inlineStr">
        <is>
          <t>https://www.getapp.com/marketing-software/digital-asset-management/os/web-based</t>
        </is>
      </c>
      <c r="D64094" t="inlineStr">
        <is>
          <t>monday.com</t>
        </is>
      </c>
      <c r="E64094" t="inlineStr">
        <is>
          <t>https://www.getapp.com/collaboration-software/a/monday-com/</t>
        </is>
      </c>
      <c r="F64094" t="inlineStr">
        <is>
          <t>Store, organize, and share your digital files on a customizable platform. monday.com enables anyone to send any creative to team members to push campaigns forward. Automate status notifications and repetitive processes to keep track of changes and the most up-to-date version of any asset.Read more about monday.com</t>
        </is>
      </c>
    </row>
    <row r="64095">
      <c r="A64095" t="inlineStr">
        <is>
          <t>Marketing</t>
        </is>
      </c>
      <c r="B64095" t="inlineStr">
        <is>
          <t>Digital Asset Management</t>
        </is>
      </c>
      <c r="C64095" t="inlineStr">
        <is>
          <t>https://www.getapp.com/marketing-software/digital-asset-management/os/web-based</t>
        </is>
      </c>
      <c r="D64095" t="inlineStr">
        <is>
          <t>Box</t>
        </is>
      </c>
      <c r="E64095" t="inlineStr">
        <is>
          <t>https://www.getapp.com/collaboration-software/a/box/</t>
        </is>
      </c>
      <c r="F64095" t="inlineStr">
        <is>
          <t>Box is a modern content management platform that transforms how organizations work and collaborate to achieve results fasterRead more about Box</t>
        </is>
      </c>
    </row>
    <row r="64096">
      <c r="A64096" t="inlineStr">
        <is>
          <t>Marketing</t>
        </is>
      </c>
      <c r="B64096" t="inlineStr">
        <is>
          <t>Digital Asset Management</t>
        </is>
      </c>
      <c r="C64096" t="inlineStr">
        <is>
          <t>https://www.getapp.com/marketing-software/digital-asset-management/os/web-based</t>
        </is>
      </c>
      <c r="D64096" t="inlineStr">
        <is>
          <t>Airtable</t>
        </is>
      </c>
      <c r="E64096" t="inlineStr">
        <is>
          <t>https://www.getapp.com/project-management-planning-software/a/airtable/</t>
        </is>
      </c>
      <c r="F64096" t="inlineStr">
        <is>
          <t>Airtable’s AI app platform turns your data into custom apps, automations &amp; agents— simply ask. No code needed. Adapt fast as your business evolves.Read more about Airtable</t>
        </is>
      </c>
    </row>
    <row r="64097">
      <c r="A64097" t="inlineStr">
        <is>
          <t>Marketing</t>
        </is>
      </c>
      <c r="B64097" t="inlineStr">
        <is>
          <t>Digital Asset Management</t>
        </is>
      </c>
      <c r="C64097" t="inlineStr">
        <is>
          <t>https://www.getapp.com/marketing-software/digital-asset-management/os/web-based</t>
        </is>
      </c>
      <c r="D64097" t="inlineStr">
        <is>
          <t>Miro</t>
        </is>
      </c>
      <c r="E64097" t="inlineStr">
        <is>
          <t>https://www.getapp.com/collaboration-software/a/miro/</t>
        </is>
      </c>
      <c r="F64097" t="inlineStr">
        <is>
          <t>Miro is #1 collaborative whiteboard platform, trusted by over 13 million users worldwide. Get started with a board, upload all docs, images, videos to illustrate your ideas and store everything in one place. Invite your team to collaborate easily online, regardless locations and time zones!Read more about Miro</t>
        </is>
      </c>
    </row>
    <row r="64098">
      <c r="A64098" t="inlineStr">
        <is>
          <t>Marketing</t>
        </is>
      </c>
      <c r="B64098" t="inlineStr">
        <is>
          <t>Digital Asset Management</t>
        </is>
      </c>
      <c r="C64098" t="inlineStr">
        <is>
          <t>https://www.getapp.com/marketing-software/digital-asset-management/os/web-based</t>
        </is>
      </c>
      <c r="D64098" t="inlineStr">
        <is>
          <t>Figma</t>
        </is>
      </c>
      <c r="E64098" t="inlineStr">
        <is>
          <t>https://www.getapp.com/development-tools-software/a/figma/</t>
        </is>
      </c>
      <c r="F64098"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64099">
      <c r="A64099" t="inlineStr">
        <is>
          <t>Marketing</t>
        </is>
      </c>
      <c r="B64099" t="inlineStr">
        <is>
          <t>Digital Asset Management</t>
        </is>
      </c>
      <c r="C64099" t="inlineStr">
        <is>
          <t>https://www.getapp.com/marketing-software/digital-asset-management/os/web-based</t>
        </is>
      </c>
      <c r="D64099" t="inlineStr">
        <is>
          <t>Canto</t>
        </is>
      </c>
      <c r="E64099" t="inlineStr">
        <is>
          <t>https://www.getapp.com/marketing-software/a/canto/</t>
        </is>
      </c>
      <c r="F64099" t="inlineStr">
        <is>
          <t>The most visual way to organize, centralize and share your images, videos, logos and other digital assets.Read more about Canto</t>
        </is>
      </c>
    </row>
    <row r="64100">
      <c r="A64100" t="inlineStr">
        <is>
          <t>Marketing</t>
        </is>
      </c>
      <c r="B64100" t="inlineStr">
        <is>
          <t>Digital Asset Management</t>
        </is>
      </c>
      <c r="C64100" t="inlineStr">
        <is>
          <t>https://www.getapp.com/marketing-software/digital-asset-management/os/web-based</t>
        </is>
      </c>
      <c r="D64100" t="inlineStr">
        <is>
          <t>Brandfolder</t>
        </is>
      </c>
      <c r="E64100" t="inlineStr">
        <is>
          <t>https://www.getapp.com/marketing-software/a/brandfolder/</t>
        </is>
      </c>
      <c r="F64100" t="inlineStr">
        <is>
          <t>Brandfolder is an online digital asset management platform for PR purposes, providing a private and public-facing repository for sharing logos, videos and moreRead more about Brandfolder</t>
        </is>
      </c>
    </row>
    <row r="64101">
      <c r="A64101" t="inlineStr">
        <is>
          <t>Marketing</t>
        </is>
      </c>
      <c r="B64101" t="inlineStr">
        <is>
          <t>Digital Asset Management</t>
        </is>
      </c>
      <c r="C64101" t="inlineStr">
        <is>
          <t>https://www.getapp.com/marketing-software/digital-asset-management/os/web-based</t>
        </is>
      </c>
      <c r="D64101" t="inlineStr">
        <is>
          <t>IT Glue</t>
        </is>
      </c>
      <c r="E64101" t="inlineStr">
        <is>
          <t>https://www.getapp.com/it-management-software/a/itglue/</t>
        </is>
      </c>
      <c r="F64101" t="inlineStr">
        <is>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is>
      </c>
    </row>
    <row r="64102">
      <c r="A64102" t="inlineStr">
        <is>
          <t>Marketing</t>
        </is>
      </c>
      <c r="B64102" t="inlineStr">
        <is>
          <t>Digital Asset Management</t>
        </is>
      </c>
      <c r="C64102" t="inlineStr">
        <is>
          <t>https://www.getapp.com/marketing-software/digital-asset-management/os/web-based</t>
        </is>
      </c>
      <c r="D64102" t="inlineStr">
        <is>
          <t>ShareFile</t>
        </is>
      </c>
      <c r="E64102" t="inlineStr">
        <is>
          <t>https://www.getapp.com/collaboration-software/a/sharefile/</t>
        </is>
      </c>
      <c r="F64102" t="inlineStr">
        <is>
          <t>ShareFile provides you with the ability to send, receive and share large business files securely. Through the ShareFile portal, you can offer your clients a personalized, company-branded and password-protected platform from which to collaborate on files.Read more about ShareFile</t>
        </is>
      </c>
    </row>
    <row r="64103">
      <c r="A64103" t="inlineStr">
        <is>
          <t>Marketing</t>
        </is>
      </c>
      <c r="B64103" t="inlineStr">
        <is>
          <t>Digital Asset Management</t>
        </is>
      </c>
      <c r="C64103" t="inlineStr">
        <is>
          <t>https://www.getapp.com/marketing-software/digital-asset-management/os/web-based</t>
        </is>
      </c>
      <c r="D64103" t="inlineStr">
        <is>
          <t>Flipsnack</t>
        </is>
      </c>
      <c r="E64103" t="inlineStr">
        <is>
          <t>https://www.getapp.com/marketing-software/a/flipsnack/</t>
        </is>
      </c>
      <c r="F64103" t="inlineStr">
        <is>
          <t>Flipsnack is an online, browser-based publishing tool used by people all around the world to create and publish digital catalogs, magazines, brochures, portfolios, reports, photo albums, newspapers, and many other types of publicationsRead more about Flipsnack</t>
        </is>
      </c>
    </row>
    <row r="64104">
      <c r="A64104" t="inlineStr">
        <is>
          <t>Marketing</t>
        </is>
      </c>
      <c r="B64104" t="inlineStr">
        <is>
          <t>Digital Asset Management</t>
        </is>
      </c>
      <c r="C64104" t="inlineStr">
        <is>
          <t>https://www.getapp.com/marketing-software/digital-asset-management/os/web-based</t>
        </is>
      </c>
      <c r="D64104" t="inlineStr">
        <is>
          <t>Gumlet</t>
        </is>
      </c>
      <c r="E64104" t="inlineStr">
        <is>
          <t>https://www.getapp.com/all-software/a/gumlet/</t>
        </is>
      </c>
      <c r="F64104" t="inlineStr">
        <is>
          <t>With Gumlet, you can easily store, organize, and manage all your digital assets in one secure place. Advanced tagging, filters, and metadata help you find what you need fast, smoothing teamwork and workflows. You can also seamlessly integrate your assets across websites and apps.Read more about Gumlet</t>
        </is>
      </c>
    </row>
    <row r="64105">
      <c r="A64105" t="inlineStr">
        <is>
          <t>Marketing</t>
        </is>
      </c>
      <c r="B64105" t="inlineStr">
        <is>
          <t>Digital Asset Management</t>
        </is>
      </c>
      <c r="C64105" t="inlineStr">
        <is>
          <t>https://www.getapp.com/marketing-software/digital-asset-management/os/web-based</t>
        </is>
      </c>
      <c r="D64105" t="inlineStr">
        <is>
          <t>Joomla</t>
        </is>
      </c>
      <c r="E64105" t="inlineStr">
        <is>
          <t>https://www.getapp.com/website-ecommerce-software/a/joomla/</t>
        </is>
      </c>
      <c r="F64105" t="inlineStr">
        <is>
          <t>Joomla is an open-source content management system (CMS) which allows users to build websites &amp; online applications, with site templates, multi-language support &amp; moreRead more about Joomla</t>
        </is>
      </c>
    </row>
    <row r="64106">
      <c r="A64106" t="inlineStr">
        <is>
          <t>Marketing</t>
        </is>
      </c>
      <c r="B64106" t="inlineStr">
        <is>
          <t>Digital Asset Management</t>
        </is>
      </c>
      <c r="C64106" t="inlineStr">
        <is>
          <t>https://www.getapp.com/marketing-software/digital-asset-management/os/web-based</t>
        </is>
      </c>
      <c r="D64106" t="inlineStr">
        <is>
          <t>Marq</t>
        </is>
      </c>
      <c r="E64106" t="inlineStr">
        <is>
          <t>https://www.getapp.com/website-ecommerce-software/a/lucidpress-1/</t>
        </is>
      </c>
      <c r="F64106" t="inlineStr">
        <is>
          <t>A design &amp; brand templating platform empowering non-designers to create beautiful marketing materials without going off brand.Read more about Marq</t>
        </is>
      </c>
    </row>
    <row r="64107">
      <c r="A64107" t="inlineStr">
        <is>
          <t>Marketing</t>
        </is>
      </c>
      <c r="B64107" t="inlineStr">
        <is>
          <t>Digital Asset Management</t>
        </is>
      </c>
      <c r="C64107" t="inlineStr">
        <is>
          <t>https://www.getapp.com/marketing-software/digital-asset-management/os/web-based</t>
        </is>
      </c>
      <c r="D64107" t="inlineStr">
        <is>
          <t>Acquia DAM (Widen)</t>
        </is>
      </c>
      <c r="E64107" t="inlineStr">
        <is>
          <t>https://www.getapp.com/marketing-software/a/widen-media-collective/</t>
        </is>
      </c>
      <c r="F64107" t="inlineStr">
        <is>
          <t>Award-winning digital asset management solutions and services.Read more about Acquia DAM (Widen)</t>
        </is>
      </c>
    </row>
    <row r="64108">
      <c r="A64108" t="inlineStr">
        <is>
          <t>Marketing</t>
        </is>
      </c>
      <c r="B64108" t="inlineStr">
        <is>
          <t>Digital Asset Management</t>
        </is>
      </c>
      <c r="C64108" t="inlineStr">
        <is>
          <t>https://www.getapp.com/marketing-software/digital-asset-management/os/web-based</t>
        </is>
      </c>
      <c r="D64108" t="inlineStr">
        <is>
          <t>Seismic</t>
        </is>
      </c>
      <c r="E64108" t="inlineStr">
        <is>
          <t>https://www.getapp.com/marketing-software/a/seismic/</t>
        </is>
      </c>
      <c r="F64108" t="inlineStr">
        <is>
          <t>Seismic Enablement Cloud is a unified platform that empowers customer-facing teams with the right skills, content, tools, and insights to engage customers and grow revenue. It offers a range of features including sales content management, learning and coaching, buyer engagement, content automation, and enablement intelligence to help businesses scale their operations and deliver exceptional customer experiences.Read more about Seismic</t>
        </is>
      </c>
    </row>
    <row r="64109">
      <c r="A64109" t="inlineStr">
        <is>
          <t>Marketing</t>
        </is>
      </c>
      <c r="B64109" t="inlineStr">
        <is>
          <t>Digital Asset Management</t>
        </is>
      </c>
      <c r="C64109" t="inlineStr">
        <is>
          <t>https://www.getapp.com/marketing-software/digital-asset-management/os/web-based</t>
        </is>
      </c>
      <c r="D64109" t="inlineStr">
        <is>
          <t>Paperturn</t>
        </is>
      </c>
      <c r="E64109" t="inlineStr">
        <is>
          <t>https://www.getapp.com/website-ecommerce-software/a/paperturn/</t>
        </is>
      </c>
      <c r="F64109" t="inlineStr">
        <is>
          <t>PaperTurn is a cloud-based software, designed to help organizations transform PDFs into a variety of flipbooks such as catalogs, reports, magazines, brochures and eBooks, and user guides.Read more about Paperturn</t>
        </is>
      </c>
    </row>
    <row r="64110">
      <c r="A64110" t="inlineStr">
        <is>
          <t>Marketing</t>
        </is>
      </c>
      <c r="B64110" t="inlineStr">
        <is>
          <t>Digital Asset Management</t>
        </is>
      </c>
      <c r="C64110" t="inlineStr">
        <is>
          <t>https://www.getapp.com/marketing-software/digital-asset-management/os/web-based</t>
        </is>
      </c>
      <c r="D64110" t="inlineStr">
        <is>
          <t>PhotoShelter for Brands</t>
        </is>
      </c>
      <c r="E64110" t="inlineStr">
        <is>
          <t>https://www.getapp.com/collaboration-software/a/libris/</t>
        </is>
      </c>
      <c r="F64110" t="inlineStr">
        <is>
          <t>PhotoShelter is a DAM leader that makes it easy to collaborate with your team on digital content.Read more about PhotoShelter for Brands</t>
        </is>
      </c>
    </row>
    <row r="64111">
      <c r="A64111" t="inlineStr">
        <is>
          <t>Marketing</t>
        </is>
      </c>
      <c r="B64111" t="inlineStr">
        <is>
          <t>Digital Asset Management</t>
        </is>
      </c>
      <c r="C64111" t="inlineStr">
        <is>
          <t>https://www.getapp.com/marketing-software/digital-asset-management/os/web-based</t>
        </is>
      </c>
      <c r="D64111" t="inlineStr">
        <is>
          <t>Kontainer</t>
        </is>
      </c>
      <c r="E64111" t="inlineStr">
        <is>
          <t>https://www.getapp.com/marketing-software/a/kontainer/</t>
        </is>
      </c>
      <c r="F64111" t="inlineStr">
        <is>
          <t>Get on top of your images, videos, PDF files, marketing materials, logos, etc.Use a centralized repository to share files with external and external stakeholders via link or email.Create presentations, landing pages, brand guides and more.Get Kontainer.Read more about Kontainer</t>
        </is>
      </c>
    </row>
    <row r="64112">
      <c r="A64112" t="inlineStr">
        <is>
          <t>Marketing</t>
        </is>
      </c>
      <c r="B64112" t="inlineStr">
        <is>
          <t>Digital Asset Management</t>
        </is>
      </c>
      <c r="C64112" t="inlineStr">
        <is>
          <t>https://www.getapp.com/marketing-software/digital-asset-management/os/web-based</t>
        </is>
      </c>
      <c r="D64112" t="inlineStr">
        <is>
          <t>MyDesigns</t>
        </is>
      </c>
      <c r="E64112" t="inlineStr">
        <is>
          <t>https://www.getapp.com/marketing-software/a/mydesigns/</t>
        </is>
      </c>
      <c r="F64112" t="inlineStr">
        <is>
          <t>MyDesigns is a SaaS app that enables Etsy, Shopify, Amazon and TikTok merchants to create, publish and sell print-on-demand and digital products in bulk.Read more about MyDesigns</t>
        </is>
      </c>
    </row>
    <row r="64113">
      <c r="A64113" t="inlineStr">
        <is>
          <t>Marketing</t>
        </is>
      </c>
      <c r="B64113" t="inlineStr">
        <is>
          <t>Digital Asset Management</t>
        </is>
      </c>
      <c r="C64113" t="inlineStr">
        <is>
          <t>https://www.getapp.com/marketing-software/digital-asset-management/os/web-based</t>
        </is>
      </c>
      <c r="D64113" t="inlineStr">
        <is>
          <t>Bloomfire</t>
        </is>
      </c>
      <c r="E64113" t="inlineStr">
        <is>
          <t>https://www.getapp.com/collaboration-software/a/bloomfire/</t>
        </is>
      </c>
      <c r="F64113" t="inlineStr">
        <is>
          <t>Bloomfire makes it simple to find and share knowledge across teams and organizations. By bringing all company knowledge into one secure, searchable platform, Bloomfire helps teams stay aligned, work efficiently, and make informed decisions.Read more about Bloomfire</t>
        </is>
      </c>
    </row>
    <row r="64114">
      <c r="A64114" t="inlineStr">
        <is>
          <t>Marketing</t>
        </is>
      </c>
      <c r="B64114" t="inlineStr">
        <is>
          <t>Digital Asset Management</t>
        </is>
      </c>
      <c r="C64114" t="inlineStr">
        <is>
          <t>https://www.getapp.com/marketing-software/digital-asset-management/os/web-based</t>
        </is>
      </c>
      <c r="D64114" t="inlineStr">
        <is>
          <t>Bynder</t>
        </is>
      </c>
      <c r="E64114" t="inlineStr">
        <is>
          <t>https://www.getapp.com/marketing-software/a/bynder/</t>
        </is>
      </c>
      <c r="F64114" t="inlineStr">
        <is>
          <t>Bynder’s cloud-based digital asset management (DAM) platform enables teams to conquer the chaos of growing content, touchpoints, and relationships in order to thrive. We are the brand ally that unifies and transforms the creation and sharing of assets.Read more about Bynder</t>
        </is>
      </c>
    </row>
    <row r="64115">
      <c r="A64115" t="inlineStr">
        <is>
          <t>Marketing</t>
        </is>
      </c>
      <c r="B64115" t="inlineStr">
        <is>
          <t>Digital Asset Management</t>
        </is>
      </c>
      <c r="C64115" t="inlineStr">
        <is>
          <t>https://www.getapp.com/marketing-software/digital-asset-management/os/web-based</t>
        </is>
      </c>
      <c r="D64115" t="inlineStr">
        <is>
          <t>Paperflite</t>
        </is>
      </c>
      <c r="E64115" t="inlineStr">
        <is>
          <t>https://www.getapp.com/marketing-software/a/paperflite/</t>
        </is>
      </c>
      <c r="F64115" t="inlineStr">
        <is>
          <t>Paperflite synchronizes easily with content repositories, distribution platforms, email tools, and social media channels that allows content marketers/salespeople to import content into a single distribution platform.Read more about Paperflite</t>
        </is>
      </c>
    </row>
    <row r="64116">
      <c r="A64116" t="inlineStr">
        <is>
          <t>Marketing</t>
        </is>
      </c>
      <c r="B64116" t="inlineStr">
        <is>
          <t>Digital Asset Management</t>
        </is>
      </c>
      <c r="C64116" t="inlineStr">
        <is>
          <t>https://www.getapp.com/marketing-software/digital-asset-management/os/web-based</t>
        </is>
      </c>
      <c r="D64116" t="inlineStr">
        <is>
          <t>ClientPoint</t>
        </is>
      </c>
      <c r="E64116" t="inlineStr">
        <is>
          <t>https://www.getapp.com/sales-software/a/paperless-proposal/</t>
        </is>
      </c>
      <c r="F64116" t="inlineStr">
        <is>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is>
      </c>
    </row>
    <row r="64117">
      <c r="A64117" t="inlineStr">
        <is>
          <t>Marketing</t>
        </is>
      </c>
      <c r="B64117" t="inlineStr">
        <is>
          <t>Digital Asset Management</t>
        </is>
      </c>
      <c r="C64117" t="inlineStr">
        <is>
          <t>https://www.getapp.com/marketing-software/digital-asset-management/os/web-based</t>
        </is>
      </c>
      <c r="D64117" t="inlineStr">
        <is>
          <t>M-Files</t>
        </is>
      </c>
      <c r="E64117" t="inlineStr">
        <is>
          <t>https://www.getapp.com/collaboration-software/a/m-files-dms/</t>
        </is>
      </c>
      <c r="F64117" t="inlineStr">
        <is>
          <t>M-Files unleashes creative power. Find &amp; manage digital assets effortlessly. Automated workflows &amp; access controls secure your work. Collaborate seamlessly, deliver exceptional results.Read more about M-Files</t>
        </is>
      </c>
    </row>
    <row r="64118">
      <c r="A64118" t="inlineStr">
        <is>
          <t>Marketing</t>
        </is>
      </c>
      <c r="B64118" t="inlineStr">
        <is>
          <t>Digital Asset Management</t>
        </is>
      </c>
      <c r="C64118" t="inlineStr">
        <is>
          <t>https://www.getapp.com/marketing-software/digital-asset-management/os/web-based</t>
        </is>
      </c>
      <c r="D64118" t="inlineStr">
        <is>
          <t>pCloud Business</t>
        </is>
      </c>
      <c r="E64118" t="inlineStr">
        <is>
          <t>https://www.getapp.com/collaboration-software/a/pcloud-business/</t>
        </is>
      </c>
      <c r="F64118" t="inlineStr">
        <is>
          <t>Fast and very secure digital asset management platform with a user-friendly interface and solutions for web, Windows, Mac, Linux, iOS and Android with a user-friendly interface. Store and share your files, collaborate with your colleagues and improve the overall workflow and efficiency of your team.Read more about pCloud Business</t>
        </is>
      </c>
    </row>
    <row r="64119">
      <c r="A64119" t="inlineStr">
        <is>
          <t>Marketing</t>
        </is>
      </c>
      <c r="B64119" t="inlineStr">
        <is>
          <t>Digital Asset Management</t>
        </is>
      </c>
      <c r="C64119" t="inlineStr">
        <is>
          <t>https://www.getapp.com/marketing-software/digital-asset-management/os/web-based</t>
        </is>
      </c>
      <c r="D64119" t="inlineStr">
        <is>
          <t>MediaValet</t>
        </is>
      </c>
      <c r="E64119" t="inlineStr">
        <is>
          <t>https://www.getapp.com/marketing-software/a/mediavalet/</t>
        </is>
      </c>
      <c r="F64119" t="inlineStr">
        <is>
          <t>MediaValet is a cloud-based digital asset management solution that helps teams easily manage, collaborate on and distribute their digital assets and contentRead more about MediaValet</t>
        </is>
      </c>
    </row>
    <row r="64120">
      <c r="A64120" t="inlineStr">
        <is>
          <t>Marketing</t>
        </is>
      </c>
      <c r="B64120" t="inlineStr">
        <is>
          <t>Digital Asset Management</t>
        </is>
      </c>
      <c r="C64120" t="inlineStr">
        <is>
          <t>https://www.getapp.com/marketing-software/digital-asset-management/os/web-based</t>
        </is>
      </c>
      <c r="D64120" t="inlineStr">
        <is>
          <t>echo3D</t>
        </is>
      </c>
      <c r="E64120" t="inlineStr">
        <is>
          <t>https://www.getapp.com/emerging-technology-software/a/echo3d/</t>
        </is>
      </c>
      <c r="F64120" t="inlineStr">
        <is>
          <t>echoAR is a cloud-based platform for augmented and virtual reality that offers tools and server-side infrastructure to help developers and businesses build and deploy AR/VR applications.Read more about echo3D</t>
        </is>
      </c>
    </row>
    <row r="64121">
      <c r="A64121" t="inlineStr">
        <is>
          <t>Marketing</t>
        </is>
      </c>
      <c r="B64121" t="inlineStr">
        <is>
          <t>Digital Asset Management</t>
        </is>
      </c>
      <c r="C64121" t="inlineStr">
        <is>
          <t>https://www.getapp.com/marketing-software/digital-asset-management/os/web-based</t>
        </is>
      </c>
      <c r="D64121" t="inlineStr">
        <is>
          <t>Filecamp</t>
        </is>
      </c>
      <c r="E64121" t="inlineStr">
        <is>
          <t>https://www.getapp.com/marketing-software/a/filecamp/</t>
        </is>
      </c>
      <c r="F64121" t="inlineStr">
        <is>
          <t>Filecamp is a cloud-based Digital Asset Management (DAM) software solution that helps companies organize and share their digital media such as images, videos, and brand guidelines. Filecamp have unlimited users in all plans, each user configured with their own set of user-, and folder permissions.Read more about Filecamp</t>
        </is>
      </c>
    </row>
    <row r="64122">
      <c r="A64122" t="inlineStr">
        <is>
          <t>Marketing</t>
        </is>
      </c>
      <c r="B64122" t="inlineStr">
        <is>
          <t>Digital Asset Management</t>
        </is>
      </c>
      <c r="C64122" t="inlineStr">
        <is>
          <t>https://www.getapp.com/marketing-software/digital-asset-management/os/web-based</t>
        </is>
      </c>
      <c r="D64122" t="inlineStr">
        <is>
          <t>Sirv</t>
        </is>
      </c>
      <c r="E64122" t="inlineStr">
        <is>
          <t>https://www.getapp.com/marketing-software/a/sirv/</t>
        </is>
      </c>
      <c r="F64122" t="inlineStr">
        <is>
          <t>Sirv is a real-time image optimization and processing solution that allows businesses to manage, edit, and deliver images across multiple platforms. The cloud-based system offers features including image processing, resizing, and optimization, as well as 360 spin and image zoom.Read more about Sirv</t>
        </is>
      </c>
    </row>
    <row r="64123">
      <c r="A64123" t="inlineStr">
        <is>
          <t>Marketing</t>
        </is>
      </c>
      <c r="B64123" t="inlineStr">
        <is>
          <t>Digital Asset Management</t>
        </is>
      </c>
      <c r="C64123" t="inlineStr">
        <is>
          <t>https://www.getapp.com/marketing-software/digital-asset-management/os/web-based</t>
        </is>
      </c>
      <c r="D64123" t="inlineStr">
        <is>
          <t>ReviewStudio</t>
        </is>
      </c>
      <c r="E64123" t="inlineStr">
        <is>
          <t>https://www.getapp.com/collaboration-software/a/reviewstudio/</t>
        </is>
      </c>
      <c r="F64123" t="inlineStr">
        <is>
          <t>ReviewStudio is an online proofing solution that allows marketing teams, creatives, production studios, and advertising agencies to collaborate on content review and approval. The cloud-based tool offers features for feedback sharing, commenting, revision tracking, task management, and more.Read more about ReviewStudio</t>
        </is>
      </c>
    </row>
    <row r="64124">
      <c r="A64124" t="inlineStr">
        <is>
          <t>Marketing</t>
        </is>
      </c>
      <c r="B64124" t="inlineStr">
        <is>
          <t>Digital Asset Management</t>
        </is>
      </c>
      <c r="C64124" t="inlineStr">
        <is>
          <t>https://www.getapp.com/marketing-software/digital-asset-management/os/web-based</t>
        </is>
      </c>
      <c r="D64124" t="inlineStr">
        <is>
          <t>Filestage</t>
        </is>
      </c>
      <c r="E64124" t="inlineStr">
        <is>
          <t>https://www.getapp.com/collaboration-software/a/filestage/</t>
        </is>
      </c>
      <c r="F64124" t="inlineStr">
        <is>
          <t>Online proofing software for every stage of the creative review process. Share assets, collect feedback, compare versions, and track approvals in one place.Read more about Filestage</t>
        </is>
      </c>
    </row>
    <row r="64125">
      <c r="A64125" t="inlineStr">
        <is>
          <t>Marketing</t>
        </is>
      </c>
      <c r="B64125" t="inlineStr">
        <is>
          <t>Digital Asset Management</t>
        </is>
      </c>
      <c r="C64125" t="inlineStr">
        <is>
          <t>https://www.getapp.com/marketing-software/digital-asset-management/os/web-based</t>
        </is>
      </c>
      <c r="D64125" t="inlineStr">
        <is>
          <t>Sales Layer</t>
        </is>
      </c>
      <c r="E64125" t="inlineStr">
        <is>
          <t>https://www.getapp.com/project-management-planning-software/a/sales-layer/</t>
        </is>
      </c>
      <c r="F64125" t="inlineStr">
        <is>
          <t>Sales Layer is a product information management (PIM) solution designed to help companies manage and organize their product information, analyze the data quality, and then synchronize, update or publish automatically across multiple channels and platforms.Read more about Sales Layer</t>
        </is>
      </c>
    </row>
    <row r="64126">
      <c r="A64126" t="inlineStr">
        <is>
          <t>Marketing</t>
        </is>
      </c>
      <c r="B64126" t="inlineStr">
        <is>
          <t>Digital Asset Management</t>
        </is>
      </c>
      <c r="C64126" t="inlineStr">
        <is>
          <t>https://www.getapp.com/marketing-software/digital-asset-management/os/web-based</t>
        </is>
      </c>
      <c r="D64126" t="inlineStr">
        <is>
          <t>Frontify</t>
        </is>
      </c>
      <c r="E64126" t="inlineStr">
        <is>
          <t>https://www.getapp.com/marketing-software/a/frontify/</t>
        </is>
      </c>
      <c r="F64126" t="inlineStr">
        <is>
          <t>Frontify is a cloud-based brand management platform for creators and collaborators of brands, connecting everything (and everyone) important to the growth of your brand.Read more about Frontify</t>
        </is>
      </c>
    </row>
    <row r="64127">
      <c r="A64127" t="inlineStr">
        <is>
          <t>Marketing</t>
        </is>
      </c>
      <c r="B64127" t="inlineStr">
        <is>
          <t>Digital Asset Management</t>
        </is>
      </c>
      <c r="C64127" t="inlineStr">
        <is>
          <t>https://www.getapp.com/marketing-software/digital-asset-management/os/web-based</t>
        </is>
      </c>
      <c r="D64127" t="inlineStr">
        <is>
          <t>KeyShot</t>
        </is>
      </c>
      <c r="E64127" t="inlineStr">
        <is>
          <t>https://www.getapp.com/all-software/a/keyshot/</t>
        </is>
      </c>
      <c r="F64127" t="inlineStr">
        <is>
          <t>KeyShot is a photo-realistic rendering application that allows users to create high-quality, beautiful images in minutes. With just a few clicks, place hyper-realistic lighting throughout even the most complex scenes. KeyShot's scientific algorithm does the hard work for you.Read more about KeyShot</t>
        </is>
      </c>
    </row>
    <row r="64128">
      <c r="A64128" t="inlineStr">
        <is>
          <t>Marketing</t>
        </is>
      </c>
      <c r="B64128" t="inlineStr">
        <is>
          <t>Digital Asset Management</t>
        </is>
      </c>
      <c r="C64128" t="inlineStr">
        <is>
          <t>https://www.getapp.com/marketing-software/digital-asset-management/os/web-based</t>
        </is>
      </c>
      <c r="D64128" t="inlineStr">
        <is>
          <t>CELUM</t>
        </is>
      </c>
      <c r="E64128" t="inlineStr">
        <is>
          <t>https://www.getapp.com/marketing-software/a/celum-digital-asset-management/</t>
        </is>
      </c>
      <c r="F64128" t="inlineStr">
        <is>
          <t>The European High-End Digital Asset Management for Product Content- and Brand Management.Read more about CELUM</t>
        </is>
      </c>
    </row>
    <row r="64129">
      <c r="A64129" t="inlineStr">
        <is>
          <t>Marketing</t>
        </is>
      </c>
      <c r="B64129" t="inlineStr">
        <is>
          <t>Digital Asset Management</t>
        </is>
      </c>
      <c r="C64129" t="inlineStr">
        <is>
          <t>https://www.getapp.com/marketing-software/digital-asset-management/os/web-based</t>
        </is>
      </c>
      <c r="D64129" t="inlineStr">
        <is>
          <t>Dash</t>
        </is>
      </c>
      <c r="E64129" t="inlineStr">
        <is>
          <t>https://www.getapp.com/marketing-software/a/dash/</t>
        </is>
      </c>
      <c r="F64129" t="inlineStr">
        <is>
          <t>Dash is the affordable, easy-to-use digital asset management platform for busy marketers. Try Dash for yourself with a no-strings free trial - no card needed. Made for growing brands and SMBS, plans start from just $74/£49 a month.Read more about Dash</t>
        </is>
      </c>
    </row>
    <row r="64130">
      <c r="A64130" t="inlineStr">
        <is>
          <t>Marketing</t>
        </is>
      </c>
      <c r="B64130" t="inlineStr">
        <is>
          <t>Digital Asset Management</t>
        </is>
      </c>
      <c r="C64130" t="inlineStr">
        <is>
          <t>https://www.getapp.com/marketing-software/digital-asset-management/os/web-based</t>
        </is>
      </c>
      <c r="D64130" t="inlineStr">
        <is>
          <t>CI HUB Connector</t>
        </is>
      </c>
      <c r="E64130" t="inlineStr">
        <is>
          <t>https://www.getapp.com/it-management-software/a/ci-hub/</t>
        </is>
      </c>
      <c r="F64130" t="inlineStr">
        <is>
          <t>CI HUB is the ultimate digital supply chain connector, providing businesses using Adobe CC, Office365, Google Workspace a direct connection to DAM systems, including asset libraries.Read more about CI HUB Connector</t>
        </is>
      </c>
    </row>
    <row r="64131">
      <c r="A64131" t="inlineStr">
        <is>
          <t>Marketing</t>
        </is>
      </c>
      <c r="B64131" t="inlineStr">
        <is>
          <t>Digital Asset Management</t>
        </is>
      </c>
      <c r="C64131" t="inlineStr">
        <is>
          <t>https://www.getapp.com/marketing-software/digital-asset-management/os/web-based</t>
        </is>
      </c>
      <c r="D64131" t="inlineStr">
        <is>
          <t>Plytix</t>
        </is>
      </c>
      <c r="E64131" t="inlineStr">
        <is>
          <t>https://www.getapp.com/it-management-software/a/plytix-pim/</t>
        </is>
      </c>
      <c r="F64131" t="inlineStr">
        <is>
          <t>With Plytix DAM, you can easily manage images, videos, graphics, and files in one place. All linked directly to your products. There's no limit, so you can add unlimited files. You can also easily link files big or small to your products, and make file sharing effortless.Read more about Plytix</t>
        </is>
      </c>
    </row>
    <row r="64132">
      <c r="A64132" t="inlineStr">
        <is>
          <t>Marketing</t>
        </is>
      </c>
      <c r="B64132" t="inlineStr">
        <is>
          <t>Digital Asset Management</t>
        </is>
      </c>
      <c r="C64132" t="inlineStr">
        <is>
          <t>https://www.getapp.com/marketing-software/digital-asset-management/os/web-based</t>
        </is>
      </c>
      <c r="D64132" t="inlineStr">
        <is>
          <t>CatalogIt</t>
        </is>
      </c>
      <c r="E64132" t="inlineStr">
        <is>
          <t>https://www.getapp.com/recreation-wellness-software/a/catalogit/</t>
        </is>
      </c>
      <c r="F64132" t="inlineStr">
        <is>
          <t>CatalogIt is a cloud-based software platform that helps businesses create and manage product catalogs, track inventory levels, export data, and more. It is used by retailers, manufacturers, and wholesalers of all sizes. It allows organizations to keep track of all products from the moment they arrive in their warehouse until they're sold in stores or shipped out to customers.Read more about CatalogIt</t>
        </is>
      </c>
    </row>
    <row r="64133">
      <c r="A64133" t="inlineStr">
        <is>
          <t>Marketing</t>
        </is>
      </c>
      <c r="B64133" t="inlineStr">
        <is>
          <t>Digital Asset Management</t>
        </is>
      </c>
      <c r="C64133" t="inlineStr">
        <is>
          <t>https://www.getapp.com/marketing-software/digital-asset-management/os/web-based</t>
        </is>
      </c>
      <c r="D64133" t="inlineStr">
        <is>
          <t>OpenAsset</t>
        </is>
      </c>
      <c r="E64133" t="inlineStr">
        <is>
          <t>https://www.getapp.com/marketing-software/a/openasset/</t>
        </is>
      </c>
      <c r="F64133" t="inlineStr">
        <is>
          <t>OpenAsset is a cloud-based solution which enables AEC and real estate businesses to store, organize, utilize and share all digital assets on a single platform. OpenAsset uses artificial intelligence &amp; a project-based structure to help users tag, search, and batch edit assets.Read more about OpenAsset</t>
        </is>
      </c>
    </row>
    <row r="64134">
      <c r="A64134" t="inlineStr">
        <is>
          <t>Marketing</t>
        </is>
      </c>
      <c r="B64134" t="inlineStr">
        <is>
          <t>Digital Asset Management</t>
        </is>
      </c>
      <c r="C64134" t="inlineStr">
        <is>
          <t>https://www.getapp.com/marketing-software/digital-asset-management/os/web-based</t>
        </is>
      </c>
      <c r="D64134" t="inlineStr">
        <is>
          <t>Adobe Experience Manager</t>
        </is>
      </c>
      <c r="E64134" t="inlineStr">
        <is>
          <t>https://www.getapp.com/website-ecommerce-software/a/adobe-experience-manager/</t>
        </is>
      </c>
      <c r="F64134" t="inlineStr">
        <is>
          <t>Transform your DAM into a dynamic content engine that uses AI to streamline creative workflows and automate experience delivery at scale. Experience Manager Assets is a cloud-native DAM that lets you easily create, manage, and deliver millions of assets for personalized experiences.Read more about Adobe Experience Manager</t>
        </is>
      </c>
    </row>
    <row r="64135">
      <c r="A64135" t="inlineStr">
        <is>
          <t>Marketing</t>
        </is>
      </c>
      <c r="B64135" t="inlineStr">
        <is>
          <t>Digital Asset Management</t>
        </is>
      </c>
      <c r="C64135" t="inlineStr">
        <is>
          <t>https://www.getapp.com/marketing-software/digital-asset-management/os/web-based</t>
        </is>
      </c>
      <c r="D64135" t="inlineStr">
        <is>
          <t>Cloudinary</t>
        </is>
      </c>
      <c r="E64135" t="inlineStr">
        <is>
          <t>https://www.getapp.com/it-management-software/a/cloudinary/</t>
        </is>
      </c>
      <c r="F64135" t="inlineStr">
        <is>
          <t>Cloudinary allows users to securely upload images to their websites and mobile apps. Supports image storage and manipulation.Read more about Cloudinary</t>
        </is>
      </c>
    </row>
    <row r="64136">
      <c r="A64136" t="inlineStr">
        <is>
          <t>Marketing</t>
        </is>
      </c>
      <c r="B64136" t="inlineStr">
        <is>
          <t>Digital Asset Management</t>
        </is>
      </c>
      <c r="C64136" t="inlineStr">
        <is>
          <t>https://www.getapp.com/marketing-software/digital-asset-management/os/web-based</t>
        </is>
      </c>
      <c r="D64136" t="inlineStr">
        <is>
          <t>IntelligenceBank</t>
        </is>
      </c>
      <c r="E64136" t="inlineStr">
        <is>
          <t>https://www.getapp.com/marketing-software/a/intelligencebank-marketing/</t>
        </is>
      </c>
      <c r="F64136" t="inlineStr">
        <is>
          <t>IntelligenceBank’s Digital Asset Management platform optimizes the entire content lifecycle, from creation to distribution. It guarantees brand consistency and compliance while streamlining project management, enabling your organization to manage digital assets effectively.Read more about IntelligenceBank</t>
        </is>
      </c>
    </row>
    <row r="64137">
      <c r="A64137" t="inlineStr">
        <is>
          <t>Marketing</t>
        </is>
      </c>
      <c r="B64137" t="inlineStr">
        <is>
          <t>Digital Asset Management</t>
        </is>
      </c>
      <c r="C64137" t="inlineStr">
        <is>
          <t>https://www.getapp.com/marketing-software/digital-asset-management/os/web-based</t>
        </is>
      </c>
      <c r="D64137" t="inlineStr">
        <is>
          <t>Adobe Bridge</t>
        </is>
      </c>
      <c r="E64137" t="inlineStr">
        <is>
          <t>https://www.getapp.com/marketing-software/a/adobe-bridge/</t>
        </is>
      </c>
      <c r="F64137" t="inlineStr">
        <is>
          <t>Adobe Bridge is a cloud-based digital asset management solution, which provides features such as real-time editing, metadata management, content import/export, collaboration tools, batch processing, tagging, and asset library.Read more about Adobe Bridge</t>
        </is>
      </c>
    </row>
    <row r="64138">
      <c r="A64138" t="inlineStr">
        <is>
          <t>Marketing</t>
        </is>
      </c>
      <c r="B64138" t="inlineStr">
        <is>
          <t>Digital Asset Management</t>
        </is>
      </c>
      <c r="C64138" t="inlineStr">
        <is>
          <t>https://www.getapp.com/marketing-software/digital-asset-management/os/web-based</t>
        </is>
      </c>
      <c r="D64138" t="inlineStr">
        <is>
          <t>seventhings</t>
        </is>
      </c>
      <c r="E64138" t="inlineStr">
        <is>
          <t>https://www.getapp.com/it-management-software/a/itexia/</t>
        </is>
      </c>
      <c r="F64138" t="inlineStr">
        <is>
          <t>seventhings is a cloud-based inventory management software designed to help businesses of all sizes view, track, and manage assets across multiple locations via a unified portal.Read more about seventhings</t>
        </is>
      </c>
    </row>
    <row r="64139">
      <c r="A64139" t="inlineStr">
        <is>
          <t>Marketing</t>
        </is>
      </c>
      <c r="B64139" t="inlineStr">
        <is>
          <t>Digital Asset Management</t>
        </is>
      </c>
      <c r="C64139" t="inlineStr">
        <is>
          <t>https://www.getapp.com/marketing-software/digital-asset-management/os/web-based</t>
        </is>
      </c>
      <c r="D64139" t="inlineStr">
        <is>
          <t>CoSchedule Marketing Suite</t>
        </is>
      </c>
      <c r="E64139" t="inlineStr">
        <is>
          <t>https://www.getapp.com/marketing-software/a/coschedule/</t>
        </is>
      </c>
      <c r="F64139" t="inlineStr">
        <is>
          <t>CoSchedule's Marketing Suite is a family of agile marketing products that helps you coordinate your process, projects, and teams.Read more about CoSchedule Marketing Suite</t>
        </is>
      </c>
    </row>
    <row r="64140">
      <c r="A64140" t="inlineStr">
        <is>
          <t>Marketing</t>
        </is>
      </c>
      <c r="B64140" t="inlineStr">
        <is>
          <t>Digital Asset Management</t>
        </is>
      </c>
      <c r="C64140" t="inlineStr">
        <is>
          <t>https://www.getapp.com/marketing-software/digital-asset-management/os/web-based</t>
        </is>
      </c>
      <c r="D64140" t="inlineStr">
        <is>
          <t>Pattern PXM</t>
        </is>
      </c>
      <c r="E64140" t="inlineStr">
        <is>
          <t>https://www.getapp.com/marketing-software/a/amplifi-io-digital-asset-management/</t>
        </is>
      </c>
      <c r="F64140" t="inlineStr">
        <is>
          <t>Pattern PXM is the only all-in-one Product Experience Management (PXM) solution that helps ecommerce brands create high-converting product experiences with compelling and consistent digital assets, by combining PIM and DAM, leveraging 38+ trillion data points, and providing expert support.Read more about Pattern PXM</t>
        </is>
      </c>
    </row>
    <row r="64141">
      <c r="A64141" t="inlineStr">
        <is>
          <t>Marketing</t>
        </is>
      </c>
      <c r="B64141" t="inlineStr">
        <is>
          <t>Digital Asset Management</t>
        </is>
      </c>
      <c r="C64141" t="inlineStr">
        <is>
          <t>https://www.getapp.com/marketing-software/digital-asset-management/os/web-based</t>
        </is>
      </c>
      <c r="D64141" t="inlineStr">
        <is>
          <t>Frame.io</t>
        </is>
      </c>
      <c r="E64141" t="inlineStr">
        <is>
          <t>https://www.getapp.com/collaboration-software/a/frame-io/</t>
        </is>
      </c>
      <c r="F64141" t="inlineStr">
        <is>
          <t>Frame.io is a cloud-based video collaboration platform where creative teams can upload, review &amp; share video content privately, with a native mobile app for iOSRead more about Frame.io</t>
        </is>
      </c>
    </row>
    <row r="64142">
      <c r="A64142" t="inlineStr">
        <is>
          <t>Marketing</t>
        </is>
      </c>
      <c r="B64142" t="inlineStr">
        <is>
          <t>Digital Asset Management</t>
        </is>
      </c>
      <c r="C64142" t="inlineStr">
        <is>
          <t>https://www.getapp.com/marketing-software/digital-asset-management/os/web-based</t>
        </is>
      </c>
      <c r="D64142" t="inlineStr">
        <is>
          <t>LucidLink</t>
        </is>
      </c>
      <c r="E64142" t="inlineStr">
        <is>
          <t>https://www.getapp.com/collaboration-software/a/lucidlink/</t>
        </is>
      </c>
      <c r="F64142" t="inlineStr">
        <is>
          <t>LucidLink is a cloud storage solution designed to help businesses edit video content, store and access content, collaborate on computer-aided design (CAD) or community Atmosphere Model (CAM) data, and more.Read more about LucidLink</t>
        </is>
      </c>
    </row>
    <row r="64143">
      <c r="A64143" t="inlineStr">
        <is>
          <t>Marketing</t>
        </is>
      </c>
      <c r="B64143" t="inlineStr">
        <is>
          <t>Digital Asset Management</t>
        </is>
      </c>
      <c r="C64143" t="inlineStr">
        <is>
          <t>https://www.getapp.com/marketing-software/digital-asset-management/os/web-based</t>
        </is>
      </c>
      <c r="D64143" t="inlineStr">
        <is>
          <t>Retable</t>
        </is>
      </c>
      <c r="E64143" t="inlineStr">
        <is>
          <t>https://www.getapp.com/collaboration-software/a/retable/</t>
        </is>
      </c>
      <c r="F64143" t="inlineStr">
        <is>
          <t>Retable is a collaborative online spreadsheet tool that helps businesses manage, track, connect, monitor and automate data efficiently.Read more about Retable</t>
        </is>
      </c>
    </row>
    <row r="64144">
      <c r="A64144" t="inlineStr">
        <is>
          <t>Marketing</t>
        </is>
      </c>
      <c r="B64144" t="inlineStr">
        <is>
          <t>Digital Asset Management</t>
        </is>
      </c>
      <c r="C64144" t="inlineStr">
        <is>
          <t>https://www.getapp.com/marketing-software/digital-asset-management/os/web-based</t>
        </is>
      </c>
      <c r="D64144" t="inlineStr">
        <is>
          <t>jAlbum</t>
        </is>
      </c>
      <c r="E64144" t="inlineStr">
        <is>
          <t>https://www.getapp.com/retail-consumer-services-software/a/jalbum/</t>
        </is>
      </c>
      <c r="F64144" t="inlineStr">
        <is>
          <t>jAlbum is a photography studio software that helps users create web photo galleries for any website. It allows photographers, individuals, and organizations to share images and videos on their websites. It supports independent photo sharing and supports Windows, Mac, and Linux operating systems.Read more about jAlbum</t>
        </is>
      </c>
    </row>
    <row r="64145">
      <c r="A64145" t="inlineStr">
        <is>
          <t>Marketing</t>
        </is>
      </c>
      <c r="B64145" t="inlineStr">
        <is>
          <t>Digital Asset Management</t>
        </is>
      </c>
      <c r="C64145" t="inlineStr">
        <is>
          <t>https://www.getapp.com/marketing-software/digital-asset-management/os/web-based</t>
        </is>
      </c>
      <c r="D64145" t="inlineStr">
        <is>
          <t>Pics.io</t>
        </is>
      </c>
      <c r="E64145" t="inlineStr">
        <is>
          <t>https://www.getapp.com/marketing-software/a/pics-io/</t>
        </is>
      </c>
      <c r="F64145" t="inlineStr">
        <is>
          <t>Pics.io is a cloud-based digital asset management (DAM) solution, designed for creative agencies, educational institutions, and nonprofits to collaborate, share and manage photos, audios, videos and other files across their organization. Supported storages: Google Drive, Amazon S3, Pics.io storageRead more about Pics.io</t>
        </is>
      </c>
    </row>
    <row r="64146">
      <c r="A64146" t="inlineStr">
        <is>
          <t>Marketing</t>
        </is>
      </c>
      <c r="B64146" t="inlineStr">
        <is>
          <t>Digital Asset Management</t>
        </is>
      </c>
      <c r="C64146" t="inlineStr">
        <is>
          <t>https://www.getapp.com/marketing-software/digital-asset-management/os/web-based</t>
        </is>
      </c>
      <c r="D64146" t="inlineStr">
        <is>
          <t>Asset Bank</t>
        </is>
      </c>
      <c r="E64146" t="inlineStr">
        <is>
          <t>https://www.getapp.com/marketing-software/a/asset-bank/</t>
        </is>
      </c>
      <c r="F64146" t="inlineStr">
        <is>
          <t>5-star, fully customisable, Digital Asset Management software to help you centralise, manage, showcase and share your brand assets.Read more about Asset Bank</t>
        </is>
      </c>
    </row>
    <row r="64147">
      <c r="A64147" t="inlineStr">
        <is>
          <t>Marketing</t>
        </is>
      </c>
      <c r="B64147" t="inlineStr">
        <is>
          <t>Digital Asset Management</t>
        </is>
      </c>
      <c r="C64147" t="inlineStr">
        <is>
          <t>https://www.getapp.com/marketing-software/digital-asset-management/os/web-based</t>
        </is>
      </c>
      <c r="D64147" t="inlineStr">
        <is>
          <t>Basil</t>
        </is>
      </c>
      <c r="E64147" t="inlineStr">
        <is>
          <t>https://www.getapp.com/industries-software/a/basil/</t>
        </is>
      </c>
      <c r="F64147" t="inlineStr">
        <is>
          <t>Basil is an all-in-one practice management software solution designed specifically for accounting and CPA firms. With a simple user interface, Basil streamlines daily operations and client interactions to help firms work more efficiently.Read more about Basil</t>
        </is>
      </c>
    </row>
    <row r="64148">
      <c r="A64148" t="inlineStr">
        <is>
          <t>Marketing</t>
        </is>
      </c>
      <c r="B64148" t="inlineStr">
        <is>
          <t>Digital Asset Management</t>
        </is>
      </c>
      <c r="C64148" t="inlineStr">
        <is>
          <t>https://www.getapp.com/marketing-software/digital-asset-management/os/web-based</t>
        </is>
      </c>
      <c r="D64148" t="inlineStr">
        <is>
          <t>Panopto</t>
        </is>
      </c>
      <c r="E64148" t="inlineStr">
        <is>
          <t>https://www.getapp.com/website-ecommerce-software/a/panopto/</t>
        </is>
      </c>
      <c r="F64148" t="inlineStr">
        <is>
          <t>Panopto’s digital asset management system offers a flexible, scalable solution for organizing and controlling media in education and enterprise. It ensures efficient management, security, and compliance while streamlining digital video asset workflows for institutions and businesses.Read more about Panopto</t>
        </is>
      </c>
    </row>
    <row r="64149">
      <c r="A64149" t="inlineStr">
        <is>
          <t>Marketing</t>
        </is>
      </c>
      <c r="B64149" t="inlineStr">
        <is>
          <t>Digital Asset Management</t>
        </is>
      </c>
      <c r="C64149" t="inlineStr">
        <is>
          <t>https://www.getapp.com/marketing-software/digital-asset-management/os/web-based</t>
        </is>
      </c>
      <c r="D64149" t="inlineStr">
        <is>
          <t>Cincopa</t>
        </is>
      </c>
      <c r="E64149" t="inlineStr">
        <is>
          <t>https://www.getapp.com/website-ecommerce-software/a/cincopa/</t>
        </is>
      </c>
      <c r="F64149" t="inlineStr">
        <is>
          <t>Cincopa is a cloud-based multimedia solution designed to help businesses create videos by adding annotations, call to action (CTA) buttons, and forms and promote them across various channels. It enables professionals to streamline lead generation, audience targeting, digital asset management, and user engagement operations via a unified platform.Read more about Cincopa</t>
        </is>
      </c>
    </row>
    <row r="64150">
      <c r="A64150" t="inlineStr">
        <is>
          <t>Marketing</t>
        </is>
      </c>
      <c r="B64150" t="inlineStr">
        <is>
          <t>Digital Asset Management</t>
        </is>
      </c>
      <c r="C64150" t="inlineStr">
        <is>
          <t>https://www.getapp.com/marketing-software/digital-asset-management/os/web-based</t>
        </is>
      </c>
      <c r="D64150" t="inlineStr">
        <is>
          <t>SuiteFiles</t>
        </is>
      </c>
      <c r="E64150" t="inlineStr">
        <is>
          <t>https://www.getapp.com/collaboration-software/a/suitefiles/</t>
        </is>
      </c>
      <c r="F64150" t="inlineStr">
        <is>
          <t>SuiteFiles is cloud document management designed for business efficiency, digital signing and collaboration. Share and save familiar Office 365 files and PDFs securely. SuiteFiles makes it easier and faster to work with your clients and your wider team. Integrates with XPM, Karbon and QBO.Read more about SuiteFiles</t>
        </is>
      </c>
    </row>
    <row r="64151">
      <c r="A64151" t="inlineStr">
        <is>
          <t>Marketing</t>
        </is>
      </c>
      <c r="B64151" t="inlineStr">
        <is>
          <t>Digital Asset Management</t>
        </is>
      </c>
      <c r="C64151" t="inlineStr">
        <is>
          <t>https://www.getapp.com/marketing-software/digital-asset-management/os/web-based</t>
        </is>
      </c>
      <c r="D64151" t="inlineStr">
        <is>
          <t>Jahia</t>
        </is>
      </c>
      <c r="E64151" t="inlineStr">
        <is>
          <t>https://www.getapp.com/marketing-software/a/jahia/</t>
        </is>
      </c>
      <c r="F64151"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64152">
      <c r="A64152" t="inlineStr">
        <is>
          <t>Marketing</t>
        </is>
      </c>
      <c r="B64152" t="inlineStr">
        <is>
          <t>Digital Asset Management</t>
        </is>
      </c>
      <c r="C64152" t="inlineStr">
        <is>
          <t>https://www.getapp.com/marketing-software/digital-asset-management/os/web-based</t>
        </is>
      </c>
      <c r="D64152" t="inlineStr">
        <is>
          <t>ImageKit.io</t>
        </is>
      </c>
      <c r="E64152" t="inlineStr">
        <is>
          <t>https://www.getapp.com/marketing-software/a/imagekit-io/</t>
        </is>
      </c>
      <c r="F64152" t="inlineStr">
        <is>
          <t>ImageKit is a digital asset management solution that can help you organize your assets easily with drag &amp; drop functionality and find them faster with advanced media search &amp; tagging. Collaborate with your team members &amp; optimize your media assets dynamically for better performance.Read more about ImageKit.io</t>
        </is>
      </c>
    </row>
    <row r="64153">
      <c r="A64153" t="inlineStr">
        <is>
          <t>Marketing</t>
        </is>
      </c>
      <c r="B64153" t="inlineStr">
        <is>
          <t>Digital Asset Management</t>
        </is>
      </c>
      <c r="C64153" t="inlineStr">
        <is>
          <t>https://www.getapp.com/marketing-software/digital-asset-management/os/web-based</t>
        </is>
      </c>
      <c r="D64153" t="inlineStr">
        <is>
          <t>Dokmee DMS</t>
        </is>
      </c>
      <c r="E64153" t="inlineStr">
        <is>
          <t>https://www.getapp.com/collaboration-software/a/dokmee/</t>
        </is>
      </c>
      <c r="F64153" t="inlineStr">
        <is>
          <t>Dokmee is a document management solution with multiple editions available for SMBs and enterprises that can be deployed on cloud, web or on-premise. The product offers a wide range of features that include document retention &amp; organization, file collaboration &amp; sharing and workflow management.Read more about Dokmee DMS</t>
        </is>
      </c>
    </row>
    <row r="64154">
      <c r="A64154" t="inlineStr">
        <is>
          <t>Marketing</t>
        </is>
      </c>
      <c r="B64154" t="inlineStr">
        <is>
          <t>Digital Asset Management</t>
        </is>
      </c>
      <c r="C64154" t="inlineStr">
        <is>
          <t>https://www.getapp.com/marketing-software/digital-asset-management/os/web-based</t>
        </is>
      </c>
      <c r="D64154" t="inlineStr">
        <is>
          <t>Showcase Workshop</t>
        </is>
      </c>
      <c r="E64154" t="inlineStr">
        <is>
          <t>https://www.getapp.com/sales-software/a/showcase-workshop/</t>
        </is>
      </c>
      <c r="F64154" t="inlineStr">
        <is>
          <t>Showcase Workshop is a content sharing and presentation platform for screen-to-screen selling. Build a robust toolkit of custom content that your sales and marketing team can present and share with prospective clients any time, anywhere.Read more about Showcase Workshop</t>
        </is>
      </c>
    </row>
    <row r="64155">
      <c r="A64155" t="inlineStr">
        <is>
          <t>Marketing</t>
        </is>
      </c>
      <c r="B64155" t="inlineStr">
        <is>
          <t>Digital Asset Management</t>
        </is>
      </c>
      <c r="C64155" t="inlineStr">
        <is>
          <t>https://www.getapp.com/marketing-software/digital-asset-management/os/web-based</t>
        </is>
      </c>
      <c r="D64155" t="inlineStr">
        <is>
          <t>Contentful</t>
        </is>
      </c>
      <c r="E64155" t="inlineStr">
        <is>
          <t>https://www.getapp.com/marketing-software/a/contentful/</t>
        </is>
      </c>
      <c r="F64155" t="inlineStr">
        <is>
          <t>Contentful, the leading content platform for digital-first business. It enables greater speed and scale than traditional CMS solutions. Contentful unifies content in a single hub, structures it for use in any digital channel, and integrates seamlessly with hundreds of other tools through open APIs.Read more about Contentful</t>
        </is>
      </c>
    </row>
    <row r="64156">
      <c r="A64156" t="inlineStr">
        <is>
          <t>Marketing</t>
        </is>
      </c>
      <c r="B64156" t="inlineStr">
        <is>
          <t>Digital Asset Management</t>
        </is>
      </c>
      <c r="C64156" t="inlineStr">
        <is>
          <t>https://www.getapp.com/marketing-software/digital-asset-management/os/web-based</t>
        </is>
      </c>
      <c r="D64156" t="inlineStr">
        <is>
          <t>Akeneo Product Cloud</t>
        </is>
      </c>
      <c r="E64156" t="inlineStr">
        <is>
          <t>https://www.getapp.com/operations-management-software/a/akeneo-pim/</t>
        </is>
      </c>
      <c r="F64156" t="inlineStr">
        <is>
          <t>Akeneo's Product Experience Management (PXM) solutions enable marketers to craft compelling product experiences, in context and adapted for each channel and each locale, to help improve conversions, reduce returns, and encourage brand loyalty.Read more about Akeneo Product Cloud</t>
        </is>
      </c>
    </row>
    <row r="64157">
      <c r="A64157" t="inlineStr">
        <is>
          <t>Marketing</t>
        </is>
      </c>
      <c r="B64157" t="inlineStr">
        <is>
          <t>Digital Asset Management</t>
        </is>
      </c>
      <c r="C64157" t="inlineStr">
        <is>
          <t>https://www.getapp.com/marketing-software/digital-asset-management/os/web-based</t>
        </is>
      </c>
      <c r="D64157" t="inlineStr">
        <is>
          <t>WalkMe</t>
        </is>
      </c>
      <c r="E64157" t="inlineStr">
        <is>
          <t>https://www.getapp.com/it-management-software/a/walkme/</t>
        </is>
      </c>
      <c r="F64157" t="inlineStr">
        <is>
          <t>WalkMe pioneered the Digital Adoption Platform (DAP) to transform the user experience in today’s overwhelming digital world. Using AI, analytics, guidance and automation, WalkMe’s transparent overlay assists users to complete tasks easily within any enterprise software, mobile app or website.Read more about WalkMe</t>
        </is>
      </c>
    </row>
    <row r="64158">
      <c r="A64158" t="inlineStr">
        <is>
          <t>Marketing</t>
        </is>
      </c>
      <c r="B64158" t="inlineStr">
        <is>
          <t>Digital Asset Management</t>
        </is>
      </c>
      <c r="C64158" t="inlineStr">
        <is>
          <t>https://www.getapp.com/marketing-software/digital-asset-management/os/web-based</t>
        </is>
      </c>
      <c r="D64158" t="inlineStr">
        <is>
          <t>GigaTrak Asset Tracking System</t>
        </is>
      </c>
      <c r="E64158" t="inlineStr">
        <is>
          <t>https://www.getapp.com/operations-management-software/a/gigatrak-asset-tracking-system/</t>
        </is>
      </c>
      <c r="F64158" t="inlineStr">
        <is>
          <t>GigaTrak Asset Tracking Software, a powerful easy to use solution to manage all of your stuff. Call us today!Read more about GigaTrak Asset Tracking System</t>
        </is>
      </c>
    </row>
    <row r="64159">
      <c r="A64159" t="inlineStr">
        <is>
          <t>Marketing</t>
        </is>
      </c>
      <c r="B64159" t="inlineStr">
        <is>
          <t>Digital Asset Management</t>
        </is>
      </c>
      <c r="C64159" t="inlineStr">
        <is>
          <t>https://www.getapp.com/marketing-software/digital-asset-management/os/web-based</t>
        </is>
      </c>
      <c r="D64159" t="inlineStr">
        <is>
          <t>CARL Source</t>
        </is>
      </c>
      <c r="E64159" t="inlineStr">
        <is>
          <t>https://www.getapp.com/all-software/a/carl-source/</t>
        </is>
      </c>
      <c r="F64159" t="inlineStr">
        <is>
          <t>Identify your assets and organize your document library, so you can manage your documents and content, improving asset reliability.Efficiently manage your workflows and maintenance work data from your computer, tablet or mobile, using our dedicated field application.Read more about CARL Source</t>
        </is>
      </c>
    </row>
    <row r="64160">
      <c r="A64160" t="inlineStr">
        <is>
          <t>Marketing</t>
        </is>
      </c>
      <c r="B64160" t="inlineStr">
        <is>
          <t>Digital Asset Management</t>
        </is>
      </c>
      <c r="C64160" t="inlineStr">
        <is>
          <t>https://www.getapp.com/marketing-software/digital-asset-management/os/web-based</t>
        </is>
      </c>
      <c r="D64160" t="inlineStr">
        <is>
          <t>Simpleview DAM</t>
        </is>
      </c>
      <c r="E64160" t="inlineStr">
        <is>
          <t>https://www.getapp.com/website-ecommerce-software/a/simpleview-dam/</t>
        </is>
      </c>
      <c r="F64160" t="inlineStr">
        <is>
          <t>Simpleview DAM is a content and digital assets management software that helps businesses manage documents, create file catalogs, share content, and more on a centralized platform. It allows team members to upload content, review files, approve documents, and classify collections, among other processes.Read more about Simpleview DAM</t>
        </is>
      </c>
    </row>
    <row r="64161">
      <c r="A64161" t="inlineStr">
        <is>
          <t>Marketing</t>
        </is>
      </c>
      <c r="B64161" t="inlineStr">
        <is>
          <t>Digital Asset Management</t>
        </is>
      </c>
      <c r="C64161" t="inlineStr">
        <is>
          <t>https://www.getapp.com/marketing-software/digital-asset-management/os/web-based</t>
        </is>
      </c>
      <c r="D64161" t="inlineStr">
        <is>
          <t>Marvia</t>
        </is>
      </c>
      <c r="E64161" t="inlineStr">
        <is>
          <t>https://www.getapp.com/marketing-software/a/marvia/</t>
        </is>
      </c>
      <c r="F64161" t="inlineStr">
        <is>
          <t>A tool for organizing, customizing, and sharing digital assets, making it easy to support local campaigns and ensure brand consistency.Read more about Marvia</t>
        </is>
      </c>
    </row>
    <row r="64162">
      <c r="A64162" t="inlineStr">
        <is>
          <t>Marketing</t>
        </is>
      </c>
      <c r="B64162" t="inlineStr">
        <is>
          <t>Digital Asset Management</t>
        </is>
      </c>
      <c r="C64162" t="inlineStr">
        <is>
          <t>https://www.getapp.com/marketing-software/digital-asset-management/os/web-based</t>
        </is>
      </c>
      <c r="D64162" t="inlineStr">
        <is>
          <t>Propago</t>
        </is>
      </c>
      <c r="E64162" t="inlineStr">
        <is>
          <t>https://www.getapp.com/operations-management-software/a/propago/</t>
        </is>
      </c>
      <c r="F64162" t="inlineStr">
        <is>
          <t>Wouldn’t it be nice to have a central repository where your team, employees and partners could retrieve the latest version of all your marketing assets?Read more about Propago</t>
        </is>
      </c>
    </row>
    <row r="64163">
      <c r="A64163" t="inlineStr">
        <is>
          <t>Marketing</t>
        </is>
      </c>
      <c r="B64163" t="inlineStr">
        <is>
          <t>Digital Asset Management</t>
        </is>
      </c>
      <c r="C64163" t="inlineStr">
        <is>
          <t>https://www.getapp.com/marketing-software/digital-asset-management/os/web-based</t>
        </is>
      </c>
      <c r="D64163" t="inlineStr">
        <is>
          <t>WoodWing Assets</t>
        </is>
      </c>
      <c r="E64163" t="inlineStr">
        <is>
          <t>https://www.getapp.com/marketing-software/a/elvis-dam/</t>
        </is>
      </c>
      <c r="F64163" t="inlineStr">
        <is>
          <t>WoodWing Assets (previously called Elvis DAM) provides a digital asset management platform that helps manage the holistic tasks around digital content creation, cataloging, access &amp; distribution.Read more about WoodWing Assets</t>
        </is>
      </c>
    </row>
    <row r="64164">
      <c r="A64164" t="inlineStr">
        <is>
          <t>Marketing</t>
        </is>
      </c>
      <c r="B64164" t="inlineStr">
        <is>
          <t>Digital Asset Management</t>
        </is>
      </c>
      <c r="C64164" t="inlineStr">
        <is>
          <t>https://www.getapp.com/marketing-software/digital-asset-management/os/web-based</t>
        </is>
      </c>
      <c r="D64164" t="inlineStr">
        <is>
          <t>Klyck</t>
        </is>
      </c>
      <c r="E64164" t="inlineStr">
        <is>
          <t>https://www.getapp.com/all-software/a/klyck/</t>
        </is>
      </c>
      <c r="F64164" t="inlineStr">
        <is>
          <t>Klyck makes it easy to create, organize and share your knowledge, documents, data and more. Find what you need, when you need it.Read more about Klyck</t>
        </is>
      </c>
    </row>
    <row r="64165">
      <c r="A64165" t="inlineStr">
        <is>
          <t>Marketing</t>
        </is>
      </c>
      <c r="B64165" t="inlineStr">
        <is>
          <t>Digital Asset Management</t>
        </is>
      </c>
      <c r="C64165" t="inlineStr">
        <is>
          <t>https://www.getapp.com/marketing-software/digital-asset-management/os/web-based</t>
        </is>
      </c>
      <c r="D64165" t="inlineStr">
        <is>
          <t>MARMIND</t>
        </is>
      </c>
      <c r="E64165" t="inlineStr">
        <is>
          <t>https://www.getapp.com/marketing-software/a/marmind/</t>
        </is>
      </c>
      <c r="F64165" t="inlineStr">
        <is>
          <t>Create top-down budgets, see your remaining budget at a glance, and set spending limits across departments.Read more about MARMIND</t>
        </is>
      </c>
    </row>
    <row r="64166">
      <c r="A64166" t="inlineStr">
        <is>
          <t>Marketing</t>
        </is>
      </c>
      <c r="B64166" t="inlineStr">
        <is>
          <t>Digital Asset Management</t>
        </is>
      </c>
      <c r="C64166" t="inlineStr">
        <is>
          <t>https://www.getapp.com/marketing-software/digital-asset-management/os/web-based</t>
        </is>
      </c>
      <c r="D64166" t="inlineStr">
        <is>
          <t>Admation</t>
        </is>
      </c>
      <c r="E64166" t="inlineStr">
        <is>
          <t>https://www.getapp.com/marketing-software/a/admation/</t>
        </is>
      </c>
      <c r="F64166" t="inlineStr">
        <is>
          <t>Admation's digital asset management tool allows you to securely store, share and re-run marketing files and campaigns with ease.Read more about Admation</t>
        </is>
      </c>
    </row>
    <row r="64167">
      <c r="A64167" t="inlineStr">
        <is>
          <t>Marketing</t>
        </is>
      </c>
      <c r="B64167" t="inlineStr">
        <is>
          <t>Digital Asset Management</t>
        </is>
      </c>
      <c r="C64167" t="inlineStr">
        <is>
          <t>https://www.getapp.com/marketing-software/digital-asset-management/os/web-based</t>
        </is>
      </c>
      <c r="D64167" t="inlineStr">
        <is>
          <t>Uploadcare</t>
        </is>
      </c>
      <c r="E64167" t="inlineStr">
        <is>
          <t>https://www.getapp.com/collaboration-software/a/uploadcare/</t>
        </is>
      </c>
      <c r="F64167" t="inlineStr">
        <is>
          <t>Save resources spent building the file infrastructure, optimize your content, conversions, load times, traffic, and UX.Read more about Uploadcare</t>
        </is>
      </c>
    </row>
    <row r="64168">
      <c r="A64168" t="inlineStr">
        <is>
          <t>Marketing</t>
        </is>
      </c>
      <c r="B64168" t="inlineStr">
        <is>
          <t>Digital Asset Management</t>
        </is>
      </c>
      <c r="C64168" t="inlineStr">
        <is>
          <t>https://www.getapp.com/marketing-software/digital-asset-management/os/web-based</t>
        </is>
      </c>
      <c r="D64168" t="inlineStr">
        <is>
          <t>Novasec MS</t>
        </is>
      </c>
      <c r="E64168" t="inlineStr">
        <is>
          <t>https://www.getapp.com/finance-accounting-software/a/novasec-ms/</t>
        </is>
      </c>
      <c r="F64168" t="inlineStr">
        <is>
          <t>GRC NovaSec MS is a suite made up of 15 modules that brings together best practices in the GRC framework and is available in Spanish and EnglishRead more about Novasec MS</t>
        </is>
      </c>
    </row>
    <row r="64169">
      <c r="A64169" t="inlineStr">
        <is>
          <t>Marketing</t>
        </is>
      </c>
      <c r="B64169" t="inlineStr">
        <is>
          <t>Digital Asset Management</t>
        </is>
      </c>
      <c r="C64169" t="inlineStr">
        <is>
          <t>https://www.getapp.com/marketing-software/digital-asset-management/os/web-based</t>
        </is>
      </c>
      <c r="D64169" t="inlineStr">
        <is>
          <t>Screendragon</t>
        </is>
      </c>
      <c r="E64169" t="inlineStr">
        <is>
          <t>https://www.getapp.com/project-management-planning-software/a/screendragon/</t>
        </is>
      </c>
      <c r="F64169" t="inlineStr">
        <is>
          <t>Screendragon - work management software for marketing, agency and professional services teams. Used by Kellogg's, The IOC, BP, Virgin Atlantic, McCann, TBWA &amp; more. Our workflow management software solution was voted 'Best Value' by our customers on Capterra in 2019.Read more about Screendragon</t>
        </is>
      </c>
    </row>
    <row r="64170">
      <c r="A64170" t="inlineStr">
        <is>
          <t>Marketing</t>
        </is>
      </c>
      <c r="B64170" t="inlineStr">
        <is>
          <t>Digital Asset Management</t>
        </is>
      </c>
      <c r="C64170" t="inlineStr">
        <is>
          <t>https://www.getapp.com/marketing-software/digital-asset-management/os/web-based</t>
        </is>
      </c>
      <c r="D64170" t="inlineStr">
        <is>
          <t>Mindmatrix</t>
        </is>
      </c>
      <c r="E64170" t="inlineStr">
        <is>
          <t>https://www.getapp.com/marketing-software/a/mindmatrix/</t>
        </is>
      </c>
      <c r="F64170" t="inlineStr">
        <is>
          <t>Mindmatrix is a partner and channel management software that helps businesses manage recruitment, opportunities, leads, social campaigns, business plans, personalized sales, and other operations from within a unified platform. It allows staff members to onboard partners, distribute incentives, monitor performance, route leads, register deals, and more.Read more about Mindmatrix</t>
        </is>
      </c>
    </row>
    <row r="64171">
      <c r="A64171" t="inlineStr">
        <is>
          <t>Marketing</t>
        </is>
      </c>
      <c r="B64171" t="inlineStr">
        <is>
          <t>Digital Asset Management</t>
        </is>
      </c>
      <c r="C64171" t="inlineStr">
        <is>
          <t>https://www.getapp.com/marketing-software/digital-asset-management/os/web-based</t>
        </is>
      </c>
      <c r="D64171" t="inlineStr">
        <is>
          <t>Marcom Portal</t>
        </is>
      </c>
      <c r="E64171" t="inlineStr">
        <is>
          <t>https://www.getapp.com/marketing-software/a/marcomcentral-enterprise/</t>
        </is>
      </c>
      <c r="F64171" t="inlineStr">
        <is>
          <t>A marketing repository for your team that houses all of your assets, ensures brand integrity, allows customization, and distribution.Read more about Marcom Portal</t>
        </is>
      </c>
    </row>
    <row r="64172">
      <c r="A64172" t="inlineStr">
        <is>
          <t>Marketing</t>
        </is>
      </c>
      <c r="B64172" t="inlineStr">
        <is>
          <t>Digital Asset Management</t>
        </is>
      </c>
      <c r="C64172" t="inlineStr">
        <is>
          <t>https://www.getapp.com/marketing-software/digital-asset-management/os/web-based</t>
        </is>
      </c>
      <c r="D64172" t="inlineStr">
        <is>
          <t>Agility CMS</t>
        </is>
      </c>
      <c r="E64172" t="inlineStr">
        <is>
          <t>https://www.getapp.com/marketing-software/a/agility-cms/</t>
        </is>
      </c>
      <c r="F64172" t="inlineStr">
        <is>
          <t>Digital asset management (DAM) is a process of using computer application to managhe a  collection of digital assets to ensure that the owner, and possibly their delegates (editors), can perform operations on the data filesRead more about Agility CMS</t>
        </is>
      </c>
    </row>
    <row r="64173">
      <c r="A64173" t="inlineStr">
        <is>
          <t>Marketing</t>
        </is>
      </c>
      <c r="B64173" t="inlineStr">
        <is>
          <t>Digital Asset Management</t>
        </is>
      </c>
      <c r="C64173" t="inlineStr">
        <is>
          <t>https://www.getapp.com/marketing-software/digital-asset-management/os/web-based</t>
        </is>
      </c>
      <c r="D64173" t="inlineStr">
        <is>
          <t>Filestack</t>
        </is>
      </c>
      <c r="E64173" t="inlineStr">
        <is>
          <t>https://www.getapp.com/collaboration-software/a/filestack/</t>
        </is>
      </c>
      <c r="F64173" t="inlineStr">
        <is>
          <t>Filestack is the #1 file-handling service for developers. Filestack provides responsive, reliable, and secure delivery so that your files are delivered with unparalleled speed and control.Read more about Filestack</t>
        </is>
      </c>
    </row>
    <row r="64174">
      <c r="A64174" t="inlineStr">
        <is>
          <t>Marketing</t>
        </is>
      </c>
      <c r="B64174" t="inlineStr">
        <is>
          <t>Digital Asset Management</t>
        </is>
      </c>
      <c r="C64174" t="inlineStr">
        <is>
          <t>https://www.getapp.com/marketing-software/digital-asset-management/os/web-based</t>
        </is>
      </c>
      <c r="D64174" t="inlineStr">
        <is>
          <t>MerlinX</t>
        </is>
      </c>
      <c r="E64174" t="inlineStr">
        <is>
          <t>https://www.getapp.com/marketing-software/a/merlinone/</t>
        </is>
      </c>
      <c r="F64174" t="inlineStr">
        <is>
          <t>MerlinOne is a digital asset management platform designed to help enterprises organize photos, video files, graphics &amp; PDFs quickly &amp; efficientlyRead more about MerlinX</t>
        </is>
      </c>
    </row>
    <row r="64175">
      <c r="A64175" t="inlineStr">
        <is>
          <t>Marketing</t>
        </is>
      </c>
      <c r="B64175" t="inlineStr">
        <is>
          <t>Digital Asset Management</t>
        </is>
      </c>
      <c r="C64175" t="inlineStr">
        <is>
          <t>https://www.getapp.com/marketing-software/digital-asset-management/os/web-based</t>
        </is>
      </c>
      <c r="D64175" t="inlineStr">
        <is>
          <t>Third Light</t>
        </is>
      </c>
      <c r="E64175" t="inlineStr">
        <is>
          <t>https://www.getapp.com/marketing-software/a/third-light/</t>
        </is>
      </c>
      <c r="F64175" t="inlineStr">
        <is>
          <t>Chorus is a digital media library designed with departments in mind, enabling your whole organization to easily manage and share digital content. Create, organise, tag, find, share, edit, publish and download all of your digital files quickly and securely.Read more about Third Light</t>
        </is>
      </c>
    </row>
    <row r="64176">
      <c r="A64176" t="inlineStr">
        <is>
          <t>Marketing</t>
        </is>
      </c>
      <c r="B64176" t="inlineStr">
        <is>
          <t>Digital Asset Management</t>
        </is>
      </c>
      <c r="C64176" t="inlineStr">
        <is>
          <t>https://www.getapp.com/marketing-software/digital-asset-management/os/web-based</t>
        </is>
      </c>
      <c r="D64176" t="inlineStr">
        <is>
          <t>Ethos</t>
        </is>
      </c>
      <c r="E64176" t="inlineStr">
        <is>
          <t>https://www.getapp.com/marketing-software/a/ethos-1/</t>
        </is>
      </c>
      <c r="F64176" t="inlineStr">
        <is>
          <t>Ethos is an AI-enhanced Digital Asset Management Platform that provides a centralized platform for managing digital assets.Read more about Ethos</t>
        </is>
      </c>
    </row>
    <row r="64177">
      <c r="A64177" t="inlineStr">
        <is>
          <t>Marketing</t>
        </is>
      </c>
      <c r="B64177" t="inlineStr">
        <is>
          <t>Digital Asset Management</t>
        </is>
      </c>
      <c r="C64177" t="inlineStr">
        <is>
          <t>https://www.getapp.com/marketing-software/digital-asset-management/os/web-based</t>
        </is>
      </c>
      <c r="D64177" t="inlineStr">
        <is>
          <t>Deskfy</t>
        </is>
      </c>
      <c r="E64177" t="inlineStr">
        <is>
          <t>https://www.getapp.com/marketing-software/a/deskfy/</t>
        </is>
      </c>
      <c r="F64177" t="inlineStr">
        <is>
          <t>Deskfy is a modular system for brand asset management. It is responsible for centralizing brand manual information, creating or customizing layouts and templates, organizing files and documents, and providing an overview of team projects and activities. Available in the Portuguese language.Read more about Deskfy</t>
        </is>
      </c>
    </row>
    <row r="64178">
      <c r="A64178" t="inlineStr">
        <is>
          <t>Marketing</t>
        </is>
      </c>
      <c r="B64178" t="inlineStr">
        <is>
          <t>Digital Asset Management</t>
        </is>
      </c>
      <c r="C64178" t="inlineStr">
        <is>
          <t>https://www.getapp.com/marketing-software/digital-asset-management/os/web-based</t>
        </is>
      </c>
      <c r="D64178" t="inlineStr">
        <is>
          <t>pixx.io</t>
        </is>
      </c>
      <c r="E64178" t="inlineStr">
        <is>
          <t>https://www.getapp.com/marketing-software/a/pixx-io/</t>
        </is>
      </c>
      <c r="F64178" t="inlineStr">
        <is>
          <t>One Tool, One Place, All Your Media! pixx.io's media space is the one place for all your images, graphics, videos, audio files, licenses, feedbacks, and authorization processes. Smart built-in tools give you control and save time.Read more about pixx.io</t>
        </is>
      </c>
    </row>
    <row r="64179">
      <c r="A64179" t="inlineStr">
        <is>
          <t>Marketing</t>
        </is>
      </c>
      <c r="B64179" t="inlineStr">
        <is>
          <t>Digital Asset Management</t>
        </is>
      </c>
      <c r="C64179" t="inlineStr">
        <is>
          <t>https://www.getapp.com/marketing-software/digital-asset-management/os/web-based</t>
        </is>
      </c>
      <c r="D64179" t="inlineStr">
        <is>
          <t>Salsify</t>
        </is>
      </c>
      <c r="E64179" t="inlineStr">
        <is>
          <t>https://www.getapp.com/website-ecommerce-software/a/salsify/</t>
        </is>
      </c>
      <c r="F64179" t="inlineStr">
        <is>
          <t>Retailers have unique image requirements - Salsify automatically reformats, renames, and resizes product images so your retailers get exactly what they need.Read more about Salsify</t>
        </is>
      </c>
    </row>
    <row r="64180">
      <c r="A64180" t="inlineStr">
        <is>
          <t>Marketing</t>
        </is>
      </c>
      <c r="B64180" t="inlineStr">
        <is>
          <t>Digital Asset Management</t>
        </is>
      </c>
      <c r="C64180" t="inlineStr">
        <is>
          <t>https://www.getapp.com/marketing-software/digital-asset-management/os/web-based</t>
        </is>
      </c>
      <c r="D64180" t="inlineStr">
        <is>
          <t>Muvi</t>
        </is>
      </c>
      <c r="E64180" t="inlineStr">
        <is>
          <t>https://www.getapp.com/website-ecommerce-software/a/muvi/</t>
        </is>
      </c>
      <c r="F64180" t="inlineStr">
        <is>
          <t>Muvi is the world's fastest deployable OTT Platform. It enables content owners to launch their own branded Video/Audio Streaming Platform like Netflix, YouTube and Hulu instantly. An end-to-end multiscreen OTT platform provider. No Coding Required.Read more about Muvi</t>
        </is>
      </c>
    </row>
    <row r="64181">
      <c r="A64181" t="inlineStr">
        <is>
          <t>Marketing</t>
        </is>
      </c>
      <c r="B64181" t="inlineStr">
        <is>
          <t>Digital Asset Management</t>
        </is>
      </c>
      <c r="C64181" t="inlineStr">
        <is>
          <t>https://www.getapp.com/marketing-software/digital-asset-management/os/web-based</t>
        </is>
      </c>
      <c r="D64181" t="inlineStr">
        <is>
          <t>Cway</t>
        </is>
      </c>
      <c r="E64181" t="inlineStr">
        <is>
          <t>https://www.getapp.com/marketing-software/a/cway/</t>
        </is>
      </c>
      <c r="F64181" t="inlineStr">
        <is>
          <t>Cway is the Artwork Management software providing an intuitive all-in-one solution for artwork processes. With expert support, streamlined workflows, and trusted by Scandinavia's elite brands, it ensures efficiency and brand consistency. Meet the future of effortless artwork management with Cway.Read more about Cway</t>
        </is>
      </c>
    </row>
    <row r="64182">
      <c r="A64182" t="inlineStr">
        <is>
          <t>Marketing</t>
        </is>
      </c>
      <c r="B64182" t="inlineStr">
        <is>
          <t>Digital Asset Management</t>
        </is>
      </c>
      <c r="C64182" t="inlineStr">
        <is>
          <t>https://www.getapp.com/marketing-software/digital-asset-management/os/web-based</t>
        </is>
      </c>
      <c r="D64182" t="inlineStr">
        <is>
          <t>Sesimi</t>
        </is>
      </c>
      <c r="E64182" t="inlineStr">
        <is>
          <t>https://www.getapp.com/marketing-software/a/myadbox/</t>
        </is>
      </c>
      <c r="F64182" t="inlineStr">
        <is>
          <t>Sesimi is a cloud-based brand management platform, which helps businesses across automotive, retail, advertising, and finance sectors manage media assets and prepare ad content for marketing campaigns. Features include secure data storage, activity tracking, custom URL creation and multi-language.Read more about Sesimi</t>
        </is>
      </c>
    </row>
    <row r="64183">
      <c r="A64183" t="inlineStr">
        <is>
          <t>Marketing</t>
        </is>
      </c>
      <c r="B64183" t="inlineStr">
        <is>
          <t>Digital Asset Management</t>
        </is>
      </c>
      <c r="C64183" t="inlineStr">
        <is>
          <t>https://www.getapp.com/marketing-software/digital-asset-management/os/web-based</t>
        </is>
      </c>
      <c r="D64183" t="inlineStr">
        <is>
          <t>Tweak</t>
        </is>
      </c>
      <c r="E64183" t="inlineStr">
        <is>
          <t>https://www.getapp.com/marketing-software/a/tweak-/</t>
        </is>
      </c>
      <c r="F64183" t="inlineStr">
        <is>
          <t>Tweak streamlines the process of creating digital and eCommerce content, as well as print material, while also providing a platform for curating and sharing digital brand files with ease.Read more about Tweak</t>
        </is>
      </c>
    </row>
    <row r="64184">
      <c r="A64184" t="inlineStr">
        <is>
          <t>Marketing</t>
        </is>
      </c>
      <c r="B64184" t="inlineStr">
        <is>
          <t>Digital Asset Management</t>
        </is>
      </c>
      <c r="C64184" t="inlineStr">
        <is>
          <t>https://www.getapp.com/marketing-software/digital-asset-management/os/web-based</t>
        </is>
      </c>
      <c r="D64184" t="inlineStr">
        <is>
          <t>Pimcore</t>
        </is>
      </c>
      <c r="E64184" t="inlineStr">
        <is>
          <t>https://www.getapp.com/marketing-software/a/pimcore-dam/</t>
        </is>
      </c>
      <c r="F64184" t="inlineStr">
        <is>
          <t>Pimcore`s open source digital asset management (DAM) software is a powerful central repository for managing digital assets like images, graphics, documents, videos, and other media content.Read more about Pimcore</t>
        </is>
      </c>
    </row>
    <row r="64185">
      <c r="A64185" t="inlineStr">
        <is>
          <t>Marketing</t>
        </is>
      </c>
      <c r="B64185" t="inlineStr">
        <is>
          <t>Digital Asset Management</t>
        </is>
      </c>
      <c r="C64185" t="inlineStr">
        <is>
          <t>https://www.getapp.com/marketing-software/digital-asset-management/os/web-based</t>
        </is>
      </c>
      <c r="D64185" t="inlineStr">
        <is>
          <t>MomaPIX DAM</t>
        </is>
      </c>
      <c r="E64185" t="inlineStr">
        <is>
          <t>https://www.getapp.com/marketing-software/a/momapix-dam/</t>
        </is>
      </c>
      <c r="F64185" t="inlineStr">
        <is>
          <t>MomaPIX DAM is an easy-to-use DAM software with all the functions needed to manage photos, videos, and PDFs.Read more about MomaPIX DAM</t>
        </is>
      </c>
    </row>
    <row r="64186">
      <c r="A64186" t="inlineStr">
        <is>
          <t>Marketing</t>
        </is>
      </c>
      <c r="B64186" t="inlineStr">
        <is>
          <t>Digital Asset Management</t>
        </is>
      </c>
      <c r="C64186" t="inlineStr">
        <is>
          <t>https://www.getapp.com/marketing-software/digital-asset-management/os/web-based</t>
        </is>
      </c>
      <c r="D64186" t="inlineStr">
        <is>
          <t>Pimberly PIM</t>
        </is>
      </c>
      <c r="E64186" t="inlineStr">
        <is>
          <t>https://www.getapp.com/project-management-planning-software/a/pimberly-pim/</t>
        </is>
      </c>
      <c r="F64186" t="inlineStr">
        <is>
          <t>Pimberly PIM is a cloud-based PIM (Product Information Management) platform working with brands to efficiently manage their product information to help them get to market quicker.Read more about Pimberly PIM</t>
        </is>
      </c>
    </row>
    <row r="64187">
      <c r="A64187" t="inlineStr">
        <is>
          <t>Marketing</t>
        </is>
      </c>
      <c r="B64187" t="inlineStr">
        <is>
          <t>Digital Asset Management</t>
        </is>
      </c>
      <c r="C64187" t="inlineStr">
        <is>
          <t>https://www.getapp.com/marketing-software/digital-asset-management/os/web-based</t>
        </is>
      </c>
      <c r="D64187" t="inlineStr">
        <is>
          <t>Skyword</t>
        </is>
      </c>
      <c r="E64187" t="inlineStr">
        <is>
          <t>https://www.getapp.com/marketing-software/a/skyword/</t>
        </is>
      </c>
      <c r="F64187" t="inlineStr">
        <is>
          <t>Skyword's built-in DAM is a powerful, scalable, secure infrastructure for making all your assets available to everyone on your content team.Read more about Skyword</t>
        </is>
      </c>
    </row>
    <row r="64188">
      <c r="A64188" t="inlineStr">
        <is>
          <t>Marketing</t>
        </is>
      </c>
      <c r="B64188" t="inlineStr">
        <is>
          <t>Digital Asset Management</t>
        </is>
      </c>
      <c r="C64188" t="inlineStr">
        <is>
          <t>https://www.getapp.com/marketing-software/digital-asset-management/os/web-based</t>
        </is>
      </c>
      <c r="D64188" t="inlineStr">
        <is>
          <t>Outfit</t>
        </is>
      </c>
      <c r="E64188" t="inlineStr">
        <is>
          <t>https://www.getapp.com/marketing-software/a/outfit/</t>
        </is>
      </c>
      <c r="F64188" t="inlineStr">
        <is>
          <t>Outfit helps businesses manage branding, assets, communication, marketing, and digital and print production operations. Built-in templates help users design personalized PDFs &amp; Word documents with custom logos, colors, and themes to utilize for marketing and establish brand identity.Read more about Outfit</t>
        </is>
      </c>
    </row>
    <row r="64189">
      <c r="A64189" t="inlineStr">
        <is>
          <t>Marketing</t>
        </is>
      </c>
      <c r="B64189" t="inlineStr">
        <is>
          <t>Digital Asset Management</t>
        </is>
      </c>
      <c r="C64189" t="inlineStr">
        <is>
          <t>https://www.getapp.com/marketing-software/digital-asset-management/os/web-based</t>
        </is>
      </c>
      <c r="D64189" t="inlineStr">
        <is>
          <t>Zesty.io</t>
        </is>
      </c>
      <c r="E64189" t="inlineStr">
        <is>
          <t>https://www.getapp.com/collaboration-software/a/zesty-io-1/</t>
        </is>
      </c>
      <c r="F64189" t="inlineStr">
        <is>
          <t>Zesty.io is a SaaS headless CMS software designed to help businesses of all sizes. Enterprises can use the platform to build custom content and distribute them to various any devices.Using Zesty.io, organizations can capture user behavior data and improve content production.Read more about Zesty.io</t>
        </is>
      </c>
    </row>
    <row r="64190">
      <c r="A64190" t="inlineStr">
        <is>
          <t>Marketing</t>
        </is>
      </c>
      <c r="B64190" t="inlineStr">
        <is>
          <t>Digital Asset Management</t>
        </is>
      </c>
      <c r="C64190" t="inlineStr">
        <is>
          <t>https://www.getapp.com/marketing-software/digital-asset-management/os/web-based</t>
        </is>
      </c>
      <c r="D64190" t="inlineStr">
        <is>
          <t>SlideHub</t>
        </is>
      </c>
      <c r="E64190" t="inlineStr">
        <is>
          <t>https://www.getapp.com/marketing-software/a/slidehub/</t>
        </is>
      </c>
      <c r="F64190" t="inlineStr">
        <is>
          <t>SlideHub is a slide-centric presentation management and automation software that helps organizations streamline presentation buildingRead more about SlideHub</t>
        </is>
      </c>
    </row>
    <row r="64191">
      <c r="A64191" t="inlineStr">
        <is>
          <t>Marketing</t>
        </is>
      </c>
      <c r="B64191" t="inlineStr">
        <is>
          <t>Digital Asset Management</t>
        </is>
      </c>
      <c r="C64191" t="inlineStr">
        <is>
          <t>https://www.getapp.com/marketing-software/digital-asset-management/os/web-based</t>
        </is>
      </c>
      <c r="D64191" t="inlineStr">
        <is>
          <t>AssetPool</t>
        </is>
      </c>
      <c r="E64191" t="inlineStr">
        <is>
          <t>https://www.getapp.com/operations-management-software/a/assetpool/</t>
        </is>
      </c>
      <c r="F64191"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64192">
      <c r="A64192" t="inlineStr">
        <is>
          <t>Marketing</t>
        </is>
      </c>
      <c r="B64192" t="inlineStr">
        <is>
          <t>Digital Asset Management</t>
        </is>
      </c>
      <c r="C64192" t="inlineStr">
        <is>
          <t>https://www.getapp.com/marketing-software/digital-asset-management/os/web-based</t>
        </is>
      </c>
      <c r="D64192" t="inlineStr">
        <is>
          <t>4ALLPORTAL</t>
        </is>
      </c>
      <c r="E64192" t="inlineStr">
        <is>
          <t>https://www.getapp.com/marketing-software/a/4allportal-dam/</t>
        </is>
      </c>
      <c r="F64192" t="inlineStr">
        <is>
          <t>One software 4ALL data! 4ALLPORTAL is a digital asset management (DAM) and product information management (PIM) software for companies looking for a scalable and customizable solution to make workflows around data and file management more efficient and automated.Read more about 4ALLPORTAL</t>
        </is>
      </c>
    </row>
    <row r="64193">
      <c r="A64193" t="inlineStr">
        <is>
          <t>Marketing</t>
        </is>
      </c>
      <c r="B64193" t="inlineStr">
        <is>
          <t>Digital Asset Management</t>
        </is>
      </c>
      <c r="C64193" t="inlineStr">
        <is>
          <t>https://www.getapp.com/marketing-software/digital-asset-management/os/web-based</t>
        </is>
      </c>
      <c r="D64193" t="inlineStr">
        <is>
          <t>New Spark</t>
        </is>
      </c>
      <c r="E64193" t="inlineStr">
        <is>
          <t>https://www.getapp.com/it-management-software/a/new-spark/</t>
        </is>
      </c>
      <c r="F64193" t="inlineStr">
        <is>
          <t>A simplified and cost-effective digital workflow solution to easily gather, enrich, store, collaborate and publish media assets.Read more about New Spark</t>
        </is>
      </c>
    </row>
    <row r="64194">
      <c r="A64194" t="inlineStr">
        <is>
          <t>Marketing</t>
        </is>
      </c>
      <c r="B64194" t="inlineStr">
        <is>
          <t>Digital Asset Management</t>
        </is>
      </c>
      <c r="C64194" t="inlineStr">
        <is>
          <t>https://www.getapp.com/marketing-software/digital-asset-management/os/web-based</t>
        </is>
      </c>
      <c r="D64194" t="inlineStr">
        <is>
          <t>Ci Media Cloud</t>
        </is>
      </c>
      <c r="E64194" t="inlineStr">
        <is>
          <t>https://www.getapp.com/collaboration-software/a/ci-media-cloud/</t>
        </is>
      </c>
      <c r="F64194" t="inlineStr">
        <is>
          <t>Sony's Ci Media Cloud from simplifies digital media workflows. Collaborate, organize, enrich, review, and share your media files from anywhere.Read more about Ci Media Cloud</t>
        </is>
      </c>
    </row>
    <row r="64195">
      <c r="A64195" t="inlineStr">
        <is>
          <t>Marketing</t>
        </is>
      </c>
      <c r="B64195" t="inlineStr">
        <is>
          <t>Digital Asset Management</t>
        </is>
      </c>
      <c r="C64195" t="inlineStr">
        <is>
          <t>https://www.getapp.com/marketing-software/digital-asset-management/os/web-based</t>
        </is>
      </c>
      <c r="D64195" t="inlineStr">
        <is>
          <t>Contentserv</t>
        </is>
      </c>
      <c r="E64195" t="inlineStr">
        <is>
          <t>https://www.getapp.com/project-management-planning-software/a/contentserv/</t>
        </is>
      </c>
      <c r="F64195" t="inlineStr">
        <is>
          <t>Contentserv is a cloud-native PIM/PXM solution for retailers, manufacturers, and distributors to easily manage, enrich, and distribute product data across channels. With AI, content syndication, localization, and data quality, it boosts productivity, ensures accuracy, and drives omnichannel success.Read more about Contentserv</t>
        </is>
      </c>
    </row>
    <row r="64196">
      <c r="A64196" t="inlineStr">
        <is>
          <t>Marketing</t>
        </is>
      </c>
      <c r="B64196" t="inlineStr">
        <is>
          <t>Digital Asset Management</t>
        </is>
      </c>
      <c r="C64196" t="inlineStr">
        <is>
          <t>https://www.getapp.com/marketing-software/digital-asset-management/os/web-based</t>
        </is>
      </c>
      <c r="D64196" t="inlineStr">
        <is>
          <t>Imagen</t>
        </is>
      </c>
      <c r="E64196" t="inlineStr">
        <is>
          <t>https://www.getapp.com/website-ecommerce-software/a/imagen/</t>
        </is>
      </c>
      <c r="F64196" t="inlineStr">
        <is>
          <t>Imagen is a digital asset management software that helps organizations and businesses in the sports and media industry store, search, view, distribute and handle videos, images, documents, and audio assets on a centralized platform.Read more about Imagen</t>
        </is>
      </c>
    </row>
    <row r="64197">
      <c r="A64197" t="inlineStr">
        <is>
          <t>Marketing</t>
        </is>
      </c>
      <c r="B64197" t="inlineStr">
        <is>
          <t>Digital Asset Management</t>
        </is>
      </c>
      <c r="C64197" t="inlineStr">
        <is>
          <t>https://www.getapp.com/marketing-software/digital-asset-management/os/web-based</t>
        </is>
      </c>
      <c r="D64197" t="inlineStr">
        <is>
          <t>Air</t>
        </is>
      </c>
      <c r="E64197" t="inlineStr">
        <is>
          <t>https://www.getapp.com/website-ecommerce-software/a/air-labs/</t>
        </is>
      </c>
      <c r="F64197" t="inlineStr">
        <is>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is>
      </c>
    </row>
    <row r="64198">
      <c r="A64198" t="inlineStr">
        <is>
          <t>Marketing</t>
        </is>
      </c>
      <c r="B64198" t="inlineStr">
        <is>
          <t>Digital Asset Management</t>
        </is>
      </c>
      <c r="C64198" t="inlineStr">
        <is>
          <t>https://www.getapp.com/marketing-software/digital-asset-management/os/web-based</t>
        </is>
      </c>
      <c r="D64198" t="inlineStr">
        <is>
          <t>CleanPix</t>
        </is>
      </c>
      <c r="E64198" t="inlineStr">
        <is>
          <t>https://www.getapp.com/marketing-software/a/cleanpix/</t>
        </is>
      </c>
      <c r="F64198" t="inlineStr">
        <is>
          <t>CleanPix is a web-based media asset management system which enables distribution of assets through public portals, private galleries, or directly via emailRead more about CleanPix</t>
        </is>
      </c>
    </row>
    <row r="64199">
      <c r="A64199" t="inlineStr">
        <is>
          <t>Marketing</t>
        </is>
      </c>
      <c r="B64199" t="inlineStr">
        <is>
          <t>Digital Asset Management</t>
        </is>
      </c>
      <c r="C64199" t="inlineStr">
        <is>
          <t>https://www.getapp.com/marketing-software/digital-asset-management/os/web-based</t>
        </is>
      </c>
      <c r="D64199" t="inlineStr">
        <is>
          <t>Mint Service Desk</t>
        </is>
      </c>
      <c r="E64199" t="inlineStr">
        <is>
          <t>https://www.getapp.com/customer-service-support-software/a/mint-service-desk/</t>
        </is>
      </c>
      <c r="F64199" t="inlineStr">
        <is>
          <t>Mint Service Desk is a an IT service desk and asset management solution which aids small to large enterprises in monitoring, tracking and exchanging information about resources within the organization as well as with vendors.Read more about Mint Service Desk</t>
        </is>
      </c>
    </row>
    <row r="64200">
      <c r="A64200" t="inlineStr">
        <is>
          <t>Marketing</t>
        </is>
      </c>
      <c r="B64200" t="inlineStr">
        <is>
          <t>Digital Asset Management</t>
        </is>
      </c>
      <c r="C64200" t="inlineStr">
        <is>
          <t>https://www.getapp.com/marketing-software/digital-asset-management/os/web-based</t>
        </is>
      </c>
      <c r="D64200" t="inlineStr">
        <is>
          <t>teamnext | Media Hub</t>
        </is>
      </c>
      <c r="E64200" t="inlineStr">
        <is>
          <t>https://www.getapp.com/marketing-software/a/teamnext-media-hub/</t>
        </is>
      </c>
      <c r="F64200" t="inlineStr">
        <is>
          <t>The teamnext | Media Hub is a cloud-based media hub that allows you to manage all of your digital assets in one place. This means that you can easily access any of your photos, videos or documents from anywhere in the world.Read more about teamnext | Media Hub</t>
        </is>
      </c>
    </row>
    <row r="64201">
      <c r="A64201" t="inlineStr">
        <is>
          <t>Marketing</t>
        </is>
      </c>
      <c r="B64201" t="inlineStr">
        <is>
          <t>Digital Asset Management</t>
        </is>
      </c>
      <c r="C64201" t="inlineStr">
        <is>
          <t>https://www.getapp.com/marketing-software/digital-asset-management/os/web-based</t>
        </is>
      </c>
      <c r="D64201" t="inlineStr">
        <is>
          <t>Artwork Flow</t>
        </is>
      </c>
      <c r="E64201" t="inlineStr">
        <is>
          <t>https://www.getapp.com/operations-management-software/a/artwork-flow/</t>
        </is>
      </c>
      <c r="F64201" t="inlineStr">
        <is>
          <t>Artwork Flow helps packaging and marketing teams manage label designs, streamline creative approvals, and ensure compliance with faster workflows, online proofing, and smart version tracking—so you can go to market faster, error-free.Read more about Artwork Flow</t>
        </is>
      </c>
    </row>
    <row r="64202">
      <c r="A64202" t="inlineStr">
        <is>
          <t>Marketing</t>
        </is>
      </c>
      <c r="B64202" t="inlineStr">
        <is>
          <t>Digital Asset Management</t>
        </is>
      </c>
      <c r="C64202" t="inlineStr">
        <is>
          <t>https://www.getapp.com/marketing-software/digital-asset-management/os/web-based</t>
        </is>
      </c>
      <c r="D64202" t="inlineStr">
        <is>
          <t>Papirfly</t>
        </is>
      </c>
      <c r="E64202" t="inlineStr">
        <is>
          <t>https://www.getapp.com/marketing-software/a/brandmaster/</t>
        </is>
      </c>
      <c r="F64202" t="inlineStr">
        <is>
          <t>Complate control from a single platform - Your digital assets give your brand its unique voice. Digital Asset Management (DAM) allows marketers to store and share files from a single platform, eliminating inconsistency, unexpected costs and delays to projects.Read more about Papirfly</t>
        </is>
      </c>
    </row>
    <row r="64203">
      <c r="A64203" t="inlineStr">
        <is>
          <t>Marketing</t>
        </is>
      </c>
      <c r="B64203" t="inlineStr">
        <is>
          <t>Digital Asset Management</t>
        </is>
      </c>
      <c r="C64203" t="inlineStr">
        <is>
          <t>https://www.getapp.com/marketing-software/digital-asset-management/os/web-based</t>
        </is>
      </c>
      <c r="D64203" t="inlineStr">
        <is>
          <t>Data Dwell Digital Asset Management</t>
        </is>
      </c>
      <c r="E64203" t="inlineStr">
        <is>
          <t>https://www.getapp.com/marketing-software/a/data-dwell-digital-asset-management/</t>
        </is>
      </c>
      <c r="F64203" t="inlineStr">
        <is>
          <t>Data Dwell's DAM solution centralizes digital assets with easy search, secure sharing, and Digital Sales Rooms for external collaboration.Read more about Data Dwell Digital Asset Management</t>
        </is>
      </c>
    </row>
    <row r="64204">
      <c r="A64204" t="inlineStr">
        <is>
          <t>Marketing</t>
        </is>
      </c>
      <c r="B64204" t="inlineStr">
        <is>
          <t>Digital Asset Management</t>
        </is>
      </c>
      <c r="C64204" t="inlineStr">
        <is>
          <t>https://www.getapp.com/marketing-software/digital-asset-management/os/web-based</t>
        </is>
      </c>
      <c r="D64204" t="inlineStr">
        <is>
          <t>Greenbox</t>
        </is>
      </c>
      <c r="E64204" t="inlineStr">
        <is>
          <t>https://www.getapp.com/collaboration-software/a/greenbox/</t>
        </is>
      </c>
      <c r="F64204" t="inlineStr">
        <is>
          <t>Greenbox is a web-based document management system designed to help organizations store, track, modify, and manage documents on a centralized platform. Features include commenting, labelling, reminders, watermarking, user management, bulk permissions, file transfer, and space utilization tracking.Read more about Greenbox</t>
        </is>
      </c>
    </row>
    <row r="64205">
      <c r="A64205" t="inlineStr">
        <is>
          <t>Marketing</t>
        </is>
      </c>
      <c r="B64205" t="inlineStr">
        <is>
          <t>Digital Asset Management</t>
        </is>
      </c>
      <c r="C64205" t="inlineStr">
        <is>
          <t>https://www.getapp.com/marketing-software/digital-asset-management/os/web-based</t>
        </is>
      </c>
      <c r="D64205" t="inlineStr">
        <is>
          <t>QBank</t>
        </is>
      </c>
      <c r="E64205" t="inlineStr">
        <is>
          <t>https://www.getapp.com/marketing-software/a/qbank/</t>
        </is>
      </c>
      <c r="F64205" t="inlineStr">
        <is>
          <t>QBank offers centralized asset management, providing a hub for media content that streamlines productivity, supports creative collaboration and controls accessRead more about QBank</t>
        </is>
      </c>
    </row>
    <row r="64206">
      <c r="A64206" t="inlineStr">
        <is>
          <t>Marketing</t>
        </is>
      </c>
      <c r="B64206" t="inlineStr">
        <is>
          <t>Digital Asset Management</t>
        </is>
      </c>
      <c r="C64206" t="inlineStr">
        <is>
          <t>https://www.getapp.com/marketing-software/digital-asset-management/os/web-based</t>
        </is>
      </c>
      <c r="D64206" t="inlineStr">
        <is>
          <t>Spekit</t>
        </is>
      </c>
      <c r="E64206" t="inlineStr">
        <is>
          <t>https://www.getapp.com/education-childcare-software/a/spekit/</t>
        </is>
      </c>
      <c r="F64206" t="inlineStr">
        <is>
          <t>Spekit is a cloud-based solution that provides businesses with sales enablement resources and training content for employees. It enables managers to collect and store knowledge across all business units in a centralized repository and automatically organize Salesforce metadata and processes.Read more about Spekit</t>
        </is>
      </c>
    </row>
    <row r="64207">
      <c r="A64207" t="inlineStr">
        <is>
          <t>Marketing</t>
        </is>
      </c>
      <c r="B64207" t="inlineStr">
        <is>
          <t>Digital Asset Management</t>
        </is>
      </c>
      <c r="C64207" t="inlineStr">
        <is>
          <t>https://www.getapp.com/marketing-software/digital-asset-management/os/web-based</t>
        </is>
      </c>
      <c r="D64207" t="inlineStr">
        <is>
          <t>entitys</t>
        </is>
      </c>
      <c r="E64207" t="inlineStr">
        <is>
          <t>https://www.getapp.com/project-management-planning-software/a/entitys/</t>
        </is>
      </c>
      <c r="F64207" t="inlineStr">
        <is>
          <t>entitys is a cloud-based solution featuring a product information management system that B2B manufacturers and retailers use.Read more about entitys</t>
        </is>
      </c>
    </row>
    <row r="64208">
      <c r="A64208" t="inlineStr">
        <is>
          <t>Marketing</t>
        </is>
      </c>
      <c r="B64208" t="inlineStr">
        <is>
          <t>Digital Asset Management</t>
        </is>
      </c>
      <c r="C64208" t="inlineStr">
        <is>
          <t>https://www.getapp.com/marketing-software/digital-asset-management/os/web-based</t>
        </is>
      </c>
      <c r="D64208" t="inlineStr">
        <is>
          <t>Percolate</t>
        </is>
      </c>
      <c r="E64208" t="inlineStr">
        <is>
          <t>https://www.getapp.com/marketing-software/a/percolate/</t>
        </is>
      </c>
      <c r="F64208" t="inlineStr">
        <is>
          <t>Percolate is purpose-built to help marketers deliver coordinated, efficient, and intelligent campaigns and content at scale.Read more about Percolate</t>
        </is>
      </c>
    </row>
    <row r="64209">
      <c r="A64209" t="inlineStr">
        <is>
          <t>Marketing</t>
        </is>
      </c>
      <c r="B64209" t="inlineStr">
        <is>
          <t>Digital Asset Management</t>
        </is>
      </c>
      <c r="C64209" t="inlineStr">
        <is>
          <t>https://www.getapp.com/marketing-software/digital-asset-management/os/web-based</t>
        </is>
      </c>
      <c r="D64209" t="inlineStr">
        <is>
          <t>PhotoDeck for Photographers</t>
        </is>
      </c>
      <c r="E64209" t="inlineStr">
        <is>
          <t>https://www.getapp.com/retail-consumer-services-software/a/photodeck-for-photographers/</t>
        </is>
      </c>
      <c r="F64209" t="inlineStr">
        <is>
          <t>PhotoDeck is a complete photography website platform with advanced proofing features and super-flexible zero-commission e-commerce.PhotoDeck was specifically designed for assignment photographers to deliver commissions, stock photographers selling directly, and photographers of both public and private events.Read more about PhotoDeck for Photographers</t>
        </is>
      </c>
    </row>
    <row r="64210">
      <c r="A64210" t="inlineStr">
        <is>
          <t>Marketing</t>
        </is>
      </c>
      <c r="B64210" t="inlineStr">
        <is>
          <t>Digital Asset Management</t>
        </is>
      </c>
      <c r="C64210" t="inlineStr">
        <is>
          <t>https://www.getapp.com/marketing-software/digital-asset-management/os/web-based</t>
        </is>
      </c>
      <c r="D64210" t="inlineStr">
        <is>
          <t>DBGallery</t>
        </is>
      </c>
      <c r="E64210" t="inlineStr">
        <is>
          <t>https://www.getapp.com/marketing-software/a/dbgallery/</t>
        </is>
      </c>
      <c r="F64210" t="inlineStr">
        <is>
          <t>DBGallery is a Digital Asset Management cloud service and on-prem web-server designed for a range of team sizes.Use DBGallery to centrally store, manage, catalogue, archive and securely share your image, video, document and all other file types.Read more about DBGallery</t>
        </is>
      </c>
    </row>
    <row r="64211">
      <c r="A64211" t="inlineStr">
        <is>
          <t>Marketing</t>
        </is>
      </c>
      <c r="B64211" t="inlineStr">
        <is>
          <t>Digital Asset Management</t>
        </is>
      </c>
      <c r="C64211" t="inlineStr">
        <is>
          <t>https://www.getapp.com/marketing-software/digital-asset-management/os/web-based</t>
        </is>
      </c>
      <c r="D64211" t="inlineStr">
        <is>
          <t>hyper Content &amp; Digital Asset Management Server</t>
        </is>
      </c>
      <c r="E64211" t="inlineStr">
        <is>
          <t>https://www.getapp.com/marketing-software/a/hyper-content-digital-asset-management-server/</t>
        </is>
      </c>
      <c r="F64211" t="inlineStr">
        <is>
          <t>The hyper Content &amp; Digital Asset Management Server helps businesses store, manage, search, retrieve, and share digital assets and helps users to handle the entire content lifecycle from creation to modification, storage, and deletion.Read more about hyper Content &amp; Digital Asset Management Server</t>
        </is>
      </c>
    </row>
    <row r="64212">
      <c r="A64212" t="inlineStr">
        <is>
          <t>Marketing</t>
        </is>
      </c>
      <c r="B64212" t="inlineStr">
        <is>
          <t>Digital Asset Management</t>
        </is>
      </c>
      <c r="C64212" t="inlineStr">
        <is>
          <t>https://www.getapp.com/marketing-software/digital-asset-management/os/web-based</t>
        </is>
      </c>
      <c r="D64212" t="inlineStr">
        <is>
          <t>StoryBox</t>
        </is>
      </c>
      <c r="E64212" t="inlineStr">
        <is>
          <t>https://www.getapp.com/marketing-software/a/storybox/</t>
        </is>
      </c>
      <c r="F64212" t="inlineStr">
        <is>
          <t>StoryBox is a digital asset management solution that helps businesses of all sizes create video content. Videos created by staff can be used for communication strategies by companies and customer relationship management.Read more about StoryBox</t>
        </is>
      </c>
    </row>
    <row r="64213">
      <c r="A64213" t="inlineStr">
        <is>
          <t>Marketing</t>
        </is>
      </c>
      <c r="B64213" t="inlineStr">
        <is>
          <t>Digital Asset Management</t>
        </is>
      </c>
      <c r="C64213" t="inlineStr">
        <is>
          <t>https://www.getapp.com/marketing-software/digital-asset-management/os/web-based</t>
        </is>
      </c>
      <c r="D64213" t="inlineStr">
        <is>
          <t>Qumulo File Data Platform</t>
        </is>
      </c>
      <c r="E64213" t="inlineStr">
        <is>
          <t>https://www.getapp.com/it-management-software/a/qumulo-file-data-platform/</t>
        </is>
      </c>
      <c r="F64213" t="inlineStr">
        <is>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is>
      </c>
    </row>
    <row r="64214">
      <c r="A64214" t="inlineStr">
        <is>
          <t>Marketing</t>
        </is>
      </c>
      <c r="B64214" t="inlineStr">
        <is>
          <t>Digital Asset Management</t>
        </is>
      </c>
      <c r="C64214" t="inlineStr">
        <is>
          <t>https://www.getapp.com/marketing-software/digital-asset-management/os/web-based</t>
        </is>
      </c>
      <c r="D64214" t="inlineStr">
        <is>
          <t>TwicPics</t>
        </is>
      </c>
      <c r="E64214" t="inlineStr">
        <is>
          <t>https://www.getapp.com/marketing-software/a/twicpics/</t>
        </is>
      </c>
      <c r="F64214" t="inlineStr">
        <is>
          <t>TwicPics brings all the best practices of responsive images in a single line of code. The platform understands the user's device context including screen size, DPR ratio, or formats supported by the browser, and generates a sized and optimized version of the image.Read more about TwicPics</t>
        </is>
      </c>
    </row>
    <row r="64215">
      <c r="A64215" t="inlineStr">
        <is>
          <t>Marketing</t>
        </is>
      </c>
      <c r="B64215" t="inlineStr">
        <is>
          <t>Digital Asset Management</t>
        </is>
      </c>
      <c r="C64215" t="inlineStr">
        <is>
          <t>https://www.getapp.com/marketing-software/digital-asset-management/os/web-based</t>
        </is>
      </c>
      <c r="D64215" t="inlineStr">
        <is>
          <t>dMACQ DMS+</t>
        </is>
      </c>
      <c r="E64215" t="inlineStr">
        <is>
          <t>https://www.getapp.com/collaboration-software/a/dmacq-dms/</t>
        </is>
      </c>
      <c r="F64215" t="inlineStr">
        <is>
          <t>dMACQ DMS+ is a powerful document management system that enables businesses across industries—including legal, HR, and finance—to securely create, store, and manage critical documents such as contracts, case files, and expense claims in a centralized digital repository.Read more about dMACQ DMS+</t>
        </is>
      </c>
    </row>
    <row r="64216">
      <c r="A64216" t="inlineStr">
        <is>
          <t>Marketing</t>
        </is>
      </c>
      <c r="B64216" t="inlineStr">
        <is>
          <t>Digital Asset Management</t>
        </is>
      </c>
      <c r="C64216" t="inlineStr">
        <is>
          <t>https://www.getapp.com/marketing-software/digital-asset-management/os/web-based</t>
        </is>
      </c>
      <c r="D64216" t="inlineStr">
        <is>
          <t>Content Hub</t>
        </is>
      </c>
      <c r="E64216" t="inlineStr">
        <is>
          <t>https://www.getapp.com/website-ecommerce-software/a/sitecore/</t>
        </is>
      </c>
      <c r="F64216" t="inlineStr">
        <is>
          <t>Content Hub is a content lifecycle and digital asset management platform to store, categorize, and search high volumes of content. Features include digital rights management, AI and machine learning, custom content tagging, reporting and analytics, advanced search functionality, and more.Read more about Content Hub</t>
        </is>
      </c>
    </row>
    <row r="64217">
      <c r="A64217" t="inlineStr">
        <is>
          <t>Marketing</t>
        </is>
      </c>
      <c r="B64217" t="inlineStr">
        <is>
          <t>Digital Asset Management</t>
        </is>
      </c>
      <c r="C64217" t="inlineStr">
        <is>
          <t>https://www.getapp.com/marketing-software/digital-asset-management/os/web-based</t>
        </is>
      </c>
      <c r="D64217" t="inlineStr">
        <is>
          <t>Desygner</t>
        </is>
      </c>
      <c r="E64217" t="inlineStr">
        <is>
          <t>https://www.getapp.com/website-ecommerce-software/a/desygner/</t>
        </is>
      </c>
      <c r="F64217" t="inlineStr">
        <is>
          <t>Desygner is a graphic design tool, which helps businesses design social media posts, presentations, advertisements, flyers, and other content using predefined templates.Read more about Desygner</t>
        </is>
      </c>
    </row>
    <row r="64218">
      <c r="A64218" t="inlineStr">
        <is>
          <t>Marketing</t>
        </is>
      </c>
      <c r="B64218" t="inlineStr">
        <is>
          <t>Digital Asset Management</t>
        </is>
      </c>
      <c r="C64218" t="inlineStr">
        <is>
          <t>https://www.getapp.com/marketing-software/digital-asset-management/os/web-based</t>
        </is>
      </c>
      <c r="D64218" t="inlineStr">
        <is>
          <t>Nuxeo</t>
        </is>
      </c>
      <c r="E64218" t="inlineStr">
        <is>
          <t>https://www.getapp.com/website-ecommerce-software/a/nuxeo/</t>
        </is>
      </c>
      <c r="F64218" t="inlineStr">
        <is>
          <t>Manage digital assets with a full-featured range of DAM functionality… and get so much more. Searching and storing rich media assets is just the beginning. Now, accelerate product development and leverage every step in your creative value chain, using Nuxeo Platform.Read more about Nuxeo</t>
        </is>
      </c>
    </row>
    <row r="64219">
      <c r="A64219" t="inlineStr">
        <is>
          <t>Marketing</t>
        </is>
      </c>
      <c r="B64219" t="inlineStr">
        <is>
          <t>Digital Asset Management</t>
        </is>
      </c>
      <c r="C64219" t="inlineStr">
        <is>
          <t>https://www.getapp.com/marketing-software/digital-asset-management/os/web-based</t>
        </is>
      </c>
      <c r="D64219" t="inlineStr">
        <is>
          <t>IT Portal</t>
        </is>
      </c>
      <c r="E64219" t="inlineStr">
        <is>
          <t>https://www.getapp.com/collaboration-software/a/it-portal/</t>
        </is>
      </c>
      <c r="F64219" t="inlineStr">
        <is>
          <t>Our document management solution will help your business organize all IT data and passwords in a secure and structured platform.Read more about IT Portal</t>
        </is>
      </c>
    </row>
    <row r="64220">
      <c r="A64220" t="inlineStr">
        <is>
          <t>Marketing</t>
        </is>
      </c>
      <c r="B64220" t="inlineStr">
        <is>
          <t>Digital Asset Management</t>
        </is>
      </c>
      <c r="C64220" t="inlineStr">
        <is>
          <t>https://www.getapp.com/marketing-software/digital-asset-management/os/web-based</t>
        </is>
      </c>
      <c r="D64220" t="inlineStr">
        <is>
          <t>HIVO</t>
        </is>
      </c>
      <c r="E64220" t="inlineStr">
        <is>
          <t>https://www.getapp.com/marketing-software/a/hivo/</t>
        </is>
      </c>
      <c r="F64220" t="inlineStr">
        <is>
          <t>HIVO is a digital asset management platform built by marketing and communications professionals to manage brand’s digital assets, approve creative, manage marketing projects and increase content marketing output.Read more about HIVO</t>
        </is>
      </c>
    </row>
    <row r="64221">
      <c r="A64221" t="inlineStr">
        <is>
          <t>Marketing</t>
        </is>
      </c>
      <c r="B64221" t="inlineStr">
        <is>
          <t>Digital Asset Management</t>
        </is>
      </c>
      <c r="C64221" t="inlineStr">
        <is>
          <t>https://www.getapp.com/marketing-software/digital-asset-management/os/web-based</t>
        </is>
      </c>
      <c r="D64221" t="inlineStr">
        <is>
          <t>TACTIC</t>
        </is>
      </c>
      <c r="E64221" t="inlineStr">
        <is>
          <t>https://www.getapp.com/operations-management-software/a/tactic/</t>
        </is>
      </c>
      <c r="F64221" t="inlineStr">
        <is>
          <t>TACTIC is a well-established DAM platform with powerful tools to manage and synchronize file systems on multiple servers, creating a scalable file system management solution. TACTIC's tools have versatility to ingest files and folders of any number, size and type.Read more about TACTIC</t>
        </is>
      </c>
    </row>
    <row r="64222">
      <c r="A64222" t="inlineStr">
        <is>
          <t>Marketing</t>
        </is>
      </c>
      <c r="B64222" t="inlineStr">
        <is>
          <t>Digital Asset Management</t>
        </is>
      </c>
      <c r="C64222" t="inlineStr">
        <is>
          <t>https://www.getapp.com/marketing-software/digital-asset-management/os/web-based</t>
        </is>
      </c>
      <c r="D64222" t="inlineStr">
        <is>
          <t>CoreMedia Experience Platform</t>
        </is>
      </c>
      <c r="E64222" t="inlineStr">
        <is>
          <t>https://www.getapp.com/marketing-software/a/coremedia-content-cloud/</t>
        </is>
      </c>
      <c r="F64222" t="inlineStr">
        <is>
          <t>The CoreMedia Experience Platform is a unified DXP solution that connects a powerful Content Cloud with a robust Engagement Cloud, designed to elevate experience and drive impact.Read more about CoreMedia Experience Platform</t>
        </is>
      </c>
    </row>
    <row r="64223">
      <c r="A64223" t="inlineStr">
        <is>
          <t>Marketing</t>
        </is>
      </c>
      <c r="B64223" t="inlineStr">
        <is>
          <t>Digital Asset Management</t>
        </is>
      </c>
      <c r="C64223" t="inlineStr">
        <is>
          <t>https://www.getapp.com/marketing-software/digital-asset-management/os/web-based</t>
        </is>
      </c>
      <c r="D64223" t="inlineStr">
        <is>
          <t>NetX</t>
        </is>
      </c>
      <c r="E64223" t="inlineStr">
        <is>
          <t>https://www.getapp.com/marketing-software/a/netx/</t>
        </is>
      </c>
      <c r="F64223" t="inlineStr">
        <is>
          <t>DAM! Let’s figure this out together! Our Onboarding process is designed to tailor the NetX platform to meet your specific needs. Friendly and helpful service!Read more about NetX</t>
        </is>
      </c>
    </row>
    <row r="64224">
      <c r="A64224" t="inlineStr">
        <is>
          <t>Marketing</t>
        </is>
      </c>
      <c r="B64224" t="inlineStr">
        <is>
          <t>Digital Asset Management</t>
        </is>
      </c>
      <c r="C64224" t="inlineStr">
        <is>
          <t>https://www.getapp.com/marketing-software/digital-asset-management/os/web-based</t>
        </is>
      </c>
      <c r="D64224" t="inlineStr">
        <is>
          <t>CIERTO</t>
        </is>
      </c>
      <c r="E64224" t="inlineStr">
        <is>
          <t>https://www.getapp.com/project-management-planning-software/a/cierto/</t>
        </is>
      </c>
      <c r="F64224" t="inlineStr">
        <is>
          <t>CIERTO is an on-premise and cloud-based digital asset management tool designed to help users streamline workflow, manage files, analyze content usage, and increase efficiency.Read more about CIERTO</t>
        </is>
      </c>
    </row>
    <row r="64225">
      <c r="A64225" t="inlineStr">
        <is>
          <t>Marketing</t>
        </is>
      </c>
      <c r="B64225" t="inlineStr">
        <is>
          <t>Digital Asset Management</t>
        </is>
      </c>
      <c r="C64225" t="inlineStr">
        <is>
          <t>https://www.getapp.com/marketing-software/digital-asset-management/os/web-based</t>
        </is>
      </c>
      <c r="D64225" t="inlineStr">
        <is>
          <t>Aetopia</t>
        </is>
      </c>
      <c r="E64225" t="inlineStr">
        <is>
          <t>https://www.getapp.com/marketing-software/a/aetopia/</t>
        </is>
      </c>
      <c r="F64225" t="inlineStr">
        <is>
          <t>Aetopia has been helping organisations unlock the potential of their digital assets for nearly 20 years. We provide the software, tools, and consulting services needed to manage and add value to your assets, and are proud to provide the most adaptable DAM solutions on the market.Read more about Aetopia</t>
        </is>
      </c>
    </row>
    <row r="64226">
      <c r="A64226" t="inlineStr">
        <is>
          <t>Marketing</t>
        </is>
      </c>
      <c r="B64226" t="inlineStr">
        <is>
          <t>Digital Asset Management</t>
        </is>
      </c>
      <c r="C64226" t="inlineStr">
        <is>
          <t>https://www.getapp.com/marketing-software/digital-asset-management/os/web-based</t>
        </is>
      </c>
      <c r="D64226" t="inlineStr">
        <is>
          <t>Bublup</t>
        </is>
      </c>
      <c r="E64226" t="inlineStr">
        <is>
          <t>https://www.getapp.com/education-childcare-software/a/bublup/</t>
        </is>
      </c>
      <c r="F64226" t="inlineStr">
        <is>
          <t>Bublup is a cloud storage solution that helps businesses store, organize, and share critical content from within a centralized repository. Professionals can utilize the drag-and-drop functionality to import documents, images, videos, links, and web pages to the platformRead more about Bublup</t>
        </is>
      </c>
    </row>
    <row r="64227">
      <c r="A64227" t="inlineStr">
        <is>
          <t>Marketing</t>
        </is>
      </c>
      <c r="B64227" t="inlineStr">
        <is>
          <t>Digital Asset Management</t>
        </is>
      </c>
      <c r="C64227" t="inlineStr">
        <is>
          <t>https://www.getapp.com/marketing-software/digital-asset-management/os/web-based</t>
        </is>
      </c>
      <c r="D64227" t="inlineStr">
        <is>
          <t>brahms</t>
        </is>
      </c>
      <c r="E64227" t="inlineStr">
        <is>
          <t>https://www.getapp.com/marketing-software/a/brahms/</t>
        </is>
      </c>
      <c r="F64227" t="inlineStr">
        <is>
          <t>brahms®enables companies to get their digital content creation, usage and sharing processes under control. Provides a clean management dashboard on which assets really contribute to the external and internal impact of their brand. Eliminates double-work and digital waste, thus saving time and money.Read more about brahms</t>
        </is>
      </c>
    </row>
    <row r="64228">
      <c r="A64228" t="inlineStr">
        <is>
          <t>Marketing</t>
        </is>
      </c>
      <c r="B64228" t="inlineStr">
        <is>
          <t>Digital Asset Management</t>
        </is>
      </c>
      <c r="C64228" t="inlineStr">
        <is>
          <t>https://www.getapp.com/marketing-software/digital-asset-management/os/web-based</t>
        </is>
      </c>
      <c r="D64228" t="inlineStr">
        <is>
          <t>EKR Orchestra</t>
        </is>
      </c>
      <c r="E64228" t="inlineStr">
        <is>
          <t>https://www.getapp.com/retail-consumer-services-software/a/ekr-orchestra/</t>
        </is>
      </c>
      <c r="F64228" t="inlineStr">
        <is>
          <t>EKR ORCHESTRA helps businesses create, store and manage catalogs, technical manuals, and other documents on a unified portal. Users can organize information about procedural instructions, regulatory data, products, company, and more for various processes in a centralized repository.Read more about EKR Orchestra</t>
        </is>
      </c>
    </row>
    <row r="64229">
      <c r="A64229" t="inlineStr">
        <is>
          <t>Marketing</t>
        </is>
      </c>
      <c r="B64229" t="inlineStr">
        <is>
          <t>Digital Asset Management</t>
        </is>
      </c>
      <c r="C64229" t="inlineStr">
        <is>
          <t>https://www.getapp.com/marketing-software/digital-asset-management/os/web-based</t>
        </is>
      </c>
      <c r="D64229" t="inlineStr">
        <is>
          <t>TrackStreet</t>
        </is>
      </c>
      <c r="E64229" t="inlineStr">
        <is>
          <t>https://www.getapp.com/marketing-software/a/trackstreet/</t>
        </is>
      </c>
      <c r="F64229" t="inlineStr">
        <is>
          <t>TrackStreet is a brand protection software which supports MAP (minimum advertised price), authorized dealer program compliance, and full internet sales channel visibility using proprietary website crawling technologies, automated reseller communications, actionable sales intelligence, and moreRead more about TrackStreet</t>
        </is>
      </c>
    </row>
    <row r="64230">
      <c r="A64230" t="inlineStr">
        <is>
          <t>Marketing</t>
        </is>
      </c>
      <c r="B64230" t="inlineStr">
        <is>
          <t>Digital Asset Management</t>
        </is>
      </c>
      <c r="C64230" t="inlineStr">
        <is>
          <t>https://www.getapp.com/marketing-software/digital-asset-management/os/web-based</t>
        </is>
      </c>
      <c r="D64230" t="inlineStr">
        <is>
          <t>ResourceSpace</t>
        </is>
      </c>
      <c r="E64230" t="inlineStr">
        <is>
          <t>https://www.getapp.com/marketing-software/a/resourcespace/</t>
        </is>
      </c>
      <c r="F64230" t="inlineStr">
        <is>
          <t>ResourceSpace Open Source digital asset management - Trusted by 250,000 users globally across organisations inc Coca Cola, Google, Toyota &amp; Autotrader.  Providing 24/7, multilingual, unlimited user, mobile &amp; web enabled access to help marketing professionals get the most from their digital assets.Read more about ResourceSpace</t>
        </is>
      </c>
    </row>
    <row r="64231">
      <c r="A64231" t="inlineStr">
        <is>
          <t>Marketing</t>
        </is>
      </c>
      <c r="B64231" t="inlineStr">
        <is>
          <t>Digital Asset Management</t>
        </is>
      </c>
      <c r="C64231" t="inlineStr">
        <is>
          <t>https://www.getapp.com/marketing-software/digital-asset-management/os/web-based</t>
        </is>
      </c>
      <c r="D64231" t="inlineStr">
        <is>
          <t>Brandkit</t>
        </is>
      </c>
      <c r="E64231" t="inlineStr">
        <is>
          <t>https://www.getapp.com/marketing-software/a/brandkit/</t>
        </is>
      </c>
      <c r="F64231" t="inlineStr">
        <is>
          <t>Brandkit® is a cloud-based brand &amp; digital asset management software that helps businesses in hospitality, event, travel, aviation, and other sectors power their digital toolkits.Read more about Brandkit</t>
        </is>
      </c>
    </row>
    <row r="64232">
      <c r="A64232" t="inlineStr">
        <is>
          <t>Marketing</t>
        </is>
      </c>
      <c r="B64232" t="inlineStr">
        <is>
          <t>Digital Asset Management</t>
        </is>
      </c>
      <c r="C64232" t="inlineStr">
        <is>
          <t>https://www.getapp.com/marketing-software/digital-asset-management/os/web-based</t>
        </is>
      </c>
      <c r="D64232" t="inlineStr">
        <is>
          <t>THRON</t>
        </is>
      </c>
      <c r="E64232" t="inlineStr">
        <is>
          <t>https://www.getapp.com/marketing-software/a/thron/</t>
        </is>
      </c>
      <c r="F64232" t="inlineStr">
        <is>
          <t>THRON distributes marketing and products digital assets on any channel, eliminating the costs of integration between different systems and inefficiencies in content management processes.Read more about THRON</t>
        </is>
      </c>
    </row>
    <row r="64233">
      <c r="A64233" t="inlineStr">
        <is>
          <t>Marketing</t>
        </is>
      </c>
      <c r="B64233" t="inlineStr">
        <is>
          <t>Digital Asset Management</t>
        </is>
      </c>
      <c r="C64233" t="inlineStr">
        <is>
          <t>https://www.getapp.com/marketing-software/digital-asset-management/os/web-based</t>
        </is>
      </c>
      <c r="D64233" t="inlineStr">
        <is>
          <t>Lytho Digital Asset Management</t>
        </is>
      </c>
      <c r="E64233" t="inlineStr">
        <is>
          <t>https://www.getapp.com/marketing-software/a/brandifyer/</t>
        </is>
      </c>
      <c r="F64233" t="inlineStr">
        <is>
          <t>Digital Asset Management gives marketers everything they need for managing your brand. A DAM system contains the brand guidelines, a media library containing all the brand's assets and a workflow module where all marketing publications can be monitored before they are published.Read more about Lytho Digital Asset Management</t>
        </is>
      </c>
    </row>
    <row r="64234">
      <c r="A64234" t="inlineStr">
        <is>
          <t>Marketing</t>
        </is>
      </c>
      <c r="B64234" t="inlineStr">
        <is>
          <t>Digital Asset Management</t>
        </is>
      </c>
      <c r="C64234" t="inlineStr">
        <is>
          <t>https://www.getapp.com/marketing-software/digital-asset-management/os/web-based</t>
        </is>
      </c>
      <c r="D64234" t="inlineStr">
        <is>
          <t>Eloquent Archives</t>
        </is>
      </c>
      <c r="E64234" t="inlineStr">
        <is>
          <t>https://www.getapp.com/marketing-software/a/eloquent-archives/</t>
        </is>
      </c>
      <c r="F64234" t="inlineStr">
        <is>
          <t>Eloquent Archives is a cloud-based digital asset management software designed to help businesses manage archiving, recovery, storage, and access to electronic and physical records via a unified portal. The platform enables organizations to store and organize various multimedia assets like images, emails, PDFs, maps and drawings, audio and video files, flipbooks, and more.Read more about Eloquent Archives</t>
        </is>
      </c>
    </row>
    <row r="64235">
      <c r="A64235" t="inlineStr">
        <is>
          <t>Marketing</t>
        </is>
      </c>
      <c r="B64235" t="inlineStr">
        <is>
          <t>Digital Asset Management</t>
        </is>
      </c>
      <c r="C64235" t="inlineStr">
        <is>
          <t>https://www.getapp.com/marketing-software/digital-asset-management/os/web-based</t>
        </is>
      </c>
      <c r="D64235" t="inlineStr">
        <is>
          <t>LivingLens</t>
        </is>
      </c>
      <c r="E64235" t="inlineStr">
        <is>
          <t>https://www.getapp.com/website-ecommerce-software/a/livinglens/</t>
        </is>
      </c>
      <c r="F64235" t="inlineStr">
        <is>
          <t>LivingLens video intelligence platform harnesses usable data from video content for brands and agencies. The software translates human behavior by capturing and analyzing video content via speech, actions, and sentiment to generate actionable insight for decision making.Read more about LivingLens</t>
        </is>
      </c>
    </row>
    <row r="64236">
      <c r="A64236" t="inlineStr">
        <is>
          <t>Marketing</t>
        </is>
      </c>
      <c r="B64236" t="inlineStr">
        <is>
          <t>Digital Asset Management</t>
        </is>
      </c>
      <c r="C64236" t="inlineStr">
        <is>
          <t>https://www.getapp.com/marketing-software/digital-asset-management/os/web-based</t>
        </is>
      </c>
      <c r="D64236" t="inlineStr">
        <is>
          <t>Pickit</t>
        </is>
      </c>
      <c r="E64236" t="inlineStr">
        <is>
          <t>https://www.getapp.com/marketing-software/a/pickit/</t>
        </is>
      </c>
      <c r="F64236" t="inlineStr">
        <is>
          <t>Pickit is the world's simplest DAM system, making it easier than ever to source, store, share, organize, and optimize digital assets across your organization. A single source of truth for all your visuals, documents, templates and guidelines, with integrations for all your favorite applications.Read more about Pickit</t>
        </is>
      </c>
    </row>
    <row r="64237">
      <c r="A64237" t="inlineStr">
        <is>
          <t>Marketing</t>
        </is>
      </c>
      <c r="B64237" t="inlineStr">
        <is>
          <t>Digital Asset Management</t>
        </is>
      </c>
      <c r="C64237" t="inlineStr">
        <is>
          <t>https://www.getapp.com/marketing-software/digital-asset-management/os/web-based</t>
        </is>
      </c>
      <c r="D64237" t="inlineStr">
        <is>
          <t>AnyClip</t>
        </is>
      </c>
      <c r="E64237" t="inlineStr">
        <is>
          <t>https://www.getapp.com/website-ecommerce-software/a/luminous/</t>
        </is>
      </c>
      <c r="F64237" t="inlineStr">
        <is>
          <t>Harness your video library with the Anyclip Platform.  Anyclip combines AI and video to make video assets more valuable, automatically. With our unique ability to extract and leverage video data, AnyClip offers the next generation video management system - streamlined, centralized and automated.Read more about AnyClip</t>
        </is>
      </c>
    </row>
    <row r="64238">
      <c r="A64238" t="inlineStr">
        <is>
          <t>Marketing</t>
        </is>
      </c>
      <c r="B64238" t="inlineStr">
        <is>
          <t>Digital Asset Management</t>
        </is>
      </c>
      <c r="C64238" t="inlineStr">
        <is>
          <t>https://www.getapp.com/marketing-software/digital-asset-management/os/web-based</t>
        </is>
      </c>
      <c r="D64238" t="inlineStr">
        <is>
          <t>Encodify</t>
        </is>
      </c>
      <c r="E64238" t="inlineStr">
        <is>
          <t>https://www.getapp.com/marketing-software/a/encode-marketing/</t>
        </is>
      </c>
      <c r="F64238"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64239">
      <c r="A64239" t="inlineStr">
        <is>
          <t>Marketing</t>
        </is>
      </c>
      <c r="B64239" t="inlineStr">
        <is>
          <t>Digital Asset Management</t>
        </is>
      </c>
      <c r="C64239" t="inlineStr">
        <is>
          <t>https://www.getapp.com/marketing-software/digital-asset-management/os/web-based</t>
        </is>
      </c>
      <c r="D64239" t="inlineStr">
        <is>
          <t>Pageflex</t>
        </is>
      </c>
      <c r="E64239" t="inlineStr">
        <is>
          <t>https://www.getapp.com/marketing-software/a/pageflex/</t>
        </is>
      </c>
      <c r="F64239" t="inlineStr">
        <is>
          <t>Pageflex is a marketing platform for multi-location enterprises to automate and execute their marketing campaigns. The software is designed for enterprises with 50 or more distributed end users, including franchisees, partners, affiliates, sales reps, and field marketers.Read more about Pageflex</t>
        </is>
      </c>
    </row>
    <row r="64240">
      <c r="A64240" t="inlineStr">
        <is>
          <t>Marketing</t>
        </is>
      </c>
      <c r="B64240" t="inlineStr">
        <is>
          <t>Digital Asset Management</t>
        </is>
      </c>
      <c r="C64240" t="inlineStr">
        <is>
          <t>https://www.getapp.com/marketing-software/digital-asset-management/os/web-based</t>
        </is>
      </c>
      <c r="D64240" t="inlineStr">
        <is>
          <t>Templafy</t>
        </is>
      </c>
      <c r="E64240" t="inlineStr">
        <is>
          <t>https://www.getapp.com/collaboration-software/a/templafy/</t>
        </is>
      </c>
      <c r="F64240" t="inlineStr">
        <is>
          <t>Templafy integrates with everyday document applications, providing an intuitive one-click-access to company document assets. Find company templates, presentations, slides, text elements, icons, and images exactly where it’s needed.Read more about Templafy</t>
        </is>
      </c>
    </row>
    <row r="64241">
      <c r="A64241" t="inlineStr">
        <is>
          <t>Marketing</t>
        </is>
      </c>
      <c r="B64241" t="inlineStr">
        <is>
          <t>Digital Asset Management</t>
        </is>
      </c>
      <c r="C64241" t="inlineStr">
        <is>
          <t>https://www.getapp.com/marketing-software/digital-asset-management/os/web-based</t>
        </is>
      </c>
      <c r="D64241" t="inlineStr">
        <is>
          <t>Kapost</t>
        </is>
      </c>
      <c r="E64241" t="inlineStr">
        <is>
          <t>https://www.getapp.com/marketing-software/a/kapost/</t>
        </is>
      </c>
      <c r="F64241" t="inlineStr">
        <is>
          <t>Upland Kaposts helps B2B marketing, sales enablement, product, and customer success teams manage the full content lifecycle so they can support the buyer journey from awareness to loyalty. Collaborate on content and campaigns, distribute across channels, and reach your audience wherever they are.Read more about Kapost</t>
        </is>
      </c>
    </row>
    <row r="64242">
      <c r="A64242" t="inlineStr">
        <is>
          <t>Marketing</t>
        </is>
      </c>
      <c r="B64242" t="inlineStr">
        <is>
          <t>Digital Asset Management</t>
        </is>
      </c>
      <c r="C64242" t="inlineStr">
        <is>
          <t>https://www.getapp.com/marketing-software/digital-asset-management/os/web-based</t>
        </is>
      </c>
      <c r="D64242" t="inlineStr">
        <is>
          <t>FotoWare DAM</t>
        </is>
      </c>
      <c r="E64242" t="inlineStr">
        <is>
          <t>https://www.getapp.com/security-software/a/fotoware-dam/</t>
        </is>
      </c>
      <c r="F64242" t="inlineStr">
        <is>
          <t>Fotoware is a Digital Asset Management (DAM) solution that enables organizations of any size to work more efficiently with their digital files thanks to the use of metadata.Read more about FotoWare DAM</t>
        </is>
      </c>
    </row>
    <row r="64243">
      <c r="A64243" t="inlineStr">
        <is>
          <t>Marketing</t>
        </is>
      </c>
      <c r="B64243" t="inlineStr">
        <is>
          <t>Digital Asset Management</t>
        </is>
      </c>
      <c r="C64243" t="inlineStr">
        <is>
          <t>https://www.getapp.com/marketing-software/digital-asset-management/os/web-based</t>
        </is>
      </c>
      <c r="D64243" t="inlineStr">
        <is>
          <t>Yapoli DAM</t>
        </is>
      </c>
      <c r="E64243" t="inlineStr">
        <is>
          <t>https://www.getapp.com/marketing-software/a/yapoli/</t>
        </is>
      </c>
      <c r="F64243" t="inlineStr">
        <is>
          <t>Yapoli is a digital asset management solution that helps large businesses manage digital files such as videos, photos, or PDFs using artificial intelligence mechanisms. The platform lets administrators search keywords to discover content in a unified interface.Read more about Yapoli DAM</t>
        </is>
      </c>
    </row>
    <row r="64244">
      <c r="A64244" t="inlineStr">
        <is>
          <t>Marketing</t>
        </is>
      </c>
      <c r="B64244" t="inlineStr">
        <is>
          <t>Digital Asset Management</t>
        </is>
      </c>
      <c r="C64244" t="inlineStr">
        <is>
          <t>https://www.getapp.com/marketing-software/digital-asset-management/os/web-based</t>
        </is>
      </c>
      <c r="D64244" t="inlineStr">
        <is>
          <t>Quable PIM</t>
        </is>
      </c>
      <c r="E64244" t="inlineStr">
        <is>
          <t>https://www.getapp.com/project-management-planning-software/a/quable-pim/</t>
        </is>
      </c>
      <c r="F64244" t="inlineStr">
        <is>
          <t>Quable PIM is a cloud-based PIM system that allows businesses to work, manage and distribute product content from a single location, regardless of the function or sector. It is dedicated to the management, enrichment, and distribution of product information.Read more about Quable PIM</t>
        </is>
      </c>
    </row>
    <row r="64245">
      <c r="A64245" t="inlineStr">
        <is>
          <t>Marketing</t>
        </is>
      </c>
      <c r="B64245" t="inlineStr">
        <is>
          <t>Digital Asset Management</t>
        </is>
      </c>
      <c r="C64245" t="inlineStr">
        <is>
          <t>https://www.getapp.com/marketing-software/digital-asset-management/os/web-based</t>
        </is>
      </c>
      <c r="D64245" t="inlineStr">
        <is>
          <t>ThumbStopper Brand Manager</t>
        </is>
      </c>
      <c r="E64245" t="inlineStr">
        <is>
          <t>https://www.getapp.com/marketing-software/a/thumbstopper-brand-manager/</t>
        </is>
      </c>
      <c r="F64245" t="inlineStr">
        <is>
          <t>Easily manage and automatically syndicate your brand's digital assets from one dashboard to all of your retailers social channels.Read more about ThumbStopper Brand Manager</t>
        </is>
      </c>
    </row>
    <row r="64246">
      <c r="A64246" t="inlineStr">
        <is>
          <t>Marketing</t>
        </is>
      </c>
      <c r="B64246" t="inlineStr">
        <is>
          <t>Digital Asset Management</t>
        </is>
      </c>
      <c r="C64246" t="inlineStr">
        <is>
          <t>https://www.getapp.com/marketing-software/digital-asset-management/os/web-based</t>
        </is>
      </c>
      <c r="D64246" t="inlineStr">
        <is>
          <t>Aladdin</t>
        </is>
      </c>
      <c r="E64246" t="inlineStr">
        <is>
          <t>https://www.getapp.com/operations-management-software/a/aladdin/</t>
        </is>
      </c>
      <c r="F64246" t="inlineStr">
        <is>
          <t>Aladdin is an Asset Lifecycle Management Software that can help improve your business process and increase ROI.Read more about Aladdin</t>
        </is>
      </c>
    </row>
    <row r="64247">
      <c r="A64247" t="inlineStr">
        <is>
          <t>Marketing</t>
        </is>
      </c>
      <c r="B64247" t="inlineStr">
        <is>
          <t>Digital Asset Management</t>
        </is>
      </c>
      <c r="C64247" t="inlineStr">
        <is>
          <t>https://www.getapp.com/marketing-software/digital-asset-management/os/web-based</t>
        </is>
      </c>
      <c r="D64247" t="inlineStr">
        <is>
          <t>OrangeDAM</t>
        </is>
      </c>
      <c r="E64247" t="inlineStr">
        <is>
          <t>https://www.getapp.com/marketing-software/a/orangelogic-cortex/</t>
        </is>
      </c>
      <c r="F64247" t="inlineStr">
        <is>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is>
      </c>
    </row>
    <row r="64248">
      <c r="A64248" t="inlineStr">
        <is>
          <t>Marketing</t>
        </is>
      </c>
      <c r="B64248" t="inlineStr">
        <is>
          <t>Digital Asset Management</t>
        </is>
      </c>
      <c r="C64248" t="inlineStr">
        <is>
          <t>https://www.getapp.com/marketing-software/digital-asset-management/os/web-based</t>
        </is>
      </c>
      <c r="D64248" t="inlineStr">
        <is>
          <t>BaseCamp DAM-PIM</t>
        </is>
      </c>
      <c r="E64248" t="inlineStr">
        <is>
          <t>https://www.getapp.com/marketing-software/a/basecamp-studio/</t>
        </is>
      </c>
      <c r="F64248" t="inlineStr">
        <is>
          <t>BaseCamp DAM is a digital asset management solution that helps businesses handle access rights to various digital assets from within a centralized source. It includes a content repository with filtering and search capabilities to streamline asset management processes for team members.Read more about BaseCamp DAM-PIM</t>
        </is>
      </c>
    </row>
    <row r="64249">
      <c r="A64249" t="inlineStr">
        <is>
          <t>Marketing</t>
        </is>
      </c>
      <c r="B64249" t="inlineStr">
        <is>
          <t>Digital Asset Management</t>
        </is>
      </c>
      <c r="C64249" t="inlineStr">
        <is>
          <t>https://www.getapp.com/marketing-software/digital-asset-management/os/web-based</t>
        </is>
      </c>
      <c r="D64249" t="inlineStr">
        <is>
          <t>AdmiralCloud</t>
        </is>
      </c>
      <c r="E64249" t="inlineStr">
        <is>
          <t>https://www.getapp.com/marketing-software/a/admiralcloud/</t>
        </is>
      </c>
      <c r="F64249" t="inlineStr">
        <is>
          <t>AdmiralCloud is a multi-lingual cloud-based media management solution promising high-performance asset management for entry-level and enterprise business workflows, supporting image, video, audio and document archives with tagged database storage, full-text search, automated sorting, filters &amp; moreRead more about AdmiralCloud</t>
        </is>
      </c>
    </row>
    <row r="64250">
      <c r="A64250" t="inlineStr">
        <is>
          <t>Marketing</t>
        </is>
      </c>
      <c r="B64250" t="inlineStr">
        <is>
          <t>Digital Asset Management</t>
        </is>
      </c>
      <c r="C64250" t="inlineStr">
        <is>
          <t>https://www.getapp.com/marketing-software/digital-asset-management/os/web-based</t>
        </is>
      </c>
      <c r="D64250" t="inlineStr">
        <is>
          <t>Uptempo</t>
        </is>
      </c>
      <c r="E64250" t="inlineStr">
        <is>
          <t>https://www.getapp.com/marketing-software/a/brandmaker/</t>
        </is>
      </c>
      <c r="F64250" t="inlineStr">
        <is>
          <t>Uptempo's Digital Asset Management solution provides a central repository to manage content in any format, for any device, and for any purpose. Content is stored, distributed, launched, and monitored efficiently based on a transparent “single source of truth” to improve content use and performance.Read more about Uptempo</t>
        </is>
      </c>
    </row>
    <row r="64251">
      <c r="A64251" t="inlineStr">
        <is>
          <t>Marketing</t>
        </is>
      </c>
      <c r="B64251" t="inlineStr">
        <is>
          <t>Digital Asset Management</t>
        </is>
      </c>
      <c r="C64251" t="inlineStr">
        <is>
          <t>https://www.getapp.com/marketing-software/digital-asset-management/os/web-based</t>
        </is>
      </c>
      <c r="D64251" t="inlineStr">
        <is>
          <t>Intalio</t>
        </is>
      </c>
      <c r="E64251" t="inlineStr">
        <is>
          <t>https://www.getapp.com/legal-law-software/a/intalio/</t>
        </is>
      </c>
      <c r="F64251" t="inlineStr">
        <is>
          <t>Intalio Digital Assets Management is a fully-featured web solution that enables organizations to automate the processes of capturing, storing, publishing, and archiving digital assets, enhancing both visibility and decision-making.Read more about Intalio</t>
        </is>
      </c>
    </row>
    <row r="64252">
      <c r="A64252" t="inlineStr">
        <is>
          <t>Marketing</t>
        </is>
      </c>
      <c r="B64252" t="inlineStr">
        <is>
          <t>Digital Asset Management</t>
        </is>
      </c>
      <c r="C64252" t="inlineStr">
        <is>
          <t>https://www.getapp.com/marketing-software/digital-asset-management/os/web-based</t>
        </is>
      </c>
      <c r="D64252" t="inlineStr">
        <is>
          <t>Jamio openwork</t>
        </is>
      </c>
      <c r="E64252" t="inlineStr">
        <is>
          <t>https://www.getapp.com/development-tools-software/a/jamio-openwork/</t>
        </is>
      </c>
      <c r="F64252"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64253">
      <c r="A64253" t="inlineStr">
        <is>
          <t>Marketing</t>
        </is>
      </c>
      <c r="B64253" t="inlineStr">
        <is>
          <t>Digital Asset Management</t>
        </is>
      </c>
      <c r="C64253" t="inlineStr">
        <is>
          <t>https://www.getapp.com/marketing-software/digital-asset-management/os/web-based</t>
        </is>
      </c>
      <c r="D64253" t="inlineStr">
        <is>
          <t>Contentverse</t>
        </is>
      </c>
      <c r="E64253" t="inlineStr">
        <is>
          <t>https://www.getapp.com/operations-management-software/a/contentverse-1/</t>
        </is>
      </c>
      <c r="F64253"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64254">
      <c r="A64254" t="inlineStr">
        <is>
          <t>Marketing</t>
        </is>
      </c>
      <c r="B64254" t="inlineStr">
        <is>
          <t>Digital Asset Management</t>
        </is>
      </c>
      <c r="C64254" t="inlineStr">
        <is>
          <t>https://www.getapp.com/marketing-software/digital-asset-management/os/web-based</t>
        </is>
      </c>
      <c r="D64254" t="inlineStr">
        <is>
          <t>Ephoto Dam</t>
        </is>
      </c>
      <c r="E64254" t="inlineStr">
        <is>
          <t>https://www.getapp.com/marketing-software/a/ephoto-dam/</t>
        </is>
      </c>
      <c r="F64254" t="inlineStr">
        <is>
          <t>Ephoto Dam is the new generation of Dam that will meet all your needs for managing your digital assets. Dam expert for 15 years and having more than 350 clients, this software will allow you to optimize your media and have a common and adaptable software for your employees.Read more about Ephoto Dam</t>
        </is>
      </c>
    </row>
    <row r="64255">
      <c r="A64255" t="inlineStr">
        <is>
          <t>Marketing</t>
        </is>
      </c>
      <c r="B64255" t="inlineStr">
        <is>
          <t>Digital Asset Management</t>
        </is>
      </c>
      <c r="C64255" t="inlineStr">
        <is>
          <t>https://www.getapp.com/marketing-software/digital-asset-management/os/web-based</t>
        </is>
      </c>
      <c r="D64255" t="inlineStr">
        <is>
          <t>The Brafton Content Marketing Platform</t>
        </is>
      </c>
      <c r="E64255" t="inlineStr">
        <is>
          <t>https://www.getapp.com/marketing-software/a/the-brafton-platform/</t>
        </is>
      </c>
      <c r="F64255"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64256">
      <c r="A64256" t="inlineStr">
        <is>
          <t>Marketing</t>
        </is>
      </c>
      <c r="B64256" t="inlineStr">
        <is>
          <t>Digital Asset Management</t>
        </is>
      </c>
      <c r="C64256" t="inlineStr">
        <is>
          <t>https://www.getapp.com/marketing-software/digital-asset-management/os/web-based</t>
        </is>
      </c>
      <c r="D64256" t="inlineStr">
        <is>
          <t>Flowzone</t>
        </is>
      </c>
      <c r="E64256" t="inlineStr">
        <is>
          <t>https://www.getapp.com/collaboration-software/a/flowzone/</t>
        </is>
      </c>
      <c r="F64256" t="inlineStr">
        <is>
          <t>Beautifully simple, powerful and customisable digital asset management.Perfect for any team in any enterprise, large or small.Full customisation capabilities.Get a free demo today!Read more about Flowzone</t>
        </is>
      </c>
    </row>
    <row r="64257">
      <c r="A64257" t="inlineStr">
        <is>
          <t>Marketing</t>
        </is>
      </c>
      <c r="B64257" t="inlineStr">
        <is>
          <t>Digital Asset Management</t>
        </is>
      </c>
      <c r="C64257" t="inlineStr">
        <is>
          <t>https://www.getapp.com/marketing-software/digital-asset-management/os/web-based</t>
        </is>
      </c>
      <c r="D64257" t="inlineStr">
        <is>
          <t>Overcast</t>
        </is>
      </c>
      <c r="E64257" t="inlineStr">
        <is>
          <t>https://www.getapp.com/marketing-software/a/overcast/</t>
        </is>
      </c>
      <c r="F64257" t="inlineStr">
        <is>
          <t>Overcast is a Video Content-as-a-Service (VCaaS) platform that helps distributed teams manage video easily and effectively. It’s cloud native and uses AI to automate processes. It sits on top of a DAM  — you just plug in the micro-services you choose. You can simulate the cost before signing up.Read more about Overcast</t>
        </is>
      </c>
    </row>
    <row r="64258">
      <c r="A64258" t="inlineStr">
        <is>
          <t>Marketing</t>
        </is>
      </c>
      <c r="B64258" t="inlineStr">
        <is>
          <t>Digital Asset Management</t>
        </is>
      </c>
      <c r="C64258" t="inlineStr">
        <is>
          <t>https://www.getapp.com/marketing-software/digital-asset-management/os/web-based</t>
        </is>
      </c>
      <c r="D64258" t="inlineStr">
        <is>
          <t>Daminion</t>
        </is>
      </c>
      <c r="E64258" t="inlineStr">
        <is>
          <t>https://www.getapp.com/marketing-software/a/daminion-server/</t>
        </is>
      </c>
      <c r="F64258" t="inlineStr">
        <is>
          <t>Daminion Server is a digital asset management solution designed to help small to large businesses create secure digital asset libraries. The platform supports various media formats including raster (JPEG, PSD, PNG), vector (AI, EPS, SVG), audio/video, PDF &amp; Microsoft Office documents.Read more about Daminion</t>
        </is>
      </c>
    </row>
    <row r="64259">
      <c r="A64259" t="inlineStr">
        <is>
          <t>Marketing</t>
        </is>
      </c>
      <c r="B64259" t="inlineStr">
        <is>
          <t>Digital Asset Management</t>
        </is>
      </c>
      <c r="C64259" t="inlineStr">
        <is>
          <t>https://www.getapp.com/marketing-software/digital-asset-management/os/web-based</t>
        </is>
      </c>
      <c r="D64259" t="inlineStr">
        <is>
          <t>Collaboro</t>
        </is>
      </c>
      <c r="E64259" t="inlineStr">
        <is>
          <t>https://www.getapp.com/marketing-software/a/collaboro/</t>
        </is>
      </c>
      <c r="F64259" t="inlineStr">
        <is>
          <t>Australian Digital Asset Management solution that makes it easier to manage digital assets incl. large videos - in one place, from anywhere. Our full-service solution aims to take all the hard work assoc. with asset management (tagging, metadata, ingesting etc.) entirely off our customers hands.Read more about Collaboro</t>
        </is>
      </c>
    </row>
    <row r="64260">
      <c r="A64260" t="inlineStr">
        <is>
          <t>Marketing</t>
        </is>
      </c>
      <c r="B64260" t="inlineStr">
        <is>
          <t>Digital Asset Management</t>
        </is>
      </c>
      <c r="C64260" t="inlineStr">
        <is>
          <t>https://www.getapp.com/marketing-software/digital-asset-management/os/web-based</t>
        </is>
      </c>
      <c r="D64260" t="inlineStr">
        <is>
          <t>Cyberday</t>
        </is>
      </c>
      <c r="E64260" t="inlineStr">
        <is>
          <t>https://www.getapp.com/finance-accounting-software/a/cyberday/</t>
        </is>
      </c>
      <c r="F64260" t="inlineStr">
        <is>
          <t>Cyberday as your modern turnkey solution: No matter if you want to improve your cyber defence, be certification ready, or comply with legal regulation, everything is managed under one roof - in a single solution. Our software works directly as app in your trusted MS Teams environment.Read more about Cyberday</t>
        </is>
      </c>
    </row>
    <row r="64261">
      <c r="A64261" t="inlineStr">
        <is>
          <t>Marketing</t>
        </is>
      </c>
      <c r="B64261" t="inlineStr">
        <is>
          <t>Digital Asset Management</t>
        </is>
      </c>
      <c r="C64261" t="inlineStr">
        <is>
          <t>https://www.getapp.com/marketing-software/digital-asset-management/os/web-based</t>
        </is>
      </c>
      <c r="D64261" t="inlineStr">
        <is>
          <t>Renaissance</t>
        </is>
      </c>
      <c r="E64261" t="inlineStr">
        <is>
          <t>https://www.getapp.com/operations-management-software/a/renaissance/</t>
        </is>
      </c>
      <c r="F64261" t="inlineStr">
        <is>
          <t>With integrated Media Production Management (MPM), Digital Asset Management (DAM), and Product Information Management (PIM) capabilities all in one complete solution, users have entire control to create, manage, collaborate, and deploy their projects efficiently, easily, and on time.Read more about Renaissance</t>
        </is>
      </c>
    </row>
    <row r="64262">
      <c r="A64262" t="inlineStr">
        <is>
          <t>Marketing</t>
        </is>
      </c>
      <c r="B64262" t="inlineStr">
        <is>
          <t>Digital Asset Management</t>
        </is>
      </c>
      <c r="C64262" t="inlineStr">
        <is>
          <t>https://www.getapp.com/marketing-software/digital-asset-management/os/web-based</t>
        </is>
      </c>
      <c r="D64262" t="inlineStr">
        <is>
          <t>Cliquify</t>
        </is>
      </c>
      <c r="E64262" t="inlineStr">
        <is>
          <t>https://www.getapp.com/marketing-software/a/cliquify/</t>
        </is>
      </c>
      <c r="F64262" t="inlineStr">
        <is>
          <t>Building a genuine employer brand is cumbersome with separate apps for designing, publishing, analyzing performance with diversity and inclusion in mind. Cliquify helps simplify and sunset multiple tools through its one-stop-shop employer brand operating system.Read more about Cliquify</t>
        </is>
      </c>
    </row>
    <row r="64263">
      <c r="A64263" t="inlineStr">
        <is>
          <t>Marketing</t>
        </is>
      </c>
      <c r="B64263" t="inlineStr">
        <is>
          <t>Digital Asset Management</t>
        </is>
      </c>
      <c r="C64263" t="inlineStr">
        <is>
          <t>https://www.getapp.com/marketing-software/digital-asset-management/os/web-based</t>
        </is>
      </c>
      <c r="D64263" t="inlineStr">
        <is>
          <t>inriver PIM</t>
        </is>
      </c>
      <c r="E64263" t="inlineStr">
        <is>
          <t>https://www.getapp.com/it-management-software/a/inriver-pim/</t>
        </is>
      </c>
      <c r="F64263" t="inlineStr">
        <is>
          <t>inRiver PIM is a product information management platform which provides eCommerce businesses with the tools to create, manage, store, maintain, and distribute product information across multiple channels. The cloud-based platform is multi-language and multi-currency for global brands.Read more about inriver PIM</t>
        </is>
      </c>
    </row>
    <row r="64264">
      <c r="A64264" t="inlineStr">
        <is>
          <t>Marketing</t>
        </is>
      </c>
      <c r="B64264" t="inlineStr">
        <is>
          <t>Digital Asset Management</t>
        </is>
      </c>
      <c r="C64264" t="inlineStr">
        <is>
          <t>https://www.getapp.com/marketing-software/digital-asset-management/os/web-based</t>
        </is>
      </c>
      <c r="D64264" t="inlineStr">
        <is>
          <t>Ingeniux CMS</t>
        </is>
      </c>
      <c r="E64264" t="inlineStr">
        <is>
          <t>https://www.getapp.com/website-ecommerce-software/a/ingeniux-cms/</t>
        </is>
      </c>
      <c r="F64264" t="inlineStr">
        <is>
          <t>Ingeniux Headless is the CMS API for content-driven sites and apps that doesn't sacrifice an ounce of web experience capability.Read more about Ingeniux CMS</t>
        </is>
      </c>
    </row>
    <row r="64265">
      <c r="A64265" t="inlineStr">
        <is>
          <t>Marketing</t>
        </is>
      </c>
      <c r="B64265" t="inlineStr">
        <is>
          <t>Digital Asset Management</t>
        </is>
      </c>
      <c r="C64265" t="inlineStr">
        <is>
          <t>https://www.getapp.com/marketing-software/digital-asset-management/os/web-based</t>
        </is>
      </c>
      <c r="D64265" t="inlineStr">
        <is>
          <t>Brandworkz</t>
        </is>
      </c>
      <c r="E64265" t="inlineStr">
        <is>
          <t>https://www.getapp.com/marketing-software/a/brandworkz/</t>
        </is>
      </c>
      <c r="F64265" t="inlineStr">
        <is>
          <t>Brandworkz is the award-winning Brand Management Software that delivers improved brand consistency, compliance and collaborationRead more about Brandworkz</t>
        </is>
      </c>
    </row>
    <row r="64266">
      <c r="A64266" t="inlineStr">
        <is>
          <t>Marketing</t>
        </is>
      </c>
      <c r="B64266" t="inlineStr">
        <is>
          <t>Digital Asset Management</t>
        </is>
      </c>
      <c r="C64266" t="inlineStr">
        <is>
          <t>https://www.getapp.com/marketing-software/digital-asset-management/os/web-based</t>
        </is>
      </c>
      <c r="D64266" t="inlineStr">
        <is>
          <t>Coras</t>
        </is>
      </c>
      <c r="E64266" t="inlineStr">
        <is>
          <t>https://www.getapp.com/project-management-planning-software/a/coras/</t>
        </is>
      </c>
      <c r="F64266" t="inlineStr">
        <is>
          <t>CORAS is an enterprise decision management platform created to revolutionize decision making in the enterprise and in the federal government. Utilizing next-generation technology our platform, NODES, keeps you in synch with your programs and people. Change the way you speak with data.Read more about Coras</t>
        </is>
      </c>
    </row>
    <row r="64267">
      <c r="A64267" t="inlineStr">
        <is>
          <t>Marketing</t>
        </is>
      </c>
      <c r="B64267" t="inlineStr">
        <is>
          <t>Digital Asset Management</t>
        </is>
      </c>
      <c r="C64267" t="inlineStr">
        <is>
          <t>https://www.getapp.com/marketing-software/digital-asset-management/os/web-based</t>
        </is>
      </c>
      <c r="D64267" t="inlineStr">
        <is>
          <t>ShootProof</t>
        </is>
      </c>
      <c r="E64267" t="inlineStr">
        <is>
          <t>https://www.getapp.com/retail-consumer-services-software/a/shootproof/</t>
        </is>
      </c>
      <c r="F64267" t="inlineStr">
        <is>
          <t>ShootProof is a cloud-based photo management platform that allows photographers to create online stores and configure galleries for clients to download images, prints, and more. The software offers picture folders and image resizing tools for managing wallpapers, brochures, and portfolios.Read more about ShootProof</t>
        </is>
      </c>
    </row>
    <row r="64268">
      <c r="A64268" t="inlineStr">
        <is>
          <t>Marketing</t>
        </is>
      </c>
      <c r="B64268" t="inlineStr">
        <is>
          <t>Digital Asset Management</t>
        </is>
      </c>
      <c r="C64268" t="inlineStr">
        <is>
          <t>https://www.getapp.com/marketing-software/digital-asset-management/os/web-based</t>
        </is>
      </c>
      <c r="D64268" t="inlineStr">
        <is>
          <t>JAMIS Prime ERP</t>
        </is>
      </c>
      <c r="E64268" t="inlineStr">
        <is>
          <t>https://www.getapp.com/business-intelligence-analytics-software/a/jamis-prime-erp/</t>
        </is>
      </c>
      <c r="F64268" t="inlineStr">
        <is>
          <t>Built from the ground up to be DCAA-compliant, JAMIS Prime ERP is designed to meet the critical accounting, back-office, and operational needs and challenges of the most demanding government contractors while offering real-time insight into key contract and project management performance metrics.Read more about JAMIS Prime ERP</t>
        </is>
      </c>
    </row>
    <row r="64269">
      <c r="A64269" t="inlineStr">
        <is>
          <t>Marketing</t>
        </is>
      </c>
      <c r="B64269" t="inlineStr">
        <is>
          <t>Digital Asset Management</t>
        </is>
      </c>
      <c r="C64269" t="inlineStr">
        <is>
          <t>https://www.getapp.com/marketing-software/digital-asset-management/os/web-based</t>
        </is>
      </c>
      <c r="D64269" t="inlineStr">
        <is>
          <t>SproutLoud</t>
        </is>
      </c>
      <c r="E64269" t="inlineStr">
        <is>
          <t>https://www.getapp.com/marketing-software/a/sproutloud/</t>
        </is>
      </c>
      <c r="F64269" t="inlineStr">
        <is>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is>
      </c>
    </row>
    <row r="64270">
      <c r="A64270" t="inlineStr">
        <is>
          <t>Marketing</t>
        </is>
      </c>
      <c r="B64270" t="inlineStr">
        <is>
          <t>Digital Asset Management</t>
        </is>
      </c>
      <c r="C64270" t="inlineStr">
        <is>
          <t>https://www.getapp.com/marketing-software/digital-asset-management/os/web-based</t>
        </is>
      </c>
      <c r="D64270" t="inlineStr">
        <is>
          <t>Mosaiq</t>
        </is>
      </c>
      <c r="E64270" t="inlineStr">
        <is>
          <t>https://www.getapp.com/it-management-software/a/mosaiq/</t>
        </is>
      </c>
      <c r="F64270" t="inlineStr">
        <is>
          <t>Move ahead of the competition and earn consumer trust with Mosaïq, the Data ecommerce platform that unlocks your business growth and boosts your sales.Mosaïq helps you manage your products informations, connect them with e-commerce, marketplaces, print supports and fuel your multichannel strategy.Read more about Mosaiq</t>
        </is>
      </c>
    </row>
    <row r="64271">
      <c r="A64271" t="inlineStr">
        <is>
          <t>Marketing</t>
        </is>
      </c>
      <c r="B64271" t="inlineStr">
        <is>
          <t>Digital Asset Management</t>
        </is>
      </c>
      <c r="C64271" t="inlineStr">
        <is>
          <t>https://www.getapp.com/marketing-software/digital-asset-management/os/web-based</t>
        </is>
      </c>
      <c r="D64271" t="inlineStr">
        <is>
          <t>Bluemeteor Product Content Cloud</t>
        </is>
      </c>
      <c r="E64271" t="inlineStr">
        <is>
          <t>https://www.getapp.com/security-software/a/amaze-pxm/</t>
        </is>
      </c>
      <c r="F64271" t="inlineStr">
        <is>
          <t>Composable PIM for the modern organization. Go faster with better data.Read more about Bluemeteor Product Content Cloud</t>
        </is>
      </c>
    </row>
    <row r="64272">
      <c r="A64272" t="inlineStr">
        <is>
          <t>Marketing</t>
        </is>
      </c>
      <c r="B64272" t="inlineStr">
        <is>
          <t>Digital Asset Management</t>
        </is>
      </c>
      <c r="C64272" t="inlineStr">
        <is>
          <t>https://www.getapp.com/marketing-software/digital-asset-management/os/web-based</t>
        </is>
      </c>
      <c r="D64272" t="inlineStr">
        <is>
          <t>Wedia</t>
        </is>
      </c>
      <c r="E64272" t="inlineStr">
        <is>
          <t>https://www.getapp.com/marketing-software/a/wedia/</t>
        </is>
      </c>
      <c r="F64272" t="inlineStr">
        <is>
          <t>Wedia's digital asset management and marketing resource management suite helps marketers manage, share, reuse and track all their digital assets from a single platformRead more about Wedia</t>
        </is>
      </c>
    </row>
    <row r="64273">
      <c r="A64273" t="inlineStr">
        <is>
          <t>Marketing</t>
        </is>
      </c>
      <c r="B64273" t="inlineStr">
        <is>
          <t>Digital Asset Management</t>
        </is>
      </c>
      <c r="C64273" t="inlineStr">
        <is>
          <t>https://www.getapp.com/marketing-software/digital-asset-management/os/web-based</t>
        </is>
      </c>
      <c r="D64273" t="inlineStr">
        <is>
          <t>SAS Customer Intelligence 360</t>
        </is>
      </c>
      <c r="E64273" t="inlineStr">
        <is>
          <t>https://www.getapp.com/all-software/a/sas-customer-intelligence-360/</t>
        </is>
      </c>
      <c r="F64273" t="inlineStr">
        <is>
          <t>Workflows are tightly integrated with a digital asset management system, enabling project managers to add files to the asset library directly from the workflow interface. Having integrated digital asset management to assist in delivering those assets means easier integration with other tools.Read more about SAS Customer Intelligence 360</t>
        </is>
      </c>
    </row>
    <row r="64274">
      <c r="A64274" t="inlineStr">
        <is>
          <t>Marketing</t>
        </is>
      </c>
      <c r="B64274" t="inlineStr">
        <is>
          <t>Digital Asset Management</t>
        </is>
      </c>
      <c r="C64274" t="inlineStr">
        <is>
          <t>https://www.getapp.com/marketing-software/digital-asset-management/os/web-based</t>
        </is>
      </c>
      <c r="D64274" t="inlineStr">
        <is>
          <t>Syndigo</t>
        </is>
      </c>
      <c r="E64274" t="inlineStr">
        <is>
          <t>https://www.getapp.com/operations-management-software/a/syndigo/</t>
        </is>
      </c>
      <c r="F64274" t="inlineStr">
        <is>
          <t>Syndigo is a web-based content management solution designed to help businesses across healthcare, hospitality, automotive, and other industries capture and store product data and digital assets in a centralized repository. It enables suppliers and manufacturers to view product information across multiple sales channels and interact with internal and external stakeholders.Read more about Syndigo</t>
        </is>
      </c>
    </row>
    <row r="64275">
      <c r="A64275" t="inlineStr">
        <is>
          <t>Marketing</t>
        </is>
      </c>
      <c r="B64275" t="inlineStr">
        <is>
          <t>Digital Asset Management</t>
        </is>
      </c>
      <c r="C64275" t="inlineStr">
        <is>
          <t>https://www.getapp.com/marketing-software/digital-asset-management/os/web-based</t>
        </is>
      </c>
      <c r="D64275" t="inlineStr">
        <is>
          <t>Picflow</t>
        </is>
      </c>
      <c r="E64275" t="inlineStr">
        <is>
          <t>https://www.getapp.com/marketing-software/a/picflow/</t>
        </is>
      </c>
      <c r="F64275" t="inlineStr">
        <is>
          <t>Picflow is the modern client gallery and collaboration platform for creative professionals. It allows users to share, proof, and transfer media. Features include gallery design tools, review options for client feedback, and workflow modes to streamline creative processes.Read more about Picflow</t>
        </is>
      </c>
    </row>
    <row r="64276">
      <c r="A64276" t="inlineStr">
        <is>
          <t>Marketing</t>
        </is>
      </c>
      <c r="B64276" t="inlineStr">
        <is>
          <t>Digital Asset Management</t>
        </is>
      </c>
      <c r="C64276" t="inlineStr">
        <is>
          <t>https://www.getapp.com/marketing-software/digital-asset-management/os/web-based</t>
        </is>
      </c>
      <c r="D64276" t="inlineStr">
        <is>
          <t>MarketProvider</t>
        </is>
      </c>
      <c r="E64276" t="inlineStr">
        <is>
          <t>https://www.getapp.com/project-management-planning-software/a/marketprovider/</t>
        </is>
      </c>
      <c r="F64276" t="inlineStr">
        <is>
          <t>MarketProvider is a product information management (PIM) software that uses AI to help businesses manage product data across sales channels. It enables users to store, distribute, and enhance product content centrally, fostering collaboration and content updates. With structured data models, personalized catalog views, and automated distribution, MarketProvider simplifies the PIM process for efficient teams.Read more about MarketProvider</t>
        </is>
      </c>
    </row>
    <row r="64277">
      <c r="A64277" t="inlineStr">
        <is>
          <t>Marketing</t>
        </is>
      </c>
      <c r="B64277" t="inlineStr">
        <is>
          <t>Digital Asset Management</t>
        </is>
      </c>
      <c r="C64277" t="inlineStr">
        <is>
          <t>https://www.getapp.com/marketing-software/digital-asset-management/os/web-based</t>
        </is>
      </c>
      <c r="D64277" t="inlineStr">
        <is>
          <t>snaatch</t>
        </is>
      </c>
      <c r="E64277" t="inlineStr">
        <is>
          <t>https://www.getapp.com/marketing-software/a/snaatch/</t>
        </is>
      </c>
      <c r="F64277" t="inlineStr">
        <is>
          <t>snaatch is a secure, GDPR-compliant DAM system hosted in Germany. With AI-powered auto-tagging, facial recognition, smart search, approval workflows, and tool integrations like Canva, Microsoft &amp; Adobe it’s ideal for teams of any size. Try snaatch now – smart, fast, and secure media management.Read more about snaatch</t>
        </is>
      </c>
    </row>
    <row r="64278">
      <c r="A64278" t="inlineStr">
        <is>
          <t>Marketing</t>
        </is>
      </c>
      <c r="B64278" t="inlineStr">
        <is>
          <t>Digital Asset Management</t>
        </is>
      </c>
      <c r="C64278" t="inlineStr">
        <is>
          <t>https://www.getapp.com/marketing-software/digital-asset-management/os/web-based</t>
        </is>
      </c>
      <c r="D64278" t="inlineStr">
        <is>
          <t>Bluestone PIM</t>
        </is>
      </c>
      <c r="E64278" t="inlineStr">
        <is>
          <t>https://www.getapp.com/website-ecommerce-software/a/bluestone-pim/</t>
        </is>
      </c>
      <c r="F64278" t="inlineStr">
        <is>
          <t>Centralize all your media assets, including images, graphics, documents, videos, logos, and marketing materialsRead more about Bluestone PIM</t>
        </is>
      </c>
    </row>
    <row r="64279">
      <c r="A64279" t="inlineStr">
        <is>
          <t>Marketing</t>
        </is>
      </c>
      <c r="B64279" t="inlineStr">
        <is>
          <t>Digital Asset Management</t>
        </is>
      </c>
      <c r="C64279" t="inlineStr">
        <is>
          <t>https://www.getapp.com/marketing-software/digital-asset-management/os/web-based</t>
        </is>
      </c>
      <c r="D64279" t="inlineStr">
        <is>
          <t>Brightspot</t>
        </is>
      </c>
      <c r="E64279" t="inlineStr">
        <is>
          <t>https://www.getapp.com/collaboration-software/a/brightspot/</t>
        </is>
      </c>
      <c r="F64279" t="inlineStr">
        <is>
          <t>Brightspot offers a content management solution to global brands that allows them to manage and launch digital content experiences across various devices. The platform provides a customizable interface that can accommodate specific content, display, and workflow requirements thereby allowing customers to tailor their digital solutions to suit their business needs.Read more about Brightspot</t>
        </is>
      </c>
    </row>
    <row r="64280">
      <c r="A64280" t="inlineStr">
        <is>
          <t>Marketing</t>
        </is>
      </c>
      <c r="B64280" t="inlineStr">
        <is>
          <t>Digital Asset Management</t>
        </is>
      </c>
      <c r="C64280" t="inlineStr">
        <is>
          <t>https://www.getapp.com/marketing-software/digital-asset-management/os/web-based</t>
        </is>
      </c>
      <c r="D64280" t="inlineStr">
        <is>
          <t>Cooperate</t>
        </is>
      </c>
      <c r="E64280" t="inlineStr">
        <is>
          <t>https://www.getapp.com/marketing-software/a/cooperate/</t>
        </is>
      </c>
      <c r="F64280" t="inlineStr">
        <is>
          <t>Cooperate is a marketing project management app. The cloud-based platform is designed to help users align marketing &amp; sales, manage global, as well as local, marketing efforts, setup &amp; track goals, &amp; track people, content, assets &amp; campaigns in one place.Read more about Cooperate</t>
        </is>
      </c>
    </row>
    <row r="64281">
      <c r="A64281" t="inlineStr">
        <is>
          <t>Marketing</t>
        </is>
      </c>
      <c r="B64281" t="inlineStr">
        <is>
          <t>Digital Asset Management</t>
        </is>
      </c>
      <c r="C64281" t="inlineStr">
        <is>
          <t>https://www.getapp.com/marketing-software/digital-asset-management/os/web-based</t>
        </is>
      </c>
      <c r="D64281" t="inlineStr">
        <is>
          <t>MarcomGather</t>
        </is>
      </c>
      <c r="E64281" t="inlineStr">
        <is>
          <t>https://www.getapp.com/marketing-software/a/marcomcentral-web-to-print/</t>
        </is>
      </c>
      <c r="F64281" t="inlineStr">
        <is>
          <t>A marketing repository for your team that houses all of your assets, ensures brand integrity, allows customization, and distribution.Read more about MarcomGather</t>
        </is>
      </c>
    </row>
    <row r="64282">
      <c r="A64282" t="inlineStr">
        <is>
          <t>Marketing</t>
        </is>
      </c>
      <c r="B64282" t="inlineStr">
        <is>
          <t>Digital Asset Management</t>
        </is>
      </c>
      <c r="C64282" t="inlineStr">
        <is>
          <t>https://www.getapp.com/marketing-software/digital-asset-management/os/web-based</t>
        </is>
      </c>
      <c r="D64282" t="inlineStr">
        <is>
          <t>Webdam</t>
        </is>
      </c>
      <c r="E64282" t="inlineStr">
        <is>
          <t>https://www.getapp.com/marketing-software/a/webdam/</t>
        </is>
      </c>
      <c r="F64282" t="inlineStr">
        <is>
          <t>Webdam is a  web-based asset management solution that lets businesses centralize, track, manage, locate and share digital assets internally. It allows marketers to manage and share assets from one branded central library, retrieve media, auto-convert files,  manage digital rights and more.Read more about Webdam</t>
        </is>
      </c>
    </row>
    <row r="64283">
      <c r="A64283" t="inlineStr">
        <is>
          <t>Marketing</t>
        </is>
      </c>
      <c r="B64283" t="inlineStr">
        <is>
          <t>Digital Asset Management</t>
        </is>
      </c>
      <c r="C64283" t="inlineStr">
        <is>
          <t>https://www.getapp.com/marketing-software/digital-asset-management/os/web-based</t>
        </is>
      </c>
      <c r="D64283" t="inlineStr">
        <is>
          <t>BAM!</t>
        </is>
      </c>
      <c r="E64283" t="inlineStr">
        <is>
          <t>https://www.getapp.com/marketing-software/a/bam/</t>
        </is>
      </c>
      <c r="F64283" t="inlineStr">
        <is>
          <t>BAM! is a digital asset management &amp; publishing platform designed to help sales teams streamline their sales &amp; marketing workflow by ensuring team members have central access to their product catalog, marketing materials, &amp; pricing sheets. BAM! supports a sales mobile app, analytics, &amp; moreRead more about BAM!</t>
        </is>
      </c>
    </row>
    <row r="64284">
      <c r="A64284" t="inlineStr">
        <is>
          <t>Marketing</t>
        </is>
      </c>
      <c r="B64284" t="inlineStr">
        <is>
          <t>Digital Asset Management</t>
        </is>
      </c>
      <c r="C64284" t="inlineStr">
        <is>
          <t>https://www.getapp.com/marketing-software/digital-asset-management/os/web-based</t>
        </is>
      </c>
      <c r="D64284" t="inlineStr">
        <is>
          <t>memoryKPR</t>
        </is>
      </c>
      <c r="E64284" t="inlineStr">
        <is>
          <t>https://www.getapp.com/marketing-software/a/memorykpr/</t>
        </is>
      </c>
      <c r="F64284" t="inlineStr">
        <is>
          <t>memoryKPR is a content management and storytelling platform that simplifies collecting user-generated content and brand storytelling. It provides businesses with a seamless solution to gather and manage user-generated content, while ensuring the necessary rights for usage. memoryKPR also offers a range of features, including embeddable stories, privacy controls, and no-code pages, to help businesses create engaging and dynamic storytelling experiences.Read more about memoryKPR</t>
        </is>
      </c>
    </row>
    <row r="64285">
      <c r="A64285" t="inlineStr">
        <is>
          <t>Marketing</t>
        </is>
      </c>
      <c r="B64285" t="inlineStr">
        <is>
          <t>Digital Asset Management</t>
        </is>
      </c>
      <c r="C64285" t="inlineStr">
        <is>
          <t>https://www.getapp.com/marketing-software/digital-asset-management/os/web-based</t>
        </is>
      </c>
      <c r="D64285" t="inlineStr">
        <is>
          <t>MediaBeacon</t>
        </is>
      </c>
      <c r="E64285" t="inlineStr">
        <is>
          <t>https://www.getapp.com/marketing-software/a/mediabeacon/</t>
        </is>
      </c>
      <c r="F64285" t="inlineStr">
        <is>
          <t>MediaBeacon is an Enterprise-level Digital Asset Management (DAM) solution, securely centralizing file resources to aid distribution, collaboration an controlRead more about MediaBeacon</t>
        </is>
      </c>
    </row>
    <row r="64286">
      <c r="A64286" t="inlineStr">
        <is>
          <t>Marketing</t>
        </is>
      </c>
      <c r="B64286" t="inlineStr">
        <is>
          <t>Digital Asset Management</t>
        </is>
      </c>
      <c r="C64286" t="inlineStr">
        <is>
          <t>https://www.getapp.com/marketing-software/digital-asset-management/os/web-based</t>
        </is>
      </c>
      <c r="D64286" t="inlineStr">
        <is>
          <t>Northplains DAM</t>
        </is>
      </c>
      <c r="E64286" t="inlineStr">
        <is>
          <t>https://www.getapp.com/marketing-software/a/north-plains-dam/</t>
        </is>
      </c>
      <c r="F64286" t="inlineStr">
        <is>
          <t>Asset creation, editing and workflow, management, deployment and measurement.Read more about Northplains DAM</t>
        </is>
      </c>
    </row>
    <row r="64287">
      <c r="A64287" t="inlineStr">
        <is>
          <t>Marketing</t>
        </is>
      </c>
      <c r="B64287" t="inlineStr">
        <is>
          <t>Digital Asset Management</t>
        </is>
      </c>
      <c r="C64287" t="inlineStr">
        <is>
          <t>https://www.getapp.com/marketing-software/digital-asset-management/os/web-based</t>
        </is>
      </c>
      <c r="D64287" t="inlineStr">
        <is>
          <t>Limecraft</t>
        </is>
      </c>
      <c r="E64287" t="inlineStr">
        <is>
          <t>https://www.getapp.com/website-ecommerce-software/a/limecraft/</t>
        </is>
      </c>
      <c r="F64287" t="inlineStr">
        <is>
          <t>Limecraft is a cloud-based solution for Media Asset Management, used by producers and content agencies worldwide to manage their digital workflow and to automate production processes.Read more about Limecraft</t>
        </is>
      </c>
    </row>
    <row r="64288">
      <c r="A64288" t="inlineStr">
        <is>
          <t>Marketing</t>
        </is>
      </c>
      <c r="B64288" t="inlineStr">
        <is>
          <t>Digital Asset Management</t>
        </is>
      </c>
      <c r="C64288" t="inlineStr">
        <is>
          <t>https://www.getapp.com/marketing-software/digital-asset-management/os/web-based</t>
        </is>
      </c>
      <c r="D64288" t="inlineStr">
        <is>
          <t>Dashing X</t>
        </is>
      </c>
      <c r="E64288" t="inlineStr">
        <is>
          <t>https://www.getapp.com/marketing-software/a/dashing-x/</t>
        </is>
      </c>
      <c r="F64288" t="inlineStr">
        <is>
          <t>Brand Management Platform developed for many different multi-outlet businesses in various industries and sectors.Personalised plug-and-play features to improve your results.Read more about Dashing X</t>
        </is>
      </c>
    </row>
    <row r="64289">
      <c r="A64289" t="inlineStr">
        <is>
          <t>Marketing</t>
        </is>
      </c>
      <c r="B64289" t="inlineStr">
        <is>
          <t>Digital Asset Management</t>
        </is>
      </c>
      <c r="C64289" t="inlineStr">
        <is>
          <t>https://www.getapp.com/marketing-software/digital-asset-management/os/web-based</t>
        </is>
      </c>
      <c r="D64289" t="inlineStr">
        <is>
          <t>DemoUp Cliplister</t>
        </is>
      </c>
      <c r="E64289" t="inlineStr">
        <is>
          <t>https://www.getapp.com/emerging-technology-software/a/demoup-cliplister/</t>
        </is>
      </c>
      <c r="F64289" t="inlineStr">
        <is>
          <t>As a content provider for Europe's biggest e-commerce platforms, our DAM enables manufacturers and retailers to manage and share high quality content in the most efficient way. A single cloud platform to create value from any assets.Read more about DemoUp Cliplister</t>
        </is>
      </c>
    </row>
    <row r="64290">
      <c r="A64290" t="inlineStr">
        <is>
          <t>Marketing</t>
        </is>
      </c>
      <c r="B64290" t="inlineStr">
        <is>
          <t>Digital Asset Management</t>
        </is>
      </c>
      <c r="C64290" t="inlineStr">
        <is>
          <t>https://www.getapp.com/marketing-software/digital-asset-management/os/web-based</t>
        </is>
      </c>
      <c r="D64290" t="inlineStr">
        <is>
          <t>HERAW</t>
        </is>
      </c>
      <c r="E64290" t="inlineStr">
        <is>
          <t>https://www.getapp.com/collaboration-software/a/heraw/</t>
        </is>
      </c>
      <c r="F64290" t="inlineStr">
        <is>
          <t>Manage your digital assets and resources with HERAW, the all-in-one collaborative platform that enables you to centralize securely all your documents (Video, Image, PDF, HTML, Subtitles, Audio track, Microsoft Office).Read more about HERAW</t>
        </is>
      </c>
    </row>
    <row r="64291">
      <c r="A64291" t="inlineStr">
        <is>
          <t>Marketing</t>
        </is>
      </c>
      <c r="B64291" t="inlineStr">
        <is>
          <t>Digital Asset Management</t>
        </is>
      </c>
      <c r="C64291" t="inlineStr">
        <is>
          <t>https://www.getapp.com/marketing-software/digital-asset-management/os/web-based</t>
        </is>
      </c>
      <c r="D64291" t="inlineStr">
        <is>
          <t>Kinstak</t>
        </is>
      </c>
      <c r="E64291" t="inlineStr">
        <is>
          <t>https://www.getapp.com/marketing-software/a/kinstak/</t>
        </is>
      </c>
      <c r="F64291" t="inlineStr">
        <is>
          <t>Kinstak is an AI-driven digital asset management platform designed for SMBs, IT professionals, and marketers. It offers smart categorization, unlimited storage, and robust security, ensuring digital content is organized and easily accessible.Read more about Kinstak</t>
        </is>
      </c>
    </row>
    <row r="64292">
      <c r="A64292" t="inlineStr">
        <is>
          <t>Marketing</t>
        </is>
      </c>
      <c r="B64292" t="inlineStr">
        <is>
          <t>Digital Asset Management</t>
        </is>
      </c>
      <c r="C64292" t="inlineStr">
        <is>
          <t>https://www.getapp.com/marketing-software/digital-asset-management/os/web-based</t>
        </is>
      </c>
      <c r="D64292" t="inlineStr">
        <is>
          <t>ATOMIZED</t>
        </is>
      </c>
      <c r="E64292" t="inlineStr">
        <is>
          <t>https://www.getapp.com/marketing-software/a/atomized/</t>
        </is>
      </c>
      <c r="F64292" t="inlineStr">
        <is>
          <t>ATOMIZED is a marketing visualization &amp; collaboration platform designed to help brand &amp; agency teams with staging, planning, and workflow functionsRead more about ATOMIZED</t>
        </is>
      </c>
    </row>
    <row r="64293">
      <c r="A64293" t="inlineStr">
        <is>
          <t>Marketing</t>
        </is>
      </c>
      <c r="B64293" t="inlineStr">
        <is>
          <t>Digital Asset Management</t>
        </is>
      </c>
      <c r="C64293" t="inlineStr">
        <is>
          <t>https://www.getapp.com/marketing-software/digital-asset-management/os/web-based</t>
        </is>
      </c>
      <c r="D64293" t="inlineStr">
        <is>
          <t>shopvibes</t>
        </is>
      </c>
      <c r="E64293" t="inlineStr">
        <is>
          <t>https://www.getapp.com/project-management-planning-software/a/shopvibes/</t>
        </is>
      </c>
      <c r="F64293" t="inlineStr">
        <is>
          <t>shopvibes integrates PIM, Channel Management, and Analytics for holistic sales optimization for SMEs in Europe. Centralized, AI-enhanced data management improves quality. Automated distribution saves time while analytics provide actionable insights.Read more about shopvibes</t>
        </is>
      </c>
    </row>
    <row r="64294">
      <c r="A64294" t="inlineStr">
        <is>
          <t>Marketing</t>
        </is>
      </c>
      <c r="B64294" t="inlineStr">
        <is>
          <t>Digital Asset Management</t>
        </is>
      </c>
      <c r="C64294" t="inlineStr">
        <is>
          <t>https://www.getapp.com/marketing-software/digital-asset-management/os/web-based</t>
        </is>
      </c>
      <c r="D64294" t="inlineStr">
        <is>
          <t>OnTrack Workflow</t>
        </is>
      </c>
      <c r="E64294" t="inlineStr">
        <is>
          <t>https://www.getapp.com/marketing-software/a/ontrack-workflow/</t>
        </is>
      </c>
      <c r="F64294" t="inlineStr">
        <is>
          <t>Ontrack Workflow helps streamline the administration, control and distribution of marketing and sales assets while maintaining brand integrityRead more about OnTrack Workflow</t>
        </is>
      </c>
    </row>
    <row r="64295">
      <c r="A64295" t="inlineStr">
        <is>
          <t>Marketing</t>
        </is>
      </c>
      <c r="B64295" t="inlineStr">
        <is>
          <t>Digital Asset Management</t>
        </is>
      </c>
      <c r="C64295" t="inlineStr">
        <is>
          <t>https://www.getapp.com/marketing-software/digital-asset-management/os/web-based</t>
        </is>
      </c>
      <c r="D64295" t="inlineStr">
        <is>
          <t>OpenText Digital Asset Management</t>
        </is>
      </c>
      <c r="E64295" t="inlineStr">
        <is>
          <t>https://www.getapp.com/marketing-software/a/opentext-media-management/</t>
        </is>
      </c>
      <c r="F64295" t="inlineStr">
        <is>
          <t>OpenText Media Management is a creative and digital asset management solution that helps organizations manage digital library for marketing, broadcast, heritage, commerce, security, and training content. It lets staff members to manage creative workflows, handle user engagement, optimize compliance, automate repetitive tasks, record asset metadata, and more from within a unified platform.Read more about OpenText Digital Asset Management</t>
        </is>
      </c>
    </row>
    <row r="64296">
      <c r="A64296" t="inlineStr">
        <is>
          <t>Marketing</t>
        </is>
      </c>
      <c r="B64296" t="inlineStr">
        <is>
          <t>Digital Asset Management</t>
        </is>
      </c>
      <c r="C64296" t="inlineStr">
        <is>
          <t>https://www.getapp.com/marketing-software/digital-asset-management/os/web-based</t>
        </is>
      </c>
      <c r="D64296" t="inlineStr">
        <is>
          <t>DALIM ES</t>
        </is>
      </c>
      <c r="E64296" t="inlineStr">
        <is>
          <t>https://www.getapp.com/collaboration-software/a/dalim-software/</t>
        </is>
      </c>
      <c r="F64296" t="inlineStr">
        <is>
          <t>DALIM SOFTWARE is a cloud-based digital asset management solution designed to assist publishers and pre-media agencies of all sizes with the creation and management of cross-media content. Key features include project management, workflow automation, team collaboration, and custom template creation.Read more about DALIM ES</t>
        </is>
      </c>
    </row>
    <row r="64297">
      <c r="A64297" t="inlineStr">
        <is>
          <t>Marketing</t>
        </is>
      </c>
      <c r="B64297" t="inlineStr">
        <is>
          <t>Digital Asset Management</t>
        </is>
      </c>
      <c r="C64297" t="inlineStr">
        <is>
          <t>https://www.getapp.com/marketing-software/digital-asset-management/os/web-based</t>
        </is>
      </c>
      <c r="D64297" t="inlineStr">
        <is>
          <t>evolphin Zoom</t>
        </is>
      </c>
      <c r="E64297" t="inlineStr">
        <is>
          <t>https://www.getapp.com/project-management-planning-software/a/evolphin-zoom/</t>
        </is>
      </c>
      <c r="F64297" t="inlineStr">
        <is>
          <t>Evolphin Zoom MAM is a media asset management software that enables creative, marketing &amp; IT teams to manage the total lifecycle of any digital asset.Read more about evolphin Zoom</t>
        </is>
      </c>
    </row>
    <row r="64298">
      <c r="A64298" t="inlineStr">
        <is>
          <t>Marketing</t>
        </is>
      </c>
      <c r="B64298" t="inlineStr">
        <is>
          <t>Digital Asset Management</t>
        </is>
      </c>
      <c r="C64298" t="inlineStr">
        <is>
          <t>https://www.getapp.com/marketing-software/digital-asset-management/os/web-based</t>
        </is>
      </c>
      <c r="D64298" t="inlineStr">
        <is>
          <t>FileSpin.io</t>
        </is>
      </c>
      <c r="E64298" t="inlineStr">
        <is>
          <t>https://www.getapp.com/it-management-software/a/filespin-io/</t>
        </is>
      </c>
      <c r="F64298" t="inlineStr">
        <is>
          <t>FileSpin provides best-in-class cloud-based digital asset management and content delivery solution.Read more about FileSpin.io</t>
        </is>
      </c>
    </row>
    <row r="64299">
      <c r="A64299" t="inlineStr">
        <is>
          <t>Marketing</t>
        </is>
      </c>
      <c r="B64299" t="inlineStr">
        <is>
          <t>Digital Asset Management</t>
        </is>
      </c>
      <c r="C64299" t="inlineStr">
        <is>
          <t>https://www.getapp.com/marketing-software/digital-asset-management/os/web-based</t>
        </is>
      </c>
      <c r="D64299" t="inlineStr">
        <is>
          <t>Wikku</t>
        </is>
      </c>
      <c r="E64299" t="inlineStr">
        <is>
          <t>https://www.getapp.com/marketing-software/a/wikku/</t>
        </is>
      </c>
      <c r="F64299" t="inlineStr">
        <is>
          <t>Wikku is a digital asset manager for recurrent job orders for personalised products and helps users avoid making mistakes and save on costs.Wikku helps companies and professionals working in screen printing, embroidery, sublimation, promotional gifts, workwear, sports apparel, visual communication.Read more about Wikku</t>
        </is>
      </c>
    </row>
    <row r="64300">
      <c r="A64300" t="inlineStr">
        <is>
          <t>Marketing</t>
        </is>
      </c>
      <c r="B64300" t="inlineStr">
        <is>
          <t>Digital Asset Management</t>
        </is>
      </c>
      <c r="C64300" t="inlineStr">
        <is>
          <t>https://www.getapp.com/marketing-software/digital-asset-management/os/web-based</t>
        </is>
      </c>
      <c r="D64300" t="inlineStr">
        <is>
          <t>Agravity GlobalDAM</t>
        </is>
      </c>
      <c r="E64300" t="inlineStr">
        <is>
          <t>https://www.getapp.com/marketing-software/a/agravity-globaldam/</t>
        </is>
      </c>
      <c r="F64300" t="inlineStr">
        <is>
          <t>Agravity GlobalDAM is a cloud-based digital asset management system that allows organizations to manage the distribution of multimedia assets and centralized storage of information. The solution offers copyright management features, ensuring you never lose track of the copyrights associated with the assets you use.Read more about Agravity GlobalDAM</t>
        </is>
      </c>
    </row>
    <row r="64301">
      <c r="A64301" t="inlineStr">
        <is>
          <t>Marketing</t>
        </is>
      </c>
      <c r="B64301" t="inlineStr">
        <is>
          <t>Digital Asset Management</t>
        </is>
      </c>
      <c r="C64301" t="inlineStr">
        <is>
          <t>https://www.getapp.com/marketing-software/digital-asset-management/os/web-based</t>
        </is>
      </c>
      <c r="D64301" t="inlineStr">
        <is>
          <t>GotPhoto</t>
        </is>
      </c>
      <c r="E64301" t="inlineStr">
        <is>
          <t>https://www.getapp.com/collaboration-software/a/gotphoto/</t>
        </is>
      </c>
      <c r="F64301" t="inlineStr">
        <is>
          <t>GotPhoto streamlines photography business operations, offering a unified platform for professional school, sports, and event volume photographers. It facilitates photo editing, online sales, client galleries, QR tagging, marketing process management and more.Read more about GotPhoto</t>
        </is>
      </c>
    </row>
    <row r="64302">
      <c r="A64302" t="inlineStr">
        <is>
          <t>Marketing</t>
        </is>
      </c>
      <c r="B64302" t="inlineStr">
        <is>
          <t>Digital Asset Management</t>
        </is>
      </c>
      <c r="C64302" t="inlineStr">
        <is>
          <t>https://www.getapp.com/marketing-software/digital-asset-management/os/web-based</t>
        </is>
      </c>
      <c r="D64302" t="inlineStr">
        <is>
          <t>LightRocket Enterprise</t>
        </is>
      </c>
      <c r="E64302" t="inlineStr">
        <is>
          <t>https://www.getapp.com/marketing-software/a/lightrocket-enterprise/</t>
        </is>
      </c>
      <c r="F64302" t="inlineStr">
        <is>
          <t>LightRocket Enterprise is a digital asset management system for leading global organizations to store and securely share their media archives. Key features include securely distributing files inside and outside an organization, setting privacy and download permissions for different users, and providing analytics on asset usage and downloads.Read more about LightRocket Enterprise</t>
        </is>
      </c>
    </row>
    <row r="64303">
      <c r="A64303" t="inlineStr">
        <is>
          <t>Marketing</t>
        </is>
      </c>
      <c r="B64303" t="inlineStr">
        <is>
          <t>Digital Asset Management</t>
        </is>
      </c>
      <c r="C64303" t="inlineStr">
        <is>
          <t>https://www.getapp.com/marketing-software/digital-asset-management/os/web-based</t>
        </is>
      </c>
      <c r="D64303" t="inlineStr">
        <is>
          <t>GotPhoto</t>
        </is>
      </c>
      <c r="E64303" t="inlineStr">
        <is>
          <t>https://www.getapp.com/collaboration-software/a/gotphoto/</t>
        </is>
      </c>
      <c r="F64303" t="inlineStr">
        <is>
          <t>GotPhoto streamlines photography business operations, offering a unified platform for professional school, sports, and event volume photographers. It facilitates photo editing, online sales, client galleries, QR tagging, marketing process management and more.Read more about GotPhoto</t>
        </is>
      </c>
    </row>
    <row r="64304">
      <c r="A64304" t="inlineStr">
        <is>
          <t>Marketing</t>
        </is>
      </c>
      <c r="B64304" t="inlineStr">
        <is>
          <t>Digital Asset Management</t>
        </is>
      </c>
      <c r="C64304" t="inlineStr">
        <is>
          <t>https://www.getapp.com/marketing-software/digital-asset-management/os/web-based</t>
        </is>
      </c>
      <c r="D64304" t="inlineStr">
        <is>
          <t>Starhive</t>
        </is>
      </c>
      <c r="E64304" t="inlineStr">
        <is>
          <t>https://www.getapp.com/project-management-planning-software/a/starhive/</t>
        </is>
      </c>
      <c r="F64304" t="inlineStr">
        <is>
          <t>Starhive is a platform for IT teams to build custom solutions for their business within hours.Add your data, apply processes, and create ways to view and modify your data to perform everyday work.Read more about Starhive</t>
        </is>
      </c>
    </row>
    <row r="64305">
      <c r="A64305" t="inlineStr">
        <is>
          <t>Marketing</t>
        </is>
      </c>
      <c r="B64305" t="inlineStr">
        <is>
          <t>Digital Asset Management</t>
        </is>
      </c>
      <c r="C64305" t="inlineStr">
        <is>
          <t>https://www.getapp.com/marketing-software/digital-asset-management/os/web-based</t>
        </is>
      </c>
      <c r="D64305" t="inlineStr">
        <is>
          <t>PIMinto</t>
        </is>
      </c>
      <c r="E64305" t="inlineStr">
        <is>
          <t>https://www.getapp.com/project-management-planning-software/a/piminto/</t>
        </is>
      </c>
      <c r="F64305" t="inlineStr">
        <is>
          <t>PIMinto offers an efficient Product Information Management solution that centralizes product data, media, and assets. It features seamless integration, configurable data feeds, and robust API, allowing teams to maintain accurate, up-to-date product information across all channels.Read more about PIMinto</t>
        </is>
      </c>
    </row>
    <row r="64306">
      <c r="A64306" t="inlineStr">
        <is>
          <t>Marketing</t>
        </is>
      </c>
      <c r="B64306" t="inlineStr">
        <is>
          <t>Digital Asset Management</t>
        </is>
      </c>
      <c r="C64306" t="inlineStr">
        <is>
          <t>https://www.getapp.com/marketing-software/digital-asset-management/os/web-based</t>
        </is>
      </c>
      <c r="D64306" t="inlineStr">
        <is>
          <t>NEXTPAGE</t>
        </is>
      </c>
      <c r="E64306" t="inlineStr">
        <is>
          <t>https://www.getapp.com/project-management-planning-software/a/nextpage/</t>
        </is>
      </c>
      <c r="F64306" t="inlineStr">
        <is>
          <t>NEXTPAGE is a PIM solution for industrial manufacturers and distributors.Read more about NEXTPAGE</t>
        </is>
      </c>
    </row>
    <row r="64307">
      <c r="A64307" t="inlineStr">
        <is>
          <t>Marketing</t>
        </is>
      </c>
      <c r="B64307" t="inlineStr">
        <is>
          <t>Digital Asset Management</t>
        </is>
      </c>
      <c r="C64307" t="inlineStr">
        <is>
          <t>https://www.getapp.com/marketing-software/digital-asset-management/os/web-based</t>
        </is>
      </c>
      <c r="D64307" t="inlineStr">
        <is>
          <t>OpenText Documentum Content Management</t>
        </is>
      </c>
      <c r="E64307" t="inlineStr">
        <is>
          <t>https://www.getapp.com/marketing-software/a/opentext-documentum/</t>
        </is>
      </c>
      <c r="F64307" t="inlineStr">
        <is>
          <t>OpenText Documentum is an ECM platform with a wide range of content management capabilities. It enables organizations to effectively and securely manage all critical files, including documents, images, CAD files, rich media, and others. The platform provides a flexible search engine as well as business process management tools. OpenText Documentum is available as a fully managed or cloud-based solution.Read more about OpenText Documentum Content Management</t>
        </is>
      </c>
    </row>
    <row r="64308">
      <c r="A64308" t="inlineStr">
        <is>
          <t>Marketing</t>
        </is>
      </c>
      <c r="B64308" t="inlineStr">
        <is>
          <t>Digital Asset Management</t>
        </is>
      </c>
      <c r="C64308" t="inlineStr">
        <is>
          <t>https://www.getapp.com/marketing-software/digital-asset-management/os/web-based</t>
        </is>
      </c>
      <c r="D64308" t="inlineStr">
        <is>
          <t>BEAM</t>
        </is>
      </c>
      <c r="E64308" t="inlineStr">
        <is>
          <t>https://www.getapp.com/marketing-software/a/beam/</t>
        </is>
      </c>
      <c r="F64308" t="inlineStr">
        <is>
          <t>BEAM is a brand engagement &amp; asset management platform including photo &amp; video asset downloads, dynamic brand guidelines, self-service content creation, &amp; moreRead more about BEAM</t>
        </is>
      </c>
    </row>
    <row r="64309">
      <c r="A64309" t="inlineStr">
        <is>
          <t>Marketing</t>
        </is>
      </c>
      <c r="B64309" t="inlineStr">
        <is>
          <t>Digital Asset Management</t>
        </is>
      </c>
      <c r="C64309" t="inlineStr">
        <is>
          <t>https://www.getapp.com/marketing-software/digital-asset-management/os/web-based</t>
        </is>
      </c>
      <c r="D64309" t="inlineStr">
        <is>
          <t>eMAM</t>
        </is>
      </c>
      <c r="E64309" t="inlineStr">
        <is>
          <t>https://www.getapp.com/marketing-software/a/emam/</t>
        </is>
      </c>
      <c r="F64309" t="inlineStr">
        <is>
          <t>eMAM is a media asset management system created to organize, share, store, publish, and deliver videos and other content from an easy-to-use web interface. This interoperable and feature-rich system is scalable and configurable to meet diverse needs locally, in the cloud, or as a hybrid.Read more about eMAM</t>
        </is>
      </c>
    </row>
    <row r="64310">
      <c r="A64310" t="inlineStr">
        <is>
          <t>Marketing</t>
        </is>
      </c>
      <c r="B64310" t="inlineStr">
        <is>
          <t>Digital Asset Management</t>
        </is>
      </c>
      <c r="C64310" t="inlineStr">
        <is>
          <t>https://www.getapp.com/marketing-software/digital-asset-management/os/web-based</t>
        </is>
      </c>
      <c r="D64310" t="inlineStr">
        <is>
          <t>Comrads Digital Asset Management</t>
        </is>
      </c>
      <c r="E64310" t="inlineStr">
        <is>
          <t>https://www.getapp.com/marketing-software/a/comrads-digital-asset-management/</t>
        </is>
      </c>
      <c r="F64310" t="inlineStr">
        <is>
          <t>Comrads Digital Asset Management allows you to easily store, organize, search, manage, share and analyze all your digital media and files from one central location in the cloud. DAM software helps your organization to control your brand identity and improve your marketing performance.Read more about Comrads Digital Asset Management</t>
        </is>
      </c>
    </row>
    <row r="64311">
      <c r="A64311" t="inlineStr">
        <is>
          <t>Marketing</t>
        </is>
      </c>
      <c r="B64311" t="inlineStr">
        <is>
          <t>Digital Asset Management</t>
        </is>
      </c>
      <c r="C64311" t="inlineStr">
        <is>
          <t>https://www.getapp.com/marketing-software/digital-asset-management/os/web-based</t>
        </is>
      </c>
      <c r="D64311" t="inlineStr">
        <is>
          <t>BOOM Image Studio</t>
        </is>
      </c>
      <c r="E64311" t="inlineStr">
        <is>
          <t>https://www.getapp.com/marketing-software/a/boom-image-studio/</t>
        </is>
      </c>
      <c r="F64311" t="inlineStr">
        <is>
          <t>BOOM is the all-in-one platform to collaborate on creating, managing, and publishing visuals to your digital touchpoints thanks to a centralized worksite where users can organize, edit, share and find visuals in seconds.Read more about BOOM Image Studio</t>
        </is>
      </c>
    </row>
    <row r="64312">
      <c r="A64312" t="inlineStr">
        <is>
          <t>Marketing</t>
        </is>
      </c>
      <c r="B64312" t="inlineStr">
        <is>
          <t>Digital Asset Management</t>
        </is>
      </c>
      <c r="C64312" t="inlineStr">
        <is>
          <t>https://www.getapp.com/marketing-software/digital-asset-management/os/web-based</t>
        </is>
      </c>
      <c r="D64312" t="inlineStr">
        <is>
          <t>Phraseanet</t>
        </is>
      </c>
      <c r="E64312" t="inlineStr">
        <is>
          <t>https://www.getapp.com/website-ecommerce-software/a/phraseanet/</t>
        </is>
      </c>
      <c r="F64312" t="inlineStr">
        <is>
          <t>Phraseanet allows users to add, index, organize, share an unlimited number of digital assets (photos, videos, audio, documents).Read more about Phraseanet</t>
        </is>
      </c>
    </row>
    <row r="64313">
      <c r="A64313" t="inlineStr">
        <is>
          <t>Marketing</t>
        </is>
      </c>
      <c r="B64313" t="inlineStr">
        <is>
          <t>Digital Asset Management</t>
        </is>
      </c>
      <c r="C64313" t="inlineStr">
        <is>
          <t>https://www.getapp.com/marketing-software/digital-asset-management/os/web-based</t>
        </is>
      </c>
      <c r="D64313" t="inlineStr">
        <is>
          <t>IMPGO</t>
        </is>
      </c>
      <c r="E64313" t="inlineStr">
        <is>
          <t>https://www.getapp.com/marketing-software/a/integrated-marketing-portal/</t>
        </is>
      </c>
      <c r="F64313" t="inlineStr">
        <is>
          <t>IMPGo is an easy-to-use brand marketing platform that keeps everything you need to manage your brand in one shared place. From brand guidelines and data asset management to content creation and distribution, IMPGo offers a comprehensive suite of solutions to help marketing teams grow their brand.Read more about IMPGO</t>
        </is>
      </c>
    </row>
    <row r="64314">
      <c r="A64314" t="inlineStr">
        <is>
          <t>Marketing</t>
        </is>
      </c>
      <c r="B64314" t="inlineStr">
        <is>
          <t>Digital Asset Management</t>
        </is>
      </c>
      <c r="C64314" t="inlineStr">
        <is>
          <t>https://www.getapp.com/marketing-software/digital-asset-management/os/web-based</t>
        </is>
      </c>
      <c r="D64314" t="inlineStr">
        <is>
          <t>SmugMug</t>
        </is>
      </c>
      <c r="E64314" t="inlineStr">
        <is>
          <t>https://www.getapp.com/marketing-software/a/smugmug/</t>
        </is>
      </c>
      <c r="F64314" t="inlineStr">
        <is>
          <t>SmugMug helps freelancers, professional photographers, and studios upload, store, share and sell images. The white-labeling capabilities let users design digital stores and websites with custom logos, theme, font, colors, and shopping carts to provide custom printing and other services to clients.Read more about SmugMug</t>
        </is>
      </c>
    </row>
    <row r="64315">
      <c r="A64315" t="inlineStr">
        <is>
          <t>Marketing</t>
        </is>
      </c>
      <c r="B64315" t="inlineStr">
        <is>
          <t>Digital Asset Management</t>
        </is>
      </c>
      <c r="C64315" t="inlineStr">
        <is>
          <t>https://www.getapp.com/marketing-software/digital-asset-management/os/web-based</t>
        </is>
      </c>
      <c r="D64315" t="inlineStr">
        <is>
          <t>Simian</t>
        </is>
      </c>
      <c r="E64315" t="inlineStr">
        <is>
          <t>https://www.getapp.com/marketing-software/a/simian/</t>
        </is>
      </c>
      <c r="F64315" t="inlineStr">
        <is>
          <t>Simian is a web-based video sharing &amp; collaboration platform that helps advertising agencies, marketing and creative teams to manage videos &amp; other media assetsRead more about Simian</t>
        </is>
      </c>
    </row>
    <row r="64316">
      <c r="A64316" t="inlineStr">
        <is>
          <t>Marketing</t>
        </is>
      </c>
      <c r="B64316" t="inlineStr">
        <is>
          <t>Digital Asset Management</t>
        </is>
      </c>
      <c r="C64316" t="inlineStr">
        <is>
          <t>https://www.getapp.com/marketing-software/digital-asset-management/os/web-based</t>
        </is>
      </c>
      <c r="D64316" t="inlineStr">
        <is>
          <t>ArchivEra</t>
        </is>
      </c>
      <c r="E64316" t="inlineStr">
        <is>
          <t>https://www.getapp.com/industries-software/a/archivera/</t>
        </is>
      </c>
      <c r="F64316" t="inlineStr">
        <is>
          <t>ArchivEra is an archives collections management solution that aims to enhance the online presence and visibility of archives of all sizes. ArchivEra offers archivists the tools they need to optimize accessions, catalog multimedia collections, as well as manage their research request intake.Read more about ArchivEra</t>
        </is>
      </c>
    </row>
    <row r="64317">
      <c r="A64317" t="inlineStr">
        <is>
          <t>Marketing</t>
        </is>
      </c>
      <c r="B64317" t="inlineStr">
        <is>
          <t>Digital Asset Management</t>
        </is>
      </c>
      <c r="C64317" t="inlineStr">
        <is>
          <t>https://www.getapp.com/marketing-software/digital-asset-management/os/web-based</t>
        </is>
      </c>
      <c r="D64317" t="inlineStr">
        <is>
          <t>MyMediaConnect</t>
        </is>
      </c>
      <c r="E64317" t="inlineStr">
        <is>
          <t>https://www.getapp.com/collaboration-software/a/mymediaconnect/</t>
        </is>
      </c>
      <c r="F64317" t="inlineStr">
        <is>
          <t>MyMediaConnect is a secure collaborative cloud-based platform for project management related to the graphic design and management of brand assets.Read more about MyMediaConnect</t>
        </is>
      </c>
    </row>
    <row r="64318">
      <c r="A64318" t="inlineStr">
        <is>
          <t>Marketing</t>
        </is>
      </c>
      <c r="B64318" t="inlineStr">
        <is>
          <t>Digital Asset Management</t>
        </is>
      </c>
      <c r="C64318" t="inlineStr">
        <is>
          <t>https://www.getapp.com/marketing-software/digital-asset-management/os/web-based</t>
        </is>
      </c>
      <c r="D64318" t="inlineStr">
        <is>
          <t>Filerobot</t>
        </is>
      </c>
      <c r="E64318" t="inlineStr">
        <is>
          <t>https://www.getapp.com/marketing-software/a/filerobot/</t>
        </is>
      </c>
      <c r="F64318" t="inlineStr">
        <is>
          <t>Powered by AI, Filerobot is a scalable and customizable Digital Asset Management software that assists your teams in storing, processing, sharing, and accelerating images, videos, and static content on any web and mobile application around the world.Read more about Filerobot</t>
        </is>
      </c>
    </row>
    <row r="64319">
      <c r="A64319" t="inlineStr">
        <is>
          <t>Marketing</t>
        </is>
      </c>
      <c r="B64319" t="inlineStr">
        <is>
          <t>Digital Asset Management</t>
        </is>
      </c>
      <c r="C64319" t="inlineStr">
        <is>
          <t>https://www.getapp.com/marketing-software/digital-asset-management/os/web-based</t>
        </is>
      </c>
      <c r="D64319" t="inlineStr">
        <is>
          <t>Wiredrive</t>
        </is>
      </c>
      <c r="E64319" t="inlineStr">
        <is>
          <t>https://www.getapp.com/website-ecommerce-software/a/wiredrive/</t>
        </is>
      </c>
      <c r="F64319" t="inlineStr">
        <is>
          <t>Wiredrive sets the industry standard for rapid multimedia presentations, pitches, reviews, approvals, and digital delivery.Read more about Wiredrive</t>
        </is>
      </c>
    </row>
    <row r="64320">
      <c r="A64320" t="inlineStr">
        <is>
          <t>Marketing</t>
        </is>
      </c>
      <c r="B64320" t="inlineStr">
        <is>
          <t>Digital Asset Management</t>
        </is>
      </c>
      <c r="C64320" t="inlineStr">
        <is>
          <t>https://www.getapp.com/marketing-software/digital-asset-management/os/web-based</t>
        </is>
      </c>
      <c r="D64320" t="inlineStr">
        <is>
          <t>We Brand</t>
        </is>
      </c>
      <c r="E64320" t="inlineStr">
        <is>
          <t>https://www.getapp.com/marketing-software/a/we-brand/</t>
        </is>
      </c>
      <c r="F64320" t="inlineStr">
        <is>
          <t>We Brand is a digital asset management (DAM) platform that provides self-service portals, editing tools, asset storage, and analytics, optimizing design and marketing processes.Read more about We Brand</t>
        </is>
      </c>
    </row>
    <row r="64321">
      <c r="A64321" t="inlineStr">
        <is>
          <t>Marketing</t>
        </is>
      </c>
      <c r="B64321" t="inlineStr">
        <is>
          <t>Digital Asset Management</t>
        </is>
      </c>
      <c r="C64321" t="inlineStr">
        <is>
          <t>https://www.getapp.com/marketing-software/digital-asset-management/os/web-based</t>
        </is>
      </c>
      <c r="D64321" t="inlineStr">
        <is>
          <t>Adgistics Brand Hub</t>
        </is>
      </c>
      <c r="E64321" t="inlineStr">
        <is>
          <t>https://www.getapp.com/marketing-software/a/adgistics-brand-hub/</t>
        </is>
      </c>
      <c r="F64321" t="inlineStr">
        <is>
          <t>A digital asset management tool that helps create, adapt store, organize, edit, and distribute branded content to centralize marketing operations across teams globally.Read more about Adgistics Brand Hub</t>
        </is>
      </c>
    </row>
    <row r="64322">
      <c r="A64322" t="inlineStr">
        <is>
          <t>Marketing</t>
        </is>
      </c>
      <c r="B64322" t="inlineStr">
        <is>
          <t>Digital Asset Management</t>
        </is>
      </c>
      <c r="C64322" t="inlineStr">
        <is>
          <t>https://www.getapp.com/marketing-software/digital-asset-management/os/web-based</t>
        </is>
      </c>
      <c r="D64322" t="inlineStr">
        <is>
          <t>censhare</t>
        </is>
      </c>
      <c r="E64322" t="inlineStr">
        <is>
          <t>https://www.getapp.com/marketing-software/a/censhare/</t>
        </is>
      </c>
      <c r="F64322" t="inlineStr">
        <is>
          <t>censhare Digital Asset Management (DAM) lets companies centralize their digital assets to focus on their customers, not on managing content.Read more about censhare</t>
        </is>
      </c>
    </row>
    <row r="64323">
      <c r="A64323" t="inlineStr">
        <is>
          <t>Marketing</t>
        </is>
      </c>
      <c r="B64323" t="inlineStr">
        <is>
          <t>Digital Asset Management</t>
        </is>
      </c>
      <c r="C64323" t="inlineStr">
        <is>
          <t>https://www.getapp.com/marketing-software/digital-asset-management/os/web-based</t>
        </is>
      </c>
      <c r="D64323" t="inlineStr">
        <is>
          <t>SyncForce</t>
        </is>
      </c>
      <c r="E64323" t="inlineStr">
        <is>
          <t>https://www.getapp.com/marketing-software/a/syncforce/</t>
        </is>
      </c>
      <c r="F64323" t="inlineStr">
        <is>
          <t>SyncForce is an unique software system that connects product development with the distribution of product information. With the SyncForce Product Success Platform packaged goods manufacturers accelerate product development and ensure optimal digital availability across all channels and customers.Read more about SyncForce</t>
        </is>
      </c>
    </row>
    <row r="64324">
      <c r="A64324" t="inlineStr">
        <is>
          <t>Marketing</t>
        </is>
      </c>
      <c r="B64324" t="inlineStr">
        <is>
          <t>Digital Asset Management</t>
        </is>
      </c>
      <c r="C64324" t="inlineStr">
        <is>
          <t>https://www.getapp.com/marketing-software/digital-asset-management/os/web-based</t>
        </is>
      </c>
      <c r="D64324" t="inlineStr">
        <is>
          <t>MEDAD Library Services Platform</t>
        </is>
      </c>
      <c r="E64324" t="inlineStr">
        <is>
          <t>https://www.getapp.com/it-management-software/a/medad-library-services-platform/</t>
        </is>
      </c>
      <c r="F64324" t="inlineStr">
        <is>
          <t>Medad Library Services Platform is a cloud-based solution for managing and making available physical, digital, and electronic holdings via a single portal. With robust security and integrations, the platform provides a seamless user experience and increased productivity for libraries.Read more about MEDAD Library Services Platform</t>
        </is>
      </c>
    </row>
    <row r="64325">
      <c r="A64325" t="inlineStr">
        <is>
          <t>Marketing</t>
        </is>
      </c>
      <c r="B64325" t="inlineStr">
        <is>
          <t>Digital Asset Management</t>
        </is>
      </c>
      <c r="C64325" t="inlineStr">
        <is>
          <t>https://www.getapp.com/marketing-software/digital-asset-management/os/web-based</t>
        </is>
      </c>
      <c r="D64325" t="inlineStr">
        <is>
          <t>Itemtopia</t>
        </is>
      </c>
      <c r="E64325" t="inlineStr">
        <is>
          <t>https://www.getapp.com/operations-management-software/a/itemtopia/</t>
        </is>
      </c>
      <c r="F64325" t="inlineStr">
        <is>
          <t>Itemtopia helps businesses track assets, buildings, items, and more with customizations for fields and item categories. Each asset/item includes a place for receipts, images, notes, warranties, documents, services, and other elements.Read more about Itemtopia</t>
        </is>
      </c>
    </row>
    <row r="64326">
      <c r="A64326" t="inlineStr">
        <is>
          <t>Marketing</t>
        </is>
      </c>
      <c r="B64326" t="inlineStr">
        <is>
          <t>Digital Asset Management</t>
        </is>
      </c>
      <c r="C64326" t="inlineStr">
        <is>
          <t>https://www.getapp.com/marketing-software/digital-asset-management/os/web-based</t>
        </is>
      </c>
      <c r="D64326" t="inlineStr">
        <is>
          <t>Veritone Digital Media Hub</t>
        </is>
      </c>
      <c r="E64326" t="inlineStr">
        <is>
          <t>https://www.getapp.com/marketing-software/a/veritone-digital-media-hub/</t>
        </is>
      </c>
      <c r="F64326" t="inlineStr">
        <is>
          <t>Veritone Digital Media Hub is an artificial intelligence (AI)-enabled digital asset management platform designed to help businesses in sports, media, and entertainment industries search, share, monetize, access, and handle audio, video, still images, and other content. Enterprises can streamline metadata creation, asset packaging, delivery, and transcoding workflows.Read more about Veritone Digital Media Hub</t>
        </is>
      </c>
    </row>
    <row r="64327">
      <c r="A64327" t="inlineStr">
        <is>
          <t>Marketing</t>
        </is>
      </c>
      <c r="B64327" t="inlineStr">
        <is>
          <t>Digital Asset Management</t>
        </is>
      </c>
      <c r="C64327" t="inlineStr">
        <is>
          <t>https://www.getapp.com/marketing-software/digital-asset-management/os/web-based</t>
        </is>
      </c>
      <c r="D64327" t="inlineStr">
        <is>
          <t>Stockito</t>
        </is>
      </c>
      <c r="E64327" t="inlineStr">
        <is>
          <t>https://www.getapp.com/marketing-software/a/stockito/</t>
        </is>
      </c>
      <c r="F64327" t="inlineStr">
        <is>
          <t>STOCKITO Digital-Asset-Manager ( DAM ) for everyone. From Freelancer to huge enterprise. Stockito is an all-in-one cloud-based storage and license Manager for all your media files.Read more about Stockito</t>
        </is>
      </c>
    </row>
    <row r="64328">
      <c r="A64328" t="inlineStr">
        <is>
          <t>Marketing</t>
        </is>
      </c>
      <c r="B64328" t="inlineStr">
        <is>
          <t>Digital Asset Management</t>
        </is>
      </c>
      <c r="C64328" t="inlineStr">
        <is>
          <t>https://www.getapp.com/marketing-software/digital-asset-management/os/web-based</t>
        </is>
      </c>
      <c r="D64328" t="inlineStr">
        <is>
          <t>Evocalize</t>
        </is>
      </c>
      <c r="E64328" t="inlineStr">
        <is>
          <t>https://www.getapp.com/marketing-software/a/evocalize/</t>
        </is>
      </c>
      <c r="F64328"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64329">
      <c r="A64329" t="inlineStr">
        <is>
          <t>Marketing</t>
        </is>
      </c>
      <c r="B64329" t="inlineStr">
        <is>
          <t>Digital Asset Management</t>
        </is>
      </c>
      <c r="C64329" t="inlineStr">
        <is>
          <t>https://www.getapp.com/marketing-software/digital-asset-management/os/web-based</t>
        </is>
      </c>
      <c r="D64329" t="inlineStr">
        <is>
          <t>Tessa DAM</t>
        </is>
      </c>
      <c r="E64329" t="inlineStr">
        <is>
          <t>https://www.getapp.com/marketing-software/a/tessa-dam/</t>
        </is>
      </c>
      <c r="F64329" t="inlineStr">
        <is>
          <t>TESSA 2 Digital Asset Management Platform is optimized for dealers and manufacturers to manage media digitally.Read more about Tessa DAM</t>
        </is>
      </c>
    </row>
    <row r="64330">
      <c r="A64330" t="inlineStr">
        <is>
          <t>Marketing</t>
        </is>
      </c>
      <c r="B64330" t="inlineStr">
        <is>
          <t>Digital Asset Management</t>
        </is>
      </c>
      <c r="C64330" t="inlineStr">
        <is>
          <t>https://www.getapp.com/marketing-software/digital-asset-management/os/web-based</t>
        </is>
      </c>
      <c r="D64330" t="inlineStr">
        <is>
          <t>Itemtopia</t>
        </is>
      </c>
      <c r="E64330" t="inlineStr">
        <is>
          <t>https://www.getapp.com/operations-management-software/a/itemtopia/</t>
        </is>
      </c>
      <c r="F64330" t="inlineStr">
        <is>
          <t>Itemtopia helps businesses track assets, buildings, items, and more with customizations for fields and item categories. Each asset/item includes a place for receipts, images, notes, warranties, documents, services, and other elements.Read more about Itemtopia</t>
        </is>
      </c>
    </row>
    <row r="64331">
      <c r="A64331" t="inlineStr">
        <is>
          <t>Marketing</t>
        </is>
      </c>
      <c r="B64331" t="inlineStr">
        <is>
          <t>Digital Asset Management</t>
        </is>
      </c>
      <c r="C64331" t="inlineStr">
        <is>
          <t>https://www.getapp.com/marketing-software/digital-asset-management/os/web-based</t>
        </is>
      </c>
      <c r="D64331" t="inlineStr">
        <is>
          <t>Capture DAM</t>
        </is>
      </c>
      <c r="E64331" t="inlineStr">
        <is>
          <t>https://www.getapp.com/marketing-software/a/capture-dam/</t>
        </is>
      </c>
      <c r="F64331" t="inlineStr">
        <is>
          <t>Captures secure cloud-based technical platform allows the right people to access the right digital content at the right time, anywhere around the world.Read more about Capture DAM</t>
        </is>
      </c>
    </row>
    <row r="64332">
      <c r="A64332" t="inlineStr">
        <is>
          <t>Marketing</t>
        </is>
      </c>
      <c r="B64332" t="inlineStr">
        <is>
          <t>Digital Asset Management</t>
        </is>
      </c>
      <c r="C64332" t="inlineStr">
        <is>
          <t>https://www.getapp.com/marketing-software/digital-asset-management/os/web-based</t>
        </is>
      </c>
      <c r="D64332" t="inlineStr">
        <is>
          <t>Aprimo Digital Asset Management</t>
        </is>
      </c>
      <c r="E64332" t="inlineStr">
        <is>
          <t>https://www.getapp.com/marketing-software/a/aprimo-digital-asset-management/</t>
        </is>
      </c>
      <c r="F64332" t="inlineStr">
        <is>
          <t>Aprimo Digital Asset Management enables digital asset librarians, marketers, &amp; brand managers to manage the creation, management, &amp; distribution of contentRead more about Aprimo Digital Asset Management</t>
        </is>
      </c>
    </row>
    <row r="64333">
      <c r="A64333" t="inlineStr">
        <is>
          <t>Marketing</t>
        </is>
      </c>
      <c r="B64333" t="inlineStr">
        <is>
          <t>Digital Asset Management</t>
        </is>
      </c>
      <c r="C64333" t="inlineStr">
        <is>
          <t>https://www.getapp.com/marketing-software/digital-asset-management/os/web-based</t>
        </is>
      </c>
      <c r="D64333" t="inlineStr">
        <is>
          <t>Contentstack</t>
        </is>
      </c>
      <c r="E64333" t="inlineStr">
        <is>
          <t>https://www.getapp.com/website-ecommerce-software/a/contentstack/</t>
        </is>
      </c>
      <c r="F64333" t="inlineStr">
        <is>
          <t>Contentstack is a headless CMS software designed to help businesses deliver personalized content experiences to audiences via multiple channels including mobile or web devices, augmented or virtual reality platforms, and more using a JSON architecture and content delivery network (CDN)-backed APIs.Read more about Contentstack</t>
        </is>
      </c>
    </row>
    <row r="64334">
      <c r="A64334" t="inlineStr">
        <is>
          <t>Marketing</t>
        </is>
      </c>
      <c r="B64334" t="inlineStr">
        <is>
          <t>Digital Asset Management</t>
        </is>
      </c>
      <c r="C64334" t="inlineStr">
        <is>
          <t>https://www.getapp.com/marketing-software/digital-asset-management/os/web-based</t>
        </is>
      </c>
      <c r="D64334" t="inlineStr">
        <is>
          <t>ddSuite</t>
        </is>
      </c>
      <c r="E64334" t="inlineStr">
        <is>
          <t>https://www.getapp.com/operations-management-software/a/ddsuite/</t>
        </is>
      </c>
      <c r="F64334" t="inlineStr">
        <is>
          <t>With ddSuite, an organization's information is centralized, making retrieval and editing a one-click process. This convenience saves time and resources while increasing productivity. The tool is also designed to work even without an active internet connection, making it ideal for remote locations.Read more about ddSuite</t>
        </is>
      </c>
    </row>
    <row r="64335">
      <c r="A64335" t="inlineStr">
        <is>
          <t>Marketing</t>
        </is>
      </c>
      <c r="B64335" t="inlineStr">
        <is>
          <t>Digital Asset Management</t>
        </is>
      </c>
      <c r="C64335" t="inlineStr">
        <is>
          <t>https://www.getapp.com/marketing-software/digital-asset-management/os/web-based</t>
        </is>
      </c>
      <c r="D64335" t="inlineStr">
        <is>
          <t>WAVE</t>
        </is>
      </c>
      <c r="E64335" t="inlineStr">
        <is>
          <t>https://www.getapp.com/website-ecommerce-software/a/wave/</t>
        </is>
      </c>
      <c r="F64335" t="inlineStr">
        <is>
          <t>WAVE is a brand management platform that enables businesses to market all products and brands in the artwork management process. With WAVE users can optimize processes by making communication channels in marketing visible and automating tasks.Read more about WAVE</t>
        </is>
      </c>
    </row>
    <row r="64336">
      <c r="A64336" t="inlineStr">
        <is>
          <t>Marketing</t>
        </is>
      </c>
      <c r="B64336" t="inlineStr">
        <is>
          <t>Digital Asset Management</t>
        </is>
      </c>
      <c r="C64336" t="inlineStr">
        <is>
          <t>https://www.getapp.com/marketing-software/digital-asset-management/os/web-based</t>
        </is>
      </c>
      <c r="D64336" t="inlineStr">
        <is>
          <t>RebelMouse</t>
        </is>
      </c>
      <c r="E64336" t="inlineStr">
        <is>
          <t>https://www.getapp.com/marketing-software/a/rebelmouse/</t>
        </is>
      </c>
      <c r="F64336" t="inlineStr">
        <is>
          <t>RebelMouse helps in content marketing by enabling users to curate content distributed over various social media websitesRead more about RebelMouse</t>
        </is>
      </c>
    </row>
    <row r="64337">
      <c r="A64337" t="inlineStr">
        <is>
          <t>Marketing</t>
        </is>
      </c>
      <c r="B64337" t="inlineStr">
        <is>
          <t>Digital Asset Management</t>
        </is>
      </c>
      <c r="C64337" t="inlineStr">
        <is>
          <t>https://www.getapp.com/marketing-software/digital-asset-management/os/web-based</t>
        </is>
      </c>
      <c r="D64337" t="inlineStr">
        <is>
          <t>MediaSilo</t>
        </is>
      </c>
      <c r="E64337" t="inlineStr">
        <is>
          <t>https://www.getapp.com/marketing-software/a/mediasilo/</t>
        </is>
      </c>
      <c r="F64337" t="inlineStr">
        <is>
          <t>MediaSilo helps video professionals get projects approved faster with a work-in-progress HQ trusted by the biggest names in Hollywood.Read more about MediaSilo</t>
        </is>
      </c>
    </row>
    <row r="64338">
      <c r="A64338" t="inlineStr">
        <is>
          <t>Marketing</t>
        </is>
      </c>
      <c r="B64338" t="inlineStr">
        <is>
          <t>Digital Asset Management</t>
        </is>
      </c>
      <c r="C64338" t="inlineStr">
        <is>
          <t>https://www.getapp.com/marketing-software/digital-asset-management/os/web-based</t>
        </is>
      </c>
      <c r="D64338" t="inlineStr">
        <is>
          <t>Deltek ConceptShare</t>
        </is>
      </c>
      <c r="E64338" t="inlineStr">
        <is>
          <t>https://www.getapp.com/collaboration-software/a/conceptshare/</t>
        </is>
      </c>
      <c r="F64338" t="inlineStr">
        <is>
          <t>ConceptShare is a creative operations platform used by enterprises of all sizes to share, communicate and collaborate on creative work. ConceptShare helps eliminate the clutter, chaos and inefficiency of paper and email-based review and approval processes.Read more about Deltek ConceptShare</t>
        </is>
      </c>
    </row>
    <row r="64339">
      <c r="A64339" t="inlineStr">
        <is>
          <t>Marketing</t>
        </is>
      </c>
      <c r="B64339" t="inlineStr">
        <is>
          <t>Digital Asset Management</t>
        </is>
      </c>
      <c r="C64339" t="inlineStr">
        <is>
          <t>https://www.getapp.com/marketing-software/digital-asset-management/os/web-based</t>
        </is>
      </c>
      <c r="D64339" t="inlineStr">
        <is>
          <t>Transloadit</t>
        </is>
      </c>
      <c r="E64339" t="inlineStr">
        <is>
          <t>https://www.getapp.com/it-management-software/a/transloadit/</t>
        </is>
      </c>
      <c r="F64339" t="inlineStr">
        <is>
          <t>Transloadit is the most advanced file uploading and processing API. It’s run by the same people that made Tus and Uppy.Read more about Transloadit</t>
        </is>
      </c>
    </row>
    <row r="64340">
      <c r="A64340" t="inlineStr">
        <is>
          <t>Marketing</t>
        </is>
      </c>
      <c r="B64340" t="inlineStr">
        <is>
          <t>Digital Asset Management</t>
        </is>
      </c>
      <c r="C64340" t="inlineStr">
        <is>
          <t>https://www.getapp.com/marketing-software/digital-asset-management/os/web-based</t>
        </is>
      </c>
      <c r="D64340" t="inlineStr">
        <is>
          <t>eTEAM</t>
        </is>
      </c>
      <c r="E64340" t="inlineStr">
        <is>
          <t>https://www.getapp.com/collaboration-software/a/eteam/</t>
        </is>
      </c>
      <c r="F64340" t="inlineStr">
        <is>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is>
      </c>
    </row>
    <row r="64341">
      <c r="A64341" t="inlineStr">
        <is>
          <t>Marketing</t>
        </is>
      </c>
      <c r="B64341" t="inlineStr">
        <is>
          <t>Digital Asset Management</t>
        </is>
      </c>
      <c r="C64341" t="inlineStr">
        <is>
          <t>https://www.getapp.com/marketing-software/digital-asset-management/os/web-based</t>
        </is>
      </c>
      <c r="D64341" t="inlineStr">
        <is>
          <t>publishing.one</t>
        </is>
      </c>
      <c r="E64341" t="inlineStr">
        <is>
          <t>https://www.getapp.com/website-ecommerce-software/a/publishing-one/</t>
        </is>
      </c>
      <c r="F64341" t="inlineStr">
        <is>
          <t>publishing.one is ideal for publishers, agencies and companies. It offers an easy and cost-effective entry into the world of digital publishing and app publishing. With publishing.one software, users can easily create magazine apps, catalog apps, flip catalogs, ePaper, flipbooks and more.Read more about publishing.one</t>
        </is>
      </c>
    </row>
    <row r="64342">
      <c r="A64342" t="inlineStr">
        <is>
          <t>Marketing</t>
        </is>
      </c>
      <c r="B64342" t="inlineStr">
        <is>
          <t>Digital Asset Management</t>
        </is>
      </c>
      <c r="C64342" t="inlineStr">
        <is>
          <t>https://www.getapp.com/marketing-software/digital-asset-management/os/web-based</t>
        </is>
      </c>
      <c r="D64342" t="inlineStr">
        <is>
          <t>MMC</t>
        </is>
      </c>
      <c r="E64342" t="inlineStr">
        <is>
          <t>https://www.getapp.com/marketing-software/a/mmc/</t>
        </is>
      </c>
      <c r="F64342" t="inlineStr">
        <is>
          <t>The Digital Asset Management module of the MMC centrally manages and structures media assets. It provides quick access to current content and ensures lawful use through comprehensive metadata.Read more about MMC</t>
        </is>
      </c>
    </row>
    <row r="64343">
      <c r="A64343" t="inlineStr">
        <is>
          <t>Marketing</t>
        </is>
      </c>
      <c r="B64343" t="inlineStr">
        <is>
          <t>Digital Asset Management</t>
        </is>
      </c>
      <c r="C64343" t="inlineStr">
        <is>
          <t>https://www.getapp.com/marketing-software/digital-asset-management/os/web-based</t>
        </is>
      </c>
      <c r="D64343" t="inlineStr">
        <is>
          <t>Iceportal Content</t>
        </is>
      </c>
      <c r="E64343" t="inlineStr">
        <is>
          <t>https://www.getapp.com/website-ecommerce-software/a/iceportal/</t>
        </is>
      </c>
      <c r="F64343" t="inlineStr">
        <is>
          <t>A Visual Content Distribution Solution by Shiji Distribution Solutions – offering hoteliers unique tools and capabilities to manage, optimize and distribute their images and rich media assets to 450+ global channels.Read more about Iceportal Content</t>
        </is>
      </c>
    </row>
    <row r="64344">
      <c r="A64344" t="inlineStr">
        <is>
          <t>Marketing</t>
        </is>
      </c>
      <c r="B64344" t="inlineStr">
        <is>
          <t>Digital Asset Management</t>
        </is>
      </c>
      <c r="C64344" t="inlineStr">
        <is>
          <t>https://www.getapp.com/marketing-software/digital-asset-management/os/web-based</t>
        </is>
      </c>
      <c r="D64344" t="inlineStr">
        <is>
          <t>Modelry</t>
        </is>
      </c>
      <c r="E64344" t="inlineStr">
        <is>
          <t>https://www.getapp.com/emerging-technology-software/a/cgtrader-arsenal/</t>
        </is>
      </c>
      <c r="F64344" t="inlineStr">
        <is>
          <t>A Digital Asset Management System (DAM) for digital teams - store, manage, distribute, and order new 3D assets with our Digital Asset Management (DAM) system. Built to handle complex 3D media requirements.Read more about Modelry</t>
        </is>
      </c>
    </row>
    <row r="64345">
      <c r="A64345" t="inlineStr">
        <is>
          <t>Marketing</t>
        </is>
      </c>
      <c r="B64345" t="inlineStr">
        <is>
          <t>Digital Asset Management</t>
        </is>
      </c>
      <c r="C64345" t="inlineStr">
        <is>
          <t>https://www.getapp.com/marketing-software/digital-asset-management/os/web-based</t>
        </is>
      </c>
      <c r="D64345" t="inlineStr">
        <is>
          <t>Xara Cloud</t>
        </is>
      </c>
      <c r="E64345" t="inlineStr">
        <is>
          <t>https://www.getapp.com/marketing-software/a/xara-cloud/</t>
        </is>
      </c>
      <c r="F64345"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64346">
      <c r="A64346" t="inlineStr">
        <is>
          <t>Marketing</t>
        </is>
      </c>
      <c r="B64346" t="inlineStr">
        <is>
          <t>Digital Asset Management</t>
        </is>
      </c>
      <c r="C64346" t="inlineStr">
        <is>
          <t>https://www.getapp.com/marketing-software/digital-asset-management/os/web-based</t>
        </is>
      </c>
      <c r="D64346" t="inlineStr">
        <is>
          <t>OASYS^</t>
        </is>
      </c>
      <c r="E64346" t="inlineStr">
        <is>
          <t>https://www.getapp.com/customer-service-support-software/a/oasys/</t>
        </is>
      </c>
      <c r="F64346" t="inlineStr">
        <is>
          <t>OASYS^ provides a modern, cloud-based, and all-inclusive service management solution. With OASYS^ businesses, organizations can integrate an array of functional departments into one cohesive platform, enabling users to log, track and resolve issues in a variety of domains, and automate workflows.Read more about OASYS^</t>
        </is>
      </c>
    </row>
    <row r="64347">
      <c r="A64347" t="inlineStr">
        <is>
          <t>Marketing</t>
        </is>
      </c>
      <c r="B64347" t="inlineStr">
        <is>
          <t>Digital Asset Management</t>
        </is>
      </c>
      <c r="C64347" t="inlineStr">
        <is>
          <t>https://www.getapp.com/marketing-software/digital-asset-management/os/web-based</t>
        </is>
      </c>
      <c r="D64347" t="inlineStr">
        <is>
          <t>Burst</t>
        </is>
      </c>
      <c r="E64347" t="inlineStr">
        <is>
          <t>https://www.getapp.com/website-ecommerce-software/a/burst/</t>
        </is>
      </c>
      <c r="F64347" t="inlineStr">
        <is>
          <t>Burst is a video CMS and UGC platform that makes it easy to upload, store, organize, and share your organization's videos and photosRead more about Burst</t>
        </is>
      </c>
    </row>
    <row r="64348">
      <c r="A64348" t="inlineStr">
        <is>
          <t>Marketing</t>
        </is>
      </c>
      <c r="B64348" t="inlineStr">
        <is>
          <t>Digital Asset Management</t>
        </is>
      </c>
      <c r="C64348" t="inlineStr">
        <is>
          <t>https://www.getapp.com/marketing-software/digital-asset-management/os/web-based</t>
        </is>
      </c>
      <c r="D64348" t="inlineStr">
        <is>
          <t>Simple Asset Manager</t>
        </is>
      </c>
      <c r="E64348" t="inlineStr">
        <is>
          <t>https://www.getapp.com/operations-management-software/a/simple-digital-asset-management/</t>
        </is>
      </c>
      <c r="F64348" t="inlineStr">
        <is>
          <t>Digital asset management tool designed to help distribute brand assets securely and efficiently, while meeting compliance standards. The tool allows managers to define asset workflows, permissions, and approvals. With file sharing capabilities, it enables collaboration between internal teams and external agencies. Simple Asset Manager serves as a central repository for all digital assets with features for categorization, tagging, OCR-enabled search, brand-aligned templates, and more.Read more about Simple Asset Manager</t>
        </is>
      </c>
    </row>
    <row r="64349">
      <c r="A64349" t="inlineStr">
        <is>
          <t>Marketing</t>
        </is>
      </c>
      <c r="B64349" t="inlineStr">
        <is>
          <t>Digital Asset Management</t>
        </is>
      </c>
      <c r="C64349" t="inlineStr">
        <is>
          <t>https://www.getapp.com/marketing-software/digital-asset-management/os/web-based</t>
        </is>
      </c>
      <c r="D64349" t="inlineStr">
        <is>
          <t>Online Media Net</t>
        </is>
      </c>
      <c r="E64349" t="inlineStr">
        <is>
          <t>https://www.getapp.com/retail-consumer-services-software/a/online-media-net/</t>
        </is>
      </c>
      <c r="F64349" t="inlineStr">
        <is>
          <t>Online Media Net is a web-based product information management software designed to help businesses centralize product data, manage digital content centrally, and determine marketing measures based on various channels. The workflow management module lets teams streamline various technical operations and improve sales performance by automating the generation of task lists.Read more about Online Media Net</t>
        </is>
      </c>
    </row>
    <row r="64350">
      <c r="A64350" t="inlineStr">
        <is>
          <t>Marketing</t>
        </is>
      </c>
      <c r="B64350" t="inlineStr">
        <is>
          <t>Digital Asset Management</t>
        </is>
      </c>
      <c r="C64350" t="inlineStr">
        <is>
          <t>https://www.getapp.com/marketing-software/digital-asset-management/os/web-based</t>
        </is>
      </c>
      <c r="D64350" t="inlineStr">
        <is>
          <t>TagSpaces</t>
        </is>
      </c>
      <c r="E64350" t="inlineStr">
        <is>
          <t>https://www.getapp.com/collaboration-software/a/tagspaces/</t>
        </is>
      </c>
      <c r="F64350" t="inlineStr">
        <is>
          <t>TagSpaces is a free, open-source file organizer that helps you manage your digital life with tags. You can easily categorize and search for files and folders across multiple platforms. With its customizable interface, you can personalize your experience and easily navigate your files.Read more about TagSpaces</t>
        </is>
      </c>
    </row>
    <row r="64351">
      <c r="A64351" t="inlineStr">
        <is>
          <t>Marketing</t>
        </is>
      </c>
      <c r="B64351" t="inlineStr">
        <is>
          <t>Digital Asset Management</t>
        </is>
      </c>
      <c r="C64351" t="inlineStr">
        <is>
          <t>https://www.getapp.com/marketing-software/digital-asset-management/os/web-based</t>
        </is>
      </c>
      <c r="D64351" t="inlineStr">
        <is>
          <t>Shinydocs</t>
        </is>
      </c>
      <c r="E64351" t="inlineStr">
        <is>
          <t>https://www.getapp.com/it-management-software/a/shinydocs/</t>
        </is>
      </c>
      <c r="F64351" t="inlineStr">
        <is>
          <t>Shinydocs is a cloud-based master data management solution that automates the critical first step of any information management program by finding documents, files, and records and aligning them with your people, processes, and regulations. The software centralizes content from disparate data repositories, delivering the information needed to meet business objectives.Read more about Shinydocs</t>
        </is>
      </c>
    </row>
    <row r="64352">
      <c r="A64352" t="inlineStr">
        <is>
          <t>Marketing</t>
        </is>
      </c>
      <c r="B64352" t="inlineStr">
        <is>
          <t>Digital Asset Management</t>
        </is>
      </c>
      <c r="C64352" t="inlineStr">
        <is>
          <t>https://www.getapp.com/marketing-software/digital-asset-management/os/web-based</t>
        </is>
      </c>
      <c r="D64352" t="inlineStr">
        <is>
          <t>Kadanza</t>
        </is>
      </c>
      <c r="E64352" t="inlineStr">
        <is>
          <t>https://www.getapp.com/marketing-software/a/kadanza/</t>
        </is>
      </c>
      <c r="F64352" t="inlineStr">
        <is>
          <t>Kadanza is a digital asset management software that helps businesses maintain brand consistency, optimize asset organization, and streamline content creation. It allows teams to create a central hub for brand guidelines, manage digital assets, and generate on-brand content through pre-built templates.Read more about Kadanza</t>
        </is>
      </c>
    </row>
    <row r="64353">
      <c r="A64353" t="inlineStr">
        <is>
          <t>Marketing</t>
        </is>
      </c>
      <c r="B64353" t="inlineStr">
        <is>
          <t>Digital Asset Management</t>
        </is>
      </c>
      <c r="C64353" t="inlineStr">
        <is>
          <t>https://www.getapp.com/marketing-software/digital-asset-management/os/web-based</t>
        </is>
      </c>
      <c r="D64353" t="inlineStr">
        <is>
          <t>Kadanza</t>
        </is>
      </c>
      <c r="E64353" t="inlineStr">
        <is>
          <t>https://www.getapp.com/marketing-software/a/kadanza/</t>
        </is>
      </c>
      <c r="F64353" t="inlineStr">
        <is>
          <t>Kadanza is a digital asset management software that helps businesses maintain brand consistency, optimize asset organization, and streamline content creation. It allows teams to create a central hub for brand guidelines, manage digital assets, and generate on-brand content through pre-built templates.Read more about Kadanza</t>
        </is>
      </c>
    </row>
    <row r="64354">
      <c r="A64354" t="inlineStr">
        <is>
          <t>Marketing</t>
        </is>
      </c>
      <c r="B64354" t="inlineStr">
        <is>
          <t>Digital Asset Management</t>
        </is>
      </c>
      <c r="C64354" t="inlineStr">
        <is>
          <t>https://www.getapp.com/marketing-software/digital-asset-management/os/web-based</t>
        </is>
      </c>
      <c r="D64354" t="inlineStr">
        <is>
          <t>Imageshop</t>
        </is>
      </c>
      <c r="E64354" t="inlineStr">
        <is>
          <t>https://www.getapp.com/marketing-software/a/imageshop/</t>
        </is>
      </c>
      <c r="F64354" t="inlineStr">
        <is>
          <t>Imageshop is a cloud-based digital asset management (DAM) solution that allows businesses to easily store, organize, and share their images, videos, and other digital files. With its secure cloud storage, powerful search functions, and integrations with popular software like Microsoft Office and Adobe Creative Cloud, Imageshop helps companies streamline their media management and make their digital assets readily available to their teams and partners.Read more about Imageshop</t>
        </is>
      </c>
    </row>
    <row r="64355">
      <c r="A64355" t="inlineStr">
        <is>
          <t>Marketing</t>
        </is>
      </c>
      <c r="B64355" t="inlineStr">
        <is>
          <t>Digital Asset Management</t>
        </is>
      </c>
      <c r="C64355" t="inlineStr">
        <is>
          <t>https://www.getapp.com/marketing-software/digital-asset-management/os/web-based</t>
        </is>
      </c>
      <c r="D64355" t="inlineStr">
        <is>
          <t>ASMBL</t>
        </is>
      </c>
      <c r="E64355" t="inlineStr">
        <is>
          <t>https://www.getapp.com/marketing-software/a/asmbl/</t>
        </is>
      </c>
      <c r="F64355" t="inlineStr">
        <is>
          <t>ASMBL is a cloud-based digital asset management (DAM) solution that leverages artificial intelligence technology to transform how organizations manage their digital assets. It's AI smart keywords function automatically suggests relevant keywords to simplify the process of uploading and organizing assets. Additionally, ASMBL provides an AI smart summaries feature that provide detailed descriptions of asset contents.Read more about ASMBL</t>
        </is>
      </c>
    </row>
    <row r="64356">
      <c r="A64356" t="inlineStr">
        <is>
          <t>Marketing</t>
        </is>
      </c>
      <c r="B64356" t="inlineStr">
        <is>
          <t>Digital Asset Management</t>
        </is>
      </c>
      <c r="C64356" t="inlineStr">
        <is>
          <t>https://www.getapp.com/marketing-software/digital-asset-management/os/web-based</t>
        </is>
      </c>
      <c r="D64356" t="inlineStr">
        <is>
          <t>PressArea</t>
        </is>
      </c>
      <c r="E64356" t="inlineStr">
        <is>
          <t>https://www.getapp.com/marketing-software/a/pressarea/</t>
        </is>
      </c>
      <c r="F64356" t="inlineStr">
        <is>
          <t>PressArea is a cloud-based press office that lets PR and communications professionals manage their brand story. It features a virtual press office to help users manage and connect with media, journalists, and influencers. PressArea aims to help users target their messaging and schedule campaigns while providing an online newsroom for hosting media-rich content.Read more about PressArea</t>
        </is>
      </c>
    </row>
    <row r="64357">
      <c r="A64357" t="inlineStr">
        <is>
          <t>Marketing</t>
        </is>
      </c>
      <c r="B64357" t="inlineStr">
        <is>
          <t>Digital Asset Management</t>
        </is>
      </c>
      <c r="C64357" t="inlineStr">
        <is>
          <t>https://www.getapp.com/marketing-software/digital-asset-management/os/web-based</t>
        </is>
      </c>
      <c r="D64357" t="inlineStr">
        <is>
          <t>imgix</t>
        </is>
      </c>
      <c r="E64357" t="inlineStr">
        <is>
          <t>https://www.getapp.com/collaboration-software/a/imgix/</t>
        </is>
      </c>
      <c r="F64357" t="inlineStr">
        <is>
          <t>imgix is the leading platform for end-to-end visual media processing. With robust APIs, SDKs &amp; integrations, imgix empowers developers to optimize, transform, manage &amp; deliver images and videos at scale through simple URL parameters. imgix reduces dev hassles and storage costs and improves web performance.Read more about imgix</t>
        </is>
      </c>
    </row>
    <row r="64358">
      <c r="A64358" t="inlineStr">
        <is>
          <t>Marketing</t>
        </is>
      </c>
      <c r="B64358" t="inlineStr">
        <is>
          <t>Digital Asset Management</t>
        </is>
      </c>
      <c r="C64358" t="inlineStr">
        <is>
          <t>https://www.getapp.com/marketing-software/digital-asset-management/os/web-based</t>
        </is>
      </c>
      <c r="D64358" t="inlineStr">
        <is>
          <t>Photobucket</t>
        </is>
      </c>
      <c r="E64358" t="inlineStr">
        <is>
          <t>https://www.getapp.com/website-ecommerce-software/a/photobucket/</t>
        </is>
      </c>
      <c r="F64358" t="inlineStr">
        <is>
          <t>Photobucket is a web-based image and video hosting software designed to help businesses edit and share images across various channels, such as websites, blogs, forums, and online marketplaces.Read more about Photobucket</t>
        </is>
      </c>
    </row>
    <row r="64359">
      <c r="A64359" t="inlineStr">
        <is>
          <t>Marketing</t>
        </is>
      </c>
      <c r="B64359" t="inlineStr">
        <is>
          <t>Digital Asset Management</t>
        </is>
      </c>
      <c r="C64359" t="inlineStr">
        <is>
          <t>https://www.getapp.com/marketing-software/digital-asset-management/os/web-based</t>
        </is>
      </c>
      <c r="D64359" t="inlineStr">
        <is>
          <t>MONTAGE</t>
        </is>
      </c>
      <c r="E64359" t="inlineStr">
        <is>
          <t>https://www.getapp.com/marketing-software/a/montage/</t>
        </is>
      </c>
      <c r="F64359" t="inlineStr">
        <is>
          <t>MONTAGE provides simplified, template-driven, standards-based digital collections management enabling quick and easy digital collection creation while accommodating a variety of digital asset and archival needs.Read more about MONTAGE</t>
        </is>
      </c>
    </row>
    <row r="64360">
      <c r="A64360" t="inlineStr">
        <is>
          <t>Marketing</t>
        </is>
      </c>
      <c r="B64360" t="inlineStr">
        <is>
          <t>Digital Asset Management</t>
        </is>
      </c>
      <c r="C64360" t="inlineStr">
        <is>
          <t>https://www.getapp.com/marketing-software/digital-asset-management/os/web-based</t>
        </is>
      </c>
      <c r="D64360" t="inlineStr">
        <is>
          <t>MaPS System</t>
        </is>
      </c>
      <c r="E64360" t="inlineStr">
        <is>
          <t>https://www.getapp.com/it-management-software/a/maps-system/</t>
        </is>
      </c>
      <c r="F64360" t="inlineStr">
        <is>
          <t>MaPS System is a fully-featured, yet accessible and open solution that helps companies ease product and media data collection, enrichment and publishing. We offer a data-governance solution (PIM/DAM/MDM/PXM) dedicated to brands, retailers, manufacturers and institutions.Read more about MaPS System</t>
        </is>
      </c>
    </row>
    <row r="64361">
      <c r="A64361" t="inlineStr">
        <is>
          <t>Marketing</t>
        </is>
      </c>
      <c r="B64361" t="inlineStr">
        <is>
          <t>Digital Asset Management</t>
        </is>
      </c>
      <c r="C64361" t="inlineStr">
        <is>
          <t>https://www.getapp.com/marketing-software/digital-asset-management/os/web-based</t>
        </is>
      </c>
      <c r="D64361" t="inlineStr">
        <is>
          <t>Visto</t>
        </is>
      </c>
      <c r="E64361" t="inlineStr">
        <is>
          <t>https://www.getapp.com/marketing-software/a/visto/</t>
        </is>
      </c>
      <c r="F64361" t="inlineStr">
        <is>
          <t>DAM is an intelligent solution from Visto that assists in managing digital content, making it possible to establish access permissions, create and correct assets, and subsequently share them with the option to set expiration dates and track the sharing history of each asset. Available in Portuguese.Read more about Visto</t>
        </is>
      </c>
    </row>
    <row r="64362">
      <c r="A64362" t="inlineStr">
        <is>
          <t>Marketing</t>
        </is>
      </c>
      <c r="B64362" t="inlineStr">
        <is>
          <t>Digital Asset Management</t>
        </is>
      </c>
      <c r="C64362" t="inlineStr">
        <is>
          <t>https://www.getapp.com/marketing-software/digital-asset-management/os/web-based</t>
        </is>
      </c>
      <c r="D64362" t="inlineStr">
        <is>
          <t>Bizzkit</t>
        </is>
      </c>
      <c r="E64362" t="inlineStr">
        <is>
          <t>https://www.getapp.com/website-ecommerce-software/a/bizzkit/</t>
        </is>
      </c>
      <c r="F64362" t="inlineStr">
        <is>
          <t>Bizzkit is an eCommerce platform developed by Hesehus that handles both product data and relationships, rich digital asset management, content management, and eCommerce functions.Read more about Bizzkit</t>
        </is>
      </c>
    </row>
    <row r="64363">
      <c r="A64363" t="inlineStr">
        <is>
          <t>Marketing</t>
        </is>
      </c>
      <c r="B64363" t="inlineStr">
        <is>
          <t>Digital Asset Management</t>
        </is>
      </c>
      <c r="C64363" t="inlineStr">
        <is>
          <t>https://www.getapp.com/marketing-software/digital-asset-management/os/web-based</t>
        </is>
      </c>
      <c r="D64363" t="inlineStr">
        <is>
          <t>prodexa PXM</t>
        </is>
      </c>
      <c r="E64363" t="inlineStr">
        <is>
          <t>https://www.getapp.com/it-management-software/a/prodexa-pxm/</t>
        </is>
      </c>
      <c r="F64363" t="inlineStr">
        <is>
          <t>prodexa PXM is a product information management software that offers centralized administration of product data and media assets for consistent distribution across various channels. It streamlines internal processes and provides automated publishing of product data to reduce time-to-market. With features for efficient data cleaning, validation, and enrichment, it helps ensures product information is accurate, complete, and up-to-date.Read more about prodexa PXM</t>
        </is>
      </c>
    </row>
    <row r="64364">
      <c r="A64364" t="inlineStr">
        <is>
          <t>Marketing</t>
        </is>
      </c>
      <c r="B64364" t="inlineStr">
        <is>
          <t>Digital Asset Management</t>
        </is>
      </c>
      <c r="C64364" t="inlineStr">
        <is>
          <t>https://www.getapp.com/marketing-software/digital-asset-management/os/web-based</t>
        </is>
      </c>
      <c r="D64364" t="inlineStr">
        <is>
          <t>Smooth Publish</t>
        </is>
      </c>
      <c r="E64364" t="inlineStr">
        <is>
          <t>https://www.getapp.com/marketing-software/a/smooth-publish/</t>
        </is>
      </c>
      <c r="F64364" t="inlineStr">
        <is>
          <t>Manage everything brand-related from a single online environment. From managing all brand assets centrally to designing and distributing on-brand marketing materials.Read more about Smooth Publish</t>
        </is>
      </c>
    </row>
    <row r="64365">
      <c r="A64365" t="inlineStr">
        <is>
          <t>Marketing</t>
        </is>
      </c>
      <c r="B64365" t="inlineStr">
        <is>
          <t>Digital Asset Management</t>
        </is>
      </c>
      <c r="C64365" t="inlineStr">
        <is>
          <t>https://www.getapp.com/marketing-software/digital-asset-management/os/web-based</t>
        </is>
      </c>
      <c r="D64365" t="inlineStr">
        <is>
          <t>Piwigo</t>
        </is>
      </c>
      <c r="E64365" t="inlineStr">
        <is>
          <t>https://www.getapp.com/marketing-software/a/piwigo/</t>
        </is>
      </c>
      <c r="F64365" t="inlineStr">
        <is>
          <t>Piwigo is an open source photo library and DAM (Digital Asset Management) software.It is used by individuals and organizations all over the world, who want an easy and secure way to centralize, organize and share their digital media : photos, graphics, videos, PDFs...Read more about Piwigo</t>
        </is>
      </c>
    </row>
    <row r="64366">
      <c r="A64366" t="inlineStr">
        <is>
          <t>Marketing</t>
        </is>
      </c>
      <c r="B64366" t="inlineStr">
        <is>
          <t>Digital Asset Management</t>
        </is>
      </c>
      <c r="C64366" t="inlineStr">
        <is>
          <t>https://www.getapp.com/marketing-software/digital-asset-management/os/web-based</t>
        </is>
      </c>
      <c r="D64366" t="inlineStr">
        <is>
          <t>prodexa PXM</t>
        </is>
      </c>
      <c r="E64366" t="inlineStr">
        <is>
          <t>https://www.getapp.com/it-management-software/a/prodexa-pxm/</t>
        </is>
      </c>
      <c r="F64366" t="inlineStr">
        <is>
          <t>prodexa PXM is a product information management software that offers centralized administration of product data and media assets for consistent distribution across various channels. It streamlines internal processes and provides automated publishing of product data to reduce time-to-market. With features for efficient data cleaning, validation, and enrichment, it helps ensures product information is accurate, complete, and up-to-date.Read more about prodexa PXM</t>
        </is>
      </c>
    </row>
    <row r="64367">
      <c r="A64367" t="inlineStr">
        <is>
          <t>Marketing</t>
        </is>
      </c>
      <c r="B64367" t="inlineStr">
        <is>
          <t>Digital Asset Management</t>
        </is>
      </c>
      <c r="C64367" t="inlineStr">
        <is>
          <t>https://www.getapp.com/marketing-software/digital-asset-management/os/web-based</t>
        </is>
      </c>
      <c r="D64367" t="inlineStr">
        <is>
          <t>Unbxd PIM</t>
        </is>
      </c>
      <c r="E64367" t="inlineStr">
        <is>
          <t>https://www.getapp.com/project-management-planning-software/a/unbxd-pim/</t>
        </is>
      </c>
      <c r="F64367" t="inlineStr">
        <is>
          <t>Unbxd PIM enables you to display your product information however you want it and wherever you want it. Allowing you to give your customer the best online shopping experience.Read more about Unbxd PIM</t>
        </is>
      </c>
    </row>
    <row r="64368">
      <c r="A64368" t="inlineStr">
        <is>
          <t>Marketing</t>
        </is>
      </c>
      <c r="B64368" t="inlineStr">
        <is>
          <t>Digital Asset Management</t>
        </is>
      </c>
      <c r="C64368" t="inlineStr">
        <is>
          <t>https://www.getapp.com/marketing-software/digital-asset-management/os/web-based</t>
        </is>
      </c>
      <c r="D64368" t="inlineStr">
        <is>
          <t>EnterWorks</t>
        </is>
      </c>
      <c r="E64368" t="inlineStr">
        <is>
          <t>https://www.getapp.com/it-management-software/a/enterworks/</t>
        </is>
      </c>
      <c r="F64368" t="inlineStr">
        <is>
          <t>EnterWorks by Winshuttle is a master data management software designed to help businesses transform organizations' product information into personalized content for marketing, sales, eCommerce, and new market opportunities. It enables retailers, consumer goods manufacturers, wholesale distributors, restaurant owners, and grocery suppliers to manage data and streamline content collaboration operations within the organization.Read more about EnterWorks</t>
        </is>
      </c>
    </row>
    <row r="64369">
      <c r="A64369" t="inlineStr">
        <is>
          <t>Marketing</t>
        </is>
      </c>
      <c r="B64369" t="inlineStr">
        <is>
          <t>Digital Asset Management</t>
        </is>
      </c>
      <c r="C64369" t="inlineStr">
        <is>
          <t>https://www.getapp.com/marketing-software/digital-asset-management/os/web-based</t>
        </is>
      </c>
      <c r="D64369" t="inlineStr">
        <is>
          <t>Digitaleo</t>
        </is>
      </c>
      <c r="E64369" t="inlineStr">
        <is>
          <t>https://www.getapp.com/marketing-software/a/digitaleo/</t>
        </is>
      </c>
      <c r="F64369" t="inlineStr">
        <is>
          <t>Digitaleo allows users to send their marketing emails, newsletters and SMS from the same software.Read more about Digitaleo</t>
        </is>
      </c>
    </row>
    <row r="64370">
      <c r="A64370" t="inlineStr">
        <is>
          <t>Marketing</t>
        </is>
      </c>
      <c r="B64370" t="inlineStr">
        <is>
          <t>Digital Asset Management</t>
        </is>
      </c>
      <c r="C64370" t="inlineStr">
        <is>
          <t>https://www.getapp.com/marketing-software/digital-asset-management/os/web-based</t>
        </is>
      </c>
      <c r="D64370" t="inlineStr">
        <is>
          <t>globaledit</t>
        </is>
      </c>
      <c r="E64370" t="inlineStr">
        <is>
          <t>https://www.getapp.com/collaboration-software/a/globaledit/</t>
        </is>
      </c>
      <c r="F64370" t="inlineStr">
        <is>
          <t>globaledit is a hosted, web-based, photo collaboration and image management system that connects creative production groups for a more efficient worfklow.Read more about globaledit</t>
        </is>
      </c>
    </row>
    <row r="64371">
      <c r="A64371" t="inlineStr">
        <is>
          <t>Marketing</t>
        </is>
      </c>
      <c r="B64371" t="inlineStr">
        <is>
          <t>Digital Asset Management</t>
        </is>
      </c>
      <c r="C64371" t="inlineStr">
        <is>
          <t>https://www.getapp.com/marketing-software/digital-asset-management/os/web-based</t>
        </is>
      </c>
      <c r="D64371" t="inlineStr">
        <is>
          <t>Eyebase</t>
        </is>
      </c>
      <c r="E64371" t="inlineStr">
        <is>
          <t>https://www.getapp.com/marketing-software/a/eyebase/</t>
        </is>
      </c>
      <c r="F64371" t="inlineStr">
        <is>
          <t>Eyebase is a cloud-based and on-premise digital asset management solution that enables businesses of all sizes to streamline processes related to team collaboration, workflow automation, file organization, and more. Executives can organize assets, import/export data, and authorize user access.Read more about Eyebase</t>
        </is>
      </c>
    </row>
    <row r="64372">
      <c r="A64372" t="inlineStr">
        <is>
          <t>Marketing</t>
        </is>
      </c>
      <c r="B64372" t="inlineStr">
        <is>
          <t>Digital Asset Management</t>
        </is>
      </c>
      <c r="C64372" t="inlineStr">
        <is>
          <t>https://www.getapp.com/marketing-software/digital-asset-management/os/web-based</t>
        </is>
      </c>
      <c r="D64372" t="inlineStr">
        <is>
          <t>Beeldbank</t>
        </is>
      </c>
      <c r="E64372" t="inlineStr">
        <is>
          <t>https://www.getapp.com/collaboration-software/a/image-bank/</t>
        </is>
      </c>
      <c r="F64372" t="inlineStr">
        <is>
          <t>Beeldbank is the solution for safely storing and quickly finding your company's images. With an easy-to-use and expert digital asset management system, users will save time and ensure a professional appearance.Read more about Beeldbank</t>
        </is>
      </c>
    </row>
    <row r="64373">
      <c r="A64373" t="inlineStr">
        <is>
          <t>Marketing</t>
        </is>
      </c>
      <c r="B64373" t="inlineStr">
        <is>
          <t>Digital Asset Management</t>
        </is>
      </c>
      <c r="C64373" t="inlineStr">
        <is>
          <t>https://www.getapp.com/marketing-software/digital-asset-management/os/web-based</t>
        </is>
      </c>
      <c r="D64373" t="inlineStr">
        <is>
          <t>Addict Digital Asset Management</t>
        </is>
      </c>
      <c r="E64373" t="inlineStr">
        <is>
          <t>https://www.getapp.com/marketing-software/a/addict-digital-asset-management/</t>
        </is>
      </c>
      <c r="F64373" t="inlineStr">
        <is>
          <t>Digital Asset Management is a digital asset management software package for businesses in all industries. The software allows for the importing of all types of digital assets, plus storing, sorting, searching, sharing, and editing features.Read more about Addict Digital Asset Management</t>
        </is>
      </c>
    </row>
    <row r="64374">
      <c r="A64374" t="inlineStr">
        <is>
          <t>Marketing</t>
        </is>
      </c>
      <c r="B64374" t="inlineStr">
        <is>
          <t>Digital Asset Management</t>
        </is>
      </c>
      <c r="C64374" t="inlineStr">
        <is>
          <t>https://www.getapp.com/marketing-software/digital-asset-management/os/web-based</t>
        </is>
      </c>
      <c r="D64374" t="inlineStr">
        <is>
          <t>KNVEY</t>
        </is>
      </c>
      <c r="E64374" t="inlineStr">
        <is>
          <t>https://www.getapp.com/collaboration-software/a/knvey/</t>
        </is>
      </c>
      <c r="F64374" t="inlineStr">
        <is>
          <t>KNVEY is the all-in-one digital experience platform that integrates DAM, CMS, PIM, AI, and smart forms for easy website and app management. Be easier to do business with for your customers, employees, partners, suppliers, and dealers!Read more about KNVEY</t>
        </is>
      </c>
    </row>
    <row r="64375">
      <c r="A64375" t="inlineStr">
        <is>
          <t>Marketing</t>
        </is>
      </c>
      <c r="B64375" t="inlineStr">
        <is>
          <t>Digital Asset Management</t>
        </is>
      </c>
      <c r="C64375" t="inlineStr">
        <is>
          <t>https://www.getapp.com/marketing-software/digital-asset-management/os/web-based</t>
        </is>
      </c>
      <c r="D64375" t="inlineStr">
        <is>
          <t>myPUBLISH</t>
        </is>
      </c>
      <c r="E64375" t="inlineStr">
        <is>
          <t>https://www.getapp.com/project-management-planning-software/a/mycontent/</t>
        </is>
      </c>
      <c r="F64375" t="inlineStr">
        <is>
          <t>myASSETS is an intuitive SaaS solution that allows companies to create a central hub for all digital content and media assets. Images, layouts, text, videos and more: there is only one file of each asset, always in its current version, and always readily available.Read more about myPUBLISH</t>
        </is>
      </c>
    </row>
    <row r="64376">
      <c r="A64376" t="inlineStr">
        <is>
          <t>Marketing</t>
        </is>
      </c>
      <c r="B64376" t="inlineStr">
        <is>
          <t>Digital Asset Management</t>
        </is>
      </c>
      <c r="C64376" t="inlineStr">
        <is>
          <t>https://www.getapp.com/marketing-software/digital-asset-management/os/web-based</t>
        </is>
      </c>
      <c r="D64376" t="inlineStr">
        <is>
          <t>Asset Management Platform</t>
        </is>
      </c>
      <c r="E64376" t="inlineStr">
        <is>
          <t>https://www.getapp.com/marketing-software/a/asset-management-platform/</t>
        </is>
      </c>
      <c r="F64376" t="inlineStr">
        <is>
          <t>Quantum delivers end-to-end software solutions to store, manage, enrich, and archive unstructured data across the entire lifecycle. From hyperscale archives to video surveillance to content enrichment to data protection, organizations around the world rely on Quantum.Read more about Asset Management Platform</t>
        </is>
      </c>
    </row>
    <row r="64377">
      <c r="A64377" t="inlineStr">
        <is>
          <t>Marketing</t>
        </is>
      </c>
      <c r="B64377" t="inlineStr">
        <is>
          <t>Digital Asset Management</t>
        </is>
      </c>
      <c r="C64377" t="inlineStr">
        <is>
          <t>https://www.getapp.com/marketing-software/digital-asset-management/os/web-based</t>
        </is>
      </c>
      <c r="D64377" t="inlineStr">
        <is>
          <t>Goaland</t>
        </is>
      </c>
      <c r="E64377" t="inlineStr">
        <is>
          <t>https://www.getapp.com/it-management-software/a/alpia/</t>
        </is>
      </c>
      <c r="F64377" t="inlineStr">
        <is>
          <t>Goaland is a PIM and marketing automation platform that helps businesses manage product data and generate content like banners, videos, print catalogs, and digital microsites. All-in-one solution with a 30-day free trial and no credit card required.Read more about Goaland</t>
        </is>
      </c>
    </row>
    <row r="64378">
      <c r="A64378" t="inlineStr">
        <is>
          <t>Marketing</t>
        </is>
      </c>
      <c r="B64378" t="inlineStr">
        <is>
          <t>Digital Asset Management</t>
        </is>
      </c>
      <c r="C64378" t="inlineStr">
        <is>
          <t>https://www.getapp.com/marketing-software/digital-asset-management/os/web-based</t>
        </is>
      </c>
      <c r="D64378" t="inlineStr">
        <is>
          <t>MediaCentral</t>
        </is>
      </c>
      <c r="E64378" t="inlineStr">
        <is>
          <t>https://www.getapp.com/marketing-software/a/mediacentral/</t>
        </is>
      </c>
      <c r="F64378" t="inlineStr">
        <is>
          <t>MediaCentral is a digital asset management (DAM) software that helps businesses in the media production industry gather information, create stories, handle publishing, and more from within a centralized platform. It allows team members to collaborate on tasks, edit sequences, manage resources, handle assignments, and search for media, among other processes.Read more about MediaCentral</t>
        </is>
      </c>
    </row>
    <row r="64379">
      <c r="A64379" t="inlineStr">
        <is>
          <t>Marketing</t>
        </is>
      </c>
      <c r="B64379" t="inlineStr">
        <is>
          <t>Digital Asset Management</t>
        </is>
      </c>
      <c r="C64379" t="inlineStr">
        <is>
          <t>https://www.getapp.com/marketing-software/digital-asset-management/os/web-based</t>
        </is>
      </c>
      <c r="D64379" t="inlineStr">
        <is>
          <t>OneSpace</t>
        </is>
      </c>
      <c r="E64379" t="inlineStr">
        <is>
          <t>https://www.getapp.com/website-ecommerce-software/a/onespace/</t>
        </is>
      </c>
      <c r="F64379" t="inlineStr">
        <is>
          <t>OneSpace is a cloud-based merchandising platform that helps brands optimize, centralize, and publish product content to enhance brand positioning. Key features include search engine optimization, keyword research, information management, collaboration, filtered search, and image editing.Read more about OneSpace</t>
        </is>
      </c>
    </row>
    <row r="64380">
      <c r="A64380" t="inlineStr">
        <is>
          <t>Marketing</t>
        </is>
      </c>
      <c r="B64380" t="inlineStr">
        <is>
          <t>Digital Asset Management</t>
        </is>
      </c>
      <c r="C64380" t="inlineStr">
        <is>
          <t>https://www.getapp.com/marketing-software/digital-asset-management/os/web-based</t>
        </is>
      </c>
      <c r="D64380" t="inlineStr">
        <is>
          <t>Brand iQ</t>
        </is>
      </c>
      <c r="E64380" t="inlineStr">
        <is>
          <t>https://www.getapp.com/marketing-software/a/brand-iq/</t>
        </is>
      </c>
      <c r="F64380" t="inlineStr">
        <is>
          <t>Control your brand with just one tool, manage digital files, automate workflow and artwork creation, as well as distribute, fulfil and produce through our global print network.Read more about Brand iQ</t>
        </is>
      </c>
    </row>
    <row r="64381">
      <c r="A64381" t="inlineStr">
        <is>
          <t>Marketing</t>
        </is>
      </c>
      <c r="B64381" t="inlineStr">
        <is>
          <t>Digital Asset Management</t>
        </is>
      </c>
      <c r="C64381" t="inlineStr">
        <is>
          <t>https://www.getapp.com/marketing-software/digital-asset-management/os/web-based</t>
        </is>
      </c>
      <c r="D64381" t="inlineStr">
        <is>
          <t>pirobase</t>
        </is>
      </c>
      <c r="E64381" t="inlineStr">
        <is>
          <t>https://www.getapp.com/it-management-software/a/pirobase/</t>
        </is>
      </c>
      <c r="F64381" t="inlineStr">
        <is>
          <t>pirobase maps the core processes and tools for product experience management in a single program package. At its core, pirobase integrates tools for Product Information Management (PIM) and a Content Management System (CMS).Read more about pirobase</t>
        </is>
      </c>
    </row>
    <row r="64382">
      <c r="A64382" t="inlineStr">
        <is>
          <t>Marketing</t>
        </is>
      </c>
      <c r="B64382" t="inlineStr">
        <is>
          <t>Digital Asset Management</t>
        </is>
      </c>
      <c r="C64382" t="inlineStr">
        <is>
          <t>https://www.getapp.com/marketing-software/digital-asset-management/os/web-based</t>
        </is>
      </c>
      <c r="D64382" t="inlineStr">
        <is>
          <t>Maintis</t>
        </is>
      </c>
      <c r="E64382" t="inlineStr">
        <is>
          <t>https://www.getapp.com/operations-management-software/a/maintis/</t>
        </is>
      </c>
      <c r="F64382" t="inlineStr">
        <is>
          <t>Our Maintis app makes on-site maintenance easy for inspectors, technicians and maintenance personnel.Read more about Maintis</t>
        </is>
      </c>
    </row>
    <row r="64383">
      <c r="A64383" t="inlineStr">
        <is>
          <t>Marketing</t>
        </is>
      </c>
      <c r="B64383" t="inlineStr">
        <is>
          <t>Digital Asset Management</t>
        </is>
      </c>
      <c r="C64383" t="inlineStr">
        <is>
          <t>https://www.getapp.com/marketing-software/digital-asset-management/os/web-based</t>
        </is>
      </c>
      <c r="D64383" t="inlineStr">
        <is>
          <t>Sharedien</t>
        </is>
      </c>
      <c r="E64383" t="inlineStr">
        <is>
          <t>https://www.getapp.com/marketing-software/a/sharedien/</t>
        </is>
      </c>
      <c r="F64383" t="inlineStr">
        <is>
          <t>Sharedien offers access to all content elements with intelligent (AI) and automated processes.Read more about Sharedien</t>
        </is>
      </c>
    </row>
    <row r="64384">
      <c r="A64384" t="inlineStr">
        <is>
          <t>Marketing</t>
        </is>
      </c>
      <c r="B64384" t="inlineStr">
        <is>
          <t>Digital Asset Management</t>
        </is>
      </c>
      <c r="C64384" t="inlineStr">
        <is>
          <t>https://www.getapp.com/marketing-software/digital-asset-management/os/web-based</t>
        </is>
      </c>
      <c r="D64384" t="inlineStr">
        <is>
          <t>Vision Media</t>
        </is>
      </c>
      <c r="E64384" t="inlineStr">
        <is>
          <t>https://www.getapp.com/marketing-software/a/vision-media/</t>
        </is>
      </c>
      <c r="F64384" t="inlineStr">
        <is>
          <t>Vision Media is a secure streaming solution and digital asset management platform designed to help businesses securely share, store, access, distribute, search, transcode and ingest video content.  Screening security features include DRM, session-based watermarking, and protected viewing windows.Read more about Vision Media</t>
        </is>
      </c>
    </row>
    <row r="64385">
      <c r="A64385" t="inlineStr">
        <is>
          <t>Marketing</t>
        </is>
      </c>
      <c r="B64385" t="inlineStr">
        <is>
          <t>Digital Asset Management</t>
        </is>
      </c>
      <c r="C64385" t="inlineStr">
        <is>
          <t>https://www.getapp.com/marketing-software/digital-asset-management/os/web-based</t>
        </is>
      </c>
      <c r="D64385" t="inlineStr">
        <is>
          <t>MYPACKBRAIN</t>
        </is>
      </c>
      <c r="E64385" t="inlineStr">
        <is>
          <t>https://www.getapp.com/marketing-software/a/mypackbrain/</t>
        </is>
      </c>
      <c r="F64385" t="inlineStr">
        <is>
          <t>MYPACKBRAIN provides cloud-based solutions for Packaging Artwork Automation and Management.Streamline internally all packaging design areas:- artwork design- artwork automation- copy &amp; translation management- digital asset management- project managementRead more about MYPACKBRAIN</t>
        </is>
      </c>
    </row>
    <row r="64386">
      <c r="A64386" t="inlineStr">
        <is>
          <t>Marketing</t>
        </is>
      </c>
      <c r="B64386" t="inlineStr">
        <is>
          <t>Digital Asset Management</t>
        </is>
      </c>
      <c r="C64386" t="inlineStr">
        <is>
          <t>https://www.getapp.com/marketing-software/digital-asset-management/os/web-based</t>
        </is>
      </c>
      <c r="D64386" t="inlineStr">
        <is>
          <t>Categora</t>
        </is>
      </c>
      <c r="E64386" t="inlineStr">
        <is>
          <t>https://www.getapp.com/marketing-software/a/categora/</t>
        </is>
      </c>
      <c r="F64386" t="inlineStr">
        <is>
          <t>Categora is a digital asset management solution that helps businesses in the food and beverages, automotive, agriculture, and other industries collect and manage product data in a centralized repository. Administrators can organize and share digital files in various formats including images, PDFs, and videos with distribution channels.Read more about Categora</t>
        </is>
      </c>
    </row>
    <row r="64387">
      <c r="A64387" t="inlineStr">
        <is>
          <t>Marketing</t>
        </is>
      </c>
      <c r="B64387" t="inlineStr">
        <is>
          <t>Digital Asset Management</t>
        </is>
      </c>
      <c r="C64387" t="inlineStr">
        <is>
          <t>https://www.getapp.com/marketing-software/digital-asset-management/os/web-based</t>
        </is>
      </c>
      <c r="D64387" t="inlineStr">
        <is>
          <t>Imagga</t>
        </is>
      </c>
      <c r="E64387" t="inlineStr">
        <is>
          <t>https://www.getapp.com/emerging-technology-software/a/imagga/</t>
        </is>
      </c>
      <c r="F64387" t="inlineStr">
        <is>
          <t>Imagga is a cloud-based and on-premise image recognition API platform, which assists businesses across industries such as media, retail, &amp; IT with building image recognition applications. Key features include object localization, custom filters, color extraction, and digital asset management.Read more about Imagga</t>
        </is>
      </c>
    </row>
    <row r="64388">
      <c r="A64388" t="inlineStr">
        <is>
          <t>Marketing</t>
        </is>
      </c>
      <c r="B64388" t="inlineStr">
        <is>
          <t>Digital Asset Management</t>
        </is>
      </c>
      <c r="C64388" t="inlineStr">
        <is>
          <t>https://www.getapp.com/marketing-software/digital-asset-management/os/web-based</t>
        </is>
      </c>
      <c r="D64388" t="inlineStr">
        <is>
          <t>Pimalion</t>
        </is>
      </c>
      <c r="E64388" t="inlineStr">
        <is>
          <t>https://www.getapp.com/website-ecommerce-software/a/pimalion/</t>
        </is>
      </c>
      <c r="F64388" t="inlineStr">
        <is>
          <t>Pimalion is a cloud-based MRM (Marketing Resource Management) platform designed to help enterprises manage content and streamline marketing operations. With the marketing planner, users can create campaigns and analyze operational performance through dashboards.Read more about Pimalion</t>
        </is>
      </c>
    </row>
    <row r="64389">
      <c r="A64389" t="inlineStr">
        <is>
          <t>Marketing</t>
        </is>
      </c>
      <c r="B64389" t="inlineStr">
        <is>
          <t>Digital Asset Management</t>
        </is>
      </c>
      <c r="C64389" t="inlineStr">
        <is>
          <t>https://www.getapp.com/marketing-software/digital-asset-management/os/web-based</t>
        </is>
      </c>
      <c r="D64389" t="inlineStr">
        <is>
          <t>easydb</t>
        </is>
      </c>
      <c r="E64389" t="inlineStr">
        <is>
          <t>https://www.getapp.com/marketing-software/a/easydb/</t>
        </is>
      </c>
      <c r="F64389" t="inlineStr">
        <is>
          <t>easydb is a web-based tool for digital asset management. It is primarily an image database, but the software can also be used to manage documents, PDFs, videos, and other media content. Media management also includes various search functions.Read more about easydb</t>
        </is>
      </c>
    </row>
    <row r="64390">
      <c r="A64390" t="inlineStr">
        <is>
          <t>Marketing</t>
        </is>
      </c>
      <c r="B64390" t="inlineStr">
        <is>
          <t>Digital Asset Management</t>
        </is>
      </c>
      <c r="C64390" t="inlineStr">
        <is>
          <t>https://www.getapp.com/marketing-software/digital-asset-management/os/web-based</t>
        </is>
      </c>
      <c r="D64390" t="inlineStr">
        <is>
          <t>Sharedien</t>
        </is>
      </c>
      <c r="E64390" t="inlineStr">
        <is>
          <t>https://www.getapp.com/marketing-software/a/sharedien/</t>
        </is>
      </c>
      <c r="F64390" t="inlineStr">
        <is>
          <t>Sharedien offers access to all content elements with intelligent (AI) and automated processes.Read more about Sharedien</t>
        </is>
      </c>
    </row>
    <row r="64391">
      <c r="A64391" t="inlineStr">
        <is>
          <t>Marketing</t>
        </is>
      </c>
      <c r="B64391" t="inlineStr">
        <is>
          <t>Digital Asset Management</t>
        </is>
      </c>
      <c r="C64391" t="inlineStr">
        <is>
          <t>https://www.getapp.com/marketing-software/digital-asset-management/os/web-based</t>
        </is>
      </c>
      <c r="D64391" t="inlineStr">
        <is>
          <t>VEERUM</t>
        </is>
      </c>
      <c r="E64391" t="inlineStr">
        <is>
          <t>https://www.getapp.com/marketing-software/a/veerum/</t>
        </is>
      </c>
      <c r="F64391" t="inlineStr">
        <is>
          <t>VEERUM's industrial digital twin combines all CAD, geospatial, document management, IoT, and operational systems into a single, 3D visual, web-based interface for energy, mining, and utilities providing clients with significant cost and time savings for complex physical asset operations and maintenance.Read more about VEERUM</t>
        </is>
      </c>
    </row>
    <row r="64392">
      <c r="A64392" t="inlineStr">
        <is>
          <t>Marketing</t>
        </is>
      </c>
      <c r="B64392" t="inlineStr">
        <is>
          <t>Digital Asset Management</t>
        </is>
      </c>
      <c r="C64392" t="inlineStr">
        <is>
          <t>https://www.getapp.com/marketing-software/digital-asset-management/os/web-based</t>
        </is>
      </c>
      <c r="D64392" t="inlineStr">
        <is>
          <t>Grisbee</t>
        </is>
      </c>
      <c r="E64392" t="inlineStr">
        <is>
          <t>https://www.getapp.com/marketing-software/a/grisbee/</t>
        </is>
      </c>
      <c r="F64392" t="inlineStr">
        <is>
          <t>Grisbee Gestion Privée offers users a comprehensive tool to track and manage all their assets online. Thus, users can optimize their taxation status to reduce tax expenditure. The tool also facilitates retirement planning and supports the saving of inheritance expenses.Read more about Grisbee</t>
        </is>
      </c>
    </row>
    <row r="64393">
      <c r="A64393" t="inlineStr">
        <is>
          <t>Marketing</t>
        </is>
      </c>
      <c r="B64393" t="inlineStr">
        <is>
          <t>Digital Asset Management</t>
        </is>
      </c>
      <c r="C64393" t="inlineStr">
        <is>
          <t>https://www.getapp.com/marketing-software/digital-asset-management/os/web-based</t>
        </is>
      </c>
      <c r="D64393" t="inlineStr">
        <is>
          <t>Vision Media</t>
        </is>
      </c>
      <c r="E64393" t="inlineStr">
        <is>
          <t>https://www.getapp.com/marketing-software/a/vision-media/</t>
        </is>
      </c>
      <c r="F64393" t="inlineStr">
        <is>
          <t>Vision Media is a secure streaming solution and digital asset management platform designed to help businesses securely share, store, access, distribute, search, transcode and ingest video content.  Screening security features include DRM, session-based watermarking, and protected viewing windows.Read more about Vision Media</t>
        </is>
      </c>
    </row>
    <row r="64394">
      <c r="A64394" t="inlineStr">
        <is>
          <t>Marketing</t>
        </is>
      </c>
      <c r="B64394" t="inlineStr">
        <is>
          <t>Digital Asset Management</t>
        </is>
      </c>
      <c r="C64394" t="inlineStr">
        <is>
          <t>https://www.getapp.com/marketing-software/digital-asset-management/os/web-based</t>
        </is>
      </c>
      <c r="D64394" t="inlineStr">
        <is>
          <t>PrecisionERP</t>
        </is>
      </c>
      <c r="E64394" t="inlineStr">
        <is>
          <t>https://www.getapp.com/operations-management-software/a/precisionerp/</t>
        </is>
      </c>
      <c r="F64394" t="inlineStr">
        <is>
          <t>Empower your business with an all-in-one software solution. Seamlessly integrate ERP, CRM, and Asset Management for streamlined operations, enhanced customer engagement, and efficient asset utilization. Maximize productivity and growth with our comprehensive software suite.Read more about PrecisionERP</t>
        </is>
      </c>
    </row>
    <row r="64395">
      <c r="A64395" t="inlineStr">
        <is>
          <t>Marketing</t>
        </is>
      </c>
      <c r="B64395" t="inlineStr">
        <is>
          <t>Digital Asset Management</t>
        </is>
      </c>
      <c r="C64395" t="inlineStr">
        <is>
          <t>https://www.getapp.com/marketing-software/digital-asset-management/os/web-based</t>
        </is>
      </c>
      <c r="D64395" t="inlineStr">
        <is>
          <t>Zoommet</t>
        </is>
      </c>
      <c r="E64395" t="inlineStr">
        <is>
          <t>https://www.getapp.com/marketing-software/a/zoommet/</t>
        </is>
      </c>
      <c r="F64395" t="inlineStr">
        <is>
          <t>Zoommet is a cloud-based platform that helps users manage digital product libraries and catalogs. The platform allows businesses to digitize their products, visualize and organize product details, share catalogs with stakeholders, and enable efficient and accurate orders. Zoommet also offers extensive search functionality, image labeling, AI annotation, product rating and reviews, a customer portal, and an intuitive dashboard.Read more about Zoommet</t>
        </is>
      </c>
    </row>
    <row r="64396">
      <c r="A64396" t="inlineStr">
        <is>
          <t>Marketing</t>
        </is>
      </c>
      <c r="B64396" t="inlineStr">
        <is>
          <t>Digital Asset Management</t>
        </is>
      </c>
      <c r="C64396" t="inlineStr">
        <is>
          <t>https://www.getapp.com/marketing-software/digital-asset-management/os/web-based</t>
        </is>
      </c>
      <c r="D64396" t="inlineStr">
        <is>
          <t>SCC MediaServer</t>
        </is>
      </c>
      <c r="E64396" t="inlineStr">
        <is>
          <t>https://www.getapp.com/marketing-software/a/scc-mediaserver/</t>
        </is>
      </c>
      <c r="F64396" t="inlineStr">
        <is>
          <t>SCC MediaServer is digital asset management software that manages, archives, and distributes digital documents, photos, graphics, audio, and video formats. It provides workflow tools for planning, assignment, and production. The software is available in Express, Enterprise, and Cloud Editions.Read more about SCC MediaServer</t>
        </is>
      </c>
    </row>
    <row r="64397">
      <c r="A64397" t="inlineStr">
        <is>
          <t>Marketing</t>
        </is>
      </c>
      <c r="B64397" t="inlineStr">
        <is>
          <t>Digital Asset Management</t>
        </is>
      </c>
      <c r="C64397" t="inlineStr">
        <is>
          <t>https://www.getapp.com/marketing-software/digital-asset-management/os/web-based</t>
        </is>
      </c>
      <c r="D64397" t="inlineStr">
        <is>
          <t>Framebird</t>
        </is>
      </c>
      <c r="E64397" t="inlineStr">
        <is>
          <t>https://www.getapp.com/marketing-software/a/framebird/</t>
        </is>
      </c>
      <c r="F64397" t="inlineStr">
        <is>
          <t>Framebird is a cloud-based digital asset management software designed for photographers that allows them to create galleries and sub-galleries, making it easier to categorize and locate their media files. Individuals can also add tags to streamline the organization process further. Users can protect their confidential files by adding a password, ensuring that only authorized individuals have access to them.Read more about Framebird</t>
        </is>
      </c>
    </row>
    <row r="64398">
      <c r="A64398" t="inlineStr">
        <is>
          <t>Marketing</t>
        </is>
      </c>
      <c r="B64398" t="inlineStr">
        <is>
          <t>Digital Asset Management</t>
        </is>
      </c>
      <c r="C64398" t="inlineStr">
        <is>
          <t>https://www.getapp.com/marketing-software/digital-asset-management/os/web-based</t>
        </is>
      </c>
      <c r="D64398" t="inlineStr">
        <is>
          <t>Cube</t>
        </is>
      </c>
      <c r="E64398" t="inlineStr">
        <is>
          <t>https://www.getapp.com/marketing-software/a/cube-digital-asset-management/</t>
        </is>
      </c>
      <c r="F64398" t="inlineStr">
        <is>
          <t>Cube Assets Digital Asset Management is a SaaS platform that can be used to store, organize, and manage a large volume of media files, which are then available at any time. This cloud software package supports projects, tags, folders, metadata, and file sharing.Read more about Cube</t>
        </is>
      </c>
    </row>
    <row r="64399">
      <c r="A64399" t="inlineStr">
        <is>
          <t>Marketing</t>
        </is>
      </c>
      <c r="B64399" t="inlineStr">
        <is>
          <t>Digital Asset Management</t>
        </is>
      </c>
      <c r="C64399" t="inlineStr">
        <is>
          <t>https://www.getapp.com/marketing-software/digital-asset-management/os/web-based</t>
        </is>
      </c>
      <c r="D64399" t="inlineStr">
        <is>
          <t>Vidigami</t>
        </is>
      </c>
      <c r="E64399" t="inlineStr">
        <is>
          <t>https://www.getapp.com/marketing-software/a/vidigami/</t>
        </is>
      </c>
      <c r="F64399" t="inlineStr">
        <is>
          <t>Vidigami is a cloud-based media management software for schools to store and access photos from any device. It intelligently organizes photos at upload into categories, pages, and albums. Vidigami also automatically shares photos of student life and work with their families. The software provides quick search and access to photos. Vidigami gives schools full control over access and content privacy. Members can easily centralize and batch upload photos.Read more about Vidigami</t>
        </is>
      </c>
    </row>
    <row r="64400">
      <c r="A64400" t="inlineStr">
        <is>
          <t>Marketing</t>
        </is>
      </c>
      <c r="B64400" t="inlineStr">
        <is>
          <t>Digital Asset Management</t>
        </is>
      </c>
      <c r="C64400" t="inlineStr">
        <is>
          <t>https://www.getapp.com/marketing-software/digital-asset-management/os/web-based</t>
        </is>
      </c>
      <c r="D64400" t="inlineStr">
        <is>
          <t>Simple Retailpath</t>
        </is>
      </c>
      <c r="E64400" t="inlineStr">
        <is>
          <t>https://www.getapp.com/marketing-software/a/simple-brand-automation/</t>
        </is>
      </c>
      <c r="F64400" t="inlineStr">
        <is>
          <t>Brand asset management solution that enables you to keep track of your brand assets.Read more about Simple Retailpath</t>
        </is>
      </c>
    </row>
    <row r="64401">
      <c r="A64401" t="inlineStr">
        <is>
          <t>Marketing</t>
        </is>
      </c>
      <c r="B64401" t="inlineStr">
        <is>
          <t>Digital Asset Management</t>
        </is>
      </c>
      <c r="C64401" t="inlineStr">
        <is>
          <t>https://www.getapp.com/marketing-software/digital-asset-management/os/web-based</t>
        </is>
      </c>
      <c r="D64401" t="inlineStr">
        <is>
          <t>Launchmetrics Galleries</t>
        </is>
      </c>
      <c r="E64401" t="inlineStr">
        <is>
          <t>https://www.getapp.com/marketing-software/a/launchmetrics-galleries/</t>
        </is>
      </c>
      <c r="F64401" t="inlineStr">
        <is>
          <t>Launchmetrics Galleries is an asset management software that helps beauty, fashion, and luxury brands manage their digital galleries. It is designed to help teams control brand storytelling, maximize reach for digital assets, and measure overall performance. With Launchmetrics Galleries, teams can build and curate online showrooms that align with their brand and provide in-depth product information.Read more about Launchmetrics Galleries</t>
        </is>
      </c>
    </row>
    <row r="64402">
      <c r="A64402" t="inlineStr">
        <is>
          <t>Marketing</t>
        </is>
      </c>
      <c r="B64402" t="inlineStr">
        <is>
          <t>Digital Asset Management</t>
        </is>
      </c>
      <c r="C64402" t="inlineStr">
        <is>
          <t>https://www.getapp.com/marketing-software/digital-asset-management/os/web-based</t>
        </is>
      </c>
      <c r="D64402" t="inlineStr">
        <is>
          <t>vaultbox</t>
        </is>
      </c>
      <c r="E64402" t="inlineStr">
        <is>
          <t>https://www.getapp.com/marketing-software/a/vaultbox/</t>
        </is>
      </c>
      <c r="F64402" t="inlineStr">
        <is>
          <t>Upload, store, search and share your assets on vaultbox! vaultbox allows you to store any asset in any currency or jurisdiction, even cryptocurrency. You are then able to share information about any of your assets by exporting to your local device.Read more about vaultbox</t>
        </is>
      </c>
    </row>
    <row r="64403">
      <c r="A64403" t="inlineStr">
        <is>
          <t>Marketing</t>
        </is>
      </c>
      <c r="B64403" t="inlineStr">
        <is>
          <t>Digital Asset Management</t>
        </is>
      </c>
      <c r="C64403" t="inlineStr">
        <is>
          <t>https://www.getapp.com/marketing-software/digital-asset-management/os/web-based</t>
        </is>
      </c>
      <c r="D64403" t="inlineStr">
        <is>
          <t>iconik</t>
        </is>
      </c>
      <c r="E64403" t="inlineStr">
        <is>
          <t>https://www.getapp.com/marketing-software/a/iconik/</t>
        </is>
      </c>
      <c r="F64403" t="inlineStr">
        <is>
          <t>Iconik is a Pay-as-you-go, cloud-native solution that gathers and organizes media securely from any cloud or on-premise storage. It's easy to use and allows for hassle-free media collaboration.Read more about iconik</t>
        </is>
      </c>
    </row>
    <row r="64404">
      <c r="A64404" t="inlineStr">
        <is>
          <t>Marketing</t>
        </is>
      </c>
      <c r="B64404" t="inlineStr">
        <is>
          <t>Digital Asset Management</t>
        </is>
      </c>
      <c r="C64404" t="inlineStr">
        <is>
          <t>https://www.getapp.com/marketing-software/digital-asset-management/os/web-based</t>
        </is>
      </c>
      <c r="D64404" t="inlineStr">
        <is>
          <t>MarketingOne</t>
        </is>
      </c>
      <c r="E64404" t="inlineStr">
        <is>
          <t>https://www.getapp.com/marketing-software/a/marketingone/</t>
        </is>
      </c>
      <c r="F64404" t="inlineStr">
        <is>
          <t>MarketingOne is a digital asset management software designed to handle marketing campaigns, gain insights into customer behavior, and manage workflows.Read more about MarketingOne</t>
        </is>
      </c>
    </row>
    <row r="64405">
      <c r="A64405" t="inlineStr">
        <is>
          <t>Marketing</t>
        </is>
      </c>
      <c r="B64405" t="inlineStr">
        <is>
          <t>Digital Asset Management</t>
        </is>
      </c>
      <c r="C64405" t="inlineStr">
        <is>
          <t>https://www.getapp.com/marketing-software/digital-asset-management/os/web-based</t>
        </is>
      </c>
      <c r="D64405" t="inlineStr">
        <is>
          <t>SixOMC</t>
        </is>
      </c>
      <c r="E64405" t="inlineStr">
        <is>
          <t>https://www.getapp.com/marketing-software/a/sixomc/</t>
        </is>
      </c>
      <c r="F64405" t="inlineStr">
        <is>
          <t>SixOMC is a professional digital asset management system designed to streamline publishing processes and revolutionize marketing efficiency. With SixOMC, businesses can centrally manage millions of digital assets, effortlessly retrieve them, and utilize them efficiently for marketing endeavors.Read more about SixOMC</t>
        </is>
      </c>
    </row>
    <row r="64406">
      <c r="A64406" t="inlineStr">
        <is>
          <t>Marketing</t>
        </is>
      </c>
      <c r="B64406" t="inlineStr">
        <is>
          <t>Digital Asset Management</t>
        </is>
      </c>
      <c r="C64406" t="inlineStr">
        <is>
          <t>https://www.getapp.com/marketing-software/digital-asset-management/os/web-based</t>
        </is>
      </c>
      <c r="D64406" t="inlineStr">
        <is>
          <t>OnFulfillment Digital Asset Management</t>
        </is>
      </c>
      <c r="E64406" t="inlineStr">
        <is>
          <t>https://www.getapp.com/website-ecommerce-software/a/onfulfillment-digital-asset-management/</t>
        </is>
      </c>
      <c r="F64406" t="inlineStr">
        <is>
          <t>OnFulfillment lets you manage inventory, plan events, print and ship collateral, and conduct marketing campaigns, all from a customized software portal.  Integrated with a global warehousing and fulfillment network, the portal lets you manage typically time-consuming tasks right from your desktop.Read more about OnFulfillment Digital Asset Management</t>
        </is>
      </c>
    </row>
    <row r="64407">
      <c r="A64407" t="inlineStr">
        <is>
          <t>Marketing</t>
        </is>
      </c>
      <c r="B64407" t="inlineStr">
        <is>
          <t>Digital Asset Management</t>
        </is>
      </c>
      <c r="C64407" t="inlineStr">
        <is>
          <t>https://www.getapp.com/marketing-software/digital-asset-management/os/web-based</t>
        </is>
      </c>
      <c r="D64407" t="inlineStr">
        <is>
          <t>Cube</t>
        </is>
      </c>
      <c r="E64407" t="inlineStr">
        <is>
          <t>https://www.getapp.com/marketing-software/a/cube-digital-asset-management/</t>
        </is>
      </c>
      <c r="F64407" t="inlineStr">
        <is>
          <t>Cube Assets Digital Asset Management is a SaaS platform that can be used to store, organize, and manage a large volume of media files, which are then available at any time. This cloud software package supports projects, tags, folders, metadata, and file sharing.Read more about Cube</t>
        </is>
      </c>
    </row>
    <row r="64408">
      <c r="A64408" t="inlineStr">
        <is>
          <t>Marketing</t>
        </is>
      </c>
      <c r="B64408" t="inlineStr">
        <is>
          <t>Digital Asset Management</t>
        </is>
      </c>
      <c r="C64408" t="inlineStr">
        <is>
          <t>https://www.getapp.com/marketing-software/digital-asset-management/os/web-based</t>
        </is>
      </c>
      <c r="D64408" t="inlineStr">
        <is>
          <t>Framebird</t>
        </is>
      </c>
      <c r="E64408" t="inlineStr">
        <is>
          <t>https://www.getapp.com/marketing-software/a/framebird/</t>
        </is>
      </c>
      <c r="F64408" t="inlineStr">
        <is>
          <t>Framebird is a cloud-based digital asset management software designed for photographers that allows them to create galleries and sub-galleries, making it easier to categorize and locate their media files. Individuals can also add tags to streamline the organization process further. Users can protect their confidential files by adding a password, ensuring that only authorized individuals have access to them.Read more about Framebird</t>
        </is>
      </c>
    </row>
    <row r="64409">
      <c r="A64409" t="inlineStr">
        <is>
          <t>Marketing</t>
        </is>
      </c>
      <c r="B64409" t="inlineStr">
        <is>
          <t>Digital Asset Management</t>
        </is>
      </c>
      <c r="C64409" t="inlineStr">
        <is>
          <t>https://www.getapp.com/marketing-software/digital-asset-management/os/web-based</t>
        </is>
      </c>
      <c r="D64409" t="inlineStr">
        <is>
          <t>M-Files</t>
        </is>
      </c>
      <c r="E64409" t="inlineStr">
        <is>
          <t>https://www.getapp.com/collaboration-software/a/m-files/</t>
        </is>
      </c>
      <c r="F64409" t="inlineStr">
        <is>
          <t>M-Files is an information management solution that assists businesses with arranging and retrieving data stored in various repositories.Read more about M-Files</t>
        </is>
      </c>
    </row>
    <row r="64410">
      <c r="A64410" t="inlineStr">
        <is>
          <t>Marketing</t>
        </is>
      </c>
      <c r="B64410" t="inlineStr">
        <is>
          <t>Digital Asset Management</t>
        </is>
      </c>
      <c r="C64410" t="inlineStr">
        <is>
          <t>https://www.getapp.com/marketing-software/digital-asset-management/os/web-based</t>
        </is>
      </c>
      <c r="D64410" t="inlineStr">
        <is>
          <t>Vidispine</t>
        </is>
      </c>
      <c r="E64410" t="inlineStr">
        <is>
          <t>https://www.getapp.com/marketing-software/a/vidispine/</t>
        </is>
      </c>
      <c r="F64410" t="inlineStr">
        <is>
          <t>Vidispine is a cloud-based digital asset management system with global access that integrates with external tools for editing, transcoding, and cognitive services. Features include search, management of press kits and images, and automated watermarking, tagging, and face recognition via VidiNet Cognitive Services. Vidispine's AI-enabled solutions offer object and facial recognition, image searching, and geo-searching, enhancing content management and engagement.Read more about Vidispine</t>
        </is>
      </c>
    </row>
    <row r="64411">
      <c r="A64411" t="inlineStr">
        <is>
          <t>Marketing</t>
        </is>
      </c>
      <c r="B64411" t="inlineStr">
        <is>
          <t>Digital Asset Management</t>
        </is>
      </c>
      <c r="C64411" t="inlineStr">
        <is>
          <t>https://www.getapp.com/marketing-software/digital-asset-management/os/web-based</t>
        </is>
      </c>
      <c r="D64411" t="inlineStr">
        <is>
          <t>Zoommet</t>
        </is>
      </c>
      <c r="E64411" t="inlineStr">
        <is>
          <t>https://www.getapp.com/marketing-software/a/zoommet/</t>
        </is>
      </c>
      <c r="F64411" t="inlineStr">
        <is>
          <t>Zoommet is a cloud-based platform that helps users manage digital product libraries and catalogs. The platform allows businesses to digitize their products, visualize and organize product details, share catalogs with stakeholders, and enable efficient and accurate orders. Zoommet also offers extensive search functionality, image labeling, AI annotation, product rating and reviews, a customer portal, and an intuitive dashboard.Read more about Zoommet</t>
        </is>
      </c>
    </row>
    <row r="64412">
      <c r="A64412" t="inlineStr">
        <is>
          <t>Marketing</t>
        </is>
      </c>
      <c r="B64412" t="inlineStr">
        <is>
          <t>Digital Asset Management</t>
        </is>
      </c>
      <c r="C64412" t="inlineStr">
        <is>
          <t>https://www.getapp.com/marketing-software/digital-asset-management/os/web-based</t>
        </is>
      </c>
      <c r="D64412" t="inlineStr">
        <is>
          <t>Vidigami</t>
        </is>
      </c>
      <c r="E64412" t="inlineStr">
        <is>
          <t>https://www.getapp.com/marketing-software/a/vidigami/</t>
        </is>
      </c>
      <c r="F64412" t="inlineStr">
        <is>
          <t>Vidigami is a cloud-based media management software for schools to store and access photos from any device. It intelligently organizes photos at upload into categories, pages, and albums. Vidigami also automatically shares photos of student life and work with their families. The software provides quick search and access to photos. Vidigami gives schools full control over access and content privacy. Members can easily centralize and batch upload photos.Read more about Vidigami</t>
        </is>
      </c>
    </row>
    <row r="64413">
      <c r="A64413" t="inlineStr">
        <is>
          <t>Marketing</t>
        </is>
      </c>
      <c r="B64413" t="inlineStr">
        <is>
          <t>Digital Asset Management</t>
        </is>
      </c>
      <c r="C64413" t="inlineStr">
        <is>
          <t>https://www.getapp.com/marketing-software/digital-asset-management/os/web-based</t>
        </is>
      </c>
      <c r="D64413" t="inlineStr">
        <is>
          <t>PRShots</t>
        </is>
      </c>
      <c r="E64413" t="inlineStr">
        <is>
          <t>https://www.getapp.com/marketing-software/a/prshots/</t>
        </is>
      </c>
      <c r="F64413" t="inlineStr">
        <is>
          <t>PRShots is a royalty-free image library dedicated to serving the press. It features over 100,000 PR images, lookbooks, press releases, and videos from hundreds of leading high-street and online brands. PRShots aims to be a quick and easy to use free service for media, influencers, and content producers to search for and download high-resolution content.Read more about PRShots</t>
        </is>
      </c>
    </row>
    <row r="64414">
      <c r="A64414" t="inlineStr">
        <is>
          <t>Marketing</t>
        </is>
      </c>
      <c r="B64414" t="inlineStr">
        <is>
          <t>Digital Asset Management</t>
        </is>
      </c>
      <c r="C64414" t="inlineStr">
        <is>
          <t>https://www.getapp.com/marketing-software/digital-asset-management/os/web-based</t>
        </is>
      </c>
      <c r="D64414" t="inlineStr">
        <is>
          <t>BrandKeep</t>
        </is>
      </c>
      <c r="E64414" t="inlineStr">
        <is>
          <t>https://www.getapp.com/marketing-software/a/brandkeep/</t>
        </is>
      </c>
      <c r="F64414" t="inlineStr">
        <is>
          <t>BrandKeep empowers users to collect information from disparate locations and put it into a retail-centric format. It centralizes assets and information like digital catalogs in emails, order sheets on Dropbox, MAP policies on desktops, and B2B data in browser histories. BrandKeep is a hub for teams across all the brands in shops.Read more about BrandKeep</t>
        </is>
      </c>
    </row>
    <row r="64415">
      <c r="A64415" t="inlineStr">
        <is>
          <t>Marketing</t>
        </is>
      </c>
      <c r="B64415" t="inlineStr">
        <is>
          <t>Digital Asset Management</t>
        </is>
      </c>
      <c r="C64415" t="inlineStr">
        <is>
          <t>https://www.getapp.com/marketing-software/digital-asset-management/os/web-based</t>
        </is>
      </c>
      <c r="D64415" t="inlineStr">
        <is>
          <t>Vidispine</t>
        </is>
      </c>
      <c r="E64415" t="inlineStr">
        <is>
          <t>https://www.getapp.com/marketing-software/a/vidispine/</t>
        </is>
      </c>
      <c r="F64415" t="inlineStr">
        <is>
          <t>Vidispine is a cloud-based digital asset management system with global access that integrates with external tools for editing, transcoding, and cognitive services. Features include search, management of press kits and images, and automated watermarking, tagging, and face recognition via VidiNet Cognitive Services. Vidispine's AI-enabled solutions offer object and facial recognition, image searching, and geo-searching, enhancing content management and engagement.Read more about Vidispine</t>
        </is>
      </c>
    </row>
    <row r="64416">
      <c r="A64416" t="inlineStr">
        <is>
          <t>Marketing</t>
        </is>
      </c>
      <c r="B64416" t="inlineStr">
        <is>
          <t>Digital Asset Management</t>
        </is>
      </c>
      <c r="C64416" t="inlineStr">
        <is>
          <t>https://www.getapp.com/marketing-software/digital-asset-management/os/web-based</t>
        </is>
      </c>
      <c r="D64416" t="inlineStr">
        <is>
          <t>Penzle DAM</t>
        </is>
      </c>
      <c r="E64416" t="inlineStr">
        <is>
          <t>https://www.getapp.com/marketing-software/a/penzle-dam/</t>
        </is>
      </c>
      <c r="F64416" t="inlineStr">
        <is>
          <t>Centralize, manage, and share your digital assets effortlessly with Penzle DAM.Read more about Penzle DAM</t>
        </is>
      </c>
    </row>
    <row r="64417">
      <c r="A64417" t="inlineStr">
        <is>
          <t>Marketing</t>
        </is>
      </c>
      <c r="B64417" t="inlineStr">
        <is>
          <t>Digital Asset Management</t>
        </is>
      </c>
      <c r="C64417" t="inlineStr">
        <is>
          <t>https://www.getapp.com/marketing-software/digital-asset-management/os/web-based</t>
        </is>
      </c>
      <c r="D64417" t="inlineStr">
        <is>
          <t>Pixometry</t>
        </is>
      </c>
      <c r="E64417" t="inlineStr">
        <is>
          <t>https://www.getapp.com/marketing-software/a/pixometry/</t>
        </is>
      </c>
      <c r="F64417" t="inlineStr">
        <is>
          <t>Pixometry is a cloud-based tool that gives users the ability to organize large streams of digital media. Within the ordered information, searches can be made so that editors can work in a structured way.Read more about Pixometry</t>
        </is>
      </c>
    </row>
    <row r="64418">
      <c r="A64418" t="inlineStr">
        <is>
          <t>Marketing</t>
        </is>
      </c>
      <c r="B64418" t="inlineStr">
        <is>
          <t>Digital Asset Management</t>
        </is>
      </c>
      <c r="C64418" t="inlineStr">
        <is>
          <t>https://www.getapp.com/marketing-software/digital-asset-management/os/web-based</t>
        </is>
      </c>
      <c r="D64418" t="inlineStr">
        <is>
          <t>Assette</t>
        </is>
      </c>
      <c r="E64418" t="inlineStr">
        <is>
          <t>https://www.getapp.com/marketing-software/a/assette/</t>
        </is>
      </c>
      <c r="F64418" t="inlineStr">
        <is>
          <t>Assette changes the way you communicate investment results by making personalized content creation easy. Create stunning pitch books, client reports, fact sheets, and more while your competitors are wasting time manually scrubbing data and laboring over brand guides.Read more about Assette</t>
        </is>
      </c>
    </row>
    <row r="64419">
      <c r="A64419" t="inlineStr">
        <is>
          <t>Marketing</t>
        </is>
      </c>
      <c r="B64419" t="inlineStr">
        <is>
          <t>Digital Asset Management</t>
        </is>
      </c>
      <c r="C64419" t="inlineStr">
        <is>
          <t>https://www.getapp.com/marketing-software/digital-asset-management/os/web-based</t>
        </is>
      </c>
      <c r="D64419" t="inlineStr">
        <is>
          <t>Lets Flo</t>
        </is>
      </c>
      <c r="E64419" t="inlineStr">
        <is>
          <t>https://www.getapp.com/marketing-software/a/lets-flo/</t>
        </is>
      </c>
      <c r="F64419" t="inlineStr">
        <is>
          <t>Lets Flo is a content production workflow and tracking software for eCommerce, enabling brands and retailers to work smarter by driving efficiency and productivity. The platform allows teams, vendors, and clients to access real-time status updates, track feedback, and manage approvals. Its customizable features handle high-volume content production, helping businesses streamline their eCommerce content creation process.Read more about Lets Flo</t>
        </is>
      </c>
    </row>
    <row r="64420">
      <c r="A64420" t="inlineStr">
        <is>
          <t>Marketing</t>
        </is>
      </c>
      <c r="B64420" t="inlineStr">
        <is>
          <t>Digital Asset Management</t>
        </is>
      </c>
      <c r="C64420" t="inlineStr">
        <is>
          <t>https://www.getapp.com/marketing-software/digital-asset-management/os/web-based</t>
        </is>
      </c>
      <c r="D64420" t="inlineStr">
        <is>
          <t>Blueberry AI</t>
        </is>
      </c>
      <c r="E64420" t="inlineStr">
        <is>
          <t>https://www.getapp.com/marketing-software/a/blueberry-ai/</t>
        </is>
      </c>
      <c r="F64420" t="inlineStr">
        <is>
          <t>Blueberry AI is a cloud-based digital asset management system designed for creatives and designers across industries such as industrial design, marketing, and game development, providing 3D asset management features.Read more about Blueberry AI</t>
        </is>
      </c>
    </row>
    <row r="64421">
      <c r="A64421" t="inlineStr">
        <is>
          <t>Marketing</t>
        </is>
      </c>
      <c r="B64421" t="inlineStr">
        <is>
          <t>Digital Asset Management</t>
        </is>
      </c>
      <c r="C64421" t="inlineStr">
        <is>
          <t>https://www.getapp.com/marketing-software/digital-asset-management/os/web-based</t>
        </is>
      </c>
      <c r="D64421" t="inlineStr">
        <is>
          <t>SAM</t>
        </is>
      </c>
      <c r="E64421" t="inlineStr">
        <is>
          <t>https://www.getapp.com/marketing-software/a/sam-3/</t>
        </is>
      </c>
      <c r="F64421" t="inlineStr">
        <is>
          <t>Cloud-based digital asset manager with smart AI-integration that allows users to securely search, share, and manage digital content.Key features include quick searching through metadata tags, search with AI prompts, reverse image AI-search, sharing content with watermarks and automating licences.Read more about SAM</t>
        </is>
      </c>
    </row>
    <row r="64422">
      <c r="A64422" t="inlineStr">
        <is>
          <t>Marketing</t>
        </is>
      </c>
      <c r="B64422" t="inlineStr">
        <is>
          <t>Digital Asset Management</t>
        </is>
      </c>
      <c r="C64422" t="inlineStr">
        <is>
          <t>https://www.getapp.com/marketing-software/digital-asset-management/os/web-based</t>
        </is>
      </c>
      <c r="D64422" t="inlineStr">
        <is>
          <t>PRShots</t>
        </is>
      </c>
      <c r="E64422" t="inlineStr">
        <is>
          <t>https://www.getapp.com/marketing-software/a/prshots/</t>
        </is>
      </c>
      <c r="F64422" t="inlineStr">
        <is>
          <t>PRShots is a royalty-free image library dedicated to serving the press. It features over 100,000 PR images, lookbooks, press releases, and videos from hundreds of leading high-street and online brands. PRShots aims to be a quick and easy to use free service for media, influencers, and content producers to search for and download high-resolution content.Read more about PRShots</t>
        </is>
      </c>
    </row>
    <row r="64423">
      <c r="A64423" t="inlineStr">
        <is>
          <t>Marketing</t>
        </is>
      </c>
      <c r="B64423" t="inlineStr">
        <is>
          <t>Digital Asset Management</t>
        </is>
      </c>
      <c r="C64423" t="inlineStr">
        <is>
          <t>https://www.getapp.com/marketing-software/digital-asset-management/os/web-based</t>
        </is>
      </c>
      <c r="D64423" t="inlineStr">
        <is>
          <t>BrandKeep</t>
        </is>
      </c>
      <c r="E64423" t="inlineStr">
        <is>
          <t>https://www.getapp.com/marketing-software/a/brandkeep/</t>
        </is>
      </c>
      <c r="F64423" t="inlineStr">
        <is>
          <t>BrandKeep empowers users to collect information from disparate locations and put it into a retail-centric format. It centralizes assets and information like digital catalogs in emails, order sheets on Dropbox, MAP policies on desktops, and B2B data in browser histories. BrandKeep is a hub for teams across all the brands in shops.Read more about BrandKeep</t>
        </is>
      </c>
    </row>
    <row r="64424">
      <c r="A64424" t="inlineStr">
        <is>
          <t>Marketing</t>
        </is>
      </c>
      <c r="B64424" t="inlineStr">
        <is>
          <t>Digital Asset Management</t>
        </is>
      </c>
      <c r="C64424" t="inlineStr">
        <is>
          <t>https://www.getapp.com/marketing-software/digital-asset-management/os/web-based</t>
        </is>
      </c>
      <c r="D64424" t="inlineStr">
        <is>
          <t>Creative Force</t>
        </is>
      </c>
      <c r="E64424" t="inlineStr">
        <is>
          <t>https://www.getapp.com/operations-management-software/a/creative-force/</t>
        </is>
      </c>
      <c r="F64424" t="inlineStr">
        <is>
          <t>Take back control over your high volume e-commerce photography with our powerful end-to-end studio management software.Read more about Creative Force</t>
        </is>
      </c>
    </row>
    <row r="64425">
      <c r="A64425" t="inlineStr">
        <is>
          <t>Marketing</t>
        </is>
      </c>
      <c r="B64425" t="inlineStr">
        <is>
          <t>Digital Asset Management</t>
        </is>
      </c>
      <c r="C64425" t="inlineStr">
        <is>
          <t>https://www.getapp.com/marketing-software/digital-asset-management/os/web-based</t>
        </is>
      </c>
      <c r="D64425" t="inlineStr">
        <is>
          <t>Brand Vision</t>
        </is>
      </c>
      <c r="E64425" t="inlineStr">
        <is>
          <t>https://www.getapp.com/security-software/a/rights-cloud/</t>
        </is>
      </c>
      <c r="F64425" t="inlineStr">
        <is>
          <t>Brand Vision is a brand compliance solution designed to protect usage of brand assets, product packaging, and marketing content. It provides instant visibility into content usage rights so organizations can streamline royalty operations, strengthen licensing partnerships, and protect brand equity.Read more about Brand Vision</t>
        </is>
      </c>
    </row>
    <row r="64426">
      <c r="A64426" t="inlineStr">
        <is>
          <t>Marketing</t>
        </is>
      </c>
      <c r="B64426" t="inlineStr">
        <is>
          <t>Digital Asset Management</t>
        </is>
      </c>
      <c r="C64426" t="inlineStr">
        <is>
          <t>https://www.getapp.com/marketing-software/digital-asset-management/os/web-based</t>
        </is>
      </c>
      <c r="D64426" t="inlineStr">
        <is>
          <t>Interactiv' DataBase</t>
        </is>
      </c>
      <c r="E64426" t="inlineStr">
        <is>
          <t>https://www.getapp.com/marketing-software/a/interactiv-database/</t>
        </is>
      </c>
      <c r="F64426" t="inlineStr">
        <is>
          <t>Interactiv' DataBase is an online PIM and DAM solution that streamlines data classification, enrichment, storage, and distribution for efficiency and impact.Read more about Interactiv' DataBase</t>
        </is>
      </c>
    </row>
    <row r="64427">
      <c r="A64427" t="inlineStr">
        <is>
          <t>Marketing</t>
        </is>
      </c>
      <c r="B64427" t="inlineStr">
        <is>
          <t>Digital Asset Management</t>
        </is>
      </c>
      <c r="C64427" t="inlineStr">
        <is>
          <t>https://www.getapp.com/marketing-software/digital-asset-management/os/web-based</t>
        </is>
      </c>
      <c r="D64427" t="inlineStr">
        <is>
          <t>Asset Management 365</t>
        </is>
      </c>
      <c r="E64427" t="inlineStr">
        <is>
          <t>https://www.getapp.com/marketing-software/a/asset-management-365/</t>
        </is>
      </c>
      <c r="F64427" t="inlineStr">
        <is>
          <t>Asset Management 365 is a comprehensive enterprise asset management software that integrates with Microsoft 365. It offers solutions to streamline asset tracking, maintenance scheduling, and inventory management, boosting productivity. With features like AI-powered insights, customizable templates, and seamless integrations, Asset Management 365 simplifies asset management complexities, allowing teams to focus on optimizing resources and driving business growth.Read more about Asset Management 365</t>
        </is>
      </c>
    </row>
    <row r="64428">
      <c r="A64428" t="inlineStr">
        <is>
          <t>Marketing</t>
        </is>
      </c>
      <c r="B64428" t="inlineStr">
        <is>
          <t>Digital Asset Management</t>
        </is>
      </c>
      <c r="C64428" t="inlineStr">
        <is>
          <t>https://www.getapp.com/marketing-software/digital-asset-management/os/web-based</t>
        </is>
      </c>
      <c r="D64428" t="inlineStr">
        <is>
          <t>DAMVIA</t>
        </is>
      </c>
      <c r="E64428" t="inlineStr">
        <is>
          <t>https://www.getapp.com/marketing-software/a/damvia/</t>
        </is>
      </c>
      <c r="F64428" t="inlineStr">
        <is>
          <t>DAMVIA is an open-source Digital Asset Manager designed to transform cloud storage into a powerful asset management solution for e-commerce and marketing teams. The platform seamlessly integrates with popular cloud storage services like Dropbox, Google Drive, and OneDrive, enhancing the folder structure without altering the existing workflow.Read more about DAMVIA</t>
        </is>
      </c>
    </row>
    <row r="64429">
      <c r="A64429" t="inlineStr">
        <is>
          <t>Marketing</t>
        </is>
      </c>
      <c r="B64429" t="inlineStr">
        <is>
          <t>Digital Asset Management</t>
        </is>
      </c>
      <c r="C64429" t="inlineStr">
        <is>
          <t>https://www.getapp.com/marketing-software/digital-asset-management/os/web-based</t>
        </is>
      </c>
      <c r="D64429" t="inlineStr">
        <is>
          <t>Kytes</t>
        </is>
      </c>
      <c r="E64429" t="inlineStr">
        <is>
          <t>https://www.getapp.com/marketing-software/a/kytes/</t>
        </is>
      </c>
      <c r="F64429" t="inlineStr">
        <is>
          <t>Simplify Your Content Consumption with Kytes AI. Ask your document questions as if you were talking to a person, and receive instant, contextual answers. Extract key insights from your lengthy documents and multimedia content within seconds.Read more about Kytes</t>
        </is>
      </c>
    </row>
    <row r="64430">
      <c r="A64430" t="inlineStr">
        <is>
          <t>Marketing</t>
        </is>
      </c>
      <c r="B64430" t="inlineStr">
        <is>
          <t>Digital Asset Management</t>
        </is>
      </c>
      <c r="C64430" t="inlineStr">
        <is>
          <t>https://www.getapp.com/marketing-software/digital-asset-management/os/web-based</t>
        </is>
      </c>
      <c r="D64430" t="inlineStr">
        <is>
          <t>ImageBank X DAM</t>
        </is>
      </c>
      <c r="E64430" t="inlineStr">
        <is>
          <t>https://www.getapp.com/marketing-software/a/imagebank-x-dam/</t>
        </is>
      </c>
      <c r="F64430" t="inlineStr">
        <is>
          <t>ImageBank X is a digital asset management (DAM) system that centralizes the storage, organization, and sharing of digital content. The platform features AI-powered automation for metadata enrichment, unlimited user access with no file type restrictions, and seamless collaboration tools for teams. It integrates with existing workflows through an open API and includes specialized tools like photo editor and video editor while maintaining brand consistency through customizable templates.Read more about ImageBank X DAM</t>
        </is>
      </c>
    </row>
    <row r="64431">
      <c r="A64431" t="inlineStr">
        <is>
          <t>Marketing</t>
        </is>
      </c>
      <c r="B64431" t="inlineStr">
        <is>
          <t>Digital Asset Management</t>
        </is>
      </c>
      <c r="C64431" t="inlineStr">
        <is>
          <t>https://www.getapp.com/marketing-software/digital-asset-management/os/web-based</t>
        </is>
      </c>
      <c r="D64431" t="inlineStr">
        <is>
          <t>PictureDesk</t>
        </is>
      </c>
      <c r="E64431" t="inlineStr">
        <is>
          <t>https://www.getapp.com/marketing-software/a/picturedesk/</t>
        </is>
      </c>
      <c r="F64431" t="inlineStr">
        <is>
          <t>PictureDesk is a comprehensive media asset management solution designed to centralize, optimize, and monetize digital content for publishers, brands, and media companies. The platform aggregates all types of assets, including owned, licensed, published, and commissioned into a single intuitive interface, providing streamlined access to live feeds from over one hundred agencies.Read more about PictureDesk</t>
        </is>
      </c>
    </row>
    <row r="64432">
      <c r="A64432" t="inlineStr">
        <is>
          <t>Marketing</t>
        </is>
      </c>
      <c r="B64432" t="inlineStr">
        <is>
          <t>Digital Asset Management</t>
        </is>
      </c>
      <c r="C64432" t="inlineStr">
        <is>
          <t>https://www.getapp.com/marketing-software/digital-asset-management/os/web-based</t>
        </is>
      </c>
      <c r="D64432" t="inlineStr">
        <is>
          <t>Cosmos</t>
        </is>
      </c>
      <c r="E64432" t="inlineStr">
        <is>
          <t>https://www.getapp.com/marketing-software/a/cosmos-2/</t>
        </is>
      </c>
      <c r="F64432" t="inlineStr">
        <is>
          <t>Cosmos is a creative AI assistant software that helps users find and manage media files on computers. The application enables natural language search capabilities without requiring cloud uploads, and supports unlimited video audio transcription to navigate videos using their transcript.Read more about Cosmos</t>
        </is>
      </c>
    </row>
    <row r="64433">
      <c r="A64433" t="inlineStr">
        <is>
          <t>Marketing</t>
        </is>
      </c>
      <c r="B64433" t="inlineStr">
        <is>
          <t>Digital Signage</t>
        </is>
      </c>
      <c r="C64433" t="inlineStr">
        <is>
          <t>https://www.getapp.com/marketing-software/digital-signage/os/web-based</t>
        </is>
      </c>
      <c r="D64433" t="inlineStr">
        <is>
          <t>Yodeck</t>
        </is>
      </c>
      <c r="E64433" t="inlineStr">
        <is>
          <t>https://www.capterra.com/ppc/clicks/collect/GA/directory/c9ca9cbc-2b6f-4495-8b09-13f07778f168/destination?country=ID&amp;language=en&amp;specificLocation=serp_oses&amp;sessionStartPage=&amp;categoryId=17b799d0-4c46-4df5-8c3e-8950a4acc067&amp;listingPosition=1&amp;gaClientId=R0ExLjEuNDY0MDI1ODMuMTc1NjYyNDc5N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1678949-30bb-409b-bdd5-e0c69b6d8a29</t>
        </is>
      </c>
      <c r="F64433" t="inlineStr">
        <is>
          <t>$8/mo + free players! Professional, easy-to-use and affordable digital signage solution makes it a breeze to upload, edit, schedule and display media on your screens in minutes. Just log in to our platform, no matter where you are, and connect with your customers.Read more about Yodeck</t>
        </is>
      </c>
    </row>
    <row r="64434">
      <c r="A64434" t="inlineStr">
        <is>
          <t>Marketing</t>
        </is>
      </c>
      <c r="B64434" t="inlineStr">
        <is>
          <t>Digital Signage</t>
        </is>
      </c>
      <c r="C64434" t="inlineStr">
        <is>
          <t>https://www.getapp.com/marketing-software/digital-signage/os/web-based</t>
        </is>
      </c>
      <c r="D64434" t="inlineStr">
        <is>
          <t>Hexnode UEM</t>
        </is>
      </c>
      <c r="E64434" t="inlineStr">
        <is>
          <t>https://www.capterra.com/ppc/clicks/collect/GA/directory/0745b3e7-8415-481e-a175-a6d200b45761/destination?country=ID&amp;language=en&amp;specificLocation=serp_oses&amp;sessionStartPage=&amp;categoryId=17b799d0-4c46-4df5-8c3e-8950a4acc067&amp;listingPosition=2&amp;gaClientId=R0ExLjEuNDY0MDI1ODMuMTc1NjYyNDc5N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5437d26-b2e1-41db-abf3-074720765edb</t>
        </is>
      </c>
      <c r="F64434" t="inlineStr">
        <is>
          <t>Hexnode MDM is an enterprise-level unified endpoint management solution for managing BYOD , apps, devices and security.Read more about Hexnode UEM</t>
        </is>
      </c>
    </row>
    <row r="64435">
      <c r="A64435" t="inlineStr">
        <is>
          <t>Marketing</t>
        </is>
      </c>
      <c r="B64435" t="inlineStr">
        <is>
          <t>Digital Signage</t>
        </is>
      </c>
      <c r="C64435" t="inlineStr">
        <is>
          <t>https://www.getapp.com/marketing-software/digital-signage/os/web-based</t>
        </is>
      </c>
      <c r="D64435" t="inlineStr">
        <is>
          <t>OptiSigns</t>
        </is>
      </c>
      <c r="E64435" t="inlineStr">
        <is>
          <t>https://www.getapp.com/marketing-software/a/optisigns/</t>
        </is>
      </c>
      <c r="F64435" t="inlineStr">
        <is>
          <t>OptiSigns is a cloud-based digital signage software that allows users to easily create and manage dynamic content for their business on any screen or TV. With a user-friendly interface and a range of powerful features, OptiSigns makes it simple to craft engaging digital signage displays that inform and inspire audiences.Read more about OptiSigns</t>
        </is>
      </c>
    </row>
    <row r="64436">
      <c r="A64436" t="inlineStr">
        <is>
          <t>Marketing</t>
        </is>
      </c>
      <c r="B64436" t="inlineStr">
        <is>
          <t>Digital Signage</t>
        </is>
      </c>
      <c r="C64436" t="inlineStr">
        <is>
          <t>https://www.getapp.com/marketing-software/digital-signage/os/web-based</t>
        </is>
      </c>
      <c r="D64436" t="inlineStr">
        <is>
          <t>Box</t>
        </is>
      </c>
      <c r="E64436" t="inlineStr">
        <is>
          <t>https://www.getapp.com/collaboration-software/a/box/</t>
        </is>
      </c>
      <c r="F64436" t="inlineStr">
        <is>
          <t>The Box Content Cloud is an intelligent, AI-powered platform that makes it easy to securely manage, collaborate on, and automate workflows for your content. It offers end-to-end data protection, seamless collaboration both internally and externally, and AI-powered features to extract insights from your unstructured data and streamline critical business processes.Read more about Box</t>
        </is>
      </c>
    </row>
    <row r="64437">
      <c r="A64437" t="inlineStr">
        <is>
          <t>Marketing</t>
        </is>
      </c>
      <c r="B64437" t="inlineStr">
        <is>
          <t>Digital Signage</t>
        </is>
      </c>
      <c r="C64437" t="inlineStr">
        <is>
          <t>https://www.getapp.com/marketing-software/digital-signage/os/web-based</t>
        </is>
      </c>
      <c r="D64437" t="inlineStr">
        <is>
          <t>Jotform</t>
        </is>
      </c>
      <c r="E64437" t="inlineStr">
        <is>
          <t>https://www.getapp.com/website-ecommerce-software/a/jotform-4-0/</t>
        </is>
      </c>
      <c r="F64437" t="inlineStr">
        <is>
          <t>Jotform is a cloud-based form builder platform that helps businesses streamline form creation via ready-made templates, integrations with third-party applications, and design features that cater to organizations globally.Read more about Jotform</t>
        </is>
      </c>
    </row>
    <row r="64438">
      <c r="A64438" t="inlineStr">
        <is>
          <t>Marketing</t>
        </is>
      </c>
      <c r="B64438" t="inlineStr">
        <is>
          <t>Digital Signage</t>
        </is>
      </c>
      <c r="C64438" t="inlineStr">
        <is>
          <t>https://www.getapp.com/marketing-software/digital-signage/os/web-based</t>
        </is>
      </c>
      <c r="D64438" t="inlineStr">
        <is>
          <t>Play Digital Signage</t>
        </is>
      </c>
      <c r="E64438" t="inlineStr">
        <is>
          <t>https://www.getapp.com/marketing-software/a/play-digital-signage/</t>
        </is>
      </c>
      <c r="F64438" t="inlineStr">
        <is>
          <t>Play Digital Signage is a cloud-based digital signage software that allows users to create, edit, and publish content to their screens anywhere in the world. The software is compatible with various operating systems, including Raspberry Pi, Linux, and Amazon Fire, and offers features such as offline functionality, zone management, and team collaboration.Read more about Play Digital Signage</t>
        </is>
      </c>
    </row>
    <row r="64439">
      <c r="A64439" t="inlineStr">
        <is>
          <t>Marketing</t>
        </is>
      </c>
      <c r="B64439" t="inlineStr">
        <is>
          <t>Digital Signage</t>
        </is>
      </c>
      <c r="C64439" t="inlineStr">
        <is>
          <t>https://www.getapp.com/marketing-software/digital-signage/os/web-based</t>
        </is>
      </c>
      <c r="D64439" t="inlineStr">
        <is>
          <t>REACH</t>
        </is>
      </c>
      <c r="E64439" t="inlineStr">
        <is>
          <t>https://www.getapp.com/marketing-software/a/reach-media-network/</t>
        </is>
      </c>
      <c r="F64439" t="inlineStr">
        <is>
          <t>REACH Media Network is a digital signage software and display provider that simplifies communication for organizations across various industries. The user-friendly platform empowers clients to create engaging, interactive signage, captivating lobby screens, and impressive video walls, enhancing digital communication with seamless integrations and unlimited support tailored to their success.Read more about REACH</t>
        </is>
      </c>
    </row>
    <row r="64440">
      <c r="A64440" t="inlineStr">
        <is>
          <t>Marketing</t>
        </is>
      </c>
      <c r="B64440" t="inlineStr">
        <is>
          <t>Digital Signage</t>
        </is>
      </c>
      <c r="C64440" t="inlineStr">
        <is>
          <t>https://www.getapp.com/marketing-software/digital-signage/os/web-based</t>
        </is>
      </c>
      <c r="D64440" t="inlineStr">
        <is>
          <t>Displai</t>
        </is>
      </c>
      <c r="E64440" t="inlineStr">
        <is>
          <t>https://www.getapp.com/marketing-software/a/raydiant/</t>
        </is>
      </c>
      <c r="F64440" t="inlineStr">
        <is>
          <t>Raydiant’s Experience Platform empowers organizations to build strong, long-lasting relationships with their employees and customers by creating memorable, interactive experiences in-location and the workplace.Read more about Displai</t>
        </is>
      </c>
    </row>
    <row r="64441">
      <c r="A64441" t="inlineStr">
        <is>
          <t>Marketing</t>
        </is>
      </c>
      <c r="B64441" t="inlineStr">
        <is>
          <t>Digital Signage</t>
        </is>
      </c>
      <c r="C64441" t="inlineStr">
        <is>
          <t>https://www.getapp.com/marketing-software/digital-signage/os/web-based</t>
        </is>
      </c>
      <c r="D64441" t="inlineStr">
        <is>
          <t>ScreenCloud</t>
        </is>
      </c>
      <c r="E64441" t="inlineStr">
        <is>
          <t>https://www.getapp.com/marketing-software/a/screencloud/</t>
        </is>
      </c>
      <c r="F64441" t="inlineStr">
        <is>
          <t>ScreenCloud is an online solution that transforms TV, iPads and other tablet devices into eye-catching digital signage for business or organizational deploymentRead more about ScreenCloud</t>
        </is>
      </c>
    </row>
    <row r="64442">
      <c r="A64442" t="inlineStr">
        <is>
          <t>Marketing</t>
        </is>
      </c>
      <c r="B64442" t="inlineStr">
        <is>
          <t>Digital Signage</t>
        </is>
      </c>
      <c r="C64442" t="inlineStr">
        <is>
          <t>https://www.getapp.com/marketing-software/digital-signage/os/web-based</t>
        </is>
      </c>
      <c r="D64442" t="inlineStr">
        <is>
          <t>Nento Signage</t>
        </is>
      </c>
      <c r="E64442" t="inlineStr">
        <is>
          <t>https://www.getapp.com/marketing-software/a/nento-signage/</t>
        </is>
      </c>
      <c r="F64442" t="inlineStr">
        <is>
          <t>Nento offers a digital signage solution with an automated marketing platform for various businesses. It includes a mobile content editor, screen sync, POS integration, API connections, multi-location and admin support, online menu syncing, and remote access. Digital menu boards, TV dashboards, sales signs, wayfinding, and conference displays from Nento engage audiences with captivating visuals, interactive elements, and real-time updates.Read more about Nento Signage</t>
        </is>
      </c>
    </row>
    <row r="64443">
      <c r="A64443" t="inlineStr">
        <is>
          <t>Marketing</t>
        </is>
      </c>
      <c r="B64443" t="inlineStr">
        <is>
          <t>Digital Signage</t>
        </is>
      </c>
      <c r="C64443" t="inlineStr">
        <is>
          <t>https://www.getapp.com/marketing-software/digital-signage/os/web-based</t>
        </is>
      </c>
      <c r="D64443" t="inlineStr">
        <is>
          <t>truDigital</t>
        </is>
      </c>
      <c r="E64443" t="inlineStr">
        <is>
          <t>https://www.getapp.com/marketing-software/a/trudigital-signage/</t>
        </is>
      </c>
      <c r="F64443" t="inlineStr">
        <is>
          <t>At truDigital, we don't just sell digital signage; we build relationships that grow with your business. Our passionate, full-time team in the U.S. isn't hidden behind screens – they're real people eager to support your vision.Read more about truDigital</t>
        </is>
      </c>
    </row>
    <row r="64444">
      <c r="A64444" t="inlineStr">
        <is>
          <t>Marketing</t>
        </is>
      </c>
      <c r="B64444" t="inlineStr">
        <is>
          <t>Digital Signage</t>
        </is>
      </c>
      <c r="C64444" t="inlineStr">
        <is>
          <t>https://www.getapp.com/marketing-software/digital-signage/os/web-based</t>
        </is>
      </c>
      <c r="D64444" t="inlineStr">
        <is>
          <t>Zeetaminds</t>
        </is>
      </c>
      <c r="E64444" t="inlineStr">
        <is>
          <t>https://www.getapp.com/marketing-software/a/zeetaminds/</t>
        </is>
      </c>
      <c r="F64444" t="inlineStr">
        <is>
          <t>Zeetaminds is hardware agnostic digital signage software which is Cost-effective, Robust and filled with powerful features. Manage 1000's of displays with ease!Read more about Zeetaminds</t>
        </is>
      </c>
    </row>
    <row r="64445">
      <c r="A64445" t="inlineStr">
        <is>
          <t>Marketing</t>
        </is>
      </c>
      <c r="B64445" t="inlineStr">
        <is>
          <t>Digital Signage</t>
        </is>
      </c>
      <c r="C64445" t="inlineStr">
        <is>
          <t>https://www.getapp.com/marketing-software/digital-signage/os/web-based</t>
        </is>
      </c>
      <c r="D64445" t="inlineStr">
        <is>
          <t>TelemetryTV</t>
        </is>
      </c>
      <c r="E64445" t="inlineStr">
        <is>
          <t>https://www.getapp.com/marketing-software/a/telemetrytv/</t>
        </is>
      </c>
      <c r="F64445" t="inlineStr">
        <is>
          <t>TelemetryTV is a cloud-based and scalable digital signage solution purpose-built for medium and large-sized enterprises. Brands like Amazon, BCG, Databricks, Starbucks, and Stanford University use TelemetryTV’s Progressive Web Application in both client-facing signage and corporate communications.Read more about TelemetryTV</t>
        </is>
      </c>
    </row>
    <row r="64446">
      <c r="A64446" t="inlineStr">
        <is>
          <t>Marketing</t>
        </is>
      </c>
      <c r="B64446" t="inlineStr">
        <is>
          <t>Digital Signage</t>
        </is>
      </c>
      <c r="C64446" t="inlineStr">
        <is>
          <t>https://www.getapp.com/marketing-software/digital-signage/os/web-based</t>
        </is>
      </c>
      <c r="D64446" t="inlineStr">
        <is>
          <t>Spectrio</t>
        </is>
      </c>
      <c r="E64446" t="inlineStr">
        <is>
          <t>https://www.getapp.com/marketing-software/a/spectrio/</t>
        </is>
      </c>
      <c r="F64446" t="inlineStr">
        <is>
          <t>Spectrio is a digital signage solution for businesses of all sizes with a digital signage media player, signage App Market, and simple cloud content management.Read more about Spectrio</t>
        </is>
      </c>
    </row>
    <row r="64447">
      <c r="A64447" t="inlineStr">
        <is>
          <t>Marketing</t>
        </is>
      </c>
      <c r="B64447" t="inlineStr">
        <is>
          <t>Digital Signage</t>
        </is>
      </c>
      <c r="C64447" t="inlineStr">
        <is>
          <t>https://www.getapp.com/marketing-software/digital-signage/os/web-based</t>
        </is>
      </c>
      <c r="D64447" t="inlineStr">
        <is>
          <t>PosterMyWall</t>
        </is>
      </c>
      <c r="E64447" t="inlineStr">
        <is>
          <t>https://www.getapp.com/website-ecommerce-software/a/postermywall/</t>
        </is>
      </c>
      <c r="F64447" t="inlineStr">
        <is>
          <t>All-in-one design, social media publishing, email marketing, and event marketing app to promote your next big idea. Say bye-bye to multiple apps 🤩Read more about PosterMyWall</t>
        </is>
      </c>
    </row>
    <row r="64448">
      <c r="A64448" t="inlineStr">
        <is>
          <t>Marketing</t>
        </is>
      </c>
      <c r="B64448" t="inlineStr">
        <is>
          <t>Digital Signage</t>
        </is>
      </c>
      <c r="C64448" t="inlineStr">
        <is>
          <t>https://www.getapp.com/marketing-software/digital-signage/os/web-based</t>
        </is>
      </c>
      <c r="D64448" t="inlineStr">
        <is>
          <t>Rise Vision</t>
        </is>
      </c>
      <c r="E64448" t="inlineStr">
        <is>
          <t>https://www.getapp.com/marketing-software/a/rise-vision/</t>
        </is>
      </c>
      <c r="F64448" t="inlineStr">
        <is>
          <t>Cloud-based digital signage software solution for schools, education, and businesses. Our large library of professionally designed Templates will help you easily share your message and save time.Read more about Rise Vision</t>
        </is>
      </c>
    </row>
    <row r="64449">
      <c r="A64449" t="inlineStr">
        <is>
          <t>Marketing</t>
        </is>
      </c>
      <c r="B64449" t="inlineStr">
        <is>
          <t>Digital Signage</t>
        </is>
      </c>
      <c r="C64449" t="inlineStr">
        <is>
          <t>https://www.getapp.com/marketing-software/digital-signage/os/web-based</t>
        </is>
      </c>
      <c r="D64449" t="inlineStr">
        <is>
          <t>UPshow</t>
        </is>
      </c>
      <c r="E64449" t="inlineStr">
        <is>
          <t>https://www.getapp.com/marketing-software/a/upshow/</t>
        </is>
      </c>
      <c r="F64449" t="inlineStr">
        <is>
          <t>UPshow is a dynamic consumer engagement platform that helps brands use their existing TVs to drive the outcomes that matter most to their business. It allows users to fully customize their own branded TV channel with the perfect mix of customer-generated content, entertainment feeds, digital signage, and trivia/games.Read more about UPshow</t>
        </is>
      </c>
    </row>
    <row r="64450">
      <c r="A64450" t="inlineStr">
        <is>
          <t>Marketing</t>
        </is>
      </c>
      <c r="B64450" t="inlineStr">
        <is>
          <t>Digital Signage</t>
        </is>
      </c>
      <c r="C64450" t="inlineStr">
        <is>
          <t>https://www.getapp.com/marketing-software/digital-signage/os/web-based</t>
        </is>
      </c>
      <c r="D64450" t="inlineStr">
        <is>
          <t>NoviSign</t>
        </is>
      </c>
      <c r="E64450" t="inlineStr">
        <is>
          <t>https://www.getapp.com/marketing-software/a/novisign-digital-signage/</t>
        </is>
      </c>
      <c r="F64450" t="inlineStr">
        <is>
          <t>NoviSign is an award-winning Digital Signage Software powering 60,000+ screens globally. Recognized for its intuitive design, 50+ widgets, 400+ templates. Remote content management and seamless delivery across diverse media players, with offline functionality, make it a powerful, user-friendly toolRead more about NoviSign</t>
        </is>
      </c>
    </row>
    <row r="64451">
      <c r="A64451" t="inlineStr">
        <is>
          <t>Marketing</t>
        </is>
      </c>
      <c r="B64451" t="inlineStr">
        <is>
          <t>Digital Signage</t>
        </is>
      </c>
      <c r="C64451" t="inlineStr">
        <is>
          <t>https://www.getapp.com/marketing-software/digital-signage/os/web-based</t>
        </is>
      </c>
      <c r="D64451" t="inlineStr">
        <is>
          <t>SmartSign2go</t>
        </is>
      </c>
      <c r="E64451" t="inlineStr">
        <is>
          <t>https://www.getapp.com/marketing-software/a/smartsign2go/</t>
        </is>
      </c>
      <c r="F64451" t="inlineStr">
        <is>
          <t>Looking for a solution optimized for small teams? We are for you! Enjoy enterprise-level features with all the freedom, shareability, and support to make you love digital signs for life.Read more about SmartSign2go</t>
        </is>
      </c>
    </row>
    <row r="64452">
      <c r="A64452" t="inlineStr">
        <is>
          <t>Marketing</t>
        </is>
      </c>
      <c r="B64452" t="inlineStr">
        <is>
          <t>Digital Signage</t>
        </is>
      </c>
      <c r="C64452" t="inlineStr">
        <is>
          <t>https://www.getapp.com/marketing-software/digital-signage/os/web-based</t>
        </is>
      </c>
      <c r="D64452" t="inlineStr">
        <is>
          <t>Scalefusion</t>
        </is>
      </c>
      <c r="E64452" t="inlineStr">
        <is>
          <t>https://www.getapp.com/security-software/a/mobilock-pro/</t>
        </is>
      </c>
      <c r="F64452" t="inlineStr">
        <is>
          <t>Scalefusion MDM allows organizations to secure and manage endpoints including smartphones, tablets, laptops, rugged devices, mPOS, and digital signages, along with apps and content. It supports the management of Android, iOS, macOS, Windows and Linux devices.Read more about Scalefusion</t>
        </is>
      </c>
    </row>
    <row r="64453">
      <c r="A64453" t="inlineStr">
        <is>
          <t>Marketing</t>
        </is>
      </c>
      <c r="B64453" t="inlineStr">
        <is>
          <t>Digital Signage</t>
        </is>
      </c>
      <c r="C64453" t="inlineStr">
        <is>
          <t>https://www.getapp.com/marketing-software/digital-signage/os/web-based</t>
        </is>
      </c>
      <c r="D64453" t="inlineStr">
        <is>
          <t>QuickESign</t>
        </is>
      </c>
      <c r="E64453" t="inlineStr">
        <is>
          <t>https://www.getapp.com/marketing-software/a/quickesign/</t>
        </is>
      </c>
      <c r="F64453" t="inlineStr">
        <is>
          <t>QuickESign is a digital signage channel with a custom content builder that serves a variety of industries, available on Roku, Amazon FireTV, Google TV, and our new Enterprise player.Read more about QuickESign</t>
        </is>
      </c>
    </row>
    <row r="64454">
      <c r="A64454" t="inlineStr">
        <is>
          <t>Marketing</t>
        </is>
      </c>
      <c r="B64454" t="inlineStr">
        <is>
          <t>Digital Signage</t>
        </is>
      </c>
      <c r="C64454" t="inlineStr">
        <is>
          <t>https://www.getapp.com/marketing-software/digital-signage/os/web-based</t>
        </is>
      </c>
      <c r="D64454" t="inlineStr">
        <is>
          <t>XOGO Decision Signage</t>
        </is>
      </c>
      <c r="E64454" t="inlineStr">
        <is>
          <t>https://www.getapp.com/marketing-software/a/xogo-decision-signage/</t>
        </is>
      </c>
      <c r="F64454" t="inlineStr">
        <is>
          <t>XOGO is a cloud-based digital signage platform that allows you turn any screen into a digital sign. Easy to use and sets up in minutes. Your first sign is free!Read more about XOGO Decision Signage</t>
        </is>
      </c>
    </row>
    <row r="64455">
      <c r="A64455" t="inlineStr">
        <is>
          <t>Marketing</t>
        </is>
      </c>
      <c r="B64455" t="inlineStr">
        <is>
          <t>Digital Signage</t>
        </is>
      </c>
      <c r="C64455" t="inlineStr">
        <is>
          <t>https://www.getapp.com/marketing-software/digital-signage/os/web-based</t>
        </is>
      </c>
      <c r="D64455" t="inlineStr">
        <is>
          <t>Screenfluence</t>
        </is>
      </c>
      <c r="E64455" t="inlineStr">
        <is>
          <t>https://www.getapp.com/marketing-software/a/screenfluence/</t>
        </is>
      </c>
      <c r="F64455" t="inlineStr">
        <is>
          <t>Screenfluence offers the reliability, scalability and support needed to power even the most expansive digital signage network. Streamline your digital signage management with Screenfluence’s cloud-based system, with complete control over your displays and user permissions.Read more about Screenfluence</t>
        </is>
      </c>
    </row>
    <row r="64456">
      <c r="A64456" t="inlineStr">
        <is>
          <t>Marketing</t>
        </is>
      </c>
      <c r="B64456" t="inlineStr">
        <is>
          <t>Digital Signage</t>
        </is>
      </c>
      <c r="C64456" t="inlineStr">
        <is>
          <t>https://www.getapp.com/marketing-software/digital-signage/os/web-based</t>
        </is>
      </c>
      <c r="D64456" t="inlineStr">
        <is>
          <t>Media4Display</t>
        </is>
      </c>
      <c r="E64456" t="inlineStr">
        <is>
          <t>https://www.getapp.com/marketing-software/a/media4display/</t>
        </is>
      </c>
      <c r="F64456" t="inlineStr">
        <is>
          <t>Media4Display is a digital signage software allowing its users to display, content to communicate with clients, employees, visitors. Media4Display can be used in all kinds of places and sectors, such as healthcare, retail, logistic, education, manufacturing;Read more about Media4Display</t>
        </is>
      </c>
    </row>
    <row r="64457">
      <c r="A64457" t="inlineStr">
        <is>
          <t>Marketing</t>
        </is>
      </c>
      <c r="B64457" t="inlineStr">
        <is>
          <t>Digital Signage</t>
        </is>
      </c>
      <c r="C64457" t="inlineStr">
        <is>
          <t>https://www.getapp.com/marketing-software/digital-signage/os/web-based</t>
        </is>
      </c>
      <c r="D64457" t="inlineStr">
        <is>
          <t>Xibo</t>
        </is>
      </c>
      <c r="E64457" t="inlineStr">
        <is>
          <t>https://www.getapp.com/marketing-software/a/xibo/</t>
        </is>
      </c>
      <c r="F64457" t="inlineStr">
        <is>
          <t>Xibo is an open-source digital signage platform designed to help businesses create, launch, schedule, control, and manage content across multiple digital networks. Administrators can configure permissions for users and groups to access specific functionalities and content, organize displays into logical sets and add layouts to digital signage campaigns.Read more about Xibo</t>
        </is>
      </c>
    </row>
    <row r="64458">
      <c r="A64458" t="inlineStr">
        <is>
          <t>Marketing</t>
        </is>
      </c>
      <c r="B64458" t="inlineStr">
        <is>
          <t>Digital Signage</t>
        </is>
      </c>
      <c r="C64458" t="inlineStr">
        <is>
          <t>https://www.getapp.com/marketing-software/digital-signage/os/web-based</t>
        </is>
      </c>
      <c r="D64458" t="inlineStr">
        <is>
          <t>Look Digital Signage</t>
        </is>
      </c>
      <c r="E64458" t="inlineStr">
        <is>
          <t>https://www.getapp.com/marketing-software/a/look/</t>
        </is>
      </c>
      <c r="F64458" t="inlineStr">
        <is>
          <t>Digital Signage SoftwareRead more about Look Digital Signage</t>
        </is>
      </c>
    </row>
    <row r="64459">
      <c r="A64459" t="inlineStr">
        <is>
          <t>Marketing</t>
        </is>
      </c>
      <c r="B64459" t="inlineStr">
        <is>
          <t>Digital Signage</t>
        </is>
      </c>
      <c r="C64459" t="inlineStr">
        <is>
          <t>https://www.getapp.com/marketing-software/digital-signage/os/web-based</t>
        </is>
      </c>
      <c r="D64459" t="inlineStr">
        <is>
          <t>Arreya</t>
        </is>
      </c>
      <c r="E64459" t="inlineStr">
        <is>
          <t>https://www.getapp.com/marketing-software/a/arreya/</t>
        </is>
      </c>
      <c r="F64459" t="inlineStr">
        <is>
          <t>Chrome Enterprise Preferred Partner, Arreya is revolutionizing digital signage with easy integrations from any source, subscription pricing for scalability without per device fees and the most intuitive content creation software on the market. Trusted by government and businesses worldwide.Read more about Arreya</t>
        </is>
      </c>
    </row>
    <row r="64460">
      <c r="A64460" t="inlineStr">
        <is>
          <t>Marketing</t>
        </is>
      </c>
      <c r="B64460" t="inlineStr">
        <is>
          <t>Digital Signage</t>
        </is>
      </c>
      <c r="C64460" t="inlineStr">
        <is>
          <t>https://www.getapp.com/marketing-software/digital-signage/os/web-based</t>
        </is>
      </c>
      <c r="D64460" t="inlineStr">
        <is>
          <t>Evergreen</t>
        </is>
      </c>
      <c r="E64460" t="inlineStr">
        <is>
          <t>https://www.getapp.com/industries-software/a/taphunter/</t>
        </is>
      </c>
      <c r="F64460" t="inlineStr">
        <is>
          <t>TapHunter is a cloud-based software designed to meet the needs of bar owners &amp; managers for managing and marketing beverage programs. The solution offers a centralized dashboard for menu creation and publishing, website &amp; digital signage integration, inventory tracking, review monitoring, and more.Read more about Evergreen</t>
        </is>
      </c>
    </row>
    <row r="64461">
      <c r="A64461" t="inlineStr">
        <is>
          <t>Marketing</t>
        </is>
      </c>
      <c r="B64461" t="inlineStr">
        <is>
          <t>Digital Signage</t>
        </is>
      </c>
      <c r="C64461" t="inlineStr">
        <is>
          <t>https://www.getapp.com/marketing-software/digital-signage/os/web-based</t>
        </is>
      </c>
      <c r="D64461" t="inlineStr">
        <is>
          <t>Carousel</t>
        </is>
      </c>
      <c r="E64461" t="inlineStr">
        <is>
          <t>https://www.getapp.com/marketing-software/a/carousel/</t>
        </is>
      </c>
      <c r="F64461" t="inlineStr">
        <is>
          <t>Carousel is a robust, easy-to-use, digital signage software designed for users who demand seamless functionality, advanced integrations, and top-tier security.Read more about Carousel</t>
        </is>
      </c>
    </row>
    <row r="64462">
      <c r="A64462" t="inlineStr">
        <is>
          <t>Marketing</t>
        </is>
      </c>
      <c r="B64462" t="inlineStr">
        <is>
          <t>Digital Signage</t>
        </is>
      </c>
      <c r="C64462" t="inlineStr">
        <is>
          <t>https://www.getapp.com/marketing-software/digital-signage/os/web-based</t>
        </is>
      </c>
      <c r="D64462" t="inlineStr">
        <is>
          <t>CommandCenterHD</t>
        </is>
      </c>
      <c r="E64462" t="inlineStr">
        <is>
          <t>https://www.getapp.com/marketing-software/a/commandcenterhd/</t>
        </is>
      </c>
      <c r="F64462" t="inlineStr">
        <is>
          <t>Our services are used by thousands of customers in 40+ countries and 14% of Fortune 500 companies. The solution works for to all industries.Read more about CommandCenterHD</t>
        </is>
      </c>
    </row>
    <row r="64463">
      <c r="A64463" t="inlineStr">
        <is>
          <t>Marketing</t>
        </is>
      </c>
      <c r="B64463" t="inlineStr">
        <is>
          <t>Digital Signage</t>
        </is>
      </c>
      <c r="C64463" t="inlineStr">
        <is>
          <t>https://www.getapp.com/marketing-software/digital-signage/os/web-based</t>
        </is>
      </c>
      <c r="D64463" t="inlineStr">
        <is>
          <t>Zoom Rooms</t>
        </is>
      </c>
      <c r="E64463" t="inlineStr">
        <is>
          <t>https://www.getapp.com/it-communications-software/a/zoom-rooms/</t>
        </is>
      </c>
      <c r="F64463" t="inlineStr">
        <is>
          <t>Zoom Rooms is a virtual meeting solution that helps businesses streamline team collaboration using audio and video capabilities, content sharing, and whiteboarding functionality.Read more about Zoom Rooms</t>
        </is>
      </c>
    </row>
    <row r="64464">
      <c r="A64464" t="inlineStr">
        <is>
          <t>Marketing</t>
        </is>
      </c>
      <c r="B64464" t="inlineStr">
        <is>
          <t>Digital Signage</t>
        </is>
      </c>
      <c r="C64464" t="inlineStr">
        <is>
          <t>https://www.getapp.com/marketing-software/digital-signage/os/web-based</t>
        </is>
      </c>
      <c r="D64464" t="inlineStr">
        <is>
          <t>Fugo</t>
        </is>
      </c>
      <c r="E64464" t="inlineStr">
        <is>
          <t>https://www.getapp.com/marketing-software/a/fugo/</t>
        </is>
      </c>
      <c r="F64464" t="inlineStr">
        <is>
          <t>Fugo is easy cloud-based digital signage software for any business. Create, deploy and update content like TV dashboards, digital menu boards, business apps, videos, social media walls, and more - all in one user-friendly platform.Read more about Fugo</t>
        </is>
      </c>
    </row>
    <row r="64465">
      <c r="A64465" t="inlineStr">
        <is>
          <t>Marketing</t>
        </is>
      </c>
      <c r="B64465" t="inlineStr">
        <is>
          <t>Digital Signage</t>
        </is>
      </c>
      <c r="C64465" t="inlineStr">
        <is>
          <t>https://www.getapp.com/marketing-software/digital-signage/os/web-based</t>
        </is>
      </c>
      <c r="D64465" t="inlineStr">
        <is>
          <t>Skykit</t>
        </is>
      </c>
      <c r="E64465" t="inlineStr">
        <is>
          <t>https://www.getapp.com/marketing-software/a/skykit/</t>
        </is>
      </c>
      <c r="F64465" t="inlineStr">
        <is>
          <t>Skykit is a web-based digital signage content management system (CMS) suitable for enterprise deployment and boasting integration of end-to-end Google servicesRead more about Skykit</t>
        </is>
      </c>
    </row>
    <row r="64466">
      <c r="A64466" t="inlineStr">
        <is>
          <t>Marketing</t>
        </is>
      </c>
      <c r="B64466" t="inlineStr">
        <is>
          <t>Digital Signage</t>
        </is>
      </c>
      <c r="C64466" t="inlineStr">
        <is>
          <t>https://www.getapp.com/marketing-software/digital-signage/os/web-based</t>
        </is>
      </c>
      <c r="D64466" t="inlineStr">
        <is>
          <t>Atmosphere TV</t>
        </is>
      </c>
      <c r="E64466" t="inlineStr">
        <is>
          <t>https://www.getapp.com/marketing-software/a/atmosphere-tv/</t>
        </is>
      </c>
      <c r="F64466" t="inlineStr">
        <is>
          <t>Atmosphere TV is a video streaming and digital signage platform designed for a variety of businesses including restaurants, health clinics, hotels, salons, and golf courses. Marketing teams can curate channel content and run promotional campaigns for events or offers to enhance audience engagement.Read more about Atmosphere TV</t>
        </is>
      </c>
    </row>
    <row r="64467">
      <c r="A64467" t="inlineStr">
        <is>
          <t>Marketing</t>
        </is>
      </c>
      <c r="B64467" t="inlineStr">
        <is>
          <t>Digital Signage</t>
        </is>
      </c>
      <c r="C64467" t="inlineStr">
        <is>
          <t>https://www.getapp.com/marketing-software/digital-signage/os/web-based</t>
        </is>
      </c>
      <c r="D64467" t="inlineStr">
        <is>
          <t>EasySignage</t>
        </is>
      </c>
      <c r="E64467" t="inlineStr">
        <is>
          <t>https://www.getapp.com/marketing-software/a/easysignage/</t>
        </is>
      </c>
      <c r="F64467" t="inlineStr">
        <is>
          <t>The EasySignage player is designed to be simple, secure and yet full of features. It has a web-based management system and Android-based player with a full set of features like Text Messaging, Wearable Devices and Digital Signage content management.Read more about EasySignage</t>
        </is>
      </c>
    </row>
    <row r="64468">
      <c r="A64468" t="inlineStr">
        <is>
          <t>Marketing</t>
        </is>
      </c>
      <c r="B64468" t="inlineStr">
        <is>
          <t>Digital Signage</t>
        </is>
      </c>
      <c r="C64468" t="inlineStr">
        <is>
          <t>https://www.getapp.com/marketing-software/digital-signage/os/web-based</t>
        </is>
      </c>
      <c r="D64468" t="inlineStr">
        <is>
          <t>Poppulo Digital Signage</t>
        </is>
      </c>
      <c r="E64468" t="inlineStr">
        <is>
          <t>https://www.getapp.com/marketing-software/a/fwi/</t>
        </is>
      </c>
      <c r="F64468" t="inlineStr">
        <is>
          <t>FWI is a cloud-based digital signage solution for corporations, hotels, casinos, schools, convention centers, entertainment venues, restaurants, and more. It offers tools to design custom, branded digital signs for display across multiple screens or locations.Read more about Poppulo Digital Signage</t>
        </is>
      </c>
    </row>
    <row r="64469">
      <c r="A64469" t="inlineStr">
        <is>
          <t>Marketing</t>
        </is>
      </c>
      <c r="B64469" t="inlineStr">
        <is>
          <t>Digital Signage</t>
        </is>
      </c>
      <c r="C64469" t="inlineStr">
        <is>
          <t>https://www.getapp.com/marketing-software/digital-signage/os/web-based</t>
        </is>
      </c>
      <c r="D64469" t="inlineStr">
        <is>
          <t>Screenscape</t>
        </is>
      </c>
      <c r="E64469" t="inlineStr">
        <is>
          <t>https://www.getapp.com/marketing-software/a/screenscape-1/</t>
        </is>
      </c>
      <c r="F64469" t="inlineStr">
        <is>
          <t>ScreenScape is a scalable digital signage solution which lets users convert any TV or monitor into a digital sign through a plug-and-play device. The platform provides users with content templates, a drag-and-drop media editor, social media and cloud storage integrations, video streaming, and more.Read more about Screenscape</t>
        </is>
      </c>
    </row>
    <row r="64470">
      <c r="A64470" t="inlineStr">
        <is>
          <t>Marketing</t>
        </is>
      </c>
      <c r="B64470" t="inlineStr">
        <is>
          <t>Digital Signage</t>
        </is>
      </c>
      <c r="C64470" t="inlineStr">
        <is>
          <t>https://www.getapp.com/marketing-software/digital-signage/os/web-based</t>
        </is>
      </c>
      <c r="D64470" t="inlineStr">
        <is>
          <t>MyEliminacode</t>
        </is>
      </c>
      <c r="E64470" t="inlineStr">
        <is>
          <t>https://www.getapp.com/marketing-software/a/myeliminacode/</t>
        </is>
      </c>
      <c r="F64470" t="inlineStr">
        <is>
          <t>Integrated queue elimination system with local software and online cloud.Read more about MyEliminacode</t>
        </is>
      </c>
    </row>
    <row r="64471">
      <c r="A64471" t="inlineStr">
        <is>
          <t>Marketing</t>
        </is>
      </c>
      <c r="B64471" t="inlineStr">
        <is>
          <t>Digital Signage</t>
        </is>
      </c>
      <c r="C64471" t="inlineStr">
        <is>
          <t>https://www.getapp.com/marketing-software/digital-signage/os/web-based</t>
        </is>
      </c>
      <c r="D64471" t="inlineStr">
        <is>
          <t>Interact</t>
        </is>
      </c>
      <c r="E64471" t="inlineStr">
        <is>
          <t>https://www.getapp.com/collaboration-software/a/interact-intranet/</t>
        </is>
      </c>
      <c r="F64471" t="inlineStr">
        <is>
          <t>Interact is intranet software that helps organizations with distributed employees connect and communicate.Integrations include Office 365, Concur, ServiceNow, Salesforce, Google Workplace, Workday and Box.Read more about Interact</t>
        </is>
      </c>
    </row>
    <row r="64472">
      <c r="A64472" t="inlineStr">
        <is>
          <t>Marketing</t>
        </is>
      </c>
      <c r="B64472" t="inlineStr">
        <is>
          <t>Digital Signage</t>
        </is>
      </c>
      <c r="C64472" t="inlineStr">
        <is>
          <t>https://www.getapp.com/marketing-software/digital-signage/os/web-based</t>
        </is>
      </c>
      <c r="D64472" t="inlineStr">
        <is>
          <t>VuePilot</t>
        </is>
      </c>
      <c r="E64472" t="inlineStr">
        <is>
          <t>https://www.getapp.com/marketing-software/a/vuepilot/</t>
        </is>
      </c>
      <c r="F64472" t="inlineStr">
        <is>
          <t>The easiest way to display dashboards, videos, images, news and weather on big screens is your business.Keep everyone informed and put those most important reports where everyone can see them with VuePilot.Simple cloud based screen display softwareRead more about VuePilot</t>
        </is>
      </c>
    </row>
    <row r="64473">
      <c r="A64473" t="inlineStr">
        <is>
          <t>Marketing</t>
        </is>
      </c>
      <c r="B64473" t="inlineStr">
        <is>
          <t>Digital Signage</t>
        </is>
      </c>
      <c r="C64473" t="inlineStr">
        <is>
          <t>https://www.getapp.com/marketing-software/digital-signage/os/web-based</t>
        </is>
      </c>
      <c r="D64473" t="inlineStr">
        <is>
          <t>SmarterSign</t>
        </is>
      </c>
      <c r="E64473" t="inlineStr">
        <is>
          <t>https://www.getapp.com/marketing-software/a/smartersign/</t>
        </is>
      </c>
      <c r="F64473" t="inlineStr">
        <is>
          <t>SmarterSign is a cloud-based platform designed to help small to large businesses create, design and manage messages, templates, and other communication for digital signage. It comes with a drag-and-drop interface, which enables users to quickly create, edit and publish content across boards.Read more about SmarterSign</t>
        </is>
      </c>
    </row>
    <row r="64474">
      <c r="A64474" t="inlineStr">
        <is>
          <t>Marketing</t>
        </is>
      </c>
      <c r="B64474" t="inlineStr">
        <is>
          <t>Digital Signage</t>
        </is>
      </c>
      <c r="C64474" t="inlineStr">
        <is>
          <t>https://www.getapp.com/marketing-software/digital-signage/os/web-based</t>
        </is>
      </c>
      <c r="D64474" t="inlineStr">
        <is>
          <t>The TV Sign</t>
        </is>
      </c>
      <c r="E64474" t="inlineStr">
        <is>
          <t>https://www.getapp.com/marketing-software/a/the-tv-sign/</t>
        </is>
      </c>
      <c r="F64474" t="inlineStr">
        <is>
          <t>The TV Sign is a drag-and-drop digital signage solution which offers tools for content scheduling, image &amp; video upload, countdowns, interactive polls, and moreRead more about The TV Sign</t>
        </is>
      </c>
    </row>
    <row r="64475">
      <c r="A64475" t="inlineStr">
        <is>
          <t>Marketing</t>
        </is>
      </c>
      <c r="B64475" t="inlineStr">
        <is>
          <t>Digital Signage</t>
        </is>
      </c>
      <c r="C64475" t="inlineStr">
        <is>
          <t>https://www.getapp.com/marketing-software/digital-signage/os/web-based</t>
        </is>
      </c>
      <c r="D64475" t="inlineStr">
        <is>
          <t>PandaSuite</t>
        </is>
      </c>
      <c r="E64475" t="inlineStr">
        <is>
          <t>https://www.getapp.com/development-tools-software/a/pandasuite/</t>
        </is>
      </c>
      <c r="F64475" t="inlineStr">
        <is>
          <t>PandaSuite is a no-code platform to build custom applications and digital publicationsRead more about PandaSuite</t>
        </is>
      </c>
    </row>
    <row r="64476">
      <c r="A64476" t="inlineStr">
        <is>
          <t>Marketing</t>
        </is>
      </c>
      <c r="B64476" t="inlineStr">
        <is>
          <t>Digital Signage</t>
        </is>
      </c>
      <c r="C64476" t="inlineStr">
        <is>
          <t>https://www.getapp.com/marketing-software/digital-signage/os/web-based</t>
        </is>
      </c>
      <c r="D64476" t="inlineStr">
        <is>
          <t>Mvix Digital Signage</t>
        </is>
      </c>
      <c r="E64476" t="inlineStr">
        <is>
          <t>https://www.getapp.com/marketing-software/a/xhibitsignage/</t>
        </is>
      </c>
      <c r="F64476" t="inlineStr">
        <is>
          <t>No subscriptions or contracts. A cloud-based digital signage software with free apps &amp; widgets for displaying and managing dynamic content on digital screens.Read more about Mvix Digital Signage</t>
        </is>
      </c>
    </row>
    <row r="64477">
      <c r="A64477" t="inlineStr">
        <is>
          <t>Marketing</t>
        </is>
      </c>
      <c r="B64477" t="inlineStr">
        <is>
          <t>Digital Signage</t>
        </is>
      </c>
      <c r="C64477" t="inlineStr">
        <is>
          <t>https://www.getapp.com/marketing-software/digital-signage/os/web-based</t>
        </is>
      </c>
      <c r="D64477" t="inlineStr">
        <is>
          <t>PosterBooking</t>
        </is>
      </c>
      <c r="E64477" t="inlineStr">
        <is>
          <t>https://www.getapp.com/marketing-software/a/posterbooking/</t>
        </is>
      </c>
      <c r="F64477" t="inlineStr">
        <is>
          <t>PosterBooking turns any TV into digital signage and lets businesses remotely upload and manage content from the dashboard. It offers content uploads, playlists, and a calendar for scheduling content. The platform supports images, videos, web URLs, and Google Slides, all available for FREE!Read more about PosterBooking</t>
        </is>
      </c>
    </row>
    <row r="64478">
      <c r="A64478" t="inlineStr">
        <is>
          <t>Marketing</t>
        </is>
      </c>
      <c r="B64478" t="inlineStr">
        <is>
          <t>Digital Signage</t>
        </is>
      </c>
      <c r="C64478" t="inlineStr">
        <is>
          <t>https://www.getapp.com/marketing-software/digital-signage/os/web-based</t>
        </is>
      </c>
      <c r="D64478" t="inlineStr">
        <is>
          <t>Muvi</t>
        </is>
      </c>
      <c r="E64478" t="inlineStr">
        <is>
          <t>https://www.getapp.com/website-ecommerce-software/a/muvi/</t>
        </is>
      </c>
      <c r="F64478" t="inlineStr">
        <is>
          <t>Muvi is the world's fastest deployable OTT Platform. It enables content owners to launch their own branded Video/Audio Streaming Platform like Netflix, YouTube and Hulu instantly. An end-to-end multiscreen OTT platform provider. No Coding Required.Read more about Muvi</t>
        </is>
      </c>
    </row>
    <row r="64479">
      <c r="A64479" t="inlineStr">
        <is>
          <t>Marketing</t>
        </is>
      </c>
      <c r="B64479" t="inlineStr">
        <is>
          <t>Digital Signage</t>
        </is>
      </c>
      <c r="C64479" t="inlineStr">
        <is>
          <t>https://www.getapp.com/marketing-software/digital-signage/os/web-based</t>
        </is>
      </c>
      <c r="D64479" t="inlineStr">
        <is>
          <t>Sesimi</t>
        </is>
      </c>
      <c r="E64479" t="inlineStr">
        <is>
          <t>https://www.getapp.com/marketing-software/a/myadbox/</t>
        </is>
      </c>
      <c r="F64479" t="inlineStr">
        <is>
          <t>Sesimi is a cloud-based brand management platform, which helps businesses across automotive, retail, advertising, and finance sectors manage media assets and prepare ad content for marketing campaigns. Features include secure data storage, activity tracking, custom URL creation and multi-language.Read more about Sesimi</t>
        </is>
      </c>
    </row>
    <row r="64480">
      <c r="A64480" t="inlineStr">
        <is>
          <t>Marketing</t>
        </is>
      </c>
      <c r="B64480" t="inlineStr">
        <is>
          <t>Digital Signage</t>
        </is>
      </c>
      <c r="C64480" t="inlineStr">
        <is>
          <t>https://www.getapp.com/marketing-software/digital-signage/os/web-based</t>
        </is>
      </c>
      <c r="D64480" t="inlineStr">
        <is>
          <t>PinToMind</t>
        </is>
      </c>
      <c r="E64480" t="inlineStr">
        <is>
          <t>https://www.getapp.com/marketing-software/a/pintomind/</t>
        </is>
      </c>
      <c r="F64480" t="inlineStr">
        <is>
          <t>PinToMind is digital signage software that helps organisations and businesses display and manage content on digital notice boards. With pre-made templates, integrations, scheduling options, and more, handling your content and giving your screens a professional look is easy.Read more about PinToMind</t>
        </is>
      </c>
    </row>
    <row r="64481">
      <c r="A64481" t="inlineStr">
        <is>
          <t>Marketing</t>
        </is>
      </c>
      <c r="B64481" t="inlineStr">
        <is>
          <t>Digital Signage</t>
        </is>
      </c>
      <c r="C64481" t="inlineStr">
        <is>
          <t>https://www.getapp.com/marketing-software/digital-signage/os/web-based</t>
        </is>
      </c>
      <c r="D64481" t="inlineStr">
        <is>
          <t>Moki Total Control</t>
        </is>
      </c>
      <c r="E64481" t="inlineStr">
        <is>
          <t>https://www.getapp.com/all-software/a/moki-total-control/</t>
        </is>
      </c>
      <c r="F64481" t="inlineStr">
        <is>
          <t>Moki Total Control is a cloud-based mobile device management system designed to help businesses in education, automotive, retail, hospitality, and other sectors remotely handle, secure, and monitor Android and iOS devices. Supervisors can create and configure role-based access permissions for end-users and whitelist or blacklist specific applications.Read more about Moki Total Control</t>
        </is>
      </c>
    </row>
    <row r="64482">
      <c r="A64482" t="inlineStr">
        <is>
          <t>Marketing</t>
        </is>
      </c>
      <c r="B64482" t="inlineStr">
        <is>
          <t>Digital Signage</t>
        </is>
      </c>
      <c r="C64482" t="inlineStr">
        <is>
          <t>https://www.getapp.com/marketing-software/digital-signage/os/web-based</t>
        </is>
      </c>
      <c r="D64482" t="inlineStr">
        <is>
          <t>Navigo Digital Signage</t>
        </is>
      </c>
      <c r="E64482" t="inlineStr">
        <is>
          <t>https://www.getapp.com/marketing-software/a/navigo-digital-signage/</t>
        </is>
      </c>
      <c r="F64482" t="inlineStr">
        <is>
          <t>Navigo Digital Signage is a cloud-based digital signage solution, which helps businesses of all sizes design and manage content for multiple presentations or screens. The customizable solution allows users to communicate, inform, engage and entertain visitors or employees.Read more about Navigo Digital Signage</t>
        </is>
      </c>
    </row>
    <row r="64483">
      <c r="A64483" t="inlineStr">
        <is>
          <t>Marketing</t>
        </is>
      </c>
      <c r="B64483" t="inlineStr">
        <is>
          <t>Digital Signage</t>
        </is>
      </c>
      <c r="C64483" t="inlineStr">
        <is>
          <t>https://www.getapp.com/marketing-software/digital-signage/os/web-based</t>
        </is>
      </c>
      <c r="D64483" t="inlineStr">
        <is>
          <t>ANIMA</t>
        </is>
      </c>
      <c r="E64483" t="inlineStr">
        <is>
          <t>https://www.getapp.com/marketing-software/a/anima-1/</t>
        </is>
      </c>
      <c r="F64483" t="inlineStr">
        <is>
          <t>ANIMA Content Panel is Digital Signage software made in Italy. With a cloud-based content panel, users have total control over their communications and the management of their entire Digital Signage ecosystem, accessible from anywhere and at any time.Read more about ANIMA</t>
        </is>
      </c>
    </row>
    <row r="64484">
      <c r="A64484" t="inlineStr">
        <is>
          <t>Marketing</t>
        </is>
      </c>
      <c r="B64484" t="inlineStr">
        <is>
          <t>Digital Signage</t>
        </is>
      </c>
      <c r="C64484" t="inlineStr">
        <is>
          <t>https://www.getapp.com/marketing-software/digital-signage/os/web-based</t>
        </is>
      </c>
      <c r="D64484" t="inlineStr">
        <is>
          <t>Intuiface</t>
        </is>
      </c>
      <c r="E64484" t="inlineStr">
        <is>
          <t>https://www.getapp.com/marketing-software/a/intuiface/</t>
        </is>
      </c>
      <c r="F64484" t="inlineStr">
        <is>
          <t>Intuiface is an interactive displays and applications platform for creating, deploying, measuring, and managing interactive digital experiences. Users can create highly functional multi-touch applications such as multi-touch applications for any screen and any audience, without coding.Read more about Intuiface</t>
        </is>
      </c>
    </row>
    <row r="64485">
      <c r="A64485" t="inlineStr">
        <is>
          <t>Marketing</t>
        </is>
      </c>
      <c r="B64485" t="inlineStr">
        <is>
          <t>Digital Signage</t>
        </is>
      </c>
      <c r="C64485" t="inlineStr">
        <is>
          <t>https://www.getapp.com/marketing-software/digital-signage/os/web-based</t>
        </is>
      </c>
      <c r="D64485" t="inlineStr">
        <is>
          <t>Screenly</t>
        </is>
      </c>
      <c r="E64485" t="inlineStr">
        <is>
          <t>https://www.getapp.com/marketing-software/a/screenly/</t>
        </is>
      </c>
      <c r="F64485" t="inlineStr">
        <is>
          <t>Screenly is a digital signage player used by hundreds of companies to power over 10,000 screens around the world. It is available as a hardware solution or as software for the Raspberry Pi, providing users with the tools to easily manage digital signs at scale, including the ability to update and schedule content, monitor screen health, and integrate with existing tech stacks.Read more about Screenly</t>
        </is>
      </c>
    </row>
    <row r="64486">
      <c r="A64486" t="inlineStr">
        <is>
          <t>Marketing</t>
        </is>
      </c>
      <c r="B64486" t="inlineStr">
        <is>
          <t>Digital Signage</t>
        </is>
      </c>
      <c r="C64486" t="inlineStr">
        <is>
          <t>https://www.getapp.com/marketing-software/digital-signage/os/web-based</t>
        </is>
      </c>
      <c r="D64486" t="inlineStr">
        <is>
          <t>Liqvid</t>
        </is>
      </c>
      <c r="E64486" t="inlineStr">
        <is>
          <t>https://www.getapp.com/marketing-software/a/liqvid-live/</t>
        </is>
      </c>
      <c r="F64486" t="inlineStr">
        <is>
          <t>The simplest digital signage platform! 15 minutes set-up time and a wide range of features to entertain customers and sell them more. All at the low cost of $11.90/month/Screen or with 30% discount for the annual plan.Read more about Liqvid</t>
        </is>
      </c>
    </row>
    <row r="64487">
      <c r="A64487" t="inlineStr">
        <is>
          <t>Marketing</t>
        </is>
      </c>
      <c r="B64487" t="inlineStr">
        <is>
          <t>Digital Signage</t>
        </is>
      </c>
      <c r="C64487" t="inlineStr">
        <is>
          <t>https://www.getapp.com/marketing-software/digital-signage/os/web-based</t>
        </is>
      </c>
      <c r="D64487" t="inlineStr">
        <is>
          <t>SureMDM</t>
        </is>
      </c>
      <c r="E64487" t="inlineStr">
        <is>
          <t>https://www.getapp.com/security-software/a/suremdm/</t>
        </is>
      </c>
      <c r="F64487" t="inlineStr">
        <is>
          <t>SureMDM by 42Gears is an intuitive and powerful Unified Endpoint Management solution to secure, monitor, and manage Android, iOS/iPadOS, Windows, Linux, macOS, Wear OS, ChromeOS, and VR devices. Additionally, SureMDM supports management of rugged, mobile computing, and IoT devices from different OEMRead more about SureMDM</t>
        </is>
      </c>
    </row>
    <row r="64488">
      <c r="A64488" t="inlineStr">
        <is>
          <t>Marketing</t>
        </is>
      </c>
      <c r="B64488" t="inlineStr">
        <is>
          <t>Digital Signage</t>
        </is>
      </c>
      <c r="C64488" t="inlineStr">
        <is>
          <t>https://www.getapp.com/marketing-software/digital-signage/os/web-based</t>
        </is>
      </c>
      <c r="D64488" t="inlineStr">
        <is>
          <t>PLAYipp Digital Signage</t>
        </is>
      </c>
      <c r="E64488" t="inlineStr">
        <is>
          <t>https://www.getapp.com/marketing-software/a/playipp-digital-signage/</t>
        </is>
      </c>
      <c r="F64488" t="inlineStr">
        <is>
          <t>Digital signage platform for communication teams to manage screens, schedule content, and engage audiences with smart integrations.Read more about PLAYipp Digital Signage</t>
        </is>
      </c>
    </row>
    <row r="64489">
      <c r="A64489" t="inlineStr">
        <is>
          <t>Marketing</t>
        </is>
      </c>
      <c r="B64489" t="inlineStr">
        <is>
          <t>Digital Signage</t>
        </is>
      </c>
      <c r="C64489" t="inlineStr">
        <is>
          <t>https://www.getapp.com/marketing-software/digital-signage/os/web-based</t>
        </is>
      </c>
      <c r="D64489" t="inlineStr">
        <is>
          <t>viewneo</t>
        </is>
      </c>
      <c r="E64489" t="inlineStr">
        <is>
          <t>https://www.getapp.com/marketing-software/a/viewneo/</t>
        </is>
      </c>
      <c r="F64489" t="inlineStr">
        <is>
          <t>Easy, quick, professional. viewneo does't require IT or design skills. Just set it up in seconds and create stunning advertising screens for your business.Read more about viewneo</t>
        </is>
      </c>
    </row>
    <row r="64490">
      <c r="A64490" t="inlineStr">
        <is>
          <t>Marketing</t>
        </is>
      </c>
      <c r="B64490" t="inlineStr">
        <is>
          <t>Digital Signage</t>
        </is>
      </c>
      <c r="C64490" t="inlineStr">
        <is>
          <t>https://www.getapp.com/marketing-software/digital-signage/os/web-based</t>
        </is>
      </c>
      <c r="D64490" t="inlineStr">
        <is>
          <t>Agrello</t>
        </is>
      </c>
      <c r="E64490" t="inlineStr">
        <is>
          <t>https://www.getapp.com/operations-management-software/a/id/</t>
        </is>
      </c>
      <c r="F64490" t="inlineStr">
        <is>
          <t>Agrello is a contract management and e-signing platform suitable for both personal and business use. Manage and sign documents easily while saving time on the entire signing process. Making digital signatures and document management simple and fun!Read more about Agrello</t>
        </is>
      </c>
    </row>
    <row r="64491">
      <c r="A64491" t="inlineStr">
        <is>
          <t>Marketing</t>
        </is>
      </c>
      <c r="B64491" t="inlineStr">
        <is>
          <t>Digital Signage</t>
        </is>
      </c>
      <c r="C64491" t="inlineStr">
        <is>
          <t>https://www.getapp.com/marketing-software/digital-signage/os/web-based</t>
        </is>
      </c>
      <c r="D64491" t="inlineStr">
        <is>
          <t>Educate the Wait</t>
        </is>
      </c>
      <c r="E64491" t="inlineStr">
        <is>
          <t>https://www.getapp.com/marketing-software/a/mediapanel/</t>
        </is>
      </c>
      <c r="F64491" t="inlineStr">
        <is>
          <t>Engage, Entertain and Educate the Wait for your customers by turning any TV into customized digital signage.Read more about Educate the Wait</t>
        </is>
      </c>
    </row>
    <row r="64492">
      <c r="A64492" t="inlineStr">
        <is>
          <t>Marketing</t>
        </is>
      </c>
      <c r="B64492" t="inlineStr">
        <is>
          <t>Digital Signage</t>
        </is>
      </c>
      <c r="C64492" t="inlineStr">
        <is>
          <t>https://www.getapp.com/marketing-software/digital-signage/os/web-based</t>
        </is>
      </c>
      <c r="D64492" t="inlineStr">
        <is>
          <t>Appspace</t>
        </is>
      </c>
      <c r="E64492" t="inlineStr">
        <is>
          <t>https://www.getapp.com/marketing-software/a/appspace/</t>
        </is>
      </c>
      <c r="F64492" t="inlineStr">
        <is>
          <t>Appspace is a workplace platform designed to help businesses keep employees engaged and connected. Created for the modern workplace, the platform provides features such as digital signage, space reservation, visitor management, and more.Read more about Appspace</t>
        </is>
      </c>
    </row>
    <row r="64493">
      <c r="A64493" t="inlineStr">
        <is>
          <t>Marketing</t>
        </is>
      </c>
      <c r="B64493" t="inlineStr">
        <is>
          <t>Digital Signage</t>
        </is>
      </c>
      <c r="C64493" t="inlineStr">
        <is>
          <t>https://www.getapp.com/marketing-software/digital-signage/os/web-based</t>
        </is>
      </c>
      <c r="D64493" t="inlineStr">
        <is>
          <t>OnSign TV</t>
        </is>
      </c>
      <c r="E64493" t="inlineStr">
        <is>
          <t>https://www.getapp.com/marketing-software/a/onsign-tv/</t>
        </is>
      </c>
      <c r="F64493" t="inlineStr">
        <is>
          <t>OnSign TV is a web based digital signage solution with real-time? monitoring capabilities for tracking, viewing and remotely controlling various screensRead more about OnSign TV</t>
        </is>
      </c>
    </row>
    <row r="64494">
      <c r="A64494" t="inlineStr">
        <is>
          <t>Marketing</t>
        </is>
      </c>
      <c r="B64494" t="inlineStr">
        <is>
          <t>Digital Signage</t>
        </is>
      </c>
      <c r="C64494" t="inlineStr">
        <is>
          <t>https://www.getapp.com/marketing-software/digital-signage/os/web-based</t>
        </is>
      </c>
      <c r="D64494" t="inlineStr">
        <is>
          <t>numia</t>
        </is>
      </c>
      <c r="E64494" t="inlineStr">
        <is>
          <t>https://www.getapp.com/customer-management-software/a/debmedia/</t>
        </is>
      </c>
      <c r="F64494" t="inlineStr">
        <is>
          <t>El software de cartelería digital puedes: Controlar lo que comunicas en tus sucursales y gestionar el contenido de las pantallas de forma centralizada. Emitir contenidos estratégicos desde pantallas, tótems o táctiles. Utilizar diferentes tipos de formatos: Imágenes, videos, widgets.Read more about numia</t>
        </is>
      </c>
    </row>
    <row r="64495">
      <c r="A64495" t="inlineStr">
        <is>
          <t>Marketing</t>
        </is>
      </c>
      <c r="B64495" t="inlineStr">
        <is>
          <t>Digital Signage</t>
        </is>
      </c>
      <c r="C64495" t="inlineStr">
        <is>
          <t>https://www.getapp.com/marketing-software/digital-signage/os/web-based</t>
        </is>
      </c>
      <c r="D64495" t="inlineStr">
        <is>
          <t>Netpresenter</t>
        </is>
      </c>
      <c r="E64495" t="inlineStr">
        <is>
          <t>https://www.getapp.com/collaboration-software/a/netpresenter/</t>
        </is>
      </c>
      <c r="F64495" t="inlineStr">
        <is>
          <t>Netpresenter is a collaboration application that facilitates firms to keep employees informed and engaged, improving productivity and workplace safety. Key features include geotargeting, scenario planning, survey &amp; contact management, multi-channel communication, and real-time chat messaging.Read more about Netpresenter</t>
        </is>
      </c>
    </row>
    <row r="64496">
      <c r="A64496" t="inlineStr">
        <is>
          <t>Marketing</t>
        </is>
      </c>
      <c r="B64496" t="inlineStr">
        <is>
          <t>Digital Signage</t>
        </is>
      </c>
      <c r="C64496" t="inlineStr">
        <is>
          <t>https://www.getapp.com/marketing-software/digital-signage/os/web-based</t>
        </is>
      </c>
      <c r="D64496" t="inlineStr">
        <is>
          <t>Kitcast</t>
        </is>
      </c>
      <c r="E64496" t="inlineStr">
        <is>
          <t>https://www.getapp.com/marketing-software/a/kitcast/</t>
        </is>
      </c>
      <c r="F64496" t="inlineStr">
        <is>
          <t>Kitcast allows managing any digital signage content with a few clicks. Creating playlists and scheduling them is easy for multiple locations and collaborators.Read more about Kitcast</t>
        </is>
      </c>
    </row>
    <row r="64497">
      <c r="A64497" t="inlineStr">
        <is>
          <t>Marketing</t>
        </is>
      </c>
      <c r="B64497" t="inlineStr">
        <is>
          <t>Digital Signage</t>
        </is>
      </c>
      <c r="C64497" t="inlineStr">
        <is>
          <t>https://www.getapp.com/marketing-software/digital-signage/os/web-based</t>
        </is>
      </c>
      <c r="D64497" t="inlineStr">
        <is>
          <t>L Squared</t>
        </is>
      </c>
      <c r="E64497" t="inlineStr">
        <is>
          <t>https://www.getapp.com/marketing-software/a/l-squared/</t>
        </is>
      </c>
      <c r="F64497" t="inlineStr">
        <is>
          <t>L Squared is a digital signage software that helps businesses manage and distribute content for digital displays. The platform supports scheduling, content library organization, and rule-based schedules for automatic content updates. It allows managers to target specific signage with distinct content and customize control.Read more about L Squared</t>
        </is>
      </c>
    </row>
    <row r="64498">
      <c r="A64498" t="inlineStr">
        <is>
          <t>Marketing</t>
        </is>
      </c>
      <c r="B64498" t="inlineStr">
        <is>
          <t>Digital Signage</t>
        </is>
      </c>
      <c r="C64498" t="inlineStr">
        <is>
          <t>https://www.getapp.com/marketing-software/digital-signage/os/web-based</t>
        </is>
      </c>
      <c r="D64498" t="inlineStr">
        <is>
          <t>Uniguest</t>
        </is>
      </c>
      <c r="E64498" t="inlineStr">
        <is>
          <t>https://www.getapp.com/marketing-software/a/ucview-digital-signage/</t>
        </is>
      </c>
      <c r="F64498" t="inlineStr">
        <is>
          <t>Cloud and local solution options. Option to use your own hardware. Over 120 free apps. CAP Alerts. Custom design options. Try it today!Read more about Uniguest</t>
        </is>
      </c>
    </row>
    <row r="64499">
      <c r="A64499" t="inlineStr">
        <is>
          <t>Marketing</t>
        </is>
      </c>
      <c r="B64499" t="inlineStr">
        <is>
          <t>Digital Signage</t>
        </is>
      </c>
      <c r="C64499" t="inlineStr">
        <is>
          <t>https://www.getapp.com/marketing-software/digital-signage/os/web-based</t>
        </is>
      </c>
      <c r="D64499" t="inlineStr">
        <is>
          <t>Pickcel</t>
        </is>
      </c>
      <c r="E64499" t="inlineStr">
        <is>
          <t>https://www.getapp.com/marketing-software/a/pickcel/</t>
        </is>
      </c>
      <c r="F64499" t="inlineStr">
        <is>
          <t>Pickcel is a digital signage software designed to help businesses in retail, healthcare, hospitality, and other industries manage and publish online content across multiple display screens and locations. Employees can use the application to design screen layouts using customizable templates.Read more about Pickcel</t>
        </is>
      </c>
    </row>
    <row r="64500">
      <c r="A64500" t="inlineStr">
        <is>
          <t>Marketing</t>
        </is>
      </c>
      <c r="B64500" t="inlineStr">
        <is>
          <t>Digital Signage</t>
        </is>
      </c>
      <c r="C64500" t="inlineStr">
        <is>
          <t>https://www.getapp.com/marketing-software/digital-signage/os/web-based</t>
        </is>
      </c>
      <c r="D64500" t="inlineStr">
        <is>
          <t>Cenareo</t>
        </is>
      </c>
      <c r="E64500" t="inlineStr">
        <is>
          <t>https://www.getapp.com/marketing-software/a/cenareo/</t>
        </is>
      </c>
      <c r="F64500" t="inlineStr">
        <is>
          <t>Cenareo combines an Award-Winning, intuitive digital signage solution with robust, forward-thinking expertise that simplifies large screen fleet management, maximises communication impact and accelerates digital transformation.Read more about Cenareo</t>
        </is>
      </c>
    </row>
    <row r="64501">
      <c r="A64501" t="inlineStr">
        <is>
          <t>Marketing</t>
        </is>
      </c>
      <c r="B64501" t="inlineStr">
        <is>
          <t>Digital Signage</t>
        </is>
      </c>
      <c r="C64501" t="inlineStr">
        <is>
          <t>https://www.getapp.com/marketing-software/digital-signage/os/web-based</t>
        </is>
      </c>
      <c r="D64501" t="inlineStr">
        <is>
          <t>MediaTile</t>
        </is>
      </c>
      <c r="E64501" t="inlineStr">
        <is>
          <t>https://www.getapp.com/all-software/a/mediatile/</t>
        </is>
      </c>
      <c r="F64501" t="inlineStr">
        <is>
          <t>MediaTile's digital signage CMS is an Enterprise cloud-based network for content management.Read more about MediaTile</t>
        </is>
      </c>
    </row>
    <row r="64502">
      <c r="A64502" t="inlineStr">
        <is>
          <t>Marketing</t>
        </is>
      </c>
      <c r="B64502" t="inlineStr">
        <is>
          <t>Digital Signage</t>
        </is>
      </c>
      <c r="C64502" t="inlineStr">
        <is>
          <t>https://www.getapp.com/marketing-software/digital-signage/os/web-based</t>
        </is>
      </c>
      <c r="D64502" t="inlineStr">
        <is>
          <t>embed signage</t>
        </is>
      </c>
      <c r="E64502" t="inlineStr">
        <is>
          <t>https://www.getapp.com/all-software/a/embed-signage/</t>
        </is>
      </c>
      <c r="F64502" t="inlineStr">
        <is>
          <t>Embed Signage (embed) is digital signage software beyond the realms of standard. It’s packed with incredible scheduling, a beautiful visual builder, custom user roles, content apps/widgets, plugins, analytics, and so much more.Read more about embed signage</t>
        </is>
      </c>
    </row>
    <row r="64503">
      <c r="A64503" t="inlineStr">
        <is>
          <t>Marketing</t>
        </is>
      </c>
      <c r="B64503" t="inlineStr">
        <is>
          <t>Digital Signage</t>
        </is>
      </c>
      <c r="C64503" t="inlineStr">
        <is>
          <t>https://www.getapp.com/marketing-software/digital-signage/os/web-based</t>
        </is>
      </c>
      <c r="D64503" t="inlineStr">
        <is>
          <t>VisionboxPro</t>
        </is>
      </c>
      <c r="E64503" t="inlineStr">
        <is>
          <t>https://www.getapp.com/marketing-software/a/visionbox/</t>
        </is>
      </c>
      <c r="F64503" t="inlineStr">
        <is>
          <t>Visionbox is not just a software, it is a complete Digital Signage system sold in full service.Deliver your content thru your displays network with a flexibility never seen before.Develop tailor-made interactive experiences thanks to touch modules.Read more about VisionboxPro</t>
        </is>
      </c>
    </row>
    <row r="64504">
      <c r="A64504" t="inlineStr">
        <is>
          <t>Marketing</t>
        </is>
      </c>
      <c r="B64504" t="inlineStr">
        <is>
          <t>Digital Signage</t>
        </is>
      </c>
      <c r="C64504" t="inlineStr">
        <is>
          <t>https://www.getapp.com/marketing-software/digital-signage/os/web-based</t>
        </is>
      </c>
      <c r="D64504" t="inlineStr">
        <is>
          <t>LobbySpace</t>
        </is>
      </c>
      <c r="E64504" t="inlineStr">
        <is>
          <t>https://www.getapp.com/website-ecommerce-software/a/lobbyspace/</t>
        </is>
      </c>
      <c r="F64504" t="inlineStr">
        <is>
          <t>LobbySpace is a cloud-based, easy-to-use digital signage software from Germany that makes content creation and management simple. It enables companies to improve communication with their target groups in public spaces.Read more about LobbySpace</t>
        </is>
      </c>
    </row>
    <row r="64505">
      <c r="A64505" t="inlineStr">
        <is>
          <t>Marketing</t>
        </is>
      </c>
      <c r="B64505" t="inlineStr">
        <is>
          <t>Digital Signage</t>
        </is>
      </c>
      <c r="C64505" t="inlineStr">
        <is>
          <t>https://www.getapp.com/marketing-software/digital-signage/os/web-based</t>
        </is>
      </c>
      <c r="D64505" t="inlineStr">
        <is>
          <t>Intelisa</t>
        </is>
      </c>
      <c r="E64505" t="inlineStr">
        <is>
          <t>https://www.getapp.com/marketing-software/a/intelisa/</t>
        </is>
      </c>
      <c r="F64505" t="inlineStr">
        <is>
          <t>Intelisa is a next-gen cloud-based digital signage software, which amplifies retail sales by digitally highlighting products and enabling customer engagement. Features include offline access, gesture controlling, content personalization, and custom widgets.Read more about Intelisa</t>
        </is>
      </c>
    </row>
    <row r="64506">
      <c r="A64506" t="inlineStr">
        <is>
          <t>Marketing</t>
        </is>
      </c>
      <c r="B64506" t="inlineStr">
        <is>
          <t>Digital Signage</t>
        </is>
      </c>
      <c r="C64506" t="inlineStr">
        <is>
          <t>https://www.getapp.com/marketing-software/digital-signage/os/web-based</t>
        </is>
      </c>
      <c r="D64506" t="inlineStr">
        <is>
          <t>Infuse Reviews</t>
        </is>
      </c>
      <c r="E64506" t="inlineStr">
        <is>
          <t>https://www.getapp.com/customer-management-software/a/infuse-reviews/</t>
        </is>
      </c>
      <c r="F64506" t="inlineStr">
        <is>
          <t>Our easy-to-use online review management software  Requests, Responds, Shares, and Displays Reviews on your website. We also offer a Digital Signage creator that can display online reviews and a Rewarded Survey creator with survey results displayed automatically on your website.Read more about Infuse Reviews</t>
        </is>
      </c>
    </row>
    <row r="64507">
      <c r="A64507" t="inlineStr">
        <is>
          <t>Marketing</t>
        </is>
      </c>
      <c r="B64507" t="inlineStr">
        <is>
          <t>Digital Signage</t>
        </is>
      </c>
      <c r="C64507" t="inlineStr">
        <is>
          <t>https://www.getapp.com/marketing-software/digital-signage/os/web-based</t>
        </is>
      </c>
      <c r="D64507" t="inlineStr">
        <is>
          <t>Vibe.fyi</t>
        </is>
      </c>
      <c r="E64507" t="inlineStr">
        <is>
          <t>https://www.getapp.com/hr-employee-management-software/a/vibe/</t>
        </is>
      </c>
      <c r="F64507" t="inlineStr">
        <is>
          <t>Workplace digital signage software communication teams love to use.Achieve cut-through with our multi-channel approach to digital signage including; screensavers, web browsers and mobile devices.Read more about Vibe.fyi</t>
        </is>
      </c>
    </row>
    <row r="64508">
      <c r="A64508" t="inlineStr">
        <is>
          <t>Marketing</t>
        </is>
      </c>
      <c r="B64508" t="inlineStr">
        <is>
          <t>Digital Signage</t>
        </is>
      </c>
      <c r="C64508" t="inlineStr">
        <is>
          <t>https://www.getapp.com/marketing-software/digital-signage/os/web-based</t>
        </is>
      </c>
      <c r="D64508" t="inlineStr">
        <is>
          <t>iMídiaTV</t>
        </is>
      </c>
      <c r="E64508" t="inlineStr">
        <is>
          <t>https://www.getapp.com/marketing-software/a/imidiatv/</t>
        </is>
      </c>
      <c r="F64508" t="inlineStr">
        <is>
          <t>iMidiaTV is a cloud-based and on-premise digital signage platform, which helps businesses in healthcare, retail, advertising, and other sectors manage internal communication via content libraries, pre-made templates, custom layouts, animations, and more. The solution offers various features such as customizable text, campaign management, display sequencing, and reporting. iMídiaTV also facilitates third-party integration with various applications such as Microsoft 365, Tableau, and Pipedrive.Read more about iMídiaTV</t>
        </is>
      </c>
    </row>
    <row r="64509">
      <c r="A64509" t="inlineStr">
        <is>
          <t>Marketing</t>
        </is>
      </c>
      <c r="B64509" t="inlineStr">
        <is>
          <t>Digital Signage</t>
        </is>
      </c>
      <c r="C64509" t="inlineStr">
        <is>
          <t>https://www.getapp.com/marketing-software/digital-signage/os/web-based</t>
        </is>
      </c>
      <c r="D64509" t="inlineStr">
        <is>
          <t>Mango Signs</t>
        </is>
      </c>
      <c r="E64509" t="inlineStr">
        <is>
          <t>https://www.getapp.com/marketing-software/a/mango-signs/</t>
        </is>
      </c>
      <c r="F64509" t="inlineStr">
        <is>
          <t>We strive for simplicity, Mango Signs provides socially connected digital signage for small businesses with pre-made templates, a drag &amp; drop editor, flexible scheduling, and moreRead more about Mango Signs</t>
        </is>
      </c>
    </row>
    <row r="64510">
      <c r="A64510" t="inlineStr">
        <is>
          <t>Marketing</t>
        </is>
      </c>
      <c r="B64510" t="inlineStr">
        <is>
          <t>Digital Signage</t>
        </is>
      </c>
      <c r="C64510" t="inlineStr">
        <is>
          <t>https://www.getapp.com/marketing-software/digital-signage/os/web-based</t>
        </is>
      </c>
      <c r="D64510" t="inlineStr">
        <is>
          <t>SIGNAO</t>
        </is>
      </c>
      <c r="E64510" t="inlineStr">
        <is>
          <t>https://www.getapp.com/marketing-software/a/signao/</t>
        </is>
      </c>
      <c r="F64510" t="inlineStr">
        <is>
          <t>SIGNAO is a cloud-based screen communication software offering features such as web supervision and interface to improve and support businesses with their internal and external communications.Read more about SIGNAO</t>
        </is>
      </c>
    </row>
    <row r="64511">
      <c r="A64511" t="inlineStr">
        <is>
          <t>Marketing</t>
        </is>
      </c>
      <c r="B64511" t="inlineStr">
        <is>
          <t>Digital Signage</t>
        </is>
      </c>
      <c r="C64511" t="inlineStr">
        <is>
          <t>https://www.getapp.com/marketing-software/digital-signage/os/web-based</t>
        </is>
      </c>
      <c r="D64511" t="inlineStr">
        <is>
          <t>AiScreen</t>
        </is>
      </c>
      <c r="E64511" t="inlineStr">
        <is>
          <t>https://www.getapp.com/marketing-software/a/aiscreen/</t>
        </is>
      </c>
      <c r="F64511" t="inlineStr">
        <is>
          <t>AIScreen is digital signage software for any screen or TV.Read more about AiScreen</t>
        </is>
      </c>
    </row>
    <row r="64512">
      <c r="A64512" t="inlineStr">
        <is>
          <t>Marketing</t>
        </is>
      </c>
      <c r="B64512" t="inlineStr">
        <is>
          <t>Digital Signage</t>
        </is>
      </c>
      <c r="C64512" t="inlineStr">
        <is>
          <t>https://www.getapp.com/marketing-software/digital-signage/os/web-based</t>
        </is>
      </c>
      <c r="D64512" t="inlineStr">
        <is>
          <t>WPScreens</t>
        </is>
      </c>
      <c r="E64512" t="inlineStr">
        <is>
          <t>https://www.getapp.com/marketing-software/a/wpscreens/</t>
        </is>
      </c>
      <c r="F64512" t="inlineStr">
        <is>
          <t>WPScreens is an all-in-one system to stream and manage digital signage screens from a WordPress website. It allows users to share WordPress content on any screen to connect with audiences. Features include personalization options like adding logos, weather, date, time, RSS feeds, message tickers, and WordPress content. It also supports multiple sliders with custom designs, social media integration, media folders, and WooCommerce product displays.Read more about WPScreens</t>
        </is>
      </c>
    </row>
    <row r="64513">
      <c r="A64513" t="inlineStr">
        <is>
          <t>Marketing</t>
        </is>
      </c>
      <c r="B64513" t="inlineStr">
        <is>
          <t>Digital Signage</t>
        </is>
      </c>
      <c r="C64513" t="inlineStr">
        <is>
          <t>https://www.getapp.com/marketing-software/digital-signage/os/web-based</t>
        </is>
      </c>
      <c r="D64513" t="inlineStr">
        <is>
          <t>Navori Digital Signage Software</t>
        </is>
      </c>
      <c r="E64513" t="inlineStr">
        <is>
          <t>https://www.getapp.com/marketing-software/a/navori-ql/</t>
        </is>
      </c>
      <c r="F64513" t="inlineStr">
        <is>
          <t>Navori Software is a SOC 2 Type II certified digital signage solution for cloud or on-premise use. It enables businesses to manage content, schedule playback, and control user access across screens in retail, transportation, and other industries.Read more about Navori Digital Signage Software</t>
        </is>
      </c>
    </row>
    <row r="64514">
      <c r="A64514" t="inlineStr">
        <is>
          <t>Marketing</t>
        </is>
      </c>
      <c r="B64514" t="inlineStr">
        <is>
          <t>Digital Signage</t>
        </is>
      </c>
      <c r="C64514" t="inlineStr">
        <is>
          <t>https://www.getapp.com/marketing-software/digital-signage/os/web-based</t>
        </is>
      </c>
      <c r="D64514" t="inlineStr">
        <is>
          <t>Clarity Software</t>
        </is>
      </c>
      <c r="E64514" t="inlineStr">
        <is>
          <t>https://www.getapp.com/sales-software/a/clarity-software/</t>
        </is>
      </c>
      <c r="F64514" t="inlineStr">
        <is>
          <t>Digital signage software to streamline your business and generate more sales. CRM, quoting, production and stock all in one system.Read more about Clarity Software</t>
        </is>
      </c>
    </row>
    <row r="64515">
      <c r="A64515" t="inlineStr">
        <is>
          <t>Marketing</t>
        </is>
      </c>
      <c r="B64515" t="inlineStr">
        <is>
          <t>Digital Signage</t>
        </is>
      </c>
      <c r="C64515" t="inlineStr">
        <is>
          <t>https://www.getapp.com/marketing-software/digital-signage/os/web-based</t>
        </is>
      </c>
      <c r="D64515" t="inlineStr">
        <is>
          <t>ScreenDrive</t>
        </is>
      </c>
      <c r="E64515" t="inlineStr">
        <is>
          <t>https://www.getapp.com/marketing-software/a/screendrive/</t>
        </is>
      </c>
      <c r="F64515" t="inlineStr">
        <is>
          <t>Screendrive is a web-based solution that helps organizations of all sizes create digital displays, promote digital content, and manage digital screensRead more about ScreenDrive</t>
        </is>
      </c>
    </row>
    <row r="64516">
      <c r="A64516" t="inlineStr">
        <is>
          <t>Marketing</t>
        </is>
      </c>
      <c r="B64516" t="inlineStr">
        <is>
          <t>Digital Signage</t>
        </is>
      </c>
      <c r="C64516" t="inlineStr">
        <is>
          <t>https://www.getapp.com/marketing-software/digital-signage/os/web-based</t>
        </is>
      </c>
      <c r="D64516" t="inlineStr">
        <is>
          <t>CMS Signage</t>
        </is>
      </c>
      <c r="E64516" t="inlineStr">
        <is>
          <t>https://www.getapp.com/marketing-software/a/cms-signage/</t>
        </is>
      </c>
      <c r="F64516" t="inlineStr">
        <is>
          <t>CMS Signage is a reliable and economical cloud-based digital signage platform that powers your screen with dynamic content that instantly engages your viewers.  Manage your digital signage screen content remotely with ease and less cost. It offers various features such as content scheduling, pre-made templates, reporting, screen configuration, and more.Read more about CMS Signage</t>
        </is>
      </c>
    </row>
    <row r="64517">
      <c r="A64517" t="inlineStr">
        <is>
          <t>Marketing</t>
        </is>
      </c>
      <c r="B64517" t="inlineStr">
        <is>
          <t>Digital Signage</t>
        </is>
      </c>
      <c r="C64517" t="inlineStr">
        <is>
          <t>https://www.getapp.com/marketing-software/digital-signage/os/web-based</t>
        </is>
      </c>
      <c r="D64517" t="inlineStr">
        <is>
          <t>SnapComms</t>
        </is>
      </c>
      <c r="E64517" t="inlineStr">
        <is>
          <t>https://www.getapp.com/collaboration-software/a/snapcomms/</t>
        </is>
      </c>
      <c r="F64517" t="inlineStr">
        <is>
          <t>SnapComms' digital signage amplifies your messages to reach users. Select from a range of pre-built templates or create customized signage with different formats. Target relevant messages to different audiences, locations, and devices to achieve higher engagement. Pricing starts from 100+ users.Read more about SnapComms</t>
        </is>
      </c>
    </row>
    <row r="64518">
      <c r="A64518" t="inlineStr">
        <is>
          <t>Marketing</t>
        </is>
      </c>
      <c r="B64518" t="inlineStr">
        <is>
          <t>Digital Signage</t>
        </is>
      </c>
      <c r="C64518" t="inlineStr">
        <is>
          <t>https://www.getapp.com/marketing-software/digital-signage/os/web-based</t>
        </is>
      </c>
      <c r="D64518" t="inlineStr">
        <is>
          <t>Grassfish IXM platform</t>
        </is>
      </c>
      <c r="E64518" t="inlineStr">
        <is>
          <t>https://www.getapp.com/marketing-software/a/digital-signage-cms/</t>
        </is>
      </c>
      <c r="F64518" t="inlineStr">
        <is>
          <t>As the global frontrunner in the Digital Signage industry we push the frontier within Digital In-store. Grassfish helps brands bridge digital and physical retail, delivering engaging in-store experiences at scale with the IXM platform.Read more about Grassfish IXM platform</t>
        </is>
      </c>
    </row>
    <row r="64519">
      <c r="A64519" t="inlineStr">
        <is>
          <t>Marketing</t>
        </is>
      </c>
      <c r="B64519" t="inlineStr">
        <is>
          <t>Digital Signage</t>
        </is>
      </c>
      <c r="C64519" t="inlineStr">
        <is>
          <t>https://www.getapp.com/marketing-software/digital-signage/os/web-based</t>
        </is>
      </c>
      <c r="D64519" t="inlineStr">
        <is>
          <t>Breeze</t>
        </is>
      </c>
      <c r="E64519" t="inlineStr">
        <is>
          <t>https://www.getapp.com/marketing-software/a/breeze-1/</t>
        </is>
      </c>
      <c r="F64519" t="inlineStr">
        <is>
          <t>Breeze Digital Signage Software is an easy to use, cloud-based digital signage software and content management system.Read more about Breeze</t>
        </is>
      </c>
    </row>
    <row r="64520">
      <c r="A64520" t="inlineStr">
        <is>
          <t>Marketing</t>
        </is>
      </c>
      <c r="B64520" t="inlineStr">
        <is>
          <t>Digital Signage</t>
        </is>
      </c>
      <c r="C64520" t="inlineStr">
        <is>
          <t>https://www.getapp.com/marketing-software/digital-signage/os/web-based</t>
        </is>
      </c>
      <c r="D64520" t="inlineStr">
        <is>
          <t>Q-Play Editor</t>
        </is>
      </c>
      <c r="E64520" t="inlineStr">
        <is>
          <t>https://www.getapp.com/marketing-software/a/q-play-editor/</t>
        </is>
      </c>
      <c r="F64520" t="inlineStr">
        <is>
          <t>A cloud based solution for both internal or external communication. With Q-Play you can easly display all you information on as many digital screens as you could possibly need.Read more about Q-Play Editor</t>
        </is>
      </c>
    </row>
    <row r="64521">
      <c r="A64521" t="inlineStr">
        <is>
          <t>Marketing</t>
        </is>
      </c>
      <c r="B64521" t="inlineStr">
        <is>
          <t>Digital Signage</t>
        </is>
      </c>
      <c r="C64521" t="inlineStr">
        <is>
          <t>https://www.getapp.com/marketing-software/digital-signage/os/web-based</t>
        </is>
      </c>
      <c r="D64521" t="inlineStr">
        <is>
          <t>Fusion Signage</t>
        </is>
      </c>
      <c r="E64521" t="inlineStr">
        <is>
          <t>https://www.getapp.com/marketing-software/a/fusion-signage/</t>
        </is>
      </c>
      <c r="F64521" t="inlineStr">
        <is>
          <t>Fusion Signage is a CMS solution for firms in all industry sectors, including startups, SMEs, and large corporations. Key features include API, audit trail, media library, widgets, XML/ RSS, data security, offline access, visual editor, playlist &amp; video management, scheduling, and event calendar.Read more about Fusion Signage</t>
        </is>
      </c>
    </row>
    <row r="64522">
      <c r="A64522" t="inlineStr">
        <is>
          <t>Marketing</t>
        </is>
      </c>
      <c r="B64522" t="inlineStr">
        <is>
          <t>Digital Signage</t>
        </is>
      </c>
      <c r="C64522" t="inlineStr">
        <is>
          <t>https://www.getapp.com/marketing-software/digital-signage/os/web-based</t>
        </is>
      </c>
      <c r="D64522" t="inlineStr">
        <is>
          <t>Signera</t>
        </is>
      </c>
      <c r="E64522" t="inlineStr">
        <is>
          <t>https://www.getapp.com/marketing-software/a/signera/</t>
        </is>
      </c>
      <c r="F64522" t="inlineStr">
        <is>
          <t>Signera is a web-based digital signage solution designed for businesses of all sizes across all industries, as well as nonprofit organizations &amp; education institutions. The system offers a range of integrated applications supporting event scheduling, full-motion video, progression boards, and more.Read more about Signera</t>
        </is>
      </c>
    </row>
    <row r="64523">
      <c r="A64523" t="inlineStr">
        <is>
          <t>Marketing</t>
        </is>
      </c>
      <c r="B64523" t="inlineStr">
        <is>
          <t>Digital Signage</t>
        </is>
      </c>
      <c r="C64523" t="inlineStr">
        <is>
          <t>https://www.getapp.com/marketing-software/digital-signage/os/web-based</t>
        </is>
      </c>
      <c r="D64523" t="inlineStr">
        <is>
          <t>Scala</t>
        </is>
      </c>
      <c r="E64523" t="inlineStr">
        <is>
          <t>https://www.getapp.com/marketing-software/a/scala-enterprise/</t>
        </is>
      </c>
      <c r="F64523" t="inlineStr">
        <is>
          <t>Scala is a digital signage solution providing customized digital communication to businesses including retail, hospitality, education &amp; healthcareRead more about Scala</t>
        </is>
      </c>
    </row>
    <row r="64524">
      <c r="A64524" t="inlineStr">
        <is>
          <t>Marketing</t>
        </is>
      </c>
      <c r="B64524" t="inlineStr">
        <is>
          <t>Digital Signage</t>
        </is>
      </c>
      <c r="C64524" t="inlineStr">
        <is>
          <t>https://www.getapp.com/marketing-software/digital-signage/os/web-based</t>
        </is>
      </c>
      <c r="D64524" t="inlineStr">
        <is>
          <t>FrontFace</t>
        </is>
      </c>
      <c r="E64524" t="inlineStr">
        <is>
          <t>https://www.getapp.com/marketing-software/a/frontface/</t>
        </is>
      </c>
      <c r="F64524" t="inlineStr">
        <is>
          <t>FrontFace is a digital signage application. It allows to easily setup digital signage applications such as information or advertising displays, waiting room TV, welcome screens, etc. without requiring any programming skills.Read more about FrontFace</t>
        </is>
      </c>
    </row>
    <row r="64525">
      <c r="A64525" t="inlineStr">
        <is>
          <t>Marketing</t>
        </is>
      </c>
      <c r="B64525" t="inlineStr">
        <is>
          <t>Digital Signage</t>
        </is>
      </c>
      <c r="C64525" t="inlineStr">
        <is>
          <t>https://www.getapp.com/marketing-software/digital-signage/os/web-based</t>
        </is>
      </c>
      <c r="D64525" t="inlineStr">
        <is>
          <t>eyefactive AppSuite</t>
        </is>
      </c>
      <c r="E64525" t="inlineStr">
        <is>
          <t>https://www.getapp.com/marketing-software/a/eyefactive-appsuite/</t>
        </is>
      </c>
      <c r="F64525" t="inlineStr">
        <is>
          <t>Interactive digital signage app-platform for large-scale touchscreens, including easy-to-use content management system and innovative multiuser apps.Read more about eyefactive AppSuite</t>
        </is>
      </c>
    </row>
    <row r="64526">
      <c r="A64526" t="inlineStr">
        <is>
          <t>Marketing</t>
        </is>
      </c>
      <c r="B64526" t="inlineStr">
        <is>
          <t>Digital Signage</t>
        </is>
      </c>
      <c r="C64526" t="inlineStr">
        <is>
          <t>https://www.getapp.com/marketing-software/digital-signage/os/web-based</t>
        </is>
      </c>
      <c r="D64526" t="inlineStr">
        <is>
          <t>Touchify</t>
        </is>
      </c>
      <c r="E64526" t="inlineStr">
        <is>
          <t>https://www.getapp.com/marketing-software/a/touchify/</t>
        </is>
      </c>
      <c r="F64526" t="inlineStr">
        <is>
          <t>Touchify offers a turnkey solution to create digital experiences while controlling and measuring campaigns.Read more about Touchify</t>
        </is>
      </c>
    </row>
    <row r="64527">
      <c r="A64527" t="inlineStr">
        <is>
          <t>Marketing</t>
        </is>
      </c>
      <c r="B64527" t="inlineStr">
        <is>
          <t>Digital Signage</t>
        </is>
      </c>
      <c r="C64527" t="inlineStr">
        <is>
          <t>https://www.getapp.com/marketing-software/digital-signage/os/web-based</t>
        </is>
      </c>
      <c r="D64527" t="inlineStr">
        <is>
          <t>BroadSign</t>
        </is>
      </c>
      <c r="E64527" t="inlineStr">
        <is>
          <t>https://www.getapp.com/marketing-software/a/broadsign/</t>
        </is>
      </c>
      <c r="F64527" t="inlineStr">
        <is>
          <t>Digital signage inventory, content management, programmatic and direct sales, all in one platform.Read more about BroadSign</t>
        </is>
      </c>
    </row>
    <row r="64528">
      <c r="A64528" t="inlineStr">
        <is>
          <t>Marketing</t>
        </is>
      </c>
      <c r="B64528" t="inlineStr">
        <is>
          <t>Digital Signage</t>
        </is>
      </c>
      <c r="C64528" t="inlineStr">
        <is>
          <t>https://www.getapp.com/marketing-software/digital-signage/os/web-based</t>
        </is>
      </c>
      <c r="D64528" t="inlineStr">
        <is>
          <t>ConnectedSign</t>
        </is>
      </c>
      <c r="E64528" t="inlineStr">
        <is>
          <t>https://www.getapp.com/marketing-software/a/connectedsign/</t>
        </is>
      </c>
      <c r="F64528" t="inlineStr">
        <is>
          <t>Dynamic, Business-class Digital Signage Software and Workforce Communications Content.Read more about ConnectedSign</t>
        </is>
      </c>
    </row>
    <row r="64529">
      <c r="A64529" t="inlineStr">
        <is>
          <t>Marketing</t>
        </is>
      </c>
      <c r="B64529" t="inlineStr">
        <is>
          <t>Digital Signage</t>
        </is>
      </c>
      <c r="C64529" t="inlineStr">
        <is>
          <t>https://www.getapp.com/marketing-software/digital-signage/os/web-based</t>
        </is>
      </c>
      <c r="D64529" t="inlineStr">
        <is>
          <t>Screenmanager</t>
        </is>
      </c>
      <c r="E64529" t="inlineStr">
        <is>
          <t>https://www.getapp.com/marketing-software/a/screenmanager/</t>
        </is>
      </c>
      <c r="F64529" t="inlineStr">
        <is>
          <t>ScreenManager is a cloud-based digital signage solution that helps businesses in hospitality, retail, healthcare, and other industries remotely deploy various types of content including videos, images, PDFs, and social media feeds to one or multiple screens. The platform offers a centralized management system to control displays remotely and stay informed via alerts. Users can also select from a library of templates, customize designs, and publish signage.Read more about Screenmanager</t>
        </is>
      </c>
    </row>
    <row r="64530">
      <c r="A64530" t="inlineStr">
        <is>
          <t>Marketing</t>
        </is>
      </c>
      <c r="B64530" t="inlineStr">
        <is>
          <t>Digital Signage</t>
        </is>
      </c>
      <c r="C64530" t="inlineStr">
        <is>
          <t>https://www.getapp.com/marketing-software/digital-signage/os/web-based</t>
        </is>
      </c>
      <c r="D64530" t="inlineStr">
        <is>
          <t>Omnivex</t>
        </is>
      </c>
      <c r="E64530" t="inlineStr">
        <is>
          <t>https://www.getapp.com/marketing-software/a/omnivex/</t>
        </is>
      </c>
      <c r="F64530" t="inlineStr">
        <is>
          <t>Omnivex Ink is a web-based, cross-platform digital signage solution that enables you to drive real-time content to any screen - digital signs, mobile devices, kiosks, and more.Read more about Omnivex</t>
        </is>
      </c>
    </row>
    <row r="64531">
      <c r="A64531" t="inlineStr">
        <is>
          <t>Marketing</t>
        </is>
      </c>
      <c r="B64531" t="inlineStr">
        <is>
          <t>Digital Signage</t>
        </is>
      </c>
      <c r="C64531" t="inlineStr">
        <is>
          <t>https://www.getapp.com/marketing-software/digital-signage/os/web-based</t>
        </is>
      </c>
      <c r="D64531" t="inlineStr">
        <is>
          <t>SiteKiosk</t>
        </is>
      </c>
      <c r="E64531" t="inlineStr">
        <is>
          <t>https://www.getapp.com/retail-consumer-services-software/a/sitekiosk/</t>
        </is>
      </c>
      <c r="F64531" t="inlineStr">
        <is>
          <t>SiteKiosk is a Windows and Android based kiosk software designed for businesses in several industry segments, including automotive, healthcare, finance, and more. It allows organizations to customize the user interface, filter content, detect errors, manage passwords, and maintain activity logs.Read more about SiteKiosk</t>
        </is>
      </c>
    </row>
    <row r="64532">
      <c r="A64532" t="inlineStr">
        <is>
          <t>Marketing</t>
        </is>
      </c>
      <c r="B64532" t="inlineStr">
        <is>
          <t>Digital Signage</t>
        </is>
      </c>
      <c r="C64532" t="inlineStr">
        <is>
          <t>https://www.getapp.com/marketing-software/digital-signage/os/web-based</t>
        </is>
      </c>
      <c r="D64532" t="inlineStr">
        <is>
          <t>Wallboard Display</t>
        </is>
      </c>
      <c r="E64532" t="inlineStr">
        <is>
          <t>https://www.getapp.com/marketing-software/a/wallboard-display/</t>
        </is>
      </c>
      <c r="F64532" t="inlineStr">
        <is>
          <t>Wallboard is an enterprise grade, cloud-based digital signage content management system. The fully featured platform allows users to easily create, edit, publish, and manage dynamic digital signage content with a user-friendly drag-and-drop editor. Wallboard offers robust tools like design layers, animations, and multiple widgets to build interactive experiences. The system provides scheduling, campaign management, and integrations to automate content.Read more about Wallboard Display</t>
        </is>
      </c>
    </row>
    <row r="64533">
      <c r="A64533" t="inlineStr">
        <is>
          <t>Marketing</t>
        </is>
      </c>
      <c r="B64533" t="inlineStr">
        <is>
          <t>Digital Signage</t>
        </is>
      </c>
      <c r="C64533" t="inlineStr">
        <is>
          <t>https://www.getapp.com/marketing-software/digital-signage/os/web-based</t>
        </is>
      </c>
      <c r="D64533" t="inlineStr">
        <is>
          <t>Livesignage</t>
        </is>
      </c>
      <c r="E64533" t="inlineStr">
        <is>
          <t>https://www.getapp.com/marketing-software/a/livesignage/</t>
        </is>
      </c>
      <c r="F64533" t="inlineStr">
        <is>
          <t>Livesignage is a cloud-based digital signage platform that turns data into dynamic content. Automate updates, engage viewers on displays and mobile, and track ROI across retail, corporate, banking, museums, and more.Read more about Livesignage</t>
        </is>
      </c>
    </row>
    <row r="64534">
      <c r="A64534" t="inlineStr">
        <is>
          <t>Marketing</t>
        </is>
      </c>
      <c r="B64534" t="inlineStr">
        <is>
          <t>Digital Signage</t>
        </is>
      </c>
      <c r="C64534" t="inlineStr">
        <is>
          <t>https://www.getapp.com/marketing-software/digital-signage/os/web-based</t>
        </is>
      </c>
      <c r="D64534" t="inlineStr">
        <is>
          <t>ReflectView</t>
        </is>
      </c>
      <c r="E64534" t="inlineStr">
        <is>
          <t>https://www.getapp.com/marketing-software/a/reflectview/</t>
        </is>
      </c>
      <c r="F64534" t="inlineStr">
        <is>
          <t>Creative Realities offers end-to-end digital solutions for enterprise-level companies searching for a partner with expertise across all aspects of digital signage from software to content creation to hardware and installation and day 2 support.Read more about ReflectView</t>
        </is>
      </c>
    </row>
    <row r="64535">
      <c r="A64535" t="inlineStr">
        <is>
          <t>Marketing</t>
        </is>
      </c>
      <c r="B64535" t="inlineStr">
        <is>
          <t>Digital Signage</t>
        </is>
      </c>
      <c r="C64535" t="inlineStr">
        <is>
          <t>https://www.getapp.com/marketing-software/digital-signage/os/web-based</t>
        </is>
      </c>
      <c r="D64535" t="inlineStr">
        <is>
          <t>TVM Play</t>
        </is>
      </c>
      <c r="E64535" t="inlineStr">
        <is>
          <t>https://www.getapp.com/marketing-software/a/tvm-play/</t>
        </is>
      </c>
      <c r="F64535" t="inlineStr">
        <is>
          <t>TVM Play provides digital signage for bars and restaurants. Businesses can create and share eye-catching content that turns one-time diners into loyal customers. TVM Play is designed to help businesses increase customer satisfaction and sales.Read more about TVM Play</t>
        </is>
      </c>
    </row>
    <row r="64536">
      <c r="A64536" t="inlineStr">
        <is>
          <t>Marketing</t>
        </is>
      </c>
      <c r="B64536" t="inlineStr">
        <is>
          <t>Digital Signage</t>
        </is>
      </c>
      <c r="C64536" t="inlineStr">
        <is>
          <t>https://www.getapp.com/marketing-software/digital-signage/os/web-based</t>
        </is>
      </c>
      <c r="D64536" t="inlineStr">
        <is>
          <t>PLAY</t>
        </is>
      </c>
      <c r="E64536" t="inlineStr">
        <is>
          <t>https://www.getapp.com/marketing-software/a/play/</t>
        </is>
      </c>
      <c r="F64536" t="inlineStr">
        <is>
          <t>Deepidoo: Leading digital signage solutions.PLAY by Deepidoo simplifies content creation, management, and scheduling for captivating visual communication. Explore our user-friendly software today!Read more about PLAY</t>
        </is>
      </c>
    </row>
    <row r="64537">
      <c r="A64537" t="inlineStr">
        <is>
          <t>Marketing</t>
        </is>
      </c>
      <c r="B64537" t="inlineStr">
        <is>
          <t>Digital Signage</t>
        </is>
      </c>
      <c r="C64537" t="inlineStr">
        <is>
          <t>https://www.getapp.com/marketing-software/digital-signage/os/web-based</t>
        </is>
      </c>
      <c r="D64537" t="inlineStr">
        <is>
          <t>AxisTV Signage Suite</t>
        </is>
      </c>
      <c r="E64537" t="inlineStr">
        <is>
          <t>https://www.getapp.com/marketing-software/a/axistv/</t>
        </is>
      </c>
      <c r="F64537" t="inlineStr">
        <is>
          <t>AxisTV Signage Suite enterprise digital signage software lets you create stunning signage using drag-n-drop widgets, data integration, interactivity and easy import and scheduling tools to better engage your audience.Read more about AxisTV Signage Suite</t>
        </is>
      </c>
    </row>
    <row r="64538">
      <c r="A64538" t="inlineStr">
        <is>
          <t>Marketing</t>
        </is>
      </c>
      <c r="B64538" t="inlineStr">
        <is>
          <t>Digital Signage</t>
        </is>
      </c>
      <c r="C64538" t="inlineStr">
        <is>
          <t>https://www.getapp.com/marketing-software/digital-signage/os/web-based</t>
        </is>
      </c>
      <c r="D64538" t="inlineStr">
        <is>
          <t>World VDS</t>
        </is>
      </c>
      <c r="E64538" t="inlineStr">
        <is>
          <t>https://www.getapp.com/marketing-software/a/world-vds/</t>
        </is>
      </c>
      <c r="F64538" t="inlineStr">
        <is>
          <t>World VDS is an on-premise and cloud-based digital signage platform catering to businesses in the healthcare, retail, transportation, energy, services, real estate, education, and more sectors. World VDS allows for the seamless creation and customized channel management.Read more about World VDS</t>
        </is>
      </c>
    </row>
    <row r="64539">
      <c r="A64539" t="inlineStr">
        <is>
          <t>Marketing</t>
        </is>
      </c>
      <c r="B64539" t="inlineStr">
        <is>
          <t>Digital Signage</t>
        </is>
      </c>
      <c r="C64539" t="inlineStr">
        <is>
          <t>https://www.getapp.com/marketing-software/digital-signage/os/web-based</t>
        </is>
      </c>
      <c r="D64539" t="inlineStr">
        <is>
          <t>piSignage</t>
        </is>
      </c>
      <c r="E64539" t="inlineStr">
        <is>
          <t>https://www.getapp.com/marketing-software/a/pisignage/</t>
        </is>
      </c>
      <c r="F64539" t="inlineStr">
        <is>
          <t>PiSignage is a digital signage software platform designed for Raspberry Pi. It offers a lean, reliable, and scalable solution for building your own digital signage network. PiSignage provides features such as offline working, fast sync, and hardware-accelerated players to ensure smooth playback of HD video and streaming content.Read more about piSignage</t>
        </is>
      </c>
    </row>
    <row r="64540">
      <c r="A64540" t="inlineStr">
        <is>
          <t>Marketing</t>
        </is>
      </c>
      <c r="B64540" t="inlineStr">
        <is>
          <t>Digital Signage</t>
        </is>
      </c>
      <c r="C64540" t="inlineStr">
        <is>
          <t>https://www.getapp.com/marketing-software/digital-signage/os/web-based</t>
        </is>
      </c>
      <c r="D64540" t="inlineStr">
        <is>
          <t>MustHaveMenus</t>
        </is>
      </c>
      <c r="E64540" t="inlineStr">
        <is>
          <t>https://www.getapp.com/marketing-software/a/musthavemenus/</t>
        </is>
      </c>
      <c r="F64540" t="inlineStr">
        <is>
          <t>MustHaveMenus’ Digital Menu Board solution lets restaurants easily design, schedule &amp; update dynamic digital displays—including POS-integrated automatic updates, 4K-ready hardware, animations, video, playlists &amp; remote support.Read more about MustHaveMenus</t>
        </is>
      </c>
    </row>
    <row r="64541">
      <c r="A64541" t="inlineStr">
        <is>
          <t>Marketing</t>
        </is>
      </c>
      <c r="B64541" t="inlineStr">
        <is>
          <t>Digital Signage</t>
        </is>
      </c>
      <c r="C64541" t="inlineStr">
        <is>
          <t>https://www.getapp.com/marketing-software/digital-signage/os/web-based</t>
        </is>
      </c>
      <c r="D64541" t="inlineStr">
        <is>
          <t>Sklera</t>
        </is>
      </c>
      <c r="E64541" t="inlineStr">
        <is>
          <t>https://www.getapp.com/marketing-software/a/sklera/</t>
        </is>
      </c>
      <c r="F64541" t="inlineStr">
        <is>
          <t>sklera is an on-premise and cloud-based software designed to help businesses create, manage, and simultaneously publish content across multiple digital screens. Supervisors can add images, videos, or web pages in presentations and organize them into custom playlists using a drag-and-drop interface.Read more about Sklera</t>
        </is>
      </c>
    </row>
    <row r="64542">
      <c r="A64542" t="inlineStr">
        <is>
          <t>Marketing</t>
        </is>
      </c>
      <c r="B64542" t="inlineStr">
        <is>
          <t>Digital Signage</t>
        </is>
      </c>
      <c r="C64542" t="inlineStr">
        <is>
          <t>https://www.getapp.com/marketing-software/digital-signage/os/web-based</t>
        </is>
      </c>
      <c r="D64542" t="inlineStr">
        <is>
          <t>Enterprise CX</t>
        </is>
      </c>
      <c r="E64542" t="inlineStr">
        <is>
          <t>https://www.getapp.com/marketing-software/a/enterprise-cx/</t>
        </is>
      </c>
      <c r="F64542" t="inlineStr">
        <is>
          <t>Upgrade your customer experience with Enterprise CX - the all-in-one cloud-based solution for digital signage and voice announcements. Suitable for a variety of settings, including healthcare, education, and entertainment venues.Read more about Enterprise CX</t>
        </is>
      </c>
    </row>
    <row r="64543">
      <c r="A64543" t="inlineStr">
        <is>
          <t>Marketing</t>
        </is>
      </c>
      <c r="B64543" t="inlineStr">
        <is>
          <t>Digital Signage</t>
        </is>
      </c>
      <c r="C64543" t="inlineStr">
        <is>
          <t>https://www.getapp.com/marketing-software/digital-signage/os/web-based</t>
        </is>
      </c>
      <c r="D64543" t="inlineStr">
        <is>
          <t>Ombori Grid</t>
        </is>
      </c>
      <c r="E64543" t="inlineStr">
        <is>
          <t>https://www.getapp.com/customer-management-software/a/ombori-grid/</t>
        </is>
      </c>
      <c r="F64543" t="inlineStr">
        <is>
          <t>Ombori Grid is a SaaS platform built on Azure IoT that includes a selection of ready-made customizable IoT, Digital Signage and Mobile apps. Also includes developer tools to create your own IoT apps or Screen apps using React, Node.js, Python, C#, or other web-based technologies.Read more about Ombori Grid</t>
        </is>
      </c>
    </row>
    <row r="64544">
      <c r="A64544" t="inlineStr">
        <is>
          <t>Marketing</t>
        </is>
      </c>
      <c r="B64544" t="inlineStr">
        <is>
          <t>Digital Signage</t>
        </is>
      </c>
      <c r="C64544" t="inlineStr">
        <is>
          <t>https://www.getapp.com/marketing-software/digital-signage/os/web-based</t>
        </is>
      </c>
      <c r="D64544" t="inlineStr">
        <is>
          <t>Publisher Pro</t>
        </is>
      </c>
      <c r="E64544" t="inlineStr">
        <is>
          <t>https://www.getapp.com/operations-management-software/a/publisher-pro/</t>
        </is>
      </c>
      <c r="F64544" t="inlineStr">
        <is>
          <t>Interactive Wayfinding allows users to create interactive maps with augmented reality functions, which utilize target location models and stored maps. It displays the layout of an area and offers directions in real-time via mobile device video players. Users can also view schedules or opening times.Read more about Publisher Pro</t>
        </is>
      </c>
    </row>
    <row r="64545">
      <c r="A64545" t="inlineStr">
        <is>
          <t>Marketing</t>
        </is>
      </c>
      <c r="B64545" t="inlineStr">
        <is>
          <t>Digital Signage</t>
        </is>
      </c>
      <c r="C64545" t="inlineStr">
        <is>
          <t>https://www.getapp.com/marketing-software/digital-signage/os/web-based</t>
        </is>
      </c>
      <c r="D64545" t="inlineStr">
        <is>
          <t>Lunixo</t>
        </is>
      </c>
      <c r="E64545" t="inlineStr">
        <is>
          <t>https://www.getapp.com/marketing-software/a/lunixo/</t>
        </is>
      </c>
      <c r="F64545" t="inlineStr">
        <is>
          <t>Lunixo simplifies content management and display with plug-and-play convenience. Its innovative software provides comprehensive campaign management, programmatic advertising, and AI-driven features for impactful and personalized audience engagement across various screens.Read more about Lunixo</t>
        </is>
      </c>
    </row>
    <row r="64546">
      <c r="A64546" t="inlineStr">
        <is>
          <t>Marketing</t>
        </is>
      </c>
      <c r="B64546" t="inlineStr">
        <is>
          <t>Digital Signage</t>
        </is>
      </c>
      <c r="C64546" t="inlineStr">
        <is>
          <t>https://www.getapp.com/marketing-software/digital-signage/os/web-based</t>
        </is>
      </c>
      <c r="D64546" t="inlineStr">
        <is>
          <t>qnips</t>
        </is>
      </c>
      <c r="E64546" t="inlineStr">
        <is>
          <t>https://www.getapp.com/retail-consumer-services-software/a/qnips/</t>
        </is>
      </c>
      <c r="F64546" t="inlineStr">
        <is>
          <t>qnips offers numerous features for digitization in contract catering. Whether it is online ordering, mobile payment, customer feedback, menu management, or digital signage, the platform combines all relevant features and can be individually configured.Read more about qnips</t>
        </is>
      </c>
    </row>
    <row r="64547">
      <c r="A64547" t="inlineStr">
        <is>
          <t>Marketing</t>
        </is>
      </c>
      <c r="B64547" t="inlineStr">
        <is>
          <t>Digital Signage</t>
        </is>
      </c>
      <c r="C64547" t="inlineStr">
        <is>
          <t>https://www.getapp.com/marketing-software/digital-signage/os/web-based</t>
        </is>
      </c>
      <c r="D64547" t="inlineStr">
        <is>
          <t>Digital Signage Templates</t>
        </is>
      </c>
      <c r="E64547" t="inlineStr">
        <is>
          <t>https://www.getapp.com/marketing-software/a/digital-signage-templates/</t>
        </is>
      </c>
      <c r="F64547" t="inlineStr">
        <is>
          <t>Digital Signage Templates offers professional and reliable ready-made digital signage content. Features include current events, external data integration, free stock photos, smart templates, and custom branding.Read more about Digital Signage Templates</t>
        </is>
      </c>
    </row>
    <row r="64548">
      <c r="A64548" t="inlineStr">
        <is>
          <t>Marketing</t>
        </is>
      </c>
      <c r="B64548" t="inlineStr">
        <is>
          <t>Digital Signage</t>
        </is>
      </c>
      <c r="C64548" t="inlineStr">
        <is>
          <t>https://www.getapp.com/marketing-software/digital-signage/os/web-based</t>
        </is>
      </c>
      <c r="D64548" t="inlineStr">
        <is>
          <t>NexSigns</t>
        </is>
      </c>
      <c r="E64548" t="inlineStr">
        <is>
          <t>https://www.getapp.com/marketing-software/a/nexsigns/</t>
        </is>
      </c>
      <c r="F64548" t="inlineStr">
        <is>
          <t>NexSigns is a scalable and reliable digital signage solution. We power the digital signage for several businesses and various industries. Our software can be used for small businesses up to large enterprises. These include single-location businesses to Fortune 500 companies.Read more about NexSigns</t>
        </is>
      </c>
    </row>
    <row r="64549">
      <c r="A64549" t="inlineStr">
        <is>
          <t>Marketing</t>
        </is>
      </c>
      <c r="B64549" t="inlineStr">
        <is>
          <t>Digital Signage</t>
        </is>
      </c>
      <c r="C64549" t="inlineStr">
        <is>
          <t>https://www.getapp.com/marketing-software/digital-signage/os/web-based</t>
        </is>
      </c>
      <c r="D64549" t="inlineStr">
        <is>
          <t>Userful Emerald Signage</t>
        </is>
      </c>
      <c r="E64549" t="inlineStr">
        <is>
          <t>https://www.getapp.com/marketing-software/a/userful-emerald-signage/</t>
        </is>
      </c>
      <c r="F64549" t="inlineStr">
        <is>
          <t>Userful Emerald Signage is a fully-featured and user-friendly Content Management System (CMS) that provides all the tools needed to create, curate, and distribute engaging corporate signage content.Read more about Userful Emerald Signage</t>
        </is>
      </c>
    </row>
    <row r="64550">
      <c r="A64550" t="inlineStr">
        <is>
          <t>Marketing</t>
        </is>
      </c>
      <c r="B64550" t="inlineStr">
        <is>
          <t>Digital Signage</t>
        </is>
      </c>
      <c r="C64550" t="inlineStr">
        <is>
          <t>https://www.getapp.com/marketing-software/digital-signage/os/web-based</t>
        </is>
      </c>
      <c r="D64550" t="inlineStr">
        <is>
          <t>Korbyt Anywhere</t>
        </is>
      </c>
      <c r="E64550" t="inlineStr">
        <is>
          <t>https://www.getapp.com/marketing-software/a/korbyt/</t>
        </is>
      </c>
      <c r="F64550" t="inlineStr">
        <is>
          <t>Korbyt goes beyond traditional communications to  increase productivity and engagement through digital messaging. Combining best-in-class software, hardware, business applications, Korbyt offers a single point of accountability for data visualization and real-time performance management.Read more about Korbyt Anywhere</t>
        </is>
      </c>
    </row>
    <row r="64551">
      <c r="A64551" t="inlineStr">
        <is>
          <t>Marketing</t>
        </is>
      </c>
      <c r="B64551" t="inlineStr">
        <is>
          <t>Digital Signage</t>
        </is>
      </c>
      <c r="C64551" t="inlineStr">
        <is>
          <t>https://www.getapp.com/marketing-software/digital-signage/os/web-based</t>
        </is>
      </c>
      <c r="D64551" t="inlineStr">
        <is>
          <t>displ</t>
        </is>
      </c>
      <c r="E64551" t="inlineStr">
        <is>
          <t>https://www.getapp.com/marketing-software/a/displ/</t>
        </is>
      </c>
      <c r="F64551" t="inlineStr">
        <is>
          <t>The DISPL platform utilizes AI technology to transform in-store performance marketing. It offers offline businesses the ability to collect GDPR-compliant data on each visitor, including various metrics such as age, gender, emotions, dwell time, and engagement rate.Read more about displ</t>
        </is>
      </c>
    </row>
    <row r="64552">
      <c r="A64552" t="inlineStr">
        <is>
          <t>Marketing</t>
        </is>
      </c>
      <c r="B64552" t="inlineStr">
        <is>
          <t>Digital Signage</t>
        </is>
      </c>
      <c r="C64552" t="inlineStr">
        <is>
          <t>https://www.getapp.com/marketing-software/digital-signage/os/web-based</t>
        </is>
      </c>
      <c r="D64552" t="inlineStr">
        <is>
          <t>Advision</t>
        </is>
      </c>
      <c r="E64552" t="inlineStr">
        <is>
          <t>https://www.getapp.com/marketing-software/a/advision/</t>
        </is>
      </c>
      <c r="F64552" t="inlineStr">
        <is>
          <t>Advision is a cloud-based digital signage solution that helps businesses in marketing and advertising, banking, entertainment, and other sectors perform various tasks, ranging from simple content scheduling to complex non-standard advertising campaigns and informing customers at points of sale.It helps to target advertising based on triggers, has the ability to connect to DSP platforms, and offers seamless integration with any third-party services and data providers.Read more about Advision</t>
        </is>
      </c>
    </row>
    <row r="64553">
      <c r="A64553" t="inlineStr">
        <is>
          <t>Marketing</t>
        </is>
      </c>
      <c r="B64553" t="inlineStr">
        <is>
          <t>Digital Signage</t>
        </is>
      </c>
      <c r="C64553" t="inlineStr">
        <is>
          <t>https://www.getapp.com/marketing-software/digital-signage/os/web-based</t>
        </is>
      </c>
      <c r="D64553" t="inlineStr">
        <is>
          <t>Revel Digital</t>
        </is>
      </c>
      <c r="E64553" t="inlineStr">
        <is>
          <t>https://www.getapp.com/all-software/a/revel-digital/</t>
        </is>
      </c>
      <c r="F64553" t="inlineStr">
        <is>
          <t>Revel Digital is a cloud-based digital signage platform that is compatible with Android and Windows devices. It offers a modern, web-based management interface, support for various media formats, and enterprise-grade features like analytics, media approval, and user roles.Read more about Revel Digital</t>
        </is>
      </c>
    </row>
    <row r="64554">
      <c r="A64554" t="inlineStr">
        <is>
          <t>Marketing</t>
        </is>
      </c>
      <c r="B64554" t="inlineStr">
        <is>
          <t>Digital Signage</t>
        </is>
      </c>
      <c r="C64554" t="inlineStr">
        <is>
          <t>https://www.getapp.com/marketing-software/digital-signage/os/web-based</t>
        </is>
      </c>
      <c r="D64554" t="inlineStr">
        <is>
          <t>Obscreen</t>
        </is>
      </c>
      <c r="E64554" t="inlineStr">
        <is>
          <t>https://www.getapp.com/marketing-software/a/obscreen/</t>
        </is>
      </c>
      <c r="F64554" t="inlineStr">
        <is>
          <t>Obscreen is a digital display solution that enables the showcasing of media and messages on screens through web browsers, eliminating the need for extra hardware or complicated setup.Read more about Obscreen</t>
        </is>
      </c>
    </row>
    <row r="64555">
      <c r="A64555" t="inlineStr">
        <is>
          <t>Marketing</t>
        </is>
      </c>
      <c r="B64555" t="inlineStr">
        <is>
          <t>Digital Signage</t>
        </is>
      </c>
      <c r="C64555" t="inlineStr">
        <is>
          <t>https://www.getapp.com/marketing-software/digital-signage/os/web-based</t>
        </is>
      </c>
      <c r="D64555" t="inlineStr">
        <is>
          <t>Airtame</t>
        </is>
      </c>
      <c r="E64555" t="inlineStr">
        <is>
          <t>https://www.getapp.com/collaboration-software/a/airtame/</t>
        </is>
      </c>
      <c r="F64555" t="inlineStr">
        <is>
          <t>Airtame is an all-in-one platform that revolutionizes the way you connect, communicate, and collaborate. This user-friendly solution offers seamless wireless screen sharing, video conferencing, digital signage, and remote management capabilities, empowering productivity and engagement in any environment, whether at work or in educational settings.Read more about Airtame</t>
        </is>
      </c>
    </row>
    <row r="64556">
      <c r="A64556" t="inlineStr">
        <is>
          <t>Marketing</t>
        </is>
      </c>
      <c r="B64556" t="inlineStr">
        <is>
          <t>Digital Signage</t>
        </is>
      </c>
      <c r="C64556" t="inlineStr">
        <is>
          <t>https://www.getapp.com/marketing-software/digital-signage/os/web-based</t>
        </is>
      </c>
      <c r="D64556" t="inlineStr">
        <is>
          <t>DISE</t>
        </is>
      </c>
      <c r="E64556" t="inlineStr">
        <is>
          <t>https://www.getapp.com/marketing-software/a/dise/</t>
        </is>
      </c>
      <c r="F64556" t="inlineStr">
        <is>
          <t>Dise is a powerful, intuitive tool for retail brands, offering digital in-store solutions like dynamic campaigns, touch solutions, connected mannequins, and endless aisles. It creates seamless, personalized retail experiences that engage customers. With scenario management, retailers can tailor communication to stay relevant, while API integration with external systems enables dynamic, data-driven, and consistent in-store experiences.Read more about DISE</t>
        </is>
      </c>
    </row>
    <row r="64557">
      <c r="A64557" t="inlineStr">
        <is>
          <t>Marketing</t>
        </is>
      </c>
      <c r="B64557" t="inlineStr">
        <is>
          <t>Digital Signage</t>
        </is>
      </c>
      <c r="C64557" t="inlineStr">
        <is>
          <t>https://www.getapp.com/marketing-software/digital-signage/os/web-based</t>
        </is>
      </c>
      <c r="D64557" t="inlineStr">
        <is>
          <t>ITESLIVE</t>
        </is>
      </c>
      <c r="E64557" t="inlineStr">
        <is>
          <t>https://www.getapp.com/marketing-software/a/iteslive/</t>
        </is>
      </c>
      <c r="F64557" t="inlineStr">
        <is>
          <t>ITESLIVE is a digital signage software which helps users manage communications on any screen, such as LCD, LED, interactive display, video wall, tablet, &amp; more.Read more about ITESLIVE</t>
        </is>
      </c>
    </row>
    <row r="64558">
      <c r="A64558" t="inlineStr">
        <is>
          <t>Marketing</t>
        </is>
      </c>
      <c r="B64558" t="inlineStr">
        <is>
          <t>Digital Signage</t>
        </is>
      </c>
      <c r="C64558" t="inlineStr">
        <is>
          <t>https://www.getapp.com/marketing-software/digital-signage/os/web-based</t>
        </is>
      </c>
      <c r="D64558" t="inlineStr">
        <is>
          <t>Display NOW</t>
        </is>
      </c>
      <c r="E64558" t="inlineStr">
        <is>
          <t>https://www.getapp.com/marketing-software/a/display-now/</t>
        </is>
      </c>
      <c r="F64558" t="inlineStr">
        <is>
          <t>Display NOW is an app for converting screens into digital signage devices with associated media management. Media can include slides, images, and videos. It is also suitable for display media, advertisements, digital menus, commercial applications, and other communication requirements.Read more about Display NOW</t>
        </is>
      </c>
    </row>
    <row r="64559">
      <c r="A64559" t="inlineStr">
        <is>
          <t>Marketing</t>
        </is>
      </c>
      <c r="B64559" t="inlineStr">
        <is>
          <t>Digital Signage</t>
        </is>
      </c>
      <c r="C64559" t="inlineStr">
        <is>
          <t>https://www.getapp.com/marketing-software/digital-signage/os/web-based</t>
        </is>
      </c>
      <c r="D64559" t="inlineStr">
        <is>
          <t>Signagelive</t>
        </is>
      </c>
      <c r="E64559" t="inlineStr">
        <is>
          <t>https://www.getapp.com/marketing-software/a/signagelive-digital-signage-platform/</t>
        </is>
      </c>
      <c r="F64559" t="inlineStr">
        <is>
          <t>Enterprise-grade digital signage software and support that delivers for you. No hassle, no unexpected costs, transparent pricing.Read more about Signagelive</t>
        </is>
      </c>
    </row>
    <row r="64560">
      <c r="A64560" t="inlineStr">
        <is>
          <t>Marketing</t>
        </is>
      </c>
      <c r="B64560" t="inlineStr">
        <is>
          <t>Digital Signage</t>
        </is>
      </c>
      <c r="C64560" t="inlineStr">
        <is>
          <t>https://www.getapp.com/marketing-software/digital-signage/os/web-based</t>
        </is>
      </c>
      <c r="D64560" t="inlineStr">
        <is>
          <t>Neotess</t>
        </is>
      </c>
      <c r="E64560" t="inlineStr">
        <is>
          <t>https://www.getapp.com/marketing-software/a/neotess/</t>
        </is>
      </c>
      <c r="F64560" t="inlineStr">
        <is>
          <t>Neotess is a digital signage software solution that revolutionizes the way companies interact with their audience.Read more about Neotess</t>
        </is>
      </c>
    </row>
    <row r="64561">
      <c r="A64561" t="inlineStr">
        <is>
          <t>Marketing</t>
        </is>
      </c>
      <c r="B64561" t="inlineStr">
        <is>
          <t>Digital Signage</t>
        </is>
      </c>
      <c r="C64561" t="inlineStr">
        <is>
          <t>https://www.getapp.com/marketing-software/digital-signage/os/web-based</t>
        </is>
      </c>
      <c r="D64561" t="inlineStr">
        <is>
          <t>kompas</t>
        </is>
      </c>
      <c r="E64561" t="inlineStr">
        <is>
          <t>https://www.getapp.com/marketing-software/a/kompas/</t>
        </is>
      </c>
      <c r="F64561" t="inlineStr">
        <is>
          <t>kompas caters to companies and business professionals who rely on digital signage for advertising. Any business with a physical location can utilize kompas to manage a large network of devices, including display monitors, information steles, and terminals.Read more about kompas</t>
        </is>
      </c>
    </row>
    <row r="64562">
      <c r="A64562" t="inlineStr">
        <is>
          <t>Marketing</t>
        </is>
      </c>
      <c r="B64562" t="inlineStr">
        <is>
          <t>Digital Signage</t>
        </is>
      </c>
      <c r="C64562" t="inlineStr">
        <is>
          <t>https://www.getapp.com/marketing-software/digital-signage/os/web-based</t>
        </is>
      </c>
      <c r="D64562" t="inlineStr">
        <is>
          <t>1Play</t>
        </is>
      </c>
      <c r="E64562" t="inlineStr">
        <is>
          <t>https://www.getapp.com/marketing-software/a/1play/</t>
        </is>
      </c>
      <c r="F64562" t="inlineStr">
        <is>
          <t>1Play Digital Signage is a cloud-based digital signage software that allows users to control and manage media advertisements across multiple TV screens using Raspberry Pi mini-computers as players. Users can transmit any media file to connected screens through the 1Play cloud dashboard from anywhere to easily manage a network of displays.Read more about 1Play</t>
        </is>
      </c>
    </row>
    <row r="64563">
      <c r="A64563" t="inlineStr">
        <is>
          <t>Marketing</t>
        </is>
      </c>
      <c r="B64563" t="inlineStr">
        <is>
          <t>Digital Signage</t>
        </is>
      </c>
      <c r="C64563" t="inlineStr">
        <is>
          <t>https://www.getapp.com/marketing-software/digital-signage/os/web-based</t>
        </is>
      </c>
      <c r="D64563" t="inlineStr">
        <is>
          <t>Fyresign</t>
        </is>
      </c>
      <c r="E64563" t="inlineStr">
        <is>
          <t>https://www.getapp.com/marketing-software/a/socialscreen/</t>
        </is>
      </c>
      <c r="F64563" t="inlineStr">
        <is>
          <t>Fyresign is the all-in-one digital signage software. Whether you're a small coffee shop or a large scale business, Fyresign can be tailored exactly for your needs.Read more about Fyresign</t>
        </is>
      </c>
    </row>
    <row r="64564">
      <c r="A64564" t="inlineStr">
        <is>
          <t>Marketing</t>
        </is>
      </c>
      <c r="B64564" t="inlineStr">
        <is>
          <t>Digital Signage</t>
        </is>
      </c>
      <c r="C64564" t="inlineStr">
        <is>
          <t>https://www.getapp.com/marketing-software/digital-signage/os/web-based</t>
        </is>
      </c>
      <c r="D64564" t="inlineStr">
        <is>
          <t>SiteKiosk.online</t>
        </is>
      </c>
      <c r="E64564" t="inlineStr">
        <is>
          <t>https://www.getapp.com/marketing-software/a/sitecaster/</t>
        </is>
      </c>
      <c r="F64564" t="inlineStr">
        <is>
          <t>SiteCaster is a digital signage and app construction kit which enables users to create and publish digital signage content from their web browser to displays, tablets, or kiosk terminals. SiteCaster features a template library, a WYSIWYG editor, access control, scheduling tools, and more.Read more about SiteKiosk.online</t>
        </is>
      </c>
    </row>
    <row r="64565">
      <c r="A64565" t="inlineStr">
        <is>
          <t>Marketing</t>
        </is>
      </c>
      <c r="B64565" t="inlineStr">
        <is>
          <t>Digital Signage</t>
        </is>
      </c>
      <c r="C64565" t="inlineStr">
        <is>
          <t>https://www.getapp.com/marketing-software/digital-signage/os/web-based</t>
        </is>
      </c>
      <c r="D64565" t="inlineStr">
        <is>
          <t>Moki Kiosk</t>
        </is>
      </c>
      <c r="E64565" t="inlineStr">
        <is>
          <t>https://www.getapp.com/retail-consumer-services-software/a/moki-kiosk/</t>
        </is>
      </c>
      <c r="F64565" t="inlineStr">
        <is>
          <t>Moki Kiosk is a digital signage and kiosk software that helps businesses in healthcare, hospitality, retail, transportation, finance, education, and other industries monitor usage, manage content, clear cache data, and more on a centralized platform. It allows staff members to customize the application layout with brand logos, colors, themes, navigation bars, buttons, progress bars, and other elements.Read more about Moki Kiosk</t>
        </is>
      </c>
    </row>
    <row r="64566">
      <c r="A64566" t="inlineStr">
        <is>
          <t>Marketing</t>
        </is>
      </c>
      <c r="B64566" t="inlineStr">
        <is>
          <t>Digital Signage</t>
        </is>
      </c>
      <c r="C64566" t="inlineStr">
        <is>
          <t>https://www.getapp.com/marketing-software/digital-signage/os/web-based</t>
        </is>
      </c>
      <c r="D64566" t="inlineStr">
        <is>
          <t>Sign.cc</t>
        </is>
      </c>
      <c r="E64566" t="inlineStr">
        <is>
          <t>https://www.getapp.com/operations-management-software/a/sign-cc/</t>
        </is>
      </c>
      <c r="F64566" t="inlineStr">
        <is>
          <t>Sign.cc by 500apps is an electronic signature software that allows multiple people in different corners of the globe to sign something instantaneously, replacing a handwritten signature in virtually any process.Read more about Sign.cc</t>
        </is>
      </c>
    </row>
    <row r="64567">
      <c r="A64567" t="inlineStr">
        <is>
          <t>Marketing</t>
        </is>
      </c>
      <c r="B64567" t="inlineStr">
        <is>
          <t>Digital Signage</t>
        </is>
      </c>
      <c r="C64567" t="inlineStr">
        <is>
          <t>https://www.getapp.com/marketing-software/digital-signage/os/web-based</t>
        </is>
      </c>
      <c r="D64567" t="inlineStr">
        <is>
          <t>Loyverse Customer Display System</t>
        </is>
      </c>
      <c r="E64567" t="inlineStr">
        <is>
          <t>https://www.getapp.com/marketing-software/a/loyverse-customer-display-system/</t>
        </is>
      </c>
      <c r="F64567" t="inlineStr">
        <is>
          <t>Loyverse CDS is a customer display system, working in pairs with Loyverse POS. It shows the customer information about the purchase items in the ticket with their prices and quantity.Read more about Loyverse Customer Display System</t>
        </is>
      </c>
    </row>
    <row r="64568">
      <c r="A64568" t="inlineStr">
        <is>
          <t>Marketing</t>
        </is>
      </c>
      <c r="B64568" t="inlineStr">
        <is>
          <t>Digital Signage</t>
        </is>
      </c>
      <c r="C64568" t="inlineStr">
        <is>
          <t>https://www.getapp.com/marketing-software/digital-signage/os/web-based</t>
        </is>
      </c>
      <c r="D64568" t="inlineStr">
        <is>
          <t>Escreen</t>
        </is>
      </c>
      <c r="E64568" t="inlineStr">
        <is>
          <t>https://www.getapp.com/marketing-software/a/escreen/</t>
        </is>
      </c>
      <c r="F64568" t="inlineStr">
        <is>
          <t>Escreen is a cloud-based digital signage solution that helps businesses display content on multiple screens and enhance customer engagement. We with Escreen are excelling as the most transparent and engaging company in market as we list our pricing honestly and provide free subscription for the initial 15 days with free and unlimited online technical support.Read more about Escreen</t>
        </is>
      </c>
    </row>
    <row r="64569">
      <c r="A64569" t="inlineStr">
        <is>
          <t>Marketing</t>
        </is>
      </c>
      <c r="B64569" t="inlineStr">
        <is>
          <t>Digital Signage</t>
        </is>
      </c>
      <c r="C64569" t="inlineStr">
        <is>
          <t>https://www.getapp.com/marketing-software/digital-signage/os/web-based</t>
        </is>
      </c>
      <c r="D64569" t="inlineStr">
        <is>
          <t>Audience</t>
        </is>
      </c>
      <c r="E64569" t="inlineStr">
        <is>
          <t>https://www.getapp.com/marketing-software/a/audience-1/</t>
        </is>
      </c>
      <c r="F64569" t="inlineStr">
        <is>
          <t>Audience is a digital signage software designed to help businesses deliver engaging content across multiple rooms, floors, or buildings. The platform enables managers to create and schedule content, monitor audience engagement, and receive real-time analytics.Read more about Audience</t>
        </is>
      </c>
    </row>
    <row r="64570">
      <c r="A64570" t="inlineStr">
        <is>
          <t>Marketing</t>
        </is>
      </c>
      <c r="B64570" t="inlineStr">
        <is>
          <t>Digital Signage</t>
        </is>
      </c>
      <c r="C64570" t="inlineStr">
        <is>
          <t>https://www.getapp.com/marketing-software/digital-signage/os/web-based</t>
        </is>
      </c>
      <c r="D64570" t="inlineStr">
        <is>
          <t>Office Extension</t>
        </is>
      </c>
      <c r="E64570" t="inlineStr">
        <is>
          <t>https://www.getapp.com/marketing-software/a/office-extension/</t>
        </is>
      </c>
      <c r="F64570" t="inlineStr">
        <is>
          <t>Office Extension is an interactive self-service solution that enhances workplace efficiency with customizable user interfaces, secure document handling, and multilingual support, ideal for government and HR sectors.Read more about Office Extension</t>
        </is>
      </c>
    </row>
    <row r="64571">
      <c r="A64571" t="inlineStr">
        <is>
          <t>Marketing</t>
        </is>
      </c>
      <c r="B64571" t="inlineStr">
        <is>
          <t>Digital Signage</t>
        </is>
      </c>
      <c r="C64571" t="inlineStr">
        <is>
          <t>https://www.getapp.com/marketing-software/digital-signage/os/web-based</t>
        </is>
      </c>
      <c r="D64571" t="inlineStr">
        <is>
          <t>Ditto</t>
        </is>
      </c>
      <c r="E64571" t="inlineStr">
        <is>
          <t>https://www.getapp.com/collaboration-software/a/ditto/</t>
        </is>
      </c>
      <c r="F64571" t="inlineStr">
        <is>
          <t>Ditto is a screen sharing and digital signage software designed to help businesses, K-12 schools, and higher education facilities conduct meetings, improve collaboration among teams, and distribute relevant information to employees, customers, and students across multiple devices.Read more about Ditto</t>
        </is>
      </c>
    </row>
    <row r="64572">
      <c r="A64572" t="inlineStr">
        <is>
          <t>Marketing</t>
        </is>
      </c>
      <c r="B64572" t="inlineStr">
        <is>
          <t>Digital Signage</t>
        </is>
      </c>
      <c r="C64572" t="inlineStr">
        <is>
          <t>https://www.getapp.com/marketing-software/digital-signage/os/web-based</t>
        </is>
      </c>
      <c r="D64572" t="inlineStr">
        <is>
          <t>DC Media</t>
        </is>
      </c>
      <c r="E64572" t="inlineStr">
        <is>
          <t>https://www.getapp.com/marketing-software/a/dc-media-digital-signage-software/</t>
        </is>
      </c>
      <c r="F64572" t="inlineStr">
        <is>
          <t>DC Media is digital signage made easy, providing a refreshing new approach to visually appealing digital signage. Display scrollingmessages, photographs, video, live TV and documents, as well as your own content created with the easy to use Digital Sign Creator.Scalable, powerful and ready to grow with your business, it’s the smart choice in digital signage software.Read more about DC Media</t>
        </is>
      </c>
    </row>
    <row r="64573">
      <c r="A64573" t="inlineStr">
        <is>
          <t>Marketing</t>
        </is>
      </c>
      <c r="B64573" t="inlineStr">
        <is>
          <t>Digital Signage</t>
        </is>
      </c>
      <c r="C64573" t="inlineStr">
        <is>
          <t>https://www.getapp.com/marketing-software/digital-signage/os/web-based</t>
        </is>
      </c>
      <c r="D64573" t="inlineStr">
        <is>
          <t>JioSignage</t>
        </is>
      </c>
      <c r="E64573" t="inlineStr">
        <is>
          <t>https://www.getapp.com/marketing-software/a/jiosignage/</t>
        </is>
      </c>
      <c r="F64573" t="inlineStr">
        <is>
          <t>JioSignage.com is the most feature-rich, easy-to-use, drag &amp; drop and digital signage cloud system in the market. Users can design your content by drag &amp; drop. No coding is required. It allows users to schedule content for a particular day or time or month such as design a New Years' promotion in March and set it to play on December 25th.Read more about JioSignage</t>
        </is>
      </c>
    </row>
    <row r="64574">
      <c r="A64574" t="inlineStr">
        <is>
          <t>Marketing</t>
        </is>
      </c>
      <c r="B64574" t="inlineStr">
        <is>
          <t>Digital Signage</t>
        </is>
      </c>
      <c r="C64574" t="inlineStr">
        <is>
          <t>https://www.getapp.com/marketing-software/digital-signage/os/web-based</t>
        </is>
      </c>
      <c r="D64574" t="inlineStr">
        <is>
          <t>DSSHOW</t>
        </is>
      </c>
      <c r="E64574" t="inlineStr">
        <is>
          <t>https://www.getapp.com/marketing-software/a/dsshow/</t>
        </is>
      </c>
      <c r="F64574" t="inlineStr">
        <is>
          <t>DSSHOW is a digital signage software designed to help Germany-based companies create and present media content for advertising or information sharing. The Windows-based platform can be used by businesses in various industries including retail, production, manufacturing, public services, and more.Read more about DSSHOW</t>
        </is>
      </c>
    </row>
    <row r="64575">
      <c r="A64575" t="inlineStr">
        <is>
          <t>Marketing</t>
        </is>
      </c>
      <c r="B64575" t="inlineStr">
        <is>
          <t>Digital Signage</t>
        </is>
      </c>
      <c r="C64575" t="inlineStr">
        <is>
          <t>https://www.getapp.com/marketing-software/digital-signage/os/web-based</t>
        </is>
      </c>
      <c r="D64575" t="inlineStr">
        <is>
          <t>ScreenHub</t>
        </is>
      </c>
      <c r="E64575" t="inlineStr">
        <is>
          <t>https://www.getapp.com/marketing-software/a/screenhub/</t>
        </is>
      </c>
      <c r="F64575" t="inlineStr">
        <is>
          <t>ScreenHub is a cloud-based digital signage platform that helps businesses improve marketing operations by displaying content across multiple screens. Using the intuitive editor, sales professionals can create, edit, and sort content into multiple playlists according to organizational requirements.Read more about ScreenHub</t>
        </is>
      </c>
    </row>
    <row r="64576">
      <c r="A64576" t="inlineStr">
        <is>
          <t>Marketing</t>
        </is>
      </c>
      <c r="B64576" t="inlineStr">
        <is>
          <t>Digital Signage</t>
        </is>
      </c>
      <c r="C64576" t="inlineStr">
        <is>
          <t>https://www.getapp.com/marketing-software/digital-signage/os/web-based</t>
        </is>
      </c>
      <c r="D64576" t="inlineStr">
        <is>
          <t>DWALL.online</t>
        </is>
      </c>
      <c r="E64576" t="inlineStr">
        <is>
          <t>https://www.getapp.com/marketing-software/a/dwall-online/</t>
        </is>
      </c>
      <c r="F64576" t="inlineStr">
        <is>
          <t>DWALL.online is a cloud-based digital signage solution, which assists multi-store retailers, restaurants, petroleum chains, and professional offices with announcements and advertising. Key features include device management, multi-format display, content scheduling and audience targeting.Read more about DWALL.online</t>
        </is>
      </c>
    </row>
    <row r="64577">
      <c r="A64577" t="inlineStr">
        <is>
          <t>Marketing</t>
        </is>
      </c>
      <c r="B64577" t="inlineStr">
        <is>
          <t>Digital Signage</t>
        </is>
      </c>
      <c r="C64577" t="inlineStr">
        <is>
          <t>https://www.getapp.com/marketing-software/digital-signage/os/web-based</t>
        </is>
      </c>
      <c r="D64577" t="inlineStr">
        <is>
          <t>CMS</t>
        </is>
      </c>
      <c r="E64577" t="inlineStr">
        <is>
          <t>https://www.getapp.com/marketing-software/a/cms-1/</t>
        </is>
      </c>
      <c r="F64577" t="inlineStr">
        <is>
          <t>CMS is an efficient solution that provides its users the ability to manage Digital Screens for Advertisement or to interact with employees via customizable interactive applications. It also enables organizations to analyze how users are interacting with their screens to enhance the user experience.Read more about CMS</t>
        </is>
      </c>
    </row>
    <row r="64578">
      <c r="A64578" t="inlineStr">
        <is>
          <t>Marketing</t>
        </is>
      </c>
      <c r="B64578" t="inlineStr">
        <is>
          <t>Digital Signage</t>
        </is>
      </c>
      <c r="C64578" t="inlineStr">
        <is>
          <t>https://www.getapp.com/marketing-software/digital-signage/os/web-based</t>
        </is>
      </c>
      <c r="D64578" t="inlineStr">
        <is>
          <t>Display.Stream</t>
        </is>
      </c>
      <c r="E64578" t="inlineStr">
        <is>
          <t>https://www.getapp.com/marketing-software/a/display-stream/</t>
        </is>
      </c>
      <c r="F64578" t="inlineStr">
        <is>
          <t>Display.Stream is a cloud-based solution for digital signage.Read more about Display.Stream</t>
        </is>
      </c>
    </row>
    <row r="64579">
      <c r="A64579" t="inlineStr">
        <is>
          <t>Marketing</t>
        </is>
      </c>
      <c r="B64579" t="inlineStr">
        <is>
          <t>Digital Signage</t>
        </is>
      </c>
      <c r="C64579" t="inlineStr">
        <is>
          <t>https://www.getapp.com/marketing-software/digital-signage/os/web-based</t>
        </is>
      </c>
      <c r="D64579" t="inlineStr">
        <is>
          <t>Seed</t>
        </is>
      </c>
      <c r="E64579" t="inlineStr">
        <is>
          <t>https://www.getapp.com/marketing-software/a/seed/</t>
        </is>
      </c>
      <c r="F64579" t="inlineStr">
        <is>
          <t>Seed Technology offers in-store digital engagement, including signage, TV menus, feature boards, interactive menus, self service ordering, and more.Read more about Seed</t>
        </is>
      </c>
    </row>
    <row r="64580">
      <c r="A64580" t="inlineStr">
        <is>
          <t>Marketing</t>
        </is>
      </c>
      <c r="B64580" t="inlineStr">
        <is>
          <t>Digital Signage</t>
        </is>
      </c>
      <c r="C64580" t="inlineStr">
        <is>
          <t>https://www.getapp.com/marketing-software/digital-signage/os/web-based</t>
        </is>
      </c>
      <c r="D64580" t="inlineStr">
        <is>
          <t>TVQue</t>
        </is>
      </c>
      <c r="E64580" t="inlineStr">
        <is>
          <t>https://www.getapp.com/marketing-software/a/tvque/</t>
        </is>
      </c>
      <c r="F64580" t="inlineStr">
        <is>
          <t>Digital Signage for Roku TV, Roku Sticks. Cheap and Best TV Signage solution.Read more about TVQue</t>
        </is>
      </c>
    </row>
    <row r="64581">
      <c r="A64581" t="inlineStr">
        <is>
          <t>Marketing</t>
        </is>
      </c>
      <c r="B64581" t="inlineStr">
        <is>
          <t>Digital Signage</t>
        </is>
      </c>
      <c r="C64581" t="inlineStr">
        <is>
          <t>https://www.getapp.com/marketing-software/digital-signage/os/web-based</t>
        </is>
      </c>
      <c r="D64581" t="inlineStr">
        <is>
          <t>AeriCast</t>
        </is>
      </c>
      <c r="E64581" t="inlineStr">
        <is>
          <t>https://www.getapp.com/collaboration-software/a/aericast/</t>
        </is>
      </c>
      <c r="F64581" t="inlineStr">
        <is>
          <t>AeriCast is a wireless presentation solution that allows any laptop or tablet to quickly connect and deliver a fully interactive experience to an unlimited number of remote screens.Read more about AeriCast</t>
        </is>
      </c>
    </row>
    <row r="64582">
      <c r="A64582" t="inlineStr">
        <is>
          <t>Marketing</t>
        </is>
      </c>
      <c r="B64582" t="inlineStr">
        <is>
          <t>Digital Signage</t>
        </is>
      </c>
      <c r="C64582" t="inlineStr">
        <is>
          <t>https://www.getapp.com/marketing-software/digital-signage/os/web-based</t>
        </is>
      </c>
      <c r="D64582" t="inlineStr">
        <is>
          <t>Screencorp</t>
        </is>
      </c>
      <c r="E64582" t="inlineStr">
        <is>
          <t>https://www.getapp.com/marketing-software/a/screencorp-1/</t>
        </is>
      </c>
      <c r="F64582" t="inlineStr">
        <is>
          <t>Screencorp is a software solution for managing the content displayed on corporate TVs. Companies can use the platform to create content slides, define the order of display, and develop a segmented program strategy based on the city or the environment where TVs are located.Read more about Screencorp</t>
        </is>
      </c>
    </row>
    <row r="64583">
      <c r="A64583" t="inlineStr">
        <is>
          <t>Marketing</t>
        </is>
      </c>
      <c r="B64583" t="inlineStr">
        <is>
          <t>Digital Signage</t>
        </is>
      </c>
      <c r="C64583" t="inlineStr">
        <is>
          <t>https://www.getapp.com/marketing-software/digital-signage/os/web-based</t>
        </is>
      </c>
      <c r="D64583" t="inlineStr">
        <is>
          <t>CMS</t>
        </is>
      </c>
      <c r="E64583" t="inlineStr">
        <is>
          <t>https://www.getapp.com/marketing-software/a/cms-1/</t>
        </is>
      </c>
      <c r="F64583" t="inlineStr">
        <is>
          <t>CMS is an efficient solution that provides its users the ability to manage Digital Screens for Advertisement or to interact with employees via customizable interactive applications. It also enables organizations to analyze how users are interacting with their screens to enhance the user experience.Read more about CMS</t>
        </is>
      </c>
    </row>
    <row r="64584">
      <c r="A64584" t="inlineStr">
        <is>
          <t>Marketing</t>
        </is>
      </c>
      <c r="B64584" t="inlineStr">
        <is>
          <t>Digital Signage</t>
        </is>
      </c>
      <c r="C64584" t="inlineStr">
        <is>
          <t>https://www.getapp.com/marketing-software/digital-signage/os/web-based</t>
        </is>
      </c>
      <c r="D64584" t="inlineStr">
        <is>
          <t>Screencorp</t>
        </is>
      </c>
      <c r="E64584" t="inlineStr">
        <is>
          <t>https://www.getapp.com/marketing-software/a/screencorp-1/</t>
        </is>
      </c>
      <c r="F64584" t="inlineStr">
        <is>
          <t>Screencorp is a software solution for managing the content displayed on corporate TVs. Companies can use the platform to create content slides, define the order of display, and develop a segmented program strategy based on the city or the environment where TVs are located.Read more about Screencorp</t>
        </is>
      </c>
    </row>
    <row r="64585">
      <c r="A64585" t="inlineStr">
        <is>
          <t>Marketing</t>
        </is>
      </c>
      <c r="B64585" t="inlineStr">
        <is>
          <t>Digital Signage</t>
        </is>
      </c>
      <c r="C64585" t="inlineStr">
        <is>
          <t>https://www.getapp.com/marketing-software/digital-signage/os/web-based</t>
        </is>
      </c>
      <c r="D64585" t="inlineStr">
        <is>
          <t>Seed</t>
        </is>
      </c>
      <c r="E64585" t="inlineStr">
        <is>
          <t>https://www.getapp.com/marketing-software/a/seed/</t>
        </is>
      </c>
      <c r="F64585" t="inlineStr">
        <is>
          <t>Seed Technology offers in-store digital engagement, including signage, TV menus, feature boards, interactive menus, self service ordering, and more.Read more about Seed</t>
        </is>
      </c>
    </row>
    <row r="64586">
      <c r="A64586" t="inlineStr">
        <is>
          <t>Marketing</t>
        </is>
      </c>
      <c r="B64586" t="inlineStr">
        <is>
          <t>Digital Signage</t>
        </is>
      </c>
      <c r="C64586" t="inlineStr">
        <is>
          <t>https://www.getapp.com/marketing-software/digital-signage/os/web-based</t>
        </is>
      </c>
      <c r="D64586" t="inlineStr">
        <is>
          <t>Castit Digital Signage Software</t>
        </is>
      </c>
      <c r="E64586" t="inlineStr">
        <is>
          <t>https://www.getapp.com/marketing-software/a/castit/</t>
        </is>
      </c>
      <c r="F64586" t="inlineStr">
        <is>
          <t>Inform, inspire, and engage with Castit narrowcasting software.Discover the most innovative and effective way to communicate with your audience, simply and through the cloud.Read more about Castit Digital Signage Software</t>
        </is>
      </c>
    </row>
    <row r="64587">
      <c r="A64587" t="inlineStr">
        <is>
          <t>Marketing</t>
        </is>
      </c>
      <c r="B64587" t="inlineStr">
        <is>
          <t>Digital Signage</t>
        </is>
      </c>
      <c r="C64587" t="inlineStr">
        <is>
          <t>https://www.getapp.com/marketing-software/digital-signage/os/web-based</t>
        </is>
      </c>
      <c r="D64587" t="inlineStr">
        <is>
          <t>Emity</t>
        </is>
      </c>
      <c r="E64587" t="inlineStr">
        <is>
          <t>https://www.getapp.com/marketing-software/a/emity/</t>
        </is>
      </c>
      <c r="F64587" t="inlineStr">
        <is>
          <t>A digital signage web platform allowing to communicate on screens in a simple and playful way.Read more about Emity</t>
        </is>
      </c>
    </row>
    <row r="64588">
      <c r="A64588" t="inlineStr">
        <is>
          <t>Marketing</t>
        </is>
      </c>
      <c r="B64588" t="inlineStr">
        <is>
          <t>Digital Signage</t>
        </is>
      </c>
      <c r="C64588" t="inlineStr">
        <is>
          <t>https://www.getapp.com/marketing-software/digital-signage/os/web-based</t>
        </is>
      </c>
      <c r="D64588" t="inlineStr">
        <is>
          <t>Doohclick</t>
        </is>
      </c>
      <c r="E64588" t="inlineStr">
        <is>
          <t>https://www.getapp.com/marketing-software/a/doohclick/</t>
        </is>
      </c>
      <c r="F64588" t="inlineStr">
        <is>
          <t>Doohclick is a dynamic, data-driven OOH management solution that enables media owners to gain a full overview of their sales, campaigns and inventory in one seamless solution.Read more about Doohclick</t>
        </is>
      </c>
    </row>
    <row r="64589">
      <c r="A64589" t="inlineStr">
        <is>
          <t>Marketing</t>
        </is>
      </c>
      <c r="B64589" t="inlineStr">
        <is>
          <t>Digital Signage</t>
        </is>
      </c>
      <c r="C64589" t="inlineStr">
        <is>
          <t>https://www.getapp.com/marketing-software/digital-signage/os/web-based</t>
        </is>
      </c>
      <c r="D64589" t="inlineStr">
        <is>
          <t>UTC Software</t>
        </is>
      </c>
      <c r="E64589" t="inlineStr">
        <is>
          <t>https://www.getapp.com/marketing-software/a/utc-software/</t>
        </is>
      </c>
      <c r="F64589" t="inlineStr">
        <is>
          <t>UTC Software is a digital signage software that offers both large and small companies the option to hire or permanently install photo- and video box systems. These systems can be used at company parties and also utilized as a tool for lead generation.Read more about UTC Software</t>
        </is>
      </c>
    </row>
    <row r="64590">
      <c r="A64590" t="inlineStr">
        <is>
          <t>Marketing</t>
        </is>
      </c>
      <c r="B64590" t="inlineStr">
        <is>
          <t>Digital Signage</t>
        </is>
      </c>
      <c r="C64590" t="inlineStr">
        <is>
          <t>https://www.getapp.com/marketing-software/digital-signage/os/web-based</t>
        </is>
      </c>
      <c r="D64590" t="inlineStr">
        <is>
          <t>Abobos Digital Signage</t>
        </is>
      </c>
      <c r="E64590" t="inlineStr">
        <is>
          <t>https://www.getapp.com/marketing-software/a/abobos-digital-signage/</t>
        </is>
      </c>
      <c r="F64590" t="inlineStr">
        <is>
          <t>Abobos Digital Signage helps businesses in the healthcare, hospitality, eCommerce, and other sectors manage and publish content remotely. The platform allows administrators to manage multiple devices, upload content, and update digital displays using a centralized dashboard.Read more about Abobos Digital Signage</t>
        </is>
      </c>
    </row>
    <row r="64591">
      <c r="A64591" t="inlineStr">
        <is>
          <t>Marketing</t>
        </is>
      </c>
      <c r="B64591" t="inlineStr">
        <is>
          <t>Digital Signage</t>
        </is>
      </c>
      <c r="C64591" t="inlineStr">
        <is>
          <t>https://www.getapp.com/marketing-software/digital-signage/os/web-based</t>
        </is>
      </c>
      <c r="D64591" t="inlineStr">
        <is>
          <t>Mulplay</t>
        </is>
      </c>
      <c r="E64591" t="inlineStr">
        <is>
          <t>https://www.getapp.com/marketing-software/a/mulplay/</t>
        </is>
      </c>
      <c r="F64591" t="inlineStr">
        <is>
          <t>Mulplay is a cloud-based platform that manages and controls unlimited digital signage screens, whether it's a simple single-screen setup or a complex network of displays.Read more about Mulplay</t>
        </is>
      </c>
    </row>
    <row r="64592">
      <c r="A64592" t="inlineStr">
        <is>
          <t>Marketing</t>
        </is>
      </c>
      <c r="B64592" t="inlineStr">
        <is>
          <t>Digital Signage</t>
        </is>
      </c>
      <c r="C64592" t="inlineStr">
        <is>
          <t>https://www.getapp.com/marketing-software/digital-signage/os/web-based</t>
        </is>
      </c>
      <c r="D64592" t="inlineStr">
        <is>
          <t>Lookr</t>
        </is>
      </c>
      <c r="E64592" t="inlineStr">
        <is>
          <t>https://www.getapp.com/marketing-software/a/lookr/</t>
        </is>
      </c>
      <c r="F64592" t="inlineStr">
        <is>
          <t>Lookr is a cloud-based digital signage software that helps businesses manage staff and storefronts, create advertisement content, and more.Read more about Lookr</t>
        </is>
      </c>
    </row>
    <row r="64593">
      <c r="A64593" t="inlineStr">
        <is>
          <t>Marketing</t>
        </is>
      </c>
      <c r="B64593" t="inlineStr">
        <is>
          <t>Digital Signage</t>
        </is>
      </c>
      <c r="C64593" t="inlineStr">
        <is>
          <t>https://www.getapp.com/marketing-software/digital-signage/os/web-based</t>
        </is>
      </c>
      <c r="D64593" t="inlineStr">
        <is>
          <t>Local Billboards</t>
        </is>
      </c>
      <c r="E64593" t="inlineStr">
        <is>
          <t>https://www.getapp.com/marketing-software/a/digital-signage-software/</t>
        </is>
      </c>
      <c r="F64593" t="inlineStr">
        <is>
          <t>Local Billboards allows businesses to display their products and services and communicate with customers via digital signage. With their innovative display technology, businesses can easily implement and control their digital signage network, reaching customers where and when it matters the most.Read more about Local Billboards</t>
        </is>
      </c>
    </row>
    <row r="64594">
      <c r="A64594" t="inlineStr">
        <is>
          <t>Marketing</t>
        </is>
      </c>
      <c r="B64594" t="inlineStr">
        <is>
          <t>Digital Signage</t>
        </is>
      </c>
      <c r="C64594" t="inlineStr">
        <is>
          <t>https://www.getapp.com/marketing-software/digital-signage/os/web-based</t>
        </is>
      </c>
      <c r="D64594" t="inlineStr">
        <is>
          <t>Fitness On Demand</t>
        </is>
      </c>
      <c r="E64594" t="inlineStr">
        <is>
          <t>https://www.getapp.com/marketing-software/a/fitness-on-demand/</t>
        </is>
      </c>
      <c r="F64594" t="inlineStr">
        <is>
          <t>Fitness On Demand is a cloud-based app that helps fitness businesses with digital signage and conduct virtual classes via content scheduling, media library, and more.Read more about Fitness On Demand</t>
        </is>
      </c>
    </row>
    <row r="64595">
      <c r="A64595" t="inlineStr">
        <is>
          <t>Marketing</t>
        </is>
      </c>
      <c r="B64595" t="inlineStr">
        <is>
          <t>Digital Signage</t>
        </is>
      </c>
      <c r="C64595" t="inlineStr">
        <is>
          <t>https://www.getapp.com/marketing-software/digital-signage/os/web-based</t>
        </is>
      </c>
      <c r="D64595" t="inlineStr">
        <is>
          <t>Mandoe</t>
        </is>
      </c>
      <c r="E64595" t="inlineStr">
        <is>
          <t>https://www.getapp.com/marketing-software/a/mandoe/</t>
        </is>
      </c>
      <c r="F64595" t="inlineStr">
        <is>
          <t>Mandoe Media pioneers in digital signage, offering an integrated platform for businesses to craft compelling displays. Tailored for diverse industries, they amplify brand communication, driving engagement and sales in the digital era.Read more about Mandoe</t>
        </is>
      </c>
    </row>
    <row r="64596">
      <c r="A64596" t="inlineStr">
        <is>
          <t>Marketing</t>
        </is>
      </c>
      <c r="B64596" t="inlineStr">
        <is>
          <t>Digital Signage</t>
        </is>
      </c>
      <c r="C64596" t="inlineStr">
        <is>
          <t>https://www.getapp.com/marketing-software/digital-signage/os/web-based</t>
        </is>
      </c>
      <c r="D64596" t="inlineStr">
        <is>
          <t>Geomant Wallboard</t>
        </is>
      </c>
      <c r="E64596" t="inlineStr">
        <is>
          <t>https://www.getapp.com/operations-management-software/a/geomant-wallboard/</t>
        </is>
      </c>
      <c r="F64596" t="inlineStr">
        <is>
          <t>Geomant Wallboard is a Digital Signage Solution for Internal Communications and Real-time Reporting for Contact Centers.Read more about Geomant Wallboard</t>
        </is>
      </c>
    </row>
    <row r="64597">
      <c r="A64597" t="inlineStr">
        <is>
          <t>Marketing</t>
        </is>
      </c>
      <c r="B64597" t="inlineStr">
        <is>
          <t>Digital Signage</t>
        </is>
      </c>
      <c r="C64597" t="inlineStr">
        <is>
          <t>https://www.getapp.com/marketing-software/digital-signage/os/web-based</t>
        </is>
      </c>
      <c r="D64597" t="inlineStr">
        <is>
          <t>ScreenHippo</t>
        </is>
      </c>
      <c r="E64597" t="inlineStr">
        <is>
          <t>https://www.getapp.com/marketing-software/a/screenhippo/</t>
        </is>
      </c>
      <c r="F64597" t="inlineStr">
        <is>
          <t>ScreenHippo is a cloud-based digital signage solution for all employee engagement and communication needs. With ScreenHippo, users can easily create, cast, and manage content on their company TVs remotely, empowering organizations to simplify employee engagement communication across multiple screens.Read more about ScreenHippo</t>
        </is>
      </c>
    </row>
    <row r="64598">
      <c r="A64598" t="inlineStr">
        <is>
          <t>Marketing</t>
        </is>
      </c>
      <c r="B64598" t="inlineStr">
        <is>
          <t>Digital Signage</t>
        </is>
      </c>
      <c r="C64598" t="inlineStr">
        <is>
          <t>https://www.getapp.com/marketing-software/digital-signage/os/web-based</t>
        </is>
      </c>
      <c r="D64598" t="inlineStr">
        <is>
          <t>VirtuKiosk</t>
        </is>
      </c>
      <c r="E64598" t="inlineStr">
        <is>
          <t>https://www.getapp.com/marketing-software/a/virtukiosk/</t>
        </is>
      </c>
      <c r="F64598" t="inlineStr">
        <is>
          <t>Efficient Kiosk Software for wayfinding, surveys, AR/VR, information retrieval, safety protocols, self-service ordering, ticketing, and more. Deploy swiftly!Read more about VirtuKiosk</t>
        </is>
      </c>
    </row>
    <row r="64599">
      <c r="A64599" t="inlineStr">
        <is>
          <t>Marketing</t>
        </is>
      </c>
      <c r="B64599" t="inlineStr">
        <is>
          <t>Digital Signage</t>
        </is>
      </c>
      <c r="C64599" t="inlineStr">
        <is>
          <t>https://www.getapp.com/marketing-software/digital-signage/os/web-based</t>
        </is>
      </c>
      <c r="D64599" t="inlineStr">
        <is>
          <t>PAM 360</t>
        </is>
      </c>
      <c r="E64599" t="inlineStr">
        <is>
          <t>https://www.getapp.com/customer-management-software/a/pam-360/</t>
        </is>
      </c>
      <c r="F64599" t="inlineStr">
        <is>
          <t>PAM 360 is a cloud-based visitor management solution that helps businesses streamline visitor navigation via digital signs and interactive maps. The platform offers a suite of software tools and features to optimize customer experience. It offers functions such as real-time information synthesis and contextual routing to manage navigation outcomes for district owners and operators. PAM 360 also provides frictionless journeys, personalized maps, safe places, and device connectivity.Read more about PAM 360</t>
        </is>
      </c>
    </row>
    <row r="64600">
      <c r="A64600" t="inlineStr">
        <is>
          <t>Marketing</t>
        </is>
      </c>
      <c r="B64600" t="inlineStr">
        <is>
          <t>Digital Signage</t>
        </is>
      </c>
      <c r="C64600" t="inlineStr">
        <is>
          <t>https://www.getapp.com/marketing-software/digital-signage/os/web-based</t>
        </is>
      </c>
      <c r="D64600" t="inlineStr">
        <is>
          <t>Carbon</t>
        </is>
      </c>
      <c r="E64600" t="inlineStr">
        <is>
          <t>https://www.getapp.com/marketing-software/a/carbon/</t>
        </is>
      </c>
      <c r="F64600" t="inlineStr">
        <is>
          <t>Carbon is an enterprise class content management system (CMS) that helps users manage and schedule dynamic digital signage content for multiple displays.Read more about Carbon</t>
        </is>
      </c>
    </row>
    <row r="64601">
      <c r="A64601" t="inlineStr">
        <is>
          <t>Marketing</t>
        </is>
      </c>
      <c r="B64601" t="inlineStr">
        <is>
          <t>Digital Signage</t>
        </is>
      </c>
      <c r="C64601" t="inlineStr">
        <is>
          <t>https://www.getapp.com/marketing-software/digital-signage/os/web-based</t>
        </is>
      </c>
      <c r="D64601" t="inlineStr">
        <is>
          <t>TIPS Kiosk Management Software</t>
        </is>
      </c>
      <c r="E64601" t="inlineStr">
        <is>
          <t>https://www.getapp.com/retail-consumer-services-software/a/tips-kiosk-management-software/</t>
        </is>
      </c>
      <c r="F64601" t="inlineStr">
        <is>
          <t>TIPS™ is a powerful kiosk management platform with robust security, content management, remote admin, and flexible hardware support for kiosks.Read more about TIPS Kiosk Management Software</t>
        </is>
      </c>
    </row>
    <row r="64602">
      <c r="A64602" t="inlineStr">
        <is>
          <t>Marketing</t>
        </is>
      </c>
      <c r="B64602" t="inlineStr">
        <is>
          <t>Digital Signage</t>
        </is>
      </c>
      <c r="C64602" t="inlineStr">
        <is>
          <t>https://www.getapp.com/marketing-software/digital-signage/os/web-based</t>
        </is>
      </c>
      <c r="D64602" t="inlineStr">
        <is>
          <t>Superbolt</t>
        </is>
      </c>
      <c r="E64602" t="inlineStr">
        <is>
          <t>https://www.getapp.com/marketing-software/a/superbolt/</t>
        </is>
      </c>
      <c r="F64602" t="inlineStr">
        <is>
          <t>Superbolt is a cloud-based digital signage platform from Australian industry experts, offering centralized, intuitive, and customer-centric technology. It simplifies visual communication by enabling easy creation, scheduling, and distribution of content on multiple screens. Features include transparent reporting, scheduling tools, and device management. Superbolt caters to shopping centres, restaurants, hotels, schools, events, real estate, offices, staff rosters, and outdoor signs.Read more about Superbolt</t>
        </is>
      </c>
    </row>
    <row r="64603">
      <c r="A64603" t="inlineStr">
        <is>
          <t>Marketing</t>
        </is>
      </c>
      <c r="B64603" t="inlineStr">
        <is>
          <t>Digital Signage</t>
        </is>
      </c>
      <c r="C64603" t="inlineStr">
        <is>
          <t>https://www.getapp.com/marketing-software/digital-signage/os/web-based</t>
        </is>
      </c>
      <c r="D64603" t="inlineStr">
        <is>
          <t>Bizplay</t>
        </is>
      </c>
      <c r="E64603" t="inlineStr">
        <is>
          <t>https://www.getapp.com/marketing-software/a/bizplay/</t>
        </is>
      </c>
      <c r="F64603" t="inlineStr">
        <is>
          <t>Bizplay is a cloud-based solution designed for businesses, organizations, and enterprises seeking to engage audiences and enhance visibility with dynamic digital signage.Read more about Bizplay</t>
        </is>
      </c>
    </row>
    <row r="64604">
      <c r="A64604" t="inlineStr">
        <is>
          <t>Marketing</t>
        </is>
      </c>
      <c r="B64604" t="inlineStr">
        <is>
          <t>Digital Signage</t>
        </is>
      </c>
      <c r="C64604" t="inlineStr">
        <is>
          <t>https://www.getapp.com/marketing-software/digital-signage/os/web-based</t>
        </is>
      </c>
      <c r="D64604" t="inlineStr">
        <is>
          <t>CloudFit</t>
        </is>
      </c>
      <c r="E64604" t="inlineStr">
        <is>
          <t>https://www.getapp.com/marketing-software/a/cloudfit/</t>
        </is>
      </c>
      <c r="F64604" t="inlineStr">
        <is>
          <t>CloudFit offers a cloud-based digital signage solution designed specifically for gyms and fitness clubs, enabling the display and management of workout content on various screens.Read more about CloudFit</t>
        </is>
      </c>
    </row>
    <row r="64605">
      <c r="A64605" t="inlineStr">
        <is>
          <t>Marketing</t>
        </is>
      </c>
      <c r="B64605" t="inlineStr">
        <is>
          <t>Digital Signage</t>
        </is>
      </c>
      <c r="C64605" t="inlineStr">
        <is>
          <t>https://www.getapp.com/marketing-software/digital-signage/os/web-based</t>
        </is>
      </c>
      <c r="D64605" t="inlineStr">
        <is>
          <t>friendlyway Digital Signage</t>
        </is>
      </c>
      <c r="E64605" t="inlineStr">
        <is>
          <t>https://www.getapp.com/it-communications-software/a/friendlyway-digital-signage/</t>
        </is>
      </c>
      <c r="F64605" t="inlineStr">
        <is>
          <t>Effortlessly manage and display a diverse range of digital content across screens. The platform supports various media formats and multiple connected devices, enabling seamless integration with in-house and third-party systems for enhanced user experiences.Read more about friendlyway Digital Signage</t>
        </is>
      </c>
    </row>
    <row r="64606">
      <c r="A64606" t="inlineStr">
        <is>
          <t>Marketing</t>
        </is>
      </c>
      <c r="B64606" t="inlineStr">
        <is>
          <t>Digital Signage</t>
        </is>
      </c>
      <c r="C64606" t="inlineStr">
        <is>
          <t>https://www.getapp.com/marketing-software/digital-signage/os/web-based</t>
        </is>
      </c>
      <c r="D64606" t="inlineStr">
        <is>
          <t>Simple Signage</t>
        </is>
      </c>
      <c r="E64606" t="inlineStr">
        <is>
          <t>https://www.getapp.com/marketing-software/a/simple-signage/</t>
        </is>
      </c>
      <c r="F64606" t="inlineStr">
        <is>
          <t>Simple Signage is a cloud-based digital signage application that allows users to use their existing Google Slideshows as digital signage. This means that no new slide-building programs need to be learned, and they can use the same Google Slideshows they have been using. The software even supports videos imported from Google Drive.Read more about Simple Signage</t>
        </is>
      </c>
    </row>
    <row r="64607">
      <c r="A64607" t="inlineStr">
        <is>
          <t>Marketing</t>
        </is>
      </c>
      <c r="B64607" t="inlineStr">
        <is>
          <t>Digital Signage</t>
        </is>
      </c>
      <c r="C64607" t="inlineStr">
        <is>
          <t>https://www.getapp.com/marketing-software/digital-signage/os/web-based</t>
        </is>
      </c>
      <c r="D64607" t="inlineStr">
        <is>
          <t>NowSignage</t>
        </is>
      </c>
      <c r="E64607" t="inlineStr">
        <is>
          <t>https://www.getapp.com/marketing-software/a/nowsignage/</t>
        </is>
      </c>
      <c r="F64607" t="inlineStr">
        <is>
          <t>NowSignage is a multi-award-winning cloud-based Digital Signage CMS crafted with unique simplicity, flexibility and scalability.Read more about NowSignage</t>
        </is>
      </c>
    </row>
    <row r="64608">
      <c r="A64608" t="inlineStr">
        <is>
          <t>Marketing</t>
        </is>
      </c>
      <c r="B64608" t="inlineStr">
        <is>
          <t>Digital Signage</t>
        </is>
      </c>
      <c r="C64608" t="inlineStr">
        <is>
          <t>https://www.getapp.com/marketing-software/digital-signage/os/web-based</t>
        </is>
      </c>
      <c r="D64608" t="inlineStr">
        <is>
          <t>Bizplay</t>
        </is>
      </c>
      <c r="E64608" t="inlineStr">
        <is>
          <t>https://www.getapp.com/marketing-software/a/bizplay/</t>
        </is>
      </c>
      <c r="F64608" t="inlineStr">
        <is>
          <t>Bizplay is a cloud-based solution designed for businesses, organizations, and enterprises seeking to engage audiences and enhance visibility with dynamic digital signage.Read more about Bizplay</t>
        </is>
      </c>
    </row>
    <row r="64609">
      <c r="A64609" t="inlineStr">
        <is>
          <t>Marketing</t>
        </is>
      </c>
      <c r="B64609" t="inlineStr">
        <is>
          <t>Digital Signage</t>
        </is>
      </c>
      <c r="C64609" t="inlineStr">
        <is>
          <t>https://www.getapp.com/marketing-software/digital-signage/os/web-based</t>
        </is>
      </c>
      <c r="D64609" t="inlineStr">
        <is>
          <t>CloudFit</t>
        </is>
      </c>
      <c r="E64609" t="inlineStr">
        <is>
          <t>https://www.getapp.com/marketing-software/a/cloudfit/</t>
        </is>
      </c>
      <c r="F64609" t="inlineStr">
        <is>
          <t>CloudFit offers a cloud-based digital signage solution designed specifically for gyms and fitness clubs, enabling the display and management of workout content on various screens.Read more about CloudFit</t>
        </is>
      </c>
    </row>
    <row r="64610">
      <c r="A64610" t="inlineStr">
        <is>
          <t>Marketing</t>
        </is>
      </c>
      <c r="B64610" t="inlineStr">
        <is>
          <t>Digital Signage</t>
        </is>
      </c>
      <c r="C64610" t="inlineStr">
        <is>
          <t>https://www.getapp.com/marketing-software/digital-signage/os/web-based</t>
        </is>
      </c>
      <c r="D64610" t="inlineStr">
        <is>
          <t>friendlyway Digital Signage</t>
        </is>
      </c>
      <c r="E64610" t="inlineStr">
        <is>
          <t>https://www.getapp.com/it-communications-software/a/friendlyway-digital-signage/</t>
        </is>
      </c>
      <c r="F64610" t="inlineStr">
        <is>
          <t>Effortlessly manage and display a diverse range of digital content across screens. The platform supports various media formats and multiple connected devices, enabling seamless integration with in-house and third-party systems for enhanced user experiences.Read more about friendlyway Digital Signage</t>
        </is>
      </c>
    </row>
    <row r="64611">
      <c r="A64611" t="inlineStr">
        <is>
          <t>Marketing</t>
        </is>
      </c>
      <c r="B64611" t="inlineStr">
        <is>
          <t>Digital Signage</t>
        </is>
      </c>
      <c r="C64611" t="inlineStr">
        <is>
          <t>https://www.getapp.com/marketing-software/digital-signage/os/web-based</t>
        </is>
      </c>
      <c r="D64611" t="inlineStr">
        <is>
          <t>VisionboxOne</t>
        </is>
      </c>
      <c r="E64611" t="inlineStr">
        <is>
          <t>https://www.getapp.com/marketing-software/a/visionboxone/</t>
        </is>
      </c>
      <c r="F64611" t="inlineStr">
        <is>
          <t>VisionboxOne is a digital signage software complete and easy-to-use. Free for the first screen and without the need of a player. Just a internet connection and a professional monitor.Read more about VisionboxOne</t>
        </is>
      </c>
    </row>
    <row r="64612">
      <c r="A64612" t="inlineStr">
        <is>
          <t>Marketing</t>
        </is>
      </c>
      <c r="B64612" t="inlineStr">
        <is>
          <t>Digital Signage</t>
        </is>
      </c>
      <c r="C64612" t="inlineStr">
        <is>
          <t>https://www.getapp.com/marketing-software/digital-signage/os/web-based</t>
        </is>
      </c>
      <c r="D64612" t="inlineStr">
        <is>
          <t>TEKUS</t>
        </is>
      </c>
      <c r="E64612" t="inlineStr">
        <is>
          <t>https://www.getapp.com/marketing-software/a/tekus/</t>
        </is>
      </c>
      <c r="F64612" t="inlineStr">
        <is>
          <t>Tekus is a content management system created to help businesses streamline digital signage processes, allowing users to remotely deploy, manage, and update their content.Read more about TEKUS</t>
        </is>
      </c>
    </row>
    <row r="64613">
      <c r="A64613" t="inlineStr">
        <is>
          <t>Marketing</t>
        </is>
      </c>
      <c r="B64613" t="inlineStr">
        <is>
          <t>Digital Signage</t>
        </is>
      </c>
      <c r="C64613" t="inlineStr">
        <is>
          <t>https://www.getapp.com/marketing-software/digital-signage/os/web-based</t>
        </is>
      </c>
      <c r="D64613" t="inlineStr">
        <is>
          <t>Reklama Pro</t>
        </is>
      </c>
      <c r="E64613" t="inlineStr">
        <is>
          <t>https://www.getapp.com/marketing-software/a/reklama-pro/</t>
        </is>
      </c>
      <c r="F64613" t="inlineStr">
        <is>
          <t>Reklama PRO is the Italian digital signage software that offers advanced features for easy and intuitive remote management of screens. It includes all the capabilities of the standard Reklama software, plus additional widgets for displaying YouTube videos, clocks, logos, and weather forecasts. Reklama PRO also introduces touch screen functionality, a counter for workplace safety incidents, and user management tools to assign permissions and monitor employee activities.Read more about Reklama Pro</t>
        </is>
      </c>
    </row>
    <row r="64614">
      <c r="A64614" t="inlineStr">
        <is>
          <t>Marketing</t>
        </is>
      </c>
      <c r="B64614" t="inlineStr">
        <is>
          <t>Digital Signage</t>
        </is>
      </c>
      <c r="C64614" t="inlineStr">
        <is>
          <t>https://www.getapp.com/marketing-software/digital-signage/os/web-based</t>
        </is>
      </c>
      <c r="D64614" t="inlineStr">
        <is>
          <t>PAM 360</t>
        </is>
      </c>
      <c r="E64614" t="inlineStr">
        <is>
          <t>https://www.getapp.com/customer-management-software/a/pam-360/</t>
        </is>
      </c>
      <c r="F64614" t="inlineStr">
        <is>
          <t>PAM 360 is a cloud-based visitor management solution that helps businesses streamline visitor navigation via digital signs and interactive maps. The platform offers a suite of software tools and features to optimize customer experience. It offers functions such as real-time information synthesis and contextual routing to manage navigation outcomes for district owners and operators. PAM 360 also provides frictionless journeys, personalized maps, safe places, and device connectivity.Read more about PAM 360</t>
        </is>
      </c>
    </row>
    <row r="64615">
      <c r="A64615" t="inlineStr">
        <is>
          <t>Marketing</t>
        </is>
      </c>
      <c r="B64615" t="inlineStr">
        <is>
          <t>Digital Signage</t>
        </is>
      </c>
      <c r="C64615" t="inlineStr">
        <is>
          <t>https://www.getapp.com/marketing-software/digital-signage/os/web-based</t>
        </is>
      </c>
      <c r="D64615" t="inlineStr">
        <is>
          <t>Voome</t>
        </is>
      </c>
      <c r="E64615" t="inlineStr">
        <is>
          <t>https://www.getapp.com/marketing-software/a/voome/</t>
        </is>
      </c>
      <c r="F64615" t="inlineStr">
        <is>
          <t>For over 20 years, Voome has been developing the optimal Digital Signage Platform for managing communication across the screens in your physical locations, whether they’re in factories, office, retail stores, cruise ships, or the bustling streets of our cities.Read more about Voome</t>
        </is>
      </c>
    </row>
    <row r="64616">
      <c r="A64616" t="inlineStr">
        <is>
          <t>Marketing</t>
        </is>
      </c>
      <c r="B64616" t="inlineStr">
        <is>
          <t>Digital Signage</t>
        </is>
      </c>
      <c r="C64616" t="inlineStr">
        <is>
          <t>https://www.getapp.com/marketing-software/digital-signage/os/web-based</t>
        </is>
      </c>
      <c r="D64616" t="inlineStr">
        <is>
          <t>Snappy Digital Signage</t>
        </is>
      </c>
      <c r="E64616" t="inlineStr">
        <is>
          <t>https://www.getapp.com/marketing-software/a/snappy-digital-signage/</t>
        </is>
      </c>
      <c r="F64616" t="inlineStr">
        <is>
          <t>Digital signage software that allows users to create customizable screen layouts, schedule content like videos, images, and more.Read more about Snappy Digital Signage</t>
        </is>
      </c>
    </row>
    <row r="64617">
      <c r="A64617" t="inlineStr">
        <is>
          <t>Marketing</t>
        </is>
      </c>
      <c r="B64617" t="inlineStr">
        <is>
          <t>Digital Signage</t>
        </is>
      </c>
      <c r="C64617" t="inlineStr">
        <is>
          <t>https://www.getapp.com/marketing-software/digital-signage/os/web-based</t>
        </is>
      </c>
      <c r="D64617" t="inlineStr">
        <is>
          <t>Disign</t>
        </is>
      </c>
      <c r="E64617" t="inlineStr">
        <is>
          <t>https://www.getapp.com/marketing-software/a/disign/</t>
        </is>
      </c>
      <c r="F64617" t="inlineStr">
        <is>
          <t>Disign is an intuitive digital signage platform that allows businesses to create, manage, and display dynamic content effortlessly. With real-time updates, cloud-based control, and interactive features, Disign enhances communication and engagement for businesses of all sizes.Read more about Disign</t>
        </is>
      </c>
    </row>
    <row r="64618">
      <c r="A64618" t="inlineStr">
        <is>
          <t>Marketing</t>
        </is>
      </c>
      <c r="B64618" t="inlineStr">
        <is>
          <t>Digital Signage</t>
        </is>
      </c>
      <c r="C64618" t="inlineStr">
        <is>
          <t>https://www.getapp.com/marketing-software/digital-signage/os/web-based</t>
        </is>
      </c>
      <c r="D64618" t="inlineStr">
        <is>
          <t>vMenu</t>
        </is>
      </c>
      <c r="E64618" t="inlineStr">
        <is>
          <t>https://www.getapp.com/marketing-software/a/vmenu/</t>
        </is>
      </c>
      <c r="F64618" t="inlineStr">
        <is>
          <t>vMenu is a cloud-based digital signage tool that helps businesses remotely manage and update menus across locations. It offers real-time updates across all screens from a single dashboard, allowing users to design and update menus without coding. vmenu is compatible with various POS systems and can be integrated with existing TV hardware, streamlining operations and enhancing customer engagement to drive revenue.Read more about vMenu</t>
        </is>
      </c>
    </row>
    <row r="64619">
      <c r="A64619" t="inlineStr">
        <is>
          <t>Marketing</t>
        </is>
      </c>
      <c r="B64619" t="inlineStr">
        <is>
          <t>Digital Signage</t>
        </is>
      </c>
      <c r="C64619" t="inlineStr">
        <is>
          <t>https://www.getapp.com/marketing-software/digital-signage/os/web-based</t>
        </is>
      </c>
      <c r="D64619" t="inlineStr">
        <is>
          <t>Parsempo</t>
        </is>
      </c>
      <c r="E64619" t="inlineStr">
        <is>
          <t>https://www.getapp.com/marketing-software/a/parsempo/</t>
        </is>
      </c>
      <c r="F64619" t="inlineStr">
        <is>
          <t>Parsempo offers an AI-enabled display management system designed for digital signage and Digital Out of Home (DOOH) applications.Read more about Parsempo</t>
        </is>
      </c>
    </row>
    <row r="64620">
      <c r="A64620" t="inlineStr">
        <is>
          <t>Marketing</t>
        </is>
      </c>
      <c r="B64620" t="inlineStr">
        <is>
          <t>Digital Signage</t>
        </is>
      </c>
      <c r="C64620" t="inlineStr">
        <is>
          <t>https://www.getapp.com/marketing-software/digital-signage/os/web-based</t>
        </is>
      </c>
      <c r="D64620" t="inlineStr">
        <is>
          <t>Signage Space</t>
        </is>
      </c>
      <c r="E64620" t="inlineStr">
        <is>
          <t>https://www.getapp.com/marketing-software/a/signage-space/</t>
        </is>
      </c>
      <c r="F64620" t="inlineStr">
        <is>
          <t>Signage Space is a cloud-based digital signage platform that operates through a web-based content management system paired with an Android player application, creating a streamlined approach to digital display management. Users can connect displays to the platform by entering a code, allowing the system to handle the technical aspects of content delivery and display management.Read more about Signage Space</t>
        </is>
      </c>
    </row>
    <row r="64621">
      <c r="A64621" t="inlineStr">
        <is>
          <t>Marketing</t>
        </is>
      </c>
      <c r="B64621" t="inlineStr">
        <is>
          <t>Display Advertising</t>
        </is>
      </c>
      <c r="C64621" t="inlineStr">
        <is>
          <t>https://www.getapp.com/marketing-software/display-advertising/os/web-based</t>
        </is>
      </c>
      <c r="D64621" t="inlineStr">
        <is>
          <t>Asana</t>
        </is>
      </c>
      <c r="E64621" t="inlineStr">
        <is>
          <t>https://www.getapp.com/collaboration-software/a/asana/</t>
        </is>
      </c>
      <c r="F64621" t="inlineStr">
        <is>
          <t>Asana is a work management tool designed for ad agencies where you can connect all your work in one place and bring teams together, anywhere. From lists to boards, to calendars and gantt charts, organize work your way. Join millions of teams across 190 countries who use Asana to get more done.Read more about Asana</t>
        </is>
      </c>
    </row>
    <row r="64622">
      <c r="A64622" t="inlineStr">
        <is>
          <t>Marketing</t>
        </is>
      </c>
      <c r="B64622" t="inlineStr">
        <is>
          <t>Display Advertising</t>
        </is>
      </c>
      <c r="C64622" t="inlineStr">
        <is>
          <t>https://www.getapp.com/marketing-software/display-advertising/os/web-based</t>
        </is>
      </c>
      <c r="D64622" t="inlineStr">
        <is>
          <t>monday.com</t>
        </is>
      </c>
      <c r="E64622" t="inlineStr">
        <is>
          <t>https://www.getapp.com/collaboration-software/a/monday-com/</t>
        </is>
      </c>
      <c r="F64622" t="inlineStr">
        <is>
          <t>monday.com Work OS helps you create, distribute, and manage display ad campaigns. Use data to optimize marketing tactics, collaborate in real-time, and use no-code automations, ready-made templates, and visual dashboards to streamline workflows and customize the platform to fit your exact needs.Read more about monday.com</t>
        </is>
      </c>
    </row>
    <row r="64623">
      <c r="A64623" t="inlineStr">
        <is>
          <t>Marketing</t>
        </is>
      </c>
      <c r="B64623" t="inlineStr">
        <is>
          <t>Display Advertising</t>
        </is>
      </c>
      <c r="C64623" t="inlineStr">
        <is>
          <t>https://www.getapp.com/marketing-software/display-advertising/os/web-based</t>
        </is>
      </c>
      <c r="D64623" t="inlineStr">
        <is>
          <t>ClickUp</t>
        </is>
      </c>
      <c r="E64623" t="inlineStr">
        <is>
          <t>https://www.getapp.com/project-management-planning-software/a/clickup/</t>
        </is>
      </c>
      <c r="F64623"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64624">
      <c r="A64624" t="inlineStr">
        <is>
          <t>Marketing</t>
        </is>
      </c>
      <c r="B64624" t="inlineStr">
        <is>
          <t>Display Advertising</t>
        </is>
      </c>
      <c r="C64624" t="inlineStr">
        <is>
          <t>https://www.getapp.com/marketing-software/display-advertising/os/web-based</t>
        </is>
      </c>
      <c r="D64624" t="inlineStr">
        <is>
          <t>Smartsheet</t>
        </is>
      </c>
      <c r="E64624" t="inlineStr">
        <is>
          <t>https://www.getapp.com/project-management-planning-software/a/smartsheet/</t>
        </is>
      </c>
      <c r="F64624"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64625">
      <c r="A64625" t="inlineStr">
        <is>
          <t>Marketing</t>
        </is>
      </c>
      <c r="B64625" t="inlineStr">
        <is>
          <t>Display Advertising</t>
        </is>
      </c>
      <c r="C64625" t="inlineStr">
        <is>
          <t>https://www.getapp.com/marketing-software/display-advertising/os/web-based</t>
        </is>
      </c>
      <c r="D64625" t="inlineStr">
        <is>
          <t>Semrush</t>
        </is>
      </c>
      <c r="E64625" t="inlineStr">
        <is>
          <t>https://www.getapp.com/marketing-software/a/semrush/</t>
        </is>
      </c>
      <c r="F64625" t="inlineStr">
        <is>
          <t>Semrush is a leading online visibility management software-as-a-service platform.Read more about Semrush</t>
        </is>
      </c>
    </row>
    <row r="64626">
      <c r="A64626" t="inlineStr">
        <is>
          <t>Marketing</t>
        </is>
      </c>
      <c r="B64626" t="inlineStr">
        <is>
          <t>Display Advertising</t>
        </is>
      </c>
      <c r="C64626" t="inlineStr">
        <is>
          <t>https://www.getapp.com/marketing-software/display-advertising/os/web-based</t>
        </is>
      </c>
      <c r="D64626" t="inlineStr">
        <is>
          <t>Miro</t>
        </is>
      </c>
      <c r="E64626" t="inlineStr">
        <is>
          <t>https://www.getapp.com/collaboration-software/a/miro/</t>
        </is>
      </c>
      <c r="F64626" t="inlineStr">
        <is>
          <t>Miro is #1 collaborative whiteboard platform, trusted by over 13 million users worldwide. Plan, track and organize your marketing workflow in one place! Easily collaborate, ideate and invite your team to centralize communication and keep all stakeholders on the same page.Read more about Miro</t>
        </is>
      </c>
    </row>
    <row r="64627">
      <c r="A64627" t="inlineStr">
        <is>
          <t>Marketing</t>
        </is>
      </c>
      <c r="B64627" t="inlineStr">
        <is>
          <t>Display Advertising</t>
        </is>
      </c>
      <c r="C64627" t="inlineStr">
        <is>
          <t>https://www.getapp.com/marketing-software/display-advertising/os/web-based</t>
        </is>
      </c>
      <c r="D64627" t="inlineStr">
        <is>
          <t>Wrike</t>
        </is>
      </c>
      <c r="E64627" t="inlineStr">
        <is>
          <t>https://www.getapp.com/project-management-planning-software/a/wrike/</t>
        </is>
      </c>
      <c r="F64627" t="inlineStr">
        <is>
          <t>Plan and execute display advertising quicker with Wrike's content management tools. Accelerate your campaigns with custom-built request forms, personalized workflows, built-in proofing tools, and more. Plus, impress clients with customizable reports.Read more about Wrike</t>
        </is>
      </c>
    </row>
    <row r="64628">
      <c r="A64628" t="inlineStr">
        <is>
          <t>Marketing</t>
        </is>
      </c>
      <c r="B64628" t="inlineStr">
        <is>
          <t>Display Advertising</t>
        </is>
      </c>
      <c r="C64628" t="inlineStr">
        <is>
          <t>https://www.getapp.com/marketing-software/display-advertising/os/web-based</t>
        </is>
      </c>
      <c r="D64628" t="inlineStr">
        <is>
          <t>Marketing 360</t>
        </is>
      </c>
      <c r="E64628" t="inlineStr">
        <is>
          <t>https://www.getapp.com/marketing-software/a/marketing-360/</t>
        </is>
      </c>
      <c r="F64628" t="inlineStr">
        <is>
          <t>Amplify results with retargetingRun dynamic and highly targeted multi-channel remarketing campaigns across such channels as Instagram, Facebook, YouTube and the Google Display Network, which includes thousands of the most-visited websites online.Read more about Marketing 360</t>
        </is>
      </c>
    </row>
    <row r="64629">
      <c r="A64629" t="inlineStr">
        <is>
          <t>Marketing</t>
        </is>
      </c>
      <c r="B64629" t="inlineStr">
        <is>
          <t>Display Advertising</t>
        </is>
      </c>
      <c r="C64629" t="inlineStr">
        <is>
          <t>https://www.getapp.com/marketing-software/display-advertising/os/web-based</t>
        </is>
      </c>
      <c r="D64629" t="inlineStr">
        <is>
          <t>Teamwork.com</t>
        </is>
      </c>
      <c r="E64629" t="inlineStr">
        <is>
          <t>https://www.getapp.com/collaboration-software/a/teamwork-projects/</t>
        </is>
      </c>
      <c r="F64629" t="inlineStr">
        <is>
          <t>Combining powerful project management and easily streamlined operations - we’re the only platform built for managing client projects, profitably.Read more about Teamwork.com</t>
        </is>
      </c>
    </row>
    <row r="64630">
      <c r="A64630" t="inlineStr">
        <is>
          <t>Marketing</t>
        </is>
      </c>
      <c r="B64630" t="inlineStr">
        <is>
          <t>Display Advertising</t>
        </is>
      </c>
      <c r="C64630" t="inlineStr">
        <is>
          <t>https://www.getapp.com/marketing-software/display-advertising/os/web-based</t>
        </is>
      </c>
      <c r="D64630" t="inlineStr">
        <is>
          <t>Resource Guru</t>
        </is>
      </c>
      <c r="E64630" t="inlineStr">
        <is>
          <t>https://www.getapp.com/operations-management-software/a/resource-guru/</t>
        </is>
      </c>
      <c r="F64630" t="inlineStr">
        <is>
          <t>Resource Guru is a comprehensive resource management, planning, and scheduling solution designed to help organizations streamline day-to-day operations and optimize resource utilization. With its user-friendly interface and intuitive features, Resource Guru empowers teams to master time and achieve blissful simplicity in resource management.Read more about Resource Guru</t>
        </is>
      </c>
    </row>
    <row r="64631">
      <c r="A64631" t="inlineStr">
        <is>
          <t>Marketing</t>
        </is>
      </c>
      <c r="B64631" t="inlineStr">
        <is>
          <t>Display Advertising</t>
        </is>
      </c>
      <c r="C64631" t="inlineStr">
        <is>
          <t>https://www.getapp.com/marketing-software/display-advertising/os/web-based</t>
        </is>
      </c>
      <c r="D64631" t="inlineStr">
        <is>
          <t>Ziflow</t>
        </is>
      </c>
      <c r="E64631" t="inlineStr">
        <is>
          <t>https://www.getapp.com/collaboration-software/a/ziflow/</t>
        </is>
      </c>
      <c r="F64631" t="inlineStr">
        <is>
          <t>Leading online proofing platform for managing feedback on any creative asset on any device.Read more about Ziflow</t>
        </is>
      </c>
    </row>
    <row r="64632">
      <c r="A64632" t="inlineStr">
        <is>
          <t>Marketing</t>
        </is>
      </c>
      <c r="B64632" t="inlineStr">
        <is>
          <t>Display Advertising</t>
        </is>
      </c>
      <c r="C64632" t="inlineStr">
        <is>
          <t>https://www.getapp.com/marketing-software/display-advertising/os/web-based</t>
        </is>
      </c>
      <c r="D64632" t="inlineStr">
        <is>
          <t>Avaza</t>
        </is>
      </c>
      <c r="E64632" t="inlineStr">
        <is>
          <t>https://www.getapp.com/project-management-planning-software/a/avaza/</t>
        </is>
      </c>
      <c r="F64632" t="inlineStr">
        <is>
          <t>Manage client projects by scheduling resources, assigning tasks, tracking time and expenses and billing in one place. Available in the cloud, from any device.Read more about Avaza</t>
        </is>
      </c>
    </row>
    <row r="64633">
      <c r="A64633" t="inlineStr">
        <is>
          <t>Marketing</t>
        </is>
      </c>
      <c r="B64633" t="inlineStr">
        <is>
          <t>Display Advertising</t>
        </is>
      </c>
      <c r="C64633" t="inlineStr">
        <is>
          <t>https://www.getapp.com/marketing-software/display-advertising/os/web-based</t>
        </is>
      </c>
      <c r="D64633" t="inlineStr">
        <is>
          <t>Birdview</t>
        </is>
      </c>
      <c r="E64633" t="inlineStr">
        <is>
          <t>https://www.getapp.com/project-management-planning-software/a/birdview-psa/</t>
        </is>
      </c>
      <c r="F64633" t="inlineStr">
        <is>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is>
      </c>
    </row>
    <row r="64634">
      <c r="A64634" t="inlineStr">
        <is>
          <t>Marketing</t>
        </is>
      </c>
      <c r="B64634" t="inlineStr">
        <is>
          <t>Display Advertising</t>
        </is>
      </c>
      <c r="C64634" t="inlineStr">
        <is>
          <t>https://www.getapp.com/marketing-software/display-advertising/os/web-based</t>
        </is>
      </c>
      <c r="D64634" t="inlineStr">
        <is>
          <t>Instapage</t>
        </is>
      </c>
      <c r="E64634" t="inlineStr">
        <is>
          <t>https://www.getapp.com/marketing-software/a/instapage/</t>
        </is>
      </c>
      <c r="F64634" t="inlineStr">
        <is>
          <t>Instapage lets you create, optimize, personalize, and analyze landing pages for to turn more of your advertising clicks into successful conversions without increasing your ad budget.Read more about Instapage</t>
        </is>
      </c>
    </row>
    <row r="64635">
      <c r="A64635" t="inlineStr">
        <is>
          <t>Marketing</t>
        </is>
      </c>
      <c r="B64635" t="inlineStr">
        <is>
          <t>Display Advertising</t>
        </is>
      </c>
      <c r="C64635" t="inlineStr">
        <is>
          <t>https://www.getapp.com/marketing-software/display-advertising/os/web-based</t>
        </is>
      </c>
      <c r="D64635" t="inlineStr">
        <is>
          <t>Creatopy</t>
        </is>
      </c>
      <c r="E64635" t="inlineStr">
        <is>
          <t>https://www.getapp.com/marketing-software/a/creatopy/</t>
        </is>
      </c>
      <c r="F64635" t="inlineStr">
        <is>
          <t>Create static and animated HTML5 banners for any display advertising campaign.Read more about Creatopy</t>
        </is>
      </c>
    </row>
    <row r="64636">
      <c r="A64636" t="inlineStr">
        <is>
          <t>Marketing</t>
        </is>
      </c>
      <c r="B64636" t="inlineStr">
        <is>
          <t>Display Advertising</t>
        </is>
      </c>
      <c r="C64636" t="inlineStr">
        <is>
          <t>https://www.getapp.com/marketing-software/display-advertising/os/web-based</t>
        </is>
      </c>
      <c r="D64636" t="inlineStr">
        <is>
          <t>Zeetaminds</t>
        </is>
      </c>
      <c r="E64636" t="inlineStr">
        <is>
          <t>https://www.getapp.com/marketing-software/a/zeetaminds/</t>
        </is>
      </c>
      <c r="F64636" t="inlineStr">
        <is>
          <t>Zeetaminds is hardware agnostic digital signage software which is Cost-effective, Robust and filled with powerful features. The content management system (CMS) is known for its intuitive user interface, security and efficient workflows.Read more about Zeetaminds</t>
        </is>
      </c>
    </row>
    <row r="64637">
      <c r="A64637" t="inlineStr">
        <is>
          <t>Marketing</t>
        </is>
      </c>
      <c r="B64637" t="inlineStr">
        <is>
          <t>Display Advertising</t>
        </is>
      </c>
      <c r="C64637" t="inlineStr">
        <is>
          <t>https://www.getapp.com/marketing-software/display-advertising/os/web-based</t>
        </is>
      </c>
      <c r="D64637" t="inlineStr">
        <is>
          <t>Spectrio</t>
        </is>
      </c>
      <c r="E64637" t="inlineStr">
        <is>
          <t>https://www.getapp.com/marketing-software/a/spectrio/</t>
        </is>
      </c>
      <c r="F64637" t="inlineStr">
        <is>
          <t>Spectrio is a digital signage solution for businesses of all sizes with a digital signage media player, signage App Market, and simple cloud content management.Read more about Spectrio</t>
        </is>
      </c>
    </row>
    <row r="64638">
      <c r="A64638" t="inlineStr">
        <is>
          <t>Marketing</t>
        </is>
      </c>
      <c r="B64638" t="inlineStr">
        <is>
          <t>Display Advertising</t>
        </is>
      </c>
      <c r="C64638" t="inlineStr">
        <is>
          <t>https://www.getapp.com/marketing-software/display-advertising/os/web-based</t>
        </is>
      </c>
      <c r="D64638" t="inlineStr">
        <is>
          <t>Celtra</t>
        </is>
      </c>
      <c r="E64638" t="inlineStr">
        <is>
          <t>https://www.getapp.com/marketing-software/a/creative-management-platform/</t>
        </is>
      </c>
      <c r="F64638" t="inlineStr">
        <is>
          <t>Celtra's cloud-based software solutions empower brands, media owners and agencies to leverage creative automation technology to drive the efficiency, speed and quality of their digital advertising production.Read more about Celtra</t>
        </is>
      </c>
    </row>
    <row r="64639">
      <c r="A64639" t="inlineStr">
        <is>
          <t>Marketing</t>
        </is>
      </c>
      <c r="B64639" t="inlineStr">
        <is>
          <t>Display Advertising</t>
        </is>
      </c>
      <c r="C64639" t="inlineStr">
        <is>
          <t>https://www.getapp.com/marketing-software/display-advertising/os/web-based</t>
        </is>
      </c>
      <c r="D64639" t="inlineStr">
        <is>
          <t>Similarweb</t>
        </is>
      </c>
      <c r="E64639" t="inlineStr">
        <is>
          <t>https://www.getapp.com/business-intelligence-analytics-software/a/similarweb-pro/</t>
        </is>
      </c>
      <c r="F64639"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4640">
      <c r="A64640" t="inlineStr">
        <is>
          <t>Marketing</t>
        </is>
      </c>
      <c r="B64640" t="inlineStr">
        <is>
          <t>Display Advertising</t>
        </is>
      </c>
      <c r="C64640" t="inlineStr">
        <is>
          <t>https://www.getapp.com/marketing-software/display-advertising/os/web-based</t>
        </is>
      </c>
      <c r="D64640" t="inlineStr">
        <is>
          <t>MediaRadar</t>
        </is>
      </c>
      <c r="E64640" t="inlineStr">
        <is>
          <t>https://www.getapp.com/sales-software/a/mediaradar/</t>
        </is>
      </c>
      <c r="F64640" t="inlineStr">
        <is>
          <t>MediaRadar is a cloud-based sales enablement tool for ad sales professionals &amp; agencies. The online MediaRadar platform aims to streamline the sales process by providing ad sales teams with market analysis to help close more deals and to determine who to talk to, when to reach out, and what to say.Read more about MediaRadar</t>
        </is>
      </c>
    </row>
    <row r="64641">
      <c r="A64641" t="inlineStr">
        <is>
          <t>Marketing</t>
        </is>
      </c>
      <c r="B64641" t="inlineStr">
        <is>
          <t>Display Advertising</t>
        </is>
      </c>
      <c r="C64641" t="inlineStr">
        <is>
          <t>https://www.getapp.com/marketing-software/display-advertising/os/web-based</t>
        </is>
      </c>
      <c r="D64641" t="inlineStr">
        <is>
          <t>ProWorkflow</t>
        </is>
      </c>
      <c r="E64641" t="inlineStr">
        <is>
          <t>https://www.getapp.com/project-management-planning-software/a/proworkflow-project-management-software/</t>
        </is>
      </c>
      <c r="F64641" t="inlineStr">
        <is>
          <t>Use ProWorkflow to track your tasks, billable hours and client communications, to create quotes and invoices, share files, manage client projects and more. Signup for a free trial today!Read more about ProWorkflow</t>
        </is>
      </c>
    </row>
    <row r="64642">
      <c r="A64642" t="inlineStr">
        <is>
          <t>Marketing</t>
        </is>
      </c>
      <c r="B64642" t="inlineStr">
        <is>
          <t>Display Advertising</t>
        </is>
      </c>
      <c r="C64642" t="inlineStr">
        <is>
          <t>https://www.getapp.com/marketing-software/display-advertising/os/web-based</t>
        </is>
      </c>
      <c r="D64642" t="inlineStr">
        <is>
          <t>FunctionFox</t>
        </is>
      </c>
      <c r="E64642" t="inlineStr">
        <is>
          <t>https://www.getapp.com/project-management-planning-software/a/functionfox/</t>
        </is>
      </c>
      <c r="F64642" t="inlineStr">
        <is>
          <t>FunctionFox is an online project management and timesheet software designed for creative companies, such as advertising, graphic design, marketing, public relations, and multimedia firms. Users can monitor multiple jobs, assign tasks, manage remote workers, and keep projects on track and on budget.Read more about FunctionFox</t>
        </is>
      </c>
    </row>
    <row r="64643">
      <c r="A64643" t="inlineStr">
        <is>
          <t>Marketing</t>
        </is>
      </c>
      <c r="B64643" t="inlineStr">
        <is>
          <t>Display Advertising</t>
        </is>
      </c>
      <c r="C64643" t="inlineStr">
        <is>
          <t>https://www.getapp.com/marketing-software/display-advertising/os/web-based</t>
        </is>
      </c>
      <c r="D64643" t="inlineStr">
        <is>
          <t>Opteo</t>
        </is>
      </c>
      <c r="E64643" t="inlineStr">
        <is>
          <t>https://www.getapp.com/marketing-software/a/opteo/</t>
        </is>
      </c>
      <c r="F64643" t="inlineStr">
        <is>
          <t>Opteo is a Google Ads management tool for freelancers &amp; Digital Agencies which makes improvement suggestions backed by statistically relevant dataRead more about Opteo</t>
        </is>
      </c>
    </row>
    <row r="64644">
      <c r="A64644" t="inlineStr">
        <is>
          <t>Marketing</t>
        </is>
      </c>
      <c r="B64644" t="inlineStr">
        <is>
          <t>Display Advertising</t>
        </is>
      </c>
      <c r="C64644" t="inlineStr">
        <is>
          <t>https://www.getapp.com/marketing-software/display-advertising/os/web-based</t>
        </is>
      </c>
      <c r="D64644" t="inlineStr">
        <is>
          <t>AgencyAnalytics</t>
        </is>
      </c>
      <c r="E64644" t="inlineStr">
        <is>
          <t>https://www.getapp.com/business-intelligence-analytics-software/a/agency-analytics/</t>
        </is>
      </c>
      <c r="F64644" t="inlineStr">
        <is>
          <t>AgencyAnalytics is an all-in-one SEO, PPC and social analytics dashboard and reporting solution for marketing agenciesRead more about AgencyAnalytics</t>
        </is>
      </c>
    </row>
    <row r="64645">
      <c r="A64645" t="inlineStr">
        <is>
          <t>Marketing</t>
        </is>
      </c>
      <c r="B64645" t="inlineStr">
        <is>
          <t>Display Advertising</t>
        </is>
      </c>
      <c r="C64645" t="inlineStr">
        <is>
          <t>https://www.getapp.com/marketing-software/display-advertising/os/web-based</t>
        </is>
      </c>
      <c r="D64645" t="inlineStr">
        <is>
          <t>Accelo</t>
        </is>
      </c>
      <c r="E64645" t="inlineStr">
        <is>
          <t>https://www.getapp.com/project-management-planning-software/a/accelo/</t>
        </is>
      </c>
      <c r="F64645" t="inlineStr">
        <is>
          <t>Accelo transforms the way professional service businesses manage client work to improve their performance and profitability.Read more about Accelo</t>
        </is>
      </c>
    </row>
    <row r="64646">
      <c r="A64646" t="inlineStr">
        <is>
          <t>Marketing</t>
        </is>
      </c>
      <c r="B64646" t="inlineStr">
        <is>
          <t>Display Advertising</t>
        </is>
      </c>
      <c r="C64646" t="inlineStr">
        <is>
          <t>https://www.getapp.com/marketing-software/display-advertising/os/web-based</t>
        </is>
      </c>
      <c r="D64646" t="inlineStr">
        <is>
          <t>Function Point</t>
        </is>
      </c>
      <c r="E64646" t="inlineStr">
        <is>
          <t>https://www.getapp.com/project-management-planning-software/a/function-point-productivity-software/</t>
        </is>
      </c>
      <c r="F64646" t="inlineStr">
        <is>
          <t>Function Point alleviates the chaotic nature of operating creative agencies, internal marketing teams and professional service firms. Used by over 600 customers across the world, the all-in-one solution helps teams connect each stage of project management.Read more about Function Point</t>
        </is>
      </c>
    </row>
    <row r="64647">
      <c r="A64647" t="inlineStr">
        <is>
          <t>Marketing</t>
        </is>
      </c>
      <c r="B64647" t="inlineStr">
        <is>
          <t>Display Advertising</t>
        </is>
      </c>
      <c r="C64647" t="inlineStr">
        <is>
          <t>https://www.getapp.com/marketing-software/display-advertising/os/web-based</t>
        </is>
      </c>
      <c r="D64647" t="inlineStr">
        <is>
          <t>Filestage</t>
        </is>
      </c>
      <c r="E64647" t="inlineStr">
        <is>
          <t>https://www.getapp.com/collaboration-software/a/filestage/</t>
        </is>
      </c>
      <c r="F64647" t="inlineStr">
        <is>
          <t>Online proofing software for every stage of the creative review process. Share assets, collect feedback, compare versions, and track approvals in one place.Read more about Filestage</t>
        </is>
      </c>
    </row>
    <row r="64648">
      <c r="A64648" t="inlineStr">
        <is>
          <t>Marketing</t>
        </is>
      </c>
      <c r="B64648" t="inlineStr">
        <is>
          <t>Display Advertising</t>
        </is>
      </c>
      <c r="C64648" t="inlineStr">
        <is>
          <t>https://www.getapp.com/marketing-software/display-advertising/os/web-based</t>
        </is>
      </c>
      <c r="D64648" t="inlineStr">
        <is>
          <t>BenchmarkONE</t>
        </is>
      </c>
      <c r="E64648" t="inlineStr">
        <is>
          <t>https://www.getapp.com/customer-management-software/a/hatchbuck/</t>
        </is>
      </c>
      <c r="F64648" t="inlineStr">
        <is>
          <t>BenchmarkONE (formerly Hatchbuck) is an integrated CRM, email marketing, and marketing automation tool for small businesses. BenchmarkONE aims to help users drive more business, organize their contacts, boost response rates, and see their progress at a glance.Read more about BenchmarkONE</t>
        </is>
      </c>
    </row>
    <row r="64649">
      <c r="A64649" t="inlineStr">
        <is>
          <t>Marketing</t>
        </is>
      </c>
      <c r="B64649" t="inlineStr">
        <is>
          <t>Display Advertising</t>
        </is>
      </c>
      <c r="C64649" t="inlineStr">
        <is>
          <t>https://www.getapp.com/marketing-software/display-advertising/os/web-based</t>
        </is>
      </c>
      <c r="D64649" t="inlineStr">
        <is>
          <t>GoVisually</t>
        </is>
      </c>
      <c r="E64649" t="inlineStr">
        <is>
          <t>https://www.getapp.com/collaboration-software/a/govisually/</t>
        </is>
      </c>
      <c r="F64649" t="inlineStr">
        <is>
          <t>GoVisually is an online proofing software that helps marketing and advertising teams handle client feedback, revision requests, and approvals on a centralized platform. Team members can upload files in PNG, JPG, PSD, PDF and MP4 or GIF formats and annotate them using various tools.Read more about GoVisually</t>
        </is>
      </c>
    </row>
    <row r="64650">
      <c r="A64650" t="inlineStr">
        <is>
          <t>Marketing</t>
        </is>
      </c>
      <c r="B64650" t="inlineStr">
        <is>
          <t>Display Advertising</t>
        </is>
      </c>
      <c r="C64650" t="inlineStr">
        <is>
          <t>https://www.getapp.com/marketing-software/display-advertising/os/web-based</t>
        </is>
      </c>
      <c r="D64650" t="inlineStr">
        <is>
          <t>Winmo</t>
        </is>
      </c>
      <c r="E64650" t="inlineStr">
        <is>
          <t>https://www.getapp.com/sales-software/a/winmo/</t>
        </is>
      </c>
      <c r="F64650" t="inlineStr">
        <is>
          <t>Winmo is a cloud-based sales prospecting tool which assists marketing teams and media agencies with lead management and contact search. The platform offers features including collaboration, file sharing, predictive analytics, pipeline management, territory mapping, data filtering and search.Read more about Winmo</t>
        </is>
      </c>
    </row>
    <row r="64651">
      <c r="A64651" t="inlineStr">
        <is>
          <t>Marketing</t>
        </is>
      </c>
      <c r="B64651" t="inlineStr">
        <is>
          <t>Display Advertising</t>
        </is>
      </c>
      <c r="C64651" t="inlineStr">
        <is>
          <t>https://www.getapp.com/marketing-software/display-advertising/os/web-based</t>
        </is>
      </c>
      <c r="D64651" t="inlineStr">
        <is>
          <t>TapClicks</t>
        </is>
      </c>
      <c r="E64651" t="inlineStr">
        <is>
          <t>https://www.getapp.com/business-intelligence-analytics-software/a/tapanalytics/</t>
        </is>
      </c>
      <c r="F64651" t="inlineStr">
        <is>
          <t>TapClicks delivers a unified digital marketing services, reporting, and analytics platform built for marketing agencies, media agencies, and enterprisesRead more about TapClicks</t>
        </is>
      </c>
    </row>
    <row r="64652">
      <c r="A64652" t="inlineStr">
        <is>
          <t>Marketing</t>
        </is>
      </c>
      <c r="B64652" t="inlineStr">
        <is>
          <t>Display Advertising</t>
        </is>
      </c>
      <c r="C64652" t="inlineStr">
        <is>
          <t>https://www.getapp.com/marketing-software/display-advertising/os/web-based</t>
        </is>
      </c>
      <c r="D64652" t="inlineStr">
        <is>
          <t>Adalysis</t>
        </is>
      </c>
      <c r="E64652" t="inlineStr">
        <is>
          <t>https://www.getapp.com/marketing-software/a/adalysis/</t>
        </is>
      </c>
      <c r="F64652" t="inlineStr">
        <is>
          <t>Adalysis is a PPC management solution designed to help marketers manage advertising campaigns on Google &amp; Bing search engines. The platform comes with a customizable checks and alerts engine which scans campaigns for critical issues &amp; monitors performance, providing optimization recommendations.Read more about Adalysis</t>
        </is>
      </c>
    </row>
    <row r="64653">
      <c r="A64653" t="inlineStr">
        <is>
          <t>Marketing</t>
        </is>
      </c>
      <c r="B64653" t="inlineStr">
        <is>
          <t>Display Advertising</t>
        </is>
      </c>
      <c r="C64653" t="inlineStr">
        <is>
          <t>https://www.getapp.com/marketing-software/display-advertising/os/web-based</t>
        </is>
      </c>
      <c r="D64653" t="inlineStr">
        <is>
          <t>Workamajig</t>
        </is>
      </c>
      <c r="E64653" t="inlineStr">
        <is>
          <t>https://www.getapp.com/project-management-planning-software/a/workamajig/</t>
        </is>
      </c>
      <c r="F64653" t="inlineStr">
        <is>
          <t>Workamajig is a collaborative project &amp; workflow management software for in-house creative / design teams &amp; agencies in marketing, advertising, &amp; more.Read more about Workamajig</t>
        </is>
      </c>
    </row>
    <row r="64654">
      <c r="A64654" t="inlineStr">
        <is>
          <t>Marketing</t>
        </is>
      </c>
      <c r="B64654" t="inlineStr">
        <is>
          <t>Display Advertising</t>
        </is>
      </c>
      <c r="C64654" t="inlineStr">
        <is>
          <t>https://www.getapp.com/marketing-software/display-advertising/os/web-based</t>
        </is>
      </c>
      <c r="D64654" t="inlineStr">
        <is>
          <t>The Moneytizer</t>
        </is>
      </c>
      <c r="E64654" t="inlineStr">
        <is>
          <t>https://www.getapp.com/marketing-software/a/the-moneytizer/</t>
        </is>
      </c>
      <c r="F64654" t="inlineStr">
        <is>
          <t>Ad server that allows publishers to manage and optimize their advertising inventory. It is entirely cloud-based, offering different services such as header bidding, advertising reporting, and more to help increase their advertising revenue.Read more about The Moneytizer</t>
        </is>
      </c>
    </row>
    <row r="64655">
      <c r="A64655" t="inlineStr">
        <is>
          <t>Marketing</t>
        </is>
      </c>
      <c r="B64655" t="inlineStr">
        <is>
          <t>Display Advertising</t>
        </is>
      </c>
      <c r="C64655" t="inlineStr">
        <is>
          <t>https://www.getapp.com/marketing-software/display-advertising/os/web-based</t>
        </is>
      </c>
      <c r="D64655" t="inlineStr">
        <is>
          <t>Rocketium</t>
        </is>
      </c>
      <c r="E64655" t="inlineStr">
        <is>
          <t>https://www.getapp.com/marketing-software/a/rocketium/</t>
        </is>
      </c>
      <c r="F64655" t="inlineStr">
        <is>
          <t>AI-powered end-to-end campaign management solution with creative automation, workflow management, and asset management capabilities.Read more about Rocketium</t>
        </is>
      </c>
    </row>
    <row r="64656">
      <c r="A64656" t="inlineStr">
        <is>
          <t>Marketing</t>
        </is>
      </c>
      <c r="B64656" t="inlineStr">
        <is>
          <t>Display Advertising</t>
        </is>
      </c>
      <c r="C64656" t="inlineStr">
        <is>
          <t>https://www.getapp.com/marketing-software/display-advertising/os/web-based</t>
        </is>
      </c>
      <c r="D64656" t="inlineStr">
        <is>
          <t>ReportGarden</t>
        </is>
      </c>
      <c r="E64656" t="inlineStr">
        <is>
          <t>https://www.getapp.com/marketing-software/a/reportgarden/</t>
        </is>
      </c>
      <c r="F64656" t="inlineStr">
        <is>
          <t>ReportGarden is a reporting &amp; dashboards software that helps enterprise ad agencies prepare analysis &amp; performance reports for improved client communicationRead more about ReportGarden</t>
        </is>
      </c>
    </row>
    <row r="64657">
      <c r="A64657" t="inlineStr">
        <is>
          <t>Marketing</t>
        </is>
      </c>
      <c r="B64657" t="inlineStr">
        <is>
          <t>Display Advertising</t>
        </is>
      </c>
      <c r="C64657" t="inlineStr">
        <is>
          <t>https://www.getapp.com/marketing-software/display-advertising/os/web-based</t>
        </is>
      </c>
      <c r="D64657" t="inlineStr">
        <is>
          <t>BlueWinston</t>
        </is>
      </c>
      <c r="E64657" t="inlineStr">
        <is>
          <t>https://www.getapp.com/marketing-software/a/bluewinston/</t>
        </is>
      </c>
      <c r="F64657" t="inlineStr">
        <is>
          <t>BlueWinston is an innovative product ads tool for Google Search product advertising automation which enables users to create &amp; synchronize ads &amp; long-tail keywords for hundreds of products in just a few minutes.Read more about BlueWinston</t>
        </is>
      </c>
    </row>
    <row r="64658">
      <c r="A64658" t="inlineStr">
        <is>
          <t>Marketing</t>
        </is>
      </c>
      <c r="B64658" t="inlineStr">
        <is>
          <t>Display Advertising</t>
        </is>
      </c>
      <c r="C64658" t="inlineStr">
        <is>
          <t>https://www.getapp.com/marketing-software/display-advertising/os/web-based</t>
        </is>
      </c>
      <c r="D64658" t="inlineStr">
        <is>
          <t>Abyssale</t>
        </is>
      </c>
      <c r="E64658" t="inlineStr">
        <is>
          <t>https://www.getapp.com/marketing-software/a/abyssale/</t>
        </is>
      </c>
      <c r="F64658" t="inlineStr">
        <is>
          <t>A creative automation platform where teams collaborate to produce visual content at scale while maintaining brand consistency.Read more about Abyssale</t>
        </is>
      </c>
    </row>
    <row r="64659">
      <c r="A64659" t="inlineStr">
        <is>
          <t>Marketing</t>
        </is>
      </c>
      <c r="B64659" t="inlineStr">
        <is>
          <t>Display Advertising</t>
        </is>
      </c>
      <c r="C64659" t="inlineStr">
        <is>
          <t>https://www.getapp.com/marketing-software/display-advertising/os/web-based</t>
        </is>
      </c>
      <c r="D64659" t="inlineStr">
        <is>
          <t>CAFLOU</t>
        </is>
      </c>
      <c r="E64659" t="inlineStr">
        <is>
          <t>https://www.getapp.com/operations-management-software/a/caflou/</t>
        </is>
      </c>
      <c r="F64659" t="inlineStr">
        <is>
          <t>Caflou is an all-in-one business management system ideal for small &amp; midsize companies. With Caflou you manage your customer relations, projects with their budgets, finances and profitability, track time, manage your team and workload or even automate trivial activities, in one from place anywhere.Read more about CAFLOU</t>
        </is>
      </c>
    </row>
    <row r="64660">
      <c r="A64660" t="inlineStr">
        <is>
          <t>Marketing</t>
        </is>
      </c>
      <c r="B64660" t="inlineStr">
        <is>
          <t>Display Advertising</t>
        </is>
      </c>
      <c r="C64660" t="inlineStr">
        <is>
          <t>https://www.getapp.com/marketing-software/display-advertising/os/web-based</t>
        </is>
      </c>
      <c r="D64660" t="inlineStr">
        <is>
          <t>Pitchbox</t>
        </is>
      </c>
      <c r="E64660" t="inlineStr">
        <is>
          <t>https://www.getapp.com/marketing-software/a/pitchbox/</t>
        </is>
      </c>
      <c r="F64660" t="inlineStr">
        <is>
          <t>Pitchbox is an influencer outreach and content marketing solution that enables marketing agencies or SEO departments to find the right influencer to promote their content and spread awareness of their brand. PitchBox is able to integrate with SEO providers to receive reliable and brand-safe results.Read more about Pitchbox</t>
        </is>
      </c>
    </row>
    <row r="64661">
      <c r="A64661" t="inlineStr">
        <is>
          <t>Marketing</t>
        </is>
      </c>
      <c r="B64661" t="inlineStr">
        <is>
          <t>Display Advertising</t>
        </is>
      </c>
      <c r="C64661" t="inlineStr">
        <is>
          <t>https://www.getapp.com/marketing-software/display-advertising/os/web-based</t>
        </is>
      </c>
      <c r="D64661" t="inlineStr">
        <is>
          <t>Taboola</t>
        </is>
      </c>
      <c r="E64661" t="inlineStr">
        <is>
          <t>https://www.getapp.com/marketing-software/a/taboola/</t>
        </is>
      </c>
      <c r="F64661" t="inlineStr">
        <is>
          <t>Taboola is a web-based content marketing platform for freelance content writers, publishers, and marketing agencies to drive traffic and monetize their contentRead more about Taboola</t>
        </is>
      </c>
    </row>
    <row r="64662">
      <c r="A64662" t="inlineStr">
        <is>
          <t>Marketing</t>
        </is>
      </c>
      <c r="B64662" t="inlineStr">
        <is>
          <t>Display Advertising</t>
        </is>
      </c>
      <c r="C64662" t="inlineStr">
        <is>
          <t>https://www.getapp.com/marketing-software/display-advertising/os/web-based</t>
        </is>
      </c>
      <c r="D64662" t="inlineStr">
        <is>
          <t>Synergist</t>
        </is>
      </c>
      <c r="E64662" t="inlineStr">
        <is>
          <t>https://www.getapp.com/project-management-planning-software/a/synergist/</t>
        </is>
      </c>
      <c r="F64662" t="inlineStr">
        <is>
          <t>The UK's leading agency management software. Synergist brings together everything you need to manage your agency – from new business to billing and everything in between – all in one scalable platform.Read more about Synergist</t>
        </is>
      </c>
    </row>
    <row r="64663">
      <c r="A64663" t="inlineStr">
        <is>
          <t>Marketing</t>
        </is>
      </c>
      <c r="B64663" t="inlineStr">
        <is>
          <t>Display Advertising</t>
        </is>
      </c>
      <c r="C64663" t="inlineStr">
        <is>
          <t>https://www.getapp.com/marketing-software/display-advertising/os/web-based</t>
        </is>
      </c>
      <c r="D64663" t="inlineStr">
        <is>
          <t>Madgicx</t>
        </is>
      </c>
      <c r="E64663" t="inlineStr">
        <is>
          <t>https://www.getapp.com/marketing-software/a/madgicx/</t>
        </is>
      </c>
      <c r="F64663" t="inlineStr">
        <is>
          <t>Madgicx's omnichannel advertising capabilities allow you to leverage your Facebook ad account data to Retarget your audience on Google GDN using your top-performing creatives.Read more about Madgicx</t>
        </is>
      </c>
    </row>
    <row r="64664">
      <c r="A64664" t="inlineStr">
        <is>
          <t>Marketing</t>
        </is>
      </c>
      <c r="B64664" t="inlineStr">
        <is>
          <t>Display Advertising</t>
        </is>
      </c>
      <c r="C64664" t="inlineStr">
        <is>
          <t>https://www.getapp.com/marketing-software/display-advertising/os/web-based</t>
        </is>
      </c>
      <c r="D64664" t="inlineStr">
        <is>
          <t>todo.vu</t>
        </is>
      </c>
      <c r="E64664" t="inlineStr">
        <is>
          <t>https://www.getapp.com/project-management-planning-software/a/todo-vu/</t>
        </is>
      </c>
      <c r="F64664" t="inlineStr">
        <is>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is>
      </c>
    </row>
    <row r="64665">
      <c r="A64665" t="inlineStr">
        <is>
          <t>Marketing</t>
        </is>
      </c>
      <c r="B64665" t="inlineStr">
        <is>
          <t>Display Advertising</t>
        </is>
      </c>
      <c r="C64665" t="inlineStr">
        <is>
          <t>https://www.getapp.com/marketing-software/display-advertising/os/web-based</t>
        </is>
      </c>
      <c r="D64665" t="inlineStr">
        <is>
          <t>Scalify</t>
        </is>
      </c>
      <c r="E64665" t="inlineStr">
        <is>
          <t>https://www.getapp.com/marketing-software/a/scalify/</t>
        </is>
      </c>
      <c r="F64665" t="inlineStr">
        <is>
          <t>Scalify is a marketing automation software that enables businesses to launch, analyze, optimize, and scale Facebook and Instagram ads faster with game-changing automation. Key features include AI ad copy, pre-built custom audiences, bulk scaling campaigns, quickstart strategies, and metric comparison. It also allows small businesses to launch successful ad campaigns using built-in templates, statistics, and insights from the data team.Read more about Scalify</t>
        </is>
      </c>
    </row>
    <row r="64666">
      <c r="A64666" t="inlineStr">
        <is>
          <t>Marketing</t>
        </is>
      </c>
      <c r="B64666" t="inlineStr">
        <is>
          <t>Display Advertising</t>
        </is>
      </c>
      <c r="C64666" t="inlineStr">
        <is>
          <t>https://www.getapp.com/marketing-software/display-advertising/os/web-based</t>
        </is>
      </c>
      <c r="D64666" t="inlineStr">
        <is>
          <t>Quickads</t>
        </is>
      </c>
      <c r="E64666" t="inlineStr">
        <is>
          <t>https://www.getapp.com/marketing-software/a/quickads/</t>
        </is>
      </c>
      <c r="F64666" t="inlineStr">
        <is>
          <t>Quickads is an AI-enabled ad creative platform that allows businesses of all sizes to create effortless ads in multiple formats. Its ability to create AI ad creatives helps you save on your design cost, improve your design efficiency, and increase ROAS.Read more about Quickads</t>
        </is>
      </c>
    </row>
    <row r="64667">
      <c r="A64667" t="inlineStr">
        <is>
          <t>Marketing</t>
        </is>
      </c>
      <c r="B64667" t="inlineStr">
        <is>
          <t>Display Advertising</t>
        </is>
      </c>
      <c r="C64667" t="inlineStr">
        <is>
          <t>https://www.getapp.com/marketing-software/display-advertising/os/web-based</t>
        </is>
      </c>
      <c r="D64667" t="inlineStr">
        <is>
          <t>Accountability</t>
        </is>
      </c>
      <c r="E64667" t="inlineStr">
        <is>
          <t>https://www.getapp.com/marketing-software/a/accountability/</t>
        </is>
      </c>
      <c r="F64667" t="inlineStr">
        <is>
          <t>Accountability is a project-based ERP solution built exclusively for advertising and marketing agencies. Integrated job management and accounting give agency leaders real-time visibility into project and client profitability, staff utilization, and overall agency financial health.Read more about Accountability</t>
        </is>
      </c>
    </row>
    <row r="64668">
      <c r="A64668" t="inlineStr">
        <is>
          <t>Marketing</t>
        </is>
      </c>
      <c r="B64668" t="inlineStr">
        <is>
          <t>Display Advertising</t>
        </is>
      </c>
      <c r="C64668" t="inlineStr">
        <is>
          <t>https://www.getapp.com/marketing-software/display-advertising/os/web-based</t>
        </is>
      </c>
      <c r="D64668" t="inlineStr">
        <is>
          <t>Mosaic</t>
        </is>
      </c>
      <c r="E64668" t="inlineStr">
        <is>
          <t>https://www.getapp.com/project-management-planning-software/a/mosaic/</t>
        </is>
      </c>
      <c r="F64668" t="inlineStr">
        <is>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is>
      </c>
    </row>
    <row r="64669">
      <c r="A64669" t="inlineStr">
        <is>
          <t>Marketing</t>
        </is>
      </c>
      <c r="B64669" t="inlineStr">
        <is>
          <t>Display Advertising</t>
        </is>
      </c>
      <c r="C64669" t="inlineStr">
        <is>
          <t>https://www.getapp.com/marketing-software/display-advertising/os/web-based</t>
        </is>
      </c>
      <c r="D64669" t="inlineStr">
        <is>
          <t>Magnetic</t>
        </is>
      </c>
      <c r="E64669" t="inlineStr">
        <is>
          <t>https://www.getapp.com/marketing-software/a/magnetic/</t>
        </is>
      </c>
      <c r="F64669" t="inlineStr">
        <is>
          <t>Magnetic is a cloud-based agency intelligence platform that helps agencies manage projects, enhance productivity, and track workflows from end to end. The solution offers features such as project tracking, prioritization, Gantt charts, billing and invoicing, resource allocation, and more.Read more about Magnetic</t>
        </is>
      </c>
    </row>
    <row r="64670">
      <c r="A64670" t="inlineStr">
        <is>
          <t>Marketing</t>
        </is>
      </c>
      <c r="B64670" t="inlineStr">
        <is>
          <t>Display Advertising</t>
        </is>
      </c>
      <c r="C64670" t="inlineStr">
        <is>
          <t>https://www.getapp.com/marketing-software/display-advertising/os/web-based</t>
        </is>
      </c>
      <c r="D64670" t="inlineStr">
        <is>
          <t>AdScale</t>
        </is>
      </c>
      <c r="E64670" t="inlineStr">
        <is>
          <t>https://www.getapp.com/marketing-software/a/adscale/</t>
        </is>
      </c>
      <c r="F64670" t="inlineStr">
        <is>
          <t>AdScale is a Google AdWords performance optimization platform for digital marketers. The software uses mathematical and statistical models as well as machine learning technology to deliver 24/7 algorithmic bid and budget management, and smart, actionable recommendations for advertisers and agencies.Read more about AdScale</t>
        </is>
      </c>
    </row>
    <row r="64671">
      <c r="A64671" t="inlineStr">
        <is>
          <t>Marketing</t>
        </is>
      </c>
      <c r="B64671" t="inlineStr">
        <is>
          <t>Display Advertising</t>
        </is>
      </c>
      <c r="C64671" t="inlineStr">
        <is>
          <t>https://www.getapp.com/marketing-software/display-advertising/os/web-based</t>
        </is>
      </c>
      <c r="D64671" t="inlineStr">
        <is>
          <t>AdRoll</t>
        </is>
      </c>
      <c r="E64671" t="inlineStr">
        <is>
          <t>https://www.getapp.com/marketing-software/a/adroll/</t>
        </is>
      </c>
      <c r="F64671" t="inlineStr">
        <is>
          <t>AdRoll is an ad retargeting platform used by brands to retarget users with ads across social media, mobile, and the web. It offers solutions for both enterprises and agencies of all sizes, helping reach site visitors at the most optimal time with the most appropriate ad on any screen or device.Read more about AdRoll</t>
        </is>
      </c>
    </row>
    <row r="64672">
      <c r="A64672" t="inlineStr">
        <is>
          <t>Marketing</t>
        </is>
      </c>
      <c r="B64672" t="inlineStr">
        <is>
          <t>Display Advertising</t>
        </is>
      </c>
      <c r="C64672" t="inlineStr">
        <is>
          <t>https://www.getapp.com/marketing-software/display-advertising/os/web-based</t>
        </is>
      </c>
      <c r="D64672" t="inlineStr">
        <is>
          <t>Mtalkz</t>
        </is>
      </c>
      <c r="E64672" t="inlineStr">
        <is>
          <t>https://www.getapp.com/marketing-software/a/mtalkz/</t>
        </is>
      </c>
      <c r="F64672" t="inlineStr">
        <is>
          <t>Mtalkz is a multi-channel customer relationship management (CRM) and marketing communications platform. Features include multi-language upload, customer profiling and segmentation, high priority message routing, messaging campaign scheduling, real-time reporting, and more.Read more about Mtalkz</t>
        </is>
      </c>
    </row>
    <row r="64673">
      <c r="A64673" t="inlineStr">
        <is>
          <t>Marketing</t>
        </is>
      </c>
      <c r="B64673" t="inlineStr">
        <is>
          <t>Display Advertising</t>
        </is>
      </c>
      <c r="C64673" t="inlineStr">
        <is>
          <t>https://www.getapp.com/marketing-software/display-advertising/os/web-based</t>
        </is>
      </c>
      <c r="D64673" t="inlineStr">
        <is>
          <t>Rindle</t>
        </is>
      </c>
      <c r="E64673" t="inlineStr">
        <is>
          <t>https://www.getapp.com/project-management-planning-software/a/rindle/</t>
        </is>
      </c>
      <c r="F64673" t="inlineStr">
        <is>
          <t>Rindle is a workflow and process automation platform that helps businesses increase efficiency, drive team adoption, and scale their team on a no-code BPM platform.Read more about Rindle</t>
        </is>
      </c>
    </row>
    <row r="64674">
      <c r="A64674" t="inlineStr">
        <is>
          <t>Marketing</t>
        </is>
      </c>
      <c r="B64674" t="inlineStr">
        <is>
          <t>Display Advertising</t>
        </is>
      </c>
      <c r="C64674" t="inlineStr">
        <is>
          <t>https://www.getapp.com/marketing-software/display-advertising/os/web-based</t>
        </is>
      </c>
      <c r="D64674" t="inlineStr">
        <is>
          <t>viewneo</t>
        </is>
      </c>
      <c r="E64674" t="inlineStr">
        <is>
          <t>https://www.getapp.com/marketing-software/a/viewneo/</t>
        </is>
      </c>
      <c r="F64674" t="inlineStr">
        <is>
          <t>Easy, quick, professional. viewneo does't require IT or design skills. Just set it up in seconds and create stunning advertising screens for your business.Read more about viewneo</t>
        </is>
      </c>
    </row>
    <row r="64675">
      <c r="A64675" t="inlineStr">
        <is>
          <t>Marketing</t>
        </is>
      </c>
      <c r="B64675" t="inlineStr">
        <is>
          <t>Display Advertising</t>
        </is>
      </c>
      <c r="C64675" t="inlineStr">
        <is>
          <t>https://www.getapp.com/marketing-software/display-advertising/os/web-based</t>
        </is>
      </c>
      <c r="D64675" t="inlineStr">
        <is>
          <t>RollWorks</t>
        </is>
      </c>
      <c r="E64675" t="inlineStr">
        <is>
          <t>https://www.getapp.com/marketing-software/a/rollworks/</t>
        </is>
      </c>
      <c r="F64675" t="inlineStr">
        <is>
          <t>RollWorks is an Account-Based Platform with ABM and advertising solutions enabling growth-oriented B2B marketers to deeply understand their buyers and rapidly drive business results.Read more about RollWorks</t>
        </is>
      </c>
    </row>
    <row r="64676">
      <c r="A64676" t="inlineStr">
        <is>
          <t>Marketing</t>
        </is>
      </c>
      <c r="B64676" t="inlineStr">
        <is>
          <t>Display Advertising</t>
        </is>
      </c>
      <c r="C64676" t="inlineStr">
        <is>
          <t>https://www.getapp.com/marketing-software/display-advertising/os/web-based</t>
        </is>
      </c>
      <c r="D64676" t="inlineStr">
        <is>
          <t>Deltek WorkBook</t>
        </is>
      </c>
      <c r="E64676" t="inlineStr">
        <is>
          <t>https://www.getapp.com/project-management-planning-software/a/workbook/</t>
        </is>
      </c>
      <c r="F64676"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64677">
      <c r="A64677" t="inlineStr">
        <is>
          <t>Marketing</t>
        </is>
      </c>
      <c r="B64677" t="inlineStr">
        <is>
          <t>Display Advertising</t>
        </is>
      </c>
      <c r="C64677" t="inlineStr">
        <is>
          <t>https://www.getapp.com/marketing-software/display-advertising/os/web-based</t>
        </is>
      </c>
      <c r="D64677" t="inlineStr">
        <is>
          <t>TimeHero</t>
        </is>
      </c>
      <c r="E64677" t="inlineStr">
        <is>
          <t>https://www.getapp.com/project-management-planning-software/a/timehero/</t>
        </is>
      </c>
      <c r="F64677" t="inlineStr">
        <is>
          <t>The fastest way to plan work from daily tasks and projects automatically around your teams calendar. The one place to schedule daily work, recurring tasks, events, team projects and more both automatically and manually.Read more about TimeHero</t>
        </is>
      </c>
    </row>
    <row r="64678">
      <c r="A64678" t="inlineStr">
        <is>
          <t>Marketing</t>
        </is>
      </c>
      <c r="B64678" t="inlineStr">
        <is>
          <t>Display Advertising</t>
        </is>
      </c>
      <c r="C64678" t="inlineStr">
        <is>
          <t>https://www.getapp.com/marketing-software/display-advertising/os/web-based</t>
        </is>
      </c>
      <c r="D64678" t="inlineStr">
        <is>
          <t>Advantage</t>
        </is>
      </c>
      <c r="E64678" t="inlineStr">
        <is>
          <t>https://www.getapp.com/marketing-software/a/advantage/</t>
        </is>
      </c>
      <c r="F64678" t="inlineStr">
        <is>
          <t>Purpose-built for advertising agencies, in-house creative teams, public relations firms, and marketing firms of all sizes. Over 850 agencies use Advantage for Accounting, Project Management and Media. We’ve been helping clients maximize productivity, efficiency and profitability for over 40 years.Read more about Advantage</t>
        </is>
      </c>
    </row>
    <row r="64679">
      <c r="A64679" t="inlineStr">
        <is>
          <t>Marketing</t>
        </is>
      </c>
      <c r="B64679" t="inlineStr">
        <is>
          <t>Display Advertising</t>
        </is>
      </c>
      <c r="C64679" t="inlineStr">
        <is>
          <t>https://www.getapp.com/marketing-software/display-advertising/os/web-based</t>
        </is>
      </c>
      <c r="D64679" t="inlineStr">
        <is>
          <t>Yalla</t>
        </is>
      </c>
      <c r="E64679" t="inlineStr">
        <is>
          <t>https://www.getapp.com/project-management-planning-software/a/yalla/</t>
        </is>
      </c>
      <c r="F64679" t="inlineStr">
        <is>
          <t>100% focused on marketing teams, agencies, and creatives. They are literally all we care about. We'll help your marketing or creative team work better together through simple team management and task collaboration software!Read more about Yalla</t>
        </is>
      </c>
    </row>
    <row r="64680">
      <c r="A64680" t="inlineStr">
        <is>
          <t>Marketing</t>
        </is>
      </c>
      <c r="B64680" t="inlineStr">
        <is>
          <t>Display Advertising</t>
        </is>
      </c>
      <c r="C64680" t="inlineStr">
        <is>
          <t>https://www.getapp.com/marketing-software/display-advertising/os/web-based</t>
        </is>
      </c>
      <c r="D64680" t="inlineStr">
        <is>
          <t>e·silentpartner</t>
        </is>
      </c>
      <c r="E64680" t="inlineStr">
        <is>
          <t>https://www.getapp.com/all-software/a/esilentpartner/</t>
        </is>
      </c>
      <c r="F64680" t="inlineStr">
        <is>
          <t>eSilentPARTNER is professional services automation software for all public relations (PR), Ad, marketing agencies, media &amp; publishing houses with application access.Read more about e·silentpartner</t>
        </is>
      </c>
    </row>
    <row r="64681">
      <c r="A64681" t="inlineStr">
        <is>
          <t>Marketing</t>
        </is>
      </c>
      <c r="B64681" t="inlineStr">
        <is>
          <t>Display Advertising</t>
        </is>
      </c>
      <c r="C64681" t="inlineStr">
        <is>
          <t>https://www.getapp.com/marketing-software/display-advertising/os/web-based</t>
        </is>
      </c>
      <c r="D64681" t="inlineStr">
        <is>
          <t>Google Marketing Platform</t>
        </is>
      </c>
      <c r="E64681" t="inlineStr">
        <is>
          <t>https://www.getapp.com/business-intelligence-analytics-software/a/google-marketing-platform/</t>
        </is>
      </c>
      <c r="F64681"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64682">
      <c r="A64682" t="inlineStr">
        <is>
          <t>Marketing</t>
        </is>
      </c>
      <c r="B64682" t="inlineStr">
        <is>
          <t>Display Advertising</t>
        </is>
      </c>
      <c r="C64682" t="inlineStr">
        <is>
          <t>https://www.getapp.com/marketing-software/display-advertising/os/web-based</t>
        </is>
      </c>
      <c r="D64682" t="inlineStr">
        <is>
          <t>Slope</t>
        </is>
      </c>
      <c r="E64682" t="inlineStr">
        <is>
          <t>https://www.getapp.com/project-management-planning-software/a/slope/</t>
        </is>
      </c>
      <c r="F64682" t="inlineStr">
        <is>
          <t>Slope is a web-based project management tool designed for marketing and creative teams demanding a single space for planning, tracking, collaborating on and reviewing project tasks, with notable features including real time feedback with chat, multi-image reviews, PDF annotating and video commentingRead more about Slope</t>
        </is>
      </c>
    </row>
    <row r="64683">
      <c r="A64683" t="inlineStr">
        <is>
          <t>Marketing</t>
        </is>
      </c>
      <c r="B64683" t="inlineStr">
        <is>
          <t>Display Advertising</t>
        </is>
      </c>
      <c r="C64683" t="inlineStr">
        <is>
          <t>https://www.getapp.com/marketing-software/display-advertising/os/web-based</t>
        </is>
      </c>
      <c r="D64683" t="inlineStr">
        <is>
          <t>Uniguest</t>
        </is>
      </c>
      <c r="E64683" t="inlineStr">
        <is>
          <t>https://www.getapp.com/marketing-software/a/ucview-digital-signage/</t>
        </is>
      </c>
      <c r="F64683" t="inlineStr">
        <is>
          <t>Display media and ad content on any screen easily.  Web based software. Cloud and local options. Contact us today for a demo.Read more about Uniguest</t>
        </is>
      </c>
    </row>
    <row r="64684">
      <c r="A64684" t="inlineStr">
        <is>
          <t>Marketing</t>
        </is>
      </c>
      <c r="B64684" t="inlineStr">
        <is>
          <t>Display Advertising</t>
        </is>
      </c>
      <c r="C64684" t="inlineStr">
        <is>
          <t>https://www.getapp.com/marketing-software/display-advertising/os/web-based</t>
        </is>
      </c>
      <c r="D64684" t="inlineStr">
        <is>
          <t>Uptmz</t>
        </is>
      </c>
      <c r="E64684" t="inlineStr">
        <is>
          <t>https://www.getapp.com/marketing-software/a/uptmz/</t>
        </is>
      </c>
      <c r="F64684" t="inlineStr">
        <is>
          <t>Uptmz is an automated advertising platform that provides cheaper and better advertising in Google Ads.Read more about Uptmz</t>
        </is>
      </c>
    </row>
    <row r="64685">
      <c r="A64685" t="inlineStr">
        <is>
          <t>Marketing</t>
        </is>
      </c>
      <c r="B64685" t="inlineStr">
        <is>
          <t>Display Advertising</t>
        </is>
      </c>
      <c r="C64685" t="inlineStr">
        <is>
          <t>https://www.getapp.com/marketing-software/display-advertising/os/web-based</t>
        </is>
      </c>
      <c r="D64685" t="inlineStr">
        <is>
          <t>Ravetree</t>
        </is>
      </c>
      <c r="E64685" t="inlineStr">
        <is>
          <t>https://www.getapp.com/project-management-planning-software/a/ravetree/</t>
        </is>
      </c>
      <c r="F64685" t="inlineStr">
        <is>
          <t>Ravetree is an all-in-one work management solution for project-driven organizations and teams with tools for managing projects, time, resources, and clientsRead more about Ravetree</t>
        </is>
      </c>
    </row>
    <row r="64686">
      <c r="A64686" t="inlineStr">
        <is>
          <t>Marketing</t>
        </is>
      </c>
      <c r="B64686" t="inlineStr">
        <is>
          <t>Display Advertising</t>
        </is>
      </c>
      <c r="C64686" t="inlineStr">
        <is>
          <t>https://www.getapp.com/marketing-software/display-advertising/os/web-based</t>
        </is>
      </c>
      <c r="D64686" t="inlineStr">
        <is>
          <t>Teamogy</t>
        </is>
      </c>
      <c r="E64686" t="inlineStr">
        <is>
          <t>https://www.getapp.com/marketing-software/a/ad-in-one/</t>
        </is>
      </c>
      <c r="F64686" t="inlineStr">
        <is>
          <t>Teamogy is fully integrated solution which covers key agency needs - from job management, task and capacity planning, time reporting to invoicing and billing. Teamogy is ideal for small studios as well as large multinational network agencies.Read more about Teamogy</t>
        </is>
      </c>
    </row>
    <row r="64687">
      <c r="A64687" t="inlineStr">
        <is>
          <t>Marketing</t>
        </is>
      </c>
      <c r="B64687" t="inlineStr">
        <is>
          <t>Display Advertising</t>
        </is>
      </c>
      <c r="C64687" t="inlineStr">
        <is>
          <t>https://www.getapp.com/marketing-software/display-advertising/os/web-based</t>
        </is>
      </c>
      <c r="D64687" t="inlineStr">
        <is>
          <t>diDNA</t>
        </is>
      </c>
      <c r="E64687" t="inlineStr">
        <is>
          <t>https://www.getapp.com/website-ecommerce-software/a/didna/</t>
        </is>
      </c>
      <c r="F64687" t="inlineStr">
        <is>
          <t>diDNA is a cloud-based enterprise ad management platform, which helps businesses optimize digital ad inventory and enhance ad revenue by leveraging machine learning and artificial intelligence technology.Read more about diDNA</t>
        </is>
      </c>
    </row>
    <row r="64688">
      <c r="A64688" t="inlineStr">
        <is>
          <t>Marketing</t>
        </is>
      </c>
      <c r="B64688" t="inlineStr">
        <is>
          <t>Display Advertising</t>
        </is>
      </c>
      <c r="C64688" t="inlineStr">
        <is>
          <t>https://www.getapp.com/marketing-software/display-advertising/os/web-based</t>
        </is>
      </c>
      <c r="D64688" t="inlineStr">
        <is>
          <t>Chatfuel</t>
        </is>
      </c>
      <c r="E64688" t="inlineStr">
        <is>
          <t>https://www.getapp.com/customer-service-support-software/a/chatfuel/</t>
        </is>
      </c>
      <c r="F64688" t="inlineStr">
        <is>
          <t>Chatfuel is the leading chatbot platform for Messenger. Increase sales, personalize marketing and automate support, all with Chatfuel. Build your bot now, no coding required.Read more about Chatfuel</t>
        </is>
      </c>
    </row>
    <row r="64689">
      <c r="A64689" t="inlineStr">
        <is>
          <t>Marketing</t>
        </is>
      </c>
      <c r="B64689" t="inlineStr">
        <is>
          <t>Display Advertising</t>
        </is>
      </c>
      <c r="C64689" t="inlineStr">
        <is>
          <t>https://www.getapp.com/marketing-software/display-advertising/os/web-based</t>
        </is>
      </c>
      <c r="D64689" t="inlineStr">
        <is>
          <t>Genius Monkey</t>
        </is>
      </c>
      <c r="E64689" t="inlineStr">
        <is>
          <t>https://www.getapp.com/marketing-software/a/genius-monkey/</t>
        </is>
      </c>
      <c r="F64689" t="inlineStr">
        <is>
          <t>Genius Monkey provides data-driven programmatic ad-buying solutions that help brands navigate the world of digital advertising. Their platform allows marketers to run highly targeted ad campaigns that reach the right audiences in the right place at precisely the right time.Read more about Genius Monkey</t>
        </is>
      </c>
    </row>
    <row r="64690">
      <c r="A64690" t="inlineStr">
        <is>
          <t>Marketing</t>
        </is>
      </c>
      <c r="B64690" t="inlineStr">
        <is>
          <t>Display Advertising</t>
        </is>
      </c>
      <c r="C64690" t="inlineStr">
        <is>
          <t>https://www.getapp.com/marketing-software/display-advertising/os/web-based</t>
        </is>
      </c>
      <c r="D64690" t="inlineStr">
        <is>
          <t>Acquisio</t>
        </is>
      </c>
      <c r="E64690" t="inlineStr">
        <is>
          <t>https://www.getapp.com/marketing-software/a/acquisio1/</t>
        </is>
      </c>
      <c r="F64690" t="inlineStr">
        <is>
          <t>Acquisio is a suite of solutions for agencies and marketers to sell, launch, manage, optimize and report on  digital advertising campaign on Google, Facebook and Bing Ads. Marketers use their industry leading AI-powered PPC automation solutions to improve efficiency and scale their business.Read more about Acquisio</t>
        </is>
      </c>
    </row>
    <row r="64691">
      <c r="A64691" t="inlineStr">
        <is>
          <t>Marketing</t>
        </is>
      </c>
      <c r="B64691" t="inlineStr">
        <is>
          <t>Display Advertising</t>
        </is>
      </c>
      <c r="C64691" t="inlineStr">
        <is>
          <t>https://www.getapp.com/marketing-software/display-advertising/os/web-based</t>
        </is>
      </c>
      <c r="D64691" t="inlineStr">
        <is>
          <t>BannerFlow</t>
        </is>
      </c>
      <c r="E64691" t="inlineStr">
        <is>
          <t>https://www.getapp.com/marketing-software/a/bannerflow/</t>
        </is>
      </c>
      <c r="F64691" t="inlineStr">
        <is>
          <t>Reduce production time and focus on what matters. Our Creative Management Platform lets you design, scale, publish, analyse, personalise, and optimise your display campaigns in-house.Read more about BannerFlow</t>
        </is>
      </c>
    </row>
    <row r="64692">
      <c r="A64692" t="inlineStr">
        <is>
          <t>Marketing</t>
        </is>
      </c>
      <c r="B64692" t="inlineStr">
        <is>
          <t>Display Advertising</t>
        </is>
      </c>
      <c r="C64692" t="inlineStr">
        <is>
          <t>https://www.getapp.com/marketing-software/display-advertising/os/web-based</t>
        </is>
      </c>
      <c r="D64692" t="inlineStr">
        <is>
          <t>Bannerwise</t>
        </is>
      </c>
      <c r="E64692" t="inlineStr">
        <is>
          <t>https://www.getapp.com/marketing-software/a/bannerwise/</t>
        </is>
      </c>
      <c r="F64692" t="inlineStr">
        <is>
          <t>Bannerwise is a Creative Management Platform that you can use for increasing the ROI of your display advertising campaigns by creating relevant and thus better performing ads with ease, while at the same time decrease the set-up and production time. Unlock the full potential of display advertising!Read more about Bannerwise</t>
        </is>
      </c>
    </row>
    <row r="64693">
      <c r="A64693" t="inlineStr">
        <is>
          <t>Marketing</t>
        </is>
      </c>
      <c r="B64693" t="inlineStr">
        <is>
          <t>Display Advertising</t>
        </is>
      </c>
      <c r="C64693" t="inlineStr">
        <is>
          <t>https://www.getapp.com/marketing-software/display-advertising/os/web-based</t>
        </is>
      </c>
      <c r="D64693" t="inlineStr">
        <is>
          <t>SharpSpring Ads</t>
        </is>
      </c>
      <c r="E64693" t="inlineStr">
        <is>
          <t>https://www.getapp.com/marketing-software/a/sharpspring-ads/</t>
        </is>
      </c>
      <c r="F64693" t="inlineStr">
        <is>
          <t>SharpSpring Ads is a mobile, social, and web retargeting platform with rule-based tag management, detailed analytics, conversion, and revenue tracking.Read more about SharpSpring Ads</t>
        </is>
      </c>
    </row>
    <row r="64694">
      <c r="A64694" t="inlineStr">
        <is>
          <t>Marketing</t>
        </is>
      </c>
      <c r="B64694" t="inlineStr">
        <is>
          <t>Display Advertising</t>
        </is>
      </c>
      <c r="C64694" t="inlineStr">
        <is>
          <t>https://www.getapp.com/marketing-software/display-advertising/os/web-based</t>
        </is>
      </c>
      <c r="D64694" t="inlineStr">
        <is>
          <t>Quantcast</t>
        </is>
      </c>
      <c r="E64694" t="inlineStr">
        <is>
          <t>https://www.getapp.com/business-intelligence-analytics-software/a/quantcast/</t>
        </is>
      </c>
      <c r="F64694"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64695">
      <c r="A64695" t="inlineStr">
        <is>
          <t>Marketing</t>
        </is>
      </c>
      <c r="B64695" t="inlineStr">
        <is>
          <t>Display Advertising</t>
        </is>
      </c>
      <c r="C64695" t="inlineStr">
        <is>
          <t>https://www.getapp.com/marketing-software/display-advertising/os/web-based</t>
        </is>
      </c>
      <c r="D64695" t="inlineStr">
        <is>
          <t>Outbrain</t>
        </is>
      </c>
      <c r="E64695" t="inlineStr">
        <is>
          <t>https://www.getapp.com/marketing-software/a/outbrain/</t>
        </is>
      </c>
      <c r="F64695" t="inlineStr">
        <is>
          <t>Outbrain is the worlds leading native advertising platform. Connecting readers, publishers and marketers.Read more about Outbrain</t>
        </is>
      </c>
    </row>
    <row r="64696">
      <c r="A64696" t="inlineStr">
        <is>
          <t>Marketing</t>
        </is>
      </c>
      <c r="B64696" t="inlineStr">
        <is>
          <t>Display Advertising</t>
        </is>
      </c>
      <c r="C64696" t="inlineStr">
        <is>
          <t>https://www.getapp.com/marketing-software/display-advertising/os/web-based</t>
        </is>
      </c>
      <c r="D64696" t="inlineStr">
        <is>
          <t>Mediaocean</t>
        </is>
      </c>
      <c r="E64696" t="inlineStr">
        <is>
          <t>https://www.getapp.com/marketing-software/a/mediaocean/</t>
        </is>
      </c>
      <c r="F64696" t="inlineStr">
        <is>
          <t>Mediaocean is the mission-critical platform for omnichannel advertising. The platform provides seamless orchestration across channels, formats, and devices, empowering advertisers, agencies, and media owners to manage their advertising infrastructure and ad tech with full control. Mediaocean consolidates global media and creative, allowing users to leverage independent, best-in-class tools to manage campaigns and continually improve performance.Read more about Mediaocean</t>
        </is>
      </c>
    </row>
    <row r="64697">
      <c r="A64697" t="inlineStr">
        <is>
          <t>Marketing</t>
        </is>
      </c>
      <c r="B64697" t="inlineStr">
        <is>
          <t>Display Advertising</t>
        </is>
      </c>
      <c r="C64697" t="inlineStr">
        <is>
          <t>https://www.getapp.com/marketing-software/display-advertising/os/web-based</t>
        </is>
      </c>
      <c r="D64697" t="inlineStr">
        <is>
          <t>Akero</t>
        </is>
      </c>
      <c r="E64697" t="inlineStr">
        <is>
          <t>https://www.getapp.com/marketing-software/a/akero/</t>
        </is>
      </c>
      <c r="F64697" t="inlineStr">
        <is>
          <t>Akero is a marketing automation software designed to help businesses create and upload digital assets for social media and programmatic campaigns on a unified platform. The AI-enabled platform scans various data points to create student advertising plans with predictive performance outcomes.Read more about Akero</t>
        </is>
      </c>
    </row>
    <row r="64698">
      <c r="A64698" t="inlineStr">
        <is>
          <t>Marketing</t>
        </is>
      </c>
      <c r="B64698" t="inlineStr">
        <is>
          <t>Display Advertising</t>
        </is>
      </c>
      <c r="C64698" t="inlineStr">
        <is>
          <t>https://www.getapp.com/marketing-software/display-advertising/os/web-based</t>
        </is>
      </c>
      <c r="D64698" t="inlineStr">
        <is>
          <t>Shuttlerock</t>
        </is>
      </c>
      <c r="E64698" t="inlineStr">
        <is>
          <t>https://www.getapp.com/marketing-software/a/shuttlerock/</t>
        </is>
      </c>
      <c r="F64698" t="inlineStr">
        <is>
          <t>Shuttlerock builds engaging digital video ads at scale.Read more about Shuttlerock</t>
        </is>
      </c>
    </row>
    <row r="64699">
      <c r="A64699" t="inlineStr">
        <is>
          <t>Marketing</t>
        </is>
      </c>
      <c r="B64699" t="inlineStr">
        <is>
          <t>Display Advertising</t>
        </is>
      </c>
      <c r="C64699" t="inlineStr">
        <is>
          <t>https://www.getapp.com/marketing-software/display-advertising/os/web-based</t>
        </is>
      </c>
      <c r="D64699" t="inlineStr">
        <is>
          <t>theTradeDesk</t>
        </is>
      </c>
      <c r="E64699" t="inlineStr">
        <is>
          <t>https://www.getapp.com/it-management-software/a/the-trade-desk/</t>
        </is>
      </c>
      <c r="F64699" t="inlineStr">
        <is>
          <t>The Trade Desk is a data management platform that helps advertisers handle operations related to audience mapping, cross-device targeting, video advertising, and more on a centralized platform. It allows team members to conduct lookalike modeling, data element reporting, and audience segmentation.Read more about theTradeDesk</t>
        </is>
      </c>
    </row>
    <row r="64700">
      <c r="A64700" t="inlineStr">
        <is>
          <t>Marketing</t>
        </is>
      </c>
      <c r="B64700" t="inlineStr">
        <is>
          <t>Display Advertising</t>
        </is>
      </c>
      <c r="C64700" t="inlineStr">
        <is>
          <t>https://www.getapp.com/marketing-software/display-advertising/os/web-based</t>
        </is>
      </c>
      <c r="D64700" t="inlineStr">
        <is>
          <t>Zeeto</t>
        </is>
      </c>
      <c r="E64700" t="inlineStr">
        <is>
          <t>https://www.getapp.com/marketing-software/a/zeeto/</t>
        </is>
      </c>
      <c r="F64700" t="inlineStr">
        <is>
          <t>Zeeto is a cloud-based lead generation platform that helps businesses identify and deliver high-quality leads. The solution uses questionnaires to generate a base of highly motivated prospects, ensuring that the audience is ready to interact with ads and start conversations. It allows advertisers to explore lead-generation options with a dedicated manager, set up precise targeting with ease, and choose effective ad creatives.Read more about Zeeto</t>
        </is>
      </c>
    </row>
    <row r="64701">
      <c r="A64701" t="inlineStr">
        <is>
          <t>Marketing</t>
        </is>
      </c>
      <c r="B64701" t="inlineStr">
        <is>
          <t>Display Advertising</t>
        </is>
      </c>
      <c r="C64701" t="inlineStr">
        <is>
          <t>https://www.getapp.com/marketing-software/display-advertising/os/web-based</t>
        </is>
      </c>
      <c r="D64701" t="inlineStr">
        <is>
          <t>AdSanity</t>
        </is>
      </c>
      <c r="E64701" t="inlineStr">
        <is>
          <t>https://www.getapp.com/marketing-software/a/adsanity/</t>
        </is>
      </c>
      <c r="F64701" t="inlineStr">
        <is>
          <t>AdSanity is an ad management plugin for WordPress. Create, manage, and track ads embedded on your site to start monetizing your content.Read more about AdSanity</t>
        </is>
      </c>
    </row>
    <row r="64702">
      <c r="A64702" t="inlineStr">
        <is>
          <t>Marketing</t>
        </is>
      </c>
      <c r="B64702" t="inlineStr">
        <is>
          <t>Display Advertising</t>
        </is>
      </c>
      <c r="C64702" t="inlineStr">
        <is>
          <t>https://www.getapp.com/marketing-software/display-advertising/os/web-based</t>
        </is>
      </c>
      <c r="D64702" t="inlineStr">
        <is>
          <t>Adzooma</t>
        </is>
      </c>
      <c r="E64702" t="inlineStr">
        <is>
          <t>https://www.getapp.com/marketing-software/a/adzooma/</t>
        </is>
      </c>
      <c r="F64702" t="inlineStr">
        <is>
          <t>By leveraging machine learning and data science, the Adzooma platform pinpoints what drives online business success to make sure you get the most out of your advertising campaigns. We automate most of your workload, so you can focus on running your business.Read more about Adzooma</t>
        </is>
      </c>
    </row>
    <row r="64703">
      <c r="A64703" t="inlineStr">
        <is>
          <t>Marketing</t>
        </is>
      </c>
      <c r="B64703" t="inlineStr">
        <is>
          <t>Display Advertising</t>
        </is>
      </c>
      <c r="C64703" t="inlineStr">
        <is>
          <t>https://www.getapp.com/marketing-software/display-advertising/os/web-based</t>
        </is>
      </c>
      <c r="D64703" t="inlineStr">
        <is>
          <t>Synup</t>
        </is>
      </c>
      <c r="E64703" t="inlineStr">
        <is>
          <t>https://www.getapp.com/marketing-software/a/synup/</t>
        </is>
      </c>
      <c r="F64703" t="inlineStr">
        <is>
          <t>With Synup, agencies streamline how they offer listings, reputation, social media, and other marketing services, while replacing five or more separate tools they need for managing their agency - like lead-gen, CRM, payments, and moreRead more about Synup</t>
        </is>
      </c>
    </row>
    <row r="64704">
      <c r="A64704" t="inlineStr">
        <is>
          <t>Marketing</t>
        </is>
      </c>
      <c r="B64704" t="inlineStr">
        <is>
          <t>Display Advertising</t>
        </is>
      </c>
      <c r="C64704" t="inlineStr">
        <is>
          <t>https://www.getapp.com/marketing-software/display-advertising/os/web-based</t>
        </is>
      </c>
      <c r="D64704" t="inlineStr">
        <is>
          <t>Salesforce for Retail</t>
        </is>
      </c>
      <c r="E64704" t="inlineStr">
        <is>
          <t>https://www.getapp.com/retail-consumer-services-software/a/salesforce-retail-crm/</t>
        </is>
      </c>
      <c r="F64704" t="inlineStr">
        <is>
          <t>Salesforce Retail CRM is a cloud-based retail management system that helps eCommerce businesses analyze shoppers’ needs and facilitate smart targeting to drive brand awareness. Marketers can utilize AI-powered bots to communicate with buyers in real-time and improve customer engagement levels.Read more about Salesforce for Retail</t>
        </is>
      </c>
    </row>
    <row r="64705">
      <c r="A64705" t="inlineStr">
        <is>
          <t>Marketing</t>
        </is>
      </c>
      <c r="B64705" t="inlineStr">
        <is>
          <t>Display Advertising</t>
        </is>
      </c>
      <c r="C64705" t="inlineStr">
        <is>
          <t>https://www.getapp.com/marketing-software/display-advertising/os/web-based</t>
        </is>
      </c>
      <c r="D64705" t="inlineStr">
        <is>
          <t>Touchify</t>
        </is>
      </c>
      <c r="E64705" t="inlineStr">
        <is>
          <t>https://www.getapp.com/marketing-software/a/touchify/</t>
        </is>
      </c>
      <c r="F64705" t="inlineStr">
        <is>
          <t>Touchify offers a turnkey solution to create digital experiences while controlling and measuring campaigns.Read more about Touchify</t>
        </is>
      </c>
    </row>
    <row r="64706">
      <c r="A64706" t="inlineStr">
        <is>
          <t>Marketing</t>
        </is>
      </c>
      <c r="B64706" t="inlineStr">
        <is>
          <t>Display Advertising</t>
        </is>
      </c>
      <c r="C64706" t="inlineStr">
        <is>
          <t>https://www.getapp.com/marketing-software/display-advertising/os/web-based</t>
        </is>
      </c>
      <c r="D64706" t="inlineStr">
        <is>
          <t>Adplorer</t>
        </is>
      </c>
      <c r="E64706" t="inlineStr">
        <is>
          <t>https://www.getapp.com/marketing-software/a/adplorer/</t>
        </is>
      </c>
      <c r="F64706" t="inlineStr">
        <is>
          <t>Whitelabel advertising platform and agency management system for SMB agencies and multilocation marketeers.Read more about Adplorer</t>
        </is>
      </c>
    </row>
    <row r="64707">
      <c r="A64707" t="inlineStr">
        <is>
          <t>Marketing</t>
        </is>
      </c>
      <c r="B64707" t="inlineStr">
        <is>
          <t>Display Advertising</t>
        </is>
      </c>
      <c r="C64707" t="inlineStr">
        <is>
          <t>https://www.getapp.com/marketing-software/display-advertising/os/web-based</t>
        </is>
      </c>
      <c r="D64707" t="inlineStr">
        <is>
          <t>Storyteq</t>
        </is>
      </c>
      <c r="E64707" t="inlineStr">
        <is>
          <t>https://www.getapp.com/website-ecommerce-software/a/dynamic-video-software/</t>
        </is>
      </c>
      <c r="F64707" t="inlineStr">
        <is>
          <t>Storyteq's Creative Automation platform revolutionizes Display Advertising Software, enabling swift activation of on-brand campaigns.Our platform facilitates dynamic template creation for display ads, ensuring rapid campaign delivery and performance optimisation.Read more about Storyteq</t>
        </is>
      </c>
    </row>
    <row r="64708">
      <c r="A64708" t="inlineStr">
        <is>
          <t>Marketing</t>
        </is>
      </c>
      <c r="B64708" t="inlineStr">
        <is>
          <t>Display Advertising</t>
        </is>
      </c>
      <c r="C64708" t="inlineStr">
        <is>
          <t>https://www.getapp.com/marketing-software/display-advertising/os/web-based</t>
        </is>
      </c>
      <c r="D64708" t="inlineStr">
        <is>
          <t>Criteo</t>
        </is>
      </c>
      <c r="E64708" t="inlineStr">
        <is>
          <t>https://www.getapp.com/marketing-software/a/criteo/</t>
        </is>
      </c>
      <c r="F64708" t="inlineStr">
        <is>
          <t>Criteo enables marketers to acquire more customers and increase repeat purchases from existing customers using the world's largest open shopper data set and machine learning technology.Read more about Criteo</t>
        </is>
      </c>
    </row>
    <row r="64709">
      <c r="A64709" t="inlineStr">
        <is>
          <t>Marketing</t>
        </is>
      </c>
      <c r="B64709" t="inlineStr">
        <is>
          <t>Display Advertising</t>
        </is>
      </c>
      <c r="C64709" t="inlineStr">
        <is>
          <t>https://www.getapp.com/marketing-software/display-advertising/os/web-based</t>
        </is>
      </c>
      <c r="D64709" t="inlineStr">
        <is>
          <t>AdPlugg</t>
        </is>
      </c>
      <c r="E64709" t="inlineStr">
        <is>
          <t>https://www.getapp.com/marketing-software/a/adplugg/</t>
        </is>
      </c>
      <c r="F64709" t="inlineStr">
        <is>
          <t>AdPlugg is a cloud-based ad manager &amp; ad server solution which allows users to configure, schedule, and target ads, and includes a plugin for WordPress sitesRead more about AdPlugg</t>
        </is>
      </c>
    </row>
    <row r="64710">
      <c r="A64710" t="inlineStr">
        <is>
          <t>Marketing</t>
        </is>
      </c>
      <c r="B64710" t="inlineStr">
        <is>
          <t>Display Advertising</t>
        </is>
      </c>
      <c r="C64710" t="inlineStr">
        <is>
          <t>https://www.getapp.com/marketing-software/display-advertising/os/web-based</t>
        </is>
      </c>
      <c r="D64710" t="inlineStr">
        <is>
          <t>data studio</t>
        </is>
      </c>
      <c r="E64710" t="inlineStr">
        <is>
          <t>https://www.getapp.com/it-management-software/a/data-studio/</t>
        </is>
      </c>
      <c r="F64710" t="inlineStr">
        <is>
          <t>data studio by Dash Applications is a cloud-based data backup tool for storing, backing up, and analyzing Amazon advertising data. The platform allows users to connect Amazon accounts and transform, interpret, and connect data. It integrates with third party platforms including Tableau and Power BI.Read more about data studio</t>
        </is>
      </c>
    </row>
    <row r="64711">
      <c r="A64711" t="inlineStr">
        <is>
          <t>Marketing</t>
        </is>
      </c>
      <c r="B64711" t="inlineStr">
        <is>
          <t>Display Advertising</t>
        </is>
      </c>
      <c r="C64711" t="inlineStr">
        <is>
          <t>https://www.getapp.com/marketing-software/display-advertising/os/web-based</t>
        </is>
      </c>
      <c r="D64711" t="inlineStr">
        <is>
          <t>AiHello</t>
        </is>
      </c>
      <c r="E64711" t="inlineStr">
        <is>
          <t>https://www.getapp.com/marketing-software/a/aihello/</t>
        </is>
      </c>
      <c r="F64711" t="inlineStr">
        <is>
          <t>AiHello is an ads automation platform that allows businesses to monitor ads and automate bids on Amazon to decrease ad spend and increase sales. With intelligent ads automation and smart forecasting, businesses can reduce time spent on marketing management and enhance fulfillment operations.Read more about AiHello</t>
        </is>
      </c>
    </row>
    <row r="64712">
      <c r="A64712" t="inlineStr">
        <is>
          <t>Marketing</t>
        </is>
      </c>
      <c r="B64712" t="inlineStr">
        <is>
          <t>Display Advertising</t>
        </is>
      </c>
      <c r="C64712" t="inlineStr">
        <is>
          <t>https://www.getapp.com/marketing-software/display-advertising/os/web-based</t>
        </is>
      </c>
      <c r="D64712" t="inlineStr">
        <is>
          <t>WASK</t>
        </is>
      </c>
      <c r="E64712" t="inlineStr">
        <is>
          <t>https://www.getapp.com/marketing-software/a/wask/</t>
        </is>
      </c>
      <c r="F64712"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64713">
      <c r="A64713" t="inlineStr">
        <is>
          <t>Marketing</t>
        </is>
      </c>
      <c r="B64713" t="inlineStr">
        <is>
          <t>Display Advertising</t>
        </is>
      </c>
      <c r="C64713" t="inlineStr">
        <is>
          <t>https://www.getapp.com/marketing-software/display-advertising/os/web-based</t>
        </is>
      </c>
      <c r="D64713" t="inlineStr">
        <is>
          <t>QZZR</t>
        </is>
      </c>
      <c r="E64713" t="inlineStr">
        <is>
          <t>https://www.getapp.com/customer-management-software/a/qzzr/</t>
        </is>
      </c>
      <c r="F64713" t="inlineStr">
        <is>
          <t>Qzzr is a quiz creation tool which enables marketers, companies, publishers, and agencies to create custom embeddable quizzes for lead generation and engagementRead more about QZZR</t>
        </is>
      </c>
    </row>
    <row r="64714">
      <c r="A64714" t="inlineStr">
        <is>
          <t>Marketing</t>
        </is>
      </c>
      <c r="B64714" t="inlineStr">
        <is>
          <t>Display Advertising</t>
        </is>
      </c>
      <c r="C64714" t="inlineStr">
        <is>
          <t>https://www.getapp.com/marketing-software/display-advertising/os/web-based</t>
        </is>
      </c>
      <c r="D64714" t="inlineStr">
        <is>
          <t>Husky Marketing Planner</t>
        </is>
      </c>
      <c r="E64714" t="inlineStr">
        <is>
          <t>https://www.getapp.com/marketing-software/a/husky-marketing-planner/</t>
        </is>
      </c>
      <c r="F64714" t="inlineStr">
        <is>
          <t>Husky Marketing Planner is a project management and planning tool for marketers. The cloud-based platform allows marketing teams and agencies to gain an overview of all planning data, communicate and collaborate with team members and/or clients, and gain insight into marketing performance.Read more about Husky Marketing Planner</t>
        </is>
      </c>
    </row>
    <row r="64715">
      <c r="A64715" t="inlineStr">
        <is>
          <t>Marketing</t>
        </is>
      </c>
      <c r="B64715" t="inlineStr">
        <is>
          <t>Display Advertising</t>
        </is>
      </c>
      <c r="C64715" t="inlineStr">
        <is>
          <t>https://www.getapp.com/marketing-software/display-advertising/os/web-based</t>
        </is>
      </c>
      <c r="D64715" t="inlineStr">
        <is>
          <t>Confect</t>
        </is>
      </c>
      <c r="E64715" t="inlineStr">
        <is>
          <t>https://www.getapp.com/marketing-software/a/confect/</t>
        </is>
      </c>
      <c r="F64715" t="inlineStr">
        <is>
          <t>Confect is a cloud-based dynamic ads software that helps performance marketers get better ROAS through improving and automating creation of creatives for Dynamic Product Ads.Read more about Confect</t>
        </is>
      </c>
    </row>
    <row r="64716">
      <c r="A64716" t="inlineStr">
        <is>
          <t>Marketing</t>
        </is>
      </c>
      <c r="B64716" t="inlineStr">
        <is>
          <t>Display Advertising</t>
        </is>
      </c>
      <c r="C64716" t="inlineStr">
        <is>
          <t>https://www.getapp.com/marketing-software/display-advertising/os/web-based</t>
        </is>
      </c>
      <c r="D64716" t="inlineStr">
        <is>
          <t>EXADS</t>
        </is>
      </c>
      <c r="E64716" t="inlineStr">
        <is>
          <t>https://www.getapp.com/marketing-software/a/exads/</t>
        </is>
      </c>
      <c r="F64716" t="inlineStr">
        <is>
          <t>EXADS ad serving solutions are built with developers in mind every step of the way. EXADS Admin Panel provides a single interface for admins, advertisers and publishers to monitor and manage their online advertising and access a large range of features and automated optimizations.Read more about EXADS</t>
        </is>
      </c>
    </row>
    <row r="64717">
      <c r="A64717" t="inlineStr">
        <is>
          <t>Marketing</t>
        </is>
      </c>
      <c r="B64717" t="inlineStr">
        <is>
          <t>Display Advertising</t>
        </is>
      </c>
      <c r="C64717" t="inlineStr">
        <is>
          <t>https://www.getapp.com/marketing-software/display-advertising/os/web-based</t>
        </is>
      </c>
      <c r="D64717" t="inlineStr">
        <is>
          <t>ADvendio</t>
        </is>
      </c>
      <c r="E64717" t="inlineStr">
        <is>
          <t>https://www.getapp.com/customer-management-software/a/advendio/</t>
        </is>
      </c>
      <c r="F64717" t="inlineStr">
        <is>
          <t>ADvendio is a Salesforce-powered omnichannel advertising software that enables companies to effectively manage their advertising operations. The platform offers a unified solution for selling, booking, and monetizing media, as well as managing financials, unifying data, and more.Read more about ADvendio</t>
        </is>
      </c>
    </row>
    <row r="64718">
      <c r="A64718" t="inlineStr">
        <is>
          <t>Marketing</t>
        </is>
      </c>
      <c r="B64718" t="inlineStr">
        <is>
          <t>Display Advertising</t>
        </is>
      </c>
      <c r="C64718" t="inlineStr">
        <is>
          <t>https://www.getapp.com/marketing-software/display-advertising/os/web-based</t>
        </is>
      </c>
      <c r="D64718" t="inlineStr">
        <is>
          <t>ReMake</t>
        </is>
      </c>
      <c r="E64718" t="inlineStr">
        <is>
          <t>https://www.getapp.com/marketing-software/a/remake/</t>
        </is>
      </c>
      <c r="F64718" t="inlineStr">
        <is>
          <t>Remake is a creative management software that helps businesses create limitless versions in seconds with creative automation. It enables teams to take any piece of content and adapt it in unlimited ways. Managers can deploy directly to any platform or screen, including Connected TV.Read more about ReMake</t>
        </is>
      </c>
    </row>
    <row r="64719">
      <c r="A64719" t="inlineStr">
        <is>
          <t>Marketing</t>
        </is>
      </c>
      <c r="B64719" t="inlineStr">
        <is>
          <t>Display Advertising</t>
        </is>
      </c>
      <c r="C64719" t="inlineStr">
        <is>
          <t>https://www.getapp.com/marketing-software/display-advertising/os/web-based</t>
        </is>
      </c>
      <c r="D64719" t="inlineStr">
        <is>
          <t>Adobe Advertising Cloud</t>
        </is>
      </c>
      <c r="E64719" t="inlineStr">
        <is>
          <t>https://www.getapp.com/marketing-software/a/adobe-advertising-cloud/</t>
        </is>
      </c>
      <c r="F64719" t="inlineStr">
        <is>
          <t>Adobe Advertising Cloud is a programmatic advertising software, which helps enterprises and marketing agencies segment audience groups for optimal ad targeting and plan, purchase, and, analyze advertisements of multiple channels, formats, and devices.Read more about Adobe Advertising Cloud</t>
        </is>
      </c>
    </row>
    <row r="64720">
      <c r="A64720" t="inlineStr">
        <is>
          <t>Marketing</t>
        </is>
      </c>
      <c r="B64720" t="inlineStr">
        <is>
          <t>Display Advertising</t>
        </is>
      </c>
      <c r="C64720" t="inlineStr">
        <is>
          <t>https://www.getapp.com/marketing-software/display-advertising/os/web-based</t>
        </is>
      </c>
      <c r="D64720" t="inlineStr">
        <is>
          <t>SmartyAds DSP</t>
        </is>
      </c>
      <c r="E64720" t="inlineStr">
        <is>
          <t>https://www.getapp.com/marketing-software/a/smartyads-dsp/</t>
        </is>
      </c>
      <c r="F64720" t="inlineStr">
        <is>
          <t>SmartyAds DSP is a cloud-based demand-side platform designed to help advertising agencies automate media purchases and run targeted ad campaigns. Marketers can execute AI-based programmatic ads across various channels, formats, industrial segments, and locations.Read more about SmartyAds DSP</t>
        </is>
      </c>
    </row>
    <row r="64721">
      <c r="A64721" t="inlineStr">
        <is>
          <t>Marketing</t>
        </is>
      </c>
      <c r="B64721" t="inlineStr">
        <is>
          <t>Display Advertising</t>
        </is>
      </c>
      <c r="C64721" t="inlineStr">
        <is>
          <t>https://www.getapp.com/marketing-software/display-advertising/os/web-based</t>
        </is>
      </c>
      <c r="D64721" t="inlineStr">
        <is>
          <t>Microsoft Advertising</t>
        </is>
      </c>
      <c r="E64721" t="inlineStr">
        <is>
          <t>https://www.getapp.com/marketing-software/a/microsoft-advertising/</t>
        </is>
      </c>
      <c r="F64721" t="inlineStr">
        <is>
          <t>Microsoft Advertising is a pay-per-click software designed to help businesses select searchable keywords to configure advertisements and manage campaigns. Administrators can define budgets, measure return on investment (ROI), and adjust spending on a unified interface.Read more about Microsoft Advertising</t>
        </is>
      </c>
    </row>
    <row r="64722">
      <c r="A64722" t="inlineStr">
        <is>
          <t>Marketing</t>
        </is>
      </c>
      <c r="B64722" t="inlineStr">
        <is>
          <t>Display Advertising</t>
        </is>
      </c>
      <c r="C64722" t="inlineStr">
        <is>
          <t>https://www.getapp.com/marketing-software/display-advertising/os/web-based</t>
        </is>
      </c>
      <c r="D64722" t="inlineStr">
        <is>
          <t>Fitnet Manager</t>
        </is>
      </c>
      <c r="E64722" t="inlineStr">
        <is>
          <t>https://www.getapp.com/operations-management-software/a/fitnet-manager/</t>
        </is>
      </c>
      <c r="F64722"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64723">
      <c r="A64723" t="inlineStr">
        <is>
          <t>Marketing</t>
        </is>
      </c>
      <c r="B64723" t="inlineStr">
        <is>
          <t>Display Advertising</t>
        </is>
      </c>
      <c r="C64723" t="inlineStr">
        <is>
          <t>https://www.getapp.com/marketing-software/display-advertising/os/web-based</t>
        </is>
      </c>
      <c r="D64723" t="inlineStr">
        <is>
          <t>CAASie.co</t>
        </is>
      </c>
      <c r="E64723" t="inlineStr">
        <is>
          <t>https://www.getapp.com/marketing-software/a/caasie/</t>
        </is>
      </c>
      <c r="F64723" t="inlineStr">
        <is>
          <t>CAASie.co is a self-service billboard advertising platform built for small businesses, startups, and everyone in between.Read more about CAASie.co</t>
        </is>
      </c>
    </row>
    <row r="64724">
      <c r="A64724" t="inlineStr">
        <is>
          <t>Marketing</t>
        </is>
      </c>
      <c r="B64724" t="inlineStr">
        <is>
          <t>Display Advertising</t>
        </is>
      </c>
      <c r="C64724" t="inlineStr">
        <is>
          <t>https://www.getapp.com/marketing-software/display-advertising/os/web-based</t>
        </is>
      </c>
      <c r="D64724" t="inlineStr">
        <is>
          <t>Match2One</t>
        </is>
      </c>
      <c r="E64724" t="inlineStr">
        <is>
          <t>https://www.getapp.com/marketing-software/a/match2one/</t>
        </is>
      </c>
      <c r="F64724" t="inlineStr">
        <is>
          <t>Match2One is a cloud-based programmatic advertising solution, which assists businesses and agencies with audience targeting and campaign management. Key features include client management, access control, fraud detection, multi-format support, and banner creation.Read more about Match2One</t>
        </is>
      </c>
    </row>
    <row r="64725">
      <c r="A64725" t="inlineStr">
        <is>
          <t>Marketing</t>
        </is>
      </c>
      <c r="B64725" t="inlineStr">
        <is>
          <t>Display Advertising</t>
        </is>
      </c>
      <c r="C64725" t="inlineStr">
        <is>
          <t>https://www.getapp.com/marketing-software/display-advertising/os/web-based</t>
        </is>
      </c>
      <c r="D64725" t="inlineStr">
        <is>
          <t>Lunixo</t>
        </is>
      </c>
      <c r="E64725" t="inlineStr">
        <is>
          <t>https://www.getapp.com/marketing-software/a/lunixo/</t>
        </is>
      </c>
      <c r="F64725" t="inlineStr">
        <is>
          <t>Lunixo simplifies content management and display with plug-and-play convenience. Its innovative software provides comprehensive campaign management, programmatic advertising, and AI-driven features for impactful and personalized audience engagement across various screens.Read more about Lunixo</t>
        </is>
      </c>
    </row>
    <row r="64726">
      <c r="A64726" t="inlineStr">
        <is>
          <t>Marketing</t>
        </is>
      </c>
      <c r="B64726" t="inlineStr">
        <is>
          <t>Display Advertising</t>
        </is>
      </c>
      <c r="C64726" t="inlineStr">
        <is>
          <t>https://www.getapp.com/marketing-software/display-advertising/os/web-based</t>
        </is>
      </c>
      <c r="D64726" t="inlineStr">
        <is>
          <t>TalentDesk.io</t>
        </is>
      </c>
      <c r="E64726" t="inlineStr">
        <is>
          <t>https://www.getapp.com/operations-management-software/a/talentdesk-io/</t>
        </is>
      </c>
      <c r="F64726" t="inlineStr">
        <is>
          <t>TalentDesk.io is a distributed workforce management solution enabling remote working. Software to manage, pay &amp; collaborate with freelance &amp; internal teams.Read more about TalentDesk.io</t>
        </is>
      </c>
    </row>
    <row r="64727">
      <c r="A64727" t="inlineStr">
        <is>
          <t>Marketing</t>
        </is>
      </c>
      <c r="B64727" t="inlineStr">
        <is>
          <t>Display Advertising</t>
        </is>
      </c>
      <c r="C64727" t="inlineStr">
        <is>
          <t>https://www.getapp.com/marketing-software/display-advertising/os/web-based</t>
        </is>
      </c>
      <c r="D64727" t="inlineStr">
        <is>
          <t>Octoboard for Agencies</t>
        </is>
      </c>
      <c r="E64727" t="inlineStr">
        <is>
          <t>https://www.getapp.com/marketing-software/a/octoboard/</t>
        </is>
      </c>
      <c r="F64727" t="inlineStr">
        <is>
          <t>Octoboard is a cloud-based client reporting solution, which assists marketing agencies with managing processes for client reporting, scheduling, and advertising. Key features include custom branding, user management, campaign monitoring, predefined templates, and conversion tracking.Read more about Octoboard for Agencies</t>
        </is>
      </c>
    </row>
    <row r="64728">
      <c r="A64728" t="inlineStr">
        <is>
          <t>Marketing</t>
        </is>
      </c>
      <c r="B64728" t="inlineStr">
        <is>
          <t>Display Advertising</t>
        </is>
      </c>
      <c r="C64728" t="inlineStr">
        <is>
          <t>https://www.getapp.com/marketing-software/display-advertising/os/web-based</t>
        </is>
      </c>
      <c r="D64728" t="inlineStr">
        <is>
          <t>displ</t>
        </is>
      </c>
      <c r="E64728" t="inlineStr">
        <is>
          <t>https://www.getapp.com/marketing-software/a/displ/</t>
        </is>
      </c>
      <c r="F64728" t="inlineStr">
        <is>
          <t>The DISPL platform utilizes AI technology to transform in-store performance marketing. It offers offline businesses the ability to collect GDPR-compliant data on each visitor, including various metrics such as age, gender, emotions, dwell time, and engagement rate.Read more about displ</t>
        </is>
      </c>
    </row>
    <row r="64729">
      <c r="A64729" t="inlineStr">
        <is>
          <t>Marketing</t>
        </is>
      </c>
      <c r="B64729" t="inlineStr">
        <is>
          <t>Display Advertising</t>
        </is>
      </c>
      <c r="C64729" t="inlineStr">
        <is>
          <t>https://www.getapp.com/marketing-software/display-advertising/os/web-based</t>
        </is>
      </c>
      <c r="D64729" t="inlineStr">
        <is>
          <t>Neurons</t>
        </is>
      </c>
      <c r="E64729" t="inlineStr">
        <is>
          <t>https://www.getapp.com/emerging-technology-software/a/neurovison/</t>
        </is>
      </c>
      <c r="F64729" t="inlineStr">
        <is>
          <t>The leading attention AI app to accurately predict customer attention. Optimize all your visual assets before publication.Read more about Neurons</t>
        </is>
      </c>
    </row>
    <row r="64730">
      <c r="A64730" t="inlineStr">
        <is>
          <t>Marketing</t>
        </is>
      </c>
      <c r="B64730" t="inlineStr">
        <is>
          <t>Display Advertising</t>
        </is>
      </c>
      <c r="C64730" t="inlineStr">
        <is>
          <t>https://www.getapp.com/marketing-software/display-advertising/os/web-based</t>
        </is>
      </c>
      <c r="D64730" t="inlineStr">
        <is>
          <t>OrbitSoft Ad Server</t>
        </is>
      </c>
      <c r="E64730" t="inlineStr">
        <is>
          <t>https://www.getapp.com/all-software/a/orbitsoft-ad-server/</t>
        </is>
      </c>
      <c r="F64730" t="inlineStr">
        <is>
          <t>Digital Ad Systems Ad Server is an online ad server designed to help businesses manage display, video, and context advertising.Read more about OrbitSoft Ad Server</t>
        </is>
      </c>
    </row>
    <row r="64731">
      <c r="A64731" t="inlineStr">
        <is>
          <t>Marketing</t>
        </is>
      </c>
      <c r="B64731" t="inlineStr">
        <is>
          <t>Display Advertising</t>
        </is>
      </c>
      <c r="C64731" t="inlineStr">
        <is>
          <t>https://www.getapp.com/marketing-software/display-advertising/os/web-based</t>
        </is>
      </c>
      <c r="D64731" t="inlineStr">
        <is>
          <t>Perpetua</t>
        </is>
      </c>
      <c r="E64731" t="inlineStr">
        <is>
          <t>https://www.getapp.com/marketing-software/a/perpetua/</t>
        </is>
      </c>
      <c r="F64731" t="inlineStr">
        <is>
          <t>Perpetua provides advertising optimization and reporting technology for all Amazon Ads (Sponsored Ads and DSP), Instacart and Walmart. The platform offers advanced analytics, AI-powered algorithmic bidding, campaign automation, keyword harvesting, ad spend allocation, and more.Read more about Perpetua</t>
        </is>
      </c>
    </row>
    <row r="64732">
      <c r="A64732" t="inlineStr">
        <is>
          <t>Marketing</t>
        </is>
      </c>
      <c r="B64732" t="inlineStr">
        <is>
          <t>Display Advertising</t>
        </is>
      </c>
      <c r="C64732" t="inlineStr">
        <is>
          <t>https://www.getapp.com/marketing-software/display-advertising/os/web-based</t>
        </is>
      </c>
      <c r="D64732" t="inlineStr">
        <is>
          <t>Blutui</t>
        </is>
      </c>
      <c r="E64732" t="inlineStr">
        <is>
          <t>https://www.getapp.com/marketing-software/a/panther/</t>
        </is>
      </c>
      <c r="F64732" t="inlineStr">
        <is>
          <t>Blutui is the SaaS cloud web development platform and CMS  for front-end developers. Blutui provides a lean and mean CMS where you have complete creative freedom and control over your code.Read more about Blutui</t>
        </is>
      </c>
    </row>
    <row r="64733">
      <c r="A64733" t="inlineStr">
        <is>
          <t>Marketing</t>
        </is>
      </c>
      <c r="B64733" t="inlineStr">
        <is>
          <t>Display Advertising</t>
        </is>
      </c>
      <c r="C64733" t="inlineStr">
        <is>
          <t>https://www.getapp.com/marketing-software/display-advertising/os/web-based</t>
        </is>
      </c>
      <c r="D64733" t="inlineStr">
        <is>
          <t>Smart AdServer</t>
        </is>
      </c>
      <c r="E64733" t="inlineStr">
        <is>
          <t>https://www.getapp.com/marketing-software/a/smart-adserver/</t>
        </is>
      </c>
      <c r="F64733" t="inlineStr">
        <is>
          <t>Smart AdServer enables publishing and advertising enterprises to deliver, manage &amp; optimize their rich media campaigns on desktop, mobile, apps &amp; tablet devicesRead more about Smart AdServer</t>
        </is>
      </c>
    </row>
    <row r="64734">
      <c r="A64734" t="inlineStr">
        <is>
          <t>Marketing</t>
        </is>
      </c>
      <c r="B64734" t="inlineStr">
        <is>
          <t>Display Advertising</t>
        </is>
      </c>
      <c r="C64734" t="inlineStr">
        <is>
          <t>https://www.getapp.com/marketing-software/display-advertising/os/web-based</t>
        </is>
      </c>
      <c r="D64734" t="inlineStr">
        <is>
          <t>StackAdapt</t>
        </is>
      </c>
      <c r="E64734" t="inlineStr">
        <is>
          <t>https://www.getapp.com/marketing-software/a/stackadapt/</t>
        </is>
      </c>
      <c r="F64734"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64735">
      <c r="A64735" t="inlineStr">
        <is>
          <t>Marketing</t>
        </is>
      </c>
      <c r="B64735" t="inlineStr">
        <is>
          <t>Display Advertising</t>
        </is>
      </c>
      <c r="C64735" t="inlineStr">
        <is>
          <t>https://www.getapp.com/marketing-software/display-advertising/os/web-based</t>
        </is>
      </c>
      <c r="D64735" t="inlineStr">
        <is>
          <t>PropellerAds</t>
        </is>
      </c>
      <c r="E64735" t="inlineStr">
        <is>
          <t>https://www.getapp.com/marketing-software/a/propellerads/</t>
        </is>
      </c>
      <c r="F64735" t="inlineStr">
        <is>
          <t>PropellerAds is a multisource advertising software that provides access to unique traffic sources and AI-based ad-serving tools for media buyers, agencies, brands, and affiliate marketers. Administrators can personalize advertisements to reach target audiences based on user interests.Read more about PropellerAds</t>
        </is>
      </c>
    </row>
    <row r="64736">
      <c r="A64736" t="inlineStr">
        <is>
          <t>Marketing</t>
        </is>
      </c>
      <c r="B64736" t="inlineStr">
        <is>
          <t>Display Advertising</t>
        </is>
      </c>
      <c r="C64736" t="inlineStr">
        <is>
          <t>https://www.getapp.com/marketing-software/display-advertising/os/web-based</t>
        </is>
      </c>
      <c r="D64736" t="inlineStr">
        <is>
          <t>Amazon DSP</t>
        </is>
      </c>
      <c r="E64736" t="inlineStr">
        <is>
          <t>https://www.getapp.com/marketing-software/a/amazon-dsp/</t>
        </is>
      </c>
      <c r="F64736" t="inlineStr">
        <is>
          <t>Amazon DSP is a demand-side platform which helps organizations automate the purchase and distribution of display, audio, or video advertisements across various online channels. It enables advertisers to organize digital media inventories and manage multiple advertisement and data exchange accounts.Read more about Amazon DSP</t>
        </is>
      </c>
    </row>
    <row r="64737">
      <c r="A64737" t="inlineStr">
        <is>
          <t>Marketing</t>
        </is>
      </c>
      <c r="B64737" t="inlineStr">
        <is>
          <t>Display Advertising</t>
        </is>
      </c>
      <c r="C64737" t="inlineStr">
        <is>
          <t>https://www.getapp.com/marketing-software/display-advertising/os/web-based</t>
        </is>
      </c>
      <c r="D64737" t="inlineStr">
        <is>
          <t>Amobee</t>
        </is>
      </c>
      <c r="E64737" t="inlineStr">
        <is>
          <t>https://www.getapp.com/it-management-software/a/amobee/</t>
        </is>
      </c>
      <c r="F64737" t="inlineStr">
        <is>
          <t>Amobee is a cloud-based advertising and data management platform (DMP) designed to help businesses unify data across TV, social and digital channels to orchestrate campaigns and improve brand experience among customers.Read more about Amobee</t>
        </is>
      </c>
    </row>
    <row r="64738">
      <c r="A64738" t="inlineStr">
        <is>
          <t>Marketing</t>
        </is>
      </c>
      <c r="B64738" t="inlineStr">
        <is>
          <t>Display Advertising</t>
        </is>
      </c>
      <c r="C64738" t="inlineStr">
        <is>
          <t>https://www.getapp.com/marketing-software/display-advertising/os/web-based</t>
        </is>
      </c>
      <c r="D64738" t="inlineStr">
        <is>
          <t>plista</t>
        </is>
      </c>
      <c r="E64738" t="inlineStr">
        <is>
          <t>https://www.getapp.com/marketing-software/a/plista/</t>
        </is>
      </c>
      <c r="F64738" t="inlineStr">
        <is>
          <t>Plista offers companies customized advertising campaigns for digital channels. The tool facilitates the creation, coordination and monitoring of campaigns. The focus of custom advertising placements is on user experience and optimal brand awareness.Read more about plista</t>
        </is>
      </c>
    </row>
    <row r="64739">
      <c r="A64739" t="inlineStr">
        <is>
          <t>Marketing</t>
        </is>
      </c>
      <c r="B64739" t="inlineStr">
        <is>
          <t>Display Advertising</t>
        </is>
      </c>
      <c r="C64739" t="inlineStr">
        <is>
          <t>https://www.getapp.com/marketing-software/display-advertising/os/web-based</t>
        </is>
      </c>
      <c r="D64739" t="inlineStr">
        <is>
          <t>Shirofune</t>
        </is>
      </c>
      <c r="E64739" t="inlineStr">
        <is>
          <t>https://www.getapp.com/marketing-software/a/shirofune/</t>
        </is>
      </c>
      <c r="F64739" t="inlineStr">
        <is>
          <t>Auto-bidding/budgeting: Ensure optimal budget allocation for increased conversions.Improvement suggestions: Get intelligent recommendations for better campaign performance.Consolidated reporting: Simplify data analysis from multiple platforms in natural language.Integration with 3rd party toolsRead more about Shirofune</t>
        </is>
      </c>
    </row>
    <row r="64740">
      <c r="A64740" t="inlineStr">
        <is>
          <t>Marketing</t>
        </is>
      </c>
      <c r="B64740" t="inlineStr">
        <is>
          <t>Display Advertising</t>
        </is>
      </c>
      <c r="C64740" t="inlineStr">
        <is>
          <t>https://www.getapp.com/marketing-software/display-advertising/os/web-based</t>
        </is>
      </c>
      <c r="D64740" t="inlineStr">
        <is>
          <t>cropink</t>
        </is>
      </c>
      <c r="E64740" t="inlineStr">
        <is>
          <t>https://www.getapp.com/marketing-software/a/cropink/</t>
        </is>
      </c>
      <c r="F64740" t="inlineStr">
        <is>
          <t>Cropink automates the creation of dynamic product ads using product feed data. Marketers can easily design custom ads, preview in real-time, and launch multi-platform campaigns. Key features include templates, Figma integration, and restart-free Meta campaigns for seamless updates.Read more about cropink</t>
        </is>
      </c>
    </row>
    <row r="64741">
      <c r="A64741" t="inlineStr">
        <is>
          <t>Marketing</t>
        </is>
      </c>
      <c r="B64741" t="inlineStr">
        <is>
          <t>Display Advertising</t>
        </is>
      </c>
      <c r="C64741" t="inlineStr">
        <is>
          <t>https://www.getapp.com/marketing-software/display-advertising/os/web-based</t>
        </is>
      </c>
      <c r="D64741" t="inlineStr">
        <is>
          <t>Feathr</t>
        </is>
      </c>
      <c r="E64741" t="inlineStr">
        <is>
          <t>https://www.getapp.com/marketing-software/a/feathr/</t>
        </is>
      </c>
      <c r="F64741" t="inlineStr">
        <is>
          <t>Feathr helps you reach new and existing audiences with ads that bring them to your site to convert. Real-time conversion tracking means you can always check up on how your campaigns are performing and make adjustments as you go.Read more about Feathr</t>
        </is>
      </c>
    </row>
    <row r="64742">
      <c r="A64742" t="inlineStr">
        <is>
          <t>Marketing</t>
        </is>
      </c>
      <c r="B64742" t="inlineStr">
        <is>
          <t>Display Advertising</t>
        </is>
      </c>
      <c r="C64742" t="inlineStr">
        <is>
          <t>https://www.getapp.com/marketing-software/display-advertising/os/web-based</t>
        </is>
      </c>
      <c r="D64742" t="inlineStr">
        <is>
          <t>Allisian</t>
        </is>
      </c>
      <c r="E64742" t="inlineStr">
        <is>
          <t>https://www.getapp.com/project-management-planning-software/a/allisian/</t>
        </is>
      </c>
      <c r="F64742" t="inlineStr">
        <is>
          <t>Allisian is a project management application for marketing agencies, with features for client communication, task management, project notes, Gantt charts &amp; moreRead more about Allisian</t>
        </is>
      </c>
    </row>
    <row r="64743">
      <c r="A64743" t="inlineStr">
        <is>
          <t>Marketing</t>
        </is>
      </c>
      <c r="B64743" t="inlineStr">
        <is>
          <t>Display Advertising</t>
        </is>
      </c>
      <c r="C64743" t="inlineStr">
        <is>
          <t>https://www.getapp.com/marketing-software/display-advertising/os/web-based</t>
        </is>
      </c>
      <c r="D64743" t="inlineStr">
        <is>
          <t>Blogsvertise</t>
        </is>
      </c>
      <c r="E64743" t="inlineStr">
        <is>
          <t>https://www.getapp.com/marketing-software/a/blogsvertise-com/</t>
        </is>
      </c>
      <c r="F64743" t="inlineStr">
        <is>
          <t>Blogsvertise is an influencer marketing software designed to help businesses discover content creators, collaborate with influencers, and manage marketing campaigns on a centralized platform. Advertisers can use the dashboard to search for influencers across various categories &amp; industry verticals.Read more about Blogsvertise</t>
        </is>
      </c>
    </row>
    <row r="64744">
      <c r="A64744" t="inlineStr">
        <is>
          <t>Marketing</t>
        </is>
      </c>
      <c r="B64744" t="inlineStr">
        <is>
          <t>Display Advertising</t>
        </is>
      </c>
      <c r="C64744" t="inlineStr">
        <is>
          <t>https://www.getapp.com/marketing-software/display-advertising/os/web-based</t>
        </is>
      </c>
      <c r="D64744" t="inlineStr">
        <is>
          <t>Adsterra Ad Network</t>
        </is>
      </c>
      <c r="E64744" t="inlineStr">
        <is>
          <t>https://www.getapp.com/marketing-software/a/adsterra-ad-network/</t>
        </is>
      </c>
      <c r="F64744" t="inlineStr">
        <is>
          <t>Adsterra is a world-renowned ad network. It serves more than 30 billion ad impressions monthly, and 70% of traffic is mobile. It works with more than 30K+ partners, including publishers, brands, media agencies and affiliates. Three-level malware protection comes as a standard at Adsterra.Read more about Adsterra Ad Network</t>
        </is>
      </c>
    </row>
    <row r="64745">
      <c r="A64745" t="inlineStr">
        <is>
          <t>Marketing</t>
        </is>
      </c>
      <c r="B64745" t="inlineStr">
        <is>
          <t>Display Advertising</t>
        </is>
      </c>
      <c r="C64745" t="inlineStr">
        <is>
          <t>https://www.getapp.com/marketing-software/display-advertising/os/web-based</t>
        </is>
      </c>
      <c r="D64745" t="inlineStr">
        <is>
          <t>AOS</t>
        </is>
      </c>
      <c r="E64745" t="inlineStr">
        <is>
          <t>https://www.getapp.com/marketing-software/a/aos/</t>
        </is>
      </c>
      <c r="F64745" t="inlineStr">
        <is>
          <t>AOS is an AI-powered converged media platform for companies to automate advertising sales across digital and linear channels.Read more about AOS</t>
        </is>
      </c>
    </row>
    <row r="64746">
      <c r="A64746" t="inlineStr">
        <is>
          <t>Marketing</t>
        </is>
      </c>
      <c r="B64746" t="inlineStr">
        <is>
          <t>Display Advertising</t>
        </is>
      </c>
      <c r="C64746" t="inlineStr">
        <is>
          <t>https://www.getapp.com/marketing-software/display-advertising/os/web-based</t>
        </is>
      </c>
      <c r="D64746" t="inlineStr">
        <is>
          <t>Balloonary</t>
        </is>
      </c>
      <c r="E64746" t="inlineStr">
        <is>
          <t>https://www.getapp.com/marketing-software/a/balloonary/</t>
        </is>
      </c>
      <c r="F64746" t="inlineStr">
        <is>
          <t>Balloonary is an online advertising software that provides AI-based ad builder to generate custom copies and creatives for Google, Facebook and Instagram ads. It provides tools to plan projects, manage tasks, track time, collaborate, and report.Read more about Balloonary</t>
        </is>
      </c>
    </row>
    <row r="64747">
      <c r="A64747" t="inlineStr">
        <is>
          <t>Marketing</t>
        </is>
      </c>
      <c r="B64747" t="inlineStr">
        <is>
          <t>Display Advertising</t>
        </is>
      </c>
      <c r="C64747" t="inlineStr">
        <is>
          <t>https://www.getapp.com/marketing-software/display-advertising/os/web-based</t>
        </is>
      </c>
      <c r="D64747" t="inlineStr">
        <is>
          <t>Media Link Software</t>
        </is>
      </c>
      <c r="E64747" t="inlineStr">
        <is>
          <t>https://www.getapp.com/marketing-software/a/media-link-software/</t>
        </is>
      </c>
      <c r="F64747" t="inlineStr">
        <is>
          <t>Media Link Software is a media buying and planning solution, which helps businesses manage the placement as well as tracking of advertisements across theaters, radio broadcasts, outdoor locations, print media, online platforms &amp; more. Users can create personalized markets using custom data.Read more about Media Link Software</t>
        </is>
      </c>
    </row>
    <row r="64748">
      <c r="A64748" t="inlineStr">
        <is>
          <t>Marketing</t>
        </is>
      </c>
      <c r="B64748" t="inlineStr">
        <is>
          <t>Display Advertising</t>
        </is>
      </c>
      <c r="C64748" t="inlineStr">
        <is>
          <t>https://www.getapp.com/marketing-software/display-advertising/os/web-based</t>
        </is>
      </c>
      <c r="D64748" t="inlineStr">
        <is>
          <t>Numerator</t>
        </is>
      </c>
      <c r="E64748" t="inlineStr">
        <is>
          <t>https://www.getapp.com/marketing-software/a/numerator/</t>
        </is>
      </c>
      <c r="F64748" t="inlineStr">
        <is>
          <t>Numerator is a cloud-based market intelligence platform, which helps enterprises gain insights into customers’ interests and buying trends. Features include competition tracking, automated price monitoring, compliance management, benchmarking, and reporting.Read more about Numerator</t>
        </is>
      </c>
    </row>
    <row r="64749">
      <c r="A64749" t="inlineStr">
        <is>
          <t>Marketing</t>
        </is>
      </c>
      <c r="B64749" t="inlineStr">
        <is>
          <t>Display Advertising</t>
        </is>
      </c>
      <c r="C64749" t="inlineStr">
        <is>
          <t>https://www.getapp.com/marketing-software/display-advertising/os/web-based</t>
        </is>
      </c>
      <c r="D64749" t="inlineStr">
        <is>
          <t>Adrenalead</t>
        </is>
      </c>
      <c r="E64749" t="inlineStr">
        <is>
          <t>https://www.getapp.com/marketing-software/a/adrenalead/</t>
        </is>
      </c>
      <c r="F64749" t="inlineStr">
        <is>
          <t>Adrenalead provides website publishers and advertisers with ultra-precise tools to pilot and adjust your Web Push Notifications campaigns, in real time, to make them a real new growth lever for your online business.Read more about Adrenalead</t>
        </is>
      </c>
    </row>
    <row r="64750">
      <c r="A64750" t="inlineStr">
        <is>
          <t>Marketing</t>
        </is>
      </c>
      <c r="B64750" t="inlineStr">
        <is>
          <t>Display Advertising</t>
        </is>
      </c>
      <c r="C64750" t="inlineStr">
        <is>
          <t>https://www.getapp.com/marketing-software/display-advertising/os/web-based</t>
        </is>
      </c>
      <c r="D64750" t="inlineStr">
        <is>
          <t>N.Rich</t>
        </is>
      </c>
      <c r="E64750" t="inlineStr">
        <is>
          <t>https://www.getapp.com/all-software/a/n-rich/</t>
        </is>
      </c>
      <c r="F64750" t="inlineStr">
        <is>
          <t>N.Rich is a cloud-base platform specifically designed to provide the right advertising tools to growth-oriented companies, ABM adopters and performance driven commercial teams.Read more about N.Rich</t>
        </is>
      </c>
    </row>
    <row r="64751">
      <c r="A64751" t="inlineStr">
        <is>
          <t>Marketing</t>
        </is>
      </c>
      <c r="B64751" t="inlineStr">
        <is>
          <t>Display Advertising</t>
        </is>
      </c>
      <c r="C64751" t="inlineStr">
        <is>
          <t>https://www.getapp.com/marketing-software/display-advertising/os/web-based</t>
        </is>
      </c>
      <c r="D64751" t="inlineStr">
        <is>
          <t>Vid Hoarder</t>
        </is>
      </c>
      <c r="E64751" t="inlineStr">
        <is>
          <t>https://www.getapp.com/marketing-software/a/vid-hoarder/</t>
        </is>
      </c>
      <c r="F64751" t="inlineStr">
        <is>
          <t>Vid Hoarder allows businesses to find the best videos and top channels for them to advertise on. The platform enables users to run profitable YouTube ad campaigns.Read more about Vid Hoarder</t>
        </is>
      </c>
    </row>
    <row r="64752">
      <c r="A64752" t="inlineStr">
        <is>
          <t>Marketing</t>
        </is>
      </c>
      <c r="B64752" t="inlineStr">
        <is>
          <t>Display Advertising</t>
        </is>
      </c>
      <c r="C64752" t="inlineStr">
        <is>
          <t>https://www.getapp.com/marketing-software/display-advertising/os/web-based</t>
        </is>
      </c>
      <c r="D64752" t="inlineStr">
        <is>
          <t>Zuuvi</t>
        </is>
      </c>
      <c r="E64752" t="inlineStr">
        <is>
          <t>https://www.getapp.com/website-ecommerce-software/a/zuuvi/</t>
        </is>
      </c>
      <c r="F64752" t="inlineStr">
        <is>
          <t>Zuuvi is a danish design platform build for digital marketing teams and designers, that enables them to produce best-in-class ads in few minutes.The idea to Zuuvi started when the founding team headed this problem “These HTML5-banners, coding, and launching them is a long and costly process.”Read more about Zuuvi</t>
        </is>
      </c>
    </row>
    <row r="64753">
      <c r="A64753" t="inlineStr">
        <is>
          <t>Marketing</t>
        </is>
      </c>
      <c r="B64753" t="inlineStr">
        <is>
          <t>Display Advertising</t>
        </is>
      </c>
      <c r="C64753" t="inlineStr">
        <is>
          <t>https://www.getapp.com/marketing-software/display-advertising/os/web-based</t>
        </is>
      </c>
      <c r="D64753" t="inlineStr">
        <is>
          <t>Aroscop</t>
        </is>
      </c>
      <c r="E64753" t="inlineStr">
        <is>
          <t>https://www.getapp.com/marketing-software/a/aroscop/</t>
        </is>
      </c>
      <c r="F64753" t="inlineStr">
        <is>
          <t>Aroscop provides brands like you the brand advertising technology platform to identify, understand, and target your consumers in the most cost-effective way.Read more about Aroscop</t>
        </is>
      </c>
    </row>
    <row r="64754">
      <c r="A64754" t="inlineStr">
        <is>
          <t>Marketing</t>
        </is>
      </c>
      <c r="B64754" t="inlineStr">
        <is>
          <t>Display Advertising</t>
        </is>
      </c>
      <c r="C64754" t="inlineStr">
        <is>
          <t>https://www.getapp.com/marketing-software/display-advertising/os/web-based</t>
        </is>
      </c>
      <c r="D64754" t="inlineStr">
        <is>
          <t>Brandzooka</t>
        </is>
      </c>
      <c r="E64754" t="inlineStr">
        <is>
          <t>https://www.getapp.com/marketing-software/a/brandzooka/</t>
        </is>
      </c>
      <c r="F64754" t="inlineStr">
        <is>
          <t>Brandzooka helps agencies, businesses, and franchises create, launch, and manage video advertisement campaigns across various online platforms like Facebook, MediaMath, YouTube, Adobe, and more. It lets users engage with the audience on TV and other digital channels using multimedia advertisements.Read more about Brandzooka</t>
        </is>
      </c>
    </row>
    <row r="64755">
      <c r="A64755" t="inlineStr">
        <is>
          <t>Marketing</t>
        </is>
      </c>
      <c r="B64755" t="inlineStr">
        <is>
          <t>Display Advertising</t>
        </is>
      </c>
      <c r="C64755" t="inlineStr">
        <is>
          <t>https://www.getapp.com/marketing-software/display-advertising/os/web-based</t>
        </is>
      </c>
      <c r="D64755" t="inlineStr">
        <is>
          <t>Mayple Platform</t>
        </is>
      </c>
      <c r="E64755" t="inlineStr">
        <is>
          <t>https://www.getapp.com/marketing-software/a/mayple-platform/</t>
        </is>
      </c>
      <c r="F64755" t="inlineStr">
        <is>
          <t>If you are a brand leader who appreciates high ROAS and conversion rates and is tired of sales pitches, this platform is for you. With Mayple you only work with vetted growth marketers, who have already cracked the challenges you have today.Read more about Mayple Platform</t>
        </is>
      </c>
    </row>
    <row r="64756">
      <c r="A64756" t="inlineStr">
        <is>
          <t>Marketing</t>
        </is>
      </c>
      <c r="B64756" t="inlineStr">
        <is>
          <t>Display Advertising</t>
        </is>
      </c>
      <c r="C64756" t="inlineStr">
        <is>
          <t>https://www.getapp.com/marketing-software/display-advertising/os/web-based</t>
        </is>
      </c>
      <c r="D64756" t="inlineStr">
        <is>
          <t>Doohclick</t>
        </is>
      </c>
      <c r="E64756" t="inlineStr">
        <is>
          <t>https://www.getapp.com/marketing-software/a/doohclick/</t>
        </is>
      </c>
      <c r="F64756" t="inlineStr">
        <is>
          <t>Doohclick is a dynamic, data-driven OOH management solution that enables media owners to gain a full overview of their sales, campaigns and inventory in one seamless solution.Read more about Doohclick</t>
        </is>
      </c>
    </row>
    <row r="64757">
      <c r="A64757" t="inlineStr">
        <is>
          <t>Marketing</t>
        </is>
      </c>
      <c r="B64757" t="inlineStr">
        <is>
          <t>Display Advertising</t>
        </is>
      </c>
      <c r="C64757" t="inlineStr">
        <is>
          <t>https://www.getapp.com/marketing-software/display-advertising/os/web-based</t>
        </is>
      </c>
      <c r="D64757" t="inlineStr">
        <is>
          <t>MNTN Performance TV</t>
        </is>
      </c>
      <c r="E64757" t="inlineStr">
        <is>
          <t>https://www.getapp.com/marketing-software/a/mntn-performance-tv/</t>
        </is>
      </c>
      <c r="F64757" t="inlineStr">
        <is>
          <t>MNTN Performance TV is a prospecting solution designed to deliver highly-targeted, conversion-optimized campaigns to helps businesses find new customers. This solution includes TV campaign management tools that can help advertisers reach their goals at scale. MNTN Performance TV provides measurable metrics to track viewers who make a purchase after seeing a Performance TV ad. Users can easily upload their ad creatives, set their target audience, launch a campaign, and measure its success.Read more about MNTN Performance TV</t>
        </is>
      </c>
    </row>
    <row r="64758">
      <c r="A64758" t="inlineStr">
        <is>
          <t>Marketing</t>
        </is>
      </c>
      <c r="B64758" t="inlineStr">
        <is>
          <t>Display Advertising</t>
        </is>
      </c>
      <c r="C64758" t="inlineStr">
        <is>
          <t>https://www.getapp.com/marketing-software/display-advertising/os/web-based</t>
        </is>
      </c>
      <c r="D64758" t="inlineStr">
        <is>
          <t>ASTRAD DSP</t>
        </is>
      </c>
      <c r="E64758" t="inlineStr">
        <is>
          <t>https://www.getapp.com/all-software/a/astrad-dsp/</t>
        </is>
      </c>
      <c r="F64758" t="inlineStr">
        <is>
          <t>ASTRAD DSP is a cloud-based platform enabling global advertisers to create and manage programmatic campaigns across diverse channels and devices, offering various targeting options and Ad Exchanges.Read more about ASTRAD DSP</t>
        </is>
      </c>
    </row>
    <row r="64759">
      <c r="A64759" t="inlineStr">
        <is>
          <t>Marketing</t>
        </is>
      </c>
      <c r="B64759" t="inlineStr">
        <is>
          <t>Display Advertising</t>
        </is>
      </c>
      <c r="C64759" t="inlineStr">
        <is>
          <t>https://www.getapp.com/marketing-software/display-advertising/os/web-based</t>
        </is>
      </c>
      <c r="D64759" t="inlineStr">
        <is>
          <t>Aroscop</t>
        </is>
      </c>
      <c r="E64759" t="inlineStr">
        <is>
          <t>https://www.getapp.com/marketing-software/a/aroscop/</t>
        </is>
      </c>
      <c r="F64759" t="inlineStr">
        <is>
          <t>Aroscop provides brands like you the brand advertising technology platform to identify, understand, and target your consumers in the most cost-effective way.Read more about Aroscop</t>
        </is>
      </c>
    </row>
    <row r="64760">
      <c r="A64760" t="inlineStr">
        <is>
          <t>Marketing</t>
        </is>
      </c>
      <c r="B64760" t="inlineStr">
        <is>
          <t>Display Advertising</t>
        </is>
      </c>
      <c r="C64760" t="inlineStr">
        <is>
          <t>https://www.getapp.com/marketing-software/display-advertising/os/web-based</t>
        </is>
      </c>
      <c r="D64760" t="inlineStr">
        <is>
          <t>SpicyTool</t>
        </is>
      </c>
      <c r="E64760" t="inlineStr">
        <is>
          <t>https://www.getapp.com/marketing-software/a/spicytool/</t>
        </is>
      </c>
      <c r="F64760" t="inlineStr">
        <is>
          <t>Spicytool is a cloud-based platform that helps marketers with the creation and optimization of advertisements using artificial intelligence (AI). With Spicytool, you can enhance your advertising efforts and improve your campaign performance.Read more about SpicyTool</t>
        </is>
      </c>
    </row>
    <row r="64761">
      <c r="A64761" t="inlineStr">
        <is>
          <t>Marketing</t>
        </is>
      </c>
      <c r="B64761" t="inlineStr">
        <is>
          <t>Display Advertising</t>
        </is>
      </c>
      <c r="C64761" t="inlineStr">
        <is>
          <t>https://www.getapp.com/marketing-software/display-advertising/os/web-based</t>
        </is>
      </c>
      <c r="D64761" t="inlineStr">
        <is>
          <t>Amanda AI</t>
        </is>
      </c>
      <c r="E64761" t="inlineStr">
        <is>
          <t>https://www.getapp.com/marketing-software/a/amanda-ai/</t>
        </is>
      </c>
      <c r="F64761" t="inlineStr">
        <is>
          <t>Amanda AI is a cloud-based marketing software that helps businesses automate tasks, such as creating exclusion and remarketing lists and monitoring stock level checks. By automating paid marketing processes on Google, Meta, and Bing, users can optimize daily advertising budgets and create finance lists.Read more about Amanda AI</t>
        </is>
      </c>
    </row>
    <row r="64762">
      <c r="A64762" t="inlineStr">
        <is>
          <t>Marketing</t>
        </is>
      </c>
      <c r="B64762" t="inlineStr">
        <is>
          <t>Display Advertising</t>
        </is>
      </c>
      <c r="C64762" t="inlineStr">
        <is>
          <t>https://www.getapp.com/marketing-software/display-advertising/os/web-based</t>
        </is>
      </c>
      <c r="D64762" t="inlineStr">
        <is>
          <t>betegy</t>
        </is>
      </c>
      <c r="E64762" t="inlineStr">
        <is>
          <t>https://www.getapp.com/marketing-software/a/betegy/</t>
        </is>
      </c>
      <c r="F64762" t="inlineStr">
        <is>
          <t>BETEGY is the ultimate tool for crafting eye-catching banner ads for sports betting, online casinos, and iGaming. Scale your creative process and launch effective campaigns to attract and convert your audience. It provides creative management through automation, efficient campaign management with a comprehensive toolkit, and dynamic sports betting banners to enhance ad portfolios with live banners for any sport.Read more about betegy</t>
        </is>
      </c>
    </row>
    <row r="64763">
      <c r="A64763" t="inlineStr">
        <is>
          <t>Marketing</t>
        </is>
      </c>
      <c r="B64763" t="inlineStr">
        <is>
          <t>Display Advertising</t>
        </is>
      </c>
      <c r="C64763" t="inlineStr">
        <is>
          <t>https://www.getapp.com/marketing-software/display-advertising/os/web-based</t>
        </is>
      </c>
      <c r="D64763" t="inlineStr">
        <is>
          <t>Agility</t>
        </is>
      </c>
      <c r="E64763" t="inlineStr">
        <is>
          <t>https://www.getapp.com/marketing-software/a/agility/</t>
        </is>
      </c>
      <c r="F64763" t="inlineStr">
        <is>
          <t>Agility is a cloud-based ad server that helps marketers integrates audience data, inventory, media, testing, optimization, and measurement into centralized platform.Read more about Agility</t>
        </is>
      </c>
    </row>
    <row r="64764">
      <c r="A64764" t="inlineStr">
        <is>
          <t>Marketing</t>
        </is>
      </c>
      <c r="B64764" t="inlineStr">
        <is>
          <t>Display Advertising</t>
        </is>
      </c>
      <c r="C64764" t="inlineStr">
        <is>
          <t>https://www.getapp.com/marketing-software/display-advertising/os/web-based</t>
        </is>
      </c>
      <c r="D64764" t="inlineStr">
        <is>
          <t>Proxistore</t>
        </is>
      </c>
      <c r="E64764" t="inlineStr">
        <is>
          <t>https://www.getapp.com/customer-management-software/a/proxistore/</t>
        </is>
      </c>
      <c r="F64764" t="inlineStr">
        <is>
          <t>The innovative European DSP solution that makes digital &amp; local media buying easy.Read more about Proxistore</t>
        </is>
      </c>
    </row>
    <row r="64765">
      <c r="A64765" t="inlineStr">
        <is>
          <t>Marketing</t>
        </is>
      </c>
      <c r="B64765" t="inlineStr">
        <is>
          <t>Display Advertising</t>
        </is>
      </c>
      <c r="C64765" t="inlineStr">
        <is>
          <t>https://www.getapp.com/marketing-software/display-advertising/os/web-based</t>
        </is>
      </c>
      <c r="D64765" t="inlineStr">
        <is>
          <t>Digitalyoke</t>
        </is>
      </c>
      <c r="E64765" t="inlineStr">
        <is>
          <t>https://www.getapp.com/operations-management-software/a/digitalyoke/</t>
        </is>
      </c>
      <c r="F64765" t="inlineStr">
        <is>
          <t>Digitalyoke is a cloud-based ERP &amp; BMS designed for manufacturing, print, signage, retail, and e-commerce businesses. It streamlines estimation, billing, inventory, production, and CRM with automation, real-time dashboards, and secure AWS hosting— businesses save time, reduce costs, and scale fasterRead more about Digitalyoke</t>
        </is>
      </c>
    </row>
    <row r="64766">
      <c r="A64766" t="inlineStr">
        <is>
          <t>Marketing</t>
        </is>
      </c>
      <c r="B64766" t="inlineStr">
        <is>
          <t>Display Advertising</t>
        </is>
      </c>
      <c r="C64766" t="inlineStr">
        <is>
          <t>https://www.getapp.com/marketing-software/display-advertising/os/web-based</t>
        </is>
      </c>
      <c r="D64766" t="inlineStr">
        <is>
          <t>ASTRAD DSP</t>
        </is>
      </c>
      <c r="E64766" t="inlineStr">
        <is>
          <t>https://www.getapp.com/all-software/a/astrad-dsp/</t>
        </is>
      </c>
      <c r="F64766" t="inlineStr">
        <is>
          <t>ASTRAD DSP is a cloud-based platform enabling global advertisers to create and manage programmatic campaigns across diverse channels and devices, offering various targeting options and Ad Exchanges.Read more about ASTRAD DSP</t>
        </is>
      </c>
    </row>
    <row r="64767">
      <c r="A64767" t="inlineStr">
        <is>
          <t>Marketing</t>
        </is>
      </c>
      <c r="B64767" t="inlineStr">
        <is>
          <t>Display Advertising</t>
        </is>
      </c>
      <c r="C64767" t="inlineStr">
        <is>
          <t>https://www.getapp.com/marketing-software/display-advertising/os/web-based</t>
        </is>
      </c>
      <c r="D64767" t="inlineStr">
        <is>
          <t>Happydemics</t>
        </is>
      </c>
      <c r="E64767" t="inlineStr">
        <is>
          <t>https://www.getapp.com/marketing-software/a/happydemics/</t>
        </is>
      </c>
      <c r="F64767" t="inlineStr">
        <is>
          <t>Happydemics is a cloud-based solution that helps businesses measure and optimize all media investments.Read more about Happydemics</t>
        </is>
      </c>
    </row>
    <row r="64768">
      <c r="A64768" t="inlineStr">
        <is>
          <t>Marketing</t>
        </is>
      </c>
      <c r="B64768" t="inlineStr">
        <is>
          <t>Display Advertising</t>
        </is>
      </c>
      <c r="C64768" t="inlineStr">
        <is>
          <t>https://www.getapp.com/marketing-software/display-advertising/os/web-based</t>
        </is>
      </c>
      <c r="D64768" t="inlineStr">
        <is>
          <t>Basis</t>
        </is>
      </c>
      <c r="E64768" t="inlineStr">
        <is>
          <t>https://www.getapp.com/marketing-software/a/basis-1/</t>
        </is>
      </c>
      <c r="F64768" t="inlineStr">
        <is>
          <t>Basis is a cloud-based platform that helps advertising agencies streamline omni-channel campaign management on a centralized interface. The solution offers various features such as business intelligence, brand safety controls, cross-device targeting, workflow automation, and privacy compliance. It offers a unified dashboard that provides real-time visibility into performance metrics and workload distribution.Read more about Basis</t>
        </is>
      </c>
    </row>
    <row r="64769">
      <c r="A64769" t="inlineStr">
        <is>
          <t>Marketing</t>
        </is>
      </c>
      <c r="B64769" t="inlineStr">
        <is>
          <t>Display Advertising</t>
        </is>
      </c>
      <c r="C64769" t="inlineStr">
        <is>
          <t>https://www.getapp.com/marketing-software/display-advertising/os/web-based</t>
        </is>
      </c>
      <c r="D64769" t="inlineStr">
        <is>
          <t>afront</t>
        </is>
      </c>
      <c r="E64769" t="inlineStr">
        <is>
          <t>https://www.getapp.com/marketing-software/a/afront/</t>
        </is>
      </c>
      <c r="F64769" t="inlineStr">
        <is>
          <t>afront is new-generation programmatic advertising platform for marketers and affiliates who strive to gear highly-targeted advertising campaigns across channels and formats. It provides access to 100,000 websites and publishers all over the world to promote products and reach a global audience. afront allows launching new campaigns in minutes with easy setup, clear insights from real-time statistics, and support from dedicated account managers.Read more about afront</t>
        </is>
      </c>
    </row>
    <row r="64770">
      <c r="A64770" t="inlineStr">
        <is>
          <t>Marketing</t>
        </is>
      </c>
      <c r="B64770" t="inlineStr">
        <is>
          <t>Email Marketing</t>
        </is>
      </c>
      <c r="C64770" t="inlineStr">
        <is>
          <t>https://www.getapp.com/marketing-software/email-marketing/os/web-based</t>
        </is>
      </c>
      <c r="D64770" t="inlineStr">
        <is>
          <t>Bitrix24</t>
        </is>
      </c>
      <c r="E64770" t="inlineStr">
        <is>
          <t>https://www.capterra.com/ppc/clicks/collect/GA/directory/d4f9fc76-9ea5-40e1-99c4-a6d200b2e0b3/destination?country=ID&amp;language=en&amp;specificLocation=serp_oses&amp;sessionStartPage=&amp;categoryId=bdba7456-6f4c-48ab-ac26-37068339174c&amp;listingPosition=1&amp;gaClientId=R0ExLjEuMTY0NjAzNTA4NC4xNzU2NjI1MD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97befb9-b4cd-48ea-8de1-814dc67077fe</t>
        </is>
      </c>
      <c r="F64770" t="inlineStr">
        <is>
          <t>#1 FREE CRM and email marketing platform with over 12 million sales teams worldwide. Email automation, trigger emails, more.Read more about Bitrix24</t>
        </is>
      </c>
    </row>
    <row r="64771">
      <c r="A64771" t="inlineStr">
        <is>
          <t>Marketing</t>
        </is>
      </c>
      <c r="B64771" t="inlineStr">
        <is>
          <t>Email Marketing</t>
        </is>
      </c>
      <c r="C64771" t="inlineStr">
        <is>
          <t>https://www.getapp.com/marketing-software/email-marketing/os/web-based</t>
        </is>
      </c>
      <c r="D64771" t="inlineStr">
        <is>
          <t>Gmail</t>
        </is>
      </c>
      <c r="E64771" t="inlineStr">
        <is>
          <t>https://www.getapp.com/it-communications-software/a/gmail/</t>
        </is>
      </c>
      <c r="F64771" t="inlineStr">
        <is>
          <t>Gmail is a free, advertising-supported email service offered as part of Google Workspace (formerly G Suite), with 15GB of storage, color-coded inbox filters, and 'unsend' buttonRead more about Gmail</t>
        </is>
      </c>
    </row>
    <row r="64772">
      <c r="A64772" t="inlineStr">
        <is>
          <t>Marketing</t>
        </is>
      </c>
      <c r="B64772" t="inlineStr">
        <is>
          <t>Email Marketing</t>
        </is>
      </c>
      <c r="C64772" t="inlineStr">
        <is>
          <t>https://www.getapp.com/marketing-software/email-marketing/os/web-based</t>
        </is>
      </c>
      <c r="D64772" t="inlineStr">
        <is>
          <t>Mailchimp</t>
        </is>
      </c>
      <c r="E64772" t="inlineStr">
        <is>
          <t>https://www.getapp.com/marketing-software/a/mailchimp/</t>
        </is>
      </c>
      <c r="F64772" t="inlineStr">
        <is>
          <t>MailChimp features allow you to send marketing emails, automated messages, and targeted campaigns. And our detailed reports help you keep improving over time.Read more about Mailchimp</t>
        </is>
      </c>
    </row>
    <row r="64773">
      <c r="A64773" t="inlineStr">
        <is>
          <t>Marketing</t>
        </is>
      </c>
      <c r="B64773" t="inlineStr">
        <is>
          <t>Email Marketing</t>
        </is>
      </c>
      <c r="C64773" t="inlineStr">
        <is>
          <t>https://www.getapp.com/marketing-software/email-marketing/os/web-based</t>
        </is>
      </c>
      <c r="D64773" t="inlineStr">
        <is>
          <t>HubSpot Marketing Hub</t>
        </is>
      </c>
      <c r="E64773" t="inlineStr">
        <is>
          <t>https://www.getapp.com/marketing-software/a/hubspot-marketing/</t>
        </is>
      </c>
      <c r="F64773" t="inlineStr">
        <is>
          <t>HubSpot's software helps you attract new subscribers and grow your list over timeRead more about HubSpot Marketing Hub</t>
        </is>
      </c>
    </row>
    <row r="64774">
      <c r="A64774" t="inlineStr">
        <is>
          <t>Marketing</t>
        </is>
      </c>
      <c r="B64774" t="inlineStr">
        <is>
          <t>Email Marketing</t>
        </is>
      </c>
      <c r="C64774" t="inlineStr">
        <is>
          <t>https://www.getapp.com/marketing-software/email-marketing/os/web-based</t>
        </is>
      </c>
      <c r="D64774" t="inlineStr">
        <is>
          <t>Systeme.io</t>
        </is>
      </c>
      <c r="E64774" t="inlineStr">
        <is>
          <t>https://www.getapp.com/all-software/a/systeme/</t>
        </is>
      </c>
      <c r="F64774" t="inlineStr">
        <is>
          <t>Systeme.io is a user-friendly and intuitive all-in-one marketing platform for anyone who is looking to grow their online business.Read more about Systeme.io</t>
        </is>
      </c>
    </row>
    <row r="64775">
      <c r="A64775" t="inlineStr">
        <is>
          <t>Marketing</t>
        </is>
      </c>
      <c r="B64775" t="inlineStr">
        <is>
          <t>Email Marketing</t>
        </is>
      </c>
      <c r="C64775" t="inlineStr">
        <is>
          <t>https://www.getapp.com/marketing-software/email-marketing/os/web-based</t>
        </is>
      </c>
      <c r="D64775" t="inlineStr">
        <is>
          <t>Brevo</t>
        </is>
      </c>
      <c r="E64775" t="inlineStr">
        <is>
          <t>https://www.getapp.com/marketing-software/a/brevo/</t>
        </is>
      </c>
      <c r="F64775" t="inlineStr">
        <is>
          <t>Trusted by over 500,000 businesses worldwide, Brevo (formerly Sendinblue) is the affordable, all-in-one marketing and CRM stack that helps growing businesses scale faster.Read more about Brevo</t>
        </is>
      </c>
    </row>
    <row r="64776">
      <c r="A64776" t="inlineStr">
        <is>
          <t>Marketing</t>
        </is>
      </c>
      <c r="B64776" t="inlineStr">
        <is>
          <t>Email Marketing</t>
        </is>
      </c>
      <c r="C64776" t="inlineStr">
        <is>
          <t>https://www.getapp.com/marketing-software/email-marketing/os/web-based</t>
        </is>
      </c>
      <c r="D64776" t="inlineStr">
        <is>
          <t>Squarespace</t>
        </is>
      </c>
      <c r="E64776" t="inlineStr">
        <is>
          <t>https://www.getapp.com/website-ecommerce-software/a/squarespace/</t>
        </is>
      </c>
      <c r="F64776" t="inlineStr">
        <is>
          <t>Squarespace Email Campaigns make it easy to unify your brand voice—from your website homepage to your emails. Manage all of your email marketing in one centralized dashboard on any device. Refine your email strategy with real-time campaign and website analytics from one source.Read more about Squarespace</t>
        </is>
      </c>
    </row>
    <row r="64777">
      <c r="A64777" t="inlineStr">
        <is>
          <t>Marketing</t>
        </is>
      </c>
      <c r="B64777" t="inlineStr">
        <is>
          <t>Email Marketing</t>
        </is>
      </c>
      <c r="C64777" t="inlineStr">
        <is>
          <t>https://www.getapp.com/marketing-software/email-marketing/os/web-based</t>
        </is>
      </c>
      <c r="D64777" t="inlineStr">
        <is>
          <t>MailerLite</t>
        </is>
      </c>
      <c r="E64777" t="inlineStr">
        <is>
          <t>https://www.getapp.com/marketing-software/a/mailerlite/</t>
        </is>
      </c>
      <c r="F64777" t="inlineStr">
        <is>
          <t>From newsletters to automated customer journeys—join 700,000 businesses scaling the easy way with MailerLite.Read more about MailerLite</t>
        </is>
      </c>
    </row>
    <row r="64778">
      <c r="A64778" t="inlineStr">
        <is>
          <t>Marketing</t>
        </is>
      </c>
      <c r="B64778" t="inlineStr">
        <is>
          <t>Email Marketing</t>
        </is>
      </c>
      <c r="C64778" t="inlineStr">
        <is>
          <t>https://www.getapp.com/marketing-software/email-marketing/os/web-based</t>
        </is>
      </c>
      <c r="D64778" t="inlineStr">
        <is>
          <t>Pipedrive</t>
        </is>
      </c>
      <c r="E64778" t="inlineStr">
        <is>
          <t>https://www.getapp.com/customer-management-software/a/pipedrive/</t>
        </is>
      </c>
      <c r="F64778" t="inlineStr">
        <is>
          <t>Pipedrive is a web-based sales CRM solution that helps sales teams of all sizes and industries close more deals. Pipedrive lets salespeople, business owners and everyone in between focus on selling with its customizable sales pipelines, real-time insights and AI-based features.Read more about Pipedrive</t>
        </is>
      </c>
    </row>
    <row r="64779">
      <c r="A64779" t="inlineStr">
        <is>
          <t>Marketing</t>
        </is>
      </c>
      <c r="B64779" t="inlineStr">
        <is>
          <t>Email Marketing</t>
        </is>
      </c>
      <c r="C64779" t="inlineStr">
        <is>
          <t>https://www.getapp.com/marketing-software/email-marketing/os/web-based</t>
        </is>
      </c>
      <c r="D64779" t="inlineStr">
        <is>
          <t>Airtable</t>
        </is>
      </c>
      <c r="E64779" t="inlineStr">
        <is>
          <t>https://www.getapp.com/project-management-planning-software/a/airtable/</t>
        </is>
      </c>
      <c r="F64779" t="inlineStr">
        <is>
          <t>Airtable’s AI app platform turns your data into custom apps, automations &amp; agents— simply ask. No code needed. Adapt fast as your business evolves.Read more about Airtable</t>
        </is>
      </c>
    </row>
    <row r="64780">
      <c r="A64780" t="inlineStr">
        <is>
          <t>Marketing</t>
        </is>
      </c>
      <c r="B64780" t="inlineStr">
        <is>
          <t>Email Marketing</t>
        </is>
      </c>
      <c r="C64780" t="inlineStr">
        <is>
          <t>https://www.getapp.com/marketing-software/email-marketing/os/web-based</t>
        </is>
      </c>
      <c r="D64780" t="inlineStr">
        <is>
          <t>ActiveCampaign</t>
        </is>
      </c>
      <c r="E64780" t="inlineStr">
        <is>
          <t>https://www.getapp.com/marketing-software/a/activecampaign/</t>
        </is>
      </c>
      <c r="F64780" t="inlineStr">
        <is>
          <t>ActiveCampaign is the AI-first marketing platform built to transform how marketers, agencies, and entrepreneurs work. Use Active Intelligence to power goal-aware automations and orchestrate personalized experiences across email, SMS, and WhatsApp.Read more about ActiveCampaign</t>
        </is>
      </c>
    </row>
    <row r="64781">
      <c r="A64781" t="inlineStr">
        <is>
          <t>Marketing</t>
        </is>
      </c>
      <c r="B64781" t="inlineStr">
        <is>
          <t>Email Marketing</t>
        </is>
      </c>
      <c r="C64781" t="inlineStr">
        <is>
          <t>https://www.getapp.com/marketing-software/email-marketing/os/web-based</t>
        </is>
      </c>
      <c r="D64781" t="inlineStr">
        <is>
          <t>GMass</t>
        </is>
      </c>
      <c r="E64781" t="inlineStr">
        <is>
          <t>https://www.getapp.com/it-communications-software/a/gmass/</t>
        </is>
      </c>
      <c r="F64781" t="inlineStr">
        <is>
          <t>GMass is a Google Chrome extension, which helps businesses run mass email campaigns from Gmail, manage responses, create recipient lists, and more. Supervisors can gain visibility into sent, opened, clicked, replied, unsubscribed, bounced, and rejected email metrics through reports.Read more about GMass</t>
        </is>
      </c>
    </row>
    <row r="64782">
      <c r="A64782" t="inlineStr">
        <is>
          <t>Marketing</t>
        </is>
      </c>
      <c r="B64782" t="inlineStr">
        <is>
          <t>Email Marketing</t>
        </is>
      </c>
      <c r="C64782" t="inlineStr">
        <is>
          <t>https://www.getapp.com/marketing-software/email-marketing/os/web-based</t>
        </is>
      </c>
      <c r="D64782" t="inlineStr">
        <is>
          <t>Constant Contact</t>
        </is>
      </c>
      <c r="E64782" t="inlineStr">
        <is>
          <t>https://www.getapp.com/marketing-software/a/constant-contact/</t>
        </is>
      </c>
      <c r="F64782"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64783">
      <c r="A64783" t="inlineStr">
        <is>
          <t>Marketing</t>
        </is>
      </c>
      <c r="B64783" t="inlineStr">
        <is>
          <t>Email Marketing</t>
        </is>
      </c>
      <c r="C64783" t="inlineStr">
        <is>
          <t>https://www.getapp.com/marketing-software/email-marketing/os/web-based</t>
        </is>
      </c>
      <c r="D64783" t="inlineStr">
        <is>
          <t>Nimble</t>
        </is>
      </c>
      <c r="E64783" t="inlineStr">
        <is>
          <t>https://www.getapp.com/customer-management-software/a/nimble/</t>
        </is>
      </c>
      <c r="F64783" t="inlineStr">
        <is>
          <t>Send targeted group messages to groups of contacts with detailed reporting on Opens &amp; Clicks.Read more about Nimble</t>
        </is>
      </c>
    </row>
    <row r="64784">
      <c r="A64784" t="inlineStr">
        <is>
          <t>Marketing</t>
        </is>
      </c>
      <c r="B64784" t="inlineStr">
        <is>
          <t>Email Marketing</t>
        </is>
      </c>
      <c r="C64784" t="inlineStr">
        <is>
          <t>https://www.getapp.com/marketing-software/email-marketing/os/web-based</t>
        </is>
      </c>
      <c r="D64784" t="inlineStr">
        <is>
          <t>Jobber</t>
        </is>
      </c>
      <c r="E64784" t="inlineStr">
        <is>
          <t>https://www.getapp.com/operations-management-software/a/jobber/</t>
        </is>
      </c>
      <c r="F64784" t="inlineStr">
        <is>
          <t>Jobber Campaigns help you easily create effective email marketing campaigns to boost your revenue from customers you already have.Read more about Jobber</t>
        </is>
      </c>
    </row>
    <row r="64785">
      <c r="A64785" t="inlineStr">
        <is>
          <t>Marketing</t>
        </is>
      </c>
      <c r="B64785" t="inlineStr">
        <is>
          <t>Email Marketing</t>
        </is>
      </c>
      <c r="C64785" t="inlineStr">
        <is>
          <t>https://www.getapp.com/marketing-software/email-marketing/os/web-based</t>
        </is>
      </c>
      <c r="D64785" t="inlineStr">
        <is>
          <t>Omnisend</t>
        </is>
      </c>
      <c r="E64785" t="inlineStr">
        <is>
          <t>https://www.getapp.com/marketing-software/a/omnisend/</t>
        </is>
      </c>
      <c r="F64785"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4786">
      <c r="A64786" t="inlineStr">
        <is>
          <t>Marketing</t>
        </is>
      </c>
      <c r="B64786" t="inlineStr">
        <is>
          <t>Email Marketing</t>
        </is>
      </c>
      <c r="C64786" t="inlineStr">
        <is>
          <t>https://www.getapp.com/marketing-software/email-marketing/os/web-based</t>
        </is>
      </c>
      <c r="D64786" t="inlineStr">
        <is>
          <t>Marketing 360</t>
        </is>
      </c>
      <c r="E64786" t="inlineStr">
        <is>
          <t>https://www.getapp.com/marketing-software/a/marketing-360/</t>
        </is>
      </c>
      <c r="F64786" t="inlineStr">
        <is>
          <t>Stay top of mind with email and textNurture your leads, customers and more with effective email and text message marketing. Send the right campaign, at the right time, to the right person to boost sales. Create your free account today to learn more and explore plans and pricing.Read more about Marketing 360</t>
        </is>
      </c>
    </row>
    <row r="64787">
      <c r="A64787" t="inlineStr">
        <is>
          <t>Marketing</t>
        </is>
      </c>
      <c r="B64787" t="inlineStr">
        <is>
          <t>Email Marketing</t>
        </is>
      </c>
      <c r="C64787" t="inlineStr">
        <is>
          <t>https://www.getapp.com/marketing-software/email-marketing/os/web-based</t>
        </is>
      </c>
      <c r="D64787" t="inlineStr">
        <is>
          <t>EngageBay CRM</t>
        </is>
      </c>
      <c r="E64787" t="inlineStr">
        <is>
          <t>https://www.getapp.com/marketing-software/a/engagebay-marketing/</t>
        </is>
      </c>
      <c r="F64787" t="inlineStr">
        <is>
          <t>EngageBay allows you to grow your business with powerful email marketing. Choose from several ready-made email template or create your own from a wide array of templates. Use our simple drag &amp; drop interface to create amazing templates. Personalize every part of the email and send them in a click.Read more about EngageBay CRM</t>
        </is>
      </c>
    </row>
    <row r="64788">
      <c r="A64788" t="inlineStr">
        <is>
          <t>Marketing</t>
        </is>
      </c>
      <c r="B64788" t="inlineStr">
        <is>
          <t>Email Marketing</t>
        </is>
      </c>
      <c r="C64788" t="inlineStr">
        <is>
          <t>https://www.getapp.com/marketing-software/email-marketing/os/web-based</t>
        </is>
      </c>
      <c r="D64788" t="inlineStr">
        <is>
          <t>Intercom</t>
        </is>
      </c>
      <c r="E64788" t="inlineStr">
        <is>
          <t>https://www.getapp.com/marketing-software/a/intercom/</t>
        </is>
      </c>
      <c r="F64788" t="inlineStr">
        <is>
          <t>Intercom is redefining how businesses support their customers using powerful messaging and automationRead more about Intercom</t>
        </is>
      </c>
    </row>
    <row r="64789">
      <c r="A64789" t="inlineStr">
        <is>
          <t>Marketing</t>
        </is>
      </c>
      <c r="B64789" t="inlineStr">
        <is>
          <t>Email Marketing</t>
        </is>
      </c>
      <c r="C64789" t="inlineStr">
        <is>
          <t>https://www.getapp.com/marketing-software/email-marketing/os/web-based</t>
        </is>
      </c>
      <c r="D64789" t="inlineStr">
        <is>
          <t>EmailOctopus</t>
        </is>
      </c>
      <c r="E64789" t="inlineStr">
        <is>
          <t>https://www.getapp.com/marketing-software/a/emailoctopus/</t>
        </is>
      </c>
      <c r="F64789" t="inlineStr">
        <is>
          <t>EmailOctopus is a low-cost email marketing platform that offers simple yet powerful tools for growing and engaging an audience. Users can create beautiful email campaigns, build email drip sequences, and integrate their mailing list with customised sign-up forms and landing pages.Read more about EmailOctopus</t>
        </is>
      </c>
    </row>
    <row r="64790">
      <c r="A64790" t="inlineStr">
        <is>
          <t>Marketing</t>
        </is>
      </c>
      <c r="B64790" t="inlineStr">
        <is>
          <t>Email Marketing</t>
        </is>
      </c>
      <c r="C64790" t="inlineStr">
        <is>
          <t>https://www.getapp.com/marketing-software/email-marketing/os/web-based</t>
        </is>
      </c>
      <c r="D64790" t="inlineStr">
        <is>
          <t>Hunter</t>
        </is>
      </c>
      <c r="E64790" t="inlineStr">
        <is>
          <t>https://www.getapp.com/marketing-software/a/hunter/</t>
        </is>
      </c>
      <c r="F64790" t="inlineStr">
        <is>
          <t>Hunter is a cloud-based email marketing software designed to help businesses of all sizes send cold emails, insert images in emails, export domain search results, and more. The platform enables organizations to find emails on company websites, verify domains, and handle follow-ups.Read more about Hunter</t>
        </is>
      </c>
    </row>
    <row r="64791">
      <c r="A64791" t="inlineStr">
        <is>
          <t>Marketing</t>
        </is>
      </c>
      <c r="B64791" t="inlineStr">
        <is>
          <t>Email Marketing</t>
        </is>
      </c>
      <c r="C64791" t="inlineStr">
        <is>
          <t>https://www.getapp.com/marketing-software/email-marketing/os/web-based</t>
        </is>
      </c>
      <c r="D64791" t="inlineStr">
        <is>
          <t>SendPulse</t>
        </is>
      </c>
      <c r="E64791" t="inlineStr">
        <is>
          <t>https://www.getapp.com/marketing-software/a/sendpulse/</t>
        </is>
      </c>
      <c r="F64791" t="inlineStr">
        <is>
          <t>SendPulse is an all-in-one marketing and sales automation platform for marketers, business owners, industry experts, and eLearning businesses. Our ecosystem includes 10+ audience engagement, communication, and lead generation services and offers an extensive free plan.Read more about SendPulse</t>
        </is>
      </c>
    </row>
    <row r="64792">
      <c r="A64792" t="inlineStr">
        <is>
          <t>Marketing</t>
        </is>
      </c>
      <c r="B64792" t="inlineStr">
        <is>
          <t>Email Marketing</t>
        </is>
      </c>
      <c r="C64792" t="inlineStr">
        <is>
          <t>https://www.getapp.com/marketing-software/email-marketing/os/web-based</t>
        </is>
      </c>
      <c r="D64792" t="inlineStr">
        <is>
          <t>ZeroBounce</t>
        </is>
      </c>
      <c r="E64792" t="inlineStr">
        <is>
          <t>https://www.getapp.com/marketing-software/a/zerobounce/</t>
        </is>
      </c>
      <c r="F64792" t="inlineStr">
        <is>
          <t>ZeroBounce offers seven core products designed to boost email marketing performance and improve sender reputation, including:Email validationActivity DataInbox placement testEmail server testDMARC monitoringRead more about ZeroBounce</t>
        </is>
      </c>
    </row>
    <row r="64793">
      <c r="A64793" t="inlineStr">
        <is>
          <t>Marketing</t>
        </is>
      </c>
      <c r="B64793" t="inlineStr">
        <is>
          <t>Email Marketing</t>
        </is>
      </c>
      <c r="C64793" t="inlineStr">
        <is>
          <t>https://www.getapp.com/marketing-software/email-marketing/os/web-based</t>
        </is>
      </c>
      <c r="D64793" t="inlineStr">
        <is>
          <t>eWay-CRM</t>
        </is>
      </c>
      <c r="E64793" t="inlineStr">
        <is>
          <t>https://www.getapp.com/customer-management-software/a/eway-crm/</t>
        </is>
      </c>
      <c r="F64793" t="inlineStr">
        <is>
          <t>eWay-CRM is a CRM plugin for Microsoft Outlook that helps companies manage customers, contacts, sales, projects and marketing. It contains apps for iOS and Android so that people can work on the go. There is also a web interface for those who prefer working from home or on Mac.Read more about eWay-CRM</t>
        </is>
      </c>
    </row>
    <row r="64794">
      <c r="A64794" t="inlineStr">
        <is>
          <t>Marketing</t>
        </is>
      </c>
      <c r="B64794" t="inlineStr">
        <is>
          <t>Email Marketing</t>
        </is>
      </c>
      <c r="C64794" t="inlineStr">
        <is>
          <t>https://www.getapp.com/marketing-software/email-marketing/os/web-based</t>
        </is>
      </c>
      <c r="D64794" t="inlineStr">
        <is>
          <t>Klaviyo</t>
        </is>
      </c>
      <c r="E64794" t="inlineStr">
        <is>
          <t>https://www.getapp.com/marketing-software/a/klaviyo/</t>
        </is>
      </c>
      <c r="F64794" t="inlineStr">
        <is>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is>
      </c>
    </row>
    <row r="64795">
      <c r="A64795" t="inlineStr">
        <is>
          <t>Marketing</t>
        </is>
      </c>
      <c r="B64795" t="inlineStr">
        <is>
          <t>Email Marketing</t>
        </is>
      </c>
      <c r="C64795" t="inlineStr">
        <is>
          <t>https://www.getapp.com/marketing-software/email-marketing/os/web-based</t>
        </is>
      </c>
      <c r="D64795" t="inlineStr">
        <is>
          <t>Success.ai</t>
        </is>
      </c>
      <c r="E64795" t="inlineStr">
        <is>
          <t>https://www.getapp.com/marketing-software/a/success-ai/</t>
        </is>
      </c>
      <c r="F64795" t="inlineStr">
        <is>
          <t>Success.ai is an AI-enabled platform that helps businesses create and manage email campaigns, regardless of the number of sending accounts that need to be integrated.Read more about Success.ai</t>
        </is>
      </c>
    </row>
    <row r="64796">
      <c r="A64796" t="inlineStr">
        <is>
          <t>Marketing</t>
        </is>
      </c>
      <c r="B64796" t="inlineStr">
        <is>
          <t>Email Marketing</t>
        </is>
      </c>
      <c r="C64796" t="inlineStr">
        <is>
          <t>https://www.getapp.com/marketing-software/email-marketing/os/web-based</t>
        </is>
      </c>
      <c r="D64796" t="inlineStr">
        <is>
          <t>iContact</t>
        </is>
      </c>
      <c r="E64796" t="inlineStr">
        <is>
          <t>https://www.getapp.com/marketing-software/a/icontact/</t>
        </is>
      </c>
      <c r="F64796" t="inlineStr">
        <is>
          <t>Quickly and easily create high converting email campaigns, manage your subscriber lists, schedule social posts across multiple platforms.Read more about iContact</t>
        </is>
      </c>
    </row>
    <row r="64797">
      <c r="A64797" t="inlineStr">
        <is>
          <t>Marketing</t>
        </is>
      </c>
      <c r="B64797" t="inlineStr">
        <is>
          <t>Email Marketing</t>
        </is>
      </c>
      <c r="C64797" t="inlineStr">
        <is>
          <t>https://www.getapp.com/marketing-software/email-marketing/os/web-based</t>
        </is>
      </c>
      <c r="D64797" t="inlineStr">
        <is>
          <t>Keap</t>
        </is>
      </c>
      <c r="E64797" t="inlineStr">
        <is>
          <t>https://www.getapp.com/customer-management-software/a/infusionsoft/</t>
        </is>
      </c>
      <c r="F64797" t="inlineStr">
        <is>
          <t>Improve Your Email Marketing With KeapLet our software make your email marketing easier and more effective than ever. Better delivery, better growth.Read more about Keap</t>
        </is>
      </c>
    </row>
    <row r="64798">
      <c r="A64798" t="inlineStr">
        <is>
          <t>Marketing</t>
        </is>
      </c>
      <c r="B64798" t="inlineStr">
        <is>
          <t>Email Marketing</t>
        </is>
      </c>
      <c r="C64798" t="inlineStr">
        <is>
          <t>https://www.getapp.com/marketing-software/email-marketing/os/web-based</t>
        </is>
      </c>
      <c r="D64798" t="inlineStr">
        <is>
          <t>MailerFind</t>
        </is>
      </c>
      <c r="E64798" t="inlineStr">
        <is>
          <t>https://www.getapp.com/sales-software/a/mailerfind/</t>
        </is>
      </c>
      <c r="F64798" t="inlineStr">
        <is>
          <t>Mailerfind gathers for you the contact details of your ideal clients faster than ever. This lead generation tool is helpful for any business owner that needs a traffic source and to increase conversions within a short time in a cost-efficient way.Read more about MailerFind</t>
        </is>
      </c>
    </row>
    <row r="64799">
      <c r="A64799" t="inlineStr">
        <is>
          <t>Marketing</t>
        </is>
      </c>
      <c r="B64799" t="inlineStr">
        <is>
          <t>Email Marketing</t>
        </is>
      </c>
      <c r="C64799" t="inlineStr">
        <is>
          <t>https://www.getapp.com/marketing-software/email-marketing/os/web-based</t>
        </is>
      </c>
      <c r="D64799" t="inlineStr">
        <is>
          <t>ContactPigeon</t>
        </is>
      </c>
      <c r="E64799" t="inlineStr">
        <is>
          <t>https://www.getapp.com/marketing-software/a/contactpigeon/</t>
        </is>
      </c>
      <c r="F64799" t="inlineStr">
        <is>
          <t>ContactPigeon is a marketing personalization &amp; automation software which includes features designed to work with eCommerce to engage, retain, &amp; grow customersRead more about ContactPigeon</t>
        </is>
      </c>
    </row>
    <row r="64800">
      <c r="A64800" t="inlineStr">
        <is>
          <t>Marketing</t>
        </is>
      </c>
      <c r="B64800" t="inlineStr">
        <is>
          <t>Email Marketing</t>
        </is>
      </c>
      <c r="C64800" t="inlineStr">
        <is>
          <t>https://www.getapp.com/marketing-software/email-marketing/os/web-based</t>
        </is>
      </c>
      <c r="D64800" t="inlineStr">
        <is>
          <t>Campaign Monitor by Marigold</t>
        </is>
      </c>
      <c r="E64800" t="inlineStr">
        <is>
          <t>https://www.getapp.com/marketing-software/a/campaign-monitor/</t>
        </is>
      </c>
      <c r="F64800" t="inlineStr">
        <is>
          <t>Create pixel-perfect designs with our drag-and-drop tools and use powerful automation workflows to send relevant and personalized emails.Read more about Campaign Monitor by Marigold</t>
        </is>
      </c>
    </row>
    <row r="64801">
      <c r="A64801" t="inlineStr">
        <is>
          <t>Marketing</t>
        </is>
      </c>
      <c r="B64801" t="inlineStr">
        <is>
          <t>Email Marketing</t>
        </is>
      </c>
      <c r="C64801" t="inlineStr">
        <is>
          <t>https://www.getapp.com/marketing-software/email-marketing/os/web-based</t>
        </is>
      </c>
      <c r="D64801" t="inlineStr">
        <is>
          <t>Levitate</t>
        </is>
      </c>
      <c r="E64801" t="inlineStr">
        <is>
          <t>https://www.getapp.com/marketing-software/a/levitate/</t>
        </is>
      </c>
      <c r="F64801" t="inlineStr">
        <is>
          <t>Our Happiness Platform features authentic communication tools to help build lasting relationships with your network. From email, social media, and content, to meeting booking, texting, and a dedicated success specialist, Levitate has everything you need to nurture relationships easily - at scale.Read more about Levitate</t>
        </is>
      </c>
    </row>
    <row r="64802">
      <c r="A64802" t="inlineStr">
        <is>
          <t>Marketing</t>
        </is>
      </c>
      <c r="B64802" t="inlineStr">
        <is>
          <t>Email Marketing</t>
        </is>
      </c>
      <c r="C64802" t="inlineStr">
        <is>
          <t>https://www.getapp.com/marketing-software/email-marketing/os/web-based</t>
        </is>
      </c>
      <c r="D64802" t="inlineStr">
        <is>
          <t>Robly</t>
        </is>
      </c>
      <c r="E64802" t="inlineStr">
        <is>
          <t>https://www.getapp.com/marketing-software/a/robly/</t>
        </is>
      </c>
      <c r="F64802" t="inlineStr">
        <is>
          <t>Robly is an automated email marketing tool for boosting campaign open rates &amp; growing newsletter subscriptions with OpenGen, Robly A.I. and Exit-Intent featuresRead more about Robly</t>
        </is>
      </c>
    </row>
    <row r="64803">
      <c r="A64803" t="inlineStr">
        <is>
          <t>Marketing</t>
        </is>
      </c>
      <c r="B64803" t="inlineStr">
        <is>
          <t>Email Marketing</t>
        </is>
      </c>
      <c r="C64803" t="inlineStr">
        <is>
          <t>https://www.getapp.com/marketing-software/email-marketing/os/web-based</t>
        </is>
      </c>
      <c r="D64803" t="inlineStr">
        <is>
          <t>Streak</t>
        </is>
      </c>
      <c r="E64803" t="inlineStr">
        <is>
          <t>https://www.getapp.com/it-communications-software/a/streak/</t>
        </is>
      </c>
      <c r="F64803" t="inlineStr">
        <is>
          <t>Streak is the only CRM integrated entirely within your Gmail inbox, and works alongside all your other G Suite applications.Read more about Streak</t>
        </is>
      </c>
    </row>
    <row r="64804">
      <c r="A64804" t="inlineStr">
        <is>
          <t>Marketing</t>
        </is>
      </c>
      <c r="B64804" t="inlineStr">
        <is>
          <t>Email Marketing</t>
        </is>
      </c>
      <c r="C64804" t="inlineStr">
        <is>
          <t>https://www.getapp.com/marketing-software/email-marketing/os/web-based</t>
        </is>
      </c>
      <c r="D64804" t="inlineStr">
        <is>
          <t>Marketo Engage</t>
        </is>
      </c>
      <c r="E64804" t="inlineStr">
        <is>
          <t>https://www.getapp.com/marketing-software/a/marketo-lead-management/</t>
        </is>
      </c>
      <c r="F64804"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4805">
      <c r="A64805" t="inlineStr">
        <is>
          <t>Marketing</t>
        </is>
      </c>
      <c r="B64805" t="inlineStr">
        <is>
          <t>Email Marketing</t>
        </is>
      </c>
      <c r="C64805" t="inlineStr">
        <is>
          <t>https://www.getapp.com/marketing-software/email-marketing/os/web-based</t>
        </is>
      </c>
      <c r="D64805" t="inlineStr">
        <is>
          <t>lemlist</t>
        </is>
      </c>
      <c r="E64805" t="inlineStr">
        <is>
          <t>https://www.getapp.com/marketing-software/a/lemlist/</t>
        </is>
      </c>
      <c r="F64805" t="inlineStr">
        <is>
          <t>lemlist is a user-friendly cold outreach solution that helps users reach customer inboxes and receive replies.Read more about lemlist</t>
        </is>
      </c>
    </row>
    <row r="64806">
      <c r="A64806" t="inlineStr">
        <is>
          <t>Marketing</t>
        </is>
      </c>
      <c r="B64806" t="inlineStr">
        <is>
          <t>Email Marketing</t>
        </is>
      </c>
      <c r="C64806" t="inlineStr">
        <is>
          <t>https://www.getapp.com/marketing-software/email-marketing/os/web-based</t>
        </is>
      </c>
      <c r="D64806" t="inlineStr">
        <is>
          <t>Weave</t>
        </is>
      </c>
      <c r="E64806" t="inlineStr">
        <is>
          <t>https://www.getapp.com/collaboration-software/a/weave/</t>
        </is>
      </c>
      <c r="F64806" t="inlineStr">
        <is>
          <t>Weave is the all-in-one customer communications and engagement platform for small and midsize business. From the first phone call to the final invoice and every touchpoint in between, Weave connects the entire customer journey.Read more about Weave</t>
        </is>
      </c>
    </row>
    <row r="64807">
      <c r="A64807" t="inlineStr">
        <is>
          <t>Marketing</t>
        </is>
      </c>
      <c r="B64807" t="inlineStr">
        <is>
          <t>Email Marketing</t>
        </is>
      </c>
      <c r="C64807" t="inlineStr">
        <is>
          <t>https://www.getapp.com/marketing-software/email-marketing/os/web-based</t>
        </is>
      </c>
      <c r="D64807" t="inlineStr">
        <is>
          <t>SendGrid</t>
        </is>
      </c>
      <c r="E64807" t="inlineStr">
        <is>
          <t>https://www.getapp.com/it-communications-software/a/sendgrid/</t>
        </is>
      </c>
      <c r="F64807" t="inlineStr">
        <is>
          <t>SendGrid is a solution that provides a cloud-based email infrastructure to help relieve businesses of the cost and complexity of maintaining custom email systems. It provides email delivery, scalability and real-time analytics along with APIs. The platform also offers SMTP service, email validation, deliverability insights, and dynamic templates, while supporting multiple programming languages including Node.js, Python, and Java.Read more about SendGrid</t>
        </is>
      </c>
    </row>
    <row r="64808">
      <c r="A64808" t="inlineStr">
        <is>
          <t>Marketing</t>
        </is>
      </c>
      <c r="B64808" t="inlineStr">
        <is>
          <t>Email Marketing</t>
        </is>
      </c>
      <c r="C64808" t="inlineStr">
        <is>
          <t>https://www.getapp.com/marketing-software/email-marketing/os/web-based</t>
        </is>
      </c>
      <c r="D64808" t="inlineStr">
        <is>
          <t>Spotler CRM</t>
        </is>
      </c>
      <c r="E64808" t="inlineStr">
        <is>
          <t>https://www.getapp.com/customer-management-software/a/really-simple-systems-cloud-crm/</t>
        </is>
      </c>
      <c r="F64808" t="inlineStr">
        <is>
          <t>Our integrated CRM and marketing solution lets you build campaigns and send emails directly from your CRM, using your data to personalize and segment. New leads can be captured from a website and assigned to sales staff to follow up. Or add them directly to an automated campaign, and work smarter.Read more about Spotler CRM</t>
        </is>
      </c>
    </row>
    <row r="64809">
      <c r="A64809" t="inlineStr">
        <is>
          <t>Marketing</t>
        </is>
      </c>
      <c r="B64809" t="inlineStr">
        <is>
          <t>Email Marketing</t>
        </is>
      </c>
      <c r="C64809" t="inlineStr">
        <is>
          <t>https://www.getapp.com/marketing-software/email-marketing/os/web-based</t>
        </is>
      </c>
      <c r="D64809" t="inlineStr">
        <is>
          <t>Nutshell</t>
        </is>
      </c>
      <c r="E64809" t="inlineStr">
        <is>
          <t>https://www.getapp.com/customer-management-software/a/nutshell-crm/</t>
        </is>
      </c>
      <c r="F64809" t="inlineStr">
        <is>
          <t>Nutshell is a comprehensive sales, marketing and engagement platform that helps B2B organizations win deals, and doesn’t require a full-time admin to manage. Every Nutshell subscription comes with unlimited CRM contacts, data migration assistance, and live support, all at a very affordable price.Read more about Nutshell</t>
        </is>
      </c>
    </row>
    <row r="64810">
      <c r="A64810" t="inlineStr">
        <is>
          <t>Marketing</t>
        </is>
      </c>
      <c r="B64810" t="inlineStr">
        <is>
          <t>Email Marketing</t>
        </is>
      </c>
      <c r="C64810" t="inlineStr">
        <is>
          <t>https://www.getapp.com/marketing-software/email-marketing/os/web-based</t>
        </is>
      </c>
      <c r="D64810" t="inlineStr">
        <is>
          <t>Beefree</t>
        </is>
      </c>
      <c r="E64810" t="inlineStr">
        <is>
          <t>https://www.getapp.com/marketing-software/a/beefree/</t>
        </is>
      </c>
      <c r="F64810" t="inlineStr">
        <is>
          <t>Email and landing page design tool with a no-code, visual builder. Create multi-content campaigns in minutes. Review, comment, approve.Read more about Beefree</t>
        </is>
      </c>
    </row>
    <row r="64811">
      <c r="A64811" t="inlineStr">
        <is>
          <t>Marketing</t>
        </is>
      </c>
      <c r="B64811" t="inlineStr">
        <is>
          <t>Email Marketing</t>
        </is>
      </c>
      <c r="C64811" t="inlineStr">
        <is>
          <t>https://www.getapp.com/marketing-software/email-marketing/os/web-based</t>
        </is>
      </c>
      <c r="D64811" t="inlineStr">
        <is>
          <t>SalesBlink</t>
        </is>
      </c>
      <c r="E64811" t="inlineStr">
        <is>
          <t>https://www.getapp.com/sales-software/a/salesblink/</t>
        </is>
      </c>
      <c r="F64811" t="inlineStr">
        <is>
          <t>SalesBlink is a tool for automating sales outreach, featuring AI for crafting emails, follow-up automation, CRM integration, a meeting scheduler, and performance reports. It's designed for sales teams aiming to boost efficiency and results in email campaigns.Read more about SalesBlink</t>
        </is>
      </c>
    </row>
    <row r="64812">
      <c r="A64812" t="inlineStr">
        <is>
          <t>Marketing</t>
        </is>
      </c>
      <c r="B64812" t="inlineStr">
        <is>
          <t>Email Marketing</t>
        </is>
      </c>
      <c r="C64812" t="inlineStr">
        <is>
          <t>https://www.getapp.com/marketing-software/email-marketing/os/web-based</t>
        </is>
      </c>
      <c r="D64812" t="inlineStr">
        <is>
          <t>Cyberimpact</t>
        </is>
      </c>
      <c r="E64812" t="inlineStr">
        <is>
          <t>https://www.getapp.com/all-software/a/cyberimpact/</t>
        </is>
      </c>
      <c r="F64812" t="inlineStr">
        <is>
          <t>All the tools you need to succeed in email marketing, without hassleRead more about Cyberimpact</t>
        </is>
      </c>
    </row>
    <row r="64813">
      <c r="A64813" t="inlineStr">
        <is>
          <t>Marketing</t>
        </is>
      </c>
      <c r="B64813" t="inlineStr">
        <is>
          <t>Email Marketing</t>
        </is>
      </c>
      <c r="C64813" t="inlineStr">
        <is>
          <t>https://www.getapp.com/marketing-software/email-marketing/os/web-based</t>
        </is>
      </c>
      <c r="D64813" t="inlineStr">
        <is>
          <t>Referrizer</t>
        </is>
      </c>
      <c r="E64813" t="inlineStr">
        <is>
          <t>https://www.getapp.com/sales-software/a/referral-marketing-automation/</t>
        </is>
      </c>
      <c r="F64813" t="inlineStr">
        <is>
          <t>Referrizer is a lead management and marketing automation software that helps businesses capture leads, track customer communication, manage referrals, handle reviews, and more on a centralized platform.Read more about Referrizer</t>
        </is>
      </c>
    </row>
    <row r="64814">
      <c r="A64814" t="inlineStr">
        <is>
          <t>Marketing</t>
        </is>
      </c>
      <c r="B64814" t="inlineStr">
        <is>
          <t>Email Marketing</t>
        </is>
      </c>
      <c r="C64814" t="inlineStr">
        <is>
          <t>https://www.getapp.com/marketing-software/email-marketing/os/web-based</t>
        </is>
      </c>
      <c r="D64814" t="inlineStr">
        <is>
          <t>Salesforce Marketing Cloud Account Engagement</t>
        </is>
      </c>
      <c r="E64814" t="inlineStr">
        <is>
          <t>https://www.getapp.com/marketing-software/a/pardot/</t>
        </is>
      </c>
      <c r="F64814" t="inlineStr">
        <is>
          <t>Use Salesforce Pardot to create personalized, triggered email campaigns, landing pages &amp; forms. Features include spam analysis, A/B testing, alerts, &amp; reports.Read more about Salesforce Marketing Cloud Account Engagement</t>
        </is>
      </c>
    </row>
    <row r="64815">
      <c r="A64815" t="inlineStr">
        <is>
          <t>Marketing</t>
        </is>
      </c>
      <c r="B64815" t="inlineStr">
        <is>
          <t>Email Marketing</t>
        </is>
      </c>
      <c r="C64815" t="inlineStr">
        <is>
          <t>https://www.getapp.com/marketing-software/email-marketing/os/web-based</t>
        </is>
      </c>
      <c r="D64815" t="inlineStr">
        <is>
          <t>VBOUT</t>
        </is>
      </c>
      <c r="E64815" t="inlineStr">
        <is>
          <t>https://www.getapp.com/marketing-software/a/vbout/</t>
        </is>
      </c>
      <c r="F64815" t="inlineStr">
        <is>
          <t>VBOUT is an AI-enabled marketing platform that helps small teams create big businesses.Read more about VBOUT</t>
        </is>
      </c>
    </row>
    <row r="64816">
      <c r="A64816" t="inlineStr">
        <is>
          <t>Marketing</t>
        </is>
      </c>
      <c r="B64816" t="inlineStr">
        <is>
          <t>Email Marketing</t>
        </is>
      </c>
      <c r="C64816" t="inlineStr">
        <is>
          <t>https://www.getapp.com/marketing-software/email-marketing/os/web-based</t>
        </is>
      </c>
      <c r="D64816" t="inlineStr">
        <is>
          <t>Kit</t>
        </is>
      </c>
      <c r="E64816" t="inlineStr">
        <is>
          <t>https://www.getapp.com/marketing-software/a/convertkit/</t>
        </is>
      </c>
      <c r="F64816" t="inlineStr">
        <is>
          <t>Kit, formerly ConvertKit, is a marketing &amp; lead generation automation solution aimed at professional bloggers, with opt-in forms, drip email marketing, landing pages, and moreRead more about Kit</t>
        </is>
      </c>
    </row>
    <row r="64817">
      <c r="A64817" t="inlineStr">
        <is>
          <t>Marketing</t>
        </is>
      </c>
      <c r="B64817" t="inlineStr">
        <is>
          <t>Email Marketing</t>
        </is>
      </c>
      <c r="C64817" t="inlineStr">
        <is>
          <t>https://www.getapp.com/marketing-software/email-marketing/os/web-based</t>
        </is>
      </c>
      <c r="D64817" t="inlineStr">
        <is>
          <t>Salesforce Marketing Cloud</t>
        </is>
      </c>
      <c r="E64817" t="inlineStr">
        <is>
          <t>https://www.getapp.com/marketing-software/a/salesforce-marketing-cloud/</t>
        </is>
      </c>
      <c r="F64817" t="inlineStr">
        <is>
          <t>Salesforce Marketing Cloud combines a number of features to execute basic or complex email marketing campaigns. Create targeted, timely emails &amp; track campaignsRead more about Salesforce Marketing Cloud</t>
        </is>
      </c>
    </row>
    <row r="64818">
      <c r="A64818" t="inlineStr">
        <is>
          <t>Marketing</t>
        </is>
      </c>
      <c r="B64818" t="inlineStr">
        <is>
          <t>Email Marketing</t>
        </is>
      </c>
      <c r="C64818" t="inlineStr">
        <is>
          <t>https://www.getapp.com/marketing-software/email-marketing/os/web-based</t>
        </is>
      </c>
      <c r="D64818" t="inlineStr">
        <is>
          <t>VipeCloud</t>
        </is>
      </c>
      <c r="E64818" t="inlineStr">
        <is>
          <t>https://www.getapp.com/marketing-software/a/vipecloud/</t>
        </is>
      </c>
      <c r="F64818" t="inlineStr">
        <is>
          <t>98% of customers rate VipeCloud's Value For Money at 4 stars and above!VipeCloud is the Sales CRM With Marketing Suite that builds rapport with you. CRM, Email Marketing, Social, Texting, Video Email, and More.VipeCloud is your all-in-one, easy to use, and powerful growth solution.Read more about VipeCloud</t>
        </is>
      </c>
    </row>
    <row r="64819">
      <c r="A64819" t="inlineStr">
        <is>
          <t>Marketing</t>
        </is>
      </c>
      <c r="B64819" t="inlineStr">
        <is>
          <t>Email Marketing</t>
        </is>
      </c>
      <c r="C64819" t="inlineStr">
        <is>
          <t>https://www.getapp.com/marketing-software/email-marketing/os/web-based</t>
        </is>
      </c>
      <c r="D64819" t="inlineStr">
        <is>
          <t>GetResponse</t>
        </is>
      </c>
      <c r="E64819" t="inlineStr">
        <is>
          <t>https://www.getapp.com/marketing-software/a/getresponse/</t>
        </is>
      </c>
      <c r="F64819" t="inlineStr">
        <is>
          <t>Send beautifully-designed, responsive emails. Increase your sales and subscriber engagement through comprehensive email marketing campaigns.Read more about GetResponse</t>
        </is>
      </c>
    </row>
    <row r="64820">
      <c r="A64820" t="inlineStr">
        <is>
          <t>Marketing</t>
        </is>
      </c>
      <c r="B64820" t="inlineStr">
        <is>
          <t>Email Marketing</t>
        </is>
      </c>
      <c r="C64820" t="inlineStr">
        <is>
          <t>https://www.getapp.com/marketing-software/email-marketing/os/web-based</t>
        </is>
      </c>
      <c r="D64820" t="inlineStr">
        <is>
          <t>PosterMyWall</t>
        </is>
      </c>
      <c r="E64820" t="inlineStr">
        <is>
          <t>https://www.getapp.com/website-ecommerce-software/a/postermywall/</t>
        </is>
      </c>
      <c r="F64820" t="inlineStr">
        <is>
          <t>All-in-one design, social media publishing, email marketing, and event marketing app to promote your next big idea. Say bye-bye to multiple apps 🤩Read more about PosterMyWall</t>
        </is>
      </c>
    </row>
    <row r="64821">
      <c r="A64821" t="inlineStr">
        <is>
          <t>Marketing</t>
        </is>
      </c>
      <c r="B64821" t="inlineStr">
        <is>
          <t>Email Marketing</t>
        </is>
      </c>
      <c r="C64821" t="inlineStr">
        <is>
          <t>https://www.getapp.com/marketing-software/email-marketing/os/web-based</t>
        </is>
      </c>
      <c r="D64821" t="inlineStr">
        <is>
          <t>Sender</t>
        </is>
      </c>
      <c r="E64821" t="inlineStr">
        <is>
          <t>https://www.getapp.com/marketing-software/a/sender/</t>
        </is>
      </c>
      <c r="F64821" t="inlineStr">
        <is>
          <t>Email marketing software which provides a top level service with super helpful support at a fraction of a cost.Read more about Sender</t>
        </is>
      </c>
    </row>
    <row r="64822">
      <c r="A64822" t="inlineStr">
        <is>
          <t>Marketing</t>
        </is>
      </c>
      <c r="B64822" t="inlineStr">
        <is>
          <t>Email Marketing</t>
        </is>
      </c>
      <c r="C64822" t="inlineStr">
        <is>
          <t>https://www.getapp.com/marketing-software/email-marketing/os/web-based</t>
        </is>
      </c>
      <c r="D64822" t="inlineStr">
        <is>
          <t>AWeber</t>
        </is>
      </c>
      <c r="E64822" t="inlineStr">
        <is>
          <t>https://www.getapp.com/marketing-software/a/aweber-email-marketing/</t>
        </is>
      </c>
      <c r="F64822" t="inlineStr">
        <is>
          <t>AWeber helps you write emails faster, automate your marketing, and grow your business. With built-in AI tools, reliable deliverability, and easy-to-use features, it’s perfect for creators, coaches, and small businesses who want pro results without the hassle.Read more about AWeber</t>
        </is>
      </c>
    </row>
    <row r="64823">
      <c r="A64823" t="inlineStr">
        <is>
          <t>Marketing</t>
        </is>
      </c>
      <c r="B64823" t="inlineStr">
        <is>
          <t>Email Marketing</t>
        </is>
      </c>
      <c r="C64823" t="inlineStr">
        <is>
          <t>https://www.getapp.com/marketing-software/email-marketing/os/web-based</t>
        </is>
      </c>
      <c r="D64823" t="inlineStr">
        <is>
          <t>SALESmanago Marketing Automation</t>
        </is>
      </c>
      <c r="E64823" t="inlineStr">
        <is>
          <t>https://www.getapp.com/marketing-software/a/salesmanago-marketing-automation/</t>
        </is>
      </c>
      <c r="F64823" t="inlineStr">
        <is>
          <t>Easy-to-use, enterprise-grade solutions that will make your customer interactions feel exceptionally personalRead more about SALESmanago Marketing Automation</t>
        </is>
      </c>
    </row>
    <row r="64824">
      <c r="A64824" t="inlineStr">
        <is>
          <t>Marketing</t>
        </is>
      </c>
      <c r="B64824" t="inlineStr">
        <is>
          <t>Email Marketing</t>
        </is>
      </c>
      <c r="C64824" t="inlineStr">
        <is>
          <t>https://www.getapp.com/marketing-software/email-marketing/os/web-based</t>
        </is>
      </c>
      <c r="D64824" t="inlineStr">
        <is>
          <t>Mailjet</t>
        </is>
      </c>
      <c r="E64824" t="inlineStr">
        <is>
          <t>https://www.getapp.com/it-communications-software/a/mailjet/</t>
        </is>
      </c>
      <c r="F64824" t="inlineStr">
        <is>
          <t>Send, track and deliver both marketing and transactional emails with Mailjet. Our cloud-based infrastructure is unique and highly scalable with a proprietary technology that optimizes email deliverability.Read more about Mailjet</t>
        </is>
      </c>
    </row>
    <row r="64825">
      <c r="A64825" t="inlineStr">
        <is>
          <t>Marketing</t>
        </is>
      </c>
      <c r="B64825" t="inlineStr">
        <is>
          <t>Email Marketing</t>
        </is>
      </c>
      <c r="C64825" t="inlineStr">
        <is>
          <t>https://www.getapp.com/marketing-software/email-marketing/os/web-based</t>
        </is>
      </c>
      <c r="D64825" t="inlineStr">
        <is>
          <t>Direct Mail</t>
        </is>
      </c>
      <c r="E64825" t="inlineStr">
        <is>
          <t>https://www.getapp.com/marketing-software/a/direct-mail/</t>
        </is>
      </c>
      <c r="F64825" t="inlineStr">
        <is>
          <t>Direct Mail is an email marketing solution for Mac &amp; iOS which includes customizable email templates, mailing list segmentation, custom sign-up forms, and moreRead more about Direct Mail</t>
        </is>
      </c>
    </row>
    <row r="64826">
      <c r="A64826" t="inlineStr">
        <is>
          <t>Marketing</t>
        </is>
      </c>
      <c r="B64826" t="inlineStr">
        <is>
          <t>Email Marketing</t>
        </is>
      </c>
      <c r="C64826" t="inlineStr">
        <is>
          <t>https://www.getapp.com/marketing-software/email-marketing/os/web-based</t>
        </is>
      </c>
      <c r="D64826" t="inlineStr">
        <is>
          <t>Agile CRM</t>
        </is>
      </c>
      <c r="E64826" t="inlineStr">
        <is>
          <t>https://www.getapp.com/customer-management-software/a/agile-crm/</t>
        </is>
      </c>
      <c r="F64826" t="inlineStr">
        <is>
          <t>Agile CRM combines powerful automation, telephony, web, mobile, email, social and scheduling features to effectively manage the entire customer journeyRead more about Agile CRM</t>
        </is>
      </c>
    </row>
    <row r="64827">
      <c r="A64827" t="inlineStr">
        <is>
          <t>Marketing</t>
        </is>
      </c>
      <c r="B64827" t="inlineStr">
        <is>
          <t>Email Marketing</t>
        </is>
      </c>
      <c r="C64827" t="inlineStr">
        <is>
          <t>https://www.getapp.com/marketing-software/email-marketing/os/web-based</t>
        </is>
      </c>
      <c r="D64827" t="inlineStr">
        <is>
          <t>vcita</t>
        </is>
      </c>
      <c r="E64827" t="inlineStr">
        <is>
          <t>https://www.getapp.com/customer-management-software/a/vcita-contact-forms-and-online-scheduling/</t>
        </is>
      </c>
      <c r="F64827" t="inlineStr">
        <is>
          <t>Easily create beautiful Marketing Campaigns using vcita's custom template. Segment clients based on their location, interests and more. Use a pre-built template to create gorgeous, mobile-friendly marketing campaigns, designed with customer engagement in mind.Read more about vcita</t>
        </is>
      </c>
    </row>
    <row r="64828">
      <c r="A64828" t="inlineStr">
        <is>
          <t>Marketing</t>
        </is>
      </c>
      <c r="B64828" t="inlineStr">
        <is>
          <t>Email Marketing</t>
        </is>
      </c>
      <c r="C64828" t="inlineStr">
        <is>
          <t>https://www.getapp.com/marketing-software/email-marketing/os/web-based</t>
        </is>
      </c>
      <c r="D64828" t="inlineStr">
        <is>
          <t>Moosend</t>
        </is>
      </c>
      <c r="E64828" t="inlineStr">
        <is>
          <t>https://www.getapp.com/marketing-software/a/moosend/</t>
        </is>
      </c>
      <c r="F64828" t="inlineStr">
        <is>
          <t>Moosend is an email marketing &amp; marketing automation platform, with newsletter templates, list segmentation, real-time performance monitoring &amp; campaign stats.Read more about Moosend</t>
        </is>
      </c>
    </row>
    <row r="64829">
      <c r="A64829" t="inlineStr">
        <is>
          <t>Marketing</t>
        </is>
      </c>
      <c r="B64829" t="inlineStr">
        <is>
          <t>Email Marketing</t>
        </is>
      </c>
      <c r="C64829" t="inlineStr">
        <is>
          <t>https://www.getapp.com/marketing-software/email-marketing/os/web-based</t>
        </is>
      </c>
      <c r="D64829" t="inlineStr">
        <is>
          <t>UseINBOX</t>
        </is>
      </c>
      <c r="E64829" t="inlineStr">
        <is>
          <t>https://www.getapp.com/marketing-software/a/inbox/</t>
        </is>
      </c>
      <c r="F64829" t="inlineStr">
        <is>
          <t>With drag and drop based newsletter design, reporting and analyze tools and mobile friendly interface, INBOX is a complete all-in-one email marketing product.Read more about UseINBOX</t>
        </is>
      </c>
    </row>
    <row r="64830">
      <c r="A64830" t="inlineStr">
        <is>
          <t>Marketing</t>
        </is>
      </c>
      <c r="B64830" t="inlineStr">
        <is>
          <t>Email Marketing</t>
        </is>
      </c>
      <c r="C64830" t="inlineStr">
        <is>
          <t>https://www.getapp.com/marketing-software/email-marketing/os/web-based</t>
        </is>
      </c>
      <c r="D64830" t="inlineStr">
        <is>
          <t>Mailsuite</t>
        </is>
      </c>
      <c r="E64830" t="inlineStr">
        <is>
          <t>https://www.getapp.com/it-communications-software/a/mailtrack/</t>
        </is>
      </c>
      <c r="F64830" t="inlineStr">
        <is>
          <t>MailTrack is a free email tracking solution designed to help users manage their emails across Gmail. View email activity, receive real-time notification on updates within emails and track which emails have been opened with MailTrack.Read more about Mailsuite</t>
        </is>
      </c>
    </row>
    <row r="64831">
      <c r="A64831" t="inlineStr">
        <is>
          <t>Marketing</t>
        </is>
      </c>
      <c r="B64831" t="inlineStr">
        <is>
          <t>Email Marketing</t>
        </is>
      </c>
      <c r="C64831" t="inlineStr">
        <is>
          <t>https://www.getapp.com/marketing-software/email-marketing/os/web-based</t>
        </is>
      </c>
      <c r="D64831" t="inlineStr">
        <is>
          <t>Jobin.cloud</t>
        </is>
      </c>
      <c r="E64831" t="inlineStr">
        <is>
          <t>https://www.getapp.com/marketing-software/a/jobin-cloud/</t>
        </is>
      </c>
      <c r="F64831"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64832">
      <c r="A64832" t="inlineStr">
        <is>
          <t>Marketing</t>
        </is>
      </c>
      <c r="B64832" t="inlineStr">
        <is>
          <t>Email Marketing</t>
        </is>
      </c>
      <c r="C64832" t="inlineStr">
        <is>
          <t>https://www.getapp.com/marketing-software/email-marketing/os/web-based</t>
        </is>
      </c>
      <c r="D64832" t="inlineStr">
        <is>
          <t>Braze</t>
        </is>
      </c>
      <c r="E64832" t="inlineStr">
        <is>
          <t>https://www.getapp.com/marketing-software/a/appboy/</t>
        </is>
      </c>
      <c r="F64832" t="inlineStr">
        <is>
          <t>Braze is a leading customer engagement platform that powers lasting connections between consumers and brands that they love.Read more about Braze</t>
        </is>
      </c>
    </row>
    <row r="64833">
      <c r="A64833" t="inlineStr">
        <is>
          <t>Marketing</t>
        </is>
      </c>
      <c r="B64833" t="inlineStr">
        <is>
          <t>Email Marketing</t>
        </is>
      </c>
      <c r="C64833" t="inlineStr">
        <is>
          <t>https://www.getapp.com/marketing-software/email-marketing/os/web-based</t>
        </is>
      </c>
      <c r="D64833" t="inlineStr">
        <is>
          <t>Zoho Campaigns</t>
        </is>
      </c>
      <c r="E64833" t="inlineStr">
        <is>
          <t>https://www.getapp.com/marketing-software/a/zoho-campaigns/</t>
        </is>
      </c>
      <c r="F64833" t="inlineStr">
        <is>
          <t>Use Zoho to create, send and track email campaigns. Automate emails with workflows &amp; autoresponders, test emails, manage lists, track engagement, and more.Read more about Zoho Campaigns</t>
        </is>
      </c>
    </row>
    <row r="64834">
      <c r="A64834" t="inlineStr">
        <is>
          <t>Marketing</t>
        </is>
      </c>
      <c r="B64834" t="inlineStr">
        <is>
          <t>Email Marketing</t>
        </is>
      </c>
      <c r="C64834" t="inlineStr">
        <is>
          <t>https://www.getapp.com/marketing-software/email-marketing/os/web-based</t>
        </is>
      </c>
      <c r="D64834" t="inlineStr">
        <is>
          <t>FireDrum Email Marketing</t>
        </is>
      </c>
      <c r="E64834" t="inlineStr">
        <is>
          <t>https://www.getapp.com/marketing-software/a/firedrum/</t>
        </is>
      </c>
      <c r="F64834" t="inlineStr">
        <is>
          <t>Our easy-to-use email marketing software will empower you to send effective automated email campaigns and track your marketing success with ease.Read more about FireDrum Email Marketing</t>
        </is>
      </c>
    </row>
    <row r="64835">
      <c r="A64835" t="inlineStr">
        <is>
          <t>Marketing</t>
        </is>
      </c>
      <c r="B64835" t="inlineStr">
        <is>
          <t>Email Marketing</t>
        </is>
      </c>
      <c r="C64835" t="inlineStr">
        <is>
          <t>https://www.getapp.com/marketing-software/email-marketing/os/web-based</t>
        </is>
      </c>
      <c r="D64835" t="inlineStr">
        <is>
          <t>Drift</t>
        </is>
      </c>
      <c r="E64835" t="inlineStr">
        <is>
          <t>https://www.getapp.com/customer-service-support-software/a/drift/</t>
        </is>
      </c>
      <c r="F64835" t="inlineStr">
        <is>
          <t>Drift is a cloud-based live chat solution for sales and marketing teams which also includes an AI-powered chat bot, in-app messaging &amp; email management toolsRead more about Drift</t>
        </is>
      </c>
    </row>
    <row r="64836">
      <c r="A64836" t="inlineStr">
        <is>
          <t>Marketing</t>
        </is>
      </c>
      <c r="B64836" t="inlineStr">
        <is>
          <t>Email Marketing</t>
        </is>
      </c>
      <c r="C64836" t="inlineStr">
        <is>
          <t>https://www.getapp.com/marketing-software/email-marketing/os/web-based</t>
        </is>
      </c>
      <c r="D64836" t="inlineStr">
        <is>
          <t>Acumbamail</t>
        </is>
      </c>
      <c r="E64836" t="inlineStr">
        <is>
          <t>https://www.getapp.com/marketing-software/a/acumbamail/</t>
        </is>
      </c>
      <c r="F64836" t="inlineStr">
        <is>
          <t>Acumbamail is a complete tool with Email Marketing, SMS campaigns, and landing pages for companies of all kinds to effectively communicate with their customers between channels, expand their business and improve their conversion rates.Read more about Acumbamail</t>
        </is>
      </c>
    </row>
    <row r="64837">
      <c r="A64837" t="inlineStr">
        <is>
          <t>Marketing</t>
        </is>
      </c>
      <c r="B64837" t="inlineStr">
        <is>
          <t>Email Marketing</t>
        </is>
      </c>
      <c r="C64837" t="inlineStr">
        <is>
          <t>https://www.getapp.com/marketing-software/email-marketing/os/web-based</t>
        </is>
      </c>
      <c r="D64837" t="inlineStr">
        <is>
          <t>AgencyAnalytics</t>
        </is>
      </c>
      <c r="E64837" t="inlineStr">
        <is>
          <t>https://www.getapp.com/business-intelligence-analytics-software/a/agency-analytics/</t>
        </is>
      </c>
      <c r="F64837" t="inlineStr">
        <is>
          <t>AgencyAnalytics is an all-in-one SEO, PPC and social analytics dashboard and reporting solution for marketing agenciesRead more about AgencyAnalytics</t>
        </is>
      </c>
    </row>
    <row r="64838">
      <c r="A64838" t="inlineStr">
        <is>
          <t>Marketing</t>
        </is>
      </c>
      <c r="B64838" t="inlineStr">
        <is>
          <t>Email Marketing</t>
        </is>
      </c>
      <c r="C64838" t="inlineStr">
        <is>
          <t>https://www.getapp.com/marketing-software/email-marketing/os/web-based</t>
        </is>
      </c>
      <c r="D64838" t="inlineStr">
        <is>
          <t>Salesflare</t>
        </is>
      </c>
      <c r="E64838" t="inlineStr">
        <is>
          <t>https://www.getapp.com/customer-management-software/a/salesflare/</t>
        </is>
      </c>
      <c r="F64838" t="inlineStr">
        <is>
          <t>Salesflare is an intelligent CRM &amp; email marketing platform, used by thousands of small and medium sized B2B businesses who sell more with less work. It sends automated email sequences, so you can reach out to your leads at scale in a personal way.Read more about Salesflare</t>
        </is>
      </c>
    </row>
    <row r="64839">
      <c r="A64839" t="inlineStr">
        <is>
          <t>Marketing</t>
        </is>
      </c>
      <c r="B64839" t="inlineStr">
        <is>
          <t>Email Marketing</t>
        </is>
      </c>
      <c r="C64839" t="inlineStr">
        <is>
          <t>https://www.getapp.com/marketing-software/email-marketing/os/web-based</t>
        </is>
      </c>
      <c r="D64839" t="inlineStr">
        <is>
          <t>Salesforce Starter</t>
        </is>
      </c>
      <c r="E64839" t="inlineStr">
        <is>
          <t>https://www.getapp.com/customer-management-software/a/salesforce-essentials/</t>
        </is>
      </c>
      <c r="F64839" t="inlineStr">
        <is>
          <t>Salesforce Starter is an all-in-one CRM suite designed to help growing businesses organize data, manage customer relationships, and gain valuable insights. The solution brings together marketing, sales, service, and commerce tools in a single platform.Read more about Salesforce Starter</t>
        </is>
      </c>
    </row>
    <row r="64840">
      <c r="A64840" t="inlineStr">
        <is>
          <t>Marketing</t>
        </is>
      </c>
      <c r="B64840" t="inlineStr">
        <is>
          <t>Email Marketing</t>
        </is>
      </c>
      <c r="C64840" t="inlineStr">
        <is>
          <t>https://www.getapp.com/marketing-software/email-marketing/os/web-based</t>
        </is>
      </c>
      <c r="D64840" t="inlineStr">
        <is>
          <t>Buttondown</t>
        </is>
      </c>
      <c r="E64840" t="inlineStr">
        <is>
          <t>https://www.getapp.com/marketing-software/a/buttondown/</t>
        </is>
      </c>
      <c r="F64840" t="inlineStr">
        <is>
          <t>Some were built for large corporations that spent all day adjusting templates and workflow automations because they were so powerful and intricate. Buttondown is a product that lets users send beautiful, high-quality newsletters directly from their inbox.Read more about Buttondown</t>
        </is>
      </c>
    </row>
    <row r="64841">
      <c r="A64841" t="inlineStr">
        <is>
          <t>Marketing</t>
        </is>
      </c>
      <c r="B64841" t="inlineStr">
        <is>
          <t>Email Marketing</t>
        </is>
      </c>
      <c r="C64841" t="inlineStr">
        <is>
          <t>https://www.getapp.com/marketing-software/email-marketing/os/web-based</t>
        </is>
      </c>
      <c r="D64841" t="inlineStr">
        <is>
          <t>Kajabi</t>
        </is>
      </c>
      <c r="E64841" t="inlineStr">
        <is>
          <t>https://www.getapp.com/website-ecommerce-software/a/kajabi/</t>
        </is>
      </c>
      <c r="F64841" t="inlineStr">
        <is>
          <t>Kajabi is a content marketing system that offers individuals and SMBs a single and centralized platform from which to sell, market and deliver product content. It incorporates customizable themes, a landing page builder and video hosting as well as integrated payments &amp; an interactive message board.Read more about Kajabi</t>
        </is>
      </c>
    </row>
    <row r="64842">
      <c r="A64842" t="inlineStr">
        <is>
          <t>Marketing</t>
        </is>
      </c>
      <c r="B64842" t="inlineStr">
        <is>
          <t>Email Marketing</t>
        </is>
      </c>
      <c r="C64842" t="inlineStr">
        <is>
          <t>https://www.getapp.com/marketing-software/email-marketing/os/web-based</t>
        </is>
      </c>
      <c r="D64842" t="inlineStr">
        <is>
          <t>Selzy</t>
        </is>
      </c>
      <c r="E64842" t="inlineStr">
        <is>
          <t>https://www.getapp.com/marketing-software/a/selzy/</t>
        </is>
      </c>
      <c r="F64842" t="inlineStr">
        <is>
          <t>Selzy is an intuitive email marketing platform that suits any business needs. It offers a wide range of integrations with your favorite tools, an easy-to-use drag&amp;drop editor, and email templates for any occasion.Read more about Selzy</t>
        </is>
      </c>
    </row>
    <row r="64843">
      <c r="A64843" t="inlineStr">
        <is>
          <t>Marketing</t>
        </is>
      </c>
      <c r="B64843" t="inlineStr">
        <is>
          <t>Email Marketing</t>
        </is>
      </c>
      <c r="C64843" t="inlineStr">
        <is>
          <t>https://www.getapp.com/marketing-software/email-marketing/os/web-based</t>
        </is>
      </c>
      <c r="D64843" t="inlineStr">
        <is>
          <t>Remarkety</t>
        </is>
      </c>
      <c r="E64843" t="inlineStr">
        <is>
          <t>https://www.getapp.com/marketing-software/a/remarkety/</t>
        </is>
      </c>
      <c r="F64843" t="inlineStr">
        <is>
          <t>Remarkety is a leading Email &amp; SMS Marketing Automation Platform for eCommerce. A data-driven marketing system designed from the ground up for eCommerce website. With Remarkety you can segment and target (email/sms/social) your customers based on real time shopping behavior and purchase history.Read more about Remarkety</t>
        </is>
      </c>
    </row>
    <row r="64844">
      <c r="A64844" t="inlineStr">
        <is>
          <t>Marketing</t>
        </is>
      </c>
      <c r="B64844" t="inlineStr">
        <is>
          <t>Email Marketing</t>
        </is>
      </c>
      <c r="C64844" t="inlineStr">
        <is>
          <t>https://www.getapp.com/marketing-software/email-marketing/os/web-based</t>
        </is>
      </c>
      <c r="D64844" t="inlineStr">
        <is>
          <t>Capsule</t>
        </is>
      </c>
      <c r="E64844" t="inlineStr">
        <is>
          <t>https://www.getapp.com/customer-management-software/a/capsule-crm/</t>
        </is>
      </c>
      <c r="F64844" t="inlineStr">
        <is>
          <t>Capsule is an online CRM solution that helps businesses build stronger customer relationships, make more sales, save time, be more organized and collaborate.Read more about Capsule</t>
        </is>
      </c>
    </row>
    <row r="64845">
      <c r="A64845" t="inlineStr">
        <is>
          <t>Marketing</t>
        </is>
      </c>
      <c r="B64845" t="inlineStr">
        <is>
          <t>Email Marketing</t>
        </is>
      </c>
      <c r="C64845" t="inlineStr">
        <is>
          <t>https://www.getapp.com/marketing-software/email-marketing/os/web-based</t>
        </is>
      </c>
      <c r="D64845" t="inlineStr">
        <is>
          <t>Act-On</t>
        </is>
      </c>
      <c r="E64845" t="inlineStr">
        <is>
          <t>https://www.getapp.com/marketing-software/a/act-on/</t>
        </is>
      </c>
      <c r="F64845" t="inlineStr">
        <is>
          <t>Act-On Software is the growth marketing automation leader that offers solutions empowering marketers to move beyond the lead and engage targets at every step of the customer lifecycle.Read more about Act-On</t>
        </is>
      </c>
    </row>
    <row r="64846">
      <c r="A64846" t="inlineStr">
        <is>
          <t>Marketing</t>
        </is>
      </c>
      <c r="B64846" t="inlineStr">
        <is>
          <t>Email Marketing</t>
        </is>
      </c>
      <c r="C64846" t="inlineStr">
        <is>
          <t>https://www.getapp.com/marketing-software/email-marketing/os/web-based</t>
        </is>
      </c>
      <c r="D64846" t="inlineStr">
        <is>
          <t>TotalBrokerage</t>
        </is>
      </c>
      <c r="E64846" t="inlineStr">
        <is>
          <t>https://www.getapp.com/sales-software/a/totalbrokerage/</t>
        </is>
      </c>
      <c r="F64846" t="inlineStr">
        <is>
          <t>TotalBrokerage offers the real estate industry’s most comprehensive sales and management platform built to scale brokerage performance, from first contact to close. With feature-rich solutions, system integrations, and unparalleled client service, TotalBrokerage enables brokerages to gain a competitRead more about TotalBrokerage</t>
        </is>
      </c>
    </row>
    <row r="64847">
      <c r="A64847" t="inlineStr">
        <is>
          <t>Marketing</t>
        </is>
      </c>
      <c r="B64847" t="inlineStr">
        <is>
          <t>Email Marketing</t>
        </is>
      </c>
      <c r="C64847" t="inlineStr">
        <is>
          <t>https://www.getapp.com/marketing-software/email-marketing/os/web-based</t>
        </is>
      </c>
      <c r="D64847" t="inlineStr">
        <is>
          <t>Mailshake</t>
        </is>
      </c>
      <c r="E64847" t="inlineStr">
        <is>
          <t>https://www.getapp.com/marketing-software/a/mailshake/</t>
        </is>
      </c>
      <c r="F64847" t="inlineStr">
        <is>
          <t>Mailshake is a sales engagement platform for modern sales teams. Send personalized cold emails at scale and set tasks to engage with prospects via phone and social media, all in one sequence, on one dashboard.Read more about Mailshake</t>
        </is>
      </c>
    </row>
    <row r="64848">
      <c r="A64848" t="inlineStr">
        <is>
          <t>Marketing</t>
        </is>
      </c>
      <c r="B64848" t="inlineStr">
        <is>
          <t>Email Marketing</t>
        </is>
      </c>
      <c r="C64848" t="inlineStr">
        <is>
          <t>https://www.getapp.com/marketing-software/email-marketing/os/web-based</t>
        </is>
      </c>
      <c r="D64848" t="inlineStr">
        <is>
          <t>Dubb</t>
        </is>
      </c>
      <c r="E64848" t="inlineStr">
        <is>
          <t>https://www.getapp.com/customer-management-software/a/dubb/</t>
        </is>
      </c>
      <c r="F64848" t="inlineStr">
        <is>
          <t>Dubb is a SaaS video communication platformRead more about Dubb</t>
        </is>
      </c>
    </row>
    <row r="64849">
      <c r="A64849" t="inlineStr">
        <is>
          <t>Marketing</t>
        </is>
      </c>
      <c r="B64849" t="inlineStr">
        <is>
          <t>Email Marketing</t>
        </is>
      </c>
      <c r="C64849" t="inlineStr">
        <is>
          <t>https://www.getapp.com/marketing-software/email-marketing/os/web-based</t>
        </is>
      </c>
      <c r="D64849" t="inlineStr">
        <is>
          <t>Drip</t>
        </is>
      </c>
      <c r="E64849" t="inlineStr">
        <is>
          <t>https://www.getapp.com/marketing-software/a/drip1/</t>
        </is>
      </c>
      <c r="F64849" t="inlineStr">
        <is>
          <t>Drip helps community-driven brands reach the right person at the right time with hyper-personalized email marketing campaigns. Customize one of our many prebuilt templates to fit your brand. Use one of our workflows like our welcome series or cart recovery flow. The possibilities are endless.Read more about Drip</t>
        </is>
      </c>
    </row>
    <row r="64850">
      <c r="A64850" t="inlineStr">
        <is>
          <t>Marketing</t>
        </is>
      </c>
      <c r="B64850" t="inlineStr">
        <is>
          <t>Email Marketing</t>
        </is>
      </c>
      <c r="C64850" t="inlineStr">
        <is>
          <t>https://www.getapp.com/marketing-software/email-marketing/os/web-based</t>
        </is>
      </c>
      <c r="D64850" t="inlineStr">
        <is>
          <t>Kartra</t>
        </is>
      </c>
      <c r="E64850" t="inlineStr">
        <is>
          <t>https://www.getapp.com/website-ecommerce-software/a/kartra/</t>
        </is>
      </c>
      <c r="F64850" t="inlineStr">
        <is>
          <t>With a few clicks, Kartra can send out branded emails using customizable templates that keep your audience engaged and buying. Kartra can split-test your email contents and subject lines, track conversions, and then automatically switch to whichever version converts the best.Read more about Kartra</t>
        </is>
      </c>
    </row>
    <row r="64851">
      <c r="A64851" t="inlineStr">
        <is>
          <t>Marketing</t>
        </is>
      </c>
      <c r="B64851" t="inlineStr">
        <is>
          <t>Email Marketing</t>
        </is>
      </c>
      <c r="C64851" t="inlineStr">
        <is>
          <t>https://www.getapp.com/marketing-software/email-marketing/os/web-based</t>
        </is>
      </c>
      <c r="D64851" t="inlineStr">
        <is>
          <t>Glue Up</t>
        </is>
      </c>
      <c r="E64851" t="inlineStr">
        <is>
          <t>https://www.getapp.com/customer-management-software/a/glue-up/</t>
        </is>
      </c>
      <c r="F64851" t="inlineStr">
        <is>
          <t>Personalize your communications and grow your organization with branded email campaigns, newsletters, and event invitations that can be built and sent in few clicks.Read more about Glue Up</t>
        </is>
      </c>
    </row>
    <row r="64852">
      <c r="A64852" t="inlineStr">
        <is>
          <t>Marketing</t>
        </is>
      </c>
      <c r="B64852" t="inlineStr">
        <is>
          <t>Email Marketing</t>
        </is>
      </c>
      <c r="C64852" t="inlineStr">
        <is>
          <t>https://www.getapp.com/marketing-software/email-marketing/os/web-based</t>
        </is>
      </c>
      <c r="D64852" t="inlineStr">
        <is>
          <t>Amazon SES</t>
        </is>
      </c>
      <c r="E64852" t="inlineStr">
        <is>
          <t>https://www.getapp.com/it-communications-software/a/amazon-ses/</t>
        </is>
      </c>
      <c r="F64852" t="inlineStr">
        <is>
          <t>Amazon Simple Email Service is a cloud-based email service solution that uses flexible IP deployment to provide a safe and secure way to send and analyze email communcation. The system comes with analytics tools that measure open and click rates per email, which can be viewed in real time. Additionally, emails can be devliered via bulk methods or indiviudally through trigger based instances.Read more about Amazon SES</t>
        </is>
      </c>
    </row>
    <row r="64853">
      <c r="A64853" t="inlineStr">
        <is>
          <t>Marketing</t>
        </is>
      </c>
      <c r="B64853" t="inlineStr">
        <is>
          <t>Email Marketing</t>
        </is>
      </c>
      <c r="C64853" t="inlineStr">
        <is>
          <t>https://www.getapp.com/marketing-software/email-marketing/os/web-based</t>
        </is>
      </c>
      <c r="D64853" t="inlineStr">
        <is>
          <t>Stripo.email</t>
        </is>
      </c>
      <c r="E64853" t="inlineStr">
        <is>
          <t>https://www.getapp.com/collaboration-software/a/stripo-email/</t>
        </is>
      </c>
      <c r="F64853" t="inlineStr">
        <is>
          <t>Stripo.email is an all-in-one email design platform with over 1 550 000 users worldwide.Read more about Stripo.email</t>
        </is>
      </c>
    </row>
    <row r="64854">
      <c r="A64854" t="inlineStr">
        <is>
          <t>Marketing</t>
        </is>
      </c>
      <c r="B64854" t="inlineStr">
        <is>
          <t>Email Marketing</t>
        </is>
      </c>
      <c r="C64854" t="inlineStr">
        <is>
          <t>https://www.getapp.com/marketing-software/email-marketing/os/web-based</t>
        </is>
      </c>
      <c r="D64854" t="inlineStr">
        <is>
          <t>Adobe Campaign</t>
        </is>
      </c>
      <c r="E64854" t="inlineStr">
        <is>
          <t>https://www.getapp.com/marketing-software/a/adobe-campaign/</t>
        </is>
      </c>
      <c r="F64854" t="inlineStr">
        <is>
          <t>Adobe Campaign is an enterprise-grade cross-channel marketing application that enables organizations to to orchestrate, launch, and measure personalized marketing campaigns for customer engagement.Read more about Adobe Campaign</t>
        </is>
      </c>
    </row>
    <row r="64855">
      <c r="A64855" t="inlineStr">
        <is>
          <t>Marketing</t>
        </is>
      </c>
      <c r="B64855" t="inlineStr">
        <is>
          <t>Email Marketing</t>
        </is>
      </c>
      <c r="C64855" t="inlineStr">
        <is>
          <t>https://www.getapp.com/marketing-software/email-marketing/os/web-based</t>
        </is>
      </c>
      <c r="D64855" t="inlineStr">
        <is>
          <t>Phonexa</t>
        </is>
      </c>
      <c r="E64855" t="inlineStr">
        <is>
          <t>https://www.getapp.com/marketing-software/a/phonexa/</t>
        </is>
      </c>
      <c r="F64855" t="inlineStr">
        <is>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is>
      </c>
    </row>
    <row r="64856">
      <c r="A64856" t="inlineStr">
        <is>
          <t>Marketing</t>
        </is>
      </c>
      <c r="B64856" t="inlineStr">
        <is>
          <t>Email Marketing</t>
        </is>
      </c>
      <c r="C64856" t="inlineStr">
        <is>
          <t>https://www.getapp.com/marketing-software/email-marketing/os/web-based</t>
        </is>
      </c>
      <c r="D64856" t="inlineStr">
        <is>
          <t>Campaigner</t>
        </is>
      </c>
      <c r="E64856" t="inlineStr">
        <is>
          <t>https://www.getapp.com/all-software/a/campaigner-1/</t>
        </is>
      </c>
      <c r="F64856" t="inlineStr">
        <is>
          <t>Advanced yet easy-to-use email marketing platform featuring automation workflows, contact segmentation, multivariate experiments and A/B split testing, drag &amp; drop and HTML email editors, pre-built templates. conversion tracking and real time reporting.Read more about Campaigner</t>
        </is>
      </c>
    </row>
    <row r="64857">
      <c r="A64857" t="inlineStr">
        <is>
          <t>Marketing</t>
        </is>
      </c>
      <c r="B64857" t="inlineStr">
        <is>
          <t>Email Marketing</t>
        </is>
      </c>
      <c r="C64857" t="inlineStr">
        <is>
          <t>https://www.getapp.com/marketing-software/email-marketing/os/web-based</t>
        </is>
      </c>
      <c r="D64857" t="inlineStr">
        <is>
          <t>MyTime</t>
        </is>
      </c>
      <c r="E64857" t="inlineStr">
        <is>
          <t>https://www.getapp.com/customer-management-software/a/mytime/</t>
        </is>
      </c>
      <c r="F64857" t="inlineStr">
        <is>
          <t>MyTime is a fully integrated appointment scheduling, point-of-sale and customer engagement platform for multi-location chains and franchises. Additional features include email marketing, payroll, CRM, and more.Read more about MyTime</t>
        </is>
      </c>
    </row>
    <row r="64858">
      <c r="A64858" t="inlineStr">
        <is>
          <t>Marketing</t>
        </is>
      </c>
      <c r="B64858" t="inlineStr">
        <is>
          <t>Email Marketing</t>
        </is>
      </c>
      <c r="C64858" t="inlineStr">
        <is>
          <t>https://www.getapp.com/marketing-software/email-marketing/os/web-based</t>
        </is>
      </c>
      <c r="D64858" t="inlineStr">
        <is>
          <t>StayFi</t>
        </is>
      </c>
      <c r="E64858" t="inlineStr">
        <is>
          <t>https://www.getapp.com/marketing-software/a/stayfi/</t>
        </is>
      </c>
      <c r="F64858" t="inlineStr">
        <is>
          <t>StayFi’s email tool is built for vacation rental managers—featuring one-click newsletters, automations, automatic property information insertion, and guest data capture to grow direct bookings. Easily send branded, targeted campaigns without needing a designer or developer.Read more about StayFi</t>
        </is>
      </c>
    </row>
    <row r="64859">
      <c r="A64859" t="inlineStr">
        <is>
          <t>Marketing</t>
        </is>
      </c>
      <c r="B64859" t="inlineStr">
        <is>
          <t>Email Marketing</t>
        </is>
      </c>
      <c r="C64859" t="inlineStr">
        <is>
          <t>https://www.getapp.com/marketing-software/email-marketing/os/web-based</t>
        </is>
      </c>
      <c r="D64859" t="inlineStr">
        <is>
          <t>AiTrillion</t>
        </is>
      </c>
      <c r="E64859" t="inlineStr">
        <is>
          <t>https://www.getapp.com/marketing-software/a/aitrillion/</t>
        </is>
      </c>
      <c r="F64859" t="inlineStr">
        <is>
          <t>AiTrillion is a SaaS-based Artificial Intelligence enabled, all-in-one marketing platform for eCommerce sellers.Read more about AiTrillion</t>
        </is>
      </c>
    </row>
    <row r="64860">
      <c r="A64860" t="inlineStr">
        <is>
          <t>Marketing</t>
        </is>
      </c>
      <c r="B64860" t="inlineStr">
        <is>
          <t>Email Marketing</t>
        </is>
      </c>
      <c r="C64860" t="inlineStr">
        <is>
          <t>https://www.getapp.com/marketing-software/email-marketing/os/web-based</t>
        </is>
      </c>
      <c r="D64860" t="inlineStr">
        <is>
          <t>Benchmark Email</t>
        </is>
      </c>
      <c r="E64860" t="inlineStr">
        <is>
          <t>https://www.getapp.com/marketing-software/a/benchmark-email/</t>
        </is>
      </c>
      <c r="F64860" t="inlineStr">
        <is>
          <t>Benchmark Email is an online email marketing platform designed to help businesses of all sizes create, send, &amp; automate marketing emails with email design, automation tools, &amp; more. Benchmark is a permission-based email marketing company that puts user-deliverability &amp; reputation at the forefront.Read more about Benchmark Email</t>
        </is>
      </c>
    </row>
    <row r="64861">
      <c r="A64861" t="inlineStr">
        <is>
          <t>Marketing</t>
        </is>
      </c>
      <c r="B64861" t="inlineStr">
        <is>
          <t>Email Marketing</t>
        </is>
      </c>
      <c r="C64861" t="inlineStr">
        <is>
          <t>https://www.getapp.com/marketing-software/email-marketing/os/web-based</t>
        </is>
      </c>
      <c r="D64861" t="inlineStr">
        <is>
          <t>Bird</t>
        </is>
      </c>
      <c r="E64861" t="inlineStr">
        <is>
          <t>https://www.getapp.com/it-communications-software/a/bird/</t>
        </is>
      </c>
      <c r="F64861" t="inlineStr">
        <is>
          <t>MessageBird solves your communication challenges via our SMS, Voice and Conversations APIs.Read more about Bird</t>
        </is>
      </c>
    </row>
    <row r="64862">
      <c r="A64862" t="inlineStr">
        <is>
          <t>Marketing</t>
        </is>
      </c>
      <c r="B64862" t="inlineStr">
        <is>
          <t>Email Marketing</t>
        </is>
      </c>
      <c r="C64862" t="inlineStr">
        <is>
          <t>https://www.getapp.com/marketing-software/email-marketing/os/web-based</t>
        </is>
      </c>
      <c r="D64862" t="inlineStr">
        <is>
          <t>Salesmate</t>
        </is>
      </c>
      <c r="E64862" t="inlineStr">
        <is>
          <t>https://www.getapp.com/sales-software/a/salesmate/</t>
        </is>
      </c>
      <c r="F64862" t="inlineStr">
        <is>
          <t>Salesmate is an AI-powered, flexible, modern CRM and Automation Platform to help your business attract, engage, and retain right customers.Hottest features:Sales AutomationMarketing AutomationBuilt-in Calling &amp; TextingSandy AICustom Layouts and ModulesSequencesEmail CampaignsRead more about Salesmate</t>
        </is>
      </c>
    </row>
    <row r="64863">
      <c r="A64863" t="inlineStr">
        <is>
          <t>Marketing</t>
        </is>
      </c>
      <c r="B64863" t="inlineStr">
        <is>
          <t>Email Marketing</t>
        </is>
      </c>
      <c r="C64863" t="inlineStr">
        <is>
          <t>https://www.getapp.com/marketing-software/email-marketing/os/web-based</t>
        </is>
      </c>
      <c r="D64863" t="inlineStr">
        <is>
          <t>OneSignal</t>
        </is>
      </c>
      <c r="E64863" t="inlineStr">
        <is>
          <t>https://www.getapp.com/marketing-software/a/onesignal/</t>
        </is>
      </c>
      <c r="F64863" t="inlineStr">
        <is>
          <t>OneSignal is a customer engagement platform that powers email, push notifications, SMS, and in-app messages for product teams, developers and marketers. Designed for engagement and data collection, OneSignal offers customer journeys, A/B testing, analytics, personalization, and segmentation.Read more about OneSignal</t>
        </is>
      </c>
    </row>
    <row r="64864">
      <c r="A64864" t="inlineStr">
        <is>
          <t>Marketing</t>
        </is>
      </c>
      <c r="B64864" t="inlineStr">
        <is>
          <t>Email Marketing</t>
        </is>
      </c>
      <c r="C64864" t="inlineStr">
        <is>
          <t>https://www.getapp.com/marketing-software/email-marketing/os/web-based</t>
        </is>
      </c>
      <c r="D64864" t="inlineStr">
        <is>
          <t>Envoke</t>
        </is>
      </c>
      <c r="E64864" t="inlineStr">
        <is>
          <t>https://www.getapp.com/marketing-software/a/envoke/</t>
        </is>
      </c>
      <c r="F64864" t="inlineStr">
        <is>
          <t>Software for communications professionals to drive stakeholder engagement with opt-in and mandatory emails without risking your organization’s reputation.Read more about Envoke</t>
        </is>
      </c>
    </row>
    <row r="64865">
      <c r="A64865" t="inlineStr">
        <is>
          <t>Marketing</t>
        </is>
      </c>
      <c r="B64865" t="inlineStr">
        <is>
          <t>Email Marketing</t>
        </is>
      </c>
      <c r="C64865" t="inlineStr">
        <is>
          <t>https://www.getapp.com/marketing-software/email-marketing/os/web-based</t>
        </is>
      </c>
      <c r="D64865" t="inlineStr">
        <is>
          <t>Podia</t>
        </is>
      </c>
      <c r="E64865" t="inlineStr">
        <is>
          <t>https://www.getapp.com/education-childcare-software/a/coach/</t>
        </is>
      </c>
      <c r="F64865" t="inlineStr">
        <is>
          <t>Podia is a platform that lets you build a free, no-code website, host a community (free or paid), and sell your digital products. With Podia, you get all the tools you need to start and grow an online business — for free.Read more about Podia</t>
        </is>
      </c>
    </row>
    <row r="64866">
      <c r="A64866" t="inlineStr">
        <is>
          <t>Marketing</t>
        </is>
      </c>
      <c r="B64866" t="inlineStr">
        <is>
          <t>Email Marketing</t>
        </is>
      </c>
      <c r="C64866" t="inlineStr">
        <is>
          <t>https://www.getapp.com/marketing-software/email-marketing/os/web-based</t>
        </is>
      </c>
      <c r="D64866" t="inlineStr">
        <is>
          <t>TargetBay</t>
        </is>
      </c>
      <c r="E64866" t="inlineStr">
        <is>
          <t>https://www.getapp.com/website-ecommerce-software/a/targetbay/</t>
        </is>
      </c>
      <c r="F64866" t="inlineStr">
        <is>
          <t>TargetBay is an eCommerce personalization tool that performs customer behavioral analysis in order to engage &amp; target customers, and encourage repeat visitsRead more about TargetBay</t>
        </is>
      </c>
    </row>
    <row r="64867">
      <c r="A64867" t="inlineStr">
        <is>
          <t>Marketing</t>
        </is>
      </c>
      <c r="B64867" t="inlineStr">
        <is>
          <t>Email Marketing</t>
        </is>
      </c>
      <c r="C64867" t="inlineStr">
        <is>
          <t>https://www.getapp.com/marketing-software/email-marketing/os/web-based</t>
        </is>
      </c>
      <c r="D64867" t="inlineStr">
        <is>
          <t>Email List Verify</t>
        </is>
      </c>
      <c r="E64867" t="inlineStr">
        <is>
          <t>https://www.getapp.com/marketing-software/a/email-list-verify/</t>
        </is>
      </c>
      <c r="F64867" t="inlineStr">
        <is>
          <t>Email List Verify is a web based comprehensive email list verification solution that helps companies to reduce the bounce rate of their marketing emailsRead more about Email List Verify</t>
        </is>
      </c>
    </row>
    <row r="64868">
      <c r="A64868" t="inlineStr">
        <is>
          <t>Marketing</t>
        </is>
      </c>
      <c r="B64868" t="inlineStr">
        <is>
          <t>Email Marketing</t>
        </is>
      </c>
      <c r="C64868" t="inlineStr">
        <is>
          <t>https://www.getapp.com/marketing-software/email-marketing/os/web-based</t>
        </is>
      </c>
      <c r="D64868" t="inlineStr">
        <is>
          <t>Dotdigital</t>
        </is>
      </c>
      <c r="E64868" t="inlineStr">
        <is>
          <t>https://www.getapp.com/marketing-software/a/dotmailer/</t>
        </is>
      </c>
      <c r="F64868" t="inlineStr">
        <is>
          <t>dotdigital is an email marketing and automation platform for B2B, B2C and eCommerce businesses.Read more about Dotdigital</t>
        </is>
      </c>
    </row>
    <row r="64869">
      <c r="A64869" t="inlineStr">
        <is>
          <t>Marketing</t>
        </is>
      </c>
      <c r="B64869" t="inlineStr">
        <is>
          <t>Email Marketing</t>
        </is>
      </c>
      <c r="C64869" t="inlineStr">
        <is>
          <t>https://www.getapp.com/marketing-software/email-marketing/os/web-based</t>
        </is>
      </c>
      <c r="D64869" t="inlineStr">
        <is>
          <t>Delivra</t>
        </is>
      </c>
      <c r="E64869" t="inlineStr">
        <is>
          <t>https://www.getapp.com/marketing-software/a/delivra-1/</t>
        </is>
      </c>
      <c r="F64869" t="inlineStr">
        <is>
          <t>Delivra is an email marketing and market automation platform to execute digital marketing campaigns for customer engagementRead more about Delivra</t>
        </is>
      </c>
    </row>
    <row r="64870">
      <c r="A64870" t="inlineStr">
        <is>
          <t>Marketing</t>
        </is>
      </c>
      <c r="B64870" t="inlineStr">
        <is>
          <t>Email Marketing</t>
        </is>
      </c>
      <c r="C64870" t="inlineStr">
        <is>
          <t>https://www.getapp.com/marketing-software/email-marketing/os/web-based</t>
        </is>
      </c>
      <c r="D64870" t="inlineStr">
        <is>
          <t>GlassHive</t>
        </is>
      </c>
      <c r="E64870" t="inlineStr">
        <is>
          <t>https://www.getapp.com/marketing-software/a/glasshive/</t>
        </is>
      </c>
      <c r="F64870" t="inlineStr">
        <is>
          <t>GlassHive assists businesses in the IT industry such as MSPs, MSSPs, VARs, and more. It caters to businesses of all sizes. It enables teams to manage marketing and sales efforts using intuitive tools, pre-built content, and insightful data.Read more about GlassHive</t>
        </is>
      </c>
    </row>
    <row r="64871">
      <c r="A64871" t="inlineStr">
        <is>
          <t>Marketing</t>
        </is>
      </c>
      <c r="B64871" t="inlineStr">
        <is>
          <t>Email Marketing</t>
        </is>
      </c>
      <c r="C64871" t="inlineStr">
        <is>
          <t>https://www.getapp.com/marketing-software/email-marketing/os/web-based</t>
        </is>
      </c>
      <c r="D64871" t="inlineStr">
        <is>
          <t>Highrise</t>
        </is>
      </c>
      <c r="E64871" t="inlineStr">
        <is>
          <t>https://www.getapp.com/customer-management-software/a/highrise-crm/</t>
        </is>
      </c>
      <c r="F64871" t="inlineStr">
        <is>
          <t>Simple CRM to store and share and manage leads and prospects; communicate with team members; and manage follow ups.Read more about Highrise</t>
        </is>
      </c>
    </row>
    <row r="64872">
      <c r="A64872" t="inlineStr">
        <is>
          <t>Marketing</t>
        </is>
      </c>
      <c r="B64872" t="inlineStr">
        <is>
          <t>Email Marketing</t>
        </is>
      </c>
      <c r="C64872" t="inlineStr">
        <is>
          <t>https://www.getapp.com/marketing-software/email-marketing/os/web-based</t>
        </is>
      </c>
      <c r="D64872" t="inlineStr">
        <is>
          <t>Ortto</t>
        </is>
      </c>
      <c r="E64872" t="inlineStr">
        <is>
          <t>https://www.getapp.com/marketing-software/a/autopilot/</t>
        </is>
      </c>
      <c r="F64872" t="inlineStr">
        <is>
          <t>Use Ortto to automate &amp; track your email marketing. Nurture leads, A/B split test, build and personalize with dynamic text or use a pre-designed template.Read more about Ortto</t>
        </is>
      </c>
    </row>
    <row r="64873">
      <c r="A64873" t="inlineStr">
        <is>
          <t>Marketing</t>
        </is>
      </c>
      <c r="B64873" t="inlineStr">
        <is>
          <t>Email Marketing</t>
        </is>
      </c>
      <c r="C64873" t="inlineStr">
        <is>
          <t>https://www.getapp.com/marketing-software/email-marketing/os/web-based</t>
        </is>
      </c>
      <c r="D64873" t="inlineStr">
        <is>
          <t>Platformly</t>
        </is>
      </c>
      <c r="E64873" t="inlineStr">
        <is>
          <t>https://www.getapp.com/marketing-software/a/platformly/</t>
        </is>
      </c>
      <c r="F64873" t="inlineStr">
        <is>
          <t>Cloud-based marketing automation tool that drives growth for online businesses by engaging audiences across multiple channels.Read more about Platformly</t>
        </is>
      </c>
    </row>
    <row r="64874">
      <c r="A64874" t="inlineStr">
        <is>
          <t>Marketing</t>
        </is>
      </c>
      <c r="B64874" t="inlineStr">
        <is>
          <t>Email Marketing</t>
        </is>
      </c>
      <c r="C64874" t="inlineStr">
        <is>
          <t>https://www.getapp.com/marketing-software/email-marketing/os/web-based</t>
        </is>
      </c>
      <c r="D64874" t="inlineStr">
        <is>
          <t>Mailgun</t>
        </is>
      </c>
      <c r="E64874" t="inlineStr">
        <is>
          <t>https://www.getapp.com/it-communications-software/a/mailgun/</t>
        </is>
      </c>
      <c r="F64874" t="inlineStr">
        <is>
          <t>Mailgun is an email automation service offering a complete cloud-based email service for sending, receiving &amp; tracking email sent through your websites &amp; appsRead more about Mailgun</t>
        </is>
      </c>
    </row>
    <row r="64875">
      <c r="A64875" t="inlineStr">
        <is>
          <t>Marketing</t>
        </is>
      </c>
      <c r="B64875" t="inlineStr">
        <is>
          <t>Email Marketing</t>
        </is>
      </c>
      <c r="C64875" t="inlineStr">
        <is>
          <t>https://www.getapp.com/marketing-software/email-marketing/os/web-based</t>
        </is>
      </c>
      <c r="D64875" t="inlineStr">
        <is>
          <t>MoonMail</t>
        </is>
      </c>
      <c r="E64875" t="inlineStr">
        <is>
          <t>https://www.getapp.com/marketing-software/a/moonmail/</t>
        </is>
      </c>
      <c r="F64875" t="inlineStr">
        <is>
          <t>With MoonMail you can create, design and analyze your Email Marketing campaigns in a minute. The simplest email marketing software.Read more about MoonMail</t>
        </is>
      </c>
    </row>
    <row r="64876">
      <c r="A64876" t="inlineStr">
        <is>
          <t>Marketing</t>
        </is>
      </c>
      <c r="B64876" t="inlineStr">
        <is>
          <t>Email Marketing</t>
        </is>
      </c>
      <c r="C64876" t="inlineStr">
        <is>
          <t>https://www.getapp.com/marketing-software/email-marketing/os/web-based</t>
        </is>
      </c>
      <c r="D64876" t="inlineStr">
        <is>
          <t>Saleshandy</t>
        </is>
      </c>
      <c r="E64876" t="inlineStr">
        <is>
          <t>https://www.getapp.com/sales-software/a/saleshandy/</t>
        </is>
      </c>
      <c r="F64876" t="inlineStr">
        <is>
          <t>AI-assisted cold outreach platform to generate more leads, book more meetings, and grow your business.Read more about Saleshandy</t>
        </is>
      </c>
    </row>
    <row r="64877">
      <c r="A64877" t="inlineStr">
        <is>
          <t>Marketing</t>
        </is>
      </c>
      <c r="B64877" t="inlineStr">
        <is>
          <t>Email Marketing</t>
        </is>
      </c>
      <c r="C64877" t="inlineStr">
        <is>
          <t>https://www.getapp.com/marketing-software/email-marketing/os/web-based</t>
        </is>
      </c>
      <c r="D64877" t="inlineStr">
        <is>
          <t>MonkeyPod</t>
        </is>
      </c>
      <c r="E64877" t="inlineStr">
        <is>
          <t>https://www.getapp.com/nonprofit-software/a/monkeypod/</t>
        </is>
      </c>
      <c r="F64877" t="inlineStr">
        <is>
          <t>MonkeyPod is an all-in-one platform to manage nonprofit accounting, donor management, grants management, CRM, email marketing, online fundraising, and more. Add unlimited users, CRM entities, email subscribers, online fundraising pages, pipelines, and more at no additional cost.Read more about MonkeyPod</t>
        </is>
      </c>
    </row>
    <row r="64878">
      <c r="A64878" t="inlineStr">
        <is>
          <t>Marketing</t>
        </is>
      </c>
      <c r="B64878" t="inlineStr">
        <is>
          <t>Email Marketing</t>
        </is>
      </c>
      <c r="C64878" t="inlineStr">
        <is>
          <t>https://www.getapp.com/marketing-software/email-marketing/os/web-based</t>
        </is>
      </c>
      <c r="D64878" t="inlineStr">
        <is>
          <t>LeadSquared</t>
        </is>
      </c>
      <c r="E64878" t="inlineStr">
        <is>
          <t>https://www.getapp.com/marketing-software/a/leadsquared/</t>
        </is>
      </c>
      <c r="F64878" t="inlineStr">
        <is>
          <t>Email Marketing Software with drag-n-drop email campaign builder, template library, and powerful reporting and analytics.Read more about LeadSquared</t>
        </is>
      </c>
    </row>
    <row r="64879">
      <c r="A64879" t="inlineStr">
        <is>
          <t>Marketing</t>
        </is>
      </c>
      <c r="B64879" t="inlineStr">
        <is>
          <t>Email Marketing</t>
        </is>
      </c>
      <c r="C64879" t="inlineStr">
        <is>
          <t>https://www.getapp.com/marketing-software/email-marketing/os/web-based</t>
        </is>
      </c>
      <c r="D64879" t="inlineStr">
        <is>
          <t>Customer.io</t>
        </is>
      </c>
      <c r="E64879" t="inlineStr">
        <is>
          <t>https://www.getapp.com/marketing-software/a/customer-io/</t>
        </is>
      </c>
      <c r="F64879" t="inlineStr">
        <is>
          <t>Customer.io is a customer engagement platform for sending automated emails, push notifications, SMS, in-app messages, and more to engage and retain your audience.Read more about Customer.io</t>
        </is>
      </c>
    </row>
    <row r="64880">
      <c r="A64880" t="inlineStr">
        <is>
          <t>Marketing</t>
        </is>
      </c>
      <c r="B64880" t="inlineStr">
        <is>
          <t>Email Marketing</t>
        </is>
      </c>
      <c r="C64880" t="inlineStr">
        <is>
          <t>https://www.getapp.com/marketing-software/email-marketing/os/web-based</t>
        </is>
      </c>
      <c r="D64880" t="inlineStr">
        <is>
          <t>E-goi</t>
        </is>
      </c>
      <c r="E64880" t="inlineStr">
        <is>
          <t>https://www.getapp.com/marketing-software/a/e-goi/</t>
        </is>
      </c>
      <c r="F64880" t="inlineStr">
        <is>
          <t>E-goi’s Email Marketing ensures top deliverability, AI-driven segmentation &amp; automation—delivering the right message, every time. Behavioral triggers, A/B testing &amp; personalization boost engagement, while real-time tracking &amp; integrations optimize campaigns to drive conversions.Read more about E-goi</t>
        </is>
      </c>
    </row>
    <row r="64881">
      <c r="A64881" t="inlineStr">
        <is>
          <t>Marketing</t>
        </is>
      </c>
      <c r="B64881" t="inlineStr">
        <is>
          <t>Email Marketing</t>
        </is>
      </c>
      <c r="C64881" t="inlineStr">
        <is>
          <t>https://www.getapp.com/marketing-software/email-marketing/os/web-based</t>
        </is>
      </c>
      <c r="D64881" t="inlineStr">
        <is>
          <t>Lyne.ai</t>
        </is>
      </c>
      <c r="E64881" t="inlineStr">
        <is>
          <t>https://www.getapp.com/sales-software/a/lyneai/</t>
        </is>
      </c>
      <c r="F64881" t="inlineStr">
        <is>
          <t>Lyne.ai provides users with an artificial intelligence-enabled sales tool which allows them to write thousands of personalized email icebreakers for their cold outreach campaigns in minutes.Read more about Lyne.ai</t>
        </is>
      </c>
    </row>
    <row r="64882">
      <c r="A64882" t="inlineStr">
        <is>
          <t>Marketing</t>
        </is>
      </c>
      <c r="B64882" t="inlineStr">
        <is>
          <t>Email Marketing</t>
        </is>
      </c>
      <c r="C64882" t="inlineStr">
        <is>
          <t>https://www.getapp.com/marketing-software/email-marketing/os/web-based</t>
        </is>
      </c>
      <c r="D64882" t="inlineStr">
        <is>
          <t>VYPER</t>
        </is>
      </c>
      <c r="E64882" t="inlineStr">
        <is>
          <t>https://www.getapp.com/marketing-software/a/vyper/</t>
        </is>
      </c>
      <c r="F64882" t="inlineStr">
        <is>
          <t>Collect emails using giveaways, contests and reward programs, then engage, follow up and convert via our trigger emails and direct ESP or SMTP intergrations. Try it out for free (no cc required)!Read more about VYPER</t>
        </is>
      </c>
    </row>
    <row r="64883">
      <c r="A64883" t="inlineStr">
        <is>
          <t>Marketing</t>
        </is>
      </c>
      <c r="B64883" t="inlineStr">
        <is>
          <t>Email Marketing</t>
        </is>
      </c>
      <c r="C64883" t="inlineStr">
        <is>
          <t>https://www.getapp.com/marketing-software/email-marketing/os/web-based</t>
        </is>
      </c>
      <c r="D64883" t="inlineStr">
        <is>
          <t>Escala</t>
        </is>
      </c>
      <c r="E64883" t="inlineStr">
        <is>
          <t>https://www.getapp.com/healthcare-pharmaceuticals-software/a/escala/</t>
        </is>
      </c>
      <c r="F64883" t="inlineStr">
        <is>
          <t>Escala is a marketing automation platform that helps businesses manage customers and streamline ad campaigns. Users can create landing pages and forms by customizing templates and publishing them according to requirements.Read more about Escala</t>
        </is>
      </c>
    </row>
    <row r="64884">
      <c r="A64884" t="inlineStr">
        <is>
          <t>Marketing</t>
        </is>
      </c>
      <c r="B64884" t="inlineStr">
        <is>
          <t>Email Marketing</t>
        </is>
      </c>
      <c r="C64884" t="inlineStr">
        <is>
          <t>https://www.getapp.com/marketing-software/email-marketing/os/web-based</t>
        </is>
      </c>
      <c r="D64884" t="inlineStr">
        <is>
          <t>SmartrMail</t>
        </is>
      </c>
      <c r="E64884" t="inlineStr">
        <is>
          <t>https://www.getapp.com/marketing-software/a/smartrmail/</t>
        </is>
      </c>
      <c r="F64884" t="inlineStr">
        <is>
          <t>SmartrMail is a cloud-based email marketing application which assists eCommerce firms with sales tracking and customer segmentation. The solution offers a range of features including mailing list management, subscriber database, workflows, recommendation emails, and predefined templates.Read more about SmartrMail</t>
        </is>
      </c>
    </row>
    <row r="64885">
      <c r="A64885" t="inlineStr">
        <is>
          <t>Marketing</t>
        </is>
      </c>
      <c r="B64885" t="inlineStr">
        <is>
          <t>Email Marketing</t>
        </is>
      </c>
      <c r="C64885" t="inlineStr">
        <is>
          <t>https://www.getapp.com/marketing-software/email-marketing/os/web-based</t>
        </is>
      </c>
      <c r="D64885" t="inlineStr">
        <is>
          <t>Connectif</t>
        </is>
      </c>
      <c r="E64885" t="inlineStr">
        <is>
          <t>https://www.getapp.com/all-software/a/connectif/</t>
        </is>
      </c>
      <c r="F64885" t="inlineStr">
        <is>
          <t>Connectif is an all-in-one marketing automation platform powered by AI. It centralizes first-party data from known and anonymous users across all channels, giving eCommerce businesses the vision to communicate with customers with emotional intelligence and context at scale.Read more about Connectif</t>
        </is>
      </c>
    </row>
    <row r="64886">
      <c r="A64886" t="inlineStr">
        <is>
          <t>Marketing</t>
        </is>
      </c>
      <c r="B64886" t="inlineStr">
        <is>
          <t>Email Marketing</t>
        </is>
      </c>
      <c r="C64886" t="inlineStr">
        <is>
          <t>https://www.getapp.com/marketing-software/email-marketing/os/web-based</t>
        </is>
      </c>
      <c r="D64886" t="inlineStr">
        <is>
          <t>Upnify CRM</t>
        </is>
      </c>
      <c r="E64886" t="inlineStr">
        <is>
          <t>https://www.getapp.com/sales-software/a/upnify-crm/</t>
        </is>
      </c>
      <c r="F64886"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64887">
      <c r="A64887" t="inlineStr">
        <is>
          <t>Marketing</t>
        </is>
      </c>
      <c r="B64887" t="inlineStr">
        <is>
          <t>Email Marketing</t>
        </is>
      </c>
      <c r="C64887" t="inlineStr">
        <is>
          <t>https://www.getapp.com/marketing-software/email-marketing/os/web-based</t>
        </is>
      </c>
      <c r="D64887" t="inlineStr">
        <is>
          <t>Emma by Marigold</t>
        </is>
      </c>
      <c r="E64887" t="inlineStr">
        <is>
          <t>https://www.getapp.com/marketing-software/a/emma/</t>
        </is>
      </c>
      <c r="F64887"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64888">
      <c r="A64888" t="inlineStr">
        <is>
          <t>Marketing</t>
        </is>
      </c>
      <c r="B64888" t="inlineStr">
        <is>
          <t>Email Marketing</t>
        </is>
      </c>
      <c r="C64888" t="inlineStr">
        <is>
          <t>https://www.getapp.com/marketing-software/email-marketing/os/web-based</t>
        </is>
      </c>
      <c r="D64888" t="inlineStr">
        <is>
          <t>ListClean</t>
        </is>
      </c>
      <c r="E64888" t="inlineStr">
        <is>
          <t>https://www.getapp.com/it-communications-software/a/listclean/</t>
        </is>
      </c>
      <c r="F64888" t="inlineStr">
        <is>
          <t>ListClean is an email validation and email verification platform. The solution removes email typos, non-existent emails, No-MX, abusive email accounts, spam traps, and other risky email addresses.Read more about ListClean</t>
        </is>
      </c>
    </row>
    <row r="64889">
      <c r="A64889" t="inlineStr">
        <is>
          <t>Marketing</t>
        </is>
      </c>
      <c r="B64889" t="inlineStr">
        <is>
          <t>Email Marketing</t>
        </is>
      </c>
      <c r="C64889" t="inlineStr">
        <is>
          <t>https://www.getapp.com/marketing-software/email-marketing/os/web-based</t>
        </is>
      </c>
      <c r="D64889" t="inlineStr">
        <is>
          <t>Getsitecontrol</t>
        </is>
      </c>
      <c r="E64889" t="inlineStr">
        <is>
          <t>https://www.getapp.com/website-ecommerce-software/a/getsitecontrol/</t>
        </is>
      </c>
      <c r="F64889" t="inlineStr">
        <is>
          <t>Getsitecontrol is an email marketing platform for small and medium-sized ecommerce brands.It brings a complete email marketing toolset with a powerful popup builder on board. Generate leads and segment your audience, send professional newsletters, build email marketing automations.Read more about Getsitecontrol</t>
        </is>
      </c>
    </row>
    <row r="64890">
      <c r="A64890" t="inlineStr">
        <is>
          <t>Marketing</t>
        </is>
      </c>
      <c r="B64890" t="inlineStr">
        <is>
          <t>Email Marketing</t>
        </is>
      </c>
      <c r="C64890" t="inlineStr">
        <is>
          <t>https://www.getapp.com/marketing-software/email-marketing/os/web-based</t>
        </is>
      </c>
      <c r="D64890" t="inlineStr">
        <is>
          <t>Transpond</t>
        </is>
      </c>
      <c r="E64890" t="inlineStr">
        <is>
          <t>https://www.getapp.com/it-communications-software/a/mpzmail/</t>
        </is>
      </c>
      <c r="F64890" t="inlineStr">
        <is>
          <t>Transpond is a cloud-based email marketing solution designed to help employees create and manage emails in bulk. Users can schedule emails to be sent at specific time and date intervals, track the performance of campaigns, and design email templates.Read more about Transpond</t>
        </is>
      </c>
    </row>
    <row r="64891">
      <c r="A64891" t="inlineStr">
        <is>
          <t>Marketing</t>
        </is>
      </c>
      <c r="B64891" t="inlineStr">
        <is>
          <t>Email Marketing</t>
        </is>
      </c>
      <c r="C64891" t="inlineStr">
        <is>
          <t>https://www.getapp.com/marketing-software/email-marketing/os/web-based</t>
        </is>
      </c>
      <c r="D64891" t="inlineStr">
        <is>
          <t>Rejoiner</t>
        </is>
      </c>
      <c r="E64891" t="inlineStr">
        <is>
          <t>https://www.getapp.com/marketing-software/a/rejoiner/</t>
        </is>
      </c>
      <c r="F64891" t="inlineStr">
        <is>
          <t>Drive faster revenue growth with innovative lifecycle email marketing and cart abandonment software powered by your very own world-class email marketing team.Read more about Rejoiner</t>
        </is>
      </c>
    </row>
    <row r="64892">
      <c r="A64892" t="inlineStr">
        <is>
          <t>Marketing</t>
        </is>
      </c>
      <c r="B64892" t="inlineStr">
        <is>
          <t>Email Marketing</t>
        </is>
      </c>
      <c r="C64892" t="inlineStr">
        <is>
          <t>https://www.getapp.com/marketing-software/email-marketing/os/web-based</t>
        </is>
      </c>
      <c r="D64892" t="inlineStr">
        <is>
          <t>Acrelia</t>
        </is>
      </c>
      <c r="E64892" t="inlineStr">
        <is>
          <t>https://www.getapp.com/marketing-software/a/acrelia-news/</t>
        </is>
      </c>
      <c r="F64892" t="inlineStr">
        <is>
          <t>The software creates personalized email campaigns with links, interactive material, and calls to action. It integrates a bulk SMS sending service tailored to target customers. Results are collected and displayed in real-time. Email receipts are verified, and customer interactions monitored.Read more about Acrelia</t>
        </is>
      </c>
    </row>
    <row r="64893">
      <c r="A64893" t="inlineStr">
        <is>
          <t>Marketing</t>
        </is>
      </c>
      <c r="B64893" t="inlineStr">
        <is>
          <t>Email Marketing</t>
        </is>
      </c>
      <c r="C64893" t="inlineStr">
        <is>
          <t>https://www.getapp.com/marketing-software/email-marketing/os/web-based</t>
        </is>
      </c>
      <c r="D64893" t="inlineStr">
        <is>
          <t>Bento</t>
        </is>
      </c>
      <c r="E64893" t="inlineStr">
        <is>
          <t>https://www.getapp.com/marketing-software/a/bento/</t>
        </is>
      </c>
      <c r="F64893" t="inlineStr">
        <is>
          <t>Bento is an email automation solution for startups to retain customers and boost revenue via improved marketing.Read more about Bento</t>
        </is>
      </c>
    </row>
    <row r="64894">
      <c r="A64894" t="inlineStr">
        <is>
          <t>Marketing</t>
        </is>
      </c>
      <c r="B64894" t="inlineStr">
        <is>
          <t>Email Marketing</t>
        </is>
      </c>
      <c r="C64894" t="inlineStr">
        <is>
          <t>https://www.getapp.com/marketing-software/email-marketing/os/web-based</t>
        </is>
      </c>
      <c r="D64894" t="inlineStr">
        <is>
          <t>MailUp</t>
        </is>
      </c>
      <c r="E64894" t="inlineStr">
        <is>
          <t>https://www.getapp.com/marketing-software/a/mailup/</t>
        </is>
      </c>
      <c r="F64894" t="inlineStr">
        <is>
          <t>MailUp is an email and SMS delivery solution. The software allows users to send and design their own promotional, newsletters, transactional emails and SMS, and features database management, email and SMS automation, landing page management, API and integrations, and more.Read more about MailUp</t>
        </is>
      </c>
    </row>
    <row r="64895">
      <c r="A64895" t="inlineStr">
        <is>
          <t>Marketing</t>
        </is>
      </c>
      <c r="B64895" t="inlineStr">
        <is>
          <t>Email Marketing</t>
        </is>
      </c>
      <c r="C64895" t="inlineStr">
        <is>
          <t>https://www.getapp.com/marketing-software/email-marketing/os/web-based</t>
        </is>
      </c>
      <c r="D64895" t="inlineStr">
        <is>
          <t>Warmy</t>
        </is>
      </c>
      <c r="E64895" t="inlineStr">
        <is>
          <t>https://www.getapp.com/marketing-software/a/warmy/</t>
        </is>
      </c>
      <c r="F64895" t="inlineStr">
        <is>
          <t>Warmy is an email deliverability tool that helps businesses, marketers, and entrepreneurs achieve optimal email deliverability rates. The tool uses state-of-the-art AI automatic processes to ensure that mailboxes are ready for email marketing campaigns and deliver emails to the intended recipients' inboxes. With Warmy's Adeline AI engine, users can achieve full automation and enjoy complete progress monitoring of their email campaigns.Read more about Warmy</t>
        </is>
      </c>
    </row>
    <row r="64896">
      <c r="A64896" t="inlineStr">
        <is>
          <t>Marketing</t>
        </is>
      </c>
      <c r="B64896" t="inlineStr">
        <is>
          <t>Email Marketing</t>
        </is>
      </c>
      <c r="C64896" t="inlineStr">
        <is>
          <t>https://www.getapp.com/marketing-software/email-marketing/os/web-based</t>
        </is>
      </c>
      <c r="D64896" t="inlineStr">
        <is>
          <t>Sopro</t>
        </is>
      </c>
      <c r="E64896" t="inlineStr">
        <is>
          <t>https://www.getapp.com/marketing-software/a/sopro-social-prospecting/</t>
        </is>
      </c>
      <c r="F64896" t="inlineStr">
        <is>
          <t>Sopro’s B2B email campaigns open real conversations and drive revenue. Expert teams craft tailored messaging, build live prospect lists, manage deliverability with domain warm-up and compliance checks, then deliver leads directly into your CRM.Read more about Sopro</t>
        </is>
      </c>
    </row>
    <row r="64897">
      <c r="A64897" t="inlineStr">
        <is>
          <t>Marketing</t>
        </is>
      </c>
      <c r="B64897" t="inlineStr">
        <is>
          <t>Email Marketing</t>
        </is>
      </c>
      <c r="C64897" t="inlineStr">
        <is>
          <t>https://www.getapp.com/marketing-software/email-marketing/os/web-based</t>
        </is>
      </c>
      <c r="D64897" t="inlineStr">
        <is>
          <t>Activity Messenger</t>
        </is>
      </c>
      <c r="E64897" t="inlineStr">
        <is>
          <t>https://www.getapp.com/legal-law-software/a/activity-messenger/</t>
        </is>
      </c>
      <c r="F64897" t="inlineStr">
        <is>
          <t>We help gymnastics clubs, schools or dance studios translate your business rules into scalable workflows with a fully customizable camp &amp; class management softwareRead more about Activity Messenger</t>
        </is>
      </c>
    </row>
    <row r="64898">
      <c r="A64898" t="inlineStr">
        <is>
          <t>Marketing</t>
        </is>
      </c>
      <c r="B64898" t="inlineStr">
        <is>
          <t>Email Marketing</t>
        </is>
      </c>
      <c r="C64898" t="inlineStr">
        <is>
          <t>https://www.getapp.com/marketing-software/email-marketing/os/web-based</t>
        </is>
      </c>
      <c r="D64898" t="inlineStr">
        <is>
          <t>Bloomreach</t>
        </is>
      </c>
      <c r="E64898" t="inlineStr">
        <is>
          <t>https://www.getapp.com/collaboration-software/a/bloomreach/</t>
        </is>
      </c>
      <c r="F64898" t="inlineStr">
        <is>
          <t>Elevate your email marketing automation with personalization powered by deep customer data, analytics, AI, and A/B testing. Bloomreach helps you understand your customers and create better emails, so your campaigns feel personal and convert more.Read more about Bloomreach</t>
        </is>
      </c>
    </row>
    <row r="64899">
      <c r="A64899" t="inlineStr">
        <is>
          <t>Marketing</t>
        </is>
      </c>
      <c r="B64899" t="inlineStr">
        <is>
          <t>Email Marketing</t>
        </is>
      </c>
      <c r="C64899" t="inlineStr">
        <is>
          <t>https://www.getapp.com/marketing-software/email-marketing/os/web-based</t>
        </is>
      </c>
      <c r="D64899" t="inlineStr">
        <is>
          <t>ReachMail</t>
        </is>
      </c>
      <c r="E64899" t="inlineStr">
        <is>
          <t>https://www.getapp.com/marketing-software/a/reachmail/</t>
        </is>
      </c>
      <c r="F64899" t="inlineStr">
        <is>
          <t>ReachMail is a web-based email marketing solution designed to meet the needs of small and medium-sized businesses, offering scalable pricing plans and features which include campaign creation and management, social media sharing, custom templates, a survey builder, spam checking, and reportingRead more about ReachMail</t>
        </is>
      </c>
    </row>
    <row r="64900">
      <c r="A64900" t="inlineStr">
        <is>
          <t>Marketing</t>
        </is>
      </c>
      <c r="B64900" t="inlineStr">
        <is>
          <t>Email Marketing</t>
        </is>
      </c>
      <c r="C64900" t="inlineStr">
        <is>
          <t>https://www.getapp.com/marketing-software/email-marketing/os/web-based</t>
        </is>
      </c>
      <c r="D64900" t="inlineStr">
        <is>
          <t>Marsello</t>
        </is>
      </c>
      <c r="E64900" t="inlineStr">
        <is>
          <t>https://www.getapp.com/customer-management-software/a/goody/</t>
        </is>
      </c>
      <c r="F64900" t="inlineStr">
        <is>
          <t>Marsello's marketing and customer loyalty tools help you run marketing campaigns that drive sales consistently. Enable automated email and SMS campaigns that reach customers at the right time, or craft detailed customer segments and send targeted email campaigns that drive engagement.Read more about Marsello</t>
        </is>
      </c>
    </row>
    <row r="64901">
      <c r="A64901" t="inlineStr">
        <is>
          <t>Marketing</t>
        </is>
      </c>
      <c r="B64901" t="inlineStr">
        <is>
          <t>Email Marketing</t>
        </is>
      </c>
      <c r="C64901" t="inlineStr">
        <is>
          <t>https://www.getapp.com/marketing-software/email-marketing/os/web-based</t>
        </is>
      </c>
      <c r="D64901" t="inlineStr">
        <is>
          <t>LaGrowthMachine</t>
        </is>
      </c>
      <c r="E64901" t="inlineStr">
        <is>
          <t>https://www.getapp.com/sales-software/a/lagrowthmachine/</t>
        </is>
      </c>
      <c r="F64901" t="inlineStr">
        <is>
          <t>LaGrowthMachine is the first multi-channel prospecting platform that helps growth, sales, and recruiters engage with their targets on LinkedIn, Email, and Twitter.Read more about LaGrowthMachine</t>
        </is>
      </c>
    </row>
    <row r="64902">
      <c r="A64902" t="inlineStr">
        <is>
          <t>Marketing</t>
        </is>
      </c>
      <c r="B64902" t="inlineStr">
        <is>
          <t>Email Marketing</t>
        </is>
      </c>
      <c r="C64902" t="inlineStr">
        <is>
          <t>https://www.getapp.com/marketing-software/email-marketing/os/web-based</t>
        </is>
      </c>
      <c r="D64902" t="inlineStr">
        <is>
          <t>Simplotel</t>
        </is>
      </c>
      <c r="E64902" t="inlineStr">
        <is>
          <t>https://www.getapp.com/marketing-software/a/simplotel/</t>
        </is>
      </c>
      <c r="F64902" t="inlineStr">
        <is>
          <t>Simplotel is a technology product designed mainly for hotels that provides a built-in website builder, booking engine, reservation desk, guest connect, and digital marketing tools to optimize bookings and profits.Read more about Simplotel</t>
        </is>
      </c>
    </row>
    <row r="64903">
      <c r="A64903" t="inlineStr">
        <is>
          <t>Marketing</t>
        </is>
      </c>
      <c r="B64903" t="inlineStr">
        <is>
          <t>Email Marketing</t>
        </is>
      </c>
      <c r="C64903" t="inlineStr">
        <is>
          <t>https://www.getapp.com/marketing-software/email-marketing/os/web-based</t>
        </is>
      </c>
      <c r="D64903" t="inlineStr">
        <is>
          <t>Higher Logic Thrive</t>
        </is>
      </c>
      <c r="E64903" t="inlineStr">
        <is>
          <t>https://www.getapp.com/customer-management-software/a/higher-logic/</t>
        </is>
      </c>
      <c r="F64903" t="inlineStr">
        <is>
          <t>Powerful yet easy-to-use, the leading association member experience solution, Higher Logic Thrive, impacts the complete member lifecycle.Read more about Higher Logic Thrive</t>
        </is>
      </c>
    </row>
    <row r="64904">
      <c r="A64904" t="inlineStr">
        <is>
          <t>Marketing</t>
        </is>
      </c>
      <c r="B64904" t="inlineStr">
        <is>
          <t>Email Marketing</t>
        </is>
      </c>
      <c r="C64904" t="inlineStr">
        <is>
          <t>https://www.getapp.com/marketing-software/email-marketing/os/web-based</t>
        </is>
      </c>
      <c r="D64904" t="inlineStr">
        <is>
          <t>Wishpond</t>
        </is>
      </c>
      <c r="E64904" t="inlineStr">
        <is>
          <t>https://www.getapp.com/marketing-software/a/wishpond/</t>
        </is>
      </c>
      <c r="F64904" t="inlineStr">
        <is>
          <t>Create landing pages, promotions, contests, forms, email campaigns, popups and ads using Wishpond lead generation and marketing softwareRead more about Wishpond</t>
        </is>
      </c>
    </row>
    <row r="64905">
      <c r="A64905" t="inlineStr">
        <is>
          <t>Marketing</t>
        </is>
      </c>
      <c r="B64905" t="inlineStr">
        <is>
          <t>Email Marketing</t>
        </is>
      </c>
      <c r="C64905" t="inlineStr">
        <is>
          <t>https://www.getapp.com/marketing-software/email-marketing/os/web-based</t>
        </is>
      </c>
      <c r="D64905" t="inlineStr">
        <is>
          <t>Pinpointe</t>
        </is>
      </c>
      <c r="E64905" t="inlineStr">
        <is>
          <t>https://www.getapp.com/marketing-software/a/pinpointe-on-demand-email-marketing/</t>
        </is>
      </c>
      <c r="F64905" t="inlineStr">
        <is>
          <t>Send effective, responsive emails with advanced features that make creating and tracking campaigns a breeze.Read more about Pinpointe</t>
        </is>
      </c>
    </row>
    <row r="64906">
      <c r="A64906" t="inlineStr">
        <is>
          <t>Marketing</t>
        </is>
      </c>
      <c r="B64906" t="inlineStr">
        <is>
          <t>Email Marketing</t>
        </is>
      </c>
      <c r="C64906" t="inlineStr">
        <is>
          <t>https://www.getapp.com/marketing-software/email-marketing/os/web-based</t>
        </is>
      </c>
      <c r="D64906" t="inlineStr">
        <is>
          <t>Customerly</t>
        </is>
      </c>
      <c r="E64906" t="inlineStr">
        <is>
          <t>https://www.getapp.com/customer-management-software/a/customerly/</t>
        </is>
      </c>
      <c r="F64906" t="inlineStr">
        <is>
          <t>Customerly is the first-in-class AI customer service platform that combines advanced automation, NPS &amp; CSAT surveys, and email marketing. With customizable workflows and intent-based AI Agents, it helps SaaS companies automate support, engage customers, and drive retention effortlessly.Read more about Customerly</t>
        </is>
      </c>
    </row>
    <row r="64907">
      <c r="A64907" t="inlineStr">
        <is>
          <t>Marketing</t>
        </is>
      </c>
      <c r="B64907" t="inlineStr">
        <is>
          <t>Email Marketing</t>
        </is>
      </c>
      <c r="C64907" t="inlineStr">
        <is>
          <t>https://www.getapp.com/marketing-software/email-marketing/os/web-based</t>
        </is>
      </c>
      <c r="D64907" t="inlineStr">
        <is>
          <t>emBlue</t>
        </is>
      </c>
      <c r="E64907" t="inlineStr">
        <is>
          <t>https://www.getapp.com/marketing-software/a/emblue/</t>
        </is>
      </c>
      <c r="F64907" t="inlineStr">
        <is>
          <t>Segment your audience based on interests, activity in your campaigns, or behaviors on your website. Then, create effective remarketing campaigns and increase your results.Read more about emBlue</t>
        </is>
      </c>
    </row>
    <row r="64908">
      <c r="A64908" t="inlineStr">
        <is>
          <t>Marketing</t>
        </is>
      </c>
      <c r="B64908" t="inlineStr">
        <is>
          <t>Email Marketing</t>
        </is>
      </c>
      <c r="C64908" t="inlineStr">
        <is>
          <t>https://www.getapp.com/marketing-software/email-marketing/os/web-based</t>
        </is>
      </c>
      <c r="D64908" t="inlineStr">
        <is>
          <t>Vision6</t>
        </is>
      </c>
      <c r="E64908" t="inlineStr">
        <is>
          <t>https://www.getapp.com/marketing-software/a/vision6/</t>
        </is>
      </c>
      <c r="F64908" t="inlineStr">
        <is>
          <t>Vision6 is an SMS and email marketing platform for agencies &amp; marketers to design, send, &amp; analyze email marketing campaignsRead more about Vision6</t>
        </is>
      </c>
    </row>
    <row r="64909">
      <c r="A64909" t="inlineStr">
        <is>
          <t>Marketing</t>
        </is>
      </c>
      <c r="B64909" t="inlineStr">
        <is>
          <t>Email Marketing</t>
        </is>
      </c>
      <c r="C64909" t="inlineStr">
        <is>
          <t>https://www.getapp.com/marketing-software/email-marketing/os/web-based</t>
        </is>
      </c>
      <c r="D64909" t="inlineStr">
        <is>
          <t>Flodesk</t>
        </is>
      </c>
      <c r="E64909" t="inlineStr">
        <is>
          <t>https://www.getapp.com/marketing-software/a/flodesk/</t>
        </is>
      </c>
      <c r="F64909" t="inlineStr">
        <is>
          <t>Flodesk is a user-friendly email marketing and digital sales tool for marketing companies and teams of all sizes.Read more about Flodesk</t>
        </is>
      </c>
    </row>
    <row r="64910">
      <c r="A64910" t="inlineStr">
        <is>
          <t>Marketing</t>
        </is>
      </c>
      <c r="B64910" t="inlineStr">
        <is>
          <t>Email Marketing</t>
        </is>
      </c>
      <c r="C64910" t="inlineStr">
        <is>
          <t>https://www.getapp.com/marketing-software/email-marketing/os/web-based</t>
        </is>
      </c>
      <c r="D64910" t="inlineStr">
        <is>
          <t>Solutionreach</t>
        </is>
      </c>
      <c r="E64910" t="inlineStr">
        <is>
          <t>https://www.getapp.com/all-software/a/solutionreach/</t>
        </is>
      </c>
      <c r="F64910" t="inlineStr">
        <is>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is>
      </c>
    </row>
    <row r="64911">
      <c r="A64911" t="inlineStr">
        <is>
          <t>Marketing</t>
        </is>
      </c>
      <c r="B64911" t="inlineStr">
        <is>
          <t>Email Marketing</t>
        </is>
      </c>
      <c r="C64911" t="inlineStr">
        <is>
          <t>https://www.getapp.com/marketing-software/email-marketing/os/web-based</t>
        </is>
      </c>
      <c r="D64911" t="inlineStr">
        <is>
          <t>Mailercloud</t>
        </is>
      </c>
      <c r="E64911" t="inlineStr">
        <is>
          <t>https://www.getapp.com/marketing-software/a/mailercloud/</t>
        </is>
      </c>
      <c r="F64911" t="inlineStr">
        <is>
          <t>Mailercloud is a user-friendly email marketing automation platform that helps businesses design, automate, and optimize email campaigns for higher engagement and conversions.Read more about Mailercloud</t>
        </is>
      </c>
    </row>
    <row r="64912">
      <c r="A64912" t="inlineStr">
        <is>
          <t>Marketing</t>
        </is>
      </c>
      <c r="B64912" t="inlineStr">
        <is>
          <t>Email Marketing</t>
        </is>
      </c>
      <c r="C64912" t="inlineStr">
        <is>
          <t>https://www.getapp.com/marketing-software/email-marketing/os/web-based</t>
        </is>
      </c>
      <c r="D64912" t="inlineStr">
        <is>
          <t>1PointMail</t>
        </is>
      </c>
      <c r="E64912" t="inlineStr">
        <is>
          <t>https://www.getapp.com/marketing-software/a/1pointmail/</t>
        </is>
      </c>
      <c r="F64912" t="inlineStr">
        <is>
          <t>Superb Email Marketing for SMB's and Enterprise alike!Read more about 1PointMail</t>
        </is>
      </c>
    </row>
    <row r="64913">
      <c r="A64913" t="inlineStr">
        <is>
          <t>Marketing</t>
        </is>
      </c>
      <c r="B64913" t="inlineStr">
        <is>
          <t>Email Marketing</t>
        </is>
      </c>
      <c r="C64913" t="inlineStr">
        <is>
          <t>https://www.getapp.com/marketing-software/email-marketing/os/web-based</t>
        </is>
      </c>
      <c r="D64913" t="inlineStr">
        <is>
          <t>Contactually</t>
        </is>
      </c>
      <c r="E64913" t="inlineStr">
        <is>
          <t>https://www.getapp.com/customer-management-software/a/contactually/</t>
        </is>
      </c>
      <c r="F64913" t="inlineStr">
        <is>
          <t>Contactually is an easy-to-use system for building better relationships, and getting the most from your network. Combining the best features of contact managers, email clients, and CRMs, it gives you everything you need to organize, follow-up, and engage with everyone who matters to your business.Read more about Contactually</t>
        </is>
      </c>
    </row>
    <row r="64914">
      <c r="A64914" t="inlineStr">
        <is>
          <t>Marketing</t>
        </is>
      </c>
      <c r="B64914" t="inlineStr">
        <is>
          <t>Email Marketing</t>
        </is>
      </c>
      <c r="C64914" t="inlineStr">
        <is>
          <t>https://www.getapp.com/marketing-software/email-marketing/os/web-based</t>
        </is>
      </c>
      <c r="D64914" t="inlineStr">
        <is>
          <t>Yapsody</t>
        </is>
      </c>
      <c r="E64914" t="inlineStr">
        <is>
          <t>https://www.getapp.com/customer-management-software/a/yapsody/</t>
        </is>
      </c>
      <c r="F64914" t="inlineStr">
        <is>
          <t>Yapsody is a user-friendly event ticketing platform that simplifies event creation and management with its robust features and integrations that keep security at the forefront. From ticket sales to marketing, Yapsody offers everything that event organizers need to sell tickets and grow their events.Read more about Yapsody</t>
        </is>
      </c>
    </row>
    <row r="64915">
      <c r="A64915" t="inlineStr">
        <is>
          <t>Marketing</t>
        </is>
      </c>
      <c r="B64915" t="inlineStr">
        <is>
          <t>Email Marketing</t>
        </is>
      </c>
      <c r="C64915" t="inlineStr">
        <is>
          <t>https://www.getapp.com/marketing-software/email-marketing/os/web-based</t>
        </is>
      </c>
      <c r="D64915" t="inlineStr">
        <is>
          <t>Mailmeteor</t>
        </is>
      </c>
      <c r="E64915" t="inlineStr">
        <is>
          <t>https://www.getapp.com/marketing-software/a/mailmeteor/</t>
        </is>
      </c>
      <c r="F64915" t="inlineStr">
        <is>
          <t>Mailmeteor is an email marketing software that enables businesses to send personalized email campaigns. The platform enables marketers to personalize mass emails, preview drafts before sending, segment contacts, schedule mail merges, and more.Read more about Mailmeteor</t>
        </is>
      </c>
    </row>
    <row r="64916">
      <c r="A64916" t="inlineStr">
        <is>
          <t>Marketing</t>
        </is>
      </c>
      <c r="B64916" t="inlineStr">
        <is>
          <t>Email Marketing</t>
        </is>
      </c>
      <c r="C64916" t="inlineStr">
        <is>
          <t>https://www.getapp.com/marketing-software/email-marketing/os/web-based</t>
        </is>
      </c>
      <c r="D64916" t="inlineStr">
        <is>
          <t>Mailrelay</t>
        </is>
      </c>
      <c r="E64916" t="inlineStr">
        <is>
          <t>https://www.getapp.com/marketing-software/a/mailrelay-email-marketing/</t>
        </is>
      </c>
      <c r="F64916" t="inlineStr">
        <is>
          <t>Mailrelay is an email marketing tool with a strong focus on client support and delivery.Read more about Mailrelay</t>
        </is>
      </c>
    </row>
    <row r="64917">
      <c r="A64917" t="inlineStr">
        <is>
          <t>Marketing</t>
        </is>
      </c>
      <c r="B64917" t="inlineStr">
        <is>
          <t>Email Marketing</t>
        </is>
      </c>
      <c r="C64917" t="inlineStr">
        <is>
          <t>https://www.getapp.com/marketing-software/email-marketing/os/web-based</t>
        </is>
      </c>
      <c r="D64917" t="inlineStr">
        <is>
          <t>emfluence Marketing Platform</t>
        </is>
      </c>
      <c r="E64917" t="inlineStr">
        <is>
          <t>https://www.getapp.com/marketing-software/a/emfluence/</t>
        </is>
      </c>
      <c r="F64917" t="inlineStr">
        <is>
          <t>emfluence's email marketing tools enable seamless creation, personalization, and automation of campaigns, driving higher engagement and conversions with every send.Read more about emfluence Marketing Platform</t>
        </is>
      </c>
    </row>
    <row r="64918">
      <c r="A64918" t="inlineStr">
        <is>
          <t>Marketing</t>
        </is>
      </c>
      <c r="B64918" t="inlineStr">
        <is>
          <t>Email Marketing</t>
        </is>
      </c>
      <c r="C64918" t="inlineStr">
        <is>
          <t>https://www.getapp.com/marketing-software/email-marketing/os/web-based</t>
        </is>
      </c>
      <c r="D64918" t="inlineStr">
        <is>
          <t>Folderly</t>
        </is>
      </c>
      <c r="E64918" t="inlineStr">
        <is>
          <t>https://www.getapp.com/marketing-software/a/folderly-1/</t>
        </is>
      </c>
      <c r="F64918" t="inlineStr">
        <is>
          <t>Folderly is an email deliverability solution that offers a comprehensive approach to ensuring flawless email deliverability. Locate, solve, and prevent email deliverability pitfalls, and ensure your emails reach the Inbox folder.Read more about Folderly</t>
        </is>
      </c>
    </row>
    <row r="64919">
      <c r="A64919" t="inlineStr">
        <is>
          <t>Marketing</t>
        </is>
      </c>
      <c r="B64919" t="inlineStr">
        <is>
          <t>Email Marketing</t>
        </is>
      </c>
      <c r="C64919" t="inlineStr">
        <is>
          <t>https://www.getapp.com/marketing-software/email-marketing/os/web-based</t>
        </is>
      </c>
      <c r="D64919" t="inlineStr">
        <is>
          <t>AnyBiz</t>
        </is>
      </c>
      <c r="E64919" t="inlineStr">
        <is>
          <t>https://www.getapp.com/marketing-software/a/anybiz/</t>
        </is>
      </c>
      <c r="F64919" t="inlineStr">
        <is>
          <t>AnyBiz is an AI-driven platform transforming B2B lead generation by automating tasks traditionally handled by SDRs. Its advanced AI agents offer personalized marketing solutions to optimize lead generation efforts.Read more about AnyBiz</t>
        </is>
      </c>
    </row>
    <row r="64920">
      <c r="A64920" t="inlineStr">
        <is>
          <t>Marketing</t>
        </is>
      </c>
      <c r="B64920" t="inlineStr">
        <is>
          <t>Email Marketing</t>
        </is>
      </c>
      <c r="C64920" t="inlineStr">
        <is>
          <t>https://www.getapp.com/marketing-software/email-marketing/os/web-based</t>
        </is>
      </c>
      <c r="D64920" t="inlineStr">
        <is>
          <t>Dashly</t>
        </is>
      </c>
      <c r="E64920" t="inlineStr">
        <is>
          <t>https://www.getapp.com/marketing-software/a/dashly/</t>
        </is>
      </c>
      <c r="F64920" t="inlineStr">
        <is>
          <t>Dashly platform helps SaaS companies improve communications with their customers. Convert website traffic through every step of the funnel and reactivate inactive users with live chat, bots, and targeted messages.An unlimited number of seats for every plan.Read more about Dashly</t>
        </is>
      </c>
    </row>
    <row r="64921">
      <c r="A64921" t="inlineStr">
        <is>
          <t>Marketing</t>
        </is>
      </c>
      <c r="B64921" t="inlineStr">
        <is>
          <t>Email Marketing</t>
        </is>
      </c>
      <c r="C64921" t="inlineStr">
        <is>
          <t>https://www.getapp.com/marketing-software/email-marketing/os/web-based</t>
        </is>
      </c>
      <c r="D64921" t="inlineStr">
        <is>
          <t>SalesNexus</t>
        </is>
      </c>
      <c r="E64921" t="inlineStr">
        <is>
          <t>https://www.getapp.com/customer-management-software/a/salesnexus-crm-and-email-marketing/</t>
        </is>
      </c>
      <c r="F64921" t="inlineStr">
        <is>
          <t>Powerful Email Marketing driven by your CRM.  HTML templates, on-going automated drip campaigns.  Auto-responders and campaign automation.Read more about SalesNexus</t>
        </is>
      </c>
    </row>
    <row r="64922">
      <c r="A64922" t="inlineStr">
        <is>
          <t>Marketing</t>
        </is>
      </c>
      <c r="B64922" t="inlineStr">
        <is>
          <t>Email Marketing</t>
        </is>
      </c>
      <c r="C64922" t="inlineStr">
        <is>
          <t>https://www.getapp.com/marketing-software/email-marketing/os/web-based</t>
        </is>
      </c>
      <c r="D64922" t="inlineStr">
        <is>
          <t>Kickbox Email Verification</t>
        </is>
      </c>
      <c r="E64922" t="inlineStr">
        <is>
          <t>https://www.getapp.com/marketing-software/a/kickbox-email-verification/</t>
        </is>
      </c>
      <c r="F64922" t="inlineStr">
        <is>
          <t>Kickbox combines the best tools for email deliverability, from reputation monitoring to email testing, alerts, verification, and more.Read more about Kickbox Email Verification</t>
        </is>
      </c>
    </row>
    <row r="64923">
      <c r="A64923" t="inlineStr">
        <is>
          <t>Marketing</t>
        </is>
      </c>
      <c r="B64923" t="inlineStr">
        <is>
          <t>Email Marketing</t>
        </is>
      </c>
      <c r="C64923" t="inlineStr">
        <is>
          <t>https://www.getapp.com/marketing-software/email-marketing/os/web-based</t>
        </is>
      </c>
      <c r="D64923" t="inlineStr">
        <is>
          <t>FeedOtter</t>
        </is>
      </c>
      <c r="E64923" t="inlineStr">
        <is>
          <t>https://www.getapp.com/marketing-software/a/feedotter/</t>
        </is>
      </c>
      <c r="F64923" t="inlineStr">
        <is>
          <t>FeedOtter enables email marketing professionals to send blog digest and RSS-based emails from Salesforce's Pardot or Marketo, with full reporting &amp; analyticsRead more about FeedOtter</t>
        </is>
      </c>
    </row>
    <row r="64924">
      <c r="A64924" t="inlineStr">
        <is>
          <t>Marketing</t>
        </is>
      </c>
      <c r="B64924" t="inlineStr">
        <is>
          <t>Email Marketing</t>
        </is>
      </c>
      <c r="C64924" t="inlineStr">
        <is>
          <t>https://www.getapp.com/marketing-software/email-marketing/os/web-based</t>
        </is>
      </c>
      <c r="D64924" t="inlineStr">
        <is>
          <t>Smaily</t>
        </is>
      </c>
      <c r="E64924" t="inlineStr">
        <is>
          <t>https://www.getapp.com/marketing-software/a/smaily/</t>
        </is>
      </c>
      <c r="F64924" t="inlineStr">
        <is>
          <t>Smaily is an email marketing and automation tool, created to make email marketing easy, accessible and affordable for everyone. You'll be able to upgrade your email marketing results while downgrading the bills!Read more about Smaily</t>
        </is>
      </c>
    </row>
    <row r="64925">
      <c r="A64925" t="inlineStr">
        <is>
          <t>Marketing</t>
        </is>
      </c>
      <c r="B64925" t="inlineStr">
        <is>
          <t>Email Marketing</t>
        </is>
      </c>
      <c r="C64925" t="inlineStr">
        <is>
          <t>https://www.getapp.com/marketing-software/email-marketing/os/web-based</t>
        </is>
      </c>
      <c r="D64925" t="inlineStr">
        <is>
          <t>Klickpages</t>
        </is>
      </c>
      <c r="E64925" t="inlineStr">
        <is>
          <t>https://www.getapp.com/marketing-software/a/klickpages/</t>
        </is>
      </c>
      <c r="F64925" t="inlineStr">
        <is>
          <t>Klickpages is an email marketing software designed to help businesses change colors, add images, and edit content to create customizable landing pages using built-in templates. Key features include campaign creation, click-through rate analysis, A/B testing, campaign creation, scheduled URL redirection, and engagement tracking.Read more about Klickpages</t>
        </is>
      </c>
    </row>
    <row r="64926">
      <c r="A64926" t="inlineStr">
        <is>
          <t>Marketing</t>
        </is>
      </c>
      <c r="B64926" t="inlineStr">
        <is>
          <t>Email Marketing</t>
        </is>
      </c>
      <c r="C64926" t="inlineStr">
        <is>
          <t>https://www.getapp.com/marketing-software/email-marketing/os/web-based</t>
        </is>
      </c>
      <c r="D64926" t="inlineStr">
        <is>
          <t>Litmus</t>
        </is>
      </c>
      <c r="E64926" t="inlineStr">
        <is>
          <t>https://www.getapp.com/marketing-software/a/litmus/</t>
        </is>
      </c>
      <c r="F64926" t="inlineStr">
        <is>
          <t>Litmus helps agencies, designers and marketers to build, test, preview and track their emails for optimal email campaign effectivenessRead more about Litmus</t>
        </is>
      </c>
    </row>
    <row r="64927">
      <c r="A64927" t="inlineStr">
        <is>
          <t>Marketing</t>
        </is>
      </c>
      <c r="B64927" t="inlineStr">
        <is>
          <t>Email Marketing</t>
        </is>
      </c>
      <c r="C64927" t="inlineStr">
        <is>
          <t>https://www.getapp.com/marketing-software/email-marketing/os/web-based</t>
        </is>
      </c>
      <c r="D64927" t="inlineStr">
        <is>
          <t>Ontraport</t>
        </is>
      </c>
      <c r="E64927" t="inlineStr">
        <is>
          <t>https://www.getapp.com/marketing-software/a/ontraport/</t>
        </is>
      </c>
      <c r="F64927" t="inlineStr">
        <is>
          <t>Create fully automated email marketing funnels with beautiful drag and drop emails, all backed by the industry's best delivery rates.Read more about Ontraport</t>
        </is>
      </c>
    </row>
    <row r="64928">
      <c r="A64928" t="inlineStr">
        <is>
          <t>Marketing</t>
        </is>
      </c>
      <c r="B64928" t="inlineStr">
        <is>
          <t>Email Marketing</t>
        </is>
      </c>
      <c r="C64928" t="inlineStr">
        <is>
          <t>https://www.getapp.com/marketing-software/email-marketing/os/web-based</t>
        </is>
      </c>
      <c r="D64928" t="inlineStr">
        <is>
          <t>Covideo</t>
        </is>
      </c>
      <c r="E64928" t="inlineStr">
        <is>
          <t>https://www.getapp.com/marketing-software/a/covideo/</t>
        </is>
      </c>
      <c r="F64928" t="inlineStr">
        <is>
          <t>With Covideo, businesses can record, send, and track your personalized video messages from computer or smartphone. Deliver videos from email, SMS, social media, or CRM. See all the most relevant metrics, updated in real-time, via the easy-to-use reports and analytics.Read more about Covideo</t>
        </is>
      </c>
    </row>
    <row r="64929">
      <c r="A64929" t="inlineStr">
        <is>
          <t>Marketing</t>
        </is>
      </c>
      <c r="B64929" t="inlineStr">
        <is>
          <t>Email Marketing</t>
        </is>
      </c>
      <c r="C64929" t="inlineStr">
        <is>
          <t>https://www.getapp.com/marketing-software/email-marketing/os/web-based</t>
        </is>
      </c>
      <c r="D64929" t="inlineStr">
        <is>
          <t>Ongage</t>
        </is>
      </c>
      <c r="E64929" t="inlineStr">
        <is>
          <t>https://www.getapp.com/marketing-software/a/ongage/</t>
        </is>
      </c>
      <c r="F64929" t="inlineStr">
        <is>
          <t>The Ongage email marketing platform offers capabilities that include an email API and everything you need to manage high-end campaigns at scale. Features include a full analytical suite, advanced segmentation, dynamic personalization, data-driven campaigns management, next-gen SMTP relay, and more.Read more about Ongage</t>
        </is>
      </c>
    </row>
    <row r="64930">
      <c r="A64930" t="inlineStr">
        <is>
          <t>Marketing</t>
        </is>
      </c>
      <c r="B64930" t="inlineStr">
        <is>
          <t>Email Marketing</t>
        </is>
      </c>
      <c r="C64930" t="inlineStr">
        <is>
          <t>https://www.getapp.com/marketing-software/email-marketing/os/web-based</t>
        </is>
      </c>
      <c r="D64930" t="inlineStr">
        <is>
          <t>NeoRed</t>
        </is>
      </c>
      <c r="E64930" t="inlineStr">
        <is>
          <t>https://www.getapp.com/it-communications-software/a/neored/</t>
        </is>
      </c>
      <c r="F64930" t="inlineStr">
        <is>
          <t>An email marketing solution that helps businesses build lists, segment subscribers, create templates, manage responses, and more.Read more about NeoRed</t>
        </is>
      </c>
    </row>
    <row r="64931">
      <c r="A64931" t="inlineStr">
        <is>
          <t>Marketing</t>
        </is>
      </c>
      <c r="B64931" t="inlineStr">
        <is>
          <t>Email Marketing</t>
        </is>
      </c>
      <c r="C64931" t="inlineStr">
        <is>
          <t>https://www.getapp.com/marketing-software/email-marketing/os/web-based</t>
        </is>
      </c>
      <c r="D64931" t="inlineStr">
        <is>
          <t>Paubox Email Suite</t>
        </is>
      </c>
      <c r="E64931" t="inlineStr">
        <is>
          <t>https://www.getapp.com/healthcare-pharmaceuticals-software/a/paubox-email-suite/</t>
        </is>
      </c>
      <c r="F64931" t="inlineStr">
        <is>
          <t>Paubox Email Suite is a HIPAA-compliant email encryption software designed to help businesses manage and secure emails using encryption and data loss prevention methods. It includes ExecProtect, which allows businesses to prevent data breaches, phishing, and display name spoofing attacks by automatically detecting and blocking impersonation scams and informing administrators via emails.Read more about Paubox Email Suite</t>
        </is>
      </c>
    </row>
    <row r="64932">
      <c r="A64932" t="inlineStr">
        <is>
          <t>Marketing</t>
        </is>
      </c>
      <c r="B64932" t="inlineStr">
        <is>
          <t>Email Marketing</t>
        </is>
      </c>
      <c r="C64932" t="inlineStr">
        <is>
          <t>https://www.getapp.com/marketing-software/email-marketing/os/web-based</t>
        </is>
      </c>
      <c r="D64932" t="inlineStr">
        <is>
          <t>Promoly</t>
        </is>
      </c>
      <c r="E64932" t="inlineStr">
        <is>
          <t>https://www.getapp.com/marketing-software/a/promoly/</t>
        </is>
      </c>
      <c r="F64932" t="inlineStr">
        <is>
          <t>Promoly is an audio and content promotion tool that helps creatives drive downloads and grow their audience. The platform makes it easy to craft and manage captivating promotional campaigns, collect feedback from recipients, and organize email contacts into targeted segments. Promoly also provides access to a network of influential DJs to help promote music to a wider audience.Read more about Promoly</t>
        </is>
      </c>
    </row>
    <row r="64933">
      <c r="A64933" t="inlineStr">
        <is>
          <t>Marketing</t>
        </is>
      </c>
      <c r="B64933" t="inlineStr">
        <is>
          <t>Email Marketing</t>
        </is>
      </c>
      <c r="C64933" t="inlineStr">
        <is>
          <t>https://www.getapp.com/marketing-software/email-marketing/os/web-based</t>
        </is>
      </c>
      <c r="D64933" t="inlineStr">
        <is>
          <t>ActiveDEMAND</t>
        </is>
      </c>
      <c r="E64933" t="inlineStr">
        <is>
          <t>https://www.getapp.com/marketing-software/a/activedemand/</t>
        </is>
      </c>
      <c r="F64933" t="inlineStr">
        <is>
          <t>ActiveDEMAND provide everything you need for email marketing campaigns including templates, landing pages, list management, reporting and more!Read more about ActiveDEMAND</t>
        </is>
      </c>
    </row>
    <row r="64934">
      <c r="A64934" t="inlineStr">
        <is>
          <t>Marketing</t>
        </is>
      </c>
      <c r="B64934" t="inlineStr">
        <is>
          <t>Email Marketing</t>
        </is>
      </c>
      <c r="C64934" t="inlineStr">
        <is>
          <t>https://www.getapp.com/marketing-software/email-marketing/os/web-based</t>
        </is>
      </c>
      <c r="D64934" t="inlineStr">
        <is>
          <t>MDirector</t>
        </is>
      </c>
      <c r="E64934" t="inlineStr">
        <is>
          <t>https://www.getapp.com/sales-software/a/mdirector/</t>
        </is>
      </c>
      <c r="F64934" t="inlineStr">
        <is>
          <t>Craft intelligent email marketing campaigns within minutes. Ensure that your emails reach the inbox at the right time.Read more about MDirector</t>
        </is>
      </c>
    </row>
    <row r="64935">
      <c r="A64935" t="inlineStr">
        <is>
          <t>Marketing</t>
        </is>
      </c>
      <c r="B64935" t="inlineStr">
        <is>
          <t>Email Marketing</t>
        </is>
      </c>
      <c r="C64935" t="inlineStr">
        <is>
          <t>https://www.getapp.com/marketing-software/email-marketing/os/web-based</t>
        </is>
      </c>
      <c r="D64935" t="inlineStr">
        <is>
          <t>Klenty</t>
        </is>
      </c>
      <c r="E64935" t="inlineStr">
        <is>
          <t>https://www.getapp.com/marketing-software/a/klenty/</t>
        </is>
      </c>
      <c r="F64935" t="inlineStr">
        <is>
          <t>Klenty is a sales engagement platform that can help sales teams reach out to prospects by sending personalized emails and automated follow-ups at scale. You can automate all the repetitive activities involved in your sales process like sending cold emails, follow-ups, tracking email metrics, etc.Read more about Klenty</t>
        </is>
      </c>
    </row>
    <row r="64936">
      <c r="A64936" t="inlineStr">
        <is>
          <t>Marketing</t>
        </is>
      </c>
      <c r="B64936" t="inlineStr">
        <is>
          <t>Email Marketing</t>
        </is>
      </c>
      <c r="C64936" t="inlineStr">
        <is>
          <t>https://www.getapp.com/marketing-software/email-marketing/os/web-based</t>
        </is>
      </c>
      <c r="D64936" t="inlineStr">
        <is>
          <t>G-Lock EasyMail7</t>
        </is>
      </c>
      <c r="E64936" t="inlineStr">
        <is>
          <t>https://www.getapp.com/marketing-software/a/g-lock-easymail7/</t>
        </is>
      </c>
      <c r="F64936" t="inlineStr">
        <is>
          <t>G-Lock EasyMail7 is an email marketing automation software designed to help SMBs and nonprofits create, schedule, and run bulk email campaigns and manage subscriber data. Features include secure data storage, contact list management, autoresponders, role-based permissions, and preview mode.Read more about G-Lock EasyMail7</t>
        </is>
      </c>
    </row>
    <row r="64937">
      <c r="A64937" t="inlineStr">
        <is>
          <t>Marketing</t>
        </is>
      </c>
      <c r="B64937" t="inlineStr">
        <is>
          <t>Email Marketing</t>
        </is>
      </c>
      <c r="C64937" t="inlineStr">
        <is>
          <t>https://www.getapp.com/marketing-software/email-marketing/os/web-based</t>
        </is>
      </c>
      <c r="D64937" t="inlineStr">
        <is>
          <t>Lead Liaison</t>
        </is>
      </c>
      <c r="E64937" t="inlineStr">
        <is>
          <t>https://www.getapp.com/marketing-software/a/lead-liaison/</t>
        </is>
      </c>
      <c r="F64937" t="inlineStr">
        <is>
          <t>Lead Liaison Marketing Automation is  a cloud-based marketing automation and lead generation, nuturing &amp; qualification application for SMBsRead more about Lead Liaison</t>
        </is>
      </c>
    </row>
    <row r="64938">
      <c r="A64938" t="inlineStr">
        <is>
          <t>Marketing</t>
        </is>
      </c>
      <c r="B64938" t="inlineStr">
        <is>
          <t>Email Marketing</t>
        </is>
      </c>
      <c r="C64938" t="inlineStr">
        <is>
          <t>https://www.getapp.com/marketing-software/email-marketing/os/web-based</t>
        </is>
      </c>
      <c r="D64938" t="inlineStr">
        <is>
          <t>Mensagia</t>
        </is>
      </c>
      <c r="E64938" t="inlineStr">
        <is>
          <t>https://www.getapp.com/marketing-software/a/mensagia/</t>
        </is>
      </c>
      <c r="F64938" t="inlineStr">
        <is>
          <t>Mensagia is a complete marketing software for companies of all kinds that allows you to send Email, SMS and Voice campaigns and features database management, automations, landing pages and forms, API and integrations, and much more.Read more about Mensagia</t>
        </is>
      </c>
    </row>
    <row r="64939">
      <c r="A64939" t="inlineStr">
        <is>
          <t>Marketing</t>
        </is>
      </c>
      <c r="B64939" t="inlineStr">
        <is>
          <t>Email Marketing</t>
        </is>
      </c>
      <c r="C64939" t="inlineStr">
        <is>
          <t>https://www.getapp.com/marketing-software/email-marketing/os/web-based</t>
        </is>
      </c>
      <c r="D64939" t="inlineStr">
        <is>
          <t>CRM Messaging</t>
        </is>
      </c>
      <c r="E64939" t="inlineStr">
        <is>
          <t>https://www.getapp.com/marketing-software/a/crm-messaging/</t>
        </is>
      </c>
      <c r="F64939" t="inlineStr">
        <is>
          <t>CRM Messaging Email Marketing helps businesses create, automate, and track email campaigns. Send personalized emails, nurture leads, and boost engagement with high deliverability, real-time analytics, and automation—ensuring effective communication and higher conversions for your business.Read more about CRM Messaging</t>
        </is>
      </c>
    </row>
    <row r="64940">
      <c r="A64940" t="inlineStr">
        <is>
          <t>Marketing</t>
        </is>
      </c>
      <c r="B64940" t="inlineStr">
        <is>
          <t>Email Marketing</t>
        </is>
      </c>
      <c r="C64940" t="inlineStr">
        <is>
          <t>https://www.getapp.com/marketing-software/email-marketing/os/web-based</t>
        </is>
      </c>
      <c r="D64940" t="inlineStr">
        <is>
          <t>Critical Impact</t>
        </is>
      </c>
      <c r="E64940" t="inlineStr">
        <is>
          <t>https://www.getapp.com/marketing-software/a/critical-impact/</t>
        </is>
      </c>
      <c r="F64940" t="inlineStr">
        <is>
          <t>Critical Impact helps businesses deploy marketing campaigns in minutes. Select send options all on one page and then prevent mistakes by seeing a confirmation of all send details. Even test the email across over 100 different device screens from phones to tablets to monitors.Read more about Critical Impact</t>
        </is>
      </c>
    </row>
    <row r="64941">
      <c r="A64941" t="inlineStr">
        <is>
          <t>Marketing</t>
        </is>
      </c>
      <c r="B64941" t="inlineStr">
        <is>
          <t>Email Marketing</t>
        </is>
      </c>
      <c r="C64941" t="inlineStr">
        <is>
          <t>https://www.getapp.com/marketing-software/email-marketing/os/web-based</t>
        </is>
      </c>
      <c r="D64941" t="inlineStr">
        <is>
          <t>icomm</t>
        </is>
      </c>
      <c r="E64941" t="inlineStr">
        <is>
          <t>https://www.getapp.com/marketing-software/a/icomm/</t>
        </is>
      </c>
      <c r="F64941" t="inlineStr">
        <is>
          <t>Unleash the power of Marketing Automation with Notifications Hub, Commerce Personalization with AI, native integrations and strategic support.Read more about icomm</t>
        </is>
      </c>
    </row>
    <row r="64942">
      <c r="A64942" t="inlineStr">
        <is>
          <t>Marketing</t>
        </is>
      </c>
      <c r="B64942" t="inlineStr">
        <is>
          <t>Email Marketing</t>
        </is>
      </c>
      <c r="C64942" t="inlineStr">
        <is>
          <t>https://www.getapp.com/marketing-software/email-marketing/os/web-based</t>
        </is>
      </c>
      <c r="D64942" t="inlineStr">
        <is>
          <t>NeverBounce</t>
        </is>
      </c>
      <c r="E64942" t="inlineStr">
        <is>
          <t>https://www.getapp.com/it-communications-software/a/neverbounce/</t>
        </is>
      </c>
      <c r="F64942" t="inlineStr">
        <is>
          <t>NeverBounce is a cloud-based email verification and list cleaning solution that allows users of any level or scale to verify email addresses in bulk over time or instantly one at a time, providing a central dashboard boasting real time progress tracking, a custom API / webhook and JavaScript widgetRead more about NeverBounce</t>
        </is>
      </c>
    </row>
    <row r="64943">
      <c r="A64943" t="inlineStr">
        <is>
          <t>Marketing</t>
        </is>
      </c>
      <c r="B64943" t="inlineStr">
        <is>
          <t>Email Marketing</t>
        </is>
      </c>
      <c r="C64943" t="inlineStr">
        <is>
          <t>https://www.getapp.com/marketing-software/email-marketing/os/web-based</t>
        </is>
      </c>
      <c r="D64943" t="inlineStr">
        <is>
          <t>Privy</t>
        </is>
      </c>
      <c r="E64943" t="inlineStr">
        <is>
          <t>https://www.getapp.com/marketing-software/a/privy/</t>
        </is>
      </c>
      <c r="F64943" t="inlineStr">
        <is>
          <t>Privy helps you grow your email list and online sales through highly targeted banners, pop-ups, landing pages, conversion tracking &amp; more.Read more about Privy</t>
        </is>
      </c>
    </row>
    <row r="64944">
      <c r="A64944" t="inlineStr">
        <is>
          <t>Marketing</t>
        </is>
      </c>
      <c r="B64944" t="inlineStr">
        <is>
          <t>Email Marketing</t>
        </is>
      </c>
      <c r="C64944" t="inlineStr">
        <is>
          <t>https://www.getapp.com/marketing-software/email-marketing/os/web-based</t>
        </is>
      </c>
      <c r="D64944" t="inlineStr">
        <is>
          <t>Luna</t>
        </is>
      </c>
      <c r="E64944" t="inlineStr">
        <is>
          <t>https://www.getapp.com/marketing-software/a/luna-1/</t>
        </is>
      </c>
      <c r="F64944" t="inlineStr">
        <is>
          <t>Luna is an AI assistant that suggests high-quality B2B leads and sends personalized cold emails that get repliesRead more about Luna</t>
        </is>
      </c>
    </row>
    <row r="64945">
      <c r="A64945" t="inlineStr">
        <is>
          <t>Marketing</t>
        </is>
      </c>
      <c r="B64945" t="inlineStr">
        <is>
          <t>Email Marketing</t>
        </is>
      </c>
      <c r="C64945" t="inlineStr">
        <is>
          <t>https://www.getapp.com/marketing-software/email-marketing/os/web-based</t>
        </is>
      </c>
      <c r="D64945" t="inlineStr">
        <is>
          <t>WoowUp</t>
        </is>
      </c>
      <c r="E64945" t="inlineStr">
        <is>
          <t>https://www.getapp.com/customer-management-software/a/woowup/</t>
        </is>
      </c>
      <c r="F64945" t="inlineStr">
        <is>
          <t>Segment-based email marketing and automated triggers. Creation of customer profiles. CRM specialized in Retail.Read more about WoowUp</t>
        </is>
      </c>
    </row>
    <row r="64946">
      <c r="A64946" t="inlineStr">
        <is>
          <t>Marketing</t>
        </is>
      </c>
      <c r="B64946" t="inlineStr">
        <is>
          <t>Email Marketing</t>
        </is>
      </c>
      <c r="C64946" t="inlineStr">
        <is>
          <t>https://www.getapp.com/marketing-software/email-marketing/os/web-based</t>
        </is>
      </c>
      <c r="D64946" t="inlineStr">
        <is>
          <t>ExpertSender</t>
        </is>
      </c>
      <c r="E64946" t="inlineStr">
        <is>
          <t>https://www.getapp.com/all-software/a/expertsender/</t>
        </is>
      </c>
      <c r="F64946" t="inlineStr">
        <is>
          <t>ExpertSender offers a single platform for advanced marketing automation across the most popular email, SMS, mobile and web channels.Read more about ExpertSender</t>
        </is>
      </c>
    </row>
    <row r="64947">
      <c r="A64947" t="inlineStr">
        <is>
          <t>Marketing</t>
        </is>
      </c>
      <c r="B64947" t="inlineStr">
        <is>
          <t>Email Marketing</t>
        </is>
      </c>
      <c r="C64947" t="inlineStr">
        <is>
          <t>https://www.getapp.com/marketing-software/email-marketing/os/web-based</t>
        </is>
      </c>
      <c r="D64947" t="inlineStr">
        <is>
          <t>DESelect</t>
        </is>
      </c>
      <c r="E64947" t="inlineStr">
        <is>
          <t>https://www.getapp.com/customer-management-software/a/deselect/</t>
        </is>
      </c>
      <c r="F64947" t="inlineStr">
        <is>
          <t>DESelect Segment eliminates writing SQL, reliance on technical teams, inefficient data management, and poor campaign performance. DESelect Engage optimizes campaigns by controlling saturation, prioritizing communications, and preventing marketing fatigue. All available in the AppExchange.Read more about DESelect</t>
        </is>
      </c>
    </row>
    <row r="64948">
      <c r="A64948" t="inlineStr">
        <is>
          <t>Marketing</t>
        </is>
      </c>
      <c r="B64948" t="inlineStr">
        <is>
          <t>Email Marketing</t>
        </is>
      </c>
      <c r="C64948" t="inlineStr">
        <is>
          <t>https://www.getapp.com/marketing-software/email-marketing/os/web-based</t>
        </is>
      </c>
      <c r="D64948" t="inlineStr">
        <is>
          <t>HighLevel</t>
        </is>
      </c>
      <c r="E64948" t="inlineStr">
        <is>
          <t>https://www.getapp.com/marketing-software/a/highlevel/</t>
        </is>
      </c>
      <c r="F64948" t="inlineStr">
        <is>
          <t>HighLevel is a cloud-based marketing analytics platform that offers a range of tools and functionalities for sales and advertising agencies. These include appointment scheduling, payment processing, website development, and campaign creation. The platform features unified messaging, outbound calling, reputation management, webhooks, and GDPR compliance.Read more about HighLevel</t>
        </is>
      </c>
    </row>
    <row r="64949">
      <c r="A64949" t="inlineStr">
        <is>
          <t>Marketing</t>
        </is>
      </c>
      <c r="B64949" t="inlineStr">
        <is>
          <t>Email Marketing</t>
        </is>
      </c>
      <c r="C64949" t="inlineStr">
        <is>
          <t>https://www.getapp.com/marketing-software/email-marketing/os/web-based</t>
        </is>
      </c>
      <c r="D64949" t="inlineStr">
        <is>
          <t>Iterable</t>
        </is>
      </c>
      <c r="E64949" t="inlineStr">
        <is>
          <t>https://www.getapp.com/marketing-software/a/iterable/</t>
        </is>
      </c>
      <c r="F64949" t="inlineStr">
        <is>
          <t>Iterable combines all email marketing (blast, transactional, lifecycle) into a single platform.Read more about Iterable</t>
        </is>
      </c>
    </row>
    <row r="64950">
      <c r="A64950" t="inlineStr">
        <is>
          <t>Marketing</t>
        </is>
      </c>
      <c r="B64950" t="inlineStr">
        <is>
          <t>Email Marketing</t>
        </is>
      </c>
      <c r="C64950" t="inlineStr">
        <is>
          <t>https://www.getapp.com/marketing-software/email-marketing/os/web-based</t>
        </is>
      </c>
      <c r="D64950" t="inlineStr">
        <is>
          <t>Mad Mimi</t>
        </is>
      </c>
      <c r="E64950" t="inlineStr">
        <is>
          <t>https://www.getapp.com/marketing-software/a/mad-mimi/</t>
        </is>
      </c>
      <c r="F64950" t="inlineStr">
        <is>
          <t>Mad Mimi makes it simple to create beautiful HTML emails with a full-featured email marketing platform and template-free email design tools. The easy-to-use platform helps users create, send, and track email campaigns, all from within the same intuitive interface.Read more about Mad Mimi</t>
        </is>
      </c>
    </row>
    <row r="64951">
      <c r="A64951" t="inlineStr">
        <is>
          <t>Marketing</t>
        </is>
      </c>
      <c r="B64951" t="inlineStr">
        <is>
          <t>Email Marketing</t>
        </is>
      </c>
      <c r="C64951" t="inlineStr">
        <is>
          <t>https://www.getapp.com/marketing-software/email-marketing/os/web-based</t>
        </is>
      </c>
      <c r="D64951" t="inlineStr">
        <is>
          <t>Sumo</t>
        </is>
      </c>
      <c r="E64951" t="inlineStr">
        <is>
          <t>https://www.getapp.com/website-ecommerce-software/a/sumo/</t>
        </is>
      </c>
      <c r="F64951" t="inlineStr">
        <is>
          <t>Easy to install on any website or CMS, Sumo is a suite of free app-like tools for growing website traffic, email subscriber lists and monitoring engagementRead more about Sumo</t>
        </is>
      </c>
    </row>
    <row r="64952">
      <c r="A64952" t="inlineStr">
        <is>
          <t>Marketing</t>
        </is>
      </c>
      <c r="B64952" t="inlineStr">
        <is>
          <t>Email Marketing</t>
        </is>
      </c>
      <c r="C64952" t="inlineStr">
        <is>
          <t>https://www.getapp.com/marketing-software/email-marketing/os/web-based</t>
        </is>
      </c>
      <c r="D64952" t="inlineStr">
        <is>
          <t>ADA</t>
        </is>
      </c>
      <c r="E64952" t="inlineStr">
        <is>
          <t>https://www.getapp.com/it-communications-software/a/ada-2/</t>
        </is>
      </c>
      <c r="F64952"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64953">
      <c r="A64953" t="inlineStr">
        <is>
          <t>Marketing</t>
        </is>
      </c>
      <c r="B64953" t="inlineStr">
        <is>
          <t>Email Marketing</t>
        </is>
      </c>
      <c r="C64953" t="inlineStr">
        <is>
          <t>https://www.getapp.com/marketing-software/email-marketing/os/web-based</t>
        </is>
      </c>
      <c r="D64953" t="inlineStr">
        <is>
          <t>GoSquared</t>
        </is>
      </c>
      <c r="E64953" t="inlineStr">
        <is>
          <t>https://www.getapp.com/all-software/a/gosquared/</t>
        </is>
      </c>
      <c r="F64953" t="inlineStr">
        <is>
          <t>Award-winning software for subscription businesses to understand and engage with customers.Read more about GoSquared</t>
        </is>
      </c>
    </row>
    <row r="64954">
      <c r="A64954" t="inlineStr">
        <is>
          <t>Marketing</t>
        </is>
      </c>
      <c r="B64954" t="inlineStr">
        <is>
          <t>Email Marketing</t>
        </is>
      </c>
      <c r="C64954" t="inlineStr">
        <is>
          <t>https://www.getapp.com/marketing-software/email-marketing/os/web-based</t>
        </is>
      </c>
      <c r="D64954" t="inlineStr">
        <is>
          <t>BigMailer</t>
        </is>
      </c>
      <c r="E64954" t="inlineStr">
        <is>
          <t>https://www.getapp.com/marketing-software/a/bigmailer/</t>
        </is>
      </c>
      <c r="F64954" t="inlineStr">
        <is>
          <t>BigMailer is a cloud-based solution designed to help businesses of all sizes automate processes for handling digital campaigns. BigMailer lets users manage multiple brands from a unified dashboard by displaying various campaigns, lists, and forms.Read more about BigMailer</t>
        </is>
      </c>
    </row>
    <row r="64955">
      <c r="A64955" t="inlineStr">
        <is>
          <t>Marketing</t>
        </is>
      </c>
      <c r="B64955" t="inlineStr">
        <is>
          <t>Email Marketing</t>
        </is>
      </c>
      <c r="C64955" t="inlineStr">
        <is>
          <t>https://www.getapp.com/marketing-software/email-marketing/os/web-based</t>
        </is>
      </c>
      <c r="D64955" t="inlineStr">
        <is>
          <t>Inxmail</t>
        </is>
      </c>
      <c r="E64955" t="inlineStr">
        <is>
          <t>https://www.getapp.com/marketing-software/a/inxmail/</t>
        </is>
      </c>
      <c r="F64955" t="inlineStr">
        <is>
          <t>Inxmail is the service-oriented tech specialist for secure, data-driven communication in email marketing. With the modular email marketing platform and excellent service over 2,000 customers realize campaigns and trigger-based transactional emails that ensure sustainable business success.Read more about Inxmail</t>
        </is>
      </c>
    </row>
    <row r="64956">
      <c r="A64956" t="inlineStr">
        <is>
          <t>Marketing</t>
        </is>
      </c>
      <c r="B64956" t="inlineStr">
        <is>
          <t>Email Marketing</t>
        </is>
      </c>
      <c r="C64956" t="inlineStr">
        <is>
          <t>https://www.getapp.com/marketing-software/email-marketing/os/web-based</t>
        </is>
      </c>
      <c r="D64956" t="inlineStr">
        <is>
          <t>SendX</t>
        </is>
      </c>
      <c r="E64956" t="inlineStr">
        <is>
          <t>https://www.getapp.com/marketing-software/a/sendx/</t>
        </is>
      </c>
      <c r="F64956" t="inlineStr">
        <is>
          <t>Start with 14 days free trial (no credit card needed) &amp; pricing starts at $7.49/m. Over 3000 companies around the world trust SendX for simple, effective &amp; affordable email marketing. SendX provides unlimited emails, 24x7 live support, great email deliverability.Read more about SendX</t>
        </is>
      </c>
    </row>
    <row r="64957">
      <c r="A64957" t="inlineStr">
        <is>
          <t>Marketing</t>
        </is>
      </c>
      <c r="B64957" t="inlineStr">
        <is>
          <t>Email Marketing</t>
        </is>
      </c>
      <c r="C64957" t="inlineStr">
        <is>
          <t>https://www.getapp.com/marketing-software/email-marketing/os/web-based</t>
        </is>
      </c>
      <c r="D64957" t="inlineStr">
        <is>
          <t>Mergo</t>
        </is>
      </c>
      <c r="E64957" t="inlineStr">
        <is>
          <t>https://www.getapp.com/marketing-software/a/mergo/</t>
        </is>
      </c>
      <c r="F64957" t="inlineStr">
        <is>
          <t>Mergo is an email campaign built on the new generation of Google add-ons:Send 2000+ highly personalized emails / day with GmailTrack your campaign results: opens, responses, clicks, unsubscribes.Send personalized follow-up emails to the recipients who didn't answer!And more!Read more about Mergo</t>
        </is>
      </c>
    </row>
    <row r="64958">
      <c r="A64958" t="inlineStr">
        <is>
          <t>Marketing</t>
        </is>
      </c>
      <c r="B64958" t="inlineStr">
        <is>
          <t>Email Marketing</t>
        </is>
      </c>
      <c r="C64958" t="inlineStr">
        <is>
          <t>https://www.getapp.com/marketing-software/email-marketing/os/web-based</t>
        </is>
      </c>
      <c r="D64958" t="inlineStr">
        <is>
          <t>Mailsenpai</t>
        </is>
      </c>
      <c r="E64958" t="inlineStr">
        <is>
          <t>https://www.getapp.com/marketing-software/a/mailsenpai/</t>
        </is>
      </c>
      <c r="F64958" t="inlineStr">
        <is>
          <t>Do you need  to simplify the management of your newsletter campaigns? Mailsenpai is the software you are looking for. Simple, easy and effective. It guarantees a high email delivery rate and extreme ease in creating templates and newsletters to send to your subscribers.Read more about Mailsenpai</t>
        </is>
      </c>
    </row>
    <row r="64959">
      <c r="A64959" t="inlineStr">
        <is>
          <t>Marketing</t>
        </is>
      </c>
      <c r="B64959" t="inlineStr">
        <is>
          <t>Email Marketing</t>
        </is>
      </c>
      <c r="C64959" t="inlineStr">
        <is>
          <t>https://www.getapp.com/marketing-software/email-marketing/os/web-based</t>
        </is>
      </c>
      <c r="D64959" t="inlineStr">
        <is>
          <t>User.com</t>
        </is>
      </c>
      <c r="E64959" t="inlineStr">
        <is>
          <t>https://www.getapp.com/it-communications-software/a/user/</t>
        </is>
      </c>
      <c r="F64959" t="inlineStr">
        <is>
          <t>Send personalized, targeted and behaviour triggered emails that your customers will love.Read more about User.com</t>
        </is>
      </c>
    </row>
    <row r="64960">
      <c r="A64960" t="inlineStr">
        <is>
          <t>Marketing</t>
        </is>
      </c>
      <c r="B64960" t="inlineStr">
        <is>
          <t>Email Marketing</t>
        </is>
      </c>
      <c r="C64960" t="inlineStr">
        <is>
          <t>https://www.getapp.com/marketing-software/email-marketing/os/web-based</t>
        </is>
      </c>
      <c r="D64960" t="inlineStr">
        <is>
          <t>Gaggle Mail</t>
        </is>
      </c>
      <c r="E64960" t="inlineStr">
        <is>
          <t>https://www.getapp.com/it-communications-software/a/gaggle-mail/</t>
        </is>
      </c>
      <c r="F64960" t="inlineStr">
        <is>
          <t>Thousands of organizations — from local community groups to international associations — use Gaggle Mail to stay in touch over email.Read more about Gaggle Mail</t>
        </is>
      </c>
    </row>
    <row r="64961">
      <c r="A64961" t="inlineStr">
        <is>
          <t>Marketing</t>
        </is>
      </c>
      <c r="B64961" t="inlineStr">
        <is>
          <t>Email Marketing</t>
        </is>
      </c>
      <c r="C64961" t="inlineStr">
        <is>
          <t>https://www.getapp.com/marketing-software/email-marketing/os/web-based</t>
        </is>
      </c>
      <c r="D64961" t="inlineStr">
        <is>
          <t>MailReach</t>
        </is>
      </c>
      <c r="E64961" t="inlineStr">
        <is>
          <t>https://www.getapp.com/marketing-software/a/mailreach/</t>
        </is>
      </c>
      <c r="F64961" t="inlineStr">
        <is>
          <t>MailReach is an email deliverability tool that helps users reach the inbox and avoid landing in spam. It monitors and improves email sender reputation, identifies and fixes spam problems, and gets better results from emails to make more sales.Read more about MailReach</t>
        </is>
      </c>
    </row>
    <row r="64962">
      <c r="A64962" t="inlineStr">
        <is>
          <t>Marketing</t>
        </is>
      </c>
      <c r="B64962" t="inlineStr">
        <is>
          <t>Email Marketing</t>
        </is>
      </c>
      <c r="C64962" t="inlineStr">
        <is>
          <t>https://www.getapp.com/marketing-software/email-marketing/os/web-based</t>
        </is>
      </c>
      <c r="D64962" t="inlineStr">
        <is>
          <t>DirectIQ Email Marketing</t>
        </is>
      </c>
      <c r="E64962" t="inlineStr">
        <is>
          <t>https://www.getapp.com/marketing-software/a/directiq/</t>
        </is>
      </c>
      <c r="F64962" t="inlineStr">
        <is>
          <t>DirectIQ combines basic email marketing functionality with advanced email automation on a single, streamlined interface. Users from all expertise levels, can either send regular personalized blasts or easily set various automated email campaigns.Read more about DirectIQ Email Marketing</t>
        </is>
      </c>
    </row>
    <row r="64963">
      <c r="A64963" t="inlineStr">
        <is>
          <t>Marketing</t>
        </is>
      </c>
      <c r="B64963" t="inlineStr">
        <is>
          <t>Email Marketing</t>
        </is>
      </c>
      <c r="C64963" t="inlineStr">
        <is>
          <t>https://www.getapp.com/marketing-software/email-marketing/os/web-based</t>
        </is>
      </c>
      <c r="D64963" t="inlineStr">
        <is>
          <t>PropFuel</t>
        </is>
      </c>
      <c r="E64963" t="inlineStr">
        <is>
          <t>https://www.getapp.com/customer-management-software/a/propfuel/</t>
        </is>
      </c>
      <c r="F64963" t="inlineStr">
        <is>
          <t>PropFuel is a cloud-based marketing automation platform, which helps businesses in construction, hospitality, marketing, technology, and other sectors create campaigns, conduct sentiment analysis, build landing pages, and send follow-up emails to clients. It provides several functionality including custom domains, artificial intelligence (AI), reporting, pre-made templates, event triggers, data collection, and more.Read more about PropFuel</t>
        </is>
      </c>
    </row>
    <row r="64964">
      <c r="A64964" t="inlineStr">
        <is>
          <t>Marketing</t>
        </is>
      </c>
      <c r="B64964" t="inlineStr">
        <is>
          <t>Email Marketing</t>
        </is>
      </c>
      <c r="C64964" t="inlineStr">
        <is>
          <t>https://www.getapp.com/marketing-software/email-marketing/os/web-based</t>
        </is>
      </c>
      <c r="D64964" t="inlineStr">
        <is>
          <t>Spotler Mail+</t>
        </is>
      </c>
      <c r="E64964" t="inlineStr">
        <is>
          <t>https://www.getapp.com/marketing-software/a/pure360/</t>
        </is>
      </c>
      <c r="F64964" t="inlineStr">
        <is>
          <t>Pure360's easy-to-use email marketing platform saves time and improves results. Build beautiful emails your customers will love with drag-and-drag simplicity.Read more about Spotler Mail+</t>
        </is>
      </c>
    </row>
    <row r="64965">
      <c r="A64965" t="inlineStr">
        <is>
          <t>Marketing</t>
        </is>
      </c>
      <c r="B64965" t="inlineStr">
        <is>
          <t>Email Marketing</t>
        </is>
      </c>
      <c r="C64965" t="inlineStr">
        <is>
          <t>https://www.getapp.com/marketing-software/email-marketing/os/web-based</t>
        </is>
      </c>
      <c r="D64965" t="inlineStr">
        <is>
          <t>Plezi</t>
        </is>
      </c>
      <c r="E64965" t="inlineStr">
        <is>
          <t>https://www.getapp.com/marketing-software/a/plezi/</t>
        </is>
      </c>
      <c r="F64965" t="inlineStr">
        <is>
          <t>Plezi is a marketing automation solution aimed at B2B companies who want to generate more leads through their marketing contentRead more about Plezi</t>
        </is>
      </c>
    </row>
    <row r="64966">
      <c r="A64966" t="inlineStr">
        <is>
          <t>Marketing</t>
        </is>
      </c>
      <c r="B64966" t="inlineStr">
        <is>
          <t>Email Marketing</t>
        </is>
      </c>
      <c r="C64966" t="inlineStr">
        <is>
          <t>https://www.getapp.com/marketing-software/email-marketing/os/web-based</t>
        </is>
      </c>
      <c r="D64966" t="inlineStr">
        <is>
          <t>Paminga</t>
        </is>
      </c>
      <c r="E64966" t="inlineStr">
        <is>
          <t>https://www.getapp.com/marketing-software/a/net-results-marketing-automation/</t>
        </is>
      </c>
      <c r="F64966" t="inlineStr">
        <is>
          <t>Businesses love Net-Results for its easy setup, automated trigger actions, &amp; excellent customer support. It’s ideal for companies with 1 to 20 marketers.Read more about Paminga</t>
        </is>
      </c>
    </row>
    <row r="64967">
      <c r="A64967" t="inlineStr">
        <is>
          <t>Marketing</t>
        </is>
      </c>
      <c r="B64967" t="inlineStr">
        <is>
          <t>Email Marketing</t>
        </is>
      </c>
      <c r="C64967" t="inlineStr">
        <is>
          <t>https://www.getapp.com/marketing-software/email-marketing/os/web-based</t>
        </is>
      </c>
      <c r="D64967" t="inlineStr">
        <is>
          <t>FreshMail</t>
        </is>
      </c>
      <c r="E64967" t="inlineStr">
        <is>
          <t>https://www.getapp.com/marketing-software/a/freshmail/</t>
        </is>
      </c>
      <c r="F64967" t="inlineStr">
        <is>
          <t>FreshMail is a free tool which will guide you through the world of professional email marketing. Sending email campaigns have been never so easy!Read more about FreshMail</t>
        </is>
      </c>
    </row>
    <row r="64968">
      <c r="A64968" t="inlineStr">
        <is>
          <t>Marketing</t>
        </is>
      </c>
      <c r="B64968" t="inlineStr">
        <is>
          <t>Email Marketing</t>
        </is>
      </c>
      <c r="C64968" t="inlineStr">
        <is>
          <t>https://www.getapp.com/marketing-software/email-marketing/os/web-based</t>
        </is>
      </c>
      <c r="D64968" t="inlineStr">
        <is>
          <t>MailMaestro</t>
        </is>
      </c>
      <c r="E64968" t="inlineStr">
        <is>
          <t>https://www.getapp.com/all-software/a/mailmaestro/</t>
        </is>
      </c>
      <c r="F64968" t="inlineStr">
        <is>
          <t>MailMaestro uses AI in Gmail and Outlook to help you write easy, stress-free emails by quickly transforming simple prompts into high quality drafts. Boost productivity by freeing up time for things that matter.Read more about MailMaestro</t>
        </is>
      </c>
    </row>
    <row r="64969">
      <c r="A64969" t="inlineStr">
        <is>
          <t>Marketing</t>
        </is>
      </c>
      <c r="B64969" t="inlineStr">
        <is>
          <t>Email Marketing</t>
        </is>
      </c>
      <c r="C64969" t="inlineStr">
        <is>
          <t>https://www.getapp.com/marketing-software/email-marketing/os/web-based</t>
        </is>
      </c>
      <c r="D64969" t="inlineStr">
        <is>
          <t>Yet Another Mail Merge</t>
        </is>
      </c>
      <c r="E64969" t="inlineStr">
        <is>
          <t>https://www.getapp.com/marketing-software/a/yet-another-mail-merge/</t>
        </is>
      </c>
      <c r="F64969" t="inlineStr">
        <is>
          <t>YAMM is the best and easiest mail merge tool for Gmail. Send mass personalized emails in bulk directly from Google Sheets and Gmail. Get an open rate up to 20x higher than with traditional emailing solutions. Track results in real time from a spreadsheet.Read more about Yet Another Mail Merge</t>
        </is>
      </c>
    </row>
    <row r="64970">
      <c r="A64970" t="inlineStr">
        <is>
          <t>Marketing</t>
        </is>
      </c>
      <c r="B64970" t="inlineStr">
        <is>
          <t>Email Marketing</t>
        </is>
      </c>
      <c r="C64970" t="inlineStr">
        <is>
          <t>https://www.getapp.com/marketing-software/email-marketing/os/web-based</t>
        </is>
      </c>
      <c r="D64970" t="inlineStr">
        <is>
          <t>OutboundEngine</t>
        </is>
      </c>
      <c r="E64970" t="inlineStr">
        <is>
          <t>https://www.getapp.com/marketing-software/a/outboundengine/</t>
        </is>
      </c>
      <c r="F64970" t="inlineStr">
        <is>
          <t>OutboundEngine is a cloud based online marketing solution which creates professional content and helps connect with customers through email and social mediaRead more about OutboundEngine</t>
        </is>
      </c>
    </row>
    <row r="64971">
      <c r="A64971" t="inlineStr">
        <is>
          <t>Marketing</t>
        </is>
      </c>
      <c r="B64971" t="inlineStr">
        <is>
          <t>Email Marketing</t>
        </is>
      </c>
      <c r="C64971" t="inlineStr">
        <is>
          <t>https://www.getapp.com/marketing-software/email-marketing/os/web-based</t>
        </is>
      </c>
      <c r="D64971" t="inlineStr">
        <is>
          <t>Enginemailer</t>
        </is>
      </c>
      <c r="E64971" t="inlineStr">
        <is>
          <t>https://www.getapp.com/marketing-software/a/enginemailer/</t>
        </is>
      </c>
      <c r="F64971" t="inlineStr">
        <is>
          <t>Enginemailer is an integrated platform that offers marketers efficient data management and email marketing tools. Key features include A/B testing, reporting and analytics, template management, customer survey, mailing list management, mass email delivery, CRM support, and automation tools.Read more about Enginemailer</t>
        </is>
      </c>
    </row>
    <row r="64972">
      <c r="A64972" t="inlineStr">
        <is>
          <t>Marketing</t>
        </is>
      </c>
      <c r="B64972" t="inlineStr">
        <is>
          <t>Email Marketing</t>
        </is>
      </c>
      <c r="C64972" t="inlineStr">
        <is>
          <t>https://www.getapp.com/marketing-software/email-marketing/os/web-based</t>
        </is>
      </c>
      <c r="D64972" t="inlineStr">
        <is>
          <t>E-shot</t>
        </is>
      </c>
      <c r="E64972" t="inlineStr">
        <is>
          <t>https://www.getapp.com/marketing-software/a/e-shot/</t>
        </is>
      </c>
      <c r="F64972" t="inlineStr">
        <is>
          <t>E-shot is a cloud-based email marketing platform that can be used to deliver highly personalized and accessible messaging to customers. The platform helps public and private sector organizations build automated email and SMS campaigns, dynamically maintain contact groups based on behavioral data, and trigger customer interactions by monitoring their online behavior.Read more about E-shot</t>
        </is>
      </c>
    </row>
    <row r="64973">
      <c r="A64973" t="inlineStr">
        <is>
          <t>Marketing</t>
        </is>
      </c>
      <c r="B64973" t="inlineStr">
        <is>
          <t>Email Marketing</t>
        </is>
      </c>
      <c r="C64973" t="inlineStr">
        <is>
          <t>https://www.getapp.com/marketing-software/email-marketing/os/web-based</t>
        </is>
      </c>
      <c r="D64973" t="inlineStr">
        <is>
          <t>Kentico</t>
        </is>
      </c>
      <c r="E64973" t="inlineStr">
        <is>
          <t>https://www.getapp.com/marketing-software/a/kentico/</t>
        </is>
      </c>
      <c r="F64973" t="inlineStr">
        <is>
          <t>Kentico is an out-of-the-box CMS used by large businesses and enterprises for web content management, eCommerce, and online marketingRead more about Kentico</t>
        </is>
      </c>
    </row>
    <row r="64974">
      <c r="A64974" t="inlineStr">
        <is>
          <t>Marketing</t>
        </is>
      </c>
      <c r="B64974" t="inlineStr">
        <is>
          <t>Email Marketing</t>
        </is>
      </c>
      <c r="C64974" t="inlineStr">
        <is>
          <t>https://www.getapp.com/marketing-software/email-marketing/os/web-based</t>
        </is>
      </c>
      <c r="D64974" t="inlineStr">
        <is>
          <t>SmartReach.io</t>
        </is>
      </c>
      <c r="E64974" t="inlineStr">
        <is>
          <t>https://www.getapp.com/sales-software/a/smartreach-io/</t>
        </is>
      </c>
      <c r="F64974" t="inlineStr">
        <is>
          <t>A sales outreach software to find and outreach prospects. Enables sales teams to set up cold outreach sequences. Its built-in email deliverability features ensure high deal closure rates. Special agency features to manage large teams and multiple clients with ease. It offers unlimited sending emailsRead more about SmartReach.io</t>
        </is>
      </c>
    </row>
    <row r="64975">
      <c r="A64975" t="inlineStr">
        <is>
          <t>Marketing</t>
        </is>
      </c>
      <c r="B64975" t="inlineStr">
        <is>
          <t>Email Marketing</t>
        </is>
      </c>
      <c r="C64975" t="inlineStr">
        <is>
          <t>https://www.getapp.com/marketing-software/email-marketing/os/web-based</t>
        </is>
      </c>
      <c r="D64975" t="inlineStr">
        <is>
          <t>Easymailing</t>
        </is>
      </c>
      <c r="E64975" t="inlineStr">
        <is>
          <t>https://www.getapp.com/marketing-software/a/easymailing/</t>
        </is>
      </c>
      <c r="F64975" t="inlineStr">
        <is>
          <t>Create visually stunning emails using the drag-and-drop builder, advanced targeting, robust automation, and insightful analytics to boost customer engagement and conversions.Read more about Easymailing</t>
        </is>
      </c>
    </row>
    <row r="64976">
      <c r="A64976" t="inlineStr">
        <is>
          <t>Marketing</t>
        </is>
      </c>
      <c r="B64976" t="inlineStr">
        <is>
          <t>Email Marketing</t>
        </is>
      </c>
      <c r="C64976" t="inlineStr">
        <is>
          <t>https://www.getapp.com/marketing-software/email-marketing/os/web-based</t>
        </is>
      </c>
      <c r="D64976" t="inlineStr">
        <is>
          <t>MailMonitor</t>
        </is>
      </c>
      <c r="E64976" t="inlineStr">
        <is>
          <t>https://www.getapp.com/marketing-software/a/mailmonitor/</t>
        </is>
      </c>
      <c r="F64976" t="inlineStr">
        <is>
          <t>MailMonitor provides email deliverability analytics and sender reputation monitoring.Read more about MailMonitor</t>
        </is>
      </c>
    </row>
    <row r="64977">
      <c r="A64977" t="inlineStr">
        <is>
          <t>Marketing</t>
        </is>
      </c>
      <c r="B64977" t="inlineStr">
        <is>
          <t>Email Marketing</t>
        </is>
      </c>
      <c r="C64977" t="inlineStr">
        <is>
          <t>https://www.getapp.com/marketing-software/email-marketing/os/web-based</t>
        </is>
      </c>
      <c r="D64977" t="inlineStr">
        <is>
          <t>Sugar Market</t>
        </is>
      </c>
      <c r="E64977" t="inlineStr">
        <is>
          <t>https://www.getapp.com/marketing-software/a/salesfusion360/</t>
        </is>
      </c>
      <c r="F64977" t="inlineStr">
        <is>
          <t>Sugar Market (formerly Salesfusion) is a leading provider of marketing automation software that is designed for B2B companies who are committed to driving more revenue by aligning marketing and sales.Read more about Sugar Market</t>
        </is>
      </c>
    </row>
    <row r="64978">
      <c r="A64978" t="inlineStr">
        <is>
          <t>Marketing</t>
        </is>
      </c>
      <c r="B64978" t="inlineStr">
        <is>
          <t>Email Marketing</t>
        </is>
      </c>
      <c r="C64978" t="inlineStr">
        <is>
          <t>https://www.getapp.com/marketing-software/email-marketing/os/web-based</t>
        </is>
      </c>
      <c r="D64978" t="inlineStr">
        <is>
          <t>Whispir</t>
        </is>
      </c>
      <c r="E64978" t="inlineStr">
        <is>
          <t>https://www.getapp.com/collaboration-software/a/whispir/</t>
        </is>
      </c>
      <c r="F64978" t="inlineStr">
        <is>
          <t>Foster rich engagement with Whispir's personalized, cost-effective communication software.Read more about Whispir</t>
        </is>
      </c>
    </row>
    <row r="64979">
      <c r="A64979" t="inlineStr">
        <is>
          <t>Marketing</t>
        </is>
      </c>
      <c r="B64979" t="inlineStr">
        <is>
          <t>Email Marketing</t>
        </is>
      </c>
      <c r="C64979" t="inlineStr">
        <is>
          <t>https://www.getapp.com/marketing-software/email-marketing/os/web-based</t>
        </is>
      </c>
      <c r="D64979" t="inlineStr">
        <is>
          <t>QuickMail</t>
        </is>
      </c>
      <c r="E64979" t="inlineStr">
        <is>
          <t>https://www.getapp.com/it-communications-software/a/quickmail-io/</t>
        </is>
      </c>
      <c r="F64979" t="inlineStr">
        <is>
          <t>QuickMail.io is an automated email solution which helps business development teams &amp; entrepreneurs streamline processes related to outbound operations through automated email campaigns. The platform lets users send personalized cold emails to prospects, &amp; perform follow-ups on priority leads.Read more about QuickMail</t>
        </is>
      </c>
    </row>
    <row r="64980">
      <c r="A64980" t="inlineStr">
        <is>
          <t>Marketing</t>
        </is>
      </c>
      <c r="B64980" t="inlineStr">
        <is>
          <t>Email Marketing</t>
        </is>
      </c>
      <c r="C64980" t="inlineStr">
        <is>
          <t>https://www.getapp.com/marketing-software/email-marketing/os/web-based</t>
        </is>
      </c>
      <c r="D64980" t="inlineStr">
        <is>
          <t>Notificare</t>
        </is>
      </c>
      <c r="E64980" t="inlineStr">
        <is>
          <t>https://www.getapp.com/marketing-software/a/notificare/</t>
        </is>
      </c>
      <c r="F64980" t="inlineStr">
        <is>
          <t>Notificare is a leading Customer Engagement Platform that helps brands to (re)engage their audience, shed light on customer behavior, and increase conversions.With channels App Push, Web Push, Email, SMS, and Mobile Wallet.Read more about Notificare</t>
        </is>
      </c>
    </row>
    <row r="64981">
      <c r="A64981" t="inlineStr">
        <is>
          <t>Marketing</t>
        </is>
      </c>
      <c r="B64981" t="inlineStr">
        <is>
          <t>Email Marketing</t>
        </is>
      </c>
      <c r="C64981" t="inlineStr">
        <is>
          <t>https://www.getapp.com/marketing-software/email-marketing/os/web-based</t>
        </is>
      </c>
      <c r="D64981" t="inlineStr">
        <is>
          <t>rapidmail</t>
        </is>
      </c>
      <c r="E64981" t="inlineStr">
        <is>
          <t>https://www.getapp.com/it-communications-software/a/rapidmail/</t>
        </is>
      </c>
      <c r="F64981" t="inlineStr">
        <is>
          <t>Create a newsletter easily: rapidmail is designed for simple and intuitive operation. We want you to create your newsletter fast and without any complications. Use our editor to create your email newsletter.Read more about rapidmail</t>
        </is>
      </c>
    </row>
    <row r="64982">
      <c r="A64982" t="inlineStr">
        <is>
          <t>Marketing</t>
        </is>
      </c>
      <c r="B64982" t="inlineStr">
        <is>
          <t>Email Marketing</t>
        </is>
      </c>
      <c r="C64982" t="inlineStr">
        <is>
          <t>https://www.getapp.com/marketing-software/email-marketing/os/web-based</t>
        </is>
      </c>
      <c r="D64982" t="inlineStr">
        <is>
          <t>WebEngage</t>
        </is>
      </c>
      <c r="E64982" t="inlineStr">
        <is>
          <t>https://www.getapp.com/customer-management-software/a/webengage/</t>
        </is>
      </c>
      <c r="F64982" t="inlineStr">
        <is>
          <t>WebEngage is a customer data platform &amp; marketing automation suite that makes user engagement &amp; retention simplified and highly effective for consumer tech enterprises and SMBs.Read more about WebEngage</t>
        </is>
      </c>
    </row>
    <row r="64983">
      <c r="A64983" t="inlineStr">
        <is>
          <t>Marketing</t>
        </is>
      </c>
      <c r="B64983" t="inlineStr">
        <is>
          <t>Email Marketing</t>
        </is>
      </c>
      <c r="C64983" t="inlineStr">
        <is>
          <t>https://www.getapp.com/marketing-software/email-marketing/os/web-based</t>
        </is>
      </c>
      <c r="D64983" t="inlineStr">
        <is>
          <t>SalesSeek</t>
        </is>
      </c>
      <c r="E64983" t="inlineStr">
        <is>
          <t>https://www.getapp.com/sales-software/a/salesseek/</t>
        </is>
      </c>
      <c r="F64983" t="inlineStr">
        <is>
          <t>Create and send unlimited email campaigns (HTML newsletters or plain text emails). Automate your process with our built-in Visual Automations.Read more about SalesSeek</t>
        </is>
      </c>
    </row>
    <row r="64984">
      <c r="A64984" t="inlineStr">
        <is>
          <t>Marketing</t>
        </is>
      </c>
      <c r="B64984" t="inlineStr">
        <is>
          <t>Email Marketing</t>
        </is>
      </c>
      <c r="C64984" t="inlineStr">
        <is>
          <t>https://www.getapp.com/marketing-software/email-marketing/os/web-based</t>
        </is>
      </c>
      <c r="D64984" t="inlineStr">
        <is>
          <t>ZagoMail</t>
        </is>
      </c>
      <c r="E64984" t="inlineStr">
        <is>
          <t>https://www.getapp.com/marketing-software/a/zagomail/</t>
        </is>
      </c>
      <c r="F64984" t="inlineStr">
        <is>
          <t>Zagomail is an email marketing and automation platform that helps small business and e-commerce marketers to grow their audience and boost their sales by using our best features including marketing automation.Read more about ZagoMail</t>
        </is>
      </c>
    </row>
    <row r="64985">
      <c r="A64985" t="inlineStr">
        <is>
          <t>Marketing</t>
        </is>
      </c>
      <c r="B64985" t="inlineStr">
        <is>
          <t>Email Marketing</t>
        </is>
      </c>
      <c r="C64985" t="inlineStr">
        <is>
          <t>https://www.getapp.com/marketing-software/email-marketing/os/web-based</t>
        </is>
      </c>
      <c r="D64985" t="inlineStr">
        <is>
          <t>MorphyMail</t>
        </is>
      </c>
      <c r="E64985" t="inlineStr">
        <is>
          <t>https://www.getapp.com/all-software/a/morphymail/</t>
        </is>
      </c>
      <c r="F64985" t="inlineStr">
        <is>
          <t>Morphymail is a cloud-based cold email software that assists businesses with lead generation, inbox warmup, list validation and cold outreach.Read more about MorphyMail</t>
        </is>
      </c>
    </row>
    <row r="64986">
      <c r="A64986" t="inlineStr">
        <is>
          <t>Marketing</t>
        </is>
      </c>
      <c r="B64986" t="inlineStr">
        <is>
          <t>Email Marketing</t>
        </is>
      </c>
      <c r="C64986" t="inlineStr">
        <is>
          <t>https://www.getapp.com/marketing-software/email-marketing/os/web-based</t>
        </is>
      </c>
      <c r="D64986" t="inlineStr">
        <is>
          <t>TOPOL</t>
        </is>
      </c>
      <c r="E64986" t="inlineStr">
        <is>
          <t>https://www.getapp.com/collaboration-software/a/topolio/</t>
        </is>
      </c>
      <c r="F64986" t="inlineStr">
        <is>
          <t>Use drag &amp; drop to create emails in minutes.No coding or design skills are needed.Embed TOPOL Plugin into your platform and save development time and cost.Save hours on email production. You don't have to be a graphic designer, HTML coder, or specialist in email rendering.Read more about TOPOL</t>
        </is>
      </c>
    </row>
    <row r="64987">
      <c r="A64987" t="inlineStr">
        <is>
          <t>Marketing</t>
        </is>
      </c>
      <c r="B64987" t="inlineStr">
        <is>
          <t>Email Marketing</t>
        </is>
      </c>
      <c r="C64987" t="inlineStr">
        <is>
          <t>https://www.getapp.com/marketing-software/email-marketing/os/web-based</t>
        </is>
      </c>
      <c r="D64987" t="inlineStr">
        <is>
          <t>SMS-iT</t>
        </is>
      </c>
      <c r="E64987" t="inlineStr">
        <is>
          <t>https://www.getapp.com/marketing-software/a/sms-it/</t>
        </is>
      </c>
      <c r="F64987" t="inlineStr">
        <is>
          <t>SMS-iT is a semi-sentient communication-focused CRM for sales and marketing. It is an all-in-one system designed for infinite growth, providing a comprehensive suite of tools for lead acquisition, client nurturing, sales management, and client retention.Read more about SMS-iT</t>
        </is>
      </c>
    </row>
    <row r="64988">
      <c r="A64988" t="inlineStr">
        <is>
          <t>Marketing</t>
        </is>
      </c>
      <c r="B64988" t="inlineStr">
        <is>
          <t>Email Marketing</t>
        </is>
      </c>
      <c r="C64988" t="inlineStr">
        <is>
          <t>https://www.getapp.com/marketing-software/email-marketing/os/web-based</t>
        </is>
      </c>
      <c r="D64988" t="inlineStr">
        <is>
          <t>MassMailer</t>
        </is>
      </c>
      <c r="E64988" t="inlineStr">
        <is>
          <t>https://www.getapp.com/marketing-software/a/massmailer/</t>
        </is>
      </c>
      <c r="F64988" t="inlineStr">
        <is>
          <t>MassMailer lets you automate email campaigns, manage campaigns, validate emails, trigger transactional emails, build email templates, send email alerts, monitor the domain, and IP reputation, send file attachments all natively in Salesforce CRM.Read more about MassMailer</t>
        </is>
      </c>
    </row>
    <row r="64989">
      <c r="A64989" t="inlineStr">
        <is>
          <t>Marketing</t>
        </is>
      </c>
      <c r="B64989" t="inlineStr">
        <is>
          <t>Email Marketing</t>
        </is>
      </c>
      <c r="C64989" t="inlineStr">
        <is>
          <t>https://www.getapp.com/marketing-software/email-marketing/os/web-based</t>
        </is>
      </c>
      <c r="D64989" t="inlineStr">
        <is>
          <t>Dropcontact</t>
        </is>
      </c>
      <c r="E64989" t="inlineStr">
        <is>
          <t>https://www.getapp.com/sales-software/a/dropcontact/</t>
        </is>
      </c>
      <c r="F64989" t="inlineStr">
        <is>
          <t>Dropcontact uses real-time algorithms to enrich all prospects. Dropcontact enriches B2B contacts, adding nominative and verified emails, professional phone numbers, LinkedIn profiles, LinkedIn company page, and all legal information you need to prospect efficiency.Read more about Dropcontact</t>
        </is>
      </c>
    </row>
    <row r="64990">
      <c r="A64990" t="inlineStr">
        <is>
          <t>Marketing</t>
        </is>
      </c>
      <c r="B64990" t="inlineStr">
        <is>
          <t>Email Marketing</t>
        </is>
      </c>
      <c r="C64990" t="inlineStr">
        <is>
          <t>https://www.getapp.com/marketing-software/email-marketing/os/web-based</t>
        </is>
      </c>
      <c r="D64990" t="inlineStr">
        <is>
          <t>ACTITO</t>
        </is>
      </c>
      <c r="E64990" t="inlineStr">
        <is>
          <t>https://www.getapp.com/marketing-software/a/actito/</t>
        </is>
      </c>
      <c r="F64990" t="inlineStr">
        <is>
          <t>Actito is an intuitive marketing automation tool, built for efficient customer activation. Non-technical marketers are able to leverage a powerful data model to translate a wealth of customer data into impactful multi-channel customer journeys.Read more about ACTITO</t>
        </is>
      </c>
    </row>
    <row r="64991">
      <c r="A64991" t="inlineStr">
        <is>
          <t>Marketing</t>
        </is>
      </c>
      <c r="B64991" t="inlineStr">
        <is>
          <t>Email Marketing</t>
        </is>
      </c>
      <c r="C64991" t="inlineStr">
        <is>
          <t>https://www.getapp.com/marketing-software/email-marketing/os/web-based</t>
        </is>
      </c>
      <c r="D64991" t="inlineStr">
        <is>
          <t>Mailmodo</t>
        </is>
      </c>
      <c r="E64991" t="inlineStr">
        <is>
          <t>https://www.getapp.com/customer-management-software/a/mailmodo/</t>
        </is>
      </c>
      <c r="F64991" t="inlineStr">
        <is>
          <t>Mailmodo, a new-age email marketing tool, helps you get higher email conversions by adding interactive app-like elements inside emails.Read more about Mailmodo</t>
        </is>
      </c>
    </row>
    <row r="64992">
      <c r="A64992" t="inlineStr">
        <is>
          <t>Marketing</t>
        </is>
      </c>
      <c r="B64992" t="inlineStr">
        <is>
          <t>Email Marketing</t>
        </is>
      </c>
      <c r="C64992" t="inlineStr">
        <is>
          <t>https://www.getapp.com/marketing-software/email-marketing/os/web-based</t>
        </is>
      </c>
      <c r="D64992" t="inlineStr">
        <is>
          <t>Sarbacane</t>
        </is>
      </c>
      <c r="E64992" t="inlineStr">
        <is>
          <t>https://www.getapp.com/marketing-software/a/sarbacane/</t>
        </is>
      </c>
      <c r="F64992" t="inlineStr">
        <is>
          <t>Facilité d'utilisation. Design intuitif. Efficacité. Sarbacane est un puissant logiciel d'emailing et de SMS marketing adaptée aux plus ambitieux. Son objectif est d'aller au-delà des services standard fournis par la plupart des plates-formes avec l'automatisation et la segmentation.Read more about Sarbacane</t>
        </is>
      </c>
    </row>
    <row r="64993">
      <c r="A64993" t="inlineStr">
        <is>
          <t>Marketing</t>
        </is>
      </c>
      <c r="B64993" t="inlineStr">
        <is>
          <t>Email Marketing</t>
        </is>
      </c>
      <c r="C64993" t="inlineStr">
        <is>
          <t>https://www.getapp.com/marketing-software/email-marketing/os/web-based</t>
        </is>
      </c>
      <c r="D64993" t="inlineStr">
        <is>
          <t>Email on Acid</t>
        </is>
      </c>
      <c r="E64993" t="inlineStr">
        <is>
          <t>https://www.getapp.com/marketing-software/a/email-on-acid/</t>
        </is>
      </c>
      <c r="F64993" t="inlineStr">
        <is>
          <t>Campaign Precheck is our guided seamless checklist that optimizes every email, from your preview text to visually-accessible design, deliverability checks and email previews, allowing you to save time, reach more subscribers and achieve higher ROI with every message.Read more about Email on Acid</t>
        </is>
      </c>
    </row>
    <row r="64994">
      <c r="A64994" t="inlineStr">
        <is>
          <t>Marketing</t>
        </is>
      </c>
      <c r="B64994" t="inlineStr">
        <is>
          <t>Email Marketing</t>
        </is>
      </c>
      <c r="C64994" t="inlineStr">
        <is>
          <t>https://www.getapp.com/marketing-software/email-marketing/os/web-based</t>
        </is>
      </c>
      <c r="D64994" t="inlineStr">
        <is>
          <t>Adversus</t>
        </is>
      </c>
      <c r="E64994" t="inlineStr">
        <is>
          <t>https://www.getapp.com/it-communications-software/a/adversus/</t>
        </is>
      </c>
      <c r="F64994" t="inlineStr">
        <is>
          <t>Adversus is a cloud-based dialer and customer relationship management (CRM) solution designed to help small to midsize businesses manage operations related to client communication, telemarketing, lead management &amp; more. The platform enables users to automate call workflows using automatic answering.Read more about Adversus</t>
        </is>
      </c>
    </row>
    <row r="64995">
      <c r="A64995" t="inlineStr">
        <is>
          <t>Marketing</t>
        </is>
      </c>
      <c r="B64995" t="inlineStr">
        <is>
          <t>Email Marketing</t>
        </is>
      </c>
      <c r="C64995" t="inlineStr">
        <is>
          <t>https://www.getapp.com/marketing-software/email-marketing/os/web-based</t>
        </is>
      </c>
      <c r="D64995" t="inlineStr">
        <is>
          <t>Instiller</t>
        </is>
      </c>
      <c r="E64995" t="inlineStr">
        <is>
          <t>https://www.getapp.com/marketing-software/a/instiller/</t>
        </is>
      </c>
      <c r="F64995" t="inlineStr">
        <is>
          <t>A powerful and easy to use solution that provides all of the tools needed for agencies to deliver a complete email marketing service to clients.Read more about Instiller</t>
        </is>
      </c>
    </row>
    <row r="64996">
      <c r="A64996" t="inlineStr">
        <is>
          <t>Marketing</t>
        </is>
      </c>
      <c r="B64996" t="inlineStr">
        <is>
          <t>Email Marketing</t>
        </is>
      </c>
      <c r="C64996" t="inlineStr">
        <is>
          <t>https://www.getapp.com/marketing-software/email-marketing/os/web-based</t>
        </is>
      </c>
      <c r="D64996" t="inlineStr">
        <is>
          <t>Campaign Cleaner</t>
        </is>
      </c>
      <c r="E64996" t="inlineStr">
        <is>
          <t>https://www.getapp.com/marketing-software/a/campaign-cleaner/</t>
        </is>
      </c>
      <c r="F64996" t="inlineStr">
        <is>
          <t>The Ultimate Tool for Optimized, High-Performance Email CampaignsRead more about Campaign Cleaner</t>
        </is>
      </c>
    </row>
    <row r="64997">
      <c r="A64997" t="inlineStr">
        <is>
          <t>Marketing</t>
        </is>
      </c>
      <c r="B64997" t="inlineStr">
        <is>
          <t>Email Marketing</t>
        </is>
      </c>
      <c r="C64997" t="inlineStr">
        <is>
          <t>https://www.getapp.com/marketing-software/email-marketing/os/web-based</t>
        </is>
      </c>
      <c r="D64997" t="inlineStr">
        <is>
          <t>iPost</t>
        </is>
      </c>
      <c r="E64997" t="inlineStr">
        <is>
          <t>https://www.getapp.com/marketing-software/a/ipost/</t>
        </is>
      </c>
      <c r="F64997" t="inlineStr">
        <is>
          <t>The easiest, most flexible and dynamic marketing automation solution for your email and mobile needs.Read more about iPost</t>
        </is>
      </c>
    </row>
    <row r="64998">
      <c r="A64998" t="inlineStr">
        <is>
          <t>Marketing</t>
        </is>
      </c>
      <c r="B64998" t="inlineStr">
        <is>
          <t>Email Marketing</t>
        </is>
      </c>
      <c r="C64998" t="inlineStr">
        <is>
          <t>https://www.getapp.com/marketing-software/email-marketing/os/web-based</t>
        </is>
      </c>
      <c r="D64998" t="inlineStr">
        <is>
          <t>Vero Cloud</t>
        </is>
      </c>
      <c r="E64998" t="inlineStr">
        <is>
          <t>https://www.getapp.com/collaboration-software/a/vero/</t>
        </is>
      </c>
      <c r="F64998" t="inlineStr">
        <is>
          <t>Send email and push notifications that drive customer engagement and increase revenue. Unlimited email and push messages from $49/month.Read more about Vero Cloud</t>
        </is>
      </c>
    </row>
    <row r="64999">
      <c r="A64999" t="inlineStr">
        <is>
          <t>Marketing</t>
        </is>
      </c>
      <c r="B64999" t="inlineStr">
        <is>
          <t>Email Marketing</t>
        </is>
      </c>
      <c r="C64999" t="inlineStr">
        <is>
          <t>https://www.getapp.com/marketing-software/email-marketing/os/web-based</t>
        </is>
      </c>
      <c r="D64999" t="inlineStr">
        <is>
          <t>Emojot</t>
        </is>
      </c>
      <c r="E64999" t="inlineStr">
        <is>
          <t>https://www.getapp.com/customer-management-software/a/emojot/</t>
        </is>
      </c>
      <c r="F64999" t="inlineStr">
        <is>
          <t>Boost customer engagement with customizable emails, omnichannel campaigns with sophisticated tracking, and drip marketing campaigns.Read more about Emojot</t>
        </is>
      </c>
    </row>
    <row r="65000">
      <c r="A65000" t="inlineStr">
        <is>
          <t>Marketing</t>
        </is>
      </c>
      <c r="B65000" t="inlineStr">
        <is>
          <t>Email Marketing</t>
        </is>
      </c>
      <c r="C65000" t="inlineStr">
        <is>
          <t>https://www.getapp.com/marketing-software/email-marketing/os/web-based</t>
        </is>
      </c>
      <c r="D65000" t="inlineStr">
        <is>
          <t>Knak</t>
        </is>
      </c>
      <c r="E65000" t="inlineStr">
        <is>
          <t>https://www.getapp.com/collaboration-software/a/knak/</t>
        </is>
      </c>
      <c r="F65000" t="inlineStr">
        <is>
          <t>Knak is an email creation platform, which helps organizations design custom emails using a drag-and-drop builder to streamline marketing campaigns, send updates, promotions, or newsletters, and engage with clients. It lets users compose personalized emails with custom logos, fonts, and colors.Read more about Knak</t>
        </is>
      </c>
    </row>
    <row r="65001">
      <c r="A65001" t="inlineStr">
        <is>
          <t>Marketing</t>
        </is>
      </c>
      <c r="B65001" t="inlineStr">
        <is>
          <t>Email Marketing</t>
        </is>
      </c>
      <c r="C65001" t="inlineStr">
        <is>
          <t>https://www.getapp.com/marketing-software/email-marketing/os/web-based</t>
        </is>
      </c>
      <c r="D65001" t="inlineStr">
        <is>
          <t>Ascent360</t>
        </is>
      </c>
      <c r="E65001" t="inlineStr">
        <is>
          <t>https://www.getapp.com/marketing-software/a/ascent360/</t>
        </is>
      </c>
      <c r="F65001" t="inlineStr">
        <is>
          <t>Ascent360 is a Data-Driven Marketing Platform is designed to elevate your brand and drive growth. Unlock the power of your customer data and deliver personalized 1:1 messages at scale.Read more about Ascent360</t>
        </is>
      </c>
    </row>
    <row r="65002">
      <c r="A65002" t="inlineStr">
        <is>
          <t>Marketing</t>
        </is>
      </c>
      <c r="B65002" t="inlineStr">
        <is>
          <t>Email Marketing</t>
        </is>
      </c>
      <c r="C65002" t="inlineStr">
        <is>
          <t>https://www.getapp.com/marketing-software/email-marketing/os/web-based</t>
        </is>
      </c>
      <c r="D65002" t="inlineStr">
        <is>
          <t>Framework360</t>
        </is>
      </c>
      <c r="E65002" t="inlineStr">
        <is>
          <t>https://www.getapp.com/website-ecommerce-software/a/framework360/</t>
        </is>
      </c>
      <c r="F65002"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65003">
      <c r="A65003" t="inlineStr">
        <is>
          <t>Marketing</t>
        </is>
      </c>
      <c r="B65003" t="inlineStr">
        <is>
          <t>Email Marketing</t>
        </is>
      </c>
      <c r="C65003" t="inlineStr">
        <is>
          <t>https://www.getapp.com/marketing-software/email-marketing/os/web-based</t>
        </is>
      </c>
      <c r="D65003" t="inlineStr">
        <is>
          <t>Sendlane</t>
        </is>
      </c>
      <c r="E65003" t="inlineStr">
        <is>
          <t>https://www.getapp.com/it-communications-software/a/sendlane/</t>
        </is>
      </c>
      <c r="F65003" t="inlineStr">
        <is>
          <t>Short Description Behavior-based automation proven to help turn email marketing into your #1 growth engine for your eCommerce store.Read more about Sendlane</t>
        </is>
      </c>
    </row>
    <row r="65004">
      <c r="A65004" t="inlineStr">
        <is>
          <t>Marketing</t>
        </is>
      </c>
      <c r="B65004" t="inlineStr">
        <is>
          <t>Email Marketing</t>
        </is>
      </c>
      <c r="C65004" t="inlineStr">
        <is>
          <t>https://www.getapp.com/marketing-software/email-marketing/os/web-based</t>
        </is>
      </c>
      <c r="D65004" t="inlineStr">
        <is>
          <t>VerticalResponse</t>
        </is>
      </c>
      <c r="E65004" t="inlineStr">
        <is>
          <t>https://www.getapp.com/marketing-software/a/verticalresponse/</t>
        </is>
      </c>
      <c r="F65004" t="inlineStr">
        <is>
          <t>Vertical Response is an email marketing software and marketing automation tool designed to help businesses effectively communicate with their customers. The platform offers a user-friendly email editor, automated follow-up emails, advanced reporting, and a landing page builder, allowing users to create and manage successful email marketing campaigns with ease.Read more about VerticalResponse</t>
        </is>
      </c>
    </row>
    <row r="65005">
      <c r="A65005" t="inlineStr">
        <is>
          <t>Marketing</t>
        </is>
      </c>
      <c r="B65005" t="inlineStr">
        <is>
          <t>Email Marketing</t>
        </is>
      </c>
      <c r="C65005" t="inlineStr">
        <is>
          <t>https://www.getapp.com/marketing-software/email-marketing/os/web-based</t>
        </is>
      </c>
      <c r="D65005" t="inlineStr">
        <is>
          <t>Nimbler</t>
        </is>
      </c>
      <c r="E65005" t="inlineStr">
        <is>
          <t>https://www.getapp.com/marketing-software/a/nymblr/</t>
        </is>
      </c>
      <c r="F65005" t="inlineStr">
        <is>
          <t>We’ve harnessed the power of AI to bring you the ultimate all-in-one sales automation platform. Reach 120M+ B2B contacts, launch autonomous outreach campaigns, and close more deals - faster than ever before.Read more about Nimbler</t>
        </is>
      </c>
    </row>
    <row r="65006">
      <c r="A65006" t="inlineStr">
        <is>
          <t>Marketing</t>
        </is>
      </c>
      <c r="B65006" t="inlineStr">
        <is>
          <t>Email Marketing</t>
        </is>
      </c>
      <c r="C65006" t="inlineStr">
        <is>
          <t>https://www.getapp.com/marketing-software/email-marketing/os/web-based</t>
        </is>
      </c>
      <c r="D65006" t="inlineStr">
        <is>
          <t>ActiveTrail</t>
        </is>
      </c>
      <c r="E65006" t="inlineStr">
        <is>
          <t>https://www.getapp.com/marketing-software/a/activetrail/</t>
        </is>
      </c>
      <c r="F65006" t="inlineStr">
        <is>
          <t>ActiveTrail is an email marketing and marketing automation platform with features for designing, sending and analyzing email marketing &amp; SMS campaignsRead more about ActiveTrail</t>
        </is>
      </c>
    </row>
    <row r="65007">
      <c r="A65007" t="inlineStr">
        <is>
          <t>Marketing</t>
        </is>
      </c>
      <c r="B65007" t="inlineStr">
        <is>
          <t>Email Marketing</t>
        </is>
      </c>
      <c r="C65007" t="inlineStr">
        <is>
          <t>https://www.getapp.com/marketing-software/email-marketing/os/web-based</t>
        </is>
      </c>
      <c r="D65007" t="inlineStr">
        <is>
          <t>SMORE</t>
        </is>
      </c>
      <c r="E65007" t="inlineStr">
        <is>
          <t>https://www.getapp.com/marketing-software/a/smore/</t>
        </is>
      </c>
      <c r="F65007" t="inlineStr">
        <is>
          <t>Smore is an online platform designed to streamline the creation and distribution of digital newsletters.Read more about SMORE</t>
        </is>
      </c>
    </row>
    <row r="65008">
      <c r="A65008" t="inlineStr">
        <is>
          <t>Marketing</t>
        </is>
      </c>
      <c r="B65008" t="inlineStr">
        <is>
          <t>Email Marketing</t>
        </is>
      </c>
      <c r="C65008" t="inlineStr">
        <is>
          <t>https://www.getapp.com/marketing-software/email-marketing/os/web-based</t>
        </is>
      </c>
      <c r="D65008" t="inlineStr">
        <is>
          <t>nuevoMailer</t>
        </is>
      </c>
      <c r="E65008" t="inlineStr">
        <is>
          <t>https://www.getapp.com/marketing-software/a/nuevomailer/</t>
        </is>
      </c>
      <c r="F65008" t="inlineStr">
        <is>
          <t>nuevoMailer is a server-based email marketing tool for managing mailing lists, designing newsletters, sending email campaigns, analyzing reports and following up with email triggers and autoresponders. A complete solution for email marketing, installed at your server with a one-time license cost.Read more about nuevoMailer</t>
        </is>
      </c>
    </row>
    <row r="65009">
      <c r="A65009" t="inlineStr">
        <is>
          <t>Marketing</t>
        </is>
      </c>
      <c r="B65009" t="inlineStr">
        <is>
          <t>Email Marketing</t>
        </is>
      </c>
      <c r="C65009" t="inlineStr">
        <is>
          <t>https://www.getapp.com/marketing-software/email-marketing/os/web-based</t>
        </is>
      </c>
      <c r="D65009" t="inlineStr">
        <is>
          <t>JeffreyAI</t>
        </is>
      </c>
      <c r="E65009" t="inlineStr">
        <is>
          <t>https://www.getapp.com/sales-software/a/jeffreyai/</t>
        </is>
      </c>
      <c r="F65009" t="inlineStr">
        <is>
          <t>JeffreyAI is a sales and marketing automation &amp; acceleration solution that empowers sales leaders to build stronger customer relationships and boost revenue effortlessly.Read more about JeffreyAI</t>
        </is>
      </c>
    </row>
    <row r="65010">
      <c r="A65010" t="inlineStr">
        <is>
          <t>Marketing</t>
        </is>
      </c>
      <c r="B65010" t="inlineStr">
        <is>
          <t>Email Marketing</t>
        </is>
      </c>
      <c r="C65010" t="inlineStr">
        <is>
          <t>https://www.getapp.com/marketing-software/email-marketing/os/web-based</t>
        </is>
      </c>
      <c r="D65010" t="inlineStr">
        <is>
          <t>Loyalti</t>
        </is>
      </c>
      <c r="E65010" t="inlineStr">
        <is>
          <t>https://www.getapp.com/customer-management-software/a/spark-loyalty/</t>
        </is>
      </c>
      <c r="F65010" t="inlineStr">
        <is>
          <t>Spark Loyalty® gets your message in front of loyal customers and bring them back, day after day. Loyalty matters -- acquiring new shoppers is 25X more expensive than retaining current shoppers. Turn your visitors into a loyal customer community!Read more about Loyalti</t>
        </is>
      </c>
    </row>
    <row r="65011">
      <c r="A65011" t="inlineStr">
        <is>
          <t>Marketing</t>
        </is>
      </c>
      <c r="B65011" t="inlineStr">
        <is>
          <t>Email Marketing</t>
        </is>
      </c>
      <c r="C65011" t="inlineStr">
        <is>
          <t>https://www.getapp.com/marketing-software/email-marketing/os/web-based</t>
        </is>
      </c>
      <c r="D65011" t="inlineStr">
        <is>
          <t>ePigeon</t>
        </is>
      </c>
      <c r="E65011" t="inlineStr">
        <is>
          <t>https://www.getapp.com/marketing-software/a/epigeon/</t>
        </is>
      </c>
      <c r="F65011" t="inlineStr">
        <is>
          <t>ePigeon is a cloud-based email marketing platform that helps businesses schedule and manage campaigns, edit HTML codes, send tests, and more.Read more about ePigeon</t>
        </is>
      </c>
    </row>
    <row r="65012">
      <c r="A65012" t="inlineStr">
        <is>
          <t>Marketing</t>
        </is>
      </c>
      <c r="B65012" t="inlineStr">
        <is>
          <t>Email Marketing</t>
        </is>
      </c>
      <c r="C65012" t="inlineStr">
        <is>
          <t>https://www.getapp.com/marketing-software/email-marketing/os/web-based</t>
        </is>
      </c>
      <c r="D65012" t="inlineStr">
        <is>
          <t>Tarvent</t>
        </is>
      </c>
      <c r="E65012" t="inlineStr">
        <is>
          <t>https://www.getapp.com/marketing-software/a/tarvent/</t>
        </is>
      </c>
      <c r="F65012" t="inlineStr">
        <is>
          <t>Tarvent is an email marketing and automation platform that simplifies advanced personalized marketing for businesses. The platform offers features like email campaigns, marketing automation, transactional email, and an email API, allowing users to manage email marketing efforts from a unified platform.Read more about Tarvent</t>
        </is>
      </c>
    </row>
    <row r="65013">
      <c r="A65013" t="inlineStr">
        <is>
          <t>Marketing</t>
        </is>
      </c>
      <c r="B65013" t="inlineStr">
        <is>
          <t>Email Marketing</t>
        </is>
      </c>
      <c r="C65013" t="inlineStr">
        <is>
          <t>https://www.getapp.com/marketing-software/email-marketing/os/web-based</t>
        </is>
      </c>
      <c r="D65013" t="inlineStr">
        <is>
          <t>MarketSurge</t>
        </is>
      </c>
      <c r="E65013" t="inlineStr">
        <is>
          <t>https://www.getapp.com/customer-service-support-software/a/marketsurge/</t>
        </is>
      </c>
      <c r="F65013" t="inlineStr">
        <is>
          <t>MarketSurge is the one-stop shop for lead management. The application enables businesses to manage communication and contacts from a unified platform.Read more about MarketSurge</t>
        </is>
      </c>
    </row>
    <row r="65014">
      <c r="A65014" t="inlineStr">
        <is>
          <t>Marketing</t>
        </is>
      </c>
      <c r="B65014" t="inlineStr">
        <is>
          <t>Email Marketing</t>
        </is>
      </c>
      <c r="C65014" t="inlineStr">
        <is>
          <t>https://www.getapp.com/marketing-software/email-marketing/os/web-based</t>
        </is>
      </c>
      <c r="D65014" t="inlineStr">
        <is>
          <t>Freshmarketer</t>
        </is>
      </c>
      <c r="E65014" t="inlineStr">
        <is>
          <t>https://www.getapp.com/marketing-software/a/freshmarketer/</t>
        </is>
      </c>
      <c r="F65014" t="inlineStr">
        <is>
          <t>Freshmarketer is an all-in-one conversion rate optimization (CRO) hub designed to help businesses and marketing agencies convert website visitors into customersRead more about Freshmarketer</t>
        </is>
      </c>
    </row>
    <row r="65015">
      <c r="A65015" t="inlineStr">
        <is>
          <t>Marketing</t>
        </is>
      </c>
      <c r="B65015" t="inlineStr">
        <is>
          <t>Email Marketing</t>
        </is>
      </c>
      <c r="C65015" t="inlineStr">
        <is>
          <t>https://www.getapp.com/marketing-software/email-marketing/os/web-based</t>
        </is>
      </c>
      <c r="D65015" t="inlineStr">
        <is>
          <t>Simplero</t>
        </is>
      </c>
      <c r="E65015" t="inlineStr">
        <is>
          <t>https://www.getapp.com/marketing-software/a/simplero/</t>
        </is>
      </c>
      <c r="F65015" t="inlineStr">
        <is>
          <t>Simplero is a single software for your website, sales funnels, email marketing, online courses, and membership sites.Read more about Simplero</t>
        </is>
      </c>
    </row>
    <row r="65016">
      <c r="A65016" t="inlineStr">
        <is>
          <t>Marketing</t>
        </is>
      </c>
      <c r="B65016" t="inlineStr">
        <is>
          <t>Email Marketing</t>
        </is>
      </c>
      <c r="C65016" t="inlineStr">
        <is>
          <t>https://www.getapp.com/marketing-software/email-marketing/os/web-based</t>
        </is>
      </c>
      <c r="D65016" t="inlineStr">
        <is>
          <t>Maxemail</t>
        </is>
      </c>
      <c r="E65016" t="inlineStr">
        <is>
          <t>https://www.getapp.com/marketing-software/a/maxemail/</t>
        </is>
      </c>
      <c r="F65016" t="inlineStr">
        <is>
          <t>Maxemail is a cloud-based email marketing platform which enables users to create, target, and automate email campaigns with personalized and dynamic contentRead more about Maxemail</t>
        </is>
      </c>
    </row>
    <row r="65017">
      <c r="A65017" t="inlineStr">
        <is>
          <t>Marketing</t>
        </is>
      </c>
      <c r="B65017" t="inlineStr">
        <is>
          <t>Email Marketing</t>
        </is>
      </c>
      <c r="C65017" t="inlineStr">
        <is>
          <t>https://www.getapp.com/marketing-software/email-marketing/os/web-based</t>
        </is>
      </c>
      <c r="D65017" t="inlineStr">
        <is>
          <t>SigParser</t>
        </is>
      </c>
      <c r="E65017" t="inlineStr">
        <is>
          <t>https://www.getapp.com/sales-software/a/sigparser/</t>
        </is>
      </c>
      <c r="F65017" t="inlineStr">
        <is>
          <t>SigParser is an email scraping and parsing software designed to help data, marketing, and sales teams across businesses search for email signatures and calendars to retrieve information about contacts, attachments, social profiles, addresses, and more.Read more about SigParser</t>
        </is>
      </c>
    </row>
    <row r="65018">
      <c r="A65018" t="inlineStr">
        <is>
          <t>Marketing</t>
        </is>
      </c>
      <c r="B65018" t="inlineStr">
        <is>
          <t>Email Marketing</t>
        </is>
      </c>
      <c r="C65018" t="inlineStr">
        <is>
          <t>https://www.getapp.com/marketing-software/email-marketing/os/web-based</t>
        </is>
      </c>
      <c r="D65018" t="inlineStr">
        <is>
          <t>SeoSamba Marketing Operating System</t>
        </is>
      </c>
      <c r="E65018" t="inlineStr">
        <is>
          <t>https://www.getapp.com/marketing-software/a/sambasaas/</t>
        </is>
      </c>
      <c r="F65018" t="inlineStr">
        <is>
          <t>SambaSaaS is a marketing automation solution for small businesses, franchises &amp; brands offering automated SEO, PR, social marketing, email nurturing, CRM, website builder, shopping cart &amp; moreRead more about SeoSamba Marketing Operating System</t>
        </is>
      </c>
    </row>
    <row r="65019">
      <c r="A65019" t="inlineStr">
        <is>
          <t>Marketing</t>
        </is>
      </c>
      <c r="B65019" t="inlineStr">
        <is>
          <t>Email Marketing</t>
        </is>
      </c>
      <c r="C65019" t="inlineStr">
        <is>
          <t>https://www.getapp.com/marketing-software/email-marketing/os/web-based</t>
        </is>
      </c>
      <c r="D65019" t="inlineStr">
        <is>
          <t>MailBluster</t>
        </is>
      </c>
      <c r="E65019" t="inlineStr">
        <is>
          <t>https://www.getapp.com/marketing-software/a/mailbluster/</t>
        </is>
      </c>
      <c r="F65019" t="inlineStr">
        <is>
          <t>MailBluster is a cost-effective email marketing solution, including powerful email marketing features like automation, segmentation, built-in email templates, drag-and-drop email composer, detailed reports, double opt-in, A/B testing, and more to bring email marketing expertise to the next level.Read more about MailBluster</t>
        </is>
      </c>
    </row>
    <row r="65020">
      <c r="A65020" t="inlineStr">
        <is>
          <t>Marketing</t>
        </is>
      </c>
      <c r="B65020" t="inlineStr">
        <is>
          <t>Email Marketing</t>
        </is>
      </c>
      <c r="C65020" t="inlineStr">
        <is>
          <t>https://www.getapp.com/marketing-software/email-marketing/os/web-based</t>
        </is>
      </c>
      <c r="D65020" t="inlineStr">
        <is>
          <t>Taximail</t>
        </is>
      </c>
      <c r="E65020" t="inlineStr">
        <is>
          <t>https://www.getapp.com/marketing-software/a/taximail/</t>
        </is>
      </c>
      <c r="F65020" t="inlineStr">
        <is>
          <t>Taximail is an email marketing software that helps businesses create email templates, manage customer segmentation, monitor campaign performance, conduct a/b testing, and more from within a unified platform. It allows staff members to send personalized emails with subscriber names, company details, membership numbers, and other relevant information.Read more about Taximail</t>
        </is>
      </c>
    </row>
    <row r="65021">
      <c r="A65021" t="inlineStr">
        <is>
          <t>Marketing</t>
        </is>
      </c>
      <c r="B65021" t="inlineStr">
        <is>
          <t>Email Marketing</t>
        </is>
      </c>
      <c r="C65021" t="inlineStr">
        <is>
          <t>https://www.getapp.com/marketing-software/email-marketing/os/web-based</t>
        </is>
      </c>
      <c r="D65021" t="inlineStr">
        <is>
          <t>Leadlovers</t>
        </is>
      </c>
      <c r="E65021" t="inlineStr">
        <is>
          <t>https://www.getapp.com/marketing-software/a/leadlovers/</t>
        </is>
      </c>
      <c r="F65021" t="inlineStr">
        <is>
          <t>leadlovers is a cloud-based marketing automation platform designed to help businesses generate, nurture, and manage leads using personalized landing pages or email marketing streams across a selling funnel.Read more about Leadlovers</t>
        </is>
      </c>
    </row>
    <row r="65022">
      <c r="A65022" t="inlineStr">
        <is>
          <t>Marketing</t>
        </is>
      </c>
      <c r="B65022" t="inlineStr">
        <is>
          <t>Email Marketing</t>
        </is>
      </c>
      <c r="C65022" t="inlineStr">
        <is>
          <t>https://www.getapp.com/marketing-software/email-marketing/os/web-based</t>
        </is>
      </c>
      <c r="D65022" t="inlineStr">
        <is>
          <t>KnowledgeNet.ai</t>
        </is>
      </c>
      <c r="E65022" t="inlineStr">
        <is>
          <t>https://www.getapp.com/sales-software/a/knowledgenet-ai/</t>
        </is>
      </c>
      <c r="F65022" t="inlineStr">
        <is>
          <t>KnowledgeNet.ai is an AI-powered tool that accelerates your sales process, so you spend less time prospecting and more time closing deals. Quickly find the right contacts to reach out to and the best ways to connect with them using known relationships.Read more about KnowledgeNet.ai</t>
        </is>
      </c>
    </row>
    <row r="65023">
      <c r="A65023" t="inlineStr">
        <is>
          <t>Marketing</t>
        </is>
      </c>
      <c r="B65023" t="inlineStr">
        <is>
          <t>Email Marketing</t>
        </is>
      </c>
      <c r="C65023" t="inlineStr">
        <is>
          <t>https://www.getapp.com/marketing-software/email-marketing/os/web-based</t>
        </is>
      </c>
      <c r="D65023" t="inlineStr">
        <is>
          <t>Klemail</t>
        </is>
      </c>
      <c r="E65023" t="inlineStr">
        <is>
          <t>https://www.getapp.com/it-communications-software/a/klemail/</t>
        </is>
      </c>
      <c r="F65023" t="inlineStr">
        <is>
          <t>Klemail is an email management tool that enables businesses to detect incorrect emails in the database. These email addresses are dangerous for your email reputation. Cleaning your contact lists will allow you to lower your bounce rate when sending email campaigns and thus increase your deliverability.Read more about Klemail</t>
        </is>
      </c>
    </row>
    <row r="65024">
      <c r="A65024" t="inlineStr">
        <is>
          <t>Marketing</t>
        </is>
      </c>
      <c r="B65024" t="inlineStr">
        <is>
          <t>Email Marketing</t>
        </is>
      </c>
      <c r="C65024" t="inlineStr">
        <is>
          <t>https://www.getapp.com/marketing-software/email-marketing/os/web-based</t>
        </is>
      </c>
      <c r="D65024" t="inlineStr">
        <is>
          <t>Elastic Email</t>
        </is>
      </c>
      <c r="E65024" t="inlineStr">
        <is>
          <t>https://www.getapp.com/marketing-software/a/elastic-email/</t>
        </is>
      </c>
      <c r="F65024" t="inlineStr">
        <is>
          <t>A modern email marketing and delivery platform that offers a comprehensive suite of tools for small businesses and content creators to manage their email communication.Read more about Elastic Email</t>
        </is>
      </c>
    </row>
    <row r="65025">
      <c r="A65025" t="inlineStr">
        <is>
          <t>Marketing</t>
        </is>
      </c>
      <c r="B65025" t="inlineStr">
        <is>
          <t>Email Marketing</t>
        </is>
      </c>
      <c r="C65025" t="inlineStr">
        <is>
          <t>https://www.getapp.com/marketing-software/email-marketing/os/web-based</t>
        </is>
      </c>
      <c r="D65025" t="inlineStr">
        <is>
          <t>Oncord</t>
        </is>
      </c>
      <c r="E65025" t="inlineStr">
        <is>
          <t>https://www.getapp.com/marketing-software/a/oncord/</t>
        </is>
      </c>
      <c r="F65025" t="inlineStr">
        <is>
          <t>Oncord is a digital marketing software platform that includes website, email marketing, and ecommerce tools in one intuitive software system. Oncord's hosted content management system aims to make managing a digital presence simple.Read more about Oncord</t>
        </is>
      </c>
    </row>
    <row r="65026">
      <c r="A65026" t="inlineStr">
        <is>
          <t>Marketing</t>
        </is>
      </c>
      <c r="B65026" t="inlineStr">
        <is>
          <t>Email Marketing</t>
        </is>
      </c>
      <c r="C65026" t="inlineStr">
        <is>
          <t>https://www.getapp.com/marketing-software/email-marketing/os/web-based</t>
        </is>
      </c>
      <c r="D65026" t="inlineStr">
        <is>
          <t>EcoSend</t>
        </is>
      </c>
      <c r="E65026" t="inlineStr">
        <is>
          <t>https://www.getapp.com/marketing-software/a/ecosend/</t>
        </is>
      </c>
      <c r="F65026" t="inlineStr">
        <is>
          <t>EcoSend is a sustainable email marketing solution designed for climate-conscious brands.Read more about EcoSend</t>
        </is>
      </c>
    </row>
    <row r="65027">
      <c r="A65027" t="inlineStr">
        <is>
          <t>Marketing</t>
        </is>
      </c>
      <c r="B65027" t="inlineStr">
        <is>
          <t>Email Marketing</t>
        </is>
      </c>
      <c r="C65027" t="inlineStr">
        <is>
          <t>https://www.getapp.com/marketing-software/email-marketing/os/web-based</t>
        </is>
      </c>
      <c r="D65027" t="inlineStr">
        <is>
          <t>Automizy</t>
        </is>
      </c>
      <c r="E65027" t="inlineStr">
        <is>
          <t>https://www.getapp.com/marketing-software/a/automizy/</t>
        </is>
      </c>
      <c r="F65027" t="inlineStr">
        <is>
          <t>We help SMBs and Marketing Consultancies convert leads to sales with our intuitive, insightful and ingenious email marketing platform.Read more about Automizy</t>
        </is>
      </c>
    </row>
    <row r="65028">
      <c r="A65028" t="inlineStr">
        <is>
          <t>Marketing</t>
        </is>
      </c>
      <c r="B65028" t="inlineStr">
        <is>
          <t>Email Marketing</t>
        </is>
      </c>
      <c r="C65028" t="inlineStr">
        <is>
          <t>https://www.getapp.com/marketing-software/email-marketing/os/web-based</t>
        </is>
      </c>
      <c r="D65028" t="inlineStr">
        <is>
          <t>Rocketmailer</t>
        </is>
      </c>
      <c r="E65028" t="inlineStr">
        <is>
          <t>https://www.getapp.com/marketing-software/a/rocketmailer/</t>
        </is>
      </c>
      <c r="F65028" t="inlineStr">
        <is>
          <t>Rocketmailer is a bulk email marketing solution to create and manage email campaigns and newsletters.Read more about Rocketmailer</t>
        </is>
      </c>
    </row>
    <row r="65029">
      <c r="A65029" t="inlineStr">
        <is>
          <t>Marketing</t>
        </is>
      </c>
      <c r="B65029" t="inlineStr">
        <is>
          <t>Email Marketing</t>
        </is>
      </c>
      <c r="C65029" t="inlineStr">
        <is>
          <t>https://www.getapp.com/marketing-software/email-marketing/os/web-based</t>
        </is>
      </c>
      <c r="D65029" t="inlineStr">
        <is>
          <t>Sendy</t>
        </is>
      </c>
      <c r="E65029" t="inlineStr">
        <is>
          <t>https://www.getapp.com/marketing-software/a/sendy/</t>
        </is>
      </c>
      <c r="F65029" t="inlineStr">
        <is>
          <t>Sendy is a self-hosted email marketing application that allows users to send bulk emails via Amazon Simple Email Service (SES).Read more about Sendy</t>
        </is>
      </c>
    </row>
    <row r="65030">
      <c r="A65030" t="inlineStr">
        <is>
          <t>Marketing</t>
        </is>
      </c>
      <c r="B65030" t="inlineStr">
        <is>
          <t>Email Marketing</t>
        </is>
      </c>
      <c r="C65030" t="inlineStr">
        <is>
          <t>https://www.getapp.com/marketing-software/email-marketing/os/web-based</t>
        </is>
      </c>
      <c r="D65030" t="inlineStr">
        <is>
          <t>MailMunch</t>
        </is>
      </c>
      <c r="E65030" t="inlineStr">
        <is>
          <t>https://www.getapp.com/marketing-software/a/mailmunch/</t>
        </is>
      </c>
      <c r="F65030" t="inlineStr">
        <is>
          <t>MailMunch helps businesses to grow their customer base and improve lead generation by providing the tools to create a fully customized opt-in subscription formRead more about MailMunch</t>
        </is>
      </c>
    </row>
    <row r="65031">
      <c r="A65031" t="inlineStr">
        <is>
          <t>Marketing</t>
        </is>
      </c>
      <c r="B65031" t="inlineStr">
        <is>
          <t>Email Marketing</t>
        </is>
      </c>
      <c r="C65031" t="inlineStr">
        <is>
          <t>https://www.getapp.com/marketing-software/email-marketing/os/web-based</t>
        </is>
      </c>
      <c r="D65031" t="inlineStr">
        <is>
          <t>charles</t>
        </is>
      </c>
      <c r="E65031" t="inlineStr">
        <is>
          <t>https://www.getapp.com/marketing-software/a/charles/</t>
        </is>
      </c>
      <c r="F65031"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65032">
      <c r="A65032" t="inlineStr">
        <is>
          <t>Marketing</t>
        </is>
      </c>
      <c r="B65032" t="inlineStr">
        <is>
          <t>Email Marketing</t>
        </is>
      </c>
      <c r="C65032" t="inlineStr">
        <is>
          <t>https://www.getapp.com/marketing-software/email-marketing/os/web-based</t>
        </is>
      </c>
      <c r="D65032" t="inlineStr">
        <is>
          <t>Omeda</t>
        </is>
      </c>
      <c r="E65032" t="inlineStr">
        <is>
          <t>https://www.getapp.com/marketing-software/a/omeda/</t>
        </is>
      </c>
      <c r="F65032" t="inlineStr">
        <is>
          <t>Powered by a robust database, Omeda's high end email solution serves as a key channel to activating your audience.Read more about Omeda</t>
        </is>
      </c>
    </row>
    <row r="65033">
      <c r="A65033" t="inlineStr">
        <is>
          <t>Marketing</t>
        </is>
      </c>
      <c r="B65033" t="inlineStr">
        <is>
          <t>Email Marketing</t>
        </is>
      </c>
      <c r="C65033" t="inlineStr">
        <is>
          <t>https://www.getapp.com/marketing-software/email-marketing/os/web-based</t>
        </is>
      </c>
      <c r="D65033" t="inlineStr">
        <is>
          <t>Exceed.ai</t>
        </is>
      </c>
      <c r="E65033" t="inlineStr">
        <is>
          <t>https://www.getapp.com/sales-software/a/exceed-ai/</t>
        </is>
      </c>
      <c r="F65033" t="inlineStr">
        <is>
          <t>Marketing &amp; sales teams use Exceed to qualify more leads and scale their pipeline. Exceed uses AI to analyze lead intent &amp; respond with the right message. Exceed keeps your pipeline full by engaging every lead and qualifying, following-up and booking meetings for your sales team.Read more about Exceed.ai</t>
        </is>
      </c>
    </row>
    <row r="65034">
      <c r="A65034" t="inlineStr">
        <is>
          <t>Marketing</t>
        </is>
      </c>
      <c r="B65034" t="inlineStr">
        <is>
          <t>Email Marketing</t>
        </is>
      </c>
      <c r="C65034" t="inlineStr">
        <is>
          <t>https://www.getapp.com/marketing-software/email-marketing/os/web-based</t>
        </is>
      </c>
      <c r="D65034" t="inlineStr">
        <is>
          <t>Sleeknote</t>
        </is>
      </c>
      <c r="E65034" t="inlineStr">
        <is>
          <t>https://www.getapp.com/sales-software/a/sleeknote/</t>
        </is>
      </c>
      <c r="F65034" t="inlineStr">
        <is>
          <t>Sleeknote is a conversion rate optimization tool that helps email marketers convert their website visitors into email subscribers using popups, forms, widgets, floating bars, and gamification.Read more about Sleeknote</t>
        </is>
      </c>
    </row>
    <row r="65035">
      <c r="A65035" t="inlineStr">
        <is>
          <t>Marketing</t>
        </is>
      </c>
      <c r="B65035" t="inlineStr">
        <is>
          <t>Email Marketing</t>
        </is>
      </c>
      <c r="C65035" t="inlineStr">
        <is>
          <t>https://www.getapp.com/marketing-software/email-marketing/os/web-based</t>
        </is>
      </c>
      <c r="D65035" t="inlineStr">
        <is>
          <t>ExxpertApps</t>
        </is>
      </c>
      <c r="E65035" t="inlineStr">
        <is>
          <t>https://www.getapp.com/project-management-planning-software/a/exxpertapps/</t>
        </is>
      </c>
      <c r="F65035" t="inlineStr">
        <is>
          <t>ExxpertApps allows to send mass mailings for marketing and event management including detailed mailing reports and transactional landing pages.Read more about ExxpertApps</t>
        </is>
      </c>
    </row>
    <row r="65036">
      <c r="A65036" t="inlineStr">
        <is>
          <t>Marketing</t>
        </is>
      </c>
      <c r="B65036" t="inlineStr">
        <is>
          <t>Email Marketing</t>
        </is>
      </c>
      <c r="C65036" t="inlineStr">
        <is>
          <t>https://www.getapp.com/marketing-software/email-marketing/os/web-based</t>
        </is>
      </c>
      <c r="D65036" t="inlineStr">
        <is>
          <t>Maileon</t>
        </is>
      </c>
      <c r="E65036" t="inlineStr">
        <is>
          <t>https://www.getapp.com/marketing-software/a/maileon/</t>
        </is>
      </c>
      <c r="F65036" t="inlineStr">
        <is>
          <t>Maileon is an email marketing and automation solution that allows you to send targeted email campaigns to your customers and develop marketing automations. Benefit from numerous powerful features such as personalized sending times, our recommendation engine, AMP mailing support, landing page editorsRead more about Maileon</t>
        </is>
      </c>
    </row>
    <row r="65037">
      <c r="A65037" t="inlineStr">
        <is>
          <t>Marketing</t>
        </is>
      </c>
      <c r="B65037" t="inlineStr">
        <is>
          <t>Email Marketing</t>
        </is>
      </c>
      <c r="C65037" t="inlineStr">
        <is>
          <t>https://www.getapp.com/marketing-software/email-marketing/os/web-based</t>
        </is>
      </c>
      <c r="D65037" t="inlineStr">
        <is>
          <t>CaptainVerify</t>
        </is>
      </c>
      <c r="E65037" t="inlineStr">
        <is>
          <t>https://www.getapp.com/it-communications-software/a/captainverify/</t>
        </is>
      </c>
      <c r="F65037" t="inlineStr">
        <is>
          <t>CaptainVerify is email verification and data cleaning software that that ensures contact lists are clean and effective for marketing purposes, thereby enhancing the chances of email delivery. The software can examine databases and produce reports on email validity to assist in segmenting contact lists. CaptainVerify enhances marketing campaigns with features for email validation and list cleansing.Read more about CaptainVerify</t>
        </is>
      </c>
    </row>
    <row r="65038">
      <c r="A65038" t="inlineStr">
        <is>
          <t>Marketing</t>
        </is>
      </c>
      <c r="B65038" t="inlineStr">
        <is>
          <t>Email Marketing</t>
        </is>
      </c>
      <c r="C65038" t="inlineStr">
        <is>
          <t>https://www.getapp.com/marketing-software/email-marketing/os/web-based</t>
        </is>
      </c>
      <c r="D65038" t="inlineStr">
        <is>
          <t>Pushwoosh</t>
        </is>
      </c>
      <c r="E65038" t="inlineStr">
        <is>
          <t>https://www.getapp.com/customer-management-software/a/pushwoosh/</t>
        </is>
      </c>
      <c r="F65038" t="inlineStr">
        <is>
          <t>Achieve the growth you strive for with one platform. Engage, convert, and retain your customers through push notifications, in-app messages, emails, SMS, and WhatsApp messaging.Read more about Pushwoosh</t>
        </is>
      </c>
    </row>
    <row r="65039">
      <c r="A65039" t="inlineStr">
        <is>
          <t>Marketing</t>
        </is>
      </c>
      <c r="B65039" t="inlineStr">
        <is>
          <t>Email Marketing</t>
        </is>
      </c>
      <c r="C65039" t="inlineStr">
        <is>
          <t>https://www.getapp.com/marketing-software/email-marketing/os/web-based</t>
        </is>
      </c>
      <c r="D65039" t="inlineStr">
        <is>
          <t>InTouch CRM</t>
        </is>
      </c>
      <c r="E65039" t="inlineStr">
        <is>
          <t>https://www.getapp.com/customer-management-software/a/intouchcrm/</t>
        </is>
      </c>
      <c r="F65039" t="inlineStr">
        <is>
          <t>InTouch CRM is designed to help businesses automate sales and marketing through customer data on your website or offline, automated lead nurturing campaigns, audience segmentation, email marketing and team tasks. It has a suite of tools to get you started with sales and marketing campaigns.Read more about InTouch CRM</t>
        </is>
      </c>
    </row>
    <row r="65040">
      <c r="A65040" t="inlineStr">
        <is>
          <t>Marketing</t>
        </is>
      </c>
      <c r="B65040" t="inlineStr">
        <is>
          <t>Email Marketing</t>
        </is>
      </c>
      <c r="C65040" t="inlineStr">
        <is>
          <t>https://www.getapp.com/marketing-software/email-marketing/os/web-based</t>
        </is>
      </c>
      <c r="D65040" t="inlineStr">
        <is>
          <t>Sageflo Radiate</t>
        </is>
      </c>
      <c r="E65040" t="inlineStr">
        <is>
          <t>https://www.getapp.com/marketing-software/a/radiate/</t>
        </is>
      </c>
      <c r="F65040" t="inlineStr">
        <is>
          <t>Sageflo Radiate works through API integration with your existing customer engagement platform, empowering distributed teams to send local email and SMS.Read more about Sageflo Radiate</t>
        </is>
      </c>
    </row>
    <row r="65041">
      <c r="A65041" t="inlineStr">
        <is>
          <t>Marketing</t>
        </is>
      </c>
      <c r="B65041" t="inlineStr">
        <is>
          <t>Email Marketing</t>
        </is>
      </c>
      <c r="C65041" t="inlineStr">
        <is>
          <t>https://www.getapp.com/marketing-software/email-marketing/os/web-based</t>
        </is>
      </c>
      <c r="D65041" t="inlineStr">
        <is>
          <t>Personyze</t>
        </is>
      </c>
      <c r="E65041" t="inlineStr">
        <is>
          <t>https://www.getapp.com/marketing-software/a/personyze/</t>
        </is>
      </c>
      <c r="F65041" t="inlineStr">
        <is>
          <t>Personyze offers a complete website personalization solution with behavioral targeting, email personalization, recommendations engine, and marketing automation functionality. This one toolset includes everything you need to provide relevant and engaging experiences at every digital touch-point.Read more about Personyze</t>
        </is>
      </c>
    </row>
    <row r="65042">
      <c r="A65042" t="inlineStr">
        <is>
          <t>Marketing</t>
        </is>
      </c>
      <c r="B65042" t="inlineStr">
        <is>
          <t>Email Marketing</t>
        </is>
      </c>
      <c r="C65042" t="inlineStr">
        <is>
          <t>https://www.getapp.com/marketing-software/email-marketing/os/web-based</t>
        </is>
      </c>
      <c r="D65042" t="inlineStr">
        <is>
          <t>Dito CRM</t>
        </is>
      </c>
      <c r="E65042" t="inlineStr">
        <is>
          <t>https://www.getapp.com/customer-management-software/a/dito-crm/</t>
        </is>
      </c>
      <c r="F65042"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65043">
      <c r="A65043" t="inlineStr">
        <is>
          <t>Marketing</t>
        </is>
      </c>
      <c r="B65043" t="inlineStr">
        <is>
          <t>Email Marketing</t>
        </is>
      </c>
      <c r="C65043" t="inlineStr">
        <is>
          <t>https://www.getapp.com/marketing-software/email-marketing/os/web-based</t>
        </is>
      </c>
      <c r="D65043" t="inlineStr">
        <is>
          <t>MailClickConvert</t>
        </is>
      </c>
      <c r="E65043" t="inlineStr">
        <is>
          <t>https://www.getapp.com/marketing-software/a/mailclickconvert/</t>
        </is>
      </c>
      <c r="F65043" t="inlineStr">
        <is>
          <t>MailClickConvert is a cloud-based platform that enables users to send emails to cold, purchased contact lists with a high deliverability rate, and 100% CAN-SPAM compliance.Read more about MailClickConvert</t>
        </is>
      </c>
    </row>
    <row r="65044">
      <c r="A65044" t="inlineStr">
        <is>
          <t>Marketing</t>
        </is>
      </c>
      <c r="B65044" t="inlineStr">
        <is>
          <t>Email Marketing</t>
        </is>
      </c>
      <c r="C65044" t="inlineStr">
        <is>
          <t>https://www.getapp.com/marketing-software/email-marketing/os/web-based</t>
        </is>
      </c>
      <c r="D65044" t="inlineStr">
        <is>
          <t>cmercury</t>
        </is>
      </c>
      <c r="E65044" t="inlineStr">
        <is>
          <t>https://www.getapp.com/marketing-software/a/cmercury/</t>
        </is>
      </c>
      <c r="F65044" t="inlineStr">
        <is>
          <t>cmercury is an intelligent, affordable email marketing platform for small and medium businesses. With advanced features like Deep Segments, AI tools, SmartSend and built-in verification, it helps marketers boost deliverability, engagement, and campaign performance.Read more about cmercury</t>
        </is>
      </c>
    </row>
    <row r="65045">
      <c r="A65045" t="inlineStr">
        <is>
          <t>Marketing</t>
        </is>
      </c>
      <c r="B65045" t="inlineStr">
        <is>
          <t>Email Marketing</t>
        </is>
      </c>
      <c r="C65045" t="inlineStr">
        <is>
          <t>https://www.getapp.com/marketing-software/email-marketing/os/web-based</t>
        </is>
      </c>
      <c r="D65045" t="inlineStr">
        <is>
          <t>Emailicious</t>
        </is>
      </c>
      <c r="E65045" t="inlineStr">
        <is>
          <t>https://www.getapp.com/marketing-software/a/emailicious/</t>
        </is>
      </c>
      <c r="F65045" t="inlineStr">
        <is>
          <t>Emailicious is a cloud-based email marketing tool that allows marketers to target content towards their customers by better understanding what they want. It can be utilized by businesses of all sizes to send email campaigns, segment subscribers, customize content, and track campaign performance.Read more about Emailicious</t>
        </is>
      </c>
    </row>
    <row r="65046">
      <c r="A65046" t="inlineStr">
        <is>
          <t>Marketing</t>
        </is>
      </c>
      <c r="B65046" t="inlineStr">
        <is>
          <t>Email Marketing</t>
        </is>
      </c>
      <c r="C65046" t="inlineStr">
        <is>
          <t>https://www.getapp.com/marketing-software/email-marketing/os/web-based</t>
        </is>
      </c>
      <c r="D65046" t="inlineStr">
        <is>
          <t>Selligent by Marigold</t>
        </is>
      </c>
      <c r="E65046" t="inlineStr">
        <is>
          <t>https://www.getapp.com/marketing-software/a/selligent/</t>
        </is>
      </c>
      <c r="F65046" t="inlineStr">
        <is>
          <t>Marigold Engage is a multi-channel marketing solution for identifying customers, analyzing behavior across channels, and interpreting data with custom reportsRead more about Selligent by Marigold</t>
        </is>
      </c>
    </row>
    <row r="65047">
      <c r="A65047" t="inlineStr">
        <is>
          <t>Marketing</t>
        </is>
      </c>
      <c r="B65047" t="inlineStr">
        <is>
          <t>Email Marketing</t>
        </is>
      </c>
      <c r="C65047" t="inlineStr">
        <is>
          <t>https://www.getapp.com/marketing-software/email-marketing/os/web-based</t>
        </is>
      </c>
      <c r="D65047" t="inlineStr">
        <is>
          <t>Saphyte</t>
        </is>
      </c>
      <c r="E65047" t="inlineStr">
        <is>
          <t>https://www.getapp.com/marketing-software/a/saphyte/</t>
        </is>
      </c>
      <c r="F65047" t="inlineStr">
        <is>
          <t>Saphyte is a salesforce automation software designed to help small and medium businesses connect service and support teams to streamline sales and marketing operations. The platform allows managers to drag and drop widgets to create a personalized dashboard using pre-defined templates.Read more about Saphyte</t>
        </is>
      </c>
    </row>
    <row r="65048">
      <c r="A65048" t="inlineStr">
        <is>
          <t>Marketing</t>
        </is>
      </c>
      <c r="B65048" t="inlineStr">
        <is>
          <t>Email Marketing</t>
        </is>
      </c>
      <c r="C65048" t="inlineStr">
        <is>
          <t>https://www.getapp.com/marketing-software/email-marketing/os/web-based</t>
        </is>
      </c>
      <c r="D65048" t="inlineStr">
        <is>
          <t>MailPoet</t>
        </is>
      </c>
      <c r="E65048" t="inlineStr">
        <is>
          <t>https://www.getapp.com/marketing-software/a/mailpoet/</t>
        </is>
      </c>
      <c r="F65048" t="inlineStr">
        <is>
          <t>MailPoet, an email marketing plugin for WordPress, offers an intuitive user interface to create and send newsletters.Read more about MailPoet</t>
        </is>
      </c>
    </row>
    <row r="65049">
      <c r="A65049" t="inlineStr">
        <is>
          <t>Marketing</t>
        </is>
      </c>
      <c r="B65049" t="inlineStr">
        <is>
          <t>Email Marketing</t>
        </is>
      </c>
      <c r="C65049" t="inlineStr">
        <is>
          <t>https://www.getapp.com/marketing-software/email-marketing/os/web-based</t>
        </is>
      </c>
      <c r="D65049" t="inlineStr">
        <is>
          <t>Infobip</t>
        </is>
      </c>
      <c r="E65049" t="inlineStr">
        <is>
          <t>https://www.getapp.com/customer-management-software/a/infobip/</t>
        </is>
      </c>
      <c r="F65049"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65050">
      <c r="A65050" t="inlineStr">
        <is>
          <t>Marketing</t>
        </is>
      </c>
      <c r="B65050" t="inlineStr">
        <is>
          <t>Email Marketing</t>
        </is>
      </c>
      <c r="C65050" t="inlineStr">
        <is>
          <t>https://www.getapp.com/marketing-software/email-marketing/os/web-based</t>
        </is>
      </c>
      <c r="D65050" t="inlineStr">
        <is>
          <t>Adestra</t>
        </is>
      </c>
      <c r="E65050" t="inlineStr">
        <is>
          <t>https://www.getapp.com/marketing-software/a/adestra/</t>
        </is>
      </c>
      <c r="F65050" t="inlineStr">
        <is>
          <t>Adestra's email marketing and automation platform let's customers easily create beautiful emails while its service teams helps make the most of the technology.Read more about Adestra</t>
        </is>
      </c>
    </row>
    <row r="65051">
      <c r="A65051" t="inlineStr">
        <is>
          <t>Marketing</t>
        </is>
      </c>
      <c r="B65051" t="inlineStr">
        <is>
          <t>Email Marketing</t>
        </is>
      </c>
      <c r="C65051" t="inlineStr">
        <is>
          <t>https://www.getapp.com/marketing-software/email-marketing/os/web-based</t>
        </is>
      </c>
      <c r="D65051" t="inlineStr">
        <is>
          <t>Captavi Platform</t>
        </is>
      </c>
      <c r="E65051" t="inlineStr">
        <is>
          <t>https://www.getapp.com/customer-management-software/a/captavi-platform/</t>
        </is>
      </c>
      <c r="F65051" t="inlineStr">
        <is>
          <t>CAN-SPAM compliant system auto-manages list subscriptions, opt-ins, and opt-outs. Detailed email reporting directly hyperlinked by email recipient to the CRM.Read more about Captavi Platform</t>
        </is>
      </c>
    </row>
    <row r="65052">
      <c r="A65052" t="inlineStr">
        <is>
          <t>Marketing</t>
        </is>
      </c>
      <c r="B65052" t="inlineStr">
        <is>
          <t>Email Marketing</t>
        </is>
      </c>
      <c r="C65052" t="inlineStr">
        <is>
          <t>https://www.getapp.com/marketing-software/email-marketing/os/web-based</t>
        </is>
      </c>
      <c r="D65052" t="inlineStr">
        <is>
          <t>Wisely</t>
        </is>
      </c>
      <c r="E65052" t="inlineStr">
        <is>
          <t>https://www.getapp.com/construction-software/a/wisely/</t>
        </is>
      </c>
      <c r="F65052" t="inlineStr">
        <is>
          <t>Wisely’s Segment builder gives marketers the power to quickly create complex queries based on frequency, preferences, and more. Every guest interaction, from visit times to purchase behavior, provides the opportunity to personalize campaigns.Read more about Wisely</t>
        </is>
      </c>
    </row>
    <row r="65053">
      <c r="A65053" t="inlineStr">
        <is>
          <t>Marketing</t>
        </is>
      </c>
      <c r="B65053" t="inlineStr">
        <is>
          <t>Email Marketing</t>
        </is>
      </c>
      <c r="C65053" t="inlineStr">
        <is>
          <t>https://www.getapp.com/marketing-software/email-marketing/os/web-based</t>
        </is>
      </c>
      <c r="D65053" t="inlineStr">
        <is>
          <t>Leadify</t>
        </is>
      </c>
      <c r="E65053" t="inlineStr">
        <is>
          <t>https://www.getapp.com/marketing-software/a/leadify/</t>
        </is>
      </c>
      <c r="F65053" t="inlineStr">
        <is>
          <t>The Leadify app takes the admin out of running SMS and Email marketing. Leadify's unique contact-management system removes failed SMS and email messages, which optimises contactability and improves marketing spend.Read more about Leadify</t>
        </is>
      </c>
    </row>
    <row r="65054">
      <c r="A65054" t="inlineStr">
        <is>
          <t>Marketing</t>
        </is>
      </c>
      <c r="B65054" t="inlineStr">
        <is>
          <t>Email Marketing</t>
        </is>
      </c>
      <c r="C65054" t="inlineStr">
        <is>
          <t>https://www.getapp.com/marketing-software/email-marketing/os/web-based</t>
        </is>
      </c>
      <c r="D65054" t="inlineStr">
        <is>
          <t>CO-SENDER</t>
        </is>
      </c>
      <c r="E65054" t="inlineStr">
        <is>
          <t>https://www.getapp.com/marketing-software/a/co-sender/</t>
        </is>
      </c>
      <c r="F65054" t="inlineStr">
        <is>
          <t>CO-SENDER is an email, SMS &amp; social marketing platform which enables marketers to create &amp; send emails, newsletters or SMS messages, as well as post to Facebook or Twitter from a single location using a drag &amp; drop designer, template gallery, campaign scheduling, contact segmentation, &amp; moreRead more about CO-SENDER</t>
        </is>
      </c>
    </row>
    <row r="65055">
      <c r="A65055" t="inlineStr">
        <is>
          <t>Marketing</t>
        </is>
      </c>
      <c r="B65055" t="inlineStr">
        <is>
          <t>Email Marketing</t>
        </is>
      </c>
      <c r="C65055" t="inlineStr">
        <is>
          <t>https://www.getapp.com/marketing-software/email-marketing/os/web-based</t>
        </is>
      </c>
      <c r="D65055" t="inlineStr">
        <is>
          <t>Blocks</t>
        </is>
      </c>
      <c r="E65055" t="inlineStr">
        <is>
          <t>https://www.getapp.com/collaboration-software/a/blocks/</t>
        </is>
      </c>
      <c r="F65055" t="inlineStr">
        <is>
          <t>Create fully responsive HTML email templates for any niche with our AI-powered email builder.Read more about Blocks</t>
        </is>
      </c>
    </row>
    <row r="65056">
      <c r="A65056" t="inlineStr">
        <is>
          <t>Marketing</t>
        </is>
      </c>
      <c r="B65056" t="inlineStr">
        <is>
          <t>Email Marketing</t>
        </is>
      </c>
      <c r="C65056" t="inlineStr">
        <is>
          <t>https://www.getapp.com/marketing-software/email-marketing/os/web-based</t>
        </is>
      </c>
      <c r="D65056" t="inlineStr">
        <is>
          <t>AllProWebTools</t>
        </is>
      </c>
      <c r="E65056" t="inlineStr">
        <is>
          <t>https://www.getapp.com/customer-management-software/a/allprowebtools/</t>
        </is>
      </c>
      <c r="F65056" t="inlineStr">
        <is>
          <t>Control your business sales, productivity, marketing, CRM, website hosting, email marketing, and more with one simple solution. Ranked #1 in customer satisfaction for support by G2CrowdRead more about AllProWebTools</t>
        </is>
      </c>
    </row>
    <row r="65057">
      <c r="A65057" t="inlineStr">
        <is>
          <t>Marketing</t>
        </is>
      </c>
      <c r="B65057" t="inlineStr">
        <is>
          <t>Email Marketing</t>
        </is>
      </c>
      <c r="C65057" t="inlineStr">
        <is>
          <t>https://www.getapp.com/marketing-software/email-marketing/os/web-based</t>
        </is>
      </c>
      <c r="D65057" t="inlineStr">
        <is>
          <t>Email Hippo</t>
        </is>
      </c>
      <c r="E65057" t="inlineStr">
        <is>
          <t>https://www.getapp.com/it-communications-software/a/email-hippo/</t>
        </is>
      </c>
      <c r="F65057" t="inlineStr">
        <is>
          <t>Keep your data clean while fighting spam and fraud with fast, accurate and secure email validation.Email Hippo offers the ability to check lists of up to 500,000 emails via web app, screen sign-ups via API, and even detect fraud risks.ISO27001 certified and trusted by major data companies.Read more about Email Hippo</t>
        </is>
      </c>
    </row>
    <row r="65058">
      <c r="A65058" t="inlineStr">
        <is>
          <t>Marketing</t>
        </is>
      </c>
      <c r="B65058" t="inlineStr">
        <is>
          <t>Email Marketing</t>
        </is>
      </c>
      <c r="C65058" t="inlineStr">
        <is>
          <t>https://www.getapp.com/marketing-software/email-marketing/os/web-based</t>
        </is>
      </c>
      <c r="D65058" t="inlineStr">
        <is>
          <t>CrowdPower</t>
        </is>
      </c>
      <c r="E65058" t="inlineStr">
        <is>
          <t>https://www.getapp.com/customer-management-software/a/crowdpower/</t>
        </is>
      </c>
      <c r="F65058" t="inlineStr">
        <is>
          <t>CrowdPower is a customer engagement platform for onboarding, feature announcements, usage alerts, review requests, and more.Read more about CrowdPower</t>
        </is>
      </c>
    </row>
    <row r="65059">
      <c r="A65059" t="inlineStr">
        <is>
          <t>Marketing</t>
        </is>
      </c>
      <c r="B65059" t="inlineStr">
        <is>
          <t>Email Marketing</t>
        </is>
      </c>
      <c r="C65059" t="inlineStr">
        <is>
          <t>https://www.getapp.com/marketing-software/email-marketing/os/web-based</t>
        </is>
      </c>
      <c r="D65059" t="inlineStr">
        <is>
          <t>SimpleWorks</t>
        </is>
      </c>
      <c r="E65059" t="inlineStr">
        <is>
          <t>https://www.getapp.com/emerging-technology-software/a/simplecrm/</t>
        </is>
      </c>
      <c r="F65059" t="inlineStr">
        <is>
          <t>SimpleCRM’s email marketing includes a drag-and-drop designer, customizable templates, dynamic content, A/B testing, automation, multi-channel integration, detailed analytics, and compliance features—ensuring effective, personalized, and regulation-compliant campaignsRead more about SimpleWorks</t>
        </is>
      </c>
    </row>
    <row r="65060">
      <c r="A65060" t="inlineStr">
        <is>
          <t>Marketing</t>
        </is>
      </c>
      <c r="B65060" t="inlineStr">
        <is>
          <t>Email Marketing</t>
        </is>
      </c>
      <c r="C65060" t="inlineStr">
        <is>
          <t>https://www.getapp.com/marketing-software/email-marketing/os/web-based</t>
        </is>
      </c>
      <c r="D65060" t="inlineStr">
        <is>
          <t>Batch</t>
        </is>
      </c>
      <c r="E65060" t="inlineStr">
        <is>
          <t>https://www.getapp.com/marketing-software/a/batch/</t>
        </is>
      </c>
      <c r="F65060" t="inlineStr">
        <is>
          <t>The Next-Gen CRM platform: with Batch, communicate elegantly with your customers to strengthen their engagement and exceed your business goals. Batch is the next generation platform that offers support from experts who are passionate about CRM.Read more about Batch</t>
        </is>
      </c>
    </row>
    <row r="65061">
      <c r="A65061" t="inlineStr">
        <is>
          <t>Marketing</t>
        </is>
      </c>
      <c r="B65061" t="inlineStr">
        <is>
          <t>Email Marketing</t>
        </is>
      </c>
      <c r="C65061" t="inlineStr">
        <is>
          <t>https://www.getapp.com/marketing-software/email-marketing/os/web-based</t>
        </is>
      </c>
      <c r="D65061" t="inlineStr">
        <is>
          <t>Exly</t>
        </is>
      </c>
      <c r="E65061" t="inlineStr">
        <is>
          <t>https://www.getapp.com/education-childcare-software/a/exly/</t>
        </is>
      </c>
      <c r="F65061" t="inlineStr">
        <is>
          <t>Exly is an all-in-one CRM, lead capturing and conversion tool, task manager, and analytics platform designed to manage a business online. Exly makes it easy to create websites, and record and track leads.Read more about Exly</t>
        </is>
      </c>
    </row>
    <row r="65062">
      <c r="A65062" t="inlineStr">
        <is>
          <t>Marketing</t>
        </is>
      </c>
      <c r="B65062" t="inlineStr">
        <is>
          <t>Email Marketing</t>
        </is>
      </c>
      <c r="C65062" t="inlineStr">
        <is>
          <t>https://www.getapp.com/marketing-software/email-marketing/os/web-based</t>
        </is>
      </c>
      <c r="D65062" t="inlineStr">
        <is>
          <t>popcorn Email Marketing</t>
        </is>
      </c>
      <c r="E65062" t="inlineStr">
        <is>
          <t>https://www.getapp.com/marketing-software/a/popcorn-email-marketing/</t>
        </is>
      </c>
      <c r="F65062" t="inlineStr">
        <is>
          <t>popcorn Email Marketing is a lead management &amp; email marketing solution with personalized landing pages &amp; lead funnels, customizable sales pipelines, and moreRead more about popcorn Email Marketing</t>
        </is>
      </c>
    </row>
    <row r="65063">
      <c r="A65063" t="inlineStr">
        <is>
          <t>Marketing</t>
        </is>
      </c>
      <c r="B65063" t="inlineStr">
        <is>
          <t>Email Marketing</t>
        </is>
      </c>
      <c r="C65063" t="inlineStr">
        <is>
          <t>https://www.getapp.com/marketing-software/email-marketing/os/web-based</t>
        </is>
      </c>
      <c r="D65063" t="inlineStr">
        <is>
          <t>eSputnik</t>
        </is>
      </c>
      <c r="E65063" t="inlineStr">
        <is>
          <t>https://www.getapp.com/marketing-software/a/esputnik/</t>
        </is>
      </c>
      <c r="F65063" t="inlineStr">
        <is>
          <t>eSputnik is a cloud-based marketing automation platform which enables cross-channel targeted messaging campaigns via email, SMS, Viber &amp; web push notificationsRead more about eSputnik</t>
        </is>
      </c>
    </row>
    <row r="65064">
      <c r="A65064" t="inlineStr">
        <is>
          <t>Marketing</t>
        </is>
      </c>
      <c r="B65064" t="inlineStr">
        <is>
          <t>Email Marketing</t>
        </is>
      </c>
      <c r="C65064" t="inlineStr">
        <is>
          <t>https://www.getapp.com/marketing-software/email-marketing/os/web-based</t>
        </is>
      </c>
      <c r="D65064" t="inlineStr">
        <is>
          <t>CentrixOne Email Marketing</t>
        </is>
      </c>
      <c r="E65064" t="inlineStr">
        <is>
          <t>https://www.getapp.com/marketing-software/a/centrixone-email-marketing/</t>
        </is>
      </c>
      <c r="F65064" t="inlineStr">
        <is>
          <t>CentrixOne Email Marketing is a simple, intuitive, and affordable solution. It enables businesses to manage contacts, send emails, and track statistics. It offers tools that turn prospects into customers. It creates and customizes responsive emails in just a few minutes.Read more about CentrixOne Email Marketing</t>
        </is>
      </c>
    </row>
    <row r="65065">
      <c r="A65065" t="inlineStr">
        <is>
          <t>Marketing</t>
        </is>
      </c>
      <c r="B65065" t="inlineStr">
        <is>
          <t>Email Marketing</t>
        </is>
      </c>
      <c r="C65065" t="inlineStr">
        <is>
          <t>https://www.getapp.com/marketing-software/email-marketing/os/web-based</t>
        </is>
      </c>
      <c r="D65065" t="inlineStr">
        <is>
          <t>AtemisCloud</t>
        </is>
      </c>
      <c r="E65065" t="inlineStr">
        <is>
          <t>https://www.getapp.com/all-software/a/atemiscloud/</t>
        </is>
      </c>
      <c r="F65065" t="inlineStr">
        <is>
          <t>AtemisCloud is an advanced Business Management SaaS platform with features covering customer management, marketing, HR, back office, administration, projects, and finance. Used in 60 countries by 1500 corporations and SNE for the last 23 years.Read more about AtemisCloud</t>
        </is>
      </c>
    </row>
    <row r="65066">
      <c r="A65066" t="inlineStr">
        <is>
          <t>Marketing</t>
        </is>
      </c>
      <c r="B65066" t="inlineStr">
        <is>
          <t>Email Marketing</t>
        </is>
      </c>
      <c r="C65066" t="inlineStr">
        <is>
          <t>https://www.getapp.com/marketing-software/email-marketing/os/web-based</t>
        </is>
      </c>
      <c r="D65066" t="inlineStr">
        <is>
          <t>SwiftERM</t>
        </is>
      </c>
      <c r="E65066" t="inlineStr">
        <is>
          <t>https://www.getapp.com/marketing-software/a/swifterm/</t>
        </is>
      </c>
      <c r="F65066" t="inlineStr">
        <is>
          <t>Predictive Analytics for ecommerceRead more about SwiftERM</t>
        </is>
      </c>
    </row>
    <row r="65067">
      <c r="A65067" t="inlineStr">
        <is>
          <t>Marketing</t>
        </is>
      </c>
      <c r="B65067" t="inlineStr">
        <is>
          <t>Email Marketing</t>
        </is>
      </c>
      <c r="C65067" t="inlineStr">
        <is>
          <t>https://www.getapp.com/marketing-software/email-marketing/os/web-based</t>
        </is>
      </c>
      <c r="D65067" t="inlineStr">
        <is>
          <t>Nomination</t>
        </is>
      </c>
      <c r="E65067" t="inlineStr">
        <is>
          <t>https://www.getapp.com/marketing-software/a/nomination/</t>
        </is>
      </c>
      <c r="F65067" t="inlineStr">
        <is>
          <t>Nomination is a French B2B commercial prospecting platform that helps users identify the best business opportunities and prospects with potential, follow the news of markets, enhance customers's knowledge, and set up targeted email campaigns.Read more about Nomination</t>
        </is>
      </c>
    </row>
    <row r="65068">
      <c r="A65068" t="inlineStr">
        <is>
          <t>Marketing</t>
        </is>
      </c>
      <c r="B65068" t="inlineStr">
        <is>
          <t>Email Marketing</t>
        </is>
      </c>
      <c r="C65068" t="inlineStr">
        <is>
          <t>https://www.getapp.com/marketing-software/email-marketing/os/web-based</t>
        </is>
      </c>
      <c r="D65068" t="inlineStr">
        <is>
          <t>SocketLabs</t>
        </is>
      </c>
      <c r="E65068" t="inlineStr">
        <is>
          <t>https://www.getapp.com/marketing-software/a/socketlabs/</t>
        </is>
      </c>
      <c r="F65068" t="inlineStr">
        <is>
          <t>SocketLabs is a marketing &amp; transactional email delivery service with features for sending, receiving, &amp; tracking the success of emails and recipient engagementRead more about SocketLabs</t>
        </is>
      </c>
    </row>
    <row r="65069">
      <c r="A65069" t="inlineStr">
        <is>
          <t>Marketing</t>
        </is>
      </c>
      <c r="B65069" t="inlineStr">
        <is>
          <t>Email Marketing</t>
        </is>
      </c>
      <c r="C65069" t="inlineStr">
        <is>
          <t>https://www.getapp.com/marketing-software/email-marketing/os/web-based</t>
        </is>
      </c>
      <c r="D65069" t="inlineStr">
        <is>
          <t>Taguchi</t>
        </is>
      </c>
      <c r="E65069" t="inlineStr">
        <is>
          <t>https://www.getapp.com/marketing-software/a/taguchi/</t>
        </is>
      </c>
      <c r="F65069" t="inlineStr">
        <is>
          <t>Taguchi empowers businesses to create and manage highly personalised campaigns across multiple locations. With advanced audience targeting, automated workflows, and real-time performance tracking, Taguchi ensures your messages reach the right customers at the right time.Read more about Taguchi</t>
        </is>
      </c>
    </row>
    <row r="65070">
      <c r="A65070" t="inlineStr">
        <is>
          <t>Marketing</t>
        </is>
      </c>
      <c r="B65070" t="inlineStr">
        <is>
          <t>Email Marketing</t>
        </is>
      </c>
      <c r="C65070" t="inlineStr">
        <is>
          <t>https://www.getapp.com/marketing-software/email-marketing/os/web-based</t>
        </is>
      </c>
      <c r="D65070" t="inlineStr">
        <is>
          <t>AIO</t>
        </is>
      </c>
      <c r="E65070" t="inlineStr">
        <is>
          <t>https://www.getapp.com/sales-software/a/aio/</t>
        </is>
      </c>
      <c r="F65070" t="inlineStr">
        <is>
          <t>AIO is an on-premise and cloud-based omnichannel marketing software that helps businesses of all sizes manage digital campaigns and streamline client communication through emails, SMS and more.Read more about AIO</t>
        </is>
      </c>
    </row>
    <row r="65071">
      <c r="A65071" t="inlineStr">
        <is>
          <t>Marketing</t>
        </is>
      </c>
      <c r="B65071" t="inlineStr">
        <is>
          <t>Email Marketing</t>
        </is>
      </c>
      <c r="C65071" t="inlineStr">
        <is>
          <t>https://www.getapp.com/marketing-software/email-marketing/os/web-based</t>
        </is>
      </c>
      <c r="D65071" t="inlineStr">
        <is>
          <t>ROUTEE</t>
        </is>
      </c>
      <c r="E65071" t="inlineStr">
        <is>
          <t>https://www.getapp.com/it-communications-software/a/routee/</t>
        </is>
      </c>
      <c r="F65071" t="inlineStr">
        <is>
          <t>Routee is an all-in-one Email Platform, SMTP &amp;email API, that enables businesses to increase sales,reduce communication costs &amp; engage more customers. You are charged only by the volume of emails you send. Get access to all of the PRO email features from your first email &amp; forever without extra feesRead more about ROUTEE</t>
        </is>
      </c>
    </row>
    <row r="65072">
      <c r="A65072" t="inlineStr">
        <is>
          <t>Marketing</t>
        </is>
      </c>
      <c r="B65072" t="inlineStr">
        <is>
          <t>Email Marketing</t>
        </is>
      </c>
      <c r="C65072" t="inlineStr">
        <is>
          <t>https://www.getapp.com/marketing-software/email-marketing/os/web-based</t>
        </is>
      </c>
      <c r="D65072" t="inlineStr">
        <is>
          <t>Zoho Marketing Automation</t>
        </is>
      </c>
      <c r="E65072" t="inlineStr">
        <is>
          <t>https://www.getapp.com/marketing-software/a/zoho-marketing-automation/</t>
        </is>
      </c>
      <c r="F65072" t="inlineStr">
        <is>
          <t>Zoho Marketing is a cloud-based all-in-one marketing automation software used to automate marketing activities across multiple channels. It helps businesses  attract visitors to the website, turn anonymous visitors into leads, and convert leads into loyal customers and retain them longer.Read more about Zoho Marketing Automation</t>
        </is>
      </c>
    </row>
    <row r="65073">
      <c r="A65073" t="inlineStr">
        <is>
          <t>Marketing</t>
        </is>
      </c>
      <c r="B65073" t="inlineStr">
        <is>
          <t>Email Marketing</t>
        </is>
      </c>
      <c r="C65073" t="inlineStr">
        <is>
          <t>https://www.getapp.com/marketing-software/email-marketing/os/web-based</t>
        </is>
      </c>
      <c r="D65073" t="inlineStr">
        <is>
          <t>Listrak</t>
        </is>
      </c>
      <c r="E65073" t="inlineStr">
        <is>
          <t>https://www.getapp.com/marketing-software/a/listrak/</t>
        </is>
      </c>
      <c r="F65073" t="inlineStr">
        <is>
          <t>Listrak is a marketing automation software that helps businesses personalize cross-channel interactions. Administrators can orchestrate and optimize email, SMS, push notifications, identity resolution, and more. The platform enables managers to handle data unification, identity resolution, personalization, and owned channel automation using a centralized dashboard.Read more about Listrak</t>
        </is>
      </c>
    </row>
    <row r="65074">
      <c r="A65074" t="inlineStr">
        <is>
          <t>Marketing</t>
        </is>
      </c>
      <c r="B65074" t="inlineStr">
        <is>
          <t>Email Marketing</t>
        </is>
      </c>
      <c r="C65074" t="inlineStr">
        <is>
          <t>https://www.getapp.com/marketing-software/email-marketing/os/web-based</t>
        </is>
      </c>
      <c r="D65074" t="inlineStr">
        <is>
          <t>SendMails</t>
        </is>
      </c>
      <c r="E65074" t="inlineStr">
        <is>
          <t>https://www.getapp.com/marketing-software/a/sendmails/</t>
        </is>
      </c>
      <c r="F65074" t="inlineStr">
        <is>
          <t>SendMails is an AI-powered email marketing and automation platform for pro marketers. It offers features like email marketing, automation, contact CRM, popup builder, lead webform, and email verification in one affordable solution. SendMails integrates with SMTP servers like Amazon SES. Its user-friendly interface, drag-and-drop designer, and advanced analytics simplify creating and tracking effective email campaigns.Read more about SendMails</t>
        </is>
      </c>
    </row>
    <row r="65075">
      <c r="A65075" t="inlineStr">
        <is>
          <t>Marketing</t>
        </is>
      </c>
      <c r="B65075" t="inlineStr">
        <is>
          <t>Email Marketing</t>
        </is>
      </c>
      <c r="C65075" t="inlineStr">
        <is>
          <t>https://www.getapp.com/marketing-software/email-marketing/os/web-based</t>
        </is>
      </c>
      <c r="D65075" t="inlineStr">
        <is>
          <t>Recapture</t>
        </is>
      </c>
      <c r="E65075" t="inlineStr">
        <is>
          <t>https://www.getapp.com/website-ecommerce-software/a/recapture/</t>
        </is>
      </c>
      <c r="F65075" t="inlineStr">
        <is>
          <t>Recapture is a cloud-based eCommerce solution which assists small to medium sized online retailers with cart recovery and email marketing. Key features include reviews management, shopping cart, multi-store management, promotions management, predefined templates, and spam check.Read more about Recapture</t>
        </is>
      </c>
    </row>
    <row r="65076">
      <c r="A65076" t="inlineStr">
        <is>
          <t>Marketing</t>
        </is>
      </c>
      <c r="B65076" t="inlineStr">
        <is>
          <t>Email Marketing</t>
        </is>
      </c>
      <c r="C65076" t="inlineStr">
        <is>
          <t>https://www.getapp.com/marketing-software/email-marketing/os/web-based</t>
        </is>
      </c>
      <c r="D65076" t="inlineStr">
        <is>
          <t>Digioh</t>
        </is>
      </c>
      <c r="E65076" t="inlineStr">
        <is>
          <t>https://www.getapp.com/marketing-software/a/digioh/</t>
        </is>
      </c>
      <c r="F65076" t="inlineStr">
        <is>
          <t>Digioh's drag-and-drop form builder allows you to create targeted and personalized web forms that integrate with your marketing stack. 400+ built-in and custom integrations (including Salesforce Marketing Cloud, Commerce Cloud, Sales Cloud, and many more).Read more about Digioh</t>
        </is>
      </c>
    </row>
    <row r="65077">
      <c r="A65077" t="inlineStr">
        <is>
          <t>Marketing</t>
        </is>
      </c>
      <c r="B65077" t="inlineStr">
        <is>
          <t>Email Marketing</t>
        </is>
      </c>
      <c r="C65077" t="inlineStr">
        <is>
          <t>https://www.getapp.com/marketing-software/email-marketing/os/web-based</t>
        </is>
      </c>
      <c r="D65077" t="inlineStr">
        <is>
          <t>Apteco Orbit</t>
        </is>
      </c>
      <c r="E65077" t="inlineStr">
        <is>
          <t>https://www.getapp.com/business-intelligence-analytics-software/a/apteco-orbit/</t>
        </is>
      </c>
      <c r="F65077"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65078">
      <c r="A65078" t="inlineStr">
        <is>
          <t>Marketing</t>
        </is>
      </c>
      <c r="B65078" t="inlineStr">
        <is>
          <t>Email Marketing</t>
        </is>
      </c>
      <c r="C65078" t="inlineStr">
        <is>
          <t>https://www.getapp.com/marketing-software/email-marketing/os/web-based</t>
        </is>
      </c>
      <c r="D65078" t="inlineStr">
        <is>
          <t>PushNami</t>
        </is>
      </c>
      <c r="E65078" t="inlineStr">
        <is>
          <t>https://www.getapp.com/marketing-software/a/pushnami/</t>
        </is>
      </c>
      <c r="F65078" t="inlineStr">
        <is>
          <t>Get unmatched delivery with Pushnami's email marketing platform. Coupled with web-based push notifications and Facebook messaging, Pushnami makes it easy to target your subscribers across all channels.Read more about PushNami</t>
        </is>
      </c>
    </row>
    <row r="65079">
      <c r="A65079" t="inlineStr">
        <is>
          <t>Marketing</t>
        </is>
      </c>
      <c r="B65079" t="inlineStr">
        <is>
          <t>Email Marketing</t>
        </is>
      </c>
      <c r="C65079" t="inlineStr">
        <is>
          <t>https://www.getapp.com/marketing-software/email-marketing/os/web-based</t>
        </is>
      </c>
      <c r="D65079" t="inlineStr">
        <is>
          <t>Apteco FastStats</t>
        </is>
      </c>
      <c r="E65079" t="inlineStr">
        <is>
          <t>https://www.getapp.com/marketing-software/a/apteco-faststats/</t>
        </is>
      </c>
      <c r="F65079"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65080">
      <c r="A65080" t="inlineStr">
        <is>
          <t>Marketing</t>
        </is>
      </c>
      <c r="B65080" t="inlineStr">
        <is>
          <t>Email Marketing</t>
        </is>
      </c>
      <c r="C65080" t="inlineStr">
        <is>
          <t>https://www.getapp.com/marketing-software/email-marketing/os/web-based</t>
        </is>
      </c>
      <c r="D65080" t="inlineStr">
        <is>
          <t>Carts Guru</t>
        </is>
      </c>
      <c r="E65080" t="inlineStr">
        <is>
          <t>https://www.getapp.com/website-ecommerce-software/a/carts-guru/</t>
        </is>
      </c>
      <c r="F65080" t="inlineStr">
        <is>
          <t>The all-in-one multichannel marketing automation software for e-merchants.Read more about Carts Guru</t>
        </is>
      </c>
    </row>
    <row r="65081">
      <c r="A65081" t="inlineStr">
        <is>
          <t>Marketing</t>
        </is>
      </c>
      <c r="B65081" t="inlineStr">
        <is>
          <t>Email Marketing</t>
        </is>
      </c>
      <c r="C65081" t="inlineStr">
        <is>
          <t>https://www.getapp.com/marketing-software/email-marketing/os/web-based</t>
        </is>
      </c>
      <c r="D65081" t="inlineStr">
        <is>
          <t>Firespring</t>
        </is>
      </c>
      <c r="E65081" t="inlineStr">
        <is>
          <t>https://www.getapp.com/nonprofit-software/a/firespring-website-solution/</t>
        </is>
      </c>
      <c r="F65081" t="inlineStr">
        <is>
          <t>Firespring is a website building software designed to help businesses and non-profit organizations manage content, events, members, donations, registrations, fundraising campaigns, and more.Read more about Firespring</t>
        </is>
      </c>
    </row>
    <row r="65082">
      <c r="A65082" t="inlineStr">
        <is>
          <t>Marketing</t>
        </is>
      </c>
      <c r="B65082" t="inlineStr">
        <is>
          <t>Email Marketing</t>
        </is>
      </c>
      <c r="C65082" t="inlineStr">
        <is>
          <t>https://www.getapp.com/marketing-software/email-marketing/os/web-based</t>
        </is>
      </c>
      <c r="D65082" t="inlineStr">
        <is>
          <t>SmartEngage</t>
        </is>
      </c>
      <c r="E65082" t="inlineStr">
        <is>
          <t>https://www.getapp.com/marketing-software/a/smartengage/</t>
        </is>
      </c>
      <c r="F65082" t="inlineStr">
        <is>
          <t>Create beautiful newsletters or automation sequences with high inbox rates. Add emojis, images, and personalization.Read more about SmartEngage</t>
        </is>
      </c>
    </row>
    <row r="65083">
      <c r="A65083" t="inlineStr">
        <is>
          <t>Marketing</t>
        </is>
      </c>
      <c r="B65083" t="inlineStr">
        <is>
          <t>Email Marketing</t>
        </is>
      </c>
      <c r="C65083" t="inlineStr">
        <is>
          <t>https://www.getapp.com/marketing-software/email-marketing/os/web-based</t>
        </is>
      </c>
      <c r="D65083" t="inlineStr">
        <is>
          <t>Retargeting.biz</t>
        </is>
      </c>
      <c r="E65083" t="inlineStr">
        <is>
          <t>https://www.getapp.com/website-ecommerce-software/a/retargeting/</t>
        </is>
      </c>
      <c r="F65083" t="inlineStr">
        <is>
          <t>Personalized emails represent a series of messages which are activated automatically by a series of predetermined scenarios.Read more about Retargeting.biz</t>
        </is>
      </c>
    </row>
    <row r="65084">
      <c r="A65084" t="inlineStr">
        <is>
          <t>Marketing</t>
        </is>
      </c>
      <c r="B65084" t="inlineStr">
        <is>
          <t>Email Marketing</t>
        </is>
      </c>
      <c r="C65084" t="inlineStr">
        <is>
          <t>https://www.getapp.com/marketing-software/email-marketing/os/web-based</t>
        </is>
      </c>
      <c r="D65084" t="inlineStr">
        <is>
          <t>KIRIM.EMAIL</t>
        </is>
      </c>
      <c r="E65084" t="inlineStr">
        <is>
          <t>https://www.getapp.com/marketing-software/a/kirim-email/</t>
        </is>
      </c>
      <c r="F65084" t="inlineStr">
        <is>
          <t>KIRIM.EMAIL is an email marketing software that offers email marketing, transactional email, email validation, and email hosting to small to midsize businesses. The software allows users to create email campaigns, build segmented mailing lists, and track campaign analytics.Read more about KIRIM.EMAIL</t>
        </is>
      </c>
    </row>
    <row r="65085">
      <c r="A65085" t="inlineStr">
        <is>
          <t>Marketing</t>
        </is>
      </c>
      <c r="B65085" t="inlineStr">
        <is>
          <t>Email Marketing</t>
        </is>
      </c>
      <c r="C65085" t="inlineStr">
        <is>
          <t>https://www.getapp.com/marketing-software/email-marketing/os/web-based</t>
        </is>
      </c>
      <c r="D65085" t="inlineStr">
        <is>
          <t>Blackbaud Luminate Online</t>
        </is>
      </c>
      <c r="E65085" t="inlineStr">
        <is>
          <t>https://www.getapp.com/nonprofit-software/a/luminate-online-marketing/</t>
        </is>
      </c>
      <c r="F65085" t="inlineStr">
        <is>
          <t>Blackbaud Luminate Online is a cloud-based fundraising software designed to help nonprofit organizations manage donors and fundraising campaigns on a centralized platform. Supervisors can design campaigns using predefined templates and send personalized messages to donors, improving their experience with the brand.Read more about Blackbaud Luminate Online</t>
        </is>
      </c>
    </row>
    <row r="65086">
      <c r="A65086" t="inlineStr">
        <is>
          <t>Marketing</t>
        </is>
      </c>
      <c r="B65086" t="inlineStr">
        <is>
          <t>Email Marketing</t>
        </is>
      </c>
      <c r="C65086" t="inlineStr">
        <is>
          <t>https://www.getapp.com/marketing-software/email-marketing/os/web-based</t>
        </is>
      </c>
      <c r="D65086" t="inlineStr">
        <is>
          <t>beehiiv</t>
        </is>
      </c>
      <c r="E65086" t="inlineStr">
        <is>
          <t>https://www.getapp.com/website-ecommerce-software/a/beehiiv/</t>
        </is>
      </c>
      <c r="F65086" t="inlineStr">
        <is>
          <t>beehiiv is a newsletter-focused email marketing platform that helps creators design, grow, and monetize their email publications.Read more about beehiiv</t>
        </is>
      </c>
    </row>
    <row r="65087">
      <c r="A65087" t="inlineStr">
        <is>
          <t>Marketing</t>
        </is>
      </c>
      <c r="B65087" t="inlineStr">
        <is>
          <t>Email Marketing</t>
        </is>
      </c>
      <c r="C65087" t="inlineStr">
        <is>
          <t>https://www.getapp.com/marketing-software/email-marketing/os/web-based</t>
        </is>
      </c>
      <c r="D65087" t="inlineStr">
        <is>
          <t>PoliteMail</t>
        </is>
      </c>
      <c r="E65087" t="inlineStr">
        <is>
          <t>https://www.getapp.com/it-communications-software/a/politemail/</t>
        </is>
      </c>
      <c r="F65087" t="inlineStr">
        <is>
          <t>PoliteMail is a plugin built for Microsoft Outlook, Exchange and Office 365, which helps organizations send email broadcasts to employees and analyze their engagement through actionable metrics such as open, click, and read-time rates.Read more about PoliteMail</t>
        </is>
      </c>
    </row>
    <row r="65088">
      <c r="A65088" t="inlineStr">
        <is>
          <t>Marketing</t>
        </is>
      </c>
      <c r="B65088" t="inlineStr">
        <is>
          <t>Email Marketing</t>
        </is>
      </c>
      <c r="C65088" t="inlineStr">
        <is>
          <t>https://www.getapp.com/marketing-software/email-marketing/os/web-based</t>
        </is>
      </c>
      <c r="D65088" t="inlineStr">
        <is>
          <t>EQUP</t>
        </is>
      </c>
      <c r="E65088" t="inlineStr">
        <is>
          <t>https://www.getapp.com/marketing-software/a/equp/</t>
        </is>
      </c>
      <c r="F65088"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65089">
      <c r="A65089" t="inlineStr">
        <is>
          <t>Marketing</t>
        </is>
      </c>
      <c r="B65089" t="inlineStr">
        <is>
          <t>Email Marketing</t>
        </is>
      </c>
      <c r="C65089" t="inlineStr">
        <is>
          <t>https://www.getapp.com/marketing-software/email-marketing/os/web-based</t>
        </is>
      </c>
      <c r="D65089" t="inlineStr">
        <is>
          <t>Voyage</t>
        </is>
      </c>
      <c r="E65089" t="inlineStr">
        <is>
          <t>https://www.getapp.com/marketing-software/a/voyage/</t>
        </is>
      </c>
      <c r="F65089" t="inlineStr">
        <is>
          <t>Voyage is a cloud-based SMS marketing software that helps retail businesses create campaigns, manage subscribers, and track revenue from a centralized platform. It lets staff members utilize the built-in dashboard to view information, such as new or active subscribers, scheduled campaigns, customer transactions, total unsubscribes, and messages sent.Read more about Voyage</t>
        </is>
      </c>
    </row>
    <row r="65090">
      <c r="A65090" t="inlineStr">
        <is>
          <t>Marketing</t>
        </is>
      </c>
      <c r="B65090" t="inlineStr">
        <is>
          <t>Email Marketing</t>
        </is>
      </c>
      <c r="C65090" t="inlineStr">
        <is>
          <t>https://www.getapp.com/marketing-software/email-marketing/os/web-based</t>
        </is>
      </c>
      <c r="D65090" t="inlineStr">
        <is>
          <t>CleverReach</t>
        </is>
      </c>
      <c r="E65090" t="inlineStr">
        <is>
          <t>https://www.getapp.com/marketing-software/a/cleverreach/</t>
        </is>
      </c>
      <c r="F65090" t="inlineStr">
        <is>
          <t>CleverReach, an email marketing software, has language localization features for European and North American markets.Read more about CleverReach</t>
        </is>
      </c>
    </row>
    <row r="65091">
      <c r="A65091" t="inlineStr">
        <is>
          <t>Marketing</t>
        </is>
      </c>
      <c r="B65091" t="inlineStr">
        <is>
          <t>Email Marketing</t>
        </is>
      </c>
      <c r="C65091" t="inlineStr">
        <is>
          <t>https://www.getapp.com/marketing-software/email-marketing/os/web-based</t>
        </is>
      </c>
      <c r="D65091" t="inlineStr">
        <is>
          <t>MailSend</t>
        </is>
      </c>
      <c r="E65091" t="inlineStr">
        <is>
          <t>https://www.getapp.com/marketing-software/a/mailsend/</t>
        </is>
      </c>
      <c r="F65091" t="inlineStr">
        <is>
          <t>MailSend is an Email marketing platform and newsletter builder by 500appsRead more about MailSend</t>
        </is>
      </c>
    </row>
    <row r="65092">
      <c r="A65092" t="inlineStr">
        <is>
          <t>Marketing</t>
        </is>
      </c>
      <c r="B65092" t="inlineStr">
        <is>
          <t>Email Marketing</t>
        </is>
      </c>
      <c r="C65092" t="inlineStr">
        <is>
          <t>https://www.getapp.com/marketing-software/email-marketing/os/web-based</t>
        </is>
      </c>
      <c r="D65092" t="inlineStr">
        <is>
          <t>Thalox</t>
        </is>
      </c>
      <c r="E65092" t="inlineStr">
        <is>
          <t>https://www.getapp.com/emerging-technology-software/a/thalox/</t>
        </is>
      </c>
      <c r="F65092" t="inlineStr">
        <is>
          <t>Thalox is an AI-powered audience segmentation tool designed to enhance the efficiency of your marketing campaigns. Thalox eliminates the guesswork from email marketing, ensuring your messages reach the right audience. Also, it helps prioritise your top leads for optimal sales outreach.Read more about Thalox</t>
        </is>
      </c>
    </row>
    <row r="65093">
      <c r="A65093" t="inlineStr">
        <is>
          <t>Marketing</t>
        </is>
      </c>
      <c r="B65093" t="inlineStr">
        <is>
          <t>Email Marketing</t>
        </is>
      </c>
      <c r="C65093" t="inlineStr">
        <is>
          <t>https://www.getapp.com/marketing-software/email-marketing/os/web-based</t>
        </is>
      </c>
      <c r="D65093" t="inlineStr">
        <is>
          <t>Sendloop</t>
        </is>
      </c>
      <c r="E65093" t="inlineStr">
        <is>
          <t>https://www.getapp.com/it-communications-software/a/sendloop/</t>
        </is>
      </c>
      <c r="F65093" t="inlineStr">
        <is>
          <t>Sendloop is a full featured email marketing and marketing automation. You will find all features and tools to nurture leads, segment them and run highly targeted email campaignsRead more about Sendloop</t>
        </is>
      </c>
    </row>
    <row r="65094">
      <c r="A65094" t="inlineStr">
        <is>
          <t>Marketing</t>
        </is>
      </c>
      <c r="B65094" t="inlineStr">
        <is>
          <t>Email Marketing</t>
        </is>
      </c>
      <c r="C65094" t="inlineStr">
        <is>
          <t>https://www.getapp.com/marketing-software/email-marketing/os/web-based</t>
        </is>
      </c>
      <c r="D65094" t="inlineStr">
        <is>
          <t>CakeMail</t>
        </is>
      </c>
      <c r="E65094" t="inlineStr">
        <is>
          <t>https://www.getapp.com/it-communications-software/a/cakemail/</t>
        </is>
      </c>
      <c r="F65094" t="inlineStr">
        <is>
          <t>Cakemail is an email marketing application that simplifies the way small businesses engage with customers, allowing them to manage contacts, create personalized email campaigns from templates and simply send. It’s an affordable, easy-to-use solution, created to help small businesses.Read more about CakeMail</t>
        </is>
      </c>
    </row>
    <row r="65095">
      <c r="A65095" t="inlineStr">
        <is>
          <t>Marketing</t>
        </is>
      </c>
      <c r="B65095" t="inlineStr">
        <is>
          <t>Email Marketing</t>
        </is>
      </c>
      <c r="C65095" t="inlineStr">
        <is>
          <t>https://www.getapp.com/marketing-software/email-marketing/os/web-based</t>
        </is>
      </c>
      <c r="D65095" t="inlineStr">
        <is>
          <t>MailRush.io</t>
        </is>
      </c>
      <c r="E65095" t="inlineStr">
        <is>
          <t>https://www.getapp.com/marketing-software/a/mailrush-io/</t>
        </is>
      </c>
      <c r="F65095" t="inlineStr">
        <is>
          <t>MailRush.io is an email marketing software that helps businesses create, automate, and manage targeted campaigns to acquire and connect with prospects. Sales professionals can import multiple contacts, monitor the status of ongoing campaigns, and conduct A/B testing to gauge outreach.Read more about MailRush.io</t>
        </is>
      </c>
    </row>
    <row r="65096">
      <c r="A65096" t="inlineStr">
        <is>
          <t>Marketing</t>
        </is>
      </c>
      <c r="B65096" t="inlineStr">
        <is>
          <t>Email Marketing</t>
        </is>
      </c>
      <c r="C65096" t="inlineStr">
        <is>
          <t>https://www.getapp.com/marketing-software/email-marketing/os/web-based</t>
        </is>
      </c>
      <c r="D65096" t="inlineStr">
        <is>
          <t>LeadGnome</t>
        </is>
      </c>
      <c r="E65096" t="inlineStr">
        <is>
          <t>https://www.getapp.com/marketing-software/a/leadgnome/</t>
        </is>
      </c>
      <c r="F65096" t="inlineStr">
        <is>
          <t>LeadGnome is a Web-based software that mines email replies to generate new leads and adds them to the campaignsRead more about LeadGnome</t>
        </is>
      </c>
    </row>
    <row r="65097">
      <c r="A65097" t="inlineStr">
        <is>
          <t>Marketing</t>
        </is>
      </c>
      <c r="B65097" t="inlineStr">
        <is>
          <t>Email Marketing</t>
        </is>
      </c>
      <c r="C65097" t="inlineStr">
        <is>
          <t>https://www.getapp.com/marketing-software/email-marketing/os/web-based</t>
        </is>
      </c>
      <c r="D65097" t="inlineStr">
        <is>
          <t>Kasplo</t>
        </is>
      </c>
      <c r="E65097" t="inlineStr">
        <is>
          <t>https://www.getapp.com/it-communications-software/a/kasplo/</t>
        </is>
      </c>
      <c r="F65097" t="inlineStr">
        <is>
          <t>Convert your users to opt-in subscribers, send them beautifully crafted emails. With Kasplo by your side, your email list can never stop growing!Read more about Kasplo</t>
        </is>
      </c>
    </row>
    <row r="65098">
      <c r="A65098" t="inlineStr">
        <is>
          <t>Marketing</t>
        </is>
      </c>
      <c r="B65098" t="inlineStr">
        <is>
          <t>Email Marketing</t>
        </is>
      </c>
      <c r="C65098" t="inlineStr">
        <is>
          <t>https://www.getapp.com/marketing-software/email-marketing/os/web-based</t>
        </is>
      </c>
      <c r="D65098" t="inlineStr">
        <is>
          <t>Ungapped</t>
        </is>
      </c>
      <c r="E65098" t="inlineStr">
        <is>
          <t>https://www.getapp.com/marketing-software/a/ungapped/</t>
        </is>
      </c>
      <c r="F65098" t="inlineStr">
        <is>
          <t>Ungapped is a complete platform for email marketing, invitations, surveys, signup forms, text messages. Key features enable users to create and send mailings, newsletters and invitations, and get rich statistics and insights on emails sent, opened, clicked, bounced and more.Read more about Ungapped</t>
        </is>
      </c>
    </row>
    <row r="65099">
      <c r="A65099" t="inlineStr">
        <is>
          <t>Marketing</t>
        </is>
      </c>
      <c r="B65099" t="inlineStr">
        <is>
          <t>Email Marketing</t>
        </is>
      </c>
      <c r="C65099" t="inlineStr">
        <is>
          <t>https://www.getapp.com/marketing-software/email-marketing/os/web-based</t>
        </is>
      </c>
      <c r="D65099" t="inlineStr">
        <is>
          <t>AgencyBuzz</t>
        </is>
      </c>
      <c r="E65099" t="inlineStr">
        <is>
          <t>https://www.getapp.com/marketing-software/a/agencybuzz/</t>
        </is>
      </c>
      <c r="F65099" t="inlineStr">
        <is>
          <t>AgencyBuzz is a web-based marketing automation suite that helps agencies and consultants grow their client base by staying in front of prospects through multiple channels. AgencyBuzz allows you to create multiple communication touchpoints with your prospects, drive referrals and reviews through best clients, automate cadences and campaigns to engage with clients about timely upcoming renewals or payments, and provide additional information and educational content on a scheduled basis to demonstrRead more about AgencyBuzz</t>
        </is>
      </c>
    </row>
    <row r="65100">
      <c r="A65100" t="inlineStr">
        <is>
          <t>Marketing</t>
        </is>
      </c>
      <c r="B65100" t="inlineStr">
        <is>
          <t>Email Marketing</t>
        </is>
      </c>
      <c r="C65100" t="inlineStr">
        <is>
          <t>https://www.getapp.com/marketing-software/email-marketing/os/web-based</t>
        </is>
      </c>
      <c r="D65100" t="inlineStr">
        <is>
          <t>Audience Republic</t>
        </is>
      </c>
      <c r="E65100" t="inlineStr">
        <is>
          <t>https://www.getapp.com/marketing-software/a/audience-republic/</t>
        </is>
      </c>
      <c r="F65100" t="inlineStr">
        <is>
          <t>Audience Republic is a SaaS platform designed to help event organizers sell more tickets by maximizing word-of-mouth promotion, building audiences &amp; unlocking customer insights.Read more about Audience Republic</t>
        </is>
      </c>
    </row>
    <row r="65101">
      <c r="A65101" t="inlineStr">
        <is>
          <t>Marketing</t>
        </is>
      </c>
      <c r="B65101" t="inlineStr">
        <is>
          <t>Email Marketing</t>
        </is>
      </c>
      <c r="C65101" t="inlineStr">
        <is>
          <t>https://www.getapp.com/marketing-software/email-marketing/os/web-based</t>
        </is>
      </c>
      <c r="D65101" t="inlineStr">
        <is>
          <t>Markey</t>
        </is>
      </c>
      <c r="E65101" t="inlineStr">
        <is>
          <t>https://www.getapp.com/marketing-software/a/markey/</t>
        </is>
      </c>
      <c r="F65101" t="inlineStr">
        <is>
          <t>Markey.ai is a digital marketing automation tool that simplifies online marketing efforts for small and medium businesses.Read more about Markey</t>
        </is>
      </c>
    </row>
    <row r="65102">
      <c r="A65102" t="inlineStr">
        <is>
          <t>Marketing</t>
        </is>
      </c>
      <c r="B65102" t="inlineStr">
        <is>
          <t>Email Marketing</t>
        </is>
      </c>
      <c r="C65102" t="inlineStr">
        <is>
          <t>https://www.getapp.com/marketing-software/email-marketing/os/web-based</t>
        </is>
      </c>
      <c r="D65102" t="inlineStr">
        <is>
          <t>rasa.io</t>
        </is>
      </c>
      <c r="E65102" t="inlineStr">
        <is>
          <t>https://www.getapp.com/marketing-software/a/rasa-io/</t>
        </is>
      </c>
      <c r="F65102" t="inlineStr">
        <is>
          <t>rasa.io is an AI-powered personalized newsletter that automatically delivers the most relevant content by combining your own internal content with relevant outside sources. The tool delivers a personalized and fully customized newsletter to the subscribers every time users send it out.Read more about rasa.io</t>
        </is>
      </c>
    </row>
    <row r="65103">
      <c r="A65103" t="inlineStr">
        <is>
          <t>Marketing</t>
        </is>
      </c>
      <c r="B65103" t="inlineStr">
        <is>
          <t>Email Marketing</t>
        </is>
      </c>
      <c r="C65103" t="inlineStr">
        <is>
          <t>https://www.getapp.com/marketing-software/email-marketing/os/web-based</t>
        </is>
      </c>
      <c r="D65103" t="inlineStr">
        <is>
          <t>SAP Marketing Cloud</t>
        </is>
      </c>
      <c r="E65103" t="inlineStr">
        <is>
          <t>https://www.getapp.com/marketing-software/a/sap-marketing-cloud/</t>
        </is>
      </c>
      <c r="F65103" t="inlineStr">
        <is>
          <t>SAP Marketing Cloud is a customer relationship management (CRM) software that helps businesses streamline operations related to lead generation, campaign planning, predictive analytics, and more. Marketing professionals can create and distribute personalized campaigns across multiple channels.Read more about SAP Marketing Cloud</t>
        </is>
      </c>
    </row>
    <row r="65104">
      <c r="A65104" t="inlineStr">
        <is>
          <t>Marketing</t>
        </is>
      </c>
      <c r="B65104" t="inlineStr">
        <is>
          <t>Email Marketing</t>
        </is>
      </c>
      <c r="C65104" t="inlineStr">
        <is>
          <t>https://www.getapp.com/marketing-software/email-marketing/os/web-based</t>
        </is>
      </c>
      <c r="D65104" t="inlineStr">
        <is>
          <t>Pathway Insurance Software</t>
        </is>
      </c>
      <c r="E65104" t="inlineStr">
        <is>
          <t>https://www.getapp.com/marketing-software/a/pathway/</t>
        </is>
      </c>
      <c r="F65104" t="inlineStr">
        <is>
          <t>Pathway is designed to help insurance agencies and brokers streamline client communication, marketing automation, and workflow management operations. It enables employees to efficiently handle client onboarding, contract renewal, billing, referral requests, and cross-selling opportunities.Read more about Pathway Insurance Software</t>
        </is>
      </c>
    </row>
    <row r="65105">
      <c r="A65105" t="inlineStr">
        <is>
          <t>Marketing</t>
        </is>
      </c>
      <c r="B65105" t="inlineStr">
        <is>
          <t>Email Marketing</t>
        </is>
      </c>
      <c r="C65105" t="inlineStr">
        <is>
          <t>https://www.getapp.com/marketing-software/email-marketing/os/web-based</t>
        </is>
      </c>
      <c r="D65105" t="inlineStr">
        <is>
          <t>Emarsys</t>
        </is>
      </c>
      <c r="E65105" t="inlineStr">
        <is>
          <t>https://www.getapp.com/customer-management-software/a/emarsys-1/</t>
        </is>
      </c>
      <c r="F65105" t="inlineStr">
        <is>
          <t>Emarsys is a marketing automation software designed to help businesses of all sizes streamline customer engagement, campaign management, and data collection operations via a unified platform.Read more about Emarsys</t>
        </is>
      </c>
    </row>
    <row r="65106">
      <c r="A65106" t="inlineStr">
        <is>
          <t>Marketing</t>
        </is>
      </c>
      <c r="B65106" t="inlineStr">
        <is>
          <t>Email Marketing</t>
        </is>
      </c>
      <c r="C65106" t="inlineStr">
        <is>
          <t>https://www.getapp.com/marketing-software/email-marketing/os/web-based</t>
        </is>
      </c>
      <c r="D65106" t="inlineStr">
        <is>
          <t>Zoho Marketing Plus</t>
        </is>
      </c>
      <c r="E65106" t="inlineStr">
        <is>
          <t>https://www.getapp.com/marketing-software/a/zoho-marketing-plus/</t>
        </is>
      </c>
      <c r="F65106" t="inlineStr">
        <is>
          <t>Unify your team on one platform and manage your marketing more effectively with Zoho Marketing Plus. The platform combines email, SMS, social media, surveys, events, webinars, and more, and offers a centralized repository for content creation and brand asset management so that you can manage your entire marketing operation from one place.Read more about Zoho Marketing Plus</t>
        </is>
      </c>
    </row>
    <row r="65107">
      <c r="A65107" t="inlineStr">
        <is>
          <t>Marketing</t>
        </is>
      </c>
      <c r="B65107" t="inlineStr">
        <is>
          <t>Email Marketing</t>
        </is>
      </c>
      <c r="C65107" t="inlineStr">
        <is>
          <t>https://www.getapp.com/marketing-software/email-marketing/os/web-based</t>
        </is>
      </c>
      <c r="D65107" t="inlineStr">
        <is>
          <t>JUNE - Online Marketing Cloud</t>
        </is>
      </c>
      <c r="E65107" t="inlineStr">
        <is>
          <t>https://www.getapp.com/marketing-software/a/june-online-marketing-cloud/</t>
        </is>
      </c>
      <c r="F65107" t="inlineStr">
        <is>
          <t>Create newsletters and automated email marketing campaigns. Streamline and optimize your online marketing activities and successfully generate leads.JUNE's goal is to optimize workflows and make it easy for users to quickly create content with maximum flexibility.Read more about JUNE - Online Marketing Cloud</t>
        </is>
      </c>
    </row>
    <row r="65108">
      <c r="A65108" t="inlineStr">
        <is>
          <t>Marketing</t>
        </is>
      </c>
      <c r="B65108" t="inlineStr">
        <is>
          <t>Email Marketing</t>
        </is>
      </c>
      <c r="C65108" t="inlineStr">
        <is>
          <t>https://www.getapp.com/marketing-software/email-marketing/os/web-based</t>
        </is>
      </c>
      <c r="D65108" t="inlineStr">
        <is>
          <t>eTrigue DemandCenter</t>
        </is>
      </c>
      <c r="E65108" t="inlineStr">
        <is>
          <t>https://www.getapp.com/marketing-software/a/etrigue/</t>
        </is>
      </c>
      <c r="F65108" t="inlineStr">
        <is>
          <t>Launch single, mass, or pre-scheduled nurturing email in minutes. eTrigue gives Sales the power to engage at exactly the right time.Read more about eTrigue DemandCenter</t>
        </is>
      </c>
    </row>
    <row r="65109">
      <c r="A65109" t="inlineStr">
        <is>
          <t>Marketing</t>
        </is>
      </c>
      <c r="B65109" t="inlineStr">
        <is>
          <t>Email Marketing</t>
        </is>
      </c>
      <c r="C65109" t="inlineStr">
        <is>
          <t>https://www.getapp.com/marketing-software/email-marketing/os/web-based</t>
        </is>
      </c>
      <c r="D65109" t="inlineStr">
        <is>
          <t>SproutLoud</t>
        </is>
      </c>
      <c r="E65109" t="inlineStr">
        <is>
          <t>https://www.getapp.com/marketing-software/a/sproutloud/</t>
        </is>
      </c>
      <c r="F65109" t="inlineStr">
        <is>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is>
      </c>
    </row>
    <row r="65110">
      <c r="A65110" t="inlineStr">
        <is>
          <t>Marketing</t>
        </is>
      </c>
      <c r="B65110" t="inlineStr">
        <is>
          <t>Email Marketing</t>
        </is>
      </c>
      <c r="C65110" t="inlineStr">
        <is>
          <t>https://www.getapp.com/marketing-software/email-marketing/os/web-based</t>
        </is>
      </c>
      <c r="D65110" t="inlineStr">
        <is>
          <t>mail.com</t>
        </is>
      </c>
      <c r="E65110" t="inlineStr">
        <is>
          <t>https://www.getapp.com/it-communications-software/a/mail-com/</t>
        </is>
      </c>
      <c r="F65110" t="inlineStr">
        <is>
          <t>mail.com offers free email accounts with over 100 domain name options. Users can create up to 10 email addresses and enjoy 65GB of storage space. The service provides secure email with spam filtering and antivirus protection, allowing users to sync their emails across devices. Mail.com is a reliable and feature-rich email solution for personal or business use.Read more about mail.com</t>
        </is>
      </c>
    </row>
    <row r="65111">
      <c r="A65111" t="inlineStr">
        <is>
          <t>Marketing</t>
        </is>
      </c>
      <c r="B65111" t="inlineStr">
        <is>
          <t>Email Marketing</t>
        </is>
      </c>
      <c r="C65111" t="inlineStr">
        <is>
          <t>https://www.getapp.com/marketing-software/email-marketing/os/web-based</t>
        </is>
      </c>
      <c r="D65111" t="inlineStr">
        <is>
          <t>Fishbowl</t>
        </is>
      </c>
      <c r="E65111" t="inlineStr">
        <is>
          <t>https://www.getapp.com/marketing-software/a/fishbowl-1/</t>
        </is>
      </c>
      <c r="F65111" t="inlineStr">
        <is>
          <t>Fishbowl is a restaurant marketing platform that connects guest data to enhance acquisition strategies and drive compelling campaigns that boost customer lifetime value.Read more about Fishbowl</t>
        </is>
      </c>
    </row>
    <row r="65112">
      <c r="A65112" t="inlineStr">
        <is>
          <t>Marketing</t>
        </is>
      </c>
      <c r="B65112" t="inlineStr">
        <is>
          <t>Email Marketing</t>
        </is>
      </c>
      <c r="C65112" t="inlineStr">
        <is>
          <t>https://www.getapp.com/marketing-software/email-marketing/os/web-based</t>
        </is>
      </c>
      <c r="D65112" t="inlineStr">
        <is>
          <t>OnVoard</t>
        </is>
      </c>
      <c r="E65112" t="inlineStr">
        <is>
          <t>https://www.getapp.com/customer-service-support-software/a/onvoard/</t>
        </is>
      </c>
      <c r="F65112" t="inlineStr">
        <is>
          <t>OnVoard is an all-in-one ecommerce marketing platform that helps businesses grow their store revenue with minimal work. The platform offers a suite of marketing tools, including email marketing, an AOV progress bar, back-in-stock notifications, reviews management, a loyalty program, product recommendations, and customizable popups. OnVoard integrates with leading ecommerce platforms to provide a seamless experience for merchants looking to optimize their marketing efforts and boost sales.Read more about OnVoard</t>
        </is>
      </c>
    </row>
    <row r="65113">
      <c r="A65113" t="inlineStr">
        <is>
          <t>Marketing</t>
        </is>
      </c>
      <c r="B65113" t="inlineStr">
        <is>
          <t>Email Marketing</t>
        </is>
      </c>
      <c r="C65113" t="inlineStr">
        <is>
          <t>https://www.getapp.com/marketing-software/email-marketing/os/web-based</t>
        </is>
      </c>
      <c r="D65113" t="inlineStr">
        <is>
          <t>Pleisty</t>
        </is>
      </c>
      <c r="E65113" t="inlineStr">
        <is>
          <t>https://www.getapp.com/marketing-software/a/pleisty/</t>
        </is>
      </c>
      <c r="F65113" t="inlineStr">
        <is>
          <t>Pleisty is an artificial intelligence-powered eCommerce marketing automation tool for web &amp; email marketing which generates personalized product recommendationsRead more about Pleisty</t>
        </is>
      </c>
    </row>
    <row r="65114">
      <c r="A65114" t="inlineStr">
        <is>
          <t>Marketing</t>
        </is>
      </c>
      <c r="B65114" t="inlineStr">
        <is>
          <t>Email Marketing</t>
        </is>
      </c>
      <c r="C65114" t="inlineStr">
        <is>
          <t>https://www.getapp.com/marketing-software/email-marketing/os/web-based</t>
        </is>
      </c>
      <c r="D65114" t="inlineStr">
        <is>
          <t>Cordial</t>
        </is>
      </c>
      <c r="E65114" t="inlineStr">
        <is>
          <t>https://www.getapp.com/marketing-software/a/cordial/</t>
        </is>
      </c>
      <c r="F65114" t="inlineStr">
        <is>
          <t>Cordial is a marketing platform that empowers brands to fully automate their marketing strategies and transform the way they work.Read more about Cordial</t>
        </is>
      </c>
    </row>
    <row r="65115">
      <c r="A65115" t="inlineStr">
        <is>
          <t>Marketing</t>
        </is>
      </c>
      <c r="B65115" t="inlineStr">
        <is>
          <t>Email Marketing</t>
        </is>
      </c>
      <c r="C65115" t="inlineStr">
        <is>
          <t>https://www.getapp.com/marketing-software/email-marketing/os/web-based</t>
        </is>
      </c>
      <c r="D65115" t="inlineStr">
        <is>
          <t>Campaigner</t>
        </is>
      </c>
      <c r="E65115" t="inlineStr">
        <is>
          <t>https://www.getapp.com/marketing-software/a/streamsend-email-marketing/</t>
        </is>
      </c>
      <c r="F65115" t="inlineStr">
        <is>
          <t>StreamSend is an easy and affordable email marketing solution. It is a comprehensive and cost-effective permission based e-mail marketing suite for marketers, entrepreneurs and online retailers.With StreamSend you can generate new sales leads, increase website traffic, retain customers, build your company brand and educate your audience.StreamSend core features are  lists and subscribers management, create and send emails, reporting and cost analysis of your email marketing campaigns.Read more about Campaigner</t>
        </is>
      </c>
    </row>
    <row r="65116">
      <c r="A65116" t="inlineStr">
        <is>
          <t>Marketing</t>
        </is>
      </c>
      <c r="B65116" t="inlineStr">
        <is>
          <t>Email Marketing</t>
        </is>
      </c>
      <c r="C65116" t="inlineStr">
        <is>
          <t>https://www.getapp.com/marketing-software/email-marketing/os/web-based</t>
        </is>
      </c>
      <c r="D65116" t="inlineStr">
        <is>
          <t>SimplyCast</t>
        </is>
      </c>
      <c r="E65116" t="inlineStr">
        <is>
          <t>https://www.getapp.com/marketing-software/a/simplycast/</t>
        </is>
      </c>
      <c r="F65116" t="inlineStr">
        <is>
          <t>SimplyCast is an all in one marketing suite for organizations worldwide. SimplyCast's software automates email, survey, event, SMS, fax, Twitter and autoresponder marketing in order for businesses to effectively reach customers on their preferred mode of communication.Read more about SimplyCast</t>
        </is>
      </c>
    </row>
    <row r="65117">
      <c r="A65117" t="inlineStr">
        <is>
          <t>Marketing</t>
        </is>
      </c>
      <c r="B65117" t="inlineStr">
        <is>
          <t>Email Marketing</t>
        </is>
      </c>
      <c r="C65117" t="inlineStr">
        <is>
          <t>https://www.getapp.com/marketing-software/email-marketing/os/web-based</t>
        </is>
      </c>
      <c r="D65117" t="inlineStr">
        <is>
          <t>GroupMail</t>
        </is>
      </c>
      <c r="E65117" t="inlineStr">
        <is>
          <t>https://www.getapp.com/marketing-software/a/groupmail/</t>
        </is>
      </c>
      <c r="F65117" t="inlineStr">
        <is>
          <t>Groupmail is an email marketing platform designed for businesses of all sizes. It helps freelancers, entrepreneurs and small businesses create professional email campaigns that engage the audience and drive results. The drag-and-drop editor lets users design emails by choosing from a library of responsive templates or customizing layouts to reflect their brand.Read more about GroupMail</t>
        </is>
      </c>
    </row>
    <row r="65118">
      <c r="A65118" t="inlineStr">
        <is>
          <t>Marketing</t>
        </is>
      </c>
      <c r="B65118" t="inlineStr">
        <is>
          <t>Email Marketing</t>
        </is>
      </c>
      <c r="C65118" t="inlineStr">
        <is>
          <t>https://www.getapp.com/marketing-software/email-marketing/os/web-based</t>
        </is>
      </c>
      <c r="D65118" t="inlineStr">
        <is>
          <t>SAS Customer Intelligence 360</t>
        </is>
      </c>
      <c r="E65118" t="inlineStr">
        <is>
          <t>https://www.getapp.com/all-software/a/sas-customer-intelligence-360/</t>
        </is>
      </c>
      <c r="F65118" t="inlineStr">
        <is>
          <t>Email and mobile campaigns are easily managed through a single interface and workflow. Create, manage, test and personalize emails to prospects and customers. Preview email content across devices and platforms while understanding deliverability rates and iteratively improving your email efforts.Read more about SAS Customer Intelligence 360</t>
        </is>
      </c>
    </row>
    <row r="65119">
      <c r="A65119" t="inlineStr">
        <is>
          <t>Marketing</t>
        </is>
      </c>
      <c r="B65119" t="inlineStr">
        <is>
          <t>Email Marketing</t>
        </is>
      </c>
      <c r="C65119" t="inlineStr">
        <is>
          <t>https://www.getapp.com/marketing-software/email-marketing/os/web-based</t>
        </is>
      </c>
      <c r="D65119" t="inlineStr">
        <is>
          <t>Ecomail</t>
        </is>
      </c>
      <c r="E65119" t="inlineStr">
        <is>
          <t>https://www.getapp.com/marketing-software/a/ecomail/</t>
        </is>
      </c>
      <c r="F65119" t="inlineStr">
        <is>
          <t>Ecomail email marketing platform helps you get the most from your customer data. We offer advanced segmentation and personalization options. Create a campaign or automation with content tailor-made for each recipient. Integrate with Facebook, Shopify, Woocommerce, etc.Read more about Ecomail</t>
        </is>
      </c>
    </row>
    <row r="65120">
      <c r="A65120" t="inlineStr">
        <is>
          <t>Marketing</t>
        </is>
      </c>
      <c r="B65120" t="inlineStr">
        <is>
          <t>Email Marketing</t>
        </is>
      </c>
      <c r="C65120" t="inlineStr">
        <is>
          <t>https://www.getapp.com/marketing-software/email-marketing/os/web-based</t>
        </is>
      </c>
      <c r="D65120" t="inlineStr">
        <is>
          <t>Oracle Eloqua Marketing Automation</t>
        </is>
      </c>
      <c r="E65120" t="inlineStr">
        <is>
          <t>https://www.getapp.com/marketing-software/a/campaign-management/</t>
        </is>
      </c>
      <c r="F65120" t="inlineStr">
        <is>
          <t>Oracle Eloqua is enterprise-level marketing automation software that can be used to manage a range of both marketing and sales activities. The software can be used to execute content marketing and social marketing campaigns, as well as sales-driven campaigns to support renewals and events.Read more about Oracle Eloqua Marketing Automation</t>
        </is>
      </c>
    </row>
    <row r="65121">
      <c r="A65121" t="inlineStr">
        <is>
          <t>Marketing</t>
        </is>
      </c>
      <c r="B65121" t="inlineStr">
        <is>
          <t>Email Marketing</t>
        </is>
      </c>
      <c r="C65121" t="inlineStr">
        <is>
          <t>https://www.getapp.com/marketing-software/email-marketing/os/web-based</t>
        </is>
      </c>
      <c r="D65121" t="inlineStr">
        <is>
          <t>Lead Follow-Up</t>
        </is>
      </c>
      <c r="E65121" t="inlineStr">
        <is>
          <t>https://www.getapp.com/sales-software/a/lead-follow-up/</t>
        </is>
      </c>
      <c r="F65121" t="inlineStr">
        <is>
          <t>BizConnector/Lead Follow-Up is a Salesforce-integrated marketing automation application for lead nurturing and drip marketing.Read more about Lead Follow-Up</t>
        </is>
      </c>
    </row>
    <row r="65122">
      <c r="A65122" t="inlineStr">
        <is>
          <t>Marketing</t>
        </is>
      </c>
      <c r="B65122" t="inlineStr">
        <is>
          <t>Email Marketing</t>
        </is>
      </c>
      <c r="C65122" t="inlineStr">
        <is>
          <t>https://www.getapp.com/marketing-software/email-marketing/os/web-based</t>
        </is>
      </c>
      <c r="D65122" t="inlineStr">
        <is>
          <t>Maropost</t>
        </is>
      </c>
      <c r="E65122" t="inlineStr">
        <is>
          <t>https://www.getapp.com/marketing-software/a/maropost/</t>
        </is>
      </c>
      <c r="F65122"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65123">
      <c r="A65123" t="inlineStr">
        <is>
          <t>Marketing</t>
        </is>
      </c>
      <c r="B65123" t="inlineStr">
        <is>
          <t>Email Marketing</t>
        </is>
      </c>
      <c r="C65123" t="inlineStr">
        <is>
          <t>https://www.getapp.com/marketing-software/email-marketing/os/web-based</t>
        </is>
      </c>
      <c r="D65123" t="inlineStr">
        <is>
          <t>Solitics</t>
        </is>
      </c>
      <c r="E65123" t="inlineStr">
        <is>
          <t>https://www.getapp.com/marketing-software/a/solitics/</t>
        </is>
      </c>
      <c r="F65123"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65124">
      <c r="A65124" t="inlineStr">
        <is>
          <t>Marketing</t>
        </is>
      </c>
      <c r="B65124" t="inlineStr">
        <is>
          <t>Email Marketing</t>
        </is>
      </c>
      <c r="C65124" t="inlineStr">
        <is>
          <t>https://www.getapp.com/marketing-software/email-marketing/os/web-based</t>
        </is>
      </c>
      <c r="D65124" t="inlineStr">
        <is>
          <t>Interakt</t>
        </is>
      </c>
      <c r="E65124" t="inlineStr">
        <is>
          <t>https://www.getapp.com/customer-management-software/a/interakt/</t>
        </is>
      </c>
      <c r="F65124" t="inlineStr">
        <is>
          <t>Interakt is an All-In-One Customer Engagement and Support platform, which lets convert leads to paying customers with powerful marketing automation applicationsRead more about Interakt</t>
        </is>
      </c>
    </row>
    <row r="65125">
      <c r="A65125" t="inlineStr">
        <is>
          <t>Marketing</t>
        </is>
      </c>
      <c r="B65125" t="inlineStr">
        <is>
          <t>Email Marketing</t>
        </is>
      </c>
      <c r="C65125" t="inlineStr">
        <is>
          <t>https://www.getapp.com/marketing-software/email-marketing/os/web-based</t>
        </is>
      </c>
      <c r="D65125" t="inlineStr">
        <is>
          <t>DailyStory</t>
        </is>
      </c>
      <c r="E65125" t="inlineStr">
        <is>
          <t>https://www.getapp.com/customer-management-software/a/dailystory/</t>
        </is>
      </c>
      <c r="F65125" t="inlineStr">
        <is>
          <t>DailyStory is a turn-key marketing automation solution that includes software and digital marketing expertise to help SMBs find new customers. And keep them.Read more about DailyStory</t>
        </is>
      </c>
    </row>
    <row r="65126">
      <c r="A65126" t="inlineStr">
        <is>
          <t>Marketing</t>
        </is>
      </c>
      <c r="B65126" t="inlineStr">
        <is>
          <t>Email Marketing</t>
        </is>
      </c>
      <c r="C65126" t="inlineStr">
        <is>
          <t>https://www.getapp.com/marketing-software/email-marketing/os/web-based</t>
        </is>
      </c>
      <c r="D65126" t="inlineStr">
        <is>
          <t>KlickTipp</t>
        </is>
      </c>
      <c r="E65126" t="inlineStr">
        <is>
          <t>https://www.getapp.com/marketing-software/a/klicktipp/</t>
        </is>
      </c>
      <c r="F65126" t="inlineStr">
        <is>
          <t>KlickTipp users can create email and SMS campaigns, access 400+ email design templates, and use automated functions. This opens up new opportunities in email marketing, especially for SMEs. In particular, KlickTipp puts an end to cumbersome manual work with email lists.Read more about KlickTipp</t>
        </is>
      </c>
    </row>
    <row r="65127">
      <c r="A65127" t="inlineStr">
        <is>
          <t>Marketing</t>
        </is>
      </c>
      <c r="B65127" t="inlineStr">
        <is>
          <t>Email Marketing</t>
        </is>
      </c>
      <c r="C65127" t="inlineStr">
        <is>
          <t>https://www.getapp.com/marketing-software/email-marketing/os/web-based</t>
        </is>
      </c>
      <c r="D65127" t="inlineStr">
        <is>
          <t>Marketing Optimizer</t>
        </is>
      </c>
      <c r="E65127" t="inlineStr">
        <is>
          <t>https://www.getapp.com/marketing-software/a/marketing-optimizer/</t>
        </is>
      </c>
      <c r="F65127" t="inlineStr">
        <is>
          <t>Marketing optimization software for marketing managers that are focused on generating targeted leads and improving sales team performance. Marketing Optimizer empowers digital marketers with the tools and reporting to continually improve their lead generation campaigns. Marketing Optimizer integrates with all popular website testing, web analytics, and landing page optimization software.Read more about Marketing Optimizer</t>
        </is>
      </c>
    </row>
    <row r="65128">
      <c r="A65128" t="inlineStr">
        <is>
          <t>Marketing</t>
        </is>
      </c>
      <c r="B65128" t="inlineStr">
        <is>
          <t>Email Marketing</t>
        </is>
      </c>
      <c r="C65128" t="inlineStr">
        <is>
          <t>https://www.getapp.com/marketing-software/email-marketing/os/web-based</t>
        </is>
      </c>
      <c r="D65128" t="inlineStr">
        <is>
          <t>Messangi</t>
        </is>
      </c>
      <c r="E65128" t="inlineStr">
        <is>
          <t>https://www.getapp.com/marketing-software/a/messangi/</t>
        </is>
      </c>
      <c r="F65128" t="inlineStr">
        <is>
          <t>Delivery personalized content and brand experiences across the customer journey.Read more about Messangi</t>
        </is>
      </c>
    </row>
    <row r="65129">
      <c r="A65129" t="inlineStr">
        <is>
          <t>Marketing</t>
        </is>
      </c>
      <c r="B65129" t="inlineStr">
        <is>
          <t>Email Marketing</t>
        </is>
      </c>
      <c r="C65129" t="inlineStr">
        <is>
          <t>https://www.getapp.com/marketing-software/email-marketing/os/web-based</t>
        </is>
      </c>
      <c r="D65129" t="inlineStr">
        <is>
          <t>SendSmith</t>
        </is>
      </c>
      <c r="E65129" t="inlineStr">
        <is>
          <t>https://www.getapp.com/marketing-software/a/sendsmith/</t>
        </is>
      </c>
      <c r="F65129" t="inlineStr">
        <is>
          <t>SendSmith is a cloud-based email marketing software designed to help businesses manage sales campaigns and improve marketing operations through emails. Supervisors can view customers’ session profiles and access the details of previous sessions through statistical reports and actionable analytics.Read more about SendSmith</t>
        </is>
      </c>
    </row>
    <row r="65130">
      <c r="A65130" t="inlineStr">
        <is>
          <t>Marketing</t>
        </is>
      </c>
      <c r="B65130" t="inlineStr">
        <is>
          <t>Email Marketing</t>
        </is>
      </c>
      <c r="C65130" t="inlineStr">
        <is>
          <t>https://www.getapp.com/marketing-software/email-marketing/os/web-based</t>
        </is>
      </c>
      <c r="D65130" t="inlineStr">
        <is>
          <t>Custobar</t>
        </is>
      </c>
      <c r="E65130" t="inlineStr">
        <is>
          <t>https://www.getapp.com/marketing-software/a/custobar/</t>
        </is>
      </c>
      <c r="F65130" t="inlineStr">
        <is>
          <t>Custobar is a cloud-based marketing automation platform designed to help businesses of all sizes create, launch, and manage marketing campaigns. The platform enables organizations to gather and store data about sales, marketing, communication, and customer services from multiple sources on a unified portal for future reference.Read more about Custobar</t>
        </is>
      </c>
    </row>
    <row r="65131">
      <c r="A65131" t="inlineStr">
        <is>
          <t>Marketing</t>
        </is>
      </c>
      <c r="B65131" t="inlineStr">
        <is>
          <t>Email Marketing</t>
        </is>
      </c>
      <c r="C65131" t="inlineStr">
        <is>
          <t>https://www.getapp.com/marketing-software/email-marketing/os/web-based</t>
        </is>
      </c>
      <c r="D65131" t="inlineStr">
        <is>
          <t>Publicate</t>
        </is>
      </c>
      <c r="E65131" t="inlineStr">
        <is>
          <t>https://www.getapp.com/marketing-software/a/publicate/</t>
        </is>
      </c>
      <c r="F65131" t="inlineStr">
        <is>
          <t>Publicate is an email newsletter creation tool which enables content marketers to leverage curated content to create, edit &amp; send mobile-responsive newslettersRead more about Publicate</t>
        </is>
      </c>
    </row>
    <row r="65132">
      <c r="A65132" t="inlineStr">
        <is>
          <t>Marketing</t>
        </is>
      </c>
      <c r="B65132" t="inlineStr">
        <is>
          <t>Email Marketing</t>
        </is>
      </c>
      <c r="C65132" t="inlineStr">
        <is>
          <t>https://www.getapp.com/marketing-software/email-marketing/os/web-based</t>
        </is>
      </c>
      <c r="D65132" t="inlineStr">
        <is>
          <t>SalesMonday</t>
        </is>
      </c>
      <c r="E65132" t="inlineStr">
        <is>
          <t>https://www.getapp.com/sales-software/a/salesmonday/</t>
        </is>
      </c>
      <c r="F65132" t="inlineStr">
        <is>
          <t>SalesMonday is a platform specifically designed for sales organizations and teams. It provides tools for email distribution, sales automation and creates as well as sets up meetings with prospects.Read more about SalesMonday</t>
        </is>
      </c>
    </row>
    <row r="65133">
      <c r="A65133" t="inlineStr">
        <is>
          <t>Marketing</t>
        </is>
      </c>
      <c r="B65133" t="inlineStr">
        <is>
          <t>Email Marketing</t>
        </is>
      </c>
      <c r="C65133" t="inlineStr">
        <is>
          <t>https://www.getapp.com/marketing-software/email-marketing/os/web-based</t>
        </is>
      </c>
      <c r="D65133" t="inlineStr">
        <is>
          <t>Magileads</t>
        </is>
      </c>
      <c r="E65133" t="inlineStr">
        <is>
          <t>https://www.getapp.com/sales-software/a/magileads/</t>
        </is>
      </c>
      <c r="F65133"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65134">
      <c r="A65134" t="inlineStr">
        <is>
          <t>Marketing</t>
        </is>
      </c>
      <c r="B65134" t="inlineStr">
        <is>
          <t>Email Marketing</t>
        </is>
      </c>
      <c r="C65134" t="inlineStr">
        <is>
          <t>https://www.getapp.com/marketing-software/email-marketing/os/web-based</t>
        </is>
      </c>
      <c r="D65134" t="inlineStr">
        <is>
          <t>Emercury</t>
        </is>
      </c>
      <c r="E65134" t="inlineStr">
        <is>
          <t>https://www.getapp.com/all-software/a/emercury/</t>
        </is>
      </c>
      <c r="F65134" t="inlineStr">
        <is>
          <t>With the help of EMercury email automation software and support, marketers can run successful email marketing campaigns that attract, nurture and convert prospects into customers.Read more about Emercury</t>
        </is>
      </c>
    </row>
    <row r="65135">
      <c r="A65135" t="inlineStr">
        <is>
          <t>Marketing</t>
        </is>
      </c>
      <c r="B65135" t="inlineStr">
        <is>
          <t>Email Marketing</t>
        </is>
      </c>
      <c r="C65135" t="inlineStr">
        <is>
          <t>https://www.getapp.com/marketing-software/email-marketing/os/web-based</t>
        </is>
      </c>
      <c r="D65135" t="inlineStr">
        <is>
          <t>MailCleanup</t>
        </is>
      </c>
      <c r="E65135" t="inlineStr">
        <is>
          <t>https://www.getapp.com/marketing-software/a/mailcleanup/</t>
        </is>
      </c>
      <c r="F65135" t="inlineStr">
        <is>
          <t>MailCleanup is a leading email list cleaning and email verification service that removes invalid and bad email addresses. The service removes invalid &amp; bad email addresses from contact lists so customers get improved email deliverability and sender reputation.Read more about MailCleanup</t>
        </is>
      </c>
    </row>
    <row r="65136">
      <c r="A65136" t="inlineStr">
        <is>
          <t>Marketing</t>
        </is>
      </c>
      <c r="B65136" t="inlineStr">
        <is>
          <t>Email Marketing</t>
        </is>
      </c>
      <c r="C65136" t="inlineStr">
        <is>
          <t>https://www.getapp.com/marketing-software/email-marketing/os/web-based</t>
        </is>
      </c>
      <c r="D65136" t="inlineStr">
        <is>
          <t>LeadSparrow</t>
        </is>
      </c>
      <c r="E65136" t="inlineStr">
        <is>
          <t>https://www.getapp.com/marketing-software/a/leadsparrow/</t>
        </is>
      </c>
      <c r="F65136" t="inlineStr">
        <is>
          <t>LeadSparrow is a small to large scale email marketing platform offering mobile-optimized templates, automated customer journeys, contact management &amp; analyticsRead more about LeadSparrow</t>
        </is>
      </c>
    </row>
    <row r="65137">
      <c r="A65137" t="inlineStr">
        <is>
          <t>Marketing</t>
        </is>
      </c>
      <c r="B65137" t="inlineStr">
        <is>
          <t>Email Marketing</t>
        </is>
      </c>
      <c r="C65137" t="inlineStr">
        <is>
          <t>https://www.getapp.com/marketing-software/email-marketing/os/web-based</t>
        </is>
      </c>
      <c r="D65137" t="inlineStr">
        <is>
          <t>realcrux</t>
        </is>
      </c>
      <c r="E65137" t="inlineStr">
        <is>
          <t>https://www.getapp.com/marketing-software/a/adcrux/</t>
        </is>
      </c>
      <c r="F65137" t="inlineStr">
        <is>
          <t>Get a personalized dedicated SMTP server with dedicated IPs designed for your cold email needs.Read more about realcrux</t>
        </is>
      </c>
    </row>
    <row r="65138">
      <c r="A65138" t="inlineStr">
        <is>
          <t>Marketing</t>
        </is>
      </c>
      <c r="B65138" t="inlineStr">
        <is>
          <t>Email Marketing</t>
        </is>
      </c>
      <c r="C65138" t="inlineStr">
        <is>
          <t>https://www.getapp.com/marketing-software/email-marketing/os/web-based</t>
        </is>
      </c>
      <c r="D65138" t="inlineStr">
        <is>
          <t>Newsletter</t>
        </is>
      </c>
      <c r="E65138" t="inlineStr">
        <is>
          <t>https://www.getapp.com/marketing-software/a/newsletter/</t>
        </is>
      </c>
      <c r="F65138" t="inlineStr">
        <is>
          <t>Unlimited newsletter capabilities with Infomaniak - no subscription required. Send instant newsletters to any number of recipients and customize with free professional themes. Optimize for all devices and preview in real-time.Read more about Newsletter</t>
        </is>
      </c>
    </row>
    <row r="65139">
      <c r="A65139" t="inlineStr">
        <is>
          <t>Marketing</t>
        </is>
      </c>
      <c r="B65139" t="inlineStr">
        <is>
          <t>Email Marketing</t>
        </is>
      </c>
      <c r="C65139" t="inlineStr">
        <is>
          <t>https://www.getapp.com/marketing-software/email-marketing/os/web-based</t>
        </is>
      </c>
      <c r="D65139" t="inlineStr">
        <is>
          <t>Letterhead</t>
        </is>
      </c>
      <c r="E65139" t="inlineStr">
        <is>
          <t>https://www.getapp.com/marketing-software/a/letterhead/</t>
        </is>
      </c>
      <c r="F65139" t="inlineStr">
        <is>
          <t>Optimize newsletters with Letterhead, the all-in-one SaaS platform for managing, creating &amp; monetizing. Streamline email campaigns &amp; drive growth, engagement, and revenue.Read more about Letterhead</t>
        </is>
      </c>
    </row>
    <row r="65140">
      <c r="A65140" t="inlineStr">
        <is>
          <t>Marketing</t>
        </is>
      </c>
      <c r="B65140" t="inlineStr">
        <is>
          <t>Email Marketing</t>
        </is>
      </c>
      <c r="C65140" t="inlineStr">
        <is>
          <t>https://www.getapp.com/marketing-software/email-marketing/os/web-based</t>
        </is>
      </c>
      <c r="D65140" t="inlineStr">
        <is>
          <t>Blueshift</t>
        </is>
      </c>
      <c r="E65140" t="inlineStr">
        <is>
          <t>https://www.getapp.com/customer-management-software/a/blueshift/</t>
        </is>
      </c>
      <c r="F65140" t="inlineStr">
        <is>
          <t>The Blueshift SmartHub CDP gives marketers all the tools they need to deliver relevant, connected experiences across the entire omnichannel customer journeyRead more about Blueshift</t>
        </is>
      </c>
    </row>
    <row r="65141">
      <c r="A65141" t="inlineStr">
        <is>
          <t>Marketing</t>
        </is>
      </c>
      <c r="B65141" t="inlineStr">
        <is>
          <t>Email Marketing</t>
        </is>
      </c>
      <c r="C65141" t="inlineStr">
        <is>
          <t>https://www.getapp.com/marketing-software/email-marketing/os/web-based</t>
        </is>
      </c>
      <c r="D65141" t="inlineStr">
        <is>
          <t>MxToolbox Delivery Center</t>
        </is>
      </c>
      <c r="E65141" t="inlineStr">
        <is>
          <t>https://www.getapp.com/it-communications-software/a/mxtoolbox-delivery-center/</t>
        </is>
      </c>
      <c r="F65141" t="inlineStr">
        <is>
          <t>MxToolbox Delivery Center is a cloud-based email monitoring solution, that assists marketing teams with tracking email deliverability &amp; monitoring domain health. Features include analytics, SMTP diagnostics, header analysis, response management, threat investigation, server monitoring, &amp; reporting.Read more about MxToolbox Delivery Center</t>
        </is>
      </c>
    </row>
    <row r="65142">
      <c r="A65142" t="inlineStr">
        <is>
          <t>Marketing</t>
        </is>
      </c>
      <c r="B65142" t="inlineStr">
        <is>
          <t>Email Marketing</t>
        </is>
      </c>
      <c r="C65142" t="inlineStr">
        <is>
          <t>https://www.getapp.com/marketing-software/email-marketing/os/web-based</t>
        </is>
      </c>
      <c r="D65142" t="inlineStr">
        <is>
          <t>Doppler</t>
        </is>
      </c>
      <c r="E65142" t="inlineStr">
        <is>
          <t>https://www.getapp.com/it-communications-software/a/doppler/</t>
        </is>
      </c>
      <c r="F65142" t="inlineStr">
        <is>
          <t>Doppler is an email marketing platform designed to help businesses engage with customers using customizable forms, pre-defined templates, personalized communications, and SMS campaigns. Some features include an HTML editor, A/B testing capabilities, real-time reports, a centralized dashboard, and permission management.Read more about Doppler</t>
        </is>
      </c>
    </row>
    <row r="65143">
      <c r="A65143" t="inlineStr">
        <is>
          <t>Marketing</t>
        </is>
      </c>
      <c r="B65143" t="inlineStr">
        <is>
          <t>Email Marketing</t>
        </is>
      </c>
      <c r="C65143" t="inlineStr">
        <is>
          <t>https://www.getapp.com/marketing-software/email-marketing/os/web-based</t>
        </is>
      </c>
      <c r="D65143" t="inlineStr">
        <is>
          <t>Sailthru by Marigold</t>
        </is>
      </c>
      <c r="E65143" t="inlineStr">
        <is>
          <t>https://www.getapp.com/marketing-software/a/sailthru/</t>
        </is>
      </c>
      <c r="F65143"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5144">
      <c r="A65144" t="inlineStr">
        <is>
          <t>Marketing</t>
        </is>
      </c>
      <c r="B65144" t="inlineStr">
        <is>
          <t>Email Marketing</t>
        </is>
      </c>
      <c r="C65144" t="inlineStr">
        <is>
          <t>https://www.getapp.com/marketing-software/email-marketing/os/web-based</t>
        </is>
      </c>
      <c r="D65144" t="inlineStr">
        <is>
          <t>Send Social Media</t>
        </is>
      </c>
      <c r="E65144" t="inlineStr">
        <is>
          <t>https://www.getapp.com/marketing-software/a/send-social-media/</t>
        </is>
      </c>
      <c r="F65144" t="inlineStr">
        <is>
          <t>Send Social Media is an online marketing service for managing, monitoring, tracking, and measuring marketing efforts across social media networks, email, &amp; SMSRead more about Send Social Media</t>
        </is>
      </c>
    </row>
    <row r="65145">
      <c r="A65145" t="inlineStr">
        <is>
          <t>Marketing</t>
        </is>
      </c>
      <c r="B65145" t="inlineStr">
        <is>
          <t>Email Marketing</t>
        </is>
      </c>
      <c r="C65145" t="inlineStr">
        <is>
          <t>https://www.getapp.com/marketing-software/email-marketing/os/web-based</t>
        </is>
      </c>
      <c r="D65145" t="inlineStr">
        <is>
          <t>Smartlead</t>
        </is>
      </c>
      <c r="E65145" t="inlineStr">
        <is>
          <t>https://www.getapp.com/marketing-software/a/smartlead/</t>
        </is>
      </c>
      <c r="F65145" t="inlineStr">
        <is>
          <t>Smartlead is a cold email outreach tool that includes unlimited mailboxes, an automated email warmup, a multi-channel setup, and management of the revenue cycle. Key features include email warmups, personalization, mailbox rotation, integrations, lead-driven subsequences, automated replies, and a white-label option, all designed to enhance cold email campaigns, boost productivity, and ensure scalability.Read more about Smartlead</t>
        </is>
      </c>
    </row>
    <row r="65146">
      <c r="A65146" t="inlineStr">
        <is>
          <t>Marketing</t>
        </is>
      </c>
      <c r="B65146" t="inlineStr">
        <is>
          <t>Email Marketing</t>
        </is>
      </c>
      <c r="C65146" t="inlineStr">
        <is>
          <t>https://www.getapp.com/marketing-software/email-marketing/os/web-based</t>
        </is>
      </c>
      <c r="D65146" t="inlineStr">
        <is>
          <t>Flashy</t>
        </is>
      </c>
      <c r="E65146" t="inlineStr">
        <is>
          <t>https://www.getapp.com/marketing-software/a/flashy/</t>
        </is>
      </c>
      <c r="F65146" t="inlineStr">
        <is>
          <t>Flashy is a marketing automation platform for eCommerce businesses which supports email marketing, email templates, SMS marketing, push notifications, &amp; moreRead more about Flashy</t>
        </is>
      </c>
    </row>
    <row r="65147">
      <c r="A65147" t="inlineStr">
        <is>
          <t>Marketing</t>
        </is>
      </c>
      <c r="B65147" t="inlineStr">
        <is>
          <t>Email Marketing</t>
        </is>
      </c>
      <c r="C65147" t="inlineStr">
        <is>
          <t>https://www.getapp.com/marketing-software/email-marketing/os/web-based</t>
        </is>
      </c>
      <c r="D65147" t="inlineStr">
        <is>
          <t>Capture</t>
        </is>
      </c>
      <c r="E65147" t="inlineStr">
        <is>
          <t>https://www.getapp.com/marketing-software/a/capture-2/</t>
        </is>
      </c>
      <c r="F65147" t="inlineStr">
        <is>
          <t>Capture is a marketing solution with inbuilt analytics that offers a variety of features for small to large-sized organizations. These include visitor traffic analysis, mailing list management, lead scoring, and audience segmentation. The application comes with an e-form recovery feature that helps campaign managers track and assigns unique identifiers to visitors who fill out forms on your website or landing page.Read more about Capture</t>
        </is>
      </c>
    </row>
    <row r="65148">
      <c r="A65148" t="inlineStr">
        <is>
          <t>Marketing</t>
        </is>
      </c>
      <c r="B65148" t="inlineStr">
        <is>
          <t>Email Marketing</t>
        </is>
      </c>
      <c r="C65148" t="inlineStr">
        <is>
          <t>https://www.getapp.com/marketing-software/email-marketing/os/web-based</t>
        </is>
      </c>
      <c r="D65148" t="inlineStr">
        <is>
          <t>IQware</t>
        </is>
      </c>
      <c r="E65148" t="inlineStr">
        <is>
          <t>https://www.getapp.com/hospitality-travel-software/a/iqware-pms/</t>
        </is>
      </c>
      <c r="F65148" t="inlineStr">
        <is>
          <t>IQware’s Property Management System (IQpms) is a Hospitality application developed to satisfy the unique requirements of Resorts, Hotels, Condo-Hotels, Vacation Rentals &amp; Marinas. Our integrated solutions allow you to maximize revenue, increase occupancy and improve the overall guest experience.Read more about IQware</t>
        </is>
      </c>
    </row>
    <row r="65149">
      <c r="A65149" t="inlineStr">
        <is>
          <t>Marketing</t>
        </is>
      </c>
      <c r="B65149" t="inlineStr">
        <is>
          <t>Email Marketing</t>
        </is>
      </c>
      <c r="C65149" t="inlineStr">
        <is>
          <t>https://www.getapp.com/marketing-software/email-marketing/os/web-based</t>
        </is>
      </c>
      <c r="D65149" t="inlineStr">
        <is>
          <t>NOLA</t>
        </is>
      </c>
      <c r="E65149" t="inlineStr">
        <is>
          <t>https://www.getapp.com/it-communications-software/a/nola-automation/</t>
        </is>
      </c>
      <c r="F65149"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65150">
      <c r="A65150" t="inlineStr">
        <is>
          <t>Marketing</t>
        </is>
      </c>
      <c r="B65150" t="inlineStr">
        <is>
          <t>Email Marketing</t>
        </is>
      </c>
      <c r="C65150" t="inlineStr">
        <is>
          <t>https://www.getapp.com/marketing-software/email-marketing/os/web-based</t>
        </is>
      </c>
      <c r="D65150" t="inlineStr">
        <is>
          <t>360NRS</t>
        </is>
      </c>
      <c r="E65150" t="inlineStr">
        <is>
          <t>https://www.getapp.com/marketing-software/a/360nrs/</t>
        </is>
      </c>
      <c r="F65150" t="inlineStr">
        <is>
          <t>360NRS is a marketing automation software designed to help businesses in the healthcare, education, eCommerce, and other sectors create, send, and optimize multi-channel marketing campaigns. Administrators can add personalized content and schedule batches based on different time zones to facilitate bulk messaging.Read more about 360NRS</t>
        </is>
      </c>
    </row>
    <row r="65151">
      <c r="A65151" t="inlineStr">
        <is>
          <t>Marketing</t>
        </is>
      </c>
      <c r="B65151" t="inlineStr">
        <is>
          <t>Email Marketing</t>
        </is>
      </c>
      <c r="C65151" t="inlineStr">
        <is>
          <t>https://www.getapp.com/marketing-software/email-marketing/os/web-based</t>
        </is>
      </c>
      <c r="D65151" t="inlineStr">
        <is>
          <t>Otowui</t>
        </is>
      </c>
      <c r="E65151" t="inlineStr">
        <is>
          <t>https://www.getapp.com/marketing-software/a/otowui/</t>
        </is>
      </c>
      <c r="F65151" t="inlineStr">
        <is>
          <t>Otowui offers you template builders that simply create a unique harmonized experience. Perfect email rendering across all platforms. Multi-compatibility with Marketing Automation Platform. Our modules are at the forefront of the latest trends and being constantly updated.Read more about Otowui</t>
        </is>
      </c>
    </row>
    <row r="65152">
      <c r="A65152" t="inlineStr">
        <is>
          <t>Marketing</t>
        </is>
      </c>
      <c r="B65152" t="inlineStr">
        <is>
          <t>Email Marketing</t>
        </is>
      </c>
      <c r="C65152" t="inlineStr">
        <is>
          <t>https://www.getapp.com/marketing-software/email-marketing/os/web-based</t>
        </is>
      </c>
      <c r="D65152" t="inlineStr">
        <is>
          <t>MailatMars</t>
        </is>
      </c>
      <c r="E65152" t="inlineStr">
        <is>
          <t>https://www.getapp.com/marketing-software/a/mailatmars/</t>
        </is>
      </c>
      <c r="F65152" t="inlineStr">
        <is>
          <t>MailatMars is an email marketing software designed to cater to the needs of small to enterprise-level businesses. It offers the capability to send marketing campaigns and efficiently manage them using advanced analytics. The platform focuses on putting the audience at the center by providing tools such as forms, emails, and other marketing channels to enhance engagement.Read more about MailatMars</t>
        </is>
      </c>
    </row>
    <row r="65153">
      <c r="A65153" t="inlineStr">
        <is>
          <t>Marketing</t>
        </is>
      </c>
      <c r="B65153" t="inlineStr">
        <is>
          <t>Email Marketing</t>
        </is>
      </c>
      <c r="C65153" t="inlineStr">
        <is>
          <t>https://www.getapp.com/marketing-software/email-marketing/os/web-based</t>
        </is>
      </c>
      <c r="D65153" t="inlineStr">
        <is>
          <t>TractionNext</t>
        </is>
      </c>
      <c r="E65153" t="inlineStr">
        <is>
          <t>https://www.getapp.com/marketing-software/a/tractionnext/</t>
        </is>
      </c>
      <c r="F65153" t="inlineStr">
        <is>
          <t>TractionNext helps medium to large organizations automate campaign workflows and boost conversions across email, promotions, surveys, SMS campaigns, and moreRead more about TractionNext</t>
        </is>
      </c>
    </row>
    <row r="65154">
      <c r="A65154" t="inlineStr">
        <is>
          <t>Marketing</t>
        </is>
      </c>
      <c r="B65154" t="inlineStr">
        <is>
          <t>Email Marketing</t>
        </is>
      </c>
      <c r="C65154" t="inlineStr">
        <is>
          <t>https://www.getapp.com/marketing-software/email-marketing/os/web-based</t>
        </is>
      </c>
      <c r="D65154" t="inlineStr">
        <is>
          <t>ActivePipe</t>
        </is>
      </c>
      <c r="E65154" t="inlineStr">
        <is>
          <t>https://www.getapp.com/marketing-software/a/activepipe/</t>
        </is>
      </c>
      <c r="F65154" t="inlineStr">
        <is>
          <t>ActivePipe is a email marketing software designed to help  the real estate industry nurture leads and connect with buyers or sellers using targeted information. The platform utilizes data models based on a contact's online behavior to anticipate their requirements.Read more about ActivePipe</t>
        </is>
      </c>
    </row>
    <row r="65155">
      <c r="A65155" t="inlineStr">
        <is>
          <t>Marketing</t>
        </is>
      </c>
      <c r="B65155" t="inlineStr">
        <is>
          <t>Email Marketing</t>
        </is>
      </c>
      <c r="C65155" t="inlineStr">
        <is>
          <t>https://www.getapp.com/marketing-software/email-marketing/os/web-based</t>
        </is>
      </c>
      <c r="D65155" t="inlineStr">
        <is>
          <t>magnews</t>
        </is>
      </c>
      <c r="E65155" t="inlineStr">
        <is>
          <t>https://www.getapp.com/marketing-software/a/magnews/</t>
        </is>
      </c>
      <c r="F65155" t="inlineStr">
        <is>
          <t>Magnews is a solution for managing the customer journey and improving customer value,starting from overall strategy definition, journey design to single activities and campaign execution in a continuous cycle of measurement and improvement.Read more about magnews</t>
        </is>
      </c>
    </row>
    <row r="65156">
      <c r="A65156" t="inlineStr">
        <is>
          <t>Marketing</t>
        </is>
      </c>
      <c r="B65156" t="inlineStr">
        <is>
          <t>Email Marketing</t>
        </is>
      </c>
      <c r="C65156" t="inlineStr">
        <is>
          <t>https://www.getapp.com/marketing-software/email-marketing/os/web-based</t>
        </is>
      </c>
      <c r="D65156" t="inlineStr">
        <is>
          <t>APSIS One</t>
        </is>
      </c>
      <c r="E65156" t="inlineStr">
        <is>
          <t>https://www.getapp.com/it-communications-software/a/apsis-one-1/</t>
        </is>
      </c>
      <c r="F65156" t="inlineStr">
        <is>
          <t>APSIS One is an easy-to-use platform for Email, Marketing Automation, SMS, Website Personalisation, E-commerce and more. All you need to improve results, increase retention, and grow your business.Read more about APSIS One</t>
        </is>
      </c>
    </row>
    <row r="65157">
      <c r="A65157" t="inlineStr">
        <is>
          <t>Marketing</t>
        </is>
      </c>
      <c r="B65157" t="inlineStr">
        <is>
          <t>Email Marketing</t>
        </is>
      </c>
      <c r="C65157" t="inlineStr">
        <is>
          <t>https://www.getapp.com/marketing-software/email-marketing/os/web-based</t>
        </is>
      </c>
      <c r="D65157" t="inlineStr">
        <is>
          <t>Seventh Sense</t>
        </is>
      </c>
      <c r="E65157" t="inlineStr">
        <is>
          <t>https://www.getapp.com/marketing-software/a/seventh-sense/</t>
        </is>
      </c>
      <c r="F65157" t="inlineStr">
        <is>
          <t>Seventh Sense is an email marketing solution, which helps businesses streamline campaigns, sales analysis, business intelligence, and more. It lets organizations track customer interactions across multiple platforms, analyze campaign performance, and share predictions with sales &amp; marketing teams.Read more about Seventh Sense</t>
        </is>
      </c>
    </row>
    <row r="65158">
      <c r="A65158" t="inlineStr">
        <is>
          <t>Marketing</t>
        </is>
      </c>
      <c r="B65158" t="inlineStr">
        <is>
          <t>Email Marketing</t>
        </is>
      </c>
      <c r="C65158" t="inlineStr">
        <is>
          <t>https://www.getapp.com/marketing-software/email-marketing/os/web-based</t>
        </is>
      </c>
      <c r="D65158" t="inlineStr">
        <is>
          <t>Seventh Sense</t>
        </is>
      </c>
      <c r="E65158" t="inlineStr">
        <is>
          <t>https://www.getapp.com/marketing-software/a/seventh-sense/</t>
        </is>
      </c>
      <c r="F65158" t="inlineStr">
        <is>
          <t>Seventh Sense is an email marketing solution, which helps businesses streamline campaigns, sales analysis, business intelligence, and more. It lets organizations track customer interactions across multiple platforms, analyze campaign performance, and share predictions with sales &amp; marketing teams.Read more about Seventh Sense</t>
        </is>
      </c>
    </row>
    <row r="65159">
      <c r="A65159" t="inlineStr">
        <is>
          <t>Marketing</t>
        </is>
      </c>
      <c r="B65159" t="inlineStr">
        <is>
          <t>Email Marketing</t>
        </is>
      </c>
      <c r="C65159" t="inlineStr">
        <is>
          <t>https://www.getapp.com/marketing-software/email-marketing/os/web-based</t>
        </is>
      </c>
      <c r="D65159" t="inlineStr">
        <is>
          <t>WellWink</t>
        </is>
      </c>
      <c r="E65159" t="inlineStr">
        <is>
          <t>https://www.getapp.com/healthcare-pharmaceuticals-software/a/wellwink/</t>
        </is>
      </c>
      <c r="F65159" t="inlineStr">
        <is>
          <t>WellWink is a cloud base patient relationship management system designed to help medical office engage with their patients health and communicate with them more effectively beyond office visit.Read more about WellWink</t>
        </is>
      </c>
    </row>
    <row r="65160">
      <c r="A65160" t="inlineStr">
        <is>
          <t>Marketing</t>
        </is>
      </c>
      <c r="B65160" t="inlineStr">
        <is>
          <t>Email Marketing</t>
        </is>
      </c>
      <c r="C65160" t="inlineStr">
        <is>
          <t>https://www.getapp.com/marketing-software/email-marketing/os/web-based</t>
        </is>
      </c>
      <c r="D65160" t="inlineStr">
        <is>
          <t>AI Assistant</t>
        </is>
      </c>
      <c r="E65160" t="inlineStr">
        <is>
          <t>https://www.getapp.com/sales-software/a/ai-sales-assistant/</t>
        </is>
      </c>
      <c r="F65160" t="inlineStr">
        <is>
          <t>AI Sales Assistant provides businesses with machine learning tools that enhance sales and marketing operations, optimize CRM support, and help scale lead conversion. Key attributes include A/B testing, content management, data exchange, lead capture, progress analysis, and campaign management.Read more about AI Assistant</t>
        </is>
      </c>
    </row>
    <row r="65161">
      <c r="A65161" t="inlineStr">
        <is>
          <t>Marketing</t>
        </is>
      </c>
      <c r="B65161" t="inlineStr">
        <is>
          <t>Email Marketing</t>
        </is>
      </c>
      <c r="C65161" t="inlineStr">
        <is>
          <t>https://www.getapp.com/marketing-software/email-marketing/os/web-based</t>
        </is>
      </c>
      <c r="D65161" t="inlineStr">
        <is>
          <t>CloudContactAI</t>
        </is>
      </c>
      <c r="E65161" t="inlineStr">
        <is>
          <t>https://www.getapp.com/customer-management-software/a/cloudcontactai/</t>
        </is>
      </c>
      <c r="F65161" t="inlineStr">
        <is>
          <t>CloudContactAI is an elite SMS, email, and voice platform that provides businesses with the tools necessary to automate and scale both internal and external communications.Read more about CloudContactAI</t>
        </is>
      </c>
    </row>
    <row r="65162">
      <c r="A65162" t="inlineStr">
        <is>
          <t>Marketing</t>
        </is>
      </c>
      <c r="B65162" t="inlineStr">
        <is>
          <t>Email Marketing</t>
        </is>
      </c>
      <c r="C65162" t="inlineStr">
        <is>
          <t>https://www.getapp.com/marketing-software/email-marketing/os/web-based</t>
        </is>
      </c>
      <c r="D65162" t="inlineStr">
        <is>
          <t>virsaic</t>
        </is>
      </c>
      <c r="E65162" t="inlineStr">
        <is>
          <t>https://www.getapp.com/marketing-software/a/virsaic/</t>
        </is>
      </c>
      <c r="F65162" t="inlineStr">
        <is>
          <t>virsaic is an all-in-one customer experience management (CXM) platform and digital ecosystem that provides multiple capabilities to manage customer communications and digital interactions across all channels and devices, outbound and inbound, especially in highly regulated markets.Read more about virsaic</t>
        </is>
      </c>
    </row>
    <row r="65163">
      <c r="A65163" t="inlineStr">
        <is>
          <t>Marketing</t>
        </is>
      </c>
      <c r="B65163" t="inlineStr">
        <is>
          <t>Email Marketing</t>
        </is>
      </c>
      <c r="C65163" t="inlineStr">
        <is>
          <t>https://www.getapp.com/marketing-software/email-marketing/os/web-based</t>
        </is>
      </c>
      <c r="D65163" t="inlineStr">
        <is>
          <t>SharpCRM</t>
        </is>
      </c>
      <c r="E65163" t="inlineStr">
        <is>
          <t>https://www.getapp.com/marketing-software/a/sharpcrm/</t>
        </is>
      </c>
      <c r="F65163" t="inlineStr">
        <is>
          <t>SharpCRM is a cloud-based solution that helps users streamline and elevate their customer relationship management. Designed to help businesses of all sizes, the intuitive platform offers seamless organization and automation of sales, marketing, and customer support processes.Read more about SharpCRM</t>
        </is>
      </c>
    </row>
    <row r="65164">
      <c r="A65164" t="inlineStr">
        <is>
          <t>Marketing</t>
        </is>
      </c>
      <c r="B65164" t="inlineStr">
        <is>
          <t>Email Marketing</t>
        </is>
      </c>
      <c r="C65164" t="inlineStr">
        <is>
          <t>https://www.getapp.com/marketing-software/email-marketing/os/web-based</t>
        </is>
      </c>
      <c r="D65164" t="inlineStr">
        <is>
          <t>Segmail</t>
        </is>
      </c>
      <c r="E65164" t="inlineStr">
        <is>
          <t>https://www.getapp.com/marketing-software/a/segmail/</t>
        </is>
      </c>
      <c r="F65164" t="inlineStr">
        <is>
          <t>Segmail is a cloud-based email marketing software designed to help businesses collect customers' email addresses and manage marketing campaigns. It lets users create templates using the inline editor, receive authenticated tokens, and send transactional emails to customers.Read more about Segmail</t>
        </is>
      </c>
    </row>
    <row r="65165">
      <c r="A65165" t="inlineStr">
        <is>
          <t>Marketing</t>
        </is>
      </c>
      <c r="B65165" t="inlineStr">
        <is>
          <t>Email Marketing</t>
        </is>
      </c>
      <c r="C65165" t="inlineStr">
        <is>
          <t>https://www.getapp.com/marketing-software/email-marketing/os/web-based</t>
        </is>
      </c>
      <c r="D65165" t="inlineStr">
        <is>
          <t>UniSender</t>
        </is>
      </c>
      <c r="E65165" t="inlineStr">
        <is>
          <t>https://www.getapp.com/marketing-software/a/unisender/</t>
        </is>
      </c>
      <c r="F65165" t="inlineStr">
        <is>
          <t>Unisender is a solution for challenging email tasks. This is an all-in-one marketing platform for personalized email and SMS campaigns.Unisender features ready-to-use email templates, the next generation email-editor, and time-saving marketing automation tools.Read more about UniSender</t>
        </is>
      </c>
    </row>
    <row r="65166">
      <c r="A65166" t="inlineStr">
        <is>
          <t>Marketing</t>
        </is>
      </c>
      <c r="B65166" t="inlineStr">
        <is>
          <t>Email Marketing</t>
        </is>
      </c>
      <c r="C65166" t="inlineStr">
        <is>
          <t>https://www.getapp.com/marketing-software/email-marketing/os/web-based</t>
        </is>
      </c>
      <c r="D65166" t="inlineStr">
        <is>
          <t>infunnel</t>
        </is>
      </c>
      <c r="E65166" t="inlineStr">
        <is>
          <t>https://www.getapp.com/customer-management-software/a/inconcert-marketing-automation-crm/</t>
        </is>
      </c>
      <c r="F65166" t="inlineStr">
        <is>
          <t>inConcert Marketing Automation &amp; CRMMore leads, more sales, more controlIntegrate marketing and sales processes: automate sales, build a smart and integrated omnichannel pipeline and convert qualified leads into business opportunities.Read more about infunnel</t>
        </is>
      </c>
    </row>
    <row r="65167">
      <c r="A65167" t="inlineStr">
        <is>
          <t>Marketing</t>
        </is>
      </c>
      <c r="B65167" t="inlineStr">
        <is>
          <t>Email Marketing</t>
        </is>
      </c>
      <c r="C65167" t="inlineStr">
        <is>
          <t>https://www.getapp.com/marketing-software/email-marketing/os/web-based</t>
        </is>
      </c>
      <c r="D65167" t="inlineStr">
        <is>
          <t>Touchpoint MX</t>
        </is>
      </c>
      <c r="E65167" t="inlineStr">
        <is>
          <t>https://www.getapp.com/customer-management-software/a/touchpoint-mx/</t>
        </is>
      </c>
      <c r="F65167" t="inlineStr">
        <is>
          <t>Touchpoint MX is an omni-channel marketing platform that helps B2C businesses engage customers with unique marketing campaigns. It offers tools and features for loyalty, auctions, promotions, surveys, mobile, web, and email.Read more about Touchpoint MX</t>
        </is>
      </c>
    </row>
    <row r="65168">
      <c r="A65168" t="inlineStr">
        <is>
          <t>Marketing</t>
        </is>
      </c>
      <c r="B65168" t="inlineStr">
        <is>
          <t>Email Marketing</t>
        </is>
      </c>
      <c r="C65168" t="inlineStr">
        <is>
          <t>https://www.getapp.com/marketing-software/email-marketing/os/web-based</t>
        </is>
      </c>
      <c r="D65168" t="inlineStr">
        <is>
          <t>elfoMAP</t>
        </is>
      </c>
      <c r="E65168" t="inlineStr">
        <is>
          <t>https://www.getapp.com/marketing-software/a/elfomap/</t>
        </is>
      </c>
      <c r="F65168" t="inlineStr">
        <is>
          <t>A marketing automation platform and service for optimizing email marketing campaigns and webinars to engage customers more effectively.Read more about elfoMAP</t>
        </is>
      </c>
    </row>
    <row r="65169">
      <c r="A65169" t="inlineStr">
        <is>
          <t>Marketing</t>
        </is>
      </c>
      <c r="B65169" t="inlineStr">
        <is>
          <t>Email Marketing</t>
        </is>
      </c>
      <c r="C65169" t="inlineStr">
        <is>
          <t>https://www.getapp.com/marketing-software/email-marketing/os/web-based</t>
        </is>
      </c>
      <c r="D65169" t="inlineStr">
        <is>
          <t>Performance Suite</t>
        </is>
      </c>
      <c r="E65169" t="inlineStr">
        <is>
          <t>https://www.getapp.com/marketing-software/a/performance-suite/</t>
        </is>
      </c>
      <c r="F65169"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65170">
      <c r="A65170" t="inlineStr">
        <is>
          <t>Marketing</t>
        </is>
      </c>
      <c r="B65170" t="inlineStr">
        <is>
          <t>Email Marketing</t>
        </is>
      </c>
      <c r="C65170" t="inlineStr">
        <is>
          <t>https://www.getapp.com/marketing-software/email-marketing/os/web-based</t>
        </is>
      </c>
      <c r="D65170" t="inlineStr">
        <is>
          <t>Apteco PeopleStage</t>
        </is>
      </c>
      <c r="E65170" t="inlineStr">
        <is>
          <t>https://www.getapp.com/customer-management-software/a/apteco-peoplestage/</t>
        </is>
      </c>
      <c r="F65170"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65171">
      <c r="A65171" t="inlineStr">
        <is>
          <t>Marketing</t>
        </is>
      </c>
      <c r="B65171" t="inlineStr">
        <is>
          <t>Email Marketing</t>
        </is>
      </c>
      <c r="C65171" t="inlineStr">
        <is>
          <t>https://www.getapp.com/marketing-software/email-marketing/os/web-based</t>
        </is>
      </c>
      <c r="D65171" t="inlineStr">
        <is>
          <t>OptCulture</t>
        </is>
      </c>
      <c r="E65171" t="inlineStr">
        <is>
          <t>https://www.getapp.com/marketing-software/a/optculture/</t>
        </is>
      </c>
      <c r="F65171" t="inlineStr">
        <is>
          <t>OptCulture provides retailers with in-depth analysis of customer purchasing behaviors and preferences, enabling them to tailor their offerings effectively.Read more about OptCulture</t>
        </is>
      </c>
    </row>
    <row r="65172">
      <c r="A65172" t="inlineStr">
        <is>
          <t>Marketing</t>
        </is>
      </c>
      <c r="B65172" t="inlineStr">
        <is>
          <t>Email Marketing</t>
        </is>
      </c>
      <c r="C65172" t="inlineStr">
        <is>
          <t>https://www.getapp.com/marketing-software/email-marketing/os/web-based</t>
        </is>
      </c>
      <c r="D65172" t="inlineStr">
        <is>
          <t>MakesBridge Marketing Automation</t>
        </is>
      </c>
      <c r="E65172" t="inlineStr">
        <is>
          <t>https://www.getapp.com/it-communications-software/a/makesbridge-marketing-automation/</t>
        </is>
      </c>
      <c r="F65172" t="inlineStr">
        <is>
          <t>MakesBridge Marketing Automation is a web-based lead nurturing software that offers features such as drip message sequencing, automated sales follow-ups, real-time sales alerts, and targeted segmentation to help businesses optimize sales and marketing results.Read more about MakesBridge Marketing Automation</t>
        </is>
      </c>
    </row>
    <row r="65173">
      <c r="A65173" t="inlineStr">
        <is>
          <t>Marketing</t>
        </is>
      </c>
      <c r="B65173" t="inlineStr">
        <is>
          <t>Email Marketing</t>
        </is>
      </c>
      <c r="C65173" t="inlineStr">
        <is>
          <t>https://www.getapp.com/marketing-software/email-marketing/os/web-based</t>
        </is>
      </c>
      <c r="D65173" t="inlineStr">
        <is>
          <t>Oracle Responsys</t>
        </is>
      </c>
      <c r="E65173" t="inlineStr">
        <is>
          <t>https://www.getapp.com/marketing-software/a/responsys/</t>
        </is>
      </c>
      <c r="F65173" t="inlineStr">
        <is>
          <t>Oracle Responsys allows users to plan, execute, optimize, and manage marketing campaigns and multi-stage programs across every digital channel, including email, mobile, social, the web, and display.Read more about Oracle Responsys</t>
        </is>
      </c>
    </row>
    <row r="65174">
      <c r="A65174" t="inlineStr">
        <is>
          <t>Marketing</t>
        </is>
      </c>
      <c r="B65174" t="inlineStr">
        <is>
          <t>Email Marketing</t>
        </is>
      </c>
      <c r="C65174" t="inlineStr">
        <is>
          <t>https://www.getapp.com/marketing-software/email-marketing/os/web-based</t>
        </is>
      </c>
      <c r="D65174" t="inlineStr">
        <is>
          <t>NiftyImages</t>
        </is>
      </c>
      <c r="E65174" t="inlineStr">
        <is>
          <t>https://www.getapp.com/marketing-software/a/niftyimages/</t>
        </is>
      </c>
      <c r="F65174" t="inlineStr">
        <is>
          <t>NiftyImages is a real-time email marketing platform that enables users to create personalized images, countdown timers, live social feeds, and rule-based dynamic content for their email campaigns. The platform integrates seamlessly with various email service providers, allowing marketers to deliver unique and engaging email experiences to their subscribers without the need for extensive development or IT resources.Read more about NiftyImages</t>
        </is>
      </c>
    </row>
    <row r="65175">
      <c r="A65175" t="inlineStr">
        <is>
          <t>Marketing</t>
        </is>
      </c>
      <c r="B65175" t="inlineStr">
        <is>
          <t>Email Marketing</t>
        </is>
      </c>
      <c r="C65175" t="inlineStr">
        <is>
          <t>https://www.getapp.com/marketing-software/email-marketing/os/web-based</t>
        </is>
      </c>
      <c r="D65175" t="inlineStr">
        <is>
          <t>CM Commerce</t>
        </is>
      </c>
      <c r="E65175" t="inlineStr">
        <is>
          <t>https://www.getapp.com/website-ecommerce-software/a/cm-commerce/</t>
        </is>
      </c>
      <c r="F65175" t="inlineStr">
        <is>
          <t>Campaign Monitor's CM Commerce, previously Conversio, is a marketing automation platform which enables Ecommerce stores to streamline their marketing efforts, prepare strategies, monitor cart abandonment, and more via an all-in-one dashboardRead more about CM Commerce</t>
        </is>
      </c>
    </row>
    <row r="65176">
      <c r="A65176" t="inlineStr">
        <is>
          <t>Marketing</t>
        </is>
      </c>
      <c r="B65176" t="inlineStr">
        <is>
          <t>Email Marketing</t>
        </is>
      </c>
      <c r="C65176" t="inlineStr">
        <is>
          <t>https://www.getapp.com/marketing-software/email-marketing/os/web-based</t>
        </is>
      </c>
      <c r="D65176" t="inlineStr">
        <is>
          <t>Experiture</t>
        </is>
      </c>
      <c r="E65176" t="inlineStr">
        <is>
          <t>https://www.getapp.com/marketing-software/a/experiture/</t>
        </is>
      </c>
      <c r="F65176" t="inlineStr">
        <is>
          <t>Experiture is an online marketing platform that provides marketing automation and customer engagement solutions to small &amp; mid-sized businessesRead more about Experiture</t>
        </is>
      </c>
    </row>
    <row r="65177">
      <c r="A65177" t="inlineStr">
        <is>
          <t>Marketing</t>
        </is>
      </c>
      <c r="B65177" t="inlineStr">
        <is>
          <t>Email Marketing</t>
        </is>
      </c>
      <c r="C65177" t="inlineStr">
        <is>
          <t>https://www.getapp.com/marketing-software/email-marketing/os/web-based</t>
        </is>
      </c>
      <c r="D65177" t="inlineStr">
        <is>
          <t>Wired Plus</t>
        </is>
      </c>
      <c r="E65177" t="inlineStr">
        <is>
          <t>https://www.getapp.com/marketing-software/a/wired-plus/</t>
        </is>
      </c>
      <c r="F65177" t="inlineStr">
        <is>
          <t>Wired Plus is a marketing automation &amp; CRM platform for businesses of all sizes, designed to help users create, distribute, manage, &amp; track marketing campaigns, &amp; track contacts, leads, &amp; prospects from one platform. Wired Plus uses business intelligence and automation to aid with visitor targeting.Read more about Wired Plus</t>
        </is>
      </c>
    </row>
    <row r="65178">
      <c r="A65178" t="inlineStr">
        <is>
          <t>Marketing</t>
        </is>
      </c>
      <c r="B65178" t="inlineStr">
        <is>
          <t>Email Marketing</t>
        </is>
      </c>
      <c r="C65178" t="inlineStr">
        <is>
          <t>https://www.getapp.com/marketing-software/email-marketing/os/web-based</t>
        </is>
      </c>
      <c r="D65178" t="inlineStr">
        <is>
          <t>Insightly Marketing</t>
        </is>
      </c>
      <c r="E65178" t="inlineStr">
        <is>
          <t>https://www.getapp.com/marketing-software/a/insightly-marketing/</t>
        </is>
      </c>
      <c r="F65178" t="inlineStr">
        <is>
          <t>Insightly Marketing is a marketing automation software that helps businesses streamline operations related to lead capture, customer segmentation, web traffic analytics, and customer journey configuration. Marketing professionals can embed custom lead capture forms into business websites.Read more about Insightly Marketing</t>
        </is>
      </c>
    </row>
    <row r="65179">
      <c r="A65179" t="inlineStr">
        <is>
          <t>Marketing</t>
        </is>
      </c>
      <c r="B65179" t="inlineStr">
        <is>
          <t>Email Marketing</t>
        </is>
      </c>
      <c r="C65179" t="inlineStr">
        <is>
          <t>https://www.getapp.com/marketing-software/email-marketing/os/web-based</t>
        </is>
      </c>
      <c r="D65179" t="inlineStr">
        <is>
          <t>Cloud Messaging Stack</t>
        </is>
      </c>
      <c r="E65179" t="inlineStr">
        <is>
          <t>https://www.getapp.com/marketing-software/a/campaign-manager/</t>
        </is>
      </c>
      <c r="F65179" t="inlineStr">
        <is>
          <t>Flexible, resilient, and secure, Upaknee’s Campaign Manager is a low cost and feature-rich online communications platform, boasting one of the best deliverability rates in the industry. Our intuitive and comprehensive platform allows you to create and send professionally designed email campaigns, segment contact lists, test campaigns, track customer engagement, and so much more, all of which is backed by a robust infrastructure and a dedicated support team.Read more about Cloud Messaging Stack</t>
        </is>
      </c>
    </row>
    <row r="65180">
      <c r="A65180" t="inlineStr">
        <is>
          <t>Marketing</t>
        </is>
      </c>
      <c r="B65180" t="inlineStr">
        <is>
          <t>Email Marketing</t>
        </is>
      </c>
      <c r="C65180" t="inlineStr">
        <is>
          <t>https://www.getapp.com/marketing-software/email-marketing/os/web-based</t>
        </is>
      </c>
      <c r="D65180" t="inlineStr">
        <is>
          <t>Revinate</t>
        </is>
      </c>
      <c r="E65180" t="inlineStr">
        <is>
          <t>https://www.getapp.com/marketing-software/a/revinate/</t>
        </is>
      </c>
      <c r="F65180" t="inlineStr">
        <is>
          <t>Revinate is a cloud-based guest data platform specifically designed to support hoteliers make the most of every guest. As the global leader in guest data management, Revinate offers different features that deliver a rich view of every guest and the marketing systems users need to create personalized guest experiences.Read more about Revinate</t>
        </is>
      </c>
    </row>
    <row r="65181">
      <c r="A65181" t="inlineStr">
        <is>
          <t>Marketing</t>
        </is>
      </c>
      <c r="B65181" t="inlineStr">
        <is>
          <t>Email Marketing</t>
        </is>
      </c>
      <c r="C65181" t="inlineStr">
        <is>
          <t>https://www.getapp.com/marketing-software/email-marketing/os/web-based</t>
        </is>
      </c>
      <c r="D65181" t="inlineStr">
        <is>
          <t>Pulse</t>
        </is>
      </c>
      <c r="E65181" t="inlineStr">
        <is>
          <t>https://www.getapp.com/marketing-software/a/pulse-1/</t>
        </is>
      </c>
      <c r="F65181" t="inlineStr">
        <is>
          <t>Pulse assists marketers in building engaging emails while they reach out to potential clients, which results in higher conversion rates and maximized profit margins. Key attributes include contact management, lead optimization, progress analysis, campaign management, and third-party integrations.Read more about Pulse</t>
        </is>
      </c>
    </row>
    <row r="65182">
      <c r="A65182" t="inlineStr">
        <is>
          <t>Marketing</t>
        </is>
      </c>
      <c r="B65182" t="inlineStr">
        <is>
          <t>Email Marketing</t>
        </is>
      </c>
      <c r="C65182" t="inlineStr">
        <is>
          <t>https://www.getapp.com/marketing-software/email-marketing/os/web-based</t>
        </is>
      </c>
      <c r="D65182" t="inlineStr">
        <is>
          <t>InboxAlly</t>
        </is>
      </c>
      <c r="E65182" t="inlineStr">
        <is>
          <t>https://www.getapp.com/it-communications-software/a/inboxally/</t>
        </is>
      </c>
      <c r="F65182" t="inlineStr">
        <is>
          <t>InboxAlly is a tool that helps email marketers stop their emails from landing in spam. It does this by teaching email providers to put your messages in the Inbox. This results in a dramatic increase in your open rates and your bottom line.Read more about InboxAlly</t>
        </is>
      </c>
    </row>
    <row r="65183">
      <c r="A65183" t="inlineStr">
        <is>
          <t>Marketing</t>
        </is>
      </c>
      <c r="B65183" t="inlineStr">
        <is>
          <t>Email Marketing</t>
        </is>
      </c>
      <c r="C65183" t="inlineStr">
        <is>
          <t>https://www.getapp.com/marketing-software/email-marketing/os/web-based</t>
        </is>
      </c>
      <c r="D65183" t="inlineStr">
        <is>
          <t>Revinate</t>
        </is>
      </c>
      <c r="E65183" t="inlineStr">
        <is>
          <t>https://www.getapp.com/marketing-software/a/revinate/</t>
        </is>
      </c>
      <c r="F65183" t="inlineStr">
        <is>
          <t>Revinate is a cloud-based guest data platform specifically designed to support hoteliers make the most of every guest. As the global leader in guest data management, Revinate offers different features that deliver a rich view of every guest and the marketing systems users need to create personalized guest experiences.Read more about Revinate</t>
        </is>
      </c>
    </row>
    <row r="65184">
      <c r="A65184" t="inlineStr">
        <is>
          <t>Marketing</t>
        </is>
      </c>
      <c r="B65184" t="inlineStr">
        <is>
          <t>Email Marketing</t>
        </is>
      </c>
      <c r="C65184" t="inlineStr">
        <is>
          <t>https://www.getapp.com/marketing-software/email-marketing/os/web-based</t>
        </is>
      </c>
      <c r="D65184" t="inlineStr">
        <is>
          <t>InboxAlly</t>
        </is>
      </c>
      <c r="E65184" t="inlineStr">
        <is>
          <t>https://www.getapp.com/it-communications-software/a/inboxally/</t>
        </is>
      </c>
      <c r="F65184" t="inlineStr">
        <is>
          <t>InboxAlly is a tool that helps email marketers stop their emails from landing in spam. It does this by teaching email providers to put your messages in the Inbox. This results in a dramatic increase in your open rates and your bottom line.Read more about InboxAlly</t>
        </is>
      </c>
    </row>
    <row r="65185">
      <c r="A65185" t="inlineStr">
        <is>
          <t>Marketing</t>
        </is>
      </c>
      <c r="B65185" t="inlineStr">
        <is>
          <t>Email Marketing</t>
        </is>
      </c>
      <c r="C65185" t="inlineStr">
        <is>
          <t>https://www.getapp.com/marketing-software/email-marketing/os/web-based</t>
        </is>
      </c>
      <c r="D65185" t="inlineStr">
        <is>
          <t>Finder.io</t>
        </is>
      </c>
      <c r="E65185" t="inlineStr">
        <is>
          <t>https://www.getapp.com/it-communications-software/a/finder-io/</t>
        </is>
      </c>
      <c r="F65185" t="inlineStr">
        <is>
          <t>Finder.io by 500apps is an email finder and email verifier software that is developed with advanced lead mining technology. Finder.io enables you to find B2B email addresses, help you to grow sales and build strong networks.Read more about Finder.io</t>
        </is>
      </c>
    </row>
    <row r="65186">
      <c r="A65186" t="inlineStr">
        <is>
          <t>Marketing</t>
        </is>
      </c>
      <c r="B65186" t="inlineStr">
        <is>
          <t>Email Marketing</t>
        </is>
      </c>
      <c r="C65186" t="inlineStr">
        <is>
          <t>https://www.getapp.com/marketing-software/email-marketing/os/web-based</t>
        </is>
      </c>
      <c r="D65186" t="inlineStr">
        <is>
          <t>TigerLRM</t>
        </is>
      </c>
      <c r="E65186" t="inlineStr">
        <is>
          <t>https://www.getapp.com/sales-software/a/tigerlrm/</t>
        </is>
      </c>
      <c r="F65186" t="inlineStr">
        <is>
          <t>TigerLRM is a CRM with built-in Sales Enablement designed by sales leaders for small to medium-sized businesses.Read more about TigerLRM</t>
        </is>
      </c>
    </row>
    <row r="65187">
      <c r="A65187" t="inlineStr">
        <is>
          <t>Marketing</t>
        </is>
      </c>
      <c r="B65187" t="inlineStr">
        <is>
          <t>Email Marketing</t>
        </is>
      </c>
      <c r="C65187" t="inlineStr">
        <is>
          <t>https://www.getapp.com/marketing-software/email-marketing/os/web-based</t>
        </is>
      </c>
      <c r="D65187" t="inlineStr">
        <is>
          <t>Pulse</t>
        </is>
      </c>
      <c r="E65187" t="inlineStr">
        <is>
          <t>https://www.getapp.com/marketing-software/a/pulse-1/</t>
        </is>
      </c>
      <c r="F65187" t="inlineStr">
        <is>
          <t>Pulse assists marketers in building engaging emails while they reach out to potential clients, which results in higher conversion rates and maximized profit margins. Key attributes include contact management, lead optimization, progress analysis, campaign management, and third-party integrations.Read more about Pulse</t>
        </is>
      </c>
    </row>
    <row r="65188">
      <c r="A65188" t="inlineStr">
        <is>
          <t>Marketing</t>
        </is>
      </c>
      <c r="B65188" t="inlineStr">
        <is>
          <t>Email Marketing</t>
        </is>
      </c>
      <c r="C65188" t="inlineStr">
        <is>
          <t>https://www.getapp.com/marketing-software/email-marketing/os/web-based</t>
        </is>
      </c>
      <c r="D65188" t="inlineStr">
        <is>
          <t>SMS Número Corto</t>
        </is>
      </c>
      <c r="E65188" t="inlineStr">
        <is>
          <t>https://www.getapp.com/customer-management-software/a/sms-marketing/</t>
        </is>
      </c>
      <c r="F65188" t="inlineStr">
        <is>
          <t>SMS Marketing is a software that allows you to address customers through a text message with a 4 or 5 digit sender.Read more about SMS Número Corto</t>
        </is>
      </c>
    </row>
    <row r="65189">
      <c r="A65189" t="inlineStr">
        <is>
          <t>Marketing</t>
        </is>
      </c>
      <c r="B65189" t="inlineStr">
        <is>
          <t>Email Marketing</t>
        </is>
      </c>
      <c r="C65189" t="inlineStr">
        <is>
          <t>https://www.getapp.com/marketing-software/email-marketing/os/web-based</t>
        </is>
      </c>
      <c r="D65189" t="inlineStr">
        <is>
          <t>Wrench.ai</t>
        </is>
      </c>
      <c r="E65189" t="inlineStr">
        <is>
          <t>https://www.getapp.com/marketing-software/a/wrench-ai/</t>
        </is>
      </c>
      <c r="F65189"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5190">
      <c r="A65190" t="inlineStr">
        <is>
          <t>Marketing</t>
        </is>
      </c>
      <c r="B65190" t="inlineStr">
        <is>
          <t>Email Marketing</t>
        </is>
      </c>
      <c r="C65190" t="inlineStr">
        <is>
          <t>https://www.getapp.com/marketing-software/email-marketing/os/web-based</t>
        </is>
      </c>
      <c r="D65190" t="inlineStr">
        <is>
          <t>Show</t>
        </is>
      </c>
      <c r="E65190" t="inlineStr">
        <is>
          <t>https://www.getapp.com/education-childcare-software/a/show/</t>
        </is>
      </c>
      <c r="F65190" t="inlineStr">
        <is>
          <t>Show offers a comprehensive solution for all your email needs, whether it's Drip Campaigns, Newsletters, Video Emails, Transactional emails, or anything else in the spectrum.Read more about Show</t>
        </is>
      </c>
    </row>
    <row r="65191">
      <c r="A65191" t="inlineStr">
        <is>
          <t>Marketing</t>
        </is>
      </c>
      <c r="B65191" t="inlineStr">
        <is>
          <t>Email Marketing</t>
        </is>
      </c>
      <c r="C65191" t="inlineStr">
        <is>
          <t>https://www.getapp.com/marketing-software/email-marketing/os/web-based</t>
        </is>
      </c>
      <c r="D65191" t="inlineStr">
        <is>
          <t>NextCRM</t>
        </is>
      </c>
      <c r="E65191" t="inlineStr">
        <is>
          <t>https://www.getapp.com/marketing-software/a/nextcrm/</t>
        </is>
      </c>
      <c r="F65191" t="inlineStr">
        <is>
          <t>Next Campaign is an email marketing automation and CRM plugin that helps businesses manage customer relationships. Next Campaign allows users to create email lists, build email campaigns with templates, automate workflows with sequenced emails, import and export contacts, integrate with WooCommerce and EDD, and track campaign analytics. The plugin aims to help companies effectively communicate with leads and customers to grow their business.Read more about NextCRM</t>
        </is>
      </c>
    </row>
    <row r="65192">
      <c r="A65192" t="inlineStr">
        <is>
          <t>Marketing</t>
        </is>
      </c>
      <c r="B65192" t="inlineStr">
        <is>
          <t>Email Marketing</t>
        </is>
      </c>
      <c r="C65192" t="inlineStr">
        <is>
          <t>https://www.getapp.com/marketing-software/email-marketing/os/web-based</t>
        </is>
      </c>
      <c r="D65192" t="inlineStr">
        <is>
          <t>Ternair</t>
        </is>
      </c>
      <c r="E65192" t="inlineStr">
        <is>
          <t>https://www.getapp.com/customer-management-software/a/ternair/</t>
        </is>
      </c>
      <c r="F65192" t="inlineStr">
        <is>
          <t>Send customer-friendly, personalized emails that leverage all the variables in your data. Set up your own dynamic templates that automatically select the right content or offer for each brand, audience or location. Through your RSS feeds or self-selected snippets.Read more about Ternair</t>
        </is>
      </c>
    </row>
    <row r="65193">
      <c r="A65193" t="inlineStr">
        <is>
          <t>Marketing</t>
        </is>
      </c>
      <c r="B65193" t="inlineStr">
        <is>
          <t>Email Marketing</t>
        </is>
      </c>
      <c r="C65193" t="inlineStr">
        <is>
          <t>https://www.getapp.com/marketing-software/email-marketing/os/web-based</t>
        </is>
      </c>
      <c r="D65193" t="inlineStr">
        <is>
          <t>MailtrackPro</t>
        </is>
      </c>
      <c r="E65193" t="inlineStr">
        <is>
          <t>https://www.getapp.com/marketing-software/a/mailtrackpro/</t>
        </is>
      </c>
      <c r="F65193" t="inlineStr">
        <is>
          <t>MailtrackPro is an email marketing tool that helps businesses manage high-volume campaigns on a centralized interface. The platform offers various features including custom templates, customer segmentation, and scheduled email sending.Read more about MailtrackPro</t>
        </is>
      </c>
    </row>
    <row r="65194">
      <c r="A65194" t="inlineStr">
        <is>
          <t>Marketing</t>
        </is>
      </c>
      <c r="B65194" t="inlineStr">
        <is>
          <t>Email Marketing</t>
        </is>
      </c>
      <c r="C65194" t="inlineStr">
        <is>
          <t>https://www.getapp.com/marketing-software/email-marketing/os/web-based</t>
        </is>
      </c>
      <c r="D65194" t="inlineStr">
        <is>
          <t>SARE</t>
        </is>
      </c>
      <c r="E65194" t="inlineStr">
        <is>
          <t>https://www.getapp.com/marketing-software/a/sare/</t>
        </is>
      </c>
      <c r="F65194" t="inlineStr">
        <is>
          <t>SARE is a cloud-based email marketing tool that utilizes machine learning (ML) capabilities to facilitate automated and targeted communication across email and mobile channels. With its adaptable nature, SARE empowers users to devise and tailor solutions that support highly personalized and comprehensive interactions with customers. The tool offers a range of services including communication web push channels, user segmentation, and personalized messaging.Read more about SARE</t>
        </is>
      </c>
    </row>
    <row r="65195">
      <c r="A65195" t="inlineStr">
        <is>
          <t>Marketing</t>
        </is>
      </c>
      <c r="B65195" t="inlineStr">
        <is>
          <t>Email Marketing</t>
        </is>
      </c>
      <c r="C65195" t="inlineStr">
        <is>
          <t>https://www.getapp.com/marketing-software/email-marketing/os/web-based</t>
        </is>
      </c>
      <c r="D65195" t="inlineStr">
        <is>
          <t>Sugester</t>
        </is>
      </c>
      <c r="E65195" t="inlineStr">
        <is>
          <t>https://www.getapp.com/collaboration-software/a/sugester/</t>
        </is>
      </c>
      <c r="F65195" t="inlineStr">
        <is>
          <t>Sugester is a marketing automation system that helps small and medium-sized businesses with customer communication, product management, and team collaboration. Key features include live chat, task management, forum, knowledge base, feedback, and customer relationship management.Read more about Sugester</t>
        </is>
      </c>
    </row>
    <row r="65196">
      <c r="A65196" t="inlineStr">
        <is>
          <t>Marketing</t>
        </is>
      </c>
      <c r="B65196" t="inlineStr">
        <is>
          <t>Email Marketing</t>
        </is>
      </c>
      <c r="C65196" t="inlineStr">
        <is>
          <t>https://www.getapp.com/marketing-software/email-marketing/os/web-based</t>
        </is>
      </c>
      <c r="D65196" t="inlineStr">
        <is>
          <t>GlideCampaign</t>
        </is>
      </c>
      <c r="E65196" t="inlineStr">
        <is>
          <t>https://www.getapp.com/marketing-software/a/glidecampaign/</t>
        </is>
      </c>
      <c r="F65196" t="inlineStr">
        <is>
          <t>GlideCampaign is an all-in-one white-label platform, expertly crafted for sales and marketing automation. It is a robust solution for agencies and small to midsize businesses.Read more about GlideCampaign</t>
        </is>
      </c>
    </row>
    <row r="65197">
      <c r="A65197" t="inlineStr">
        <is>
          <t>Marketing</t>
        </is>
      </c>
      <c r="B65197" t="inlineStr">
        <is>
          <t>Email Marketing</t>
        </is>
      </c>
      <c r="C65197" t="inlineStr">
        <is>
          <t>https://www.getapp.com/marketing-software/email-marketing/os/web-based</t>
        </is>
      </c>
      <c r="D65197" t="inlineStr">
        <is>
          <t>Agillic</t>
        </is>
      </c>
      <c r="E65197" t="inlineStr">
        <is>
          <t>https://www.getapp.com/marketing-software/a/agillic/</t>
        </is>
      </c>
      <c r="F65197"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65198">
      <c r="A65198" t="inlineStr">
        <is>
          <t>Marketing</t>
        </is>
      </c>
      <c r="B65198" t="inlineStr">
        <is>
          <t>Email Marketing</t>
        </is>
      </c>
      <c r="C65198" t="inlineStr">
        <is>
          <t>https://www.getapp.com/marketing-software/email-marketing/os/web-based</t>
        </is>
      </c>
      <c r="D65198" t="inlineStr">
        <is>
          <t>MashrMail</t>
        </is>
      </c>
      <c r="E65198" t="inlineStr">
        <is>
          <t>https://www.getapp.com/marketing-software/a/mashrmail/</t>
        </is>
      </c>
      <c r="F65198" t="inlineStr">
        <is>
          <t>MashrMail is a cloud-based email marketing platform that helps businesses create email campaigns through a drag-and-drop interface. It is designed for copywriters, marketing teams, designers, and more. The solution allows marketers to create emails via countdown timers, embedded videos, digital content, and more. Key features include custom branding, dark mode, and pre-built modules.Read more about MashrMail</t>
        </is>
      </c>
    </row>
    <row r="65199">
      <c r="A65199" t="inlineStr">
        <is>
          <t>Marketing</t>
        </is>
      </c>
      <c r="B65199" t="inlineStr">
        <is>
          <t>Email Marketing</t>
        </is>
      </c>
      <c r="C65199" t="inlineStr">
        <is>
          <t>https://www.getapp.com/marketing-software/email-marketing/os/web-based</t>
        </is>
      </c>
      <c r="D65199" t="inlineStr">
        <is>
          <t>Outreachbin</t>
        </is>
      </c>
      <c r="E65199" t="inlineStr">
        <is>
          <t>https://www.getapp.com/sales-software/a/outreachbin/</t>
        </is>
      </c>
      <c r="F65199" t="inlineStr">
        <is>
          <t>Outreachbin is a cloud-based email marketing platform designed to help sales professionals, founders, entrepreneurs, recruiters, small businesses, and content marketers warm-up emails and create cold email campaigns. It enables organizations to automate emails, convert prospects and handle interactions.Read more about Outreachbin</t>
        </is>
      </c>
    </row>
    <row r="65200">
      <c r="A65200" t="inlineStr">
        <is>
          <t>Marketing</t>
        </is>
      </c>
      <c r="B65200" t="inlineStr">
        <is>
          <t>Email Marketing</t>
        </is>
      </c>
      <c r="C65200" t="inlineStr">
        <is>
          <t>https://www.getapp.com/marketing-software/email-marketing/os/web-based</t>
        </is>
      </c>
      <c r="D65200" t="inlineStr">
        <is>
          <t>EnvialoSimple</t>
        </is>
      </c>
      <c r="E65200" t="inlineStr">
        <is>
          <t>https://www.getapp.com/marketing-software/a/envialosimple/</t>
        </is>
      </c>
      <c r="F65200" t="inlineStr">
        <is>
          <t>EnvialoSimple is an email marketing platform designed for creating and sending marketing campaigns efficiently. It serves entrepreneurs, small businesses, professionals, marketing agencies, and larger enterprises aiming to connect with their audience through email communication.Read more about EnvialoSimple</t>
        </is>
      </c>
    </row>
    <row r="65201">
      <c r="A65201" t="inlineStr">
        <is>
          <t>Marketing</t>
        </is>
      </c>
      <c r="B65201" t="inlineStr">
        <is>
          <t>Email Marketing</t>
        </is>
      </c>
      <c r="C65201" t="inlineStr">
        <is>
          <t>https://www.getapp.com/marketing-software/email-marketing/os/web-based</t>
        </is>
      </c>
      <c r="D65201" t="inlineStr">
        <is>
          <t>Neocamino</t>
        </is>
      </c>
      <c r="E65201" t="inlineStr">
        <is>
          <t>https://www.getapp.com/customer-management-software/a/neocamino/</t>
        </is>
      </c>
      <c r="F65201" t="inlineStr">
        <is>
          <t>Neocamino is the only complete solution designed to help businesses grow their revenue through digital channels. It offers a comprehensive platform that includes CRM, marketing automation, SEO, and LinkedIn prospecting tools, all supported by a team of digital marketing experts. Neocamino simplifies the digital journey for business owners, enabling them to generate more sales and save time.Read more about Neocamino</t>
        </is>
      </c>
    </row>
    <row r="65202">
      <c r="A65202" t="inlineStr">
        <is>
          <t>Marketing</t>
        </is>
      </c>
      <c r="B65202" t="inlineStr">
        <is>
          <t>Email Marketing</t>
        </is>
      </c>
      <c r="C65202" t="inlineStr">
        <is>
          <t>https://www.getapp.com/marketing-software/email-marketing/os/web-based</t>
        </is>
      </c>
      <c r="D65202" t="inlineStr">
        <is>
          <t>Genoo</t>
        </is>
      </c>
      <c r="E65202" t="inlineStr">
        <is>
          <t>https://www.getapp.com/marketing-software/a/genoo/</t>
        </is>
      </c>
      <c r="F65202" t="inlineStr">
        <is>
          <t>Maximize your email marketing results through dynamic targeting and segmenting, A/B testing, and "go beyond the click" metrics so your results keep improving.Read more about Genoo</t>
        </is>
      </c>
    </row>
    <row r="65203">
      <c r="A65203" t="inlineStr">
        <is>
          <t>Marketing</t>
        </is>
      </c>
      <c r="B65203" t="inlineStr">
        <is>
          <t>Email Marketing</t>
        </is>
      </c>
      <c r="C65203" t="inlineStr">
        <is>
          <t>https://www.getapp.com/marketing-software/email-marketing/os/web-based</t>
        </is>
      </c>
      <c r="D65203" t="inlineStr">
        <is>
          <t>Synerise</t>
        </is>
      </c>
      <c r="E65203" t="inlineStr">
        <is>
          <t>https://www.getapp.com/marketing-software/a/synerise/</t>
        </is>
      </c>
      <c r="F65203" t="inlineStr">
        <is>
          <t>Design, create, send and track email campaigns that get results with Synerise's intuitive tools for email marketing. Use ready-made templates or make your own stunning designs!Read more about Synerise</t>
        </is>
      </c>
    </row>
    <row r="65204">
      <c r="A65204" t="inlineStr">
        <is>
          <t>Marketing</t>
        </is>
      </c>
      <c r="B65204" t="inlineStr">
        <is>
          <t>Email Marketing</t>
        </is>
      </c>
      <c r="C65204" t="inlineStr">
        <is>
          <t>https://www.getapp.com/marketing-software/email-marketing/os/web-based</t>
        </is>
      </c>
      <c r="D65204" t="inlineStr">
        <is>
          <t>Sarv Email Marketing</t>
        </is>
      </c>
      <c r="E65204" t="inlineStr">
        <is>
          <t>https://www.getapp.com/marketing-software/a/sarv/</t>
        </is>
      </c>
      <c r="F65204" t="inlineStr">
        <is>
          <t>Sarv is a mobile friendly email marketing solution for automated campaigns and newsletters with a user-friendly drag &amp; drop editor, segmentation and A/B testingRead more about Sarv Email Marketing</t>
        </is>
      </c>
    </row>
    <row r="65205">
      <c r="A65205" t="inlineStr">
        <is>
          <t>Marketing</t>
        </is>
      </c>
      <c r="B65205" t="inlineStr">
        <is>
          <t>Email Marketing</t>
        </is>
      </c>
      <c r="C65205" t="inlineStr">
        <is>
          <t>https://www.getapp.com/marketing-software/email-marketing/os/web-based</t>
        </is>
      </c>
      <c r="D65205" t="inlineStr">
        <is>
          <t>ExpressPigeon</t>
        </is>
      </c>
      <c r="E65205" t="inlineStr">
        <is>
          <t>https://www.getapp.com/marketing-software/a/expresspigeon/</t>
        </is>
      </c>
      <c r="F65205" t="inlineStr">
        <is>
          <t>Express Pigeon provides an email marketing solution for small and medium sized businessesRead more about ExpressPigeon</t>
        </is>
      </c>
    </row>
    <row r="65206">
      <c r="A65206" t="inlineStr">
        <is>
          <t>Marketing</t>
        </is>
      </c>
      <c r="B65206" t="inlineStr">
        <is>
          <t>Email Marketing</t>
        </is>
      </c>
      <c r="C65206" t="inlineStr">
        <is>
          <t>https://www.getapp.com/marketing-software/email-marketing/os/web-based</t>
        </is>
      </c>
      <c r="D65206" t="inlineStr">
        <is>
          <t>TargetEveryOne</t>
        </is>
      </c>
      <c r="E65206" t="inlineStr">
        <is>
          <t>https://www.getapp.com/marketing-software/a/targeteveryone/</t>
        </is>
      </c>
      <c r="F65206" t="inlineStr">
        <is>
          <t>Digital marketing and communications service for creating, distributing and analyzing mobile campaignsRead more about TargetEveryOne</t>
        </is>
      </c>
    </row>
    <row r="65207">
      <c r="A65207" t="inlineStr">
        <is>
          <t>Marketing</t>
        </is>
      </c>
      <c r="B65207" t="inlineStr">
        <is>
          <t>Email Marketing</t>
        </is>
      </c>
      <c r="C65207" t="inlineStr">
        <is>
          <t>https://www.getapp.com/marketing-software/email-marketing/os/web-based</t>
        </is>
      </c>
      <c r="D65207" t="inlineStr">
        <is>
          <t>Optinize</t>
        </is>
      </c>
      <c r="E65207" t="inlineStr">
        <is>
          <t>https://www.getapp.com/marketing-software/a/optinize/</t>
        </is>
      </c>
      <c r="F65207" t="inlineStr">
        <is>
          <t>Optinize is a visual customer engagement platform that empowers marketers to deliver highly targeted and personalized messages across channels and devicesRead more about Optinize</t>
        </is>
      </c>
    </row>
    <row r="65208">
      <c r="A65208" t="inlineStr">
        <is>
          <t>Marketing</t>
        </is>
      </c>
      <c r="B65208" t="inlineStr">
        <is>
          <t>Email Marketing</t>
        </is>
      </c>
      <c r="C65208" t="inlineStr">
        <is>
          <t>https://www.getapp.com/marketing-software/email-marketing/os/web-based</t>
        </is>
      </c>
      <c r="D65208" t="inlineStr">
        <is>
          <t>SendOut</t>
        </is>
      </c>
      <c r="E65208" t="inlineStr">
        <is>
          <t>https://www.getapp.com/marketing-software/a/sendout/</t>
        </is>
      </c>
      <c r="F65208" t="inlineStr">
        <is>
          <t>SendOut is a web-based lead generation &amp; email marketing solution that helps professional authors, bloggers &amp; influencers to better engage with subscribersRead more about SendOut</t>
        </is>
      </c>
    </row>
    <row r="65209">
      <c r="A65209" t="inlineStr">
        <is>
          <t>Marketing</t>
        </is>
      </c>
      <c r="B65209" t="inlineStr">
        <is>
          <t>Email Marketing</t>
        </is>
      </c>
      <c r="C65209" t="inlineStr">
        <is>
          <t>https://www.getapp.com/marketing-software/email-marketing/os/web-based</t>
        </is>
      </c>
      <c r="D65209" t="inlineStr">
        <is>
          <t>NetAtlantic</t>
        </is>
      </c>
      <c r="E65209" t="inlineStr">
        <is>
          <t>https://www.getapp.com/marketing-software/a/net-atlantic/</t>
        </is>
      </c>
      <c r="F65209" t="inlineStr">
        <is>
          <t>Net Atlantic offers feature-rich email marketing solutions with all the necessary tools to create, send, track and manage email marketing campaigns. Increase your email marketing’s performance with campaign tools, real-time reporting and tracking, and responsive technical support.Read more about NetAtlantic</t>
        </is>
      </c>
    </row>
    <row r="65210">
      <c r="A65210" t="inlineStr">
        <is>
          <t>Marketing</t>
        </is>
      </c>
      <c r="B65210" t="inlineStr">
        <is>
          <t>Email Marketing</t>
        </is>
      </c>
      <c r="C65210" t="inlineStr">
        <is>
          <t>https://www.getapp.com/marketing-software/email-marketing/os/web-based</t>
        </is>
      </c>
      <c r="D65210" t="inlineStr">
        <is>
          <t>Distrobird</t>
        </is>
      </c>
      <c r="E65210" t="inlineStr">
        <is>
          <t>https://www.getapp.com/all-software/a/distrobird/</t>
        </is>
      </c>
      <c r="F65210" t="inlineStr">
        <is>
          <t>All the tools your revenue team needs on a single platform, such as lead capture, prospecting, multi-channel engagement, calls, reporting, and more, for free. Double your sales team's output with fewer tools.Read more about Distrobird</t>
        </is>
      </c>
    </row>
    <row r="65211">
      <c r="A65211" t="inlineStr">
        <is>
          <t>Marketing</t>
        </is>
      </c>
      <c r="B65211" t="inlineStr">
        <is>
          <t>Email Marketing</t>
        </is>
      </c>
      <c r="C65211" t="inlineStr">
        <is>
          <t>https://www.getapp.com/marketing-software/email-marketing/os/web-based</t>
        </is>
      </c>
      <c r="D65211" t="inlineStr">
        <is>
          <t>DirectLync</t>
        </is>
      </c>
      <c r="E65211" t="inlineStr">
        <is>
          <t>https://www.getapp.com/website-ecommerce-software/a/directlync/</t>
        </is>
      </c>
      <c r="F65211" t="inlineStr">
        <is>
          <t>DirectLync is a cloud-based social media and digital marketing software that helps marketers to access email campaigns, client database, form builder, and more from a unified platform. Users can generate reports, view scheduled tasks, and track pertinent metrics related to email open rates, followers, and page hit rates.Read more about DirectLync</t>
        </is>
      </c>
    </row>
    <row r="65212">
      <c r="A65212" t="inlineStr">
        <is>
          <t>Marketing</t>
        </is>
      </c>
      <c r="B65212" t="inlineStr">
        <is>
          <t>Email Marketing</t>
        </is>
      </c>
      <c r="C65212" t="inlineStr">
        <is>
          <t>https://www.getapp.com/marketing-software/email-marketing/os/web-based</t>
        </is>
      </c>
      <c r="D65212" t="inlineStr">
        <is>
          <t>BuzzBuilder</t>
        </is>
      </c>
      <c r="E65212" t="inlineStr">
        <is>
          <t>https://www.getapp.com/marketing-software/a/buzzbuilder/</t>
        </is>
      </c>
      <c r="F65212" t="inlineStr">
        <is>
          <t>BuzzBuilder is a lead generation system designed to help businesses referrals using personalized cold email campaigns, predictive lead scoring and automation capabilities. Its website tracking tools allow professionals to track visitors' activities and send required alerts to sales representatives for follow-ups and capture leads.Read more about BuzzBuilder</t>
        </is>
      </c>
    </row>
    <row r="65213">
      <c r="A65213" t="inlineStr">
        <is>
          <t>Marketing</t>
        </is>
      </c>
      <c r="B65213" t="inlineStr">
        <is>
          <t>Email Marketing</t>
        </is>
      </c>
      <c r="C65213" t="inlineStr">
        <is>
          <t>https://www.getapp.com/marketing-software/email-marketing/os/web-based</t>
        </is>
      </c>
      <c r="D65213" t="inlineStr">
        <is>
          <t>Leads And CRM</t>
        </is>
      </c>
      <c r="E65213" t="inlineStr">
        <is>
          <t>https://www.getapp.com/marketing-software/a/leads-and-crm/</t>
        </is>
      </c>
      <c r="F65213" t="inlineStr">
        <is>
          <t>Start saving tons of time and money by putting your lead generation on autopilot with just minutes of work.Generate huge lists of potential customers with a few clicks and get their email addresses so you can reach out to them.Read more about Leads And CRM</t>
        </is>
      </c>
    </row>
    <row r="65214">
      <c r="A65214" t="inlineStr">
        <is>
          <t>Marketing</t>
        </is>
      </c>
      <c r="B65214" t="inlineStr">
        <is>
          <t>Email Marketing</t>
        </is>
      </c>
      <c r="C65214" t="inlineStr">
        <is>
          <t>https://www.getapp.com/marketing-software/email-marketing/os/web-based</t>
        </is>
      </c>
      <c r="D65214" t="inlineStr">
        <is>
          <t>SeoSamba Email Marketing</t>
        </is>
      </c>
      <c r="E65214" t="inlineStr">
        <is>
          <t>https://www.getapp.com/marketing-software/a/seosamba-email-marketing/</t>
        </is>
      </c>
      <c r="F65214" t="inlineStr">
        <is>
          <t>SeoSamba Email Marketing is a web-based email marketing solution for businesses of all sizes that comes with a contact database, email performance analytics, and a drag &amp; drop editing features that integrates with Wordpress. The system is available on all web browsers and is mobile friendly.Read more about SeoSamba Email Marketing</t>
        </is>
      </c>
    </row>
    <row r="65215">
      <c r="A65215" t="inlineStr">
        <is>
          <t>Marketing</t>
        </is>
      </c>
      <c r="B65215" t="inlineStr">
        <is>
          <t>Email Marketing</t>
        </is>
      </c>
      <c r="C65215" t="inlineStr">
        <is>
          <t>https://www.getapp.com/marketing-software/email-marketing/os/web-based</t>
        </is>
      </c>
      <c r="D65215" t="inlineStr">
        <is>
          <t>AnotherZero</t>
        </is>
      </c>
      <c r="E65215" t="inlineStr">
        <is>
          <t>https://www.getapp.com/marketing-software/a/dfy-ninja/</t>
        </is>
      </c>
      <c r="F65215" t="inlineStr">
        <is>
          <t>AnotherZero is the ultimate all-in-one marketing platform. Streamline campaigns, build stunning websites, automate marketing tasks, manage reviews, and excel in social media. Simplify your marketing efforts and achieve remarkable results with AnotherZero.Read more about AnotherZero</t>
        </is>
      </c>
    </row>
    <row r="65216">
      <c r="A65216" t="inlineStr">
        <is>
          <t>Marketing</t>
        </is>
      </c>
      <c r="B65216" t="inlineStr">
        <is>
          <t>Email Marketing</t>
        </is>
      </c>
      <c r="C65216" t="inlineStr">
        <is>
          <t>https://www.getapp.com/marketing-software/email-marketing/os/web-based</t>
        </is>
      </c>
      <c r="D65216" t="inlineStr">
        <is>
          <t>MailXpert</t>
        </is>
      </c>
      <c r="E65216" t="inlineStr">
        <is>
          <t>https://www.getapp.com/marketing-software/a/mailxpert/</t>
        </is>
      </c>
      <c r="F65216" t="inlineStr">
        <is>
          <t>MailXpert is an email marketing solution that helps businesses create, execute and manage email campaigns. The platform offers customizable email templates, automated email workflows, and detailed analytics to track campaign performance.Read more about MailXpert</t>
        </is>
      </c>
    </row>
    <row r="65217">
      <c r="A65217" t="inlineStr">
        <is>
          <t>Marketing</t>
        </is>
      </c>
      <c r="B65217" t="inlineStr">
        <is>
          <t>Email Marketing</t>
        </is>
      </c>
      <c r="C65217" t="inlineStr">
        <is>
          <t>https://www.getapp.com/marketing-software/email-marketing/os/web-based</t>
        </is>
      </c>
      <c r="D65217" t="inlineStr">
        <is>
          <t>VerifyEmail App</t>
        </is>
      </c>
      <c r="E65217" t="inlineStr">
        <is>
          <t>https://www.getapp.com/it-communications-software/a/verifyemail-app/</t>
        </is>
      </c>
      <c r="F65217" t="inlineStr">
        <is>
          <t>VerifyEmail is a web-based solution that specializes in bulk email verification. With a focus on affordability and functionality, the platform offers a range of features to assist users in maintaining clean and accurate email lists. These features include syntax validation, gibberish check, anti-greylisting techniques, and disposable email verification. Additionally, the platform allows users to remove duplicates from their email lists, ensuring optimal performance.Read more about VerifyEmail App</t>
        </is>
      </c>
    </row>
    <row r="65218">
      <c r="A65218" t="inlineStr">
        <is>
          <t>Marketing</t>
        </is>
      </c>
      <c r="B65218" t="inlineStr">
        <is>
          <t>Email Marketing</t>
        </is>
      </c>
      <c r="C65218" t="inlineStr">
        <is>
          <t>https://www.getapp.com/marketing-software/email-marketing/os/web-based</t>
        </is>
      </c>
      <c r="D65218" t="inlineStr">
        <is>
          <t>Enabler</t>
        </is>
      </c>
      <c r="E65218" t="inlineStr">
        <is>
          <t>https://www.getapp.com/marketing-software/a/enabler/</t>
        </is>
      </c>
      <c r="F65218" t="inlineStr">
        <is>
          <t>Award-winning email software used by global brands and insurers, helping to drive and nurture leads, and deliver ROI for businesses.Read more about Enabler</t>
        </is>
      </c>
    </row>
    <row r="65219">
      <c r="A65219" t="inlineStr">
        <is>
          <t>Marketing</t>
        </is>
      </c>
      <c r="B65219" t="inlineStr">
        <is>
          <t>Email Marketing</t>
        </is>
      </c>
      <c r="C65219" t="inlineStr">
        <is>
          <t>https://www.getapp.com/marketing-software/email-marketing/os/web-based</t>
        </is>
      </c>
      <c r="D65219" t="inlineStr">
        <is>
          <t>Webmecanik Automation</t>
        </is>
      </c>
      <c r="E65219" t="inlineStr">
        <is>
          <t>https://www.getapp.com/marketing-software/a/webmecanik-automation/</t>
        </is>
      </c>
      <c r="F65219" t="inlineStr">
        <is>
          <t>Webmecanik Automation is an all-in one French marketing automation solution, designed for marketers seeking to communicate, grow, and retain customers.Read more about Webmecanik Automation</t>
        </is>
      </c>
    </row>
    <row r="65220">
      <c r="A65220" t="inlineStr">
        <is>
          <t>Marketing</t>
        </is>
      </c>
      <c r="B65220" t="inlineStr">
        <is>
          <t>Email Marketing</t>
        </is>
      </c>
      <c r="C65220" t="inlineStr">
        <is>
          <t>https://www.getapp.com/marketing-software/email-marketing/os/web-based</t>
        </is>
      </c>
      <c r="D65220" t="inlineStr">
        <is>
          <t>Mailpro</t>
        </is>
      </c>
      <c r="E65220" t="inlineStr">
        <is>
          <t>https://www.getapp.com/marketing-software/a/mailpro/</t>
        </is>
      </c>
      <c r="F65220" t="inlineStr">
        <is>
          <t>Mailpro is a cloud-based email marketing software designed to help small to midsize businesses across eCommerce, hospitality, tourism, banking, and insurance sectors create, run, and manage email campaigns. Features include predefined templates, subscription management &amp; campaign scheduling.Read more about Mailpro</t>
        </is>
      </c>
    </row>
    <row r="65221">
      <c r="A65221" t="inlineStr">
        <is>
          <t>Marketing</t>
        </is>
      </c>
      <c r="B65221" t="inlineStr">
        <is>
          <t>Email Marketing</t>
        </is>
      </c>
      <c r="C65221" t="inlineStr">
        <is>
          <t>https://www.getapp.com/marketing-software/email-marketing/os/web-based</t>
        </is>
      </c>
      <c r="D65221" t="inlineStr">
        <is>
          <t>Spotzee</t>
        </is>
      </c>
      <c r="E65221" t="inlineStr">
        <is>
          <t>https://www.getapp.com/marketing-software/a/email-it/</t>
        </is>
      </c>
      <c r="F65221" t="inlineStr">
        <is>
          <t>An email marketing software that helps businesses create newsletters, manage contacts and create RSS-driven email campaigns, surveys, and autoresponders. It allows to see opens, clicks, bounces, successful deliveries, unsubscribes, spam reports, social shares, message forwards and more.Read more about Spotzee</t>
        </is>
      </c>
    </row>
    <row r="65222">
      <c r="A65222" t="inlineStr">
        <is>
          <t>Marketing</t>
        </is>
      </c>
      <c r="B65222" t="inlineStr">
        <is>
          <t>Email Marketing</t>
        </is>
      </c>
      <c r="C65222" t="inlineStr">
        <is>
          <t>https://www.getapp.com/marketing-software/email-marketing/os/web-based</t>
        </is>
      </c>
      <c r="D65222" t="inlineStr">
        <is>
          <t>SIGNandGO</t>
        </is>
      </c>
      <c r="E65222" t="inlineStr">
        <is>
          <t>https://www.getapp.com/it-communications-software/a/signandgo/</t>
        </is>
      </c>
      <c r="F65222" t="inlineStr">
        <is>
          <t>SignandGO creates a great impression for the company by boosting brand awareness and overall sales while making calls to action stand out in email signatures.Read more about SIGNandGO</t>
        </is>
      </c>
    </row>
    <row r="65223">
      <c r="A65223" t="inlineStr">
        <is>
          <t>Marketing</t>
        </is>
      </c>
      <c r="B65223" t="inlineStr">
        <is>
          <t>Email Marketing</t>
        </is>
      </c>
      <c r="C65223" t="inlineStr">
        <is>
          <t>https://www.getapp.com/marketing-software/email-marketing/os/web-based</t>
        </is>
      </c>
      <c r="D65223" t="inlineStr">
        <is>
          <t>ConnectSuite</t>
        </is>
      </c>
      <c r="E65223" t="inlineStr">
        <is>
          <t>https://www.getapp.com/marketing-software/a/connectsuite/</t>
        </is>
      </c>
      <c r="F65223" t="inlineStr">
        <is>
          <t>This comprehensive platform offers a suite of tools to help marketers optimize their Facebook advertising campaigns. Features include audience synchronization, lead generation, retargeting, interest targeting, and automated ad creation. Connectio provides advanced solutions for advanced Facebook advertisers in a single, integrated platform.Read more about ConnectSuite</t>
        </is>
      </c>
    </row>
    <row r="65224">
      <c r="A65224" t="inlineStr">
        <is>
          <t>Marketing</t>
        </is>
      </c>
      <c r="B65224" t="inlineStr">
        <is>
          <t>Email Marketing</t>
        </is>
      </c>
      <c r="C65224" t="inlineStr">
        <is>
          <t>https://www.getapp.com/marketing-software/email-marketing/os/web-based</t>
        </is>
      </c>
      <c r="D65224" t="inlineStr">
        <is>
          <t>Impactia</t>
        </is>
      </c>
      <c r="E65224" t="inlineStr">
        <is>
          <t>https://www.getapp.com/marketing-software/a/impactia-intelligent-email/</t>
        </is>
      </c>
      <c r="F65224" t="inlineStr">
        <is>
          <t>Impactia Intelligent Email is a web-based application that transforms everyday business emails into a marketing platform. It enables users to automate campaigns, measure their success, and get lead alerts. Users can easily increase sales and brand recognition by adding promotions and branding.Read more about Impactia</t>
        </is>
      </c>
    </row>
    <row r="65225">
      <c r="A65225" t="inlineStr">
        <is>
          <t>Marketing</t>
        </is>
      </c>
      <c r="B65225" t="inlineStr">
        <is>
          <t>Email Marketing</t>
        </is>
      </c>
      <c r="C65225" t="inlineStr">
        <is>
          <t>https://www.getapp.com/marketing-software/email-marketing/os/web-based</t>
        </is>
      </c>
      <c r="D65225" t="inlineStr">
        <is>
          <t>Dyspatch</t>
        </is>
      </c>
      <c r="E65225" t="inlineStr">
        <is>
          <t>https://www.getapp.com/marketing-software/a/sendwithus/</t>
        </is>
      </c>
      <c r="F65225" t="inlineStr">
        <is>
          <t>Dyspatch is an email production platform that helps email teams of all sizes create customized emails templates without needing to code.Read more about Dyspatch</t>
        </is>
      </c>
    </row>
    <row r="65226">
      <c r="A65226" t="inlineStr">
        <is>
          <t>Marketing</t>
        </is>
      </c>
      <c r="B65226" t="inlineStr">
        <is>
          <t>Email Marketing</t>
        </is>
      </c>
      <c r="C65226" t="inlineStr">
        <is>
          <t>https://www.getapp.com/marketing-software/email-marketing/os/web-based</t>
        </is>
      </c>
      <c r="D65226" t="inlineStr">
        <is>
          <t>MageMail</t>
        </is>
      </c>
      <c r="E65226" t="inlineStr">
        <is>
          <t>https://www.getapp.com/marketing-software/a/magemail/</t>
        </is>
      </c>
      <c r="F65226" t="inlineStr">
        <is>
          <t>MageMail is a triggered and marketing email app for Magento, designed to help B2C and B2B eCommerce brands attract and retain customers with abandoned cart recovery, product up-sells and cross-promotions, win-back campaigns, analytics, and moreRead more about MageMail</t>
        </is>
      </c>
    </row>
    <row r="65227">
      <c r="A65227" t="inlineStr">
        <is>
          <t>Marketing</t>
        </is>
      </c>
      <c r="B65227" t="inlineStr">
        <is>
          <t>Email Marketing</t>
        </is>
      </c>
      <c r="C65227" t="inlineStr">
        <is>
          <t>https://www.getapp.com/marketing-software/email-marketing/os/web-based</t>
        </is>
      </c>
      <c r="D65227" t="inlineStr">
        <is>
          <t>Leadersend</t>
        </is>
      </c>
      <c r="E65227" t="inlineStr">
        <is>
          <t>https://www.getapp.com/it-communications-software/a/leadersend/</t>
        </is>
      </c>
      <c r="F65227" t="inlineStr">
        <is>
          <t>LeaderSend offers transactional email delivery solutions to help create and send fully personalized emails. Track these messages, receive in depth reports to make sure they get delivered and read.LeaderSend takes care of delivering your transactional messages and managing infrastructure, while you can focus on your business instead.Integrate LeaderSend with any CRM, E-Commerce, CMS and other marketing platforms.Read more about Leadersend</t>
        </is>
      </c>
    </row>
    <row r="65228">
      <c r="A65228" t="inlineStr">
        <is>
          <t>Marketing</t>
        </is>
      </c>
      <c r="B65228" t="inlineStr">
        <is>
          <t>Email Marketing</t>
        </is>
      </c>
      <c r="C65228" t="inlineStr">
        <is>
          <t>https://www.getapp.com/marketing-software/email-marketing/os/web-based</t>
        </is>
      </c>
      <c r="D65228" t="inlineStr">
        <is>
          <t>EmailDelivery.com</t>
        </is>
      </c>
      <c r="E65228" t="inlineStr">
        <is>
          <t>https://www.getapp.com/marketing-software/a/emaildelivery-com/</t>
        </is>
      </c>
      <c r="F65228" t="inlineStr">
        <is>
          <t>EmailDelivery.com is a self-hosted email marketing platform that comes with a proprietary MTA included for sending over your own IP addresses, and also supports SMTP Relay and APIs such as Amazon SES, Mailgun, and Sparkpost.White label ready for agencies &amp; resellersRead more about EmailDelivery.com</t>
        </is>
      </c>
    </row>
    <row r="65229">
      <c r="A65229" t="inlineStr">
        <is>
          <t>Marketing</t>
        </is>
      </c>
      <c r="B65229" t="inlineStr">
        <is>
          <t>Email Marketing</t>
        </is>
      </c>
      <c r="C65229" t="inlineStr">
        <is>
          <t>https://www.getapp.com/marketing-software/email-marketing/os/web-based</t>
        </is>
      </c>
      <c r="D65229" t="inlineStr">
        <is>
          <t>FeedBlitz</t>
        </is>
      </c>
      <c r="E65229" t="inlineStr">
        <is>
          <t>https://www.getapp.com/marketing-software/a/feedblitz/</t>
        </is>
      </c>
      <c r="F65229" t="inlineStr">
        <is>
          <t>FeedBlitz is a cloud-based email marketing software designed to help businesses create newsletters, manage subscribers, and track the performance of marketing campaigns on a centralized platform. Supervisors can create subscription forms using custom layouts and add multiple data fields in the form.Read more about FeedBlitz</t>
        </is>
      </c>
    </row>
    <row r="65230">
      <c r="A65230" t="inlineStr">
        <is>
          <t>Marketing</t>
        </is>
      </c>
      <c r="B65230" t="inlineStr">
        <is>
          <t>Email Marketing</t>
        </is>
      </c>
      <c r="C65230" t="inlineStr">
        <is>
          <t>https://www.getapp.com/marketing-software/email-marketing/os/web-based</t>
        </is>
      </c>
      <c r="D65230" t="inlineStr">
        <is>
          <t>Email Campaigns</t>
        </is>
      </c>
      <c r="E65230" t="inlineStr">
        <is>
          <t>https://www.getapp.com/marketing-software/a/email-campaigns/</t>
        </is>
      </c>
      <c r="F65230" t="inlineStr">
        <is>
          <t>Create perfectly designed email template using our template builder, adjust the content with drag&amp;drop editor, use XML feeds. Target your audience with contact segmentation, dynamic content, custom attributes and advanced salutation. Follow latest trends in Email Marketing with us.Read more about Email Campaigns</t>
        </is>
      </c>
    </row>
    <row r="65231">
      <c r="A65231" t="inlineStr">
        <is>
          <t>Marketing</t>
        </is>
      </c>
      <c r="B65231" t="inlineStr">
        <is>
          <t>Email Marketing</t>
        </is>
      </c>
      <c r="C65231" t="inlineStr">
        <is>
          <t>https://www.getapp.com/marketing-software/email-marketing/os/web-based</t>
        </is>
      </c>
      <c r="D65231" t="inlineStr">
        <is>
          <t>Zeta</t>
        </is>
      </c>
      <c r="E65231" t="inlineStr">
        <is>
          <t>https://www.getapp.com/marketing-software/a/zeta/</t>
        </is>
      </c>
      <c r="F65231" t="inlineStr">
        <is>
          <t>Zeta Email will allow you to connect to all other channels and take your marketing to the next level with email personalization at scale.Read more about Zeta</t>
        </is>
      </c>
    </row>
    <row r="65232">
      <c r="A65232" t="inlineStr">
        <is>
          <t>Marketing</t>
        </is>
      </c>
      <c r="B65232" t="inlineStr">
        <is>
          <t>Email Marketing</t>
        </is>
      </c>
      <c r="C65232" t="inlineStr">
        <is>
          <t>https://www.getapp.com/marketing-software/email-marketing/os/web-based</t>
        </is>
      </c>
      <c r="D65232" t="inlineStr">
        <is>
          <t>Everest</t>
        </is>
      </c>
      <c r="E65232" t="inlineStr">
        <is>
          <t>https://www.getapp.com/it-communications-software/a/everest-1/</t>
        </is>
      </c>
      <c r="F65232" t="inlineStr">
        <is>
          <t>Everest is an email marketing platform, which helps businesses design, review, preview, optimize, manage and track campaigns. Administrators can resize, personalize and configure dashboards using a drag-and-drop interface to monitor email deliverability and engagement, among other metrics.Read more about Everest</t>
        </is>
      </c>
    </row>
    <row r="65233">
      <c r="A65233" t="inlineStr">
        <is>
          <t>Marketing</t>
        </is>
      </c>
      <c r="B65233" t="inlineStr">
        <is>
          <t>Email Marketing</t>
        </is>
      </c>
      <c r="C65233" t="inlineStr">
        <is>
          <t>https://www.getapp.com/marketing-software/email-marketing/os/web-based</t>
        </is>
      </c>
      <c r="D65233" t="inlineStr">
        <is>
          <t>WowSender</t>
        </is>
      </c>
      <c r="E65233" t="inlineStr">
        <is>
          <t>https://www.getapp.com/marketing-software/a/wowsender/</t>
        </is>
      </c>
      <c r="F65233" t="inlineStr">
        <is>
          <t>Thanks to WowSender, you can send great emails, follow up with your prospects and know what's going on with your campaigns.Read more about WowSender</t>
        </is>
      </c>
    </row>
    <row r="65234">
      <c r="A65234" t="inlineStr">
        <is>
          <t>Marketing</t>
        </is>
      </c>
      <c r="B65234" t="inlineStr">
        <is>
          <t>Email Marketing</t>
        </is>
      </c>
      <c r="C65234" t="inlineStr">
        <is>
          <t>https://www.getapp.com/marketing-software/email-marketing/os/web-based</t>
        </is>
      </c>
      <c r="D65234" t="inlineStr">
        <is>
          <t>Email Studio</t>
        </is>
      </c>
      <c r="E65234" t="inlineStr">
        <is>
          <t>https://www.getapp.com/marketing-software/a/email-studio/</t>
        </is>
      </c>
      <c r="F65234" t="inlineStr">
        <is>
          <t>The Salesforce Email Studio email marketing platform is not only designed to automate processes and streamline working, but also aims to achieve the highest possible level of commitment from the target groups addressed. Various campaign optimization tools are available for this purpose.Read more about Email Studio</t>
        </is>
      </c>
    </row>
    <row r="65235">
      <c r="A65235" t="inlineStr">
        <is>
          <t>Marketing</t>
        </is>
      </c>
      <c r="B65235" t="inlineStr">
        <is>
          <t>Email Marketing</t>
        </is>
      </c>
      <c r="C65235" t="inlineStr">
        <is>
          <t>https://www.getapp.com/marketing-software/email-marketing/os/web-based</t>
        </is>
      </c>
      <c r="D65235" t="inlineStr">
        <is>
          <t>Adobe Journey Optimizer</t>
        </is>
      </c>
      <c r="E65235" t="inlineStr">
        <is>
          <t>https://www.getapp.com/marketing-software/a/adobe-journey-optimizer/</t>
        </is>
      </c>
      <c r="F65235" t="inlineStr">
        <is>
          <t>Adobe Journey Optimizer enables brands to deliver personalized, timely experiences across channels, ultimately driving loyalty and business growth. It unifies real-time data into actionable profiles, supports complex journey orchestration, and leverages AI for optimized interactions.Read more about Adobe Journey Optimizer</t>
        </is>
      </c>
    </row>
    <row r="65236">
      <c r="A65236" t="inlineStr">
        <is>
          <t>Marketing</t>
        </is>
      </c>
      <c r="B65236" t="inlineStr">
        <is>
          <t>Email Marketing</t>
        </is>
      </c>
      <c r="C65236" t="inlineStr">
        <is>
          <t>https://www.getapp.com/marketing-software/email-marketing/os/web-based</t>
        </is>
      </c>
      <c r="D65236" t="inlineStr">
        <is>
          <t>Konecta</t>
        </is>
      </c>
      <c r="E65236" t="inlineStr">
        <is>
          <t>https://www.getapp.com/marketing-software/a/konecta/</t>
        </is>
      </c>
      <c r="F65236" t="inlineStr">
        <is>
          <t>Konecta is a no-setup email outreach platform that allows businesses to set up an account and start sending emails to a database of 30m+ contacts or upload audiences and find their emails. It offers a scalable, ultra-personalized sending experience that runs on auto-pilot.Read more about Konecta</t>
        </is>
      </c>
    </row>
    <row r="65237">
      <c r="A65237" t="inlineStr">
        <is>
          <t>Marketing</t>
        </is>
      </c>
      <c r="B65237" t="inlineStr">
        <is>
          <t>Email Marketing</t>
        </is>
      </c>
      <c r="C65237" t="inlineStr">
        <is>
          <t>https://www.getapp.com/marketing-software/email-marketing/os/web-based</t>
        </is>
      </c>
      <c r="D65237" t="inlineStr">
        <is>
          <t>Flexmail</t>
        </is>
      </c>
      <c r="E65237" t="inlineStr">
        <is>
          <t>https://www.getapp.com/it-communications-software/a/flexmail/</t>
        </is>
      </c>
      <c r="F65237" t="inlineStr">
        <is>
          <t>Flexmail offers small and mid-sized enterprises and public administrations tools to simplify and enhance email marketing (EDM). Key features include a WYSIWYG editor, templates, segmentation, drip campaigns, contact list management, campaign &amp; subscriber management, and CAN-SPAM compliance.Read more about Flexmail</t>
        </is>
      </c>
    </row>
    <row r="65238">
      <c r="A65238" t="inlineStr">
        <is>
          <t>Marketing</t>
        </is>
      </c>
      <c r="B65238" t="inlineStr">
        <is>
          <t>Email Marketing</t>
        </is>
      </c>
      <c r="C65238" t="inlineStr">
        <is>
          <t>https://www.getapp.com/marketing-software/email-marketing/os/web-based</t>
        </is>
      </c>
      <c r="D65238" t="inlineStr">
        <is>
          <t>Deployer</t>
        </is>
      </c>
      <c r="E65238" t="inlineStr">
        <is>
          <t>https://www.getapp.com/marketing-software/a/deployer/</t>
        </is>
      </c>
      <c r="F65238" t="inlineStr">
        <is>
          <t>Deployer is an intuitive email marketing platform that allows users to design effective, visually appealing emails that get results.Read more about Deployer</t>
        </is>
      </c>
    </row>
    <row r="65239">
      <c r="A65239" t="inlineStr">
        <is>
          <t>Marketing</t>
        </is>
      </c>
      <c r="B65239" t="inlineStr">
        <is>
          <t>Email Marketing</t>
        </is>
      </c>
      <c r="C65239" t="inlineStr">
        <is>
          <t>https://www.getapp.com/marketing-software/email-marketing/os/web-based</t>
        </is>
      </c>
      <c r="D65239" t="inlineStr">
        <is>
          <t>Proactive Campaigns</t>
        </is>
      </c>
      <c r="E65239" t="inlineStr">
        <is>
          <t>https://www.getapp.com/marketing-software/a/proactive-campaigns/</t>
        </is>
      </c>
      <c r="F65239" t="inlineStr">
        <is>
          <t>Proactive Campaigns for Zendesk is a cloud-based software that offers helpful features for successful email marketing realization. It provides mass email campaigns, emails testing, mass follow-ups, campaigns tagging, and many more.Read more about Proactive Campaigns</t>
        </is>
      </c>
    </row>
    <row r="65240">
      <c r="A65240" t="inlineStr">
        <is>
          <t>Marketing</t>
        </is>
      </c>
      <c r="B65240" t="inlineStr">
        <is>
          <t>Email Marketing</t>
        </is>
      </c>
      <c r="C65240" t="inlineStr">
        <is>
          <t>https://www.getapp.com/marketing-software/email-marketing/os/web-based</t>
        </is>
      </c>
      <c r="D65240" t="inlineStr">
        <is>
          <t>Nautilus</t>
        </is>
      </c>
      <c r="E65240" t="inlineStr">
        <is>
          <t>https://www.getapp.com/marketing-software/a/nautilus/</t>
        </is>
      </c>
      <c r="F65240" t="inlineStr">
        <is>
          <t>Nautilus was created to assist companies and individuals in expanding, nurturing, and managing their audience on a large scale.Embrace automation and personalization in your brand messages with Nautilus.Read more about Nautilus</t>
        </is>
      </c>
    </row>
    <row r="65241">
      <c r="A65241" t="inlineStr">
        <is>
          <t>Marketing</t>
        </is>
      </c>
      <c r="B65241" t="inlineStr">
        <is>
          <t>Email Marketing</t>
        </is>
      </c>
      <c r="C65241" t="inlineStr">
        <is>
          <t>https://www.getapp.com/marketing-software/email-marketing/os/web-based</t>
        </is>
      </c>
      <c r="D65241" t="inlineStr">
        <is>
          <t>LeadsBase</t>
        </is>
      </c>
      <c r="E65241" t="inlineStr">
        <is>
          <t>https://www.getapp.com/marketing-software/a/leadsbase/</t>
        </is>
      </c>
      <c r="F65241" t="inlineStr">
        <is>
          <t>Cloud-based platform that helps businesses manage customer communications, online reviews, sales leads, and more.Read more about LeadsBase</t>
        </is>
      </c>
    </row>
    <row r="65242">
      <c r="A65242" t="inlineStr">
        <is>
          <t>Marketing</t>
        </is>
      </c>
      <c r="B65242" t="inlineStr">
        <is>
          <t>Email Marketing</t>
        </is>
      </c>
      <c r="C65242" t="inlineStr">
        <is>
          <t>https://www.getapp.com/marketing-software/email-marketing/os/web-based</t>
        </is>
      </c>
      <c r="D65242" t="inlineStr">
        <is>
          <t>Mailsoftly</t>
        </is>
      </c>
      <c r="E65242" t="inlineStr">
        <is>
          <t>https://www.getapp.com/sales-software/a/mailsoftly/</t>
        </is>
      </c>
      <c r="F65242" t="inlineStr">
        <is>
          <t>Create emails your audience will actually open—and love. No coding experience needed.Read more about Mailsoftly</t>
        </is>
      </c>
    </row>
    <row r="65243">
      <c r="A65243" t="inlineStr">
        <is>
          <t>Marketing</t>
        </is>
      </c>
      <c r="B65243" t="inlineStr">
        <is>
          <t>Email Marketing</t>
        </is>
      </c>
      <c r="C65243" t="inlineStr">
        <is>
          <t>https://www.getapp.com/marketing-software/email-marketing/os/web-based</t>
        </is>
      </c>
      <c r="D65243" t="inlineStr">
        <is>
          <t>SAAS First</t>
        </is>
      </c>
      <c r="E65243" t="inlineStr">
        <is>
          <t>https://www.getapp.com/customer-management-software/a/saas-first/</t>
        </is>
      </c>
      <c r="F65243" t="inlineStr">
        <is>
          <t>SAAS First offers advanced email marketing capabilities. It allows for targeted audience segmentation based on CRM data and user actions. With customizable notifications and real-time campaign tracking, it enhances engagement and facilitates data-driven marketing decisions.Read more about SAAS First</t>
        </is>
      </c>
    </row>
    <row r="65244">
      <c r="A65244" t="inlineStr">
        <is>
          <t>Marketing</t>
        </is>
      </c>
      <c r="B65244" t="inlineStr">
        <is>
          <t>Email Marketing</t>
        </is>
      </c>
      <c r="C65244" t="inlineStr">
        <is>
          <t>https://www.getapp.com/marketing-software/email-marketing/os/web-based</t>
        </is>
      </c>
      <c r="D65244" t="inlineStr">
        <is>
          <t>CampaignHQ</t>
        </is>
      </c>
      <c r="E65244" t="inlineStr">
        <is>
          <t>https://www.getapp.com/marketing-software/a/campaignhq/</t>
        </is>
      </c>
      <c r="F65244" t="inlineStr">
        <is>
          <t>CampaignHq is an affordable and user-friendly email marketing software designed to cater to businesses of all sizes and budgets. With customizable email templates, email scheduling, robust analytics capabilities, merge tags, and flexible pricing plans, CampaignHq makes it easy for businesses to creaRead more about CampaignHQ</t>
        </is>
      </c>
    </row>
    <row r="65245">
      <c r="A65245" t="inlineStr">
        <is>
          <t>Marketing</t>
        </is>
      </c>
      <c r="B65245" t="inlineStr">
        <is>
          <t>Email Marketing</t>
        </is>
      </c>
      <c r="C65245" t="inlineStr">
        <is>
          <t>https://www.getapp.com/marketing-software/email-marketing/os/web-based</t>
        </is>
      </c>
      <c r="D65245" t="inlineStr">
        <is>
          <t>Proactive Campaigns</t>
        </is>
      </c>
      <c r="E65245" t="inlineStr">
        <is>
          <t>https://www.getapp.com/marketing-software/a/proactive-campaigns/</t>
        </is>
      </c>
      <c r="F65245" t="inlineStr">
        <is>
          <t>Proactive Campaigns for Zendesk is a cloud-based software that offers helpful features for successful email marketing realization. It provides mass email campaigns, emails testing, mass follow-ups, campaigns tagging, and many more.Read more about Proactive Campaigns</t>
        </is>
      </c>
    </row>
    <row r="65246">
      <c r="A65246" t="inlineStr">
        <is>
          <t>Marketing</t>
        </is>
      </c>
      <c r="B65246" t="inlineStr">
        <is>
          <t>Email Marketing</t>
        </is>
      </c>
      <c r="C65246" t="inlineStr">
        <is>
          <t>https://www.getapp.com/marketing-software/email-marketing/os/web-based</t>
        </is>
      </c>
      <c r="D65246" t="inlineStr">
        <is>
          <t>Savicom</t>
        </is>
      </c>
      <c r="E65246" t="inlineStr">
        <is>
          <t>https://www.getapp.com/marketing-software/a/savicom/</t>
        </is>
      </c>
      <c r="F65246" t="inlineStr">
        <is>
          <t>Savicom Email Marketing Software provides a web-based platform for marketing managers to design, manage, and analyze email campaigns. With its easy-to-use interface, marketers can create beautiful emails, segment lists, conduct A/B tests, and integrate data. Savicom's patented delivery technology ensures high volume sending capabilities. The software also offers marketing automation, social media integration, and multi-user support.Read more about Savicom</t>
        </is>
      </c>
    </row>
    <row r="65247">
      <c r="A65247" t="inlineStr">
        <is>
          <t>Marketing</t>
        </is>
      </c>
      <c r="B65247" t="inlineStr">
        <is>
          <t>Email Marketing</t>
        </is>
      </c>
      <c r="C65247" t="inlineStr">
        <is>
          <t>https://www.getapp.com/marketing-software/email-marketing/os/web-based</t>
        </is>
      </c>
      <c r="D65247" t="inlineStr">
        <is>
          <t>SAAS First</t>
        </is>
      </c>
      <c r="E65247" t="inlineStr">
        <is>
          <t>https://www.getapp.com/customer-management-software/a/saas-first/</t>
        </is>
      </c>
      <c r="F65247" t="inlineStr">
        <is>
          <t>SAAS First offers advanced email marketing capabilities. It allows for targeted audience segmentation based on CRM data and user actions. With customizable notifications and real-time campaign tracking, it enhances engagement and facilitates data-driven marketing decisions.Read more about SAAS First</t>
        </is>
      </c>
    </row>
    <row r="65248">
      <c r="A65248" t="inlineStr">
        <is>
          <t>Marketing</t>
        </is>
      </c>
      <c r="B65248" t="inlineStr">
        <is>
          <t>Email Marketing</t>
        </is>
      </c>
      <c r="C65248" t="inlineStr">
        <is>
          <t>https://www.getapp.com/marketing-software/email-marketing/os/web-based</t>
        </is>
      </c>
      <c r="D65248" t="inlineStr">
        <is>
          <t>10xBeast</t>
        </is>
      </c>
      <c r="E65248" t="inlineStr">
        <is>
          <t>https://www.getapp.com/sales-software/a/10xbeast/</t>
        </is>
      </c>
      <c r="F65248" t="inlineStr">
        <is>
          <t>10xBeast is a marketing platform that writes emails that get you salesRead more about 10xBeast</t>
        </is>
      </c>
    </row>
    <row r="65249">
      <c r="A65249" t="inlineStr">
        <is>
          <t>Marketing</t>
        </is>
      </c>
      <c r="B65249" t="inlineStr">
        <is>
          <t>Email Marketing</t>
        </is>
      </c>
      <c r="C65249" t="inlineStr">
        <is>
          <t>https://www.getapp.com/marketing-software/email-marketing/os/web-based</t>
        </is>
      </c>
      <c r="D65249" t="inlineStr">
        <is>
          <t>Mail Blaze</t>
        </is>
      </c>
      <c r="E65249" t="inlineStr">
        <is>
          <t>https://www.getapp.com/marketing-software/a/mail-blaze/</t>
        </is>
      </c>
      <c r="F65249" t="inlineStr">
        <is>
          <t>Mail Blaze is a powerful email marketing platform with world-class support and accessible pricing.Read more about Mail Blaze</t>
        </is>
      </c>
    </row>
    <row r="65250">
      <c r="A65250" t="inlineStr">
        <is>
          <t>Marketing</t>
        </is>
      </c>
      <c r="B65250" t="inlineStr">
        <is>
          <t>Email Marketing</t>
        </is>
      </c>
      <c r="C65250" t="inlineStr">
        <is>
          <t>https://www.getapp.com/marketing-software/email-marketing/os/web-based</t>
        </is>
      </c>
      <c r="D65250" t="inlineStr">
        <is>
          <t>Manyreach</t>
        </is>
      </c>
      <c r="E65250" t="inlineStr">
        <is>
          <t>https://www.getapp.com/marketing-software/a/manyreach/</t>
        </is>
      </c>
      <c r="F65250" t="inlineStr">
        <is>
          <t>Manyreach is a cold email tool that enables users to reach millions of leads’ inboxes through bulk cold emails, ideal for sales, promotions, and networking.Read more about Manyreach</t>
        </is>
      </c>
    </row>
    <row r="65251">
      <c r="A65251" t="inlineStr">
        <is>
          <t>Marketing</t>
        </is>
      </c>
      <c r="B65251" t="inlineStr">
        <is>
          <t>Email Marketing</t>
        </is>
      </c>
      <c r="C65251" t="inlineStr">
        <is>
          <t>https://www.getapp.com/marketing-software/email-marketing/os/web-based</t>
        </is>
      </c>
      <c r="D65251" t="inlineStr">
        <is>
          <t>Feathr</t>
        </is>
      </c>
      <c r="E65251" t="inlineStr">
        <is>
          <t>https://www.getapp.com/marketing-software/a/feathr/</t>
        </is>
      </c>
      <c r="F65251" t="inlineStr">
        <is>
          <t>With built-in templates and powerful analytics, Feathr's email marketing tool helps you create effective email campaigns that inspire action and raise awareness. Flexible integrations ensure your audience data is always up to date, so you can stay focused on promoting your cause.Read more about Feathr</t>
        </is>
      </c>
    </row>
    <row r="65252">
      <c r="A65252" t="inlineStr">
        <is>
          <t>Marketing</t>
        </is>
      </c>
      <c r="B65252" t="inlineStr">
        <is>
          <t>Email Marketing</t>
        </is>
      </c>
      <c r="C65252" t="inlineStr">
        <is>
          <t>https://www.getapp.com/marketing-software/email-marketing/os/web-based</t>
        </is>
      </c>
      <c r="D65252" t="inlineStr">
        <is>
          <t>CampaignDrive</t>
        </is>
      </c>
      <c r="E65252" t="inlineStr">
        <is>
          <t>https://www.getapp.com/marketing-software/a/campaigndrive/</t>
        </is>
      </c>
      <c r="F65252" t="inlineStr">
        <is>
          <t>CampaignDrive is a cloud-based content distribution software that helps businesses manage and distribute branded marketing assets to franchisees, dealers, agents, resellers or other local marketers. Supervisors can pin assets to public boards, which enables external partners or publications to access them quickly.Read more about CampaignDrive</t>
        </is>
      </c>
    </row>
    <row r="65253">
      <c r="A65253" t="inlineStr">
        <is>
          <t>Marketing</t>
        </is>
      </c>
      <c r="B65253" t="inlineStr">
        <is>
          <t>Email Marketing</t>
        </is>
      </c>
      <c r="C65253" t="inlineStr">
        <is>
          <t>https://www.getapp.com/marketing-software/email-marketing/os/web-based</t>
        </is>
      </c>
      <c r="D65253" t="inlineStr">
        <is>
          <t>TriggMine</t>
        </is>
      </c>
      <c r="E65253" t="inlineStr">
        <is>
          <t>https://www.getapp.com/marketing-software/a/triggmine/</t>
        </is>
      </c>
      <c r="F65253" t="inlineStr">
        <is>
          <t>Triggmine is an AI-powered email marketing automation tool for online retailers who want to grow their business and deliver true personalization in real timeRead more about TriggMine</t>
        </is>
      </c>
    </row>
    <row r="65254">
      <c r="A65254" t="inlineStr">
        <is>
          <t>Marketing</t>
        </is>
      </c>
      <c r="B65254" t="inlineStr">
        <is>
          <t>Email Marketing</t>
        </is>
      </c>
      <c r="C65254" t="inlineStr">
        <is>
          <t>https://www.getapp.com/marketing-software/email-marketing/os/web-based</t>
        </is>
      </c>
      <c r="D65254" t="inlineStr">
        <is>
          <t>Phrasee</t>
        </is>
      </c>
      <c r="E65254" t="inlineStr">
        <is>
          <t>https://www.getapp.com/marketing-software/a/phrasee/</t>
        </is>
      </c>
      <c r="F65254" t="inlineStr">
        <is>
          <t>Phrasee empowers brands with AI-powered copywriting that writes better subject lines than YOU. Our world-leading natural language generation system and deep learning engine create human-sounding, brand-compliant copy at the touch of a button. The results? More opens, clicks, and money. Awesome!Read more about Phrasee</t>
        </is>
      </c>
    </row>
    <row r="65255">
      <c r="A65255" t="inlineStr">
        <is>
          <t>Marketing</t>
        </is>
      </c>
      <c r="B65255" t="inlineStr">
        <is>
          <t>Email Marketing</t>
        </is>
      </c>
      <c r="C65255" t="inlineStr">
        <is>
          <t>https://www.getapp.com/marketing-software/email-marketing/os/web-based</t>
        </is>
      </c>
      <c r="D65255" t="inlineStr">
        <is>
          <t>Pepo Campaigns</t>
        </is>
      </c>
      <c r="E65255" t="inlineStr">
        <is>
          <t>https://www.getapp.com/marketing-software/a/pepo-campaigns/</t>
        </is>
      </c>
      <c r="F65255" t="inlineStr">
        <is>
          <t>Pepo Campaigns is an email marketing platform for Amazon SES which offers a template library, dynamic email workflows, campaign segmentation, A/B testing &amp; moreRead more about Pepo Campaigns</t>
        </is>
      </c>
    </row>
    <row r="65256">
      <c r="A65256" t="inlineStr">
        <is>
          <t>Marketing</t>
        </is>
      </c>
      <c r="B65256" t="inlineStr">
        <is>
          <t>Email Marketing</t>
        </is>
      </c>
      <c r="C65256" t="inlineStr">
        <is>
          <t>https://www.getapp.com/marketing-software/email-marketing/os/web-based</t>
        </is>
      </c>
      <c r="D65256" t="inlineStr">
        <is>
          <t>Copernica</t>
        </is>
      </c>
      <c r="E65256" t="inlineStr">
        <is>
          <t>https://www.getapp.com/marketing-software/a/copernica/</t>
        </is>
      </c>
      <c r="F65256" t="inlineStr">
        <is>
          <t>Copernica is an email marketing software platform designed to help businesses and marketers send emails and manage and optimize their marketing campaigns effectively. It provides software for email marketing automation with advanced multidimensional databases, campaigns management and personalized emails.Read more about Copernica</t>
        </is>
      </c>
    </row>
    <row r="65257">
      <c r="A65257" t="inlineStr">
        <is>
          <t>Marketing</t>
        </is>
      </c>
      <c r="B65257" t="inlineStr">
        <is>
          <t>Email Marketing</t>
        </is>
      </c>
      <c r="C65257" t="inlineStr">
        <is>
          <t>https://www.getapp.com/marketing-software/email-marketing/os/web-based</t>
        </is>
      </c>
      <c r="D65257" t="inlineStr">
        <is>
          <t>Mapp Marketing Cloud</t>
        </is>
      </c>
      <c r="E65257" t="inlineStr">
        <is>
          <t>https://www.getapp.com/customer-management-software/a/mapp-cloud/</t>
        </is>
      </c>
      <c r="F65257"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65258">
      <c r="A65258" t="inlineStr">
        <is>
          <t>Marketing</t>
        </is>
      </c>
      <c r="B65258" t="inlineStr">
        <is>
          <t>Email Marketing</t>
        </is>
      </c>
      <c r="C65258" t="inlineStr">
        <is>
          <t>https://www.getapp.com/marketing-software/email-marketing/os/web-based</t>
        </is>
      </c>
      <c r="D65258" t="inlineStr">
        <is>
          <t>AcyMailing</t>
        </is>
      </c>
      <c r="E65258" t="inlineStr">
        <is>
          <t>https://www.getapp.com/marketing-software/a/acymailing/</t>
        </is>
      </c>
      <c r="F65258" t="inlineStr">
        <is>
          <t>With AcyMailing, website operators have the opportunity to personalize their newsletter and email campaigns via WordPress and Joomla. This extension offers tools for creating content based on templates to optimize marketing processes.Read more about AcyMailing</t>
        </is>
      </c>
    </row>
    <row r="65259">
      <c r="A65259" t="inlineStr">
        <is>
          <t>Marketing</t>
        </is>
      </c>
      <c r="B65259" t="inlineStr">
        <is>
          <t>Email Marketing</t>
        </is>
      </c>
      <c r="C65259" t="inlineStr">
        <is>
          <t>https://www.getapp.com/marketing-software/email-marketing/os/web-based</t>
        </is>
      </c>
      <c r="D65259" t="inlineStr">
        <is>
          <t>Cheetah Digital by Marigold</t>
        </is>
      </c>
      <c r="E65259" t="inlineStr">
        <is>
          <t>https://www.getapp.com/marketing-software/a/cheetah-messaging/</t>
        </is>
      </c>
      <c r="F65259" t="inlineStr">
        <is>
          <t>With Marigold Engage+, no list is too big, no data too complex. Put your data to use by letting it drive the action to better engage with your audience and cultivate their loyalty.Read more about Cheetah Digital by Marigold</t>
        </is>
      </c>
    </row>
    <row r="65260">
      <c r="A65260" t="inlineStr">
        <is>
          <t>Marketing</t>
        </is>
      </c>
      <c r="B65260" t="inlineStr">
        <is>
          <t>Email Marketing</t>
        </is>
      </c>
      <c r="C65260" t="inlineStr">
        <is>
          <t>https://www.getapp.com/marketing-software/email-marketing/os/web-based</t>
        </is>
      </c>
      <c r="D65260" t="inlineStr">
        <is>
          <t>Workbooks GatorMail</t>
        </is>
      </c>
      <c r="E65260" t="inlineStr">
        <is>
          <t>https://www.getapp.com/marketing-software/a/workbooks-gatormail/</t>
        </is>
      </c>
      <c r="F65260" t="inlineStr">
        <is>
          <t>Workbooks GatorMail is an integrated email marketing platform that helps businesses send automated targeted messages via email and SMS to any mailing list. With Workbooks users can track the behavior of their contacts as they browse their website in addition to building segmented audiences that generate greater revenue.Read more about Workbooks GatorMail</t>
        </is>
      </c>
    </row>
    <row r="65261">
      <c r="A65261" t="inlineStr">
        <is>
          <t>Marketing</t>
        </is>
      </c>
      <c r="B65261" t="inlineStr">
        <is>
          <t>Email Marketing</t>
        </is>
      </c>
      <c r="C65261" t="inlineStr">
        <is>
          <t>https://www.getapp.com/marketing-software/email-marketing/os/web-based</t>
        </is>
      </c>
      <c r="D65261" t="inlineStr">
        <is>
          <t>Oempro</t>
        </is>
      </c>
      <c r="E65261" t="inlineStr">
        <is>
          <t>https://www.getapp.com/marketing-software/a/email-marketing-software/</t>
        </is>
      </c>
      <c r="F65261" t="inlineStr">
        <is>
          <t>Professional re-brandable and 100% white-label email marketing, auto-responder and mail list management software written in PHP and MySQL. Runs on your own server. You have full control over your data and application.Read more about Oempro</t>
        </is>
      </c>
    </row>
    <row r="65262">
      <c r="A65262" t="inlineStr">
        <is>
          <t>Marketing</t>
        </is>
      </c>
      <c r="B65262" t="inlineStr">
        <is>
          <t>Email Marketing</t>
        </is>
      </c>
      <c r="C65262" t="inlineStr">
        <is>
          <t>https://www.getapp.com/marketing-software/email-marketing/os/web-based</t>
        </is>
      </c>
      <c r="D65262" t="inlineStr">
        <is>
          <t>JangoMail</t>
        </is>
      </c>
      <c r="E65262" t="inlineStr">
        <is>
          <t>https://www.getapp.com/marketing-software/a/jangomail/</t>
        </is>
      </c>
      <c r="F65262" t="inlineStr">
        <is>
          <t>JangoMail is a web-based email service platform for businesses and organizations of all sizes.Read more about JangoMail</t>
        </is>
      </c>
    </row>
    <row r="65263">
      <c r="A65263" t="inlineStr">
        <is>
          <t>Marketing</t>
        </is>
      </c>
      <c r="B65263" t="inlineStr">
        <is>
          <t>Email Marketing</t>
        </is>
      </c>
      <c r="C65263" t="inlineStr">
        <is>
          <t>https://www.getapp.com/marketing-software/email-marketing/os/web-based</t>
        </is>
      </c>
      <c r="D65263" t="inlineStr">
        <is>
          <t>Mokini</t>
        </is>
      </c>
      <c r="E65263" t="inlineStr">
        <is>
          <t>https://www.getapp.com/marketing-software/a/mokini/</t>
        </is>
      </c>
      <c r="F65263" t="inlineStr">
        <is>
          <t>Mokini is an email marketing automation solution designed for eCommerce businesses with customizable templates, user segmentation and schedulingRead more about Mokini</t>
        </is>
      </c>
    </row>
    <row r="65264">
      <c r="A65264" t="inlineStr">
        <is>
          <t>Marketing</t>
        </is>
      </c>
      <c r="B65264" t="inlineStr">
        <is>
          <t>Email Marketing</t>
        </is>
      </c>
      <c r="C65264" t="inlineStr">
        <is>
          <t>https://www.getapp.com/marketing-software/email-marketing/os/web-based</t>
        </is>
      </c>
      <c r="D65264" t="inlineStr">
        <is>
          <t>Mustache</t>
        </is>
      </c>
      <c r="E65264" t="inlineStr">
        <is>
          <t>https://www.getapp.com/marketing-software/a/mustache/</t>
        </is>
      </c>
      <c r="F65264" t="inlineStr">
        <is>
          <t>Mustache.Website provides a free email marketing and transactional email platform with contact list management, target group segmentation, templates, and moreRead more about Mustache</t>
        </is>
      </c>
    </row>
    <row r="65265">
      <c r="A65265" t="inlineStr">
        <is>
          <t>Marketing</t>
        </is>
      </c>
      <c r="B65265" t="inlineStr">
        <is>
          <t>Email Marketing</t>
        </is>
      </c>
      <c r="C65265" t="inlineStr">
        <is>
          <t>https://www.getapp.com/marketing-software/email-marketing/os/web-based</t>
        </is>
      </c>
      <c r="D65265" t="inlineStr">
        <is>
          <t>Ether Mailer</t>
        </is>
      </c>
      <c r="E65265" t="inlineStr">
        <is>
          <t>https://www.getapp.com/marketing-software/a/ether-mailer/</t>
        </is>
      </c>
      <c r="F65265" t="inlineStr">
        <is>
          <t>Use Ether Mailer to create professional newsletters in a few simple steps. Send the right message to the right person at the right time and boost your sales.Read more about Ether Mailer</t>
        </is>
      </c>
    </row>
    <row r="65266">
      <c r="A65266" t="inlineStr">
        <is>
          <t>Marketing</t>
        </is>
      </c>
      <c r="B65266" t="inlineStr">
        <is>
          <t>Email Marketing</t>
        </is>
      </c>
      <c r="C65266" t="inlineStr">
        <is>
          <t>https://www.getapp.com/marketing-software/email-marketing/os/web-based</t>
        </is>
      </c>
      <c r="D65266" t="inlineStr">
        <is>
          <t>Stirista</t>
        </is>
      </c>
      <c r="E65266" t="inlineStr">
        <is>
          <t>https://www.getapp.com/sales-software/a/scout1/</t>
        </is>
      </c>
      <c r="F65266" t="inlineStr">
        <is>
          <t>Scout helps sales, marketing and ABM professionals build targeted lists of decision makers &amp; also comes with a fully-featured email marketing systemRead more about Stirista</t>
        </is>
      </c>
    </row>
    <row r="65267">
      <c r="A65267" t="inlineStr">
        <is>
          <t>Marketing</t>
        </is>
      </c>
      <c r="B65267" t="inlineStr">
        <is>
          <t>Email Marketing</t>
        </is>
      </c>
      <c r="C65267" t="inlineStr">
        <is>
          <t>https://www.getapp.com/marketing-software/email-marketing/os/web-based</t>
        </is>
      </c>
      <c r="D65267" t="inlineStr">
        <is>
          <t>InstaSuite</t>
        </is>
      </c>
      <c r="E65267" t="inlineStr">
        <is>
          <t>https://www.getapp.com/marketing-software/a/instasuite/</t>
        </is>
      </c>
      <c r="F65267" t="inlineStr">
        <is>
          <t>InstaSuite is a marketing automation platform that builds pages, membership sites, sends emails, creates blogs, and provides users with customer supportRead more about InstaSuite</t>
        </is>
      </c>
    </row>
    <row r="65268">
      <c r="A65268" t="inlineStr">
        <is>
          <t>Marketing</t>
        </is>
      </c>
      <c r="B65268" t="inlineStr">
        <is>
          <t>Email Marketing</t>
        </is>
      </c>
      <c r="C65268" t="inlineStr">
        <is>
          <t>https://www.getapp.com/marketing-software/email-marketing/os/web-based</t>
        </is>
      </c>
      <c r="D65268" t="inlineStr">
        <is>
          <t>Digitaleo</t>
        </is>
      </c>
      <c r="E65268" t="inlineStr">
        <is>
          <t>https://www.getapp.com/marketing-software/a/digitaleo/</t>
        </is>
      </c>
      <c r="F65268" t="inlineStr">
        <is>
          <t>Plateforme en ligne d'envoi d'emailing et newsletter. Nombreux modèles disponibles et statistiques détaillées après envoi.Read more about Digitaleo</t>
        </is>
      </c>
    </row>
    <row r="65269">
      <c r="A65269" t="inlineStr">
        <is>
          <t>Marketing</t>
        </is>
      </c>
      <c r="B65269" t="inlineStr">
        <is>
          <t>Email Marketing</t>
        </is>
      </c>
      <c r="C65269" t="inlineStr">
        <is>
          <t>https://www.getapp.com/marketing-software/email-marketing/os/web-based</t>
        </is>
      </c>
      <c r="D65269" t="inlineStr">
        <is>
          <t>AccelGrid</t>
        </is>
      </c>
      <c r="E65269" t="inlineStr">
        <is>
          <t>https://www.getapp.com/operations-management-software/a/accelgrid/</t>
        </is>
      </c>
      <c r="F65269" t="inlineStr">
        <is>
          <t>AccelGrid is a cloud-based solution that helps manufacturing, retail, and distribution businesses automate processes for customer relationship management, procurement, inventory management, point of sale, accounting, process automation, and more.Read more about AccelGrid</t>
        </is>
      </c>
    </row>
    <row r="65270">
      <c r="A65270" t="inlineStr">
        <is>
          <t>Marketing</t>
        </is>
      </c>
      <c r="B65270" t="inlineStr">
        <is>
          <t>Email Marketing</t>
        </is>
      </c>
      <c r="C65270" t="inlineStr">
        <is>
          <t>https://www.getapp.com/marketing-software/email-marketing/os/web-based</t>
        </is>
      </c>
      <c r="D65270" t="inlineStr">
        <is>
          <t>eLoop</t>
        </is>
      </c>
      <c r="E65270" t="inlineStr">
        <is>
          <t>https://www.getapp.com/marketing-software/a/eloop-5/</t>
        </is>
      </c>
      <c r="F65270" t="inlineStr">
        <is>
          <t>Gold Lasso’s eLoop marketing suite is an all inclusive, perfectly priced, email marketing and marketing automation solution for medium to high volume senders.  All eLoop users get full access to advanced features such as logic-based campaign automation, surveys, landing pages, and integration capabilities.  With eLoop’s powerful capabilities, your business’s marketing can become more dynamic and portable – moving fluidly with a constantly evolving marketplace.Read more about eLoop</t>
        </is>
      </c>
    </row>
    <row r="65271">
      <c r="A65271" t="inlineStr">
        <is>
          <t>Marketing</t>
        </is>
      </c>
      <c r="B65271" t="inlineStr">
        <is>
          <t>Email Marketing</t>
        </is>
      </c>
      <c r="C65271" t="inlineStr">
        <is>
          <t>https://www.getapp.com/marketing-software/email-marketing/os/web-based</t>
        </is>
      </c>
      <c r="D65271" t="inlineStr">
        <is>
          <t>Email Validation</t>
        </is>
      </c>
      <c r="E65271" t="inlineStr">
        <is>
          <t>https://www.getapp.com/marketing-software/a/email-validation/</t>
        </is>
      </c>
      <c r="F65271" t="inlineStr">
        <is>
          <t>Email Validation helps to improve the reach and delivery rate of email marketing campaigns by preventing emails being sent to junk folders or being blocked by an email validation service. This software prevents your emails from exceeding the thresholds set by ISPs or your email service provider.Read more about Email Validation</t>
        </is>
      </c>
    </row>
    <row r="65272">
      <c r="A65272" t="inlineStr">
        <is>
          <t>Marketing</t>
        </is>
      </c>
      <c r="B65272" t="inlineStr">
        <is>
          <t>Email Marketing</t>
        </is>
      </c>
      <c r="C65272" t="inlineStr">
        <is>
          <t>https://www.getapp.com/marketing-software/email-marketing/os/web-based</t>
        </is>
      </c>
      <c r="D65272" t="inlineStr">
        <is>
          <t>Movable Ink</t>
        </is>
      </c>
      <c r="E65272" t="inlineStr">
        <is>
          <t>https://www.getapp.com/marketing-software/a/movable-ink/</t>
        </is>
      </c>
      <c r="F65272" t="inlineStr">
        <is>
          <t>The Movable Ink platform transforms data to automatically generate the most up-to-date personalized email content for each customer, immediately boosting email program revenue for marketers. The world's most innovative brands rely on Movable Ink to accelerate their performance.Read more about Movable Ink</t>
        </is>
      </c>
    </row>
    <row r="65273">
      <c r="A65273" t="inlineStr">
        <is>
          <t>Marketing</t>
        </is>
      </c>
      <c r="B65273" t="inlineStr">
        <is>
          <t>Email Marketing</t>
        </is>
      </c>
      <c r="C65273" t="inlineStr">
        <is>
          <t>https://www.getapp.com/marketing-software/email-marketing/os/web-based</t>
        </is>
      </c>
      <c r="D65273" t="inlineStr">
        <is>
          <t>Firecart</t>
        </is>
      </c>
      <c r="E65273" t="inlineStr">
        <is>
          <t>https://www.getapp.com/marketing-software/a/firecart/</t>
        </is>
      </c>
      <c r="F65273" t="inlineStr">
        <is>
          <t>Send email newsletters to keep your customers and prospects engaged. Run an effective email marketing campaign with FirecartRead more about Firecart</t>
        </is>
      </c>
    </row>
    <row r="65274">
      <c r="A65274" t="inlineStr">
        <is>
          <t>Marketing</t>
        </is>
      </c>
      <c r="B65274" t="inlineStr">
        <is>
          <t>Email Marketing</t>
        </is>
      </c>
      <c r="C65274" t="inlineStr">
        <is>
          <t>https://www.getapp.com/marketing-software/email-marketing/os/web-based</t>
        </is>
      </c>
      <c r="D65274" t="inlineStr">
        <is>
          <t>TrackerGO CRM</t>
        </is>
      </c>
      <c r="E65274" t="inlineStr">
        <is>
          <t>https://www.getapp.com/customer-management-software/a/trackergo/</t>
        </is>
      </c>
      <c r="F65274" t="inlineStr">
        <is>
          <t>CRM with corporate functions and features for various business sizes to help manage sales leads, automate marketing, and organize sales correspondenceRead more about TrackerGO CRM</t>
        </is>
      </c>
    </row>
    <row r="65275">
      <c r="A65275" t="inlineStr">
        <is>
          <t>Marketing</t>
        </is>
      </c>
      <c r="B65275" t="inlineStr">
        <is>
          <t>Email Marketing</t>
        </is>
      </c>
      <c r="C65275" t="inlineStr">
        <is>
          <t>https://www.getapp.com/marketing-software/email-marketing/os/web-based</t>
        </is>
      </c>
      <c r="D65275" t="inlineStr">
        <is>
          <t>Funnelfly</t>
        </is>
      </c>
      <c r="E65275" t="inlineStr">
        <is>
          <t>https://www.getapp.com/sales-software/a/funnelfly/</t>
        </is>
      </c>
      <c r="F65275" t="inlineStr">
        <is>
          <t>Funnelfly is a cloud-based lead engagement platform which helps businesses manage and organize sales funnels and marketing efforts. This growth marketing platform offers tools such as machine learning and personalized messaging to automatically engage customers in every step of the buying journey.Read more about Funnelfly</t>
        </is>
      </c>
    </row>
    <row r="65276">
      <c r="A65276" t="inlineStr">
        <is>
          <t>Marketing</t>
        </is>
      </c>
      <c r="B65276" t="inlineStr">
        <is>
          <t>Email Marketing</t>
        </is>
      </c>
      <c r="C65276" t="inlineStr">
        <is>
          <t>https://www.getapp.com/marketing-software/email-marketing/os/web-based</t>
        </is>
      </c>
      <c r="D65276" t="inlineStr">
        <is>
          <t>FIREBusinessPlatform</t>
        </is>
      </c>
      <c r="E65276" t="inlineStr">
        <is>
          <t>https://www.getapp.com/marketing-software/a/firebusinessplatform/</t>
        </is>
      </c>
      <c r="F65276"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65277">
      <c r="A65277" t="inlineStr">
        <is>
          <t>Marketing</t>
        </is>
      </c>
      <c r="B65277" t="inlineStr">
        <is>
          <t>Email Marketing</t>
        </is>
      </c>
      <c r="C65277" t="inlineStr">
        <is>
          <t>https://www.getapp.com/marketing-software/email-marketing/os/web-based</t>
        </is>
      </c>
      <c r="D65277" t="inlineStr">
        <is>
          <t>Wavo</t>
        </is>
      </c>
      <c r="E65277" t="inlineStr">
        <is>
          <t>https://www.getapp.com/marketing-software/a/wavo/</t>
        </is>
      </c>
      <c r="F65277" t="inlineStr">
        <is>
          <t>Access untapped e-commerce decision-makers using Wavo’s vast contact database and AI-powered outreach tools to boost your sales.Read more about Wavo</t>
        </is>
      </c>
    </row>
    <row r="65278">
      <c r="A65278" t="inlineStr">
        <is>
          <t>Marketing</t>
        </is>
      </c>
      <c r="B65278" t="inlineStr">
        <is>
          <t>Email Marketing</t>
        </is>
      </c>
      <c r="C65278" t="inlineStr">
        <is>
          <t>https://www.getapp.com/marketing-software/email-marketing/os/web-based</t>
        </is>
      </c>
      <c r="D65278" t="inlineStr">
        <is>
          <t>Stampede</t>
        </is>
      </c>
      <c r="E65278" t="inlineStr">
        <is>
          <t>https://www.getapp.com/customer-management-software/a/stampede/</t>
        </is>
      </c>
      <c r="F65278" t="inlineStr">
        <is>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is>
      </c>
    </row>
    <row r="65279">
      <c r="A65279" t="inlineStr">
        <is>
          <t>Marketing</t>
        </is>
      </c>
      <c r="B65279" t="inlineStr">
        <is>
          <t>Email Marketing</t>
        </is>
      </c>
      <c r="C65279" t="inlineStr">
        <is>
          <t>https://www.getapp.com/marketing-software/email-marketing/os/web-based</t>
        </is>
      </c>
      <c r="D65279" t="inlineStr">
        <is>
          <t>Exposebox</t>
        </is>
      </c>
      <c r="E65279" t="inlineStr">
        <is>
          <t>https://www.getapp.com/marketing-software/a/exposebox/</t>
        </is>
      </c>
      <c r="F65279" t="inlineStr">
        <is>
          <t>Exposebox is an AI-based marketing solution, designed for multichannel marketing personalization. With Exposebox you can reach customers through social media, emails, SMS and personalized onsite experiences. Transform your user experience and personalize your marketing touchpoints to boost revenue.Read more about Exposebox</t>
        </is>
      </c>
    </row>
    <row r="65280">
      <c r="A65280" t="inlineStr">
        <is>
          <t>Marketing</t>
        </is>
      </c>
      <c r="B65280" t="inlineStr">
        <is>
          <t>Email Marketing</t>
        </is>
      </c>
      <c r="C65280" t="inlineStr">
        <is>
          <t>https://www.getapp.com/marketing-software/email-marketing/os/web-based</t>
        </is>
      </c>
      <c r="D65280" t="inlineStr">
        <is>
          <t>Automation Monkey</t>
        </is>
      </c>
      <c r="E65280" t="inlineStr">
        <is>
          <t>https://www.getapp.com/sales-software/a/automation-monkey/</t>
        </is>
      </c>
      <c r="F65280" t="inlineStr">
        <is>
          <t>Swiss Omni-Channel Marketing Automation Plattform - We connect traditional Inbound and Outbound Marketing into integrative Digital Marketing Solutions that REACH more client, CONVERT better and drive GROWTH along the Customer LifecycleRead more about Automation Monkey</t>
        </is>
      </c>
    </row>
    <row r="65281">
      <c r="A65281" t="inlineStr">
        <is>
          <t>Marketing</t>
        </is>
      </c>
      <c r="B65281" t="inlineStr">
        <is>
          <t>Email Marketing</t>
        </is>
      </c>
      <c r="C65281" t="inlineStr">
        <is>
          <t>https://www.getapp.com/marketing-software/email-marketing/os/web-based</t>
        </is>
      </c>
      <c r="D65281" t="inlineStr">
        <is>
          <t>SmartCloud Connect</t>
        </is>
      </c>
      <c r="E65281" t="inlineStr">
        <is>
          <t>https://www.getapp.com/marketing-software/a/smartcloud-connect-1/</t>
        </is>
      </c>
      <c r="F65281" t="inlineStr">
        <is>
          <t>SmartCloud Connect is a free email and calendar add-on for Salesforce.Read more about SmartCloud Connect</t>
        </is>
      </c>
    </row>
    <row r="65282">
      <c r="A65282" t="inlineStr">
        <is>
          <t>Marketing</t>
        </is>
      </c>
      <c r="B65282" t="inlineStr">
        <is>
          <t>Email Marketing</t>
        </is>
      </c>
      <c r="C65282" t="inlineStr">
        <is>
          <t>https://www.getapp.com/marketing-software/email-marketing/os/web-based</t>
        </is>
      </c>
      <c r="D65282" t="inlineStr">
        <is>
          <t>Vero Connect</t>
        </is>
      </c>
      <c r="E65282" t="inlineStr">
        <is>
          <t>https://www.getapp.com/marketing-software/a/vero-newsletters/</t>
        </is>
      </c>
      <c r="F65282" t="inlineStr">
        <is>
          <t>Email marketing and messaging software that connects directly to databases like PostgreSQL, Redshift, Airtable, Google Sheets + more.Once connected, users can query their user data *in place* (no syncing!) and message their customers with their query results.Read more about Vero Connect</t>
        </is>
      </c>
    </row>
    <row r="65283">
      <c r="A65283" t="inlineStr">
        <is>
          <t>Marketing</t>
        </is>
      </c>
      <c r="B65283" t="inlineStr">
        <is>
          <t>Email Marketing</t>
        </is>
      </c>
      <c r="C65283" t="inlineStr">
        <is>
          <t>https://www.getapp.com/marketing-software/email-marketing/os/web-based</t>
        </is>
      </c>
      <c r="D65283" t="inlineStr">
        <is>
          <t>Xert Precision Suite</t>
        </is>
      </c>
      <c r="E65283" t="inlineStr">
        <is>
          <t>https://www.getapp.com/marketing-software/a/xert-precision-suite-1/</t>
        </is>
      </c>
      <c r="F65283" t="inlineStr">
        <is>
          <t>Xert Precision helps businesses to manage and optimize email campaigns. Xert SF is the email marketing module of Xert Precision Suite. It supports email campaign management, automated target audience segmentation, and web analytics and reporting while offering open data architecture features like priority management, event-triggered email campaigns, and integration with e-commerce systems.Read more about Xert Precision Suite</t>
        </is>
      </c>
    </row>
    <row r="65284">
      <c r="A65284" t="inlineStr">
        <is>
          <t>Marketing</t>
        </is>
      </c>
      <c r="B65284" t="inlineStr">
        <is>
          <t>Email Marketing</t>
        </is>
      </c>
      <c r="C65284" t="inlineStr">
        <is>
          <t>https://www.getapp.com/marketing-software/email-marketing/os/web-based</t>
        </is>
      </c>
      <c r="D65284" t="inlineStr">
        <is>
          <t>Bluetick</t>
        </is>
      </c>
      <c r="E65284" t="inlineStr">
        <is>
          <t>https://www.getapp.com/sales-software/a/bluetick/</t>
        </is>
      </c>
      <c r="F65284" t="inlineStr">
        <is>
          <t>Bluetick.io is an automated personal email followup software for warm &amp; cold contacts. Used by sales reps, agencies &amp; freelancers with high-touch sales pipelines.Read more about Bluetick</t>
        </is>
      </c>
    </row>
    <row r="65285">
      <c r="A65285" t="inlineStr">
        <is>
          <t>Marketing</t>
        </is>
      </c>
      <c r="B65285" t="inlineStr">
        <is>
          <t>Email Marketing</t>
        </is>
      </c>
      <c r="C65285" t="inlineStr">
        <is>
          <t>https://www.getapp.com/marketing-software/email-marketing/os/web-based</t>
        </is>
      </c>
      <c r="D65285" t="inlineStr">
        <is>
          <t>PursueApp</t>
        </is>
      </c>
      <c r="E65285" t="inlineStr">
        <is>
          <t>https://www.getapp.com/marketing-software/a/pursueapp/</t>
        </is>
      </c>
      <c r="F65285" t="inlineStr">
        <is>
          <t>PursueApp is a powerful cold-email marketing application that help you turn more prospects into customers. You can import your leads and mail them using any mailing system including Gmail, GSuite, Outlook, or any SMTP provider.Read more about PursueApp</t>
        </is>
      </c>
    </row>
    <row r="65286">
      <c r="A65286" t="inlineStr">
        <is>
          <t>Marketing</t>
        </is>
      </c>
      <c r="B65286" t="inlineStr">
        <is>
          <t>Email Marketing</t>
        </is>
      </c>
      <c r="C65286" t="inlineStr">
        <is>
          <t>https://www.getapp.com/marketing-software/email-marketing/os/web-based</t>
        </is>
      </c>
      <c r="D65286" t="inlineStr">
        <is>
          <t>Wilken E-Marketing Suite</t>
        </is>
      </c>
      <c r="E65286" t="inlineStr">
        <is>
          <t>https://www.getapp.com/marketing-software/a/wilken-e-marketing-suite/</t>
        </is>
      </c>
      <c r="F65286" t="inlineStr">
        <is>
          <t>Wilken E-Marketing Suite is a modular software for audience-specific communication with customers. Its aim is to optimize customer acquisition, retention, and sales performance. This integrated email marketing solution can help support communication goals.Read more about Wilken E-Marketing Suite</t>
        </is>
      </c>
    </row>
    <row r="65287">
      <c r="A65287" t="inlineStr">
        <is>
          <t>Marketing</t>
        </is>
      </c>
      <c r="B65287" t="inlineStr">
        <is>
          <t>Email Marketing</t>
        </is>
      </c>
      <c r="C65287" t="inlineStr">
        <is>
          <t>https://www.getapp.com/marketing-software/email-marketing/os/web-based</t>
        </is>
      </c>
      <c r="D65287" t="inlineStr">
        <is>
          <t>FORTVISION</t>
        </is>
      </c>
      <c r="E65287" t="inlineStr">
        <is>
          <t>https://www.getapp.com/marketing-software/a/fortvision/</t>
        </is>
      </c>
      <c r="F65287" t="inlineStr">
        <is>
          <t>FORTVISION is a one-stop-shop marketing automation and website personalization software designed to improve all your sales and marketing conversions using internal &amp; external data sources, including external CRM software.Read more about FORTVISION</t>
        </is>
      </c>
    </row>
    <row r="65288">
      <c r="A65288" t="inlineStr">
        <is>
          <t>Marketing</t>
        </is>
      </c>
      <c r="B65288" t="inlineStr">
        <is>
          <t>Email Marketing</t>
        </is>
      </c>
      <c r="C65288" t="inlineStr">
        <is>
          <t>https://www.getapp.com/marketing-software/email-marketing/os/web-based</t>
        </is>
      </c>
      <c r="D65288" t="inlineStr">
        <is>
          <t>Auftera Marketing Plateform</t>
        </is>
      </c>
      <c r="E65288" t="inlineStr">
        <is>
          <t>https://www.getapp.com/marketing-software/a/auftera-marketing-plateform/</t>
        </is>
      </c>
      <c r="F65288" t="inlineStr">
        <is>
          <t>Aufetra gives your bussiness new way of marketing with your targeted audiance. we also support 10+ in-built integration that help your business. provided service is template builder, content manager, campign manager, segmentation and automation.Read more about Auftera Marketing Plateform</t>
        </is>
      </c>
    </row>
    <row r="65289">
      <c r="A65289" t="inlineStr">
        <is>
          <t>Marketing</t>
        </is>
      </c>
      <c r="B65289" t="inlineStr">
        <is>
          <t>Email Marketing</t>
        </is>
      </c>
      <c r="C65289" t="inlineStr">
        <is>
          <t>https://www.getapp.com/marketing-software/email-marketing/os/web-based</t>
        </is>
      </c>
      <c r="D65289" t="inlineStr">
        <is>
          <t>Mobile Marketing Cloud</t>
        </is>
      </c>
      <c r="E65289" t="inlineStr">
        <is>
          <t>https://www.getapp.com/marketing-software/a/mobile-marketing-cloud/</t>
        </is>
      </c>
      <c r="F65289" t="inlineStr">
        <is>
          <t>Design, automate and analyze your marketing and transactional campaigns with personalized emails and text messages that convert. Mobile Marketing Cloud is an all-in-one software solution that includes a CDP with smart segments, omnichannel campaigns, automated multi-step workflows, &amp; more.Read more about Mobile Marketing Cloud</t>
        </is>
      </c>
    </row>
    <row r="65290">
      <c r="A65290" t="inlineStr">
        <is>
          <t>Marketing</t>
        </is>
      </c>
      <c r="B65290" t="inlineStr">
        <is>
          <t>Email Marketing</t>
        </is>
      </c>
      <c r="C65290" t="inlineStr">
        <is>
          <t>https://www.getapp.com/marketing-software/email-marketing/os/web-based</t>
        </is>
      </c>
      <c r="D65290" t="inlineStr">
        <is>
          <t>XCAMPAIGN</t>
        </is>
      </c>
      <c r="E65290" t="inlineStr">
        <is>
          <t>https://www.getapp.com/marketing-software/a/xcampaign/</t>
        </is>
      </c>
      <c r="F65290" t="inlineStr">
        <is>
          <t>XCAMPAIGN is an email marketing solution designed to support companies wishing to acquire new customers and/or maintain existing customers. Various functions for analysis, dispatch, and addressing target groups are available for this purpose.Read more about XCAMPAIGN</t>
        </is>
      </c>
    </row>
    <row r="65291">
      <c r="A65291" t="inlineStr">
        <is>
          <t>Marketing</t>
        </is>
      </c>
      <c r="B65291" t="inlineStr">
        <is>
          <t>Email Marketing</t>
        </is>
      </c>
      <c r="C65291" t="inlineStr">
        <is>
          <t>https://www.getapp.com/marketing-software/email-marketing/os/web-based</t>
        </is>
      </c>
      <c r="D65291" t="inlineStr">
        <is>
          <t>Backclick</t>
        </is>
      </c>
      <c r="E65291" t="inlineStr">
        <is>
          <t>https://www.getapp.com/marketing-software/a/backclick/</t>
        </is>
      </c>
      <c r="F65291" t="inlineStr">
        <is>
          <t>Backclick is a marketing software that helps organizations create, implement, evaluate and rune web-based email campaigns and employ follow-up optimization processes. Backclick functions also extend to the creation and dispatch of newsletters.Read more about Backclick</t>
        </is>
      </c>
    </row>
    <row r="65292">
      <c r="A65292" t="inlineStr">
        <is>
          <t>Marketing</t>
        </is>
      </c>
      <c r="B65292" t="inlineStr">
        <is>
          <t>Email Marketing</t>
        </is>
      </c>
      <c r="C65292" t="inlineStr">
        <is>
          <t>https://www.getapp.com/marketing-software/email-marketing/os/web-based</t>
        </is>
      </c>
      <c r="D65292" t="inlineStr">
        <is>
          <t>Soprano</t>
        </is>
      </c>
      <c r="E65292" t="inlineStr">
        <is>
          <t>https://www.getapp.com/it-communications-software/a/soprano-connect/</t>
        </is>
      </c>
      <c r="F65292" t="inlineStr">
        <is>
          <t>Soprano Connect allows enterprise and government organisations to send secure, high-deliverability emails for critical updates, transactional messages and service alerts. Emails can be automated via visual workflows or APIs with built-in tracking and access controls.Read more about Soprano</t>
        </is>
      </c>
    </row>
    <row r="65293">
      <c r="A65293" t="inlineStr">
        <is>
          <t>Marketing</t>
        </is>
      </c>
      <c r="B65293" t="inlineStr">
        <is>
          <t>Email Marketing</t>
        </is>
      </c>
      <c r="C65293" t="inlineStr">
        <is>
          <t>https://www.getapp.com/marketing-software/email-marketing/os/web-based</t>
        </is>
      </c>
      <c r="D65293" t="inlineStr">
        <is>
          <t>Thorough Suite</t>
        </is>
      </c>
      <c r="E65293" t="inlineStr">
        <is>
          <t>https://www.getapp.com/all-software/a/thorough-suite/</t>
        </is>
      </c>
      <c r="F65293" t="inlineStr">
        <is>
          <t>Thorough suite offers multiple marketing and lead generation products. It includes enrichment data software, chatbots, and much more.Read more about Thorough Suite</t>
        </is>
      </c>
    </row>
    <row r="65294">
      <c r="A65294" t="inlineStr">
        <is>
          <t>Marketing</t>
        </is>
      </c>
      <c r="B65294" t="inlineStr">
        <is>
          <t>Email Marketing</t>
        </is>
      </c>
      <c r="C65294" t="inlineStr">
        <is>
          <t>https://www.getapp.com/marketing-software/email-marketing/os/web-based</t>
        </is>
      </c>
      <c r="D65294" t="inlineStr">
        <is>
          <t>HyperPortal</t>
        </is>
      </c>
      <c r="E65294" t="inlineStr">
        <is>
          <t>https://www.getapp.com/marketing-software/a/hyperportal/</t>
        </is>
      </c>
      <c r="F65294" t="inlineStr">
        <is>
          <t>HyperPortal is a framework platform or Headless CMS for Data centralization, no-code Business Process modelling and Automation, Digital marketing &amp; sales, CRM, reports &amp; analytics and further integrations in one web-based portal.Read more about HyperPortal</t>
        </is>
      </c>
    </row>
    <row r="65295">
      <c r="A65295" t="inlineStr">
        <is>
          <t>Marketing</t>
        </is>
      </c>
      <c r="B65295" t="inlineStr">
        <is>
          <t>Email Marketing</t>
        </is>
      </c>
      <c r="C65295" t="inlineStr">
        <is>
          <t>https://www.getapp.com/marketing-software/email-marketing/os/web-based</t>
        </is>
      </c>
      <c r="D65295" t="inlineStr">
        <is>
          <t>Markeaze</t>
        </is>
      </c>
      <c r="E65295" t="inlineStr">
        <is>
          <t>https://www.getapp.com/customer-service-support-software/a/markeaze/</t>
        </is>
      </c>
      <c r="F65295" t="inlineStr">
        <is>
          <t>Markeaze is an all-in-one marketing tool for the fashion industry that solves marketers' problems comprehensively.Read more about Markeaze</t>
        </is>
      </c>
    </row>
    <row r="65296">
      <c r="A65296" t="inlineStr">
        <is>
          <t>Marketing</t>
        </is>
      </c>
      <c r="B65296" t="inlineStr">
        <is>
          <t>Email Marketing</t>
        </is>
      </c>
      <c r="C65296" t="inlineStr">
        <is>
          <t>https://www.getapp.com/marketing-software/email-marketing/os/web-based</t>
        </is>
      </c>
      <c r="D65296" t="inlineStr">
        <is>
          <t>Everlytic</t>
        </is>
      </c>
      <c r="E65296" t="inlineStr">
        <is>
          <t>https://www.getapp.com/marketing-software/a/everlytic/</t>
        </is>
      </c>
      <c r="F65296" t="inlineStr">
        <is>
          <t>Get all the power of bulk email marketing and none of the complexity. Everlytic’s enterprise email infrastructure means large-scale sending, speedy delivery, and landing your email messages right in front of those you need to reach.Read more about Everlytic</t>
        </is>
      </c>
    </row>
    <row r="65297">
      <c r="A65297" t="inlineStr">
        <is>
          <t>Marketing</t>
        </is>
      </c>
      <c r="B65297" t="inlineStr">
        <is>
          <t>Email Marketing</t>
        </is>
      </c>
      <c r="C65297" t="inlineStr">
        <is>
          <t>https://www.getapp.com/marketing-software/email-marketing/os/web-based</t>
        </is>
      </c>
      <c r="D65297" t="inlineStr">
        <is>
          <t>Red OnX</t>
        </is>
      </c>
      <c r="E65297" t="inlineStr">
        <is>
          <t>https://www.getapp.com/website-ecommerce-software/a/red-onx/</t>
        </is>
      </c>
      <c r="F65297" t="inlineStr">
        <is>
          <t>Setting up and running your online business doesn't need to be complicated. Red OnX is an easy to use, all-in-one business solution. Easily launch your website, create personalized web and email experiences, manage social media posts, real time analytics, and no much more.Read more about Red OnX</t>
        </is>
      </c>
    </row>
    <row r="65298">
      <c r="A65298" t="inlineStr">
        <is>
          <t>Marketing</t>
        </is>
      </c>
      <c r="B65298" t="inlineStr">
        <is>
          <t>Email Marketing</t>
        </is>
      </c>
      <c r="C65298" t="inlineStr">
        <is>
          <t>https://www.getapp.com/marketing-software/email-marketing/os/web-based</t>
        </is>
      </c>
      <c r="D65298" t="inlineStr">
        <is>
          <t>Breakthrough</t>
        </is>
      </c>
      <c r="E65298" t="inlineStr">
        <is>
          <t>https://www.getapp.com/healthcare-pharmaceuticals-software/a/breakthrough/</t>
        </is>
      </c>
      <c r="F65298" t="inlineStr">
        <is>
          <t>An all-in-one marketing software designed for Physical Therapists and Chiropractors. Fully equipped with all of the tools a practice needs to get consistent results, month in and month out.Read more about Breakthrough</t>
        </is>
      </c>
    </row>
    <row r="65299">
      <c r="A65299" t="inlineStr">
        <is>
          <t>Marketing</t>
        </is>
      </c>
      <c r="B65299" t="inlineStr">
        <is>
          <t>Email Marketing</t>
        </is>
      </c>
      <c r="C65299" t="inlineStr">
        <is>
          <t>https://www.getapp.com/marketing-software/email-marketing/os/web-based</t>
        </is>
      </c>
      <c r="D65299" t="inlineStr">
        <is>
          <t>Birdsenger</t>
        </is>
      </c>
      <c r="E65299" t="inlineStr">
        <is>
          <t>https://www.getapp.com/it-communications-software/a/birdsenger/</t>
        </is>
      </c>
      <c r="F65299" t="inlineStr">
        <is>
          <t>Birdsenger is a cloud-based marketing platform designed to help users personalize and automate their emails with features such as lead importation, list creation and more.Read more about Birdsenger</t>
        </is>
      </c>
    </row>
    <row r="65300">
      <c r="A65300" t="inlineStr">
        <is>
          <t>Marketing</t>
        </is>
      </c>
      <c r="B65300" t="inlineStr">
        <is>
          <t>Email Marketing</t>
        </is>
      </c>
      <c r="C65300" t="inlineStr">
        <is>
          <t>https://www.getapp.com/marketing-software/email-marketing/os/web-based</t>
        </is>
      </c>
      <c r="D65300" t="inlineStr">
        <is>
          <t>iQ.Suite aaS</t>
        </is>
      </c>
      <c r="E65300" t="inlineStr">
        <is>
          <t>https://www.getapp.com/all-software/a/iq-suite-aas/</t>
        </is>
      </c>
      <c r="F65300"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65301">
      <c r="A65301" t="inlineStr">
        <is>
          <t>Marketing</t>
        </is>
      </c>
      <c r="B65301" t="inlineStr">
        <is>
          <t>Email Marketing</t>
        </is>
      </c>
      <c r="C65301" t="inlineStr">
        <is>
          <t>https://www.getapp.com/marketing-software/email-marketing/os/web-based</t>
        </is>
      </c>
      <c r="D65301" t="inlineStr">
        <is>
          <t>Interspire Email Marketer</t>
        </is>
      </c>
      <c r="E65301" t="inlineStr">
        <is>
          <t>https://www.getapp.com/marketing-software/a/interspire-email-marketer/</t>
        </is>
      </c>
      <c r="F65301" t="inlineStr">
        <is>
          <t>Interspire Email Marketer is an intuitive, self-hosted email marketing platform. It offers a rich array of features to cater to your business's needs. Send an unlimited number of tailored emails, navigate through your campaigns with ease, and leverage advanced automation to engage your audience.Read more about Interspire Email Marketer</t>
        </is>
      </c>
    </row>
    <row r="65302">
      <c r="A65302" t="inlineStr">
        <is>
          <t>Marketing</t>
        </is>
      </c>
      <c r="B65302" t="inlineStr">
        <is>
          <t>Email Marketing</t>
        </is>
      </c>
      <c r="C65302" t="inlineStr">
        <is>
          <t>https://www.getapp.com/marketing-software/email-marketing/os/web-based</t>
        </is>
      </c>
      <c r="D65302" t="inlineStr">
        <is>
          <t>Aument</t>
        </is>
      </c>
      <c r="E65302" t="inlineStr">
        <is>
          <t>https://www.getapp.com/it-communications-software/a/aument/</t>
        </is>
      </c>
      <c r="F65302" t="inlineStr">
        <is>
          <t>For ecommerce that want to grab attention, Aument holds it. Always-on email and SMS marketing.Read more about Aument</t>
        </is>
      </c>
    </row>
    <row r="65303">
      <c r="A65303" t="inlineStr">
        <is>
          <t>Marketing</t>
        </is>
      </c>
      <c r="B65303" t="inlineStr">
        <is>
          <t>Email Marketing</t>
        </is>
      </c>
      <c r="C65303" t="inlineStr">
        <is>
          <t>https://www.getapp.com/marketing-software/email-marketing/os/web-based</t>
        </is>
      </c>
      <c r="D65303" t="inlineStr">
        <is>
          <t>Snapshoot</t>
        </is>
      </c>
      <c r="E65303" t="inlineStr">
        <is>
          <t>https://www.getapp.com/marketing-software/a/snapshoot/</t>
        </is>
      </c>
      <c r="F65303" t="inlineStr">
        <is>
          <t>Snapshoot is a user-friendly SMS and email marketing solution offering features such as templates, bulk messaging, campaign management, &amp; more. It enables users to create simple email and SMS marketing campaigns, get instant reports, and manage contacts.Read more about Snapshoot</t>
        </is>
      </c>
    </row>
    <row r="65304">
      <c r="A65304" t="inlineStr">
        <is>
          <t>Marketing</t>
        </is>
      </c>
      <c r="B65304" t="inlineStr">
        <is>
          <t>Email Marketing</t>
        </is>
      </c>
      <c r="C65304" t="inlineStr">
        <is>
          <t>https://www.getapp.com/marketing-software/email-marketing/os/web-based</t>
        </is>
      </c>
      <c r="D65304" t="inlineStr">
        <is>
          <t>Markefan</t>
        </is>
      </c>
      <c r="E65304" t="inlineStr">
        <is>
          <t>https://www.getapp.com/marketing-software/a/markefan/</t>
        </is>
      </c>
      <c r="F65304" t="inlineStr">
        <is>
          <t>Markefan is a cloud-based software designed to help businesses create, run, and manage marketing campaigns and handle marketing strategies via a unified portal. The platform allows users to design landing pages and inquiry forms to gather information from potential customers.Read more about Markefan</t>
        </is>
      </c>
    </row>
    <row r="65305">
      <c r="A65305" t="inlineStr">
        <is>
          <t>Marketing</t>
        </is>
      </c>
      <c r="B65305" t="inlineStr">
        <is>
          <t>Email Marketing</t>
        </is>
      </c>
      <c r="C65305" t="inlineStr">
        <is>
          <t>https://www.getapp.com/marketing-software/email-marketing/os/web-based</t>
        </is>
      </c>
      <c r="D65305" t="inlineStr">
        <is>
          <t>EngagePackage</t>
        </is>
      </c>
      <c r="E65305" t="inlineStr">
        <is>
          <t>https://www.getapp.com/customer-management-software/a/engagepackage/</t>
        </is>
      </c>
      <c r="F65305"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65306">
      <c r="A65306" t="inlineStr">
        <is>
          <t>Marketing</t>
        </is>
      </c>
      <c r="B65306" t="inlineStr">
        <is>
          <t>Email Marketing</t>
        </is>
      </c>
      <c r="C65306" t="inlineStr">
        <is>
          <t>https://www.getapp.com/marketing-software/email-marketing/os/web-based</t>
        </is>
      </c>
      <c r="D65306" t="inlineStr">
        <is>
          <t>Sales Prophet</t>
        </is>
      </c>
      <c r="E65306" t="inlineStr">
        <is>
          <t>https://www.getapp.com/marketing-software/a/sales-prophet/</t>
        </is>
      </c>
      <c r="F65306" t="inlineStr">
        <is>
          <t>Sales Prophet is a dynamic sales and marketing automation platform boasting a vast database of over 80 million B2B contacts.Read more about Sales Prophet</t>
        </is>
      </c>
    </row>
    <row r="65307">
      <c r="A65307" t="inlineStr">
        <is>
          <t>Marketing</t>
        </is>
      </c>
      <c r="B65307" t="inlineStr">
        <is>
          <t>Email Marketing</t>
        </is>
      </c>
      <c r="C65307" t="inlineStr">
        <is>
          <t>https://www.getapp.com/marketing-software/email-marketing/os/web-based</t>
        </is>
      </c>
      <c r="D65307" t="inlineStr">
        <is>
          <t>Ectema</t>
        </is>
      </c>
      <c r="E65307" t="inlineStr">
        <is>
          <t>https://www.getapp.com/marketing-software/a/ectema/</t>
        </is>
      </c>
      <c r="F65307" t="inlineStr">
        <is>
          <t>Design emails, create pages, automate campaigns, monitor performance—no charges!Read more about Ectema</t>
        </is>
      </c>
    </row>
    <row r="65308">
      <c r="A65308" t="inlineStr">
        <is>
          <t>Marketing</t>
        </is>
      </c>
      <c r="B65308" t="inlineStr">
        <is>
          <t>Email Marketing</t>
        </is>
      </c>
      <c r="C65308" t="inlineStr">
        <is>
          <t>https://www.getapp.com/marketing-software/email-marketing/os/web-based</t>
        </is>
      </c>
      <c r="D65308" t="inlineStr">
        <is>
          <t>Interspire Email Marketer</t>
        </is>
      </c>
      <c r="E65308" t="inlineStr">
        <is>
          <t>https://www.getapp.com/marketing-software/a/interspire-email-marketer/</t>
        </is>
      </c>
      <c r="F65308" t="inlineStr">
        <is>
          <t>Interspire Email Marketer is an intuitive, self-hosted email marketing platform. It offers a rich array of features to cater to your business's needs. Send an unlimited number of tailored emails, navigate through your campaigns with ease, and leverage advanced automation to engage your audience.Read more about Interspire Email Marketer</t>
        </is>
      </c>
    </row>
    <row r="65309">
      <c r="A65309" t="inlineStr">
        <is>
          <t>Marketing</t>
        </is>
      </c>
      <c r="B65309" t="inlineStr">
        <is>
          <t>Email Marketing</t>
        </is>
      </c>
      <c r="C65309" t="inlineStr">
        <is>
          <t>https://www.getapp.com/marketing-software/email-marketing/os/web-based</t>
        </is>
      </c>
      <c r="D65309" t="inlineStr">
        <is>
          <t>Aument</t>
        </is>
      </c>
      <c r="E65309" t="inlineStr">
        <is>
          <t>https://www.getapp.com/it-communications-software/a/aument/</t>
        </is>
      </c>
      <c r="F65309" t="inlineStr">
        <is>
          <t>For ecommerce that want to grab attention, Aument holds it. Always-on email and SMS marketing.Read more about Aument</t>
        </is>
      </c>
    </row>
    <row r="65310">
      <c r="A65310" t="inlineStr">
        <is>
          <t>Marketing</t>
        </is>
      </c>
      <c r="B65310" t="inlineStr">
        <is>
          <t>Email Marketing</t>
        </is>
      </c>
      <c r="C65310" t="inlineStr">
        <is>
          <t>https://www.getapp.com/marketing-software/email-marketing/os/web-based</t>
        </is>
      </c>
      <c r="D65310" t="inlineStr">
        <is>
          <t>Snapshoot</t>
        </is>
      </c>
      <c r="E65310" t="inlineStr">
        <is>
          <t>https://www.getapp.com/marketing-software/a/snapshoot/</t>
        </is>
      </c>
      <c r="F65310" t="inlineStr">
        <is>
          <t>Snapshoot is a user-friendly SMS and email marketing solution offering features such as templates, bulk messaging, campaign management, &amp; more. It enables users to create simple email and SMS marketing campaigns, get instant reports, and manage contacts.Read more about Snapshoot</t>
        </is>
      </c>
    </row>
    <row r="65311">
      <c r="A65311" t="inlineStr">
        <is>
          <t>Marketing</t>
        </is>
      </c>
      <c r="B65311" t="inlineStr">
        <is>
          <t>Email Marketing</t>
        </is>
      </c>
      <c r="C65311" t="inlineStr">
        <is>
          <t>https://www.getapp.com/marketing-software/email-marketing/os/web-based</t>
        </is>
      </c>
      <c r="D65311" t="inlineStr">
        <is>
          <t>Buildio</t>
        </is>
      </c>
      <c r="E65311" t="inlineStr">
        <is>
          <t>https://www.getapp.com/marketing-software/a/buildio/</t>
        </is>
      </c>
      <c r="F65311" t="inlineStr">
        <is>
          <t>Discover Buildio.io's seamless email workflow and lead generation. Optimize engagement, streamline communication, and drive success with our tailored solutions. Transform your business today!Read more about Buildio</t>
        </is>
      </c>
    </row>
    <row r="65312">
      <c r="A65312" t="inlineStr">
        <is>
          <t>Marketing</t>
        </is>
      </c>
      <c r="B65312" t="inlineStr">
        <is>
          <t>Email Marketing</t>
        </is>
      </c>
      <c r="C65312" t="inlineStr">
        <is>
          <t>https://www.getapp.com/marketing-software/email-marketing/os/web-based</t>
        </is>
      </c>
      <c r="D65312" t="inlineStr">
        <is>
          <t>Markefan</t>
        </is>
      </c>
      <c r="E65312" t="inlineStr">
        <is>
          <t>https://www.getapp.com/marketing-software/a/markefan/</t>
        </is>
      </c>
      <c r="F65312" t="inlineStr">
        <is>
          <t>Markefan is a cloud-based software designed to help businesses create, run, and manage marketing campaigns and handle marketing strategies via a unified portal. The platform allows users to design landing pages and inquiry forms to gather information from potential customers.Read more about Markefan</t>
        </is>
      </c>
    </row>
    <row r="65313">
      <c r="A65313" t="inlineStr">
        <is>
          <t>Marketing</t>
        </is>
      </c>
      <c r="B65313" t="inlineStr">
        <is>
          <t>Email Marketing</t>
        </is>
      </c>
      <c r="C65313" t="inlineStr">
        <is>
          <t>https://www.getapp.com/marketing-software/email-marketing/os/web-based</t>
        </is>
      </c>
      <c r="D65313" t="inlineStr">
        <is>
          <t>EngagePackage</t>
        </is>
      </c>
      <c r="E65313" t="inlineStr">
        <is>
          <t>https://www.getapp.com/customer-management-software/a/engagepackage/</t>
        </is>
      </c>
      <c r="F65313"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65314">
      <c r="A65314" t="inlineStr">
        <is>
          <t>Marketing</t>
        </is>
      </c>
      <c r="B65314" t="inlineStr">
        <is>
          <t>Email Marketing</t>
        </is>
      </c>
      <c r="C65314" t="inlineStr">
        <is>
          <t>https://www.getapp.com/marketing-software/email-marketing/os/web-based</t>
        </is>
      </c>
      <c r="D65314" t="inlineStr">
        <is>
          <t>Sales Prophet</t>
        </is>
      </c>
      <c r="E65314" t="inlineStr">
        <is>
          <t>https://www.getapp.com/marketing-software/a/sales-prophet/</t>
        </is>
      </c>
      <c r="F65314" t="inlineStr">
        <is>
          <t>Sales Prophet is a dynamic sales and marketing automation platform boasting a vast database of over 80 million B2B contacts.Read more about Sales Prophet</t>
        </is>
      </c>
    </row>
    <row r="65315">
      <c r="A65315" t="inlineStr">
        <is>
          <t>Marketing</t>
        </is>
      </c>
      <c r="B65315" t="inlineStr">
        <is>
          <t>Email Marketing</t>
        </is>
      </c>
      <c r="C65315" t="inlineStr">
        <is>
          <t>https://www.getapp.com/marketing-software/email-marketing/os/web-based</t>
        </is>
      </c>
      <c r="D65315" t="inlineStr">
        <is>
          <t>Ectema</t>
        </is>
      </c>
      <c r="E65315" t="inlineStr">
        <is>
          <t>https://www.getapp.com/marketing-software/a/ectema/</t>
        </is>
      </c>
      <c r="F65315" t="inlineStr">
        <is>
          <t>Design emails, create pages, automate campaigns, monitor performance—no charges!Read more about Ectema</t>
        </is>
      </c>
    </row>
    <row r="65316">
      <c r="A65316" t="inlineStr">
        <is>
          <t>Marketing</t>
        </is>
      </c>
      <c r="B65316" t="inlineStr">
        <is>
          <t>Email Marketing</t>
        </is>
      </c>
      <c r="C65316" t="inlineStr">
        <is>
          <t>https://www.getapp.com/marketing-software/email-marketing/os/web-based</t>
        </is>
      </c>
      <c r="D65316" t="inlineStr">
        <is>
          <t>Sendcrux</t>
        </is>
      </c>
      <c r="E65316" t="inlineStr">
        <is>
          <t>https://www.getapp.com/marketing-software/a/sendcrux/</t>
        </is>
      </c>
      <c r="F65316" t="inlineStr">
        <is>
          <t>Sendcrux specializes in email marketing operations that enhance outreach efforts with a top-of-the-line email tool designed to cycle seamlessly through ESPs, SMTPs, and domains, resulting in higher open rates, clickthroughs, and customer engagement.Read more about Sendcrux</t>
        </is>
      </c>
    </row>
    <row r="65317">
      <c r="A65317" t="inlineStr">
        <is>
          <t>Marketing</t>
        </is>
      </c>
      <c r="B65317" t="inlineStr">
        <is>
          <t>Email Marketing</t>
        </is>
      </c>
      <c r="C65317" t="inlineStr">
        <is>
          <t>https://www.getapp.com/marketing-software/email-marketing/os/web-based</t>
        </is>
      </c>
      <c r="D65317" t="inlineStr">
        <is>
          <t>Teleforce</t>
        </is>
      </c>
      <c r="E65317" t="inlineStr">
        <is>
          <t>https://www.getapp.com/customer-management-software/a/teleforce/</t>
        </is>
      </c>
      <c r="F65317" t="inlineStr">
        <is>
          <t>Teleforce is a communication suite designed to help businesses streamline their communication management operations. It offers a wide range of features, including TeleCRM, TeleAI, TeleVoice, and more. Teleforce enhances communication channels by seamlessly integrating voice, SMS, email, video conferencing, and popular social media platforms like Facebook, Instagram, Twitter, and LinkedIn.Read more about Teleforce</t>
        </is>
      </c>
    </row>
    <row r="65318">
      <c r="A65318" t="inlineStr">
        <is>
          <t>Marketing</t>
        </is>
      </c>
      <c r="B65318" t="inlineStr">
        <is>
          <t>Email Marketing</t>
        </is>
      </c>
      <c r="C65318" t="inlineStr">
        <is>
          <t>https://www.getapp.com/marketing-software/email-marketing/os/web-based</t>
        </is>
      </c>
      <c r="D65318" t="inlineStr">
        <is>
          <t>MailingList</t>
        </is>
      </c>
      <c r="E65318" t="inlineStr">
        <is>
          <t>https://www.getapp.com/marketing-software/a/mailinglist/</t>
        </is>
      </c>
      <c r="F65318" t="inlineStr">
        <is>
          <t>Mailinglist is an online platform for email marketing that has been specially designed for the cultural sector. Newsletters can be composed easily and quickly with the block editor. The newsletter layout can be adapted to an in-house style or selected from one of the available styles.Read more about MailingList</t>
        </is>
      </c>
    </row>
    <row r="65319">
      <c r="A65319" t="inlineStr">
        <is>
          <t>Marketing</t>
        </is>
      </c>
      <c r="B65319" t="inlineStr">
        <is>
          <t>Email Marketing</t>
        </is>
      </c>
      <c r="C65319" t="inlineStr">
        <is>
          <t>https://www.getapp.com/marketing-software/email-marketing/os/web-based</t>
        </is>
      </c>
      <c r="D65319" t="inlineStr">
        <is>
          <t>Hatrio Sales</t>
        </is>
      </c>
      <c r="E65319" t="inlineStr">
        <is>
          <t>https://www.getapp.com/customer-management-software/a/hatrio-sales/</t>
        </is>
      </c>
      <c r="F65319" t="inlineStr">
        <is>
          <t>Hatrio Sales is a sales platform designed to streamline sales workflows. It offers lead generation, email marketing automation, CRM, and sales analytics tools and assists sales teams in prospecting, lead nurturing, and deal tracking. Key features include contact information sourcing, automated email campaigns, lead scoring, and data capture for informed strategy refinement.Read more about Hatrio Sales</t>
        </is>
      </c>
    </row>
    <row r="65320">
      <c r="A65320" t="inlineStr">
        <is>
          <t>Marketing</t>
        </is>
      </c>
      <c r="B65320" t="inlineStr">
        <is>
          <t>Email Marketing</t>
        </is>
      </c>
      <c r="C65320" t="inlineStr">
        <is>
          <t>https://www.getapp.com/marketing-software/email-marketing/os/web-based</t>
        </is>
      </c>
      <c r="D65320" t="inlineStr">
        <is>
          <t>BIK</t>
        </is>
      </c>
      <c r="E65320" t="inlineStr">
        <is>
          <t>https://www.getapp.com/marketing-software/a/bik/</t>
        </is>
      </c>
      <c r="F65320" t="inlineStr">
        <is>
          <t>BIK is an intelligent marketing platform helping brands to drive ROI with the power of conversations.Now re-imagine your customer journey where you can convert your social media conversation into revenues rather than spending millions on website optimisation.Read more about BIK</t>
        </is>
      </c>
    </row>
    <row r="65321">
      <c r="A65321" t="inlineStr">
        <is>
          <t>Marketing</t>
        </is>
      </c>
      <c r="B65321" t="inlineStr">
        <is>
          <t>Email Marketing</t>
        </is>
      </c>
      <c r="C65321" t="inlineStr">
        <is>
          <t>https://www.getapp.com/marketing-software/email-marketing/os/web-based</t>
        </is>
      </c>
      <c r="D65321" t="inlineStr">
        <is>
          <t>UnsubCentral</t>
        </is>
      </c>
      <c r="E65321" t="inlineStr">
        <is>
          <t>https://www.getapp.com/marketing-software/a/unsubcentral/</t>
        </is>
      </c>
      <c r="F65321" t="inlineStr">
        <is>
          <t>Maximize your revenue through compliant outbound marketing.UnsubCentral simplifies email compliance across your channels with efficiency and consistency. We seamlessly integrate into your systems to protect your brand, reduce your lead acquisition costs, &amp; align your marketing and sales teams.Read more about UnsubCentral</t>
        </is>
      </c>
    </row>
    <row r="65322">
      <c r="A65322" t="inlineStr">
        <is>
          <t>Marketing</t>
        </is>
      </c>
      <c r="B65322" t="inlineStr">
        <is>
          <t>Email Marketing</t>
        </is>
      </c>
      <c r="C65322" t="inlineStr">
        <is>
          <t>https://www.getapp.com/marketing-software/email-marketing/os/web-based</t>
        </is>
      </c>
      <c r="D65322" t="inlineStr">
        <is>
          <t>LocaliQ</t>
        </is>
      </c>
      <c r="E65322" t="inlineStr">
        <is>
          <t>https://www.getapp.com/marketing-software/a/localiq/</t>
        </is>
      </c>
      <c r="F65322" t="inlineStr">
        <is>
          <t>LocaliQ is a digital marketing platform that helps businesses find, convert, and keep customers with a suite of marketing automation, channel campaign management, lead dashboard and insight tools, plus expert-led services.Read more about LocaliQ</t>
        </is>
      </c>
    </row>
    <row r="65323">
      <c r="A65323" t="inlineStr">
        <is>
          <t>Marketing</t>
        </is>
      </c>
      <c r="B65323" t="inlineStr">
        <is>
          <t>Email Marketing</t>
        </is>
      </c>
      <c r="C65323" t="inlineStr">
        <is>
          <t>https://www.getapp.com/marketing-software/email-marketing/os/web-based</t>
        </is>
      </c>
      <c r="D65323" t="inlineStr">
        <is>
          <t>Mailingwork</t>
        </is>
      </c>
      <c r="E65323" t="inlineStr">
        <is>
          <t>https://www.getapp.com/marketing-software/a/mailingwork/</t>
        </is>
      </c>
      <c r="F65323" t="inlineStr">
        <is>
          <t>MAILINGWORK provides several software features to help its users in the field of setting up professional automated email marketing campaigns.Read more about Mailingwork</t>
        </is>
      </c>
    </row>
    <row r="65324">
      <c r="A65324" t="inlineStr">
        <is>
          <t>Marketing</t>
        </is>
      </c>
      <c r="B65324" t="inlineStr">
        <is>
          <t>Email Marketing</t>
        </is>
      </c>
      <c r="C65324" t="inlineStr">
        <is>
          <t>https://www.getapp.com/marketing-software/email-marketing/os/web-based</t>
        </is>
      </c>
      <c r="D65324" t="inlineStr">
        <is>
          <t>Buildio</t>
        </is>
      </c>
      <c r="E65324" t="inlineStr">
        <is>
          <t>https://www.getapp.com/marketing-software/a/buildio/</t>
        </is>
      </c>
      <c r="F65324" t="inlineStr">
        <is>
          <t>Discover Buildio.io's seamless email workflow and lead generation. Optimize engagement, streamline communication, and drive success with our tailored solutions. Transform your business today!Read more about Buildio</t>
        </is>
      </c>
    </row>
    <row r="65325">
      <c r="A65325" t="inlineStr">
        <is>
          <t>Marketing</t>
        </is>
      </c>
      <c r="B65325" t="inlineStr">
        <is>
          <t>Email Marketing</t>
        </is>
      </c>
      <c r="C65325" t="inlineStr">
        <is>
          <t>https://www.getapp.com/marketing-software/email-marketing/os/web-based</t>
        </is>
      </c>
      <c r="D65325" t="inlineStr">
        <is>
          <t>Marigold Liveclicker</t>
        </is>
      </c>
      <c r="E65325" t="inlineStr">
        <is>
          <t>https://www.getapp.com/it-communications-software/a/marigold-liveclicker/</t>
        </is>
      </c>
      <c r="F65325" t="inlineStr">
        <is>
          <t>Purpose-built to make your emails more interactive, personalized and timely, Marigold Liveclicker is the ultimate companion for your email marketing solution. We’ll help you amplify engagement, increase clicks and cultivate loyalty with a robust selection of real-time personalization features.Read more about Marigold Liveclicker</t>
        </is>
      </c>
    </row>
    <row r="65326">
      <c r="A65326" t="inlineStr">
        <is>
          <t>Marketing</t>
        </is>
      </c>
      <c r="B65326" t="inlineStr">
        <is>
          <t>Email Marketing</t>
        </is>
      </c>
      <c r="C65326" t="inlineStr">
        <is>
          <t>https://www.getapp.com/marketing-software/email-marketing/os/web-based</t>
        </is>
      </c>
      <c r="D65326" t="inlineStr">
        <is>
          <t>CRM in Cloud</t>
        </is>
      </c>
      <c r="E65326" t="inlineStr">
        <is>
          <t>https://www.getapp.com/all-software/a/crm-in-cloud/</t>
        </is>
      </c>
      <c r="F65326" t="inlineStr">
        <is>
          <t>CRM in Cloud is a cloud-based customer relationship management software designed for small and medium-sized businesses. It provides a 360-degree view of your business and customer network, allowing you to manage email, leads, marketing activities, and monitoring.Read more about CRM in Cloud</t>
        </is>
      </c>
    </row>
    <row r="65327">
      <c r="A65327" t="inlineStr">
        <is>
          <t>Marketing</t>
        </is>
      </c>
      <c r="B65327" t="inlineStr">
        <is>
          <t>Email Marketing</t>
        </is>
      </c>
      <c r="C65327" t="inlineStr">
        <is>
          <t>https://www.getapp.com/marketing-software/email-marketing/os/web-based</t>
        </is>
      </c>
      <c r="D65327" t="inlineStr">
        <is>
          <t>SendPortal</t>
        </is>
      </c>
      <c r="E65327" t="inlineStr">
        <is>
          <t>https://www.getapp.com/marketing-software/a/sendportal/</t>
        </is>
      </c>
      <c r="F65327" t="inlineStr">
        <is>
          <t>SendPortal is an open-source email marketing and newsletter software that allows users to manage their own email campaigns. The software features an interactive interface, API for easy integration, and unlimited users, subscribers, segments, and messages.Read more about SendPortal</t>
        </is>
      </c>
    </row>
    <row r="65328">
      <c r="A65328" t="inlineStr">
        <is>
          <t>Marketing</t>
        </is>
      </c>
      <c r="B65328" t="inlineStr">
        <is>
          <t>Email Marketing</t>
        </is>
      </c>
      <c r="C65328" t="inlineStr">
        <is>
          <t>https://www.getapp.com/marketing-software/email-marketing/os/web-based</t>
        </is>
      </c>
      <c r="D65328" t="inlineStr">
        <is>
          <t>Cadena.nuaio</t>
        </is>
      </c>
      <c r="E65328" t="inlineStr">
        <is>
          <t>https://www.getapp.com/customer-management-software/a/cadena-nuaio/</t>
        </is>
      </c>
      <c r="F65328" t="inlineStr">
        <is>
          <t>Cadena.nuaio is a platform that allows you to automate your Communications through multiple channels. All in one place.Read more about Cadena.nuaio</t>
        </is>
      </c>
    </row>
    <row r="65329">
      <c r="A65329" t="inlineStr">
        <is>
          <t>Marketing</t>
        </is>
      </c>
      <c r="B65329" t="inlineStr">
        <is>
          <t>Email Marketing</t>
        </is>
      </c>
      <c r="C65329" t="inlineStr">
        <is>
          <t>https://www.getapp.com/marketing-software/email-marketing/os/web-based</t>
        </is>
      </c>
      <c r="D65329" t="inlineStr">
        <is>
          <t>Bridge</t>
        </is>
      </c>
      <c r="E65329" t="inlineStr">
        <is>
          <t>https://www.getapp.com/marketing-software/a/bridge-1/</t>
        </is>
      </c>
      <c r="F65329" t="inlineStr">
        <is>
          <t>Bridge is a marketing automation plan that enables anyone to acquire new business customers. The product features specialized functions focused on generating business negotiations, along with a simple and intuitive setup interface.Read more about Bridge</t>
        </is>
      </c>
    </row>
    <row r="65330">
      <c r="A65330" t="inlineStr">
        <is>
          <t>Marketing</t>
        </is>
      </c>
      <c r="B65330" t="inlineStr">
        <is>
          <t>Email Marketing</t>
        </is>
      </c>
      <c r="C65330" t="inlineStr">
        <is>
          <t>https://www.getapp.com/marketing-software/email-marketing/os/web-based</t>
        </is>
      </c>
      <c r="D65330" t="inlineStr">
        <is>
          <t>Active Content</t>
        </is>
      </c>
      <c r="E65330" t="inlineStr">
        <is>
          <t>https://www.getapp.com/marketing-software/a/active-content/</t>
        </is>
      </c>
      <c r="F65330" t="inlineStr">
        <is>
          <t>Active Content is Algonomy's solution for re-engaging shoppers with dynamic, personalized content. It integrates data from multiple sources, enabling marketers to craft visually compelling marketing campaigns personalized at the moment of engagement.Read more about Active Content</t>
        </is>
      </c>
    </row>
    <row r="65331">
      <c r="A65331" t="inlineStr">
        <is>
          <t>Marketing</t>
        </is>
      </c>
      <c r="B65331" t="inlineStr">
        <is>
          <t>Email Marketing</t>
        </is>
      </c>
      <c r="C65331" t="inlineStr">
        <is>
          <t>https://www.getapp.com/marketing-software/email-marketing/os/web-based</t>
        </is>
      </c>
      <c r="D65331" t="inlineStr">
        <is>
          <t>Reflys</t>
        </is>
      </c>
      <c r="E65331" t="inlineStr">
        <is>
          <t>https://www.getapp.com/marketing-software/a/reflys/</t>
        </is>
      </c>
      <c r="F65331" t="inlineStr">
        <is>
          <t>Reflys automates customer engagement across Instagram DMs, Messenger, SMS, and email. Integrating with e-commerce platforms, it personalizes interactions, streamlines marketing, and boosting sales.Read more about Reflys</t>
        </is>
      </c>
    </row>
    <row r="65332">
      <c r="A65332" t="inlineStr">
        <is>
          <t>Marketing</t>
        </is>
      </c>
      <c r="B65332" t="inlineStr">
        <is>
          <t>Email Marketing</t>
        </is>
      </c>
      <c r="C65332" t="inlineStr">
        <is>
          <t>https://www.getapp.com/marketing-software/email-marketing/os/web-based</t>
        </is>
      </c>
      <c r="D65332" t="inlineStr">
        <is>
          <t>MessageGears</t>
        </is>
      </c>
      <c r="E65332" t="inlineStr">
        <is>
          <t>https://www.getapp.com/customer-management-software/a/messagegears/</t>
        </is>
      </c>
      <c r="F65332" t="inlineStr">
        <is>
          <t>MessageGears is the data activation and engagement platform that helps enterprises harness their data by streamlining the tech stack.Read more about MessageGears</t>
        </is>
      </c>
    </row>
    <row r="65333">
      <c r="A65333" t="inlineStr">
        <is>
          <t>Marketing</t>
        </is>
      </c>
      <c r="B65333" t="inlineStr">
        <is>
          <t>Email Marketing</t>
        </is>
      </c>
      <c r="C65333" t="inlineStr">
        <is>
          <t>https://www.getapp.com/marketing-software/email-marketing/os/web-based</t>
        </is>
      </c>
      <c r="D65333" t="inlineStr">
        <is>
          <t>Mailvio</t>
        </is>
      </c>
      <c r="E65333" t="inlineStr">
        <is>
          <t>https://www.getapp.com/marketing-software/a/mailvio/</t>
        </is>
      </c>
      <c r="F65333" t="inlineStr">
        <is>
          <t>Email marketing platform for affiliates and product vendorsRead more about Mailvio</t>
        </is>
      </c>
    </row>
    <row r="65334">
      <c r="A65334" t="inlineStr">
        <is>
          <t>Marketing</t>
        </is>
      </c>
      <c r="B65334" t="inlineStr">
        <is>
          <t>Email Marketing</t>
        </is>
      </c>
      <c r="C65334" t="inlineStr">
        <is>
          <t>https://www.getapp.com/marketing-software/email-marketing/os/web-based</t>
        </is>
      </c>
      <c r="D65334" t="inlineStr">
        <is>
          <t>Square Email Marketing</t>
        </is>
      </c>
      <c r="E65334" t="inlineStr">
        <is>
          <t>https://www.getapp.com/marketing-software/a/square-email-marketing/</t>
        </is>
      </c>
      <c r="F65334" t="inlineStr">
        <is>
          <t>Square Email Marketing is an email marketing solution that seamlessly integrates with Square's point-of-sale system. This integration allows businesses to automatically grow their contact lists, create effective campaigns, and track results all from within the Square Dashboard.Read more about Square Email Marketing</t>
        </is>
      </c>
    </row>
    <row r="65335">
      <c r="A65335" t="inlineStr">
        <is>
          <t>Marketing</t>
        </is>
      </c>
      <c r="B65335" t="inlineStr">
        <is>
          <t>Email Marketing</t>
        </is>
      </c>
      <c r="C65335" t="inlineStr">
        <is>
          <t>https://www.getapp.com/marketing-software/email-marketing/os/web-based</t>
        </is>
      </c>
      <c r="D65335" t="inlineStr">
        <is>
          <t>Marigold Liveclicker</t>
        </is>
      </c>
      <c r="E65335" t="inlineStr">
        <is>
          <t>https://www.getapp.com/it-communications-software/a/marigold-liveclicker/</t>
        </is>
      </c>
      <c r="F65335" t="inlineStr">
        <is>
          <t>Purpose-built to make your emails more interactive, personalized and timely, Marigold Liveclicker is the ultimate companion for your email marketing solution. We’ll help you amplify engagement, increase clicks and cultivate loyalty with a robust selection of real-time personalization features.Read more about Marigold Liveclicker</t>
        </is>
      </c>
    </row>
    <row r="65336">
      <c r="A65336" t="inlineStr">
        <is>
          <t>Marketing</t>
        </is>
      </c>
      <c r="B65336" t="inlineStr">
        <is>
          <t>Email Marketing</t>
        </is>
      </c>
      <c r="C65336" t="inlineStr">
        <is>
          <t>https://www.getapp.com/marketing-software/email-marketing/os/web-based</t>
        </is>
      </c>
      <c r="D65336" t="inlineStr">
        <is>
          <t>CRM in Cloud</t>
        </is>
      </c>
      <c r="E65336" t="inlineStr">
        <is>
          <t>https://www.getapp.com/all-software/a/crm-in-cloud/</t>
        </is>
      </c>
      <c r="F65336" t="inlineStr">
        <is>
          <t>CRM in Cloud is a cloud-based customer relationship management software designed for small and medium-sized businesses. It provides a 360-degree view of your business and customer network, allowing you to manage email, leads, marketing activities, and monitoring.Read more about CRM in Cloud</t>
        </is>
      </c>
    </row>
    <row r="65337">
      <c r="A65337" t="inlineStr">
        <is>
          <t>Marketing</t>
        </is>
      </c>
      <c r="B65337" t="inlineStr">
        <is>
          <t>Email Marketing</t>
        </is>
      </c>
      <c r="C65337" t="inlineStr">
        <is>
          <t>https://www.getapp.com/marketing-software/email-marketing/os/web-based</t>
        </is>
      </c>
      <c r="D65337" t="inlineStr">
        <is>
          <t>SendPortal</t>
        </is>
      </c>
      <c r="E65337" t="inlineStr">
        <is>
          <t>https://www.getapp.com/marketing-software/a/sendportal/</t>
        </is>
      </c>
      <c r="F65337" t="inlineStr">
        <is>
          <t>SendPortal is an open-source email marketing and newsletter software that allows users to manage their own email campaigns. The software features an interactive interface, API for easy integration, and unlimited users, subscribers, segments, and messages.Read more about SendPortal</t>
        </is>
      </c>
    </row>
    <row r="65338">
      <c r="A65338" t="inlineStr">
        <is>
          <t>Marketing</t>
        </is>
      </c>
      <c r="B65338" t="inlineStr">
        <is>
          <t>Email Marketing</t>
        </is>
      </c>
      <c r="C65338" t="inlineStr">
        <is>
          <t>https://www.getapp.com/marketing-software/email-marketing/os/web-based</t>
        </is>
      </c>
      <c r="D65338" t="inlineStr">
        <is>
          <t>IGSendMail</t>
        </is>
      </c>
      <c r="E65338" t="inlineStr">
        <is>
          <t>https://www.getapp.com/marketing-software/a/igsendmail/</t>
        </is>
      </c>
      <c r="F65338" t="inlineStr">
        <is>
          <t>IGSendMail's target market includes small to medium-sized businesses across industries seeking a user-friendly email platform to boost engagement and growth. Its 99.9% delivery rate, automation, and analytics make it an attractive choice for marketing teams and entrepreneurs to streamline campaignsRead more about IGSendMail</t>
        </is>
      </c>
    </row>
    <row r="65339">
      <c r="A65339" t="inlineStr">
        <is>
          <t>Marketing</t>
        </is>
      </c>
      <c r="B65339" t="inlineStr">
        <is>
          <t>Email Marketing</t>
        </is>
      </c>
      <c r="C65339" t="inlineStr">
        <is>
          <t>https://www.getapp.com/marketing-software/email-marketing/os/web-based</t>
        </is>
      </c>
      <c r="D65339" t="inlineStr">
        <is>
          <t>Yonoma</t>
        </is>
      </c>
      <c r="E65339" t="inlineStr">
        <is>
          <t>https://www.getapp.com/marketing-software/a/yonoma/</t>
        </is>
      </c>
      <c r="F65339" t="inlineStr">
        <is>
          <t>Yonoma is a comprehensive email marketing and automation platform designed to help saas companies to grow and maximize revenue.Read more about Yonoma</t>
        </is>
      </c>
    </row>
    <row r="65340">
      <c r="A65340" t="inlineStr">
        <is>
          <t>Marketing</t>
        </is>
      </c>
      <c r="B65340" t="inlineStr">
        <is>
          <t>Email Marketing</t>
        </is>
      </c>
      <c r="C65340" t="inlineStr">
        <is>
          <t>https://www.getapp.com/marketing-software/email-marketing/os/web-based</t>
        </is>
      </c>
      <c r="D65340" t="inlineStr">
        <is>
          <t>Owl Email</t>
        </is>
      </c>
      <c r="E65340" t="inlineStr">
        <is>
          <t>https://www.getapp.com/marketing-software/a/owl-email/</t>
        </is>
      </c>
      <c r="F65340" t="inlineStr">
        <is>
          <t>Owl Email is a B2B email marketing platform designed for businesses seeking to streamline the lead generation and sales processes. The system provides access to an extensive B2B database where users can discover potential customers based on specific target market parameters. Organizations can leverage this functionality to build qualified lead lists that align with ideal customer profiles.Read more about Owl Email</t>
        </is>
      </c>
    </row>
    <row r="65341">
      <c r="A65341" t="inlineStr">
        <is>
          <t>Marketing</t>
        </is>
      </c>
      <c r="B65341" t="inlineStr">
        <is>
          <t>Email Marketing</t>
        </is>
      </c>
      <c r="C65341" t="inlineStr">
        <is>
          <t>https://www.getapp.com/marketing-software/email-marketing/os/web-based</t>
        </is>
      </c>
      <c r="D65341" t="inlineStr">
        <is>
          <t>Sequence-R</t>
        </is>
      </c>
      <c r="E65341" t="inlineStr">
        <is>
          <t>https://www.getapp.com/marketing-software/a/sequence-r/</t>
        </is>
      </c>
      <c r="F65341" t="inlineStr">
        <is>
          <t>Sequence-R is an email outreach platform specifically designed for sales professionals seeking a streamlined approach to B2B communication The software allows users to upload contact lists, create email templates, set up automated sending workflows, and track campaign analytics.Read more about Sequence-R</t>
        </is>
      </c>
    </row>
    <row r="65342">
      <c r="A65342" t="inlineStr">
        <is>
          <t>Marketing</t>
        </is>
      </c>
      <c r="B65342" t="inlineStr">
        <is>
          <t>Email Marketing</t>
        </is>
      </c>
      <c r="C65342" t="inlineStr">
        <is>
          <t>https://www.getapp.com/marketing-software/email-marketing/os/web-based</t>
        </is>
      </c>
      <c r="D65342" t="inlineStr">
        <is>
          <t>AELESTRA</t>
        </is>
      </c>
      <c r="E65342" t="inlineStr">
        <is>
          <t>https://www.getapp.com/marketing-software/a/aelestra/</t>
        </is>
      </c>
      <c r="F65342" t="inlineStr">
        <is>
          <t>AELESTRA offers an all-in-one marketing platform that combines CRM, email marketing, website building, and AI-powered tools for business growth. The platform features social media management, online booking systems, loyalty programs, and e-commerce solutions to streamline business operations. AELESTRA's integrated approach includes reputation management, document handling, and customizable marketing funnels designed to enhance customer engagement and digital presence.Read more about AELESTRA</t>
        </is>
      </c>
    </row>
    <row r="65343">
      <c r="A65343" t="inlineStr">
        <is>
          <t>Marketing</t>
        </is>
      </c>
      <c r="B65343" t="inlineStr">
        <is>
          <t>Email Marketing</t>
        </is>
      </c>
      <c r="C65343" t="inlineStr">
        <is>
          <t>https://www.getapp.com/marketing-software/email-marketing/os/web-based</t>
        </is>
      </c>
      <c r="D65343" t="inlineStr">
        <is>
          <t>Print.one</t>
        </is>
      </c>
      <c r="E65343" t="inlineStr">
        <is>
          <t>https://www.getapp.com/marketing-software/a/print-one/</t>
        </is>
      </c>
      <c r="F65343" t="inlineStr">
        <is>
          <t>Print.one is a direct mail automation platform that enables businesses to send personalized postcards worldwide through a simple API integration.Read more about Print.one</t>
        </is>
      </c>
    </row>
    <row r="65344">
      <c r="A65344" t="inlineStr">
        <is>
          <t>Marketing</t>
        </is>
      </c>
      <c r="B65344" t="inlineStr">
        <is>
          <t>Email Marketing</t>
        </is>
      </c>
      <c r="C65344" t="inlineStr">
        <is>
          <t>https://www.getapp.com/marketing-software/email-marketing/os/web-based</t>
        </is>
      </c>
      <c r="D65344" t="inlineStr">
        <is>
          <t>TCube Mass Mail</t>
        </is>
      </c>
      <c r="E65344" t="inlineStr">
        <is>
          <t>https://www.getapp.com/marketing-software/a/tcube-mass-mail/</t>
        </is>
      </c>
      <c r="F65344" t="inlineStr">
        <is>
          <t>TCubeMail Mass Mail Service provides email marketing software designed for businesses of all sizes. The platform features a drag-and-drop editor, automated workflows, and detailed analytics that allow users to create, manage, and track email campaigns efficiently. With secure SSL connections, bulk contact import capabilities, and twenty-four-seven customer support, the service helps organizations maintain high deliverability rates while connecting with their target audiences.Read more about TCube Mass Mail</t>
        </is>
      </c>
    </row>
    <row r="65345">
      <c r="A65345" t="inlineStr">
        <is>
          <t>Marketing</t>
        </is>
      </c>
      <c r="B65345" t="inlineStr">
        <is>
          <t>Email Marketing</t>
        </is>
      </c>
      <c r="C65345" t="inlineStr">
        <is>
          <t>https://www.getapp.com/marketing-software/email-marketing/os/web-based</t>
        </is>
      </c>
      <c r="D65345" t="inlineStr">
        <is>
          <t>UCampaign</t>
        </is>
      </c>
      <c r="E65345" t="inlineStr">
        <is>
          <t>https://www.getapp.com/marketing-software/a/ucampaign/</t>
        </is>
      </c>
      <c r="F65345" t="inlineStr">
        <is>
          <t>Ucampaign provides email marketing solutions that streamline campaign creation, delivery, and analysis for effective audience engagement. The platform features contact management tools, a customizable email editor, comprehensive analytics, and round-the-clock support to help businesses generate leads and improve customer relationships. Ucampaign also offers team collaboration capabilities and integration with communication channels like WhatsApp for enhanced customer support.Read more about UCampaign</t>
        </is>
      </c>
    </row>
    <row r="65346">
      <c r="A65346" t="inlineStr">
        <is>
          <t>Marketing</t>
        </is>
      </c>
      <c r="B65346" t="inlineStr">
        <is>
          <t>Event Marketing</t>
        </is>
      </c>
      <c r="C65346" t="inlineStr">
        <is>
          <t>https://www.getapp.com/marketing-software/event-marketing/os/web-based</t>
        </is>
      </c>
      <c r="D65346" t="inlineStr">
        <is>
          <t>monday.com</t>
        </is>
      </c>
      <c r="E65346" t="inlineStr">
        <is>
          <t>https://www.getapp.com/collaboration-software/a/monday-com/</t>
        </is>
      </c>
      <c r="F65346" t="inlineStr">
        <is>
          <t>monday.com is the customizable no-code platform for all event marketing needs. Manage marketing processes on visual dashboards, streamline workflows with automations, and collaborate in real-time. Easily integrate the tools you already use, manage budgets, track and analyze results, and more.Read more about monday.com</t>
        </is>
      </c>
    </row>
    <row r="65347">
      <c r="A65347" t="inlineStr">
        <is>
          <t>Marketing</t>
        </is>
      </c>
      <c r="B65347" t="inlineStr">
        <is>
          <t>Event Marketing</t>
        </is>
      </c>
      <c r="C65347" t="inlineStr">
        <is>
          <t>https://www.getapp.com/marketing-software/event-marketing/os/web-based</t>
        </is>
      </c>
      <c r="D65347" t="inlineStr">
        <is>
          <t>Smartsheet</t>
        </is>
      </c>
      <c r="E65347" t="inlineStr">
        <is>
          <t>https://www.getapp.com/project-management-planning-software/a/smartsheet/</t>
        </is>
      </c>
      <c r="F65347"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65348">
      <c r="A65348" t="inlineStr">
        <is>
          <t>Marketing</t>
        </is>
      </c>
      <c r="B65348" t="inlineStr">
        <is>
          <t>Event Marketing</t>
        </is>
      </c>
      <c r="C65348" t="inlineStr">
        <is>
          <t>https://www.getapp.com/marketing-software/event-marketing/os/web-based</t>
        </is>
      </c>
      <c r="D65348" t="inlineStr">
        <is>
          <t>Airtable</t>
        </is>
      </c>
      <c r="E65348" t="inlineStr">
        <is>
          <t>https://www.getapp.com/project-management-planning-software/a/airtable/</t>
        </is>
      </c>
      <c r="F65348" t="inlineStr">
        <is>
          <t>Airtable’s AI app platform turns your data into custom apps, automations &amp; agents— simply ask. No code needed. Adapt fast as your business evolves.Read more about Airtable</t>
        </is>
      </c>
    </row>
    <row r="65349">
      <c r="A65349" t="inlineStr">
        <is>
          <t>Marketing</t>
        </is>
      </c>
      <c r="B65349" t="inlineStr">
        <is>
          <t>Event Marketing</t>
        </is>
      </c>
      <c r="C65349" t="inlineStr">
        <is>
          <t>https://www.getapp.com/marketing-software/event-marketing/os/web-based</t>
        </is>
      </c>
      <c r="D65349" t="inlineStr">
        <is>
          <t>Constant Contact</t>
        </is>
      </c>
      <c r="E65349" t="inlineStr">
        <is>
          <t>https://www.getapp.com/marketing-software/a/constant-contact/</t>
        </is>
      </c>
      <c r="F65349"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65350">
      <c r="A65350" t="inlineStr">
        <is>
          <t>Marketing</t>
        </is>
      </c>
      <c r="B65350" t="inlineStr">
        <is>
          <t>Event Marketing</t>
        </is>
      </c>
      <c r="C65350" t="inlineStr">
        <is>
          <t>https://www.getapp.com/marketing-software/event-marketing/os/web-based</t>
        </is>
      </c>
      <c r="D65350" t="inlineStr">
        <is>
          <t>Wrike</t>
        </is>
      </c>
      <c r="E65350" t="inlineStr">
        <is>
          <t>https://www.getapp.com/project-management-planning-software/a/wrike/</t>
        </is>
      </c>
      <c r="F65350" t="inlineStr">
        <is>
          <t>Wrike is an event marketing platform trusted by more than 20,000 companies across 140 countries. Features include ready-to-use templates, flexible Gantt charts, intuitive proofing tools, and customizable reports. Build the best campaign for your brand and execute your deliverables with Wrike.Read more about Wrike</t>
        </is>
      </c>
    </row>
    <row r="65351">
      <c r="A65351" t="inlineStr">
        <is>
          <t>Marketing</t>
        </is>
      </c>
      <c r="B65351" t="inlineStr">
        <is>
          <t>Event Marketing</t>
        </is>
      </c>
      <c r="C65351" t="inlineStr">
        <is>
          <t>https://www.getapp.com/marketing-software/event-marketing/os/web-based</t>
        </is>
      </c>
      <c r="D65351" t="inlineStr">
        <is>
          <t>EventCreate</t>
        </is>
      </c>
      <c r="E65351" t="inlineStr">
        <is>
          <t>https://www.getapp.com/marketing-software/a/eventcreate-1/</t>
        </is>
      </c>
      <c r="F65351" t="inlineStr">
        <is>
          <t>EventCreate is a web-based ticketing and event management solution that helps businesses create, promote and manage their events. EventCreate provides an interface that businesses can use to easily upload data to sell tickets on the website, collect information from potential attendees, measure and monitor the performance of each event using a centralized dashboard and utilize templates to save time when creating new sites.Read more about EventCreate</t>
        </is>
      </c>
    </row>
    <row r="65352">
      <c r="A65352" t="inlineStr">
        <is>
          <t>Marketing</t>
        </is>
      </c>
      <c r="B65352" t="inlineStr">
        <is>
          <t>Event Marketing</t>
        </is>
      </c>
      <c r="C65352" t="inlineStr">
        <is>
          <t>https://www.getapp.com/marketing-software/event-marketing/os/web-based</t>
        </is>
      </c>
      <c r="D65352" t="inlineStr">
        <is>
          <t>vFairs</t>
        </is>
      </c>
      <c r="E65352" t="inlineStr">
        <is>
          <t>https://www.getapp.com/customer-management-software/a/vfairs/</t>
        </is>
      </c>
      <c r="F65352" t="inlineStr">
        <is>
          <t>Craft visually stunning custom landing pages that not only showcase your event but also seamlessly guide visitors to register, ensuring a seamless journey from curiosity to participation.Read more about vFairs</t>
        </is>
      </c>
    </row>
    <row r="65353">
      <c r="A65353" t="inlineStr">
        <is>
          <t>Marketing</t>
        </is>
      </c>
      <c r="B65353" t="inlineStr">
        <is>
          <t>Event Marketing</t>
        </is>
      </c>
      <c r="C65353" t="inlineStr">
        <is>
          <t>https://www.getapp.com/marketing-software/event-marketing/os/web-based</t>
        </is>
      </c>
      <c r="D65353" t="inlineStr">
        <is>
          <t>Cvent Event Management</t>
        </is>
      </c>
      <c r="E65353" t="inlineStr">
        <is>
          <t>https://www.getapp.com/customer-management-software/a/cvent-event-management/</t>
        </is>
      </c>
      <c r="F65353" t="inlineStr">
        <is>
          <t>Cvent Event Management provides online event planning and management, web survey and email marketing solution for event planners, attendees, and hospitality venues across industries, globally. The software supports the entire event lifecycle, from marketing and initial registration through to event check-in &amp; beyondRead more about Cvent Event Management</t>
        </is>
      </c>
    </row>
    <row r="65354">
      <c r="A65354" t="inlineStr">
        <is>
          <t>Marketing</t>
        </is>
      </c>
      <c r="B65354" t="inlineStr">
        <is>
          <t>Event Marketing</t>
        </is>
      </c>
      <c r="C65354" t="inlineStr">
        <is>
          <t>https://www.getapp.com/marketing-software/event-marketing/os/web-based</t>
        </is>
      </c>
      <c r="D65354" t="inlineStr">
        <is>
          <t>Demio</t>
        </is>
      </c>
      <c r="E65354" t="inlineStr">
        <is>
          <t>https://www.getapp.com/it-communications-software/a/demio/</t>
        </is>
      </c>
      <c r="F65354" t="inlineStr">
        <is>
          <t>Demio helps marketers create, launch and manage live, automated or recorded webinars, facilitating engagement with prospects and clients. The white-label platform enables organizations to personalize webinar rooms using custom logos, colors and themes to establish brand identity.Read more about Demio</t>
        </is>
      </c>
    </row>
    <row r="65355">
      <c r="A65355" t="inlineStr">
        <is>
          <t>Marketing</t>
        </is>
      </c>
      <c r="B65355" t="inlineStr">
        <is>
          <t>Event Marketing</t>
        </is>
      </c>
      <c r="C65355" t="inlineStr">
        <is>
          <t>https://www.getapp.com/marketing-software/event-marketing/os/web-based</t>
        </is>
      </c>
      <c r="D65355" t="inlineStr">
        <is>
          <t>Eventzilla</t>
        </is>
      </c>
      <c r="E65355" t="inlineStr">
        <is>
          <t>https://www.getapp.com/customer-management-software/a/eventzilla/</t>
        </is>
      </c>
      <c r="F65355" t="inlineStr">
        <is>
          <t>Eventzilla provides the same top shelf features as industry leading solutions but still remains the most affordable event registration software in the industryRead more about Eventzilla</t>
        </is>
      </c>
    </row>
    <row r="65356">
      <c r="A65356" t="inlineStr">
        <is>
          <t>Marketing</t>
        </is>
      </c>
      <c r="B65356" t="inlineStr">
        <is>
          <t>Event Marketing</t>
        </is>
      </c>
      <c r="C65356" t="inlineStr">
        <is>
          <t>https://www.getapp.com/marketing-software/event-marketing/os/web-based</t>
        </is>
      </c>
      <c r="D65356" t="inlineStr">
        <is>
          <t>PosterMyWall</t>
        </is>
      </c>
      <c r="E65356" t="inlineStr">
        <is>
          <t>https://www.getapp.com/website-ecommerce-software/a/postermywall/</t>
        </is>
      </c>
      <c r="F65356" t="inlineStr">
        <is>
          <t>All-in-one design, social media publishing, email marketing, and event marketing app to promote your next big idea. Say bye-bye to multiple apps 🤩Read more about PosterMyWall</t>
        </is>
      </c>
    </row>
    <row r="65357">
      <c r="A65357" t="inlineStr">
        <is>
          <t>Marketing</t>
        </is>
      </c>
      <c r="B65357" t="inlineStr">
        <is>
          <t>Event Marketing</t>
        </is>
      </c>
      <c r="C65357" t="inlineStr">
        <is>
          <t>https://www.getapp.com/marketing-software/event-marketing/os/web-based</t>
        </is>
      </c>
      <c r="D65357" t="inlineStr">
        <is>
          <t>Accelevents</t>
        </is>
      </c>
      <c r="E65357" t="inlineStr">
        <is>
          <t>https://www.getapp.com/customer-management-software/a/accelevents/</t>
        </is>
      </c>
      <c r="F65357" t="inlineStr">
        <is>
          <t>Accelevents is the only enterprise-grade event software platform that is easy to customize and use. Manage and promote in-person and virtual events of any size.Book a demo, and we'll show you how to host all your events with one powerful software solution.Read more about Accelevents</t>
        </is>
      </c>
    </row>
    <row r="65358">
      <c r="A65358" t="inlineStr">
        <is>
          <t>Marketing</t>
        </is>
      </c>
      <c r="B65358" t="inlineStr">
        <is>
          <t>Event Marketing</t>
        </is>
      </c>
      <c r="C65358" t="inlineStr">
        <is>
          <t>https://www.getapp.com/marketing-software/event-marketing/os/web-based</t>
        </is>
      </c>
      <c r="D65358" t="inlineStr">
        <is>
          <t>GiveSmart</t>
        </is>
      </c>
      <c r="E65358" t="inlineStr">
        <is>
          <t>https://www.getapp.com/nonprofit-software/a/givesmart/</t>
        </is>
      </c>
      <c r="F65358" t="inlineStr">
        <is>
          <t>GiveSmart is a mobile bidding and event management solution for fundraisers of all sizes, including foundations, nonprofits, and schools. GiveSmart’s key features include a ticketing portal, guest and event management, as well as online donations and silent auction tools.Read more about GiveSmart</t>
        </is>
      </c>
    </row>
    <row r="65359">
      <c r="A65359" t="inlineStr">
        <is>
          <t>Marketing</t>
        </is>
      </c>
      <c r="B65359" t="inlineStr">
        <is>
          <t>Event Marketing</t>
        </is>
      </c>
      <c r="C65359" t="inlineStr">
        <is>
          <t>https://www.getapp.com/marketing-software/event-marketing/os/web-based</t>
        </is>
      </c>
      <c r="D65359" t="inlineStr">
        <is>
          <t>Hubilo</t>
        </is>
      </c>
      <c r="E65359" t="inlineStr">
        <is>
          <t>https://www.getapp.com/customer-management-software/a/hubilo/</t>
        </is>
      </c>
      <c r="F65359" t="inlineStr">
        <is>
          <t>Hubilo is the webinar platform built for engagement and event excellence. It is built for security, compliance and integrated with the world’s popular tools.Read more about Hubilo</t>
        </is>
      </c>
    </row>
    <row r="65360">
      <c r="A65360" t="inlineStr">
        <is>
          <t>Marketing</t>
        </is>
      </c>
      <c r="B65360" t="inlineStr">
        <is>
          <t>Event Marketing</t>
        </is>
      </c>
      <c r="C65360" t="inlineStr">
        <is>
          <t>https://www.getapp.com/marketing-software/event-marketing/os/web-based</t>
        </is>
      </c>
      <c r="D65360" t="inlineStr">
        <is>
          <t>ClickMeeting</t>
        </is>
      </c>
      <c r="E65360" t="inlineStr">
        <is>
          <t>https://www.getapp.com/collaboration-software/a/clickmeeting/</t>
        </is>
      </c>
      <c r="F65360" t="inlineStr">
        <is>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is>
      </c>
    </row>
    <row r="65361">
      <c r="A65361" t="inlineStr">
        <is>
          <t>Marketing</t>
        </is>
      </c>
      <c r="B65361" t="inlineStr">
        <is>
          <t>Event Marketing</t>
        </is>
      </c>
      <c r="C65361" t="inlineStr">
        <is>
          <t>https://www.getapp.com/marketing-software/event-marketing/os/web-based</t>
        </is>
      </c>
      <c r="D65361" t="inlineStr">
        <is>
          <t>Airmeet</t>
        </is>
      </c>
      <c r="E65361" t="inlineStr">
        <is>
          <t>https://www.getapp.com/it-communications-software/a/airmeet/</t>
        </is>
      </c>
      <c r="F65361" t="inlineStr">
        <is>
          <t>With Airmeet, you can comfortably host events that bring everyone closer, especially your speakers and attendees. Whether you’re hosting a meet-up or a power-pack conference with thousands of participants joining around the world, our platform lets you scale in no time.Read more about Airmeet</t>
        </is>
      </c>
    </row>
    <row r="65362">
      <c r="A65362" t="inlineStr">
        <is>
          <t>Marketing</t>
        </is>
      </c>
      <c r="B65362" t="inlineStr">
        <is>
          <t>Event Marketing</t>
        </is>
      </c>
      <c r="C65362" t="inlineStr">
        <is>
          <t>https://www.getapp.com/marketing-software/event-marketing/os/web-based</t>
        </is>
      </c>
      <c r="D65362" t="inlineStr">
        <is>
          <t>PromoTix</t>
        </is>
      </c>
      <c r="E65362" t="inlineStr">
        <is>
          <t>https://www.getapp.com/marketing-software/a/promotix/</t>
        </is>
      </c>
      <c r="F65362" t="inlineStr">
        <is>
          <t>PromoTix is an event ticketing platform for in-person and virtual events. Businesses can create and launch branded event mobile applications across Apple and Google app stores.Read more about PromoTix</t>
        </is>
      </c>
    </row>
    <row r="65363">
      <c r="A65363" t="inlineStr">
        <is>
          <t>Marketing</t>
        </is>
      </c>
      <c r="B65363" t="inlineStr">
        <is>
          <t>Event Marketing</t>
        </is>
      </c>
      <c r="C65363" t="inlineStr">
        <is>
          <t>https://www.getapp.com/marketing-software/event-marketing/os/web-based</t>
        </is>
      </c>
      <c r="D65363" t="inlineStr">
        <is>
          <t>Bizzabo</t>
        </is>
      </c>
      <c r="E65363" t="inlineStr">
        <is>
          <t>https://www.getapp.com/website-ecommerce-software/a/bizzabo/</t>
        </is>
      </c>
      <c r="F65363" t="inlineStr">
        <is>
          <t>Bizzabo's next-generation event management platform powers immersive in-person, virtual, and hybrid experiences for the world’s leading brand — all with the Event Experience OS. Discover modern, intuitive event marketing tools to fill the room and delight attendees.Read more about Bizzabo</t>
        </is>
      </c>
    </row>
    <row r="65364">
      <c r="A65364" t="inlineStr">
        <is>
          <t>Marketing</t>
        </is>
      </c>
      <c r="B65364" t="inlineStr">
        <is>
          <t>Event Marketing</t>
        </is>
      </c>
      <c r="C65364" t="inlineStr">
        <is>
          <t>https://www.getapp.com/marketing-software/event-marketing/os/web-based</t>
        </is>
      </c>
      <c r="D65364" t="inlineStr">
        <is>
          <t>LineUpr</t>
        </is>
      </c>
      <c r="E65364" t="inlineStr">
        <is>
          <t>https://www.getapp.com/customer-management-software/a/lineupr/</t>
        </is>
      </c>
      <c r="F65364" t="inlineStr">
        <is>
          <t>LineUpr empowers event organizers with personalized and engaging apps for hybrid, on-site, or online events. Keep attendees informed and updated, while engagement features, such as surveys and networking foster interaction and feedback.Read more about LineUpr</t>
        </is>
      </c>
    </row>
    <row r="65365">
      <c r="A65365" t="inlineStr">
        <is>
          <t>Marketing</t>
        </is>
      </c>
      <c r="B65365" t="inlineStr">
        <is>
          <t>Event Marketing</t>
        </is>
      </c>
      <c r="C65365" t="inlineStr">
        <is>
          <t>https://www.getapp.com/marketing-software/event-marketing/os/web-based</t>
        </is>
      </c>
      <c r="D65365" t="inlineStr">
        <is>
          <t>Sched</t>
        </is>
      </c>
      <c r="E65365" t="inlineStr">
        <is>
          <t>https://www.getapp.com/customer-management-software/a/sched/</t>
        </is>
      </c>
      <c r="F65365" t="inlineStr">
        <is>
          <t>Attendee Management, Speaker Management, Virtual Event, Mobile Event Apps, Conference, Meeting, Festival, Agenda Builder, Event Management, Event Marketing, Scheduling, Event Booking, Event Check-in, Event Planning, Event Technology, RegistrationRead more about Sched</t>
        </is>
      </c>
    </row>
    <row r="65366">
      <c r="A65366" t="inlineStr">
        <is>
          <t>Marketing</t>
        </is>
      </c>
      <c r="B65366" t="inlineStr">
        <is>
          <t>Event Marketing</t>
        </is>
      </c>
      <c r="C65366" t="inlineStr">
        <is>
          <t>https://www.getapp.com/marketing-software/event-marketing/os/web-based</t>
        </is>
      </c>
      <c r="D65366" t="inlineStr">
        <is>
          <t>EventMobi</t>
        </is>
      </c>
      <c r="E65366" t="inlineStr">
        <is>
          <t>https://www.getapp.com/customer-management-software/a/eventmobi/</t>
        </is>
      </c>
      <c r="F65366" t="inlineStr">
        <is>
          <t>Create engaging virtual, hybrid and in-person event experiences with EventMobi.Read more about EventMobi</t>
        </is>
      </c>
    </row>
    <row r="65367">
      <c r="A65367" t="inlineStr">
        <is>
          <t>Marketing</t>
        </is>
      </c>
      <c r="B65367" t="inlineStr">
        <is>
          <t>Event Marketing</t>
        </is>
      </c>
      <c r="C65367" t="inlineStr">
        <is>
          <t>https://www.getapp.com/marketing-software/event-marketing/os/web-based</t>
        </is>
      </c>
      <c r="D65367" t="inlineStr">
        <is>
          <t>On the Stage</t>
        </is>
      </c>
      <c r="E65367" t="inlineStr">
        <is>
          <t>https://www.getapp.com/it-communications-software/a/on-the-stage/</t>
        </is>
      </c>
      <c r="F65367" t="inlineStr">
        <is>
          <t>On The Stage is a fundraising software designed to help businesses manage fundraising campaigns, ticketing, live streaming, viewer engagement tracking, and event marketing. The platform provides a comprehensive multi-channel marketing suite, including social media integrations, automated email marketing, Broadway-style show sites, and embeddable ticketing widgets, enabling teams to promote upcoming events.Read more about On the Stage</t>
        </is>
      </c>
    </row>
    <row r="65368">
      <c r="A65368" t="inlineStr">
        <is>
          <t>Marketing</t>
        </is>
      </c>
      <c r="B65368" t="inlineStr">
        <is>
          <t>Event Marketing</t>
        </is>
      </c>
      <c r="C65368" t="inlineStr">
        <is>
          <t>https://www.getapp.com/marketing-software/event-marketing/os/web-based</t>
        </is>
      </c>
      <c r="D65368" t="inlineStr">
        <is>
          <t>Swoogo</t>
        </is>
      </c>
      <c r="E65368" t="inlineStr">
        <is>
          <t>https://www.getapp.com/customer-management-software/a/swoogo/</t>
        </is>
      </c>
      <c r="F65368" t="inlineStr">
        <is>
          <t>Automate your marketing with emails linked to (unlimited) audience segmentation. Customize emails, build a website, showcase sponsors.Read more about Swoogo</t>
        </is>
      </c>
    </row>
    <row r="65369">
      <c r="A65369" t="inlineStr">
        <is>
          <t>Marketing</t>
        </is>
      </c>
      <c r="B65369" t="inlineStr">
        <is>
          <t>Event Marketing</t>
        </is>
      </c>
      <c r="C65369" t="inlineStr">
        <is>
          <t>https://www.getapp.com/marketing-software/event-marketing/os/web-based</t>
        </is>
      </c>
      <c r="D65369" t="inlineStr">
        <is>
          <t>Eventcombo</t>
        </is>
      </c>
      <c r="E65369" t="inlineStr">
        <is>
          <t>https://www.getapp.com/marketing-software/a/eventcombo/</t>
        </is>
      </c>
      <c r="F65369" t="inlineStr">
        <is>
          <t>Eventcombo is a comprehensive in-person, hybrid and virtual event marketing &amp; management platform with tailored features for events of any type, size, and use-case. It’s the first event tech software to bring AI to the global Event Tech market &amp; to provide a pre &amp; post event engagement platform.Read more about Eventcombo</t>
        </is>
      </c>
    </row>
    <row r="65370">
      <c r="A65370" t="inlineStr">
        <is>
          <t>Marketing</t>
        </is>
      </c>
      <c r="B65370" t="inlineStr">
        <is>
          <t>Event Marketing</t>
        </is>
      </c>
      <c r="C65370" t="inlineStr">
        <is>
          <t>https://www.getapp.com/marketing-software/event-marketing/os/web-based</t>
        </is>
      </c>
      <c r="D65370" t="inlineStr">
        <is>
          <t>Confetti</t>
        </is>
      </c>
      <c r="E65370" t="inlineStr">
        <is>
          <t>https://www.getapp.com/it-communications-software/a/confetti/</t>
        </is>
      </c>
      <c r="F65370" t="inlineStr">
        <is>
          <t>Confetti is a web-based virtual event solution, which provides features such as event customization, scheduling, gamification, and employee engagement.Read more about Confetti</t>
        </is>
      </c>
    </row>
    <row r="65371">
      <c r="A65371" t="inlineStr">
        <is>
          <t>Marketing</t>
        </is>
      </c>
      <c r="B65371" t="inlineStr">
        <is>
          <t>Event Marketing</t>
        </is>
      </c>
      <c r="C65371" t="inlineStr">
        <is>
          <t>https://www.getapp.com/marketing-software/event-marketing/os/web-based</t>
        </is>
      </c>
      <c r="D65371" t="inlineStr">
        <is>
          <t>SaffireTix</t>
        </is>
      </c>
      <c r="E65371" t="inlineStr">
        <is>
          <t>https://www.getapp.com/customer-management-software/a/saffiretix/</t>
        </is>
      </c>
      <c r="F65371" t="inlineStr">
        <is>
          <t>SaffireTix is a ticketing solution that helps event managers, venues, and travel destination planners streamline processes related to contactless ticketing, sales tracking, gates monitoring, digital marketing, and more.Read more about SaffireTix</t>
        </is>
      </c>
    </row>
    <row r="65372">
      <c r="A65372" t="inlineStr">
        <is>
          <t>Marketing</t>
        </is>
      </c>
      <c r="B65372" t="inlineStr">
        <is>
          <t>Event Marketing</t>
        </is>
      </c>
      <c r="C65372" t="inlineStr">
        <is>
          <t>https://www.getapp.com/marketing-software/event-marketing/os/web-based</t>
        </is>
      </c>
      <c r="D65372" t="inlineStr">
        <is>
          <t>Guidebook</t>
        </is>
      </c>
      <c r="E65372" t="inlineStr">
        <is>
          <t>https://www.getapp.com/development-tools-software/a/guidebook/</t>
        </is>
      </c>
      <c r="F65372" t="inlineStr">
        <is>
          <t>Guidebook is a cloud-based DIY app building platform that allows event organizers, academic bodies and Enterprise business users to create smartphone apps without the requirement of any coding skills, by utilizing customizable templates, drag and drop editing tools, third-party integrations and moreRead more about Guidebook</t>
        </is>
      </c>
    </row>
    <row r="65373">
      <c r="A65373" t="inlineStr">
        <is>
          <t>Marketing</t>
        </is>
      </c>
      <c r="B65373" t="inlineStr">
        <is>
          <t>Event Marketing</t>
        </is>
      </c>
      <c r="C65373" t="inlineStr">
        <is>
          <t>https://www.getapp.com/marketing-software/event-marketing/os/web-based</t>
        </is>
      </c>
      <c r="D65373" t="inlineStr">
        <is>
          <t>Retable</t>
        </is>
      </c>
      <c r="E65373" t="inlineStr">
        <is>
          <t>https://www.getapp.com/collaboration-software/a/retable/</t>
        </is>
      </c>
      <c r="F65373" t="inlineStr">
        <is>
          <t>Retable is a collaborative online spreadsheet tool that helps businesses manage, track, connect, monitor and automate data efficiently.Read more about Retable</t>
        </is>
      </c>
    </row>
    <row r="65374">
      <c r="A65374" t="inlineStr">
        <is>
          <t>Marketing</t>
        </is>
      </c>
      <c r="B65374" t="inlineStr">
        <is>
          <t>Event Marketing</t>
        </is>
      </c>
      <c r="C65374" t="inlineStr">
        <is>
          <t>https://www.getapp.com/marketing-software/event-marketing/os/web-based</t>
        </is>
      </c>
      <c r="D65374" t="inlineStr">
        <is>
          <t>Yapsody</t>
        </is>
      </c>
      <c r="E65374" t="inlineStr">
        <is>
          <t>https://www.getapp.com/customer-management-software/a/yapsody/</t>
        </is>
      </c>
      <c r="F65374" t="inlineStr">
        <is>
          <t>Yapsody is a user-friendly event ticketing platform that simplifies event creation and management with its robust features and integrations that keep security at the forefront. From ticket sales to marketing, Yapsody offers everything that event organizers need to sell tickets and grow their events.Read more about Yapsody</t>
        </is>
      </c>
    </row>
    <row r="65375">
      <c r="A65375" t="inlineStr">
        <is>
          <t>Marketing</t>
        </is>
      </c>
      <c r="B65375" t="inlineStr">
        <is>
          <t>Event Marketing</t>
        </is>
      </c>
      <c r="C65375" t="inlineStr">
        <is>
          <t>https://www.getapp.com/marketing-software/event-marketing/os/web-based</t>
        </is>
      </c>
      <c r="D65375" t="inlineStr">
        <is>
          <t>Invent App</t>
        </is>
      </c>
      <c r="E65375" t="inlineStr">
        <is>
          <t>https://www.getapp.com/all-software/a/invent-app/</t>
        </is>
      </c>
      <c r="F65375" t="inlineStr">
        <is>
          <t>Invent App is an intuitive event management platform designed for virtual, face-to-face, and hybrid events. This platform is completely customizable for branding, colors, and design.Read more about Invent App</t>
        </is>
      </c>
    </row>
    <row r="65376">
      <c r="A65376" t="inlineStr">
        <is>
          <t>Marketing</t>
        </is>
      </c>
      <c r="B65376" t="inlineStr">
        <is>
          <t>Event Marketing</t>
        </is>
      </c>
      <c r="C65376" t="inlineStr">
        <is>
          <t>https://www.getapp.com/marketing-software/event-marketing/os/web-based</t>
        </is>
      </c>
      <c r="D65376" t="inlineStr">
        <is>
          <t>Prismm</t>
        </is>
      </c>
      <c r="E65376" t="inlineStr">
        <is>
          <t>https://www.getapp.com/customer-management-software/a/prismm/</t>
        </is>
      </c>
      <c r="F65376" t="inlineStr">
        <is>
          <t>Prismm captures a true-life digital representation (a digital twin) of physical environments with an immersive spatial design technology platform that transcends the limitationsof a real space.Read more about Prismm</t>
        </is>
      </c>
    </row>
    <row r="65377">
      <c r="A65377" t="inlineStr">
        <is>
          <t>Marketing</t>
        </is>
      </c>
      <c r="B65377" t="inlineStr">
        <is>
          <t>Event Marketing</t>
        </is>
      </c>
      <c r="C65377" t="inlineStr">
        <is>
          <t>https://www.getapp.com/marketing-software/event-marketing/os/web-based</t>
        </is>
      </c>
      <c r="D65377" t="inlineStr">
        <is>
          <t>Stova</t>
        </is>
      </c>
      <c r="E65377" t="inlineStr">
        <is>
          <t>https://www.getapp.com/customer-management-software/a/etouches/</t>
        </is>
      </c>
      <c r="F65377" t="inlineStr">
        <is>
          <t>Run effective email marketing campaigns that reach the right attendee, integrate seamlessly into your CRM and other marketing automation software, and create a cohesive, enhanced technology ecosystem for attendees.Read more about Stova</t>
        </is>
      </c>
    </row>
    <row r="65378">
      <c r="A65378" t="inlineStr">
        <is>
          <t>Marketing</t>
        </is>
      </c>
      <c r="B65378" t="inlineStr">
        <is>
          <t>Event Marketing</t>
        </is>
      </c>
      <c r="C65378" t="inlineStr">
        <is>
          <t>https://www.getapp.com/marketing-software/event-marketing/os/web-based</t>
        </is>
      </c>
      <c r="D65378" t="inlineStr">
        <is>
          <t>Localist</t>
        </is>
      </c>
      <c r="E65378" t="inlineStr">
        <is>
          <t>https://www.getapp.com/marketing-software/a/localist/</t>
        </is>
      </c>
      <c r="F65378" t="inlineStr">
        <is>
          <t>Localist brings together event management and marketing automation in one place, so you can easily grow and engage your community. Our platform allows you to aggregate and automate email and social media marketing for all events across departments, thus making events more discoverable.Read more about Localist</t>
        </is>
      </c>
    </row>
    <row r="65379">
      <c r="A65379" t="inlineStr">
        <is>
          <t>Marketing</t>
        </is>
      </c>
      <c r="B65379" t="inlineStr">
        <is>
          <t>Event Marketing</t>
        </is>
      </c>
      <c r="C65379" t="inlineStr">
        <is>
          <t>https://www.getapp.com/marketing-software/event-marketing/os/web-based</t>
        </is>
      </c>
      <c r="D65379" t="inlineStr">
        <is>
          <t>ViewStub</t>
        </is>
      </c>
      <c r="E65379" t="inlineStr">
        <is>
          <t>https://www.getapp.com/all-software/a/viewstub/</t>
        </is>
      </c>
      <c r="F65379" t="inlineStr">
        <is>
          <t>ViewStub is a virtual event management software that helps businesses manage online events and schedule live streams via a unified portal. The platform allows organizations to manage registrations, ticketing, promotions, payments, content, and more.Read more about ViewStub</t>
        </is>
      </c>
    </row>
    <row r="65380">
      <c r="A65380" t="inlineStr">
        <is>
          <t>Marketing</t>
        </is>
      </c>
      <c r="B65380" t="inlineStr">
        <is>
          <t>Event Marketing</t>
        </is>
      </c>
      <c r="C65380" t="inlineStr">
        <is>
          <t>https://www.getapp.com/marketing-software/event-marketing/os/web-based</t>
        </is>
      </c>
      <c r="D65380" t="inlineStr">
        <is>
          <t>AudienceView</t>
        </is>
      </c>
      <c r="E65380" t="inlineStr">
        <is>
          <t>https://www.getapp.com/customer-management-software/a/ovationtix/</t>
        </is>
      </c>
      <c r="F65380" t="inlineStr">
        <is>
          <t>AudienceView is a cloud-based ticketing solution designed for the performing arts industry, suitable for both not-for-profit and commercial uses, including small and large theaters, performing arts centers, music venues, museums, festivals, events, and exhibitions. Users can manage ticket prices, sell individual event tickets, subscriptions, and memberships, receive one-off and recurring donations, send email updates to patrons, track and analyze patron activities, generate reports, and more.Read more about AudienceView</t>
        </is>
      </c>
    </row>
    <row r="65381">
      <c r="A65381" t="inlineStr">
        <is>
          <t>Marketing</t>
        </is>
      </c>
      <c r="B65381" t="inlineStr">
        <is>
          <t>Event Marketing</t>
        </is>
      </c>
      <c r="C65381" t="inlineStr">
        <is>
          <t>https://www.getapp.com/marketing-software/event-marketing/os/web-based</t>
        </is>
      </c>
      <c r="D65381" t="inlineStr">
        <is>
          <t>Lyyti</t>
        </is>
      </c>
      <c r="E65381" t="inlineStr">
        <is>
          <t>https://www.getapp.com/website-ecommerce-software/a/lyyti/</t>
        </is>
      </c>
      <c r="F65381" t="inlineStr">
        <is>
          <t>The kind that foster meaningful encounters, build strong relationships and lead to better business.Read more about Lyyti</t>
        </is>
      </c>
    </row>
    <row r="65382">
      <c r="A65382" t="inlineStr">
        <is>
          <t>Marketing</t>
        </is>
      </c>
      <c r="B65382" t="inlineStr">
        <is>
          <t>Event Marketing</t>
        </is>
      </c>
      <c r="C65382" t="inlineStr">
        <is>
          <t>https://www.getapp.com/marketing-software/event-marketing/os/web-based</t>
        </is>
      </c>
      <c r="D65382" t="inlineStr">
        <is>
          <t>HeySummit</t>
        </is>
      </c>
      <c r="E65382" t="inlineStr">
        <is>
          <t>https://www.getapp.com/customer-management-software/a/heysummit/</t>
        </is>
      </c>
      <c r="F65382" t="inlineStr">
        <is>
          <t>HeySummit is an event management platform that helps businesses host virtual, in-person, or a blend of both events, such as a single webinar, a regular interactive session, or an extensive multi-day event with several speakers.Read more about HeySummit</t>
        </is>
      </c>
    </row>
    <row r="65383">
      <c r="A65383" t="inlineStr">
        <is>
          <t>Marketing</t>
        </is>
      </c>
      <c r="B65383" t="inlineStr">
        <is>
          <t>Event Marketing</t>
        </is>
      </c>
      <c r="C65383" t="inlineStr">
        <is>
          <t>https://www.getapp.com/marketing-software/event-marketing/os/web-based</t>
        </is>
      </c>
      <c r="D65383" t="inlineStr">
        <is>
          <t>Ventla</t>
        </is>
      </c>
      <c r="E65383" t="inlineStr">
        <is>
          <t>https://www.getapp.com/marketing-software/a/meetapp/</t>
        </is>
      </c>
      <c r="F65383" t="inlineStr">
        <is>
          <t>Ventla is an event management solution that helps businesses plan, create, and host in-person, virtual and hybrid meetings and events. Event organizers can use the Invite functionality to invite and register participants, collect attendees’ information, and create registration pages.Read more about Ventla</t>
        </is>
      </c>
    </row>
    <row r="65384">
      <c r="A65384" t="inlineStr">
        <is>
          <t>Marketing</t>
        </is>
      </c>
      <c r="B65384" t="inlineStr">
        <is>
          <t>Event Marketing</t>
        </is>
      </c>
      <c r="C65384" t="inlineStr">
        <is>
          <t>https://www.getapp.com/marketing-software/event-marketing/os/web-based</t>
        </is>
      </c>
      <c r="D65384" t="inlineStr">
        <is>
          <t>inwink</t>
        </is>
      </c>
      <c r="E65384" t="inlineStr">
        <is>
          <t>https://www.getapp.com/marketing-software/a/inwink/</t>
        </is>
      </c>
      <c r="F65384" t="inlineStr">
        <is>
          <t>Designed for businesses in technology, finance, media, retail, and other sectors, inwink is a cloud-based platform which helps organize and manage events, seminars, conferences, webinars, workshops, trade shows, and community channels. It provides several functionality including data collection, content sharing, news feeds, access control, and custom branding.Read more about inwink</t>
        </is>
      </c>
    </row>
    <row r="65385">
      <c r="A65385" t="inlineStr">
        <is>
          <t>Marketing</t>
        </is>
      </c>
      <c r="B65385" t="inlineStr">
        <is>
          <t>Event Marketing</t>
        </is>
      </c>
      <c r="C65385" t="inlineStr">
        <is>
          <t>https://www.getapp.com/marketing-software/event-marketing/os/web-based</t>
        </is>
      </c>
      <c r="D65385" t="inlineStr">
        <is>
          <t>Digitevent</t>
        </is>
      </c>
      <c r="E65385" t="inlineStr">
        <is>
          <t>https://www.getapp.com/customer-management-software/a/digitevent/</t>
        </is>
      </c>
      <c r="F65385" t="inlineStr">
        <is>
          <t>Digitevent is the leading web solution to boost participation, connect participants and exceed your event objectives.Read more about Digitevent</t>
        </is>
      </c>
    </row>
    <row r="65386">
      <c r="A65386" t="inlineStr">
        <is>
          <t>Marketing</t>
        </is>
      </c>
      <c r="B65386" t="inlineStr">
        <is>
          <t>Event Marketing</t>
        </is>
      </c>
      <c r="C65386" t="inlineStr">
        <is>
          <t>https://www.getapp.com/marketing-software/event-marketing/os/web-based</t>
        </is>
      </c>
      <c r="D65386" t="inlineStr">
        <is>
          <t>Gleanin</t>
        </is>
      </c>
      <c r="E65386" t="inlineStr">
        <is>
          <t>https://www.getapp.com/marketing-software/a/gleanin/</t>
        </is>
      </c>
      <c r="F65386" t="inlineStr">
        <is>
          <t>Gleanin is a community marketing platform that helps organizations create, schedule, and manage events, attendees, marketing, and more via a unified portal. It enables users to better plan events by providing visibility into all aspects of the event lifecycle including registration management and attendee tracking.Read more about Gleanin</t>
        </is>
      </c>
    </row>
    <row r="65387">
      <c r="A65387" t="inlineStr">
        <is>
          <t>Marketing</t>
        </is>
      </c>
      <c r="B65387" t="inlineStr">
        <is>
          <t>Event Marketing</t>
        </is>
      </c>
      <c r="C65387" t="inlineStr">
        <is>
          <t>https://www.getapp.com/marketing-software/event-marketing/os/web-based</t>
        </is>
      </c>
      <c r="D65387" t="inlineStr">
        <is>
          <t>Cadmium</t>
        </is>
      </c>
      <c r="E65387" t="inlineStr">
        <is>
          <t>https://www.getapp.com/hospitality-travel-software/a/cadmiumcd/</t>
        </is>
      </c>
      <c r="F65387" t="inlineStr">
        <is>
          <t>An integrated suite of solutions that streamline event management and continuing education.Read more about Cadmium</t>
        </is>
      </c>
    </row>
    <row r="65388">
      <c r="A65388" t="inlineStr">
        <is>
          <t>Marketing</t>
        </is>
      </c>
      <c r="B65388" t="inlineStr">
        <is>
          <t>Event Marketing</t>
        </is>
      </c>
      <c r="C65388" t="inlineStr">
        <is>
          <t>https://www.getapp.com/marketing-software/event-marketing/os/web-based</t>
        </is>
      </c>
      <c r="D65388" t="inlineStr">
        <is>
          <t>Timely Event Management</t>
        </is>
      </c>
      <c r="E65388" t="inlineStr">
        <is>
          <t>https://www.getapp.com/customer-management-software/a/timely-event-calendar/</t>
        </is>
      </c>
      <c r="F65388" t="inlineStr">
        <is>
          <t>Timely Event Management Software is a powerful platform trusted by more than 150,000 companies around the world.Event Calendar, Event Registration Event Ticketing and more, Timely has all you need to publish, promote and sell events directly from your website.Read more about Timely Event Management</t>
        </is>
      </c>
    </row>
    <row r="65389">
      <c r="A65389" t="inlineStr">
        <is>
          <t>Marketing</t>
        </is>
      </c>
      <c r="B65389" t="inlineStr">
        <is>
          <t>Event Marketing</t>
        </is>
      </c>
      <c r="C65389" t="inlineStr">
        <is>
          <t>https://www.getapp.com/marketing-software/event-marketing/os/web-based</t>
        </is>
      </c>
      <c r="D65389" t="inlineStr">
        <is>
          <t>Sweap</t>
        </is>
      </c>
      <c r="E65389" t="inlineStr">
        <is>
          <t>https://www.getapp.com/customer-management-software/a/sweap/</t>
        </is>
      </c>
      <c r="F65389" t="inlineStr">
        <is>
          <t>Sweap is a cloud-based event management tool for global event professionals who want to handle event registration, marketing, attendee management, data, communication, and more.Read more about Sweap</t>
        </is>
      </c>
    </row>
    <row r="65390">
      <c r="A65390" t="inlineStr">
        <is>
          <t>Marketing</t>
        </is>
      </c>
      <c r="B65390" t="inlineStr">
        <is>
          <t>Event Marketing</t>
        </is>
      </c>
      <c r="C65390" t="inlineStr">
        <is>
          <t>https://www.getapp.com/marketing-software/event-marketing/os/web-based</t>
        </is>
      </c>
      <c r="D65390" t="inlineStr">
        <is>
          <t>Samaaro</t>
        </is>
      </c>
      <c r="E65390" t="inlineStr">
        <is>
          <t>https://www.getapp.com/it-communications-software/a/samaaro/</t>
        </is>
      </c>
      <c r="F65390" t="inlineStr">
        <is>
          <t>Built for modern marketing teams, Samaaro's AI-powered event-tech platform helps you run events more efficiently, reduce manual work, engage attendees, capture qualified leads and and gain real-time visibility into your events’ performance.Read more about Samaaro</t>
        </is>
      </c>
    </row>
    <row r="65391">
      <c r="A65391" t="inlineStr">
        <is>
          <t>Marketing</t>
        </is>
      </c>
      <c r="B65391" t="inlineStr">
        <is>
          <t>Event Marketing</t>
        </is>
      </c>
      <c r="C65391" t="inlineStr">
        <is>
          <t>https://www.getapp.com/marketing-software/event-marketing/os/web-based</t>
        </is>
      </c>
      <c r="D65391" t="inlineStr">
        <is>
          <t>A2Z Events</t>
        </is>
      </c>
      <c r="E65391" t="inlineStr">
        <is>
          <t>https://www.getapp.com/customer-management-software/a/a2z-events/</t>
        </is>
      </c>
      <c r="F65391" t="inlineStr">
        <is>
          <t>A2Z Events is a cloud-based event management solution that helps charities, associations, and non-profit organizations manage events and streamline marketing operations. It enables exhibitors, attendees, and speakers to manage digital assets and access event details from a centralized database.Read more about A2Z Events</t>
        </is>
      </c>
    </row>
    <row r="65392">
      <c r="A65392" t="inlineStr">
        <is>
          <t>Marketing</t>
        </is>
      </c>
      <c r="B65392" t="inlineStr">
        <is>
          <t>Event Marketing</t>
        </is>
      </c>
      <c r="C65392" t="inlineStr">
        <is>
          <t>https://www.getapp.com/marketing-software/event-marketing/os/web-based</t>
        </is>
      </c>
      <c r="D65392" t="inlineStr">
        <is>
          <t>Eventmix</t>
        </is>
      </c>
      <c r="E65392" t="inlineStr">
        <is>
          <t>https://www.getapp.com/customer-management-software/a/eventmix/</t>
        </is>
      </c>
      <c r="F65392" t="inlineStr">
        <is>
          <t>Eventmix is a platform dedicated to hybrid and virtual events. It helps organisers to scale up Events and run them easy and quickly.Read more about Eventmix</t>
        </is>
      </c>
    </row>
    <row r="65393">
      <c r="A65393" t="inlineStr">
        <is>
          <t>Marketing</t>
        </is>
      </c>
      <c r="B65393" t="inlineStr">
        <is>
          <t>Event Marketing</t>
        </is>
      </c>
      <c r="C65393" t="inlineStr">
        <is>
          <t>https://www.getapp.com/marketing-software/event-marketing/os/web-based</t>
        </is>
      </c>
      <c r="D65393" t="inlineStr">
        <is>
          <t>Onlive</t>
        </is>
      </c>
      <c r="E65393" t="inlineStr">
        <is>
          <t>https://www.getapp.com/customer-management-software/a/onlive/</t>
        </is>
      </c>
      <c r="F65393" t="inlineStr">
        <is>
          <t>Onlive is the number one platform for hosting online or virtual events, as well as hybrid and in-person or offline events. It's easy to use with an end-to-end set of features for managing your event.Read more about Onlive</t>
        </is>
      </c>
    </row>
    <row r="65394">
      <c r="A65394" t="inlineStr">
        <is>
          <t>Marketing</t>
        </is>
      </c>
      <c r="B65394" t="inlineStr">
        <is>
          <t>Event Marketing</t>
        </is>
      </c>
      <c r="C65394" t="inlineStr">
        <is>
          <t>https://www.getapp.com/marketing-software/event-marketing/os/web-based</t>
        </is>
      </c>
      <c r="D65394" t="inlineStr">
        <is>
          <t>Seatlab</t>
        </is>
      </c>
      <c r="E65394" t="inlineStr">
        <is>
          <t>https://www.getapp.com/customer-management-software/a/seatedly/</t>
        </is>
      </c>
      <c r="F65394" t="inlineStr">
        <is>
          <t>Seatlab is a white-label, cloud-based ticketing software designed to help businesses, arenas, and stadiums manage seat reservations, payments, pricing, and booking fees all on one platform. Infinitely scalable &amp; customisable,Seatlab offers you complete control of your ticketing eco-system.Read more about Seatlab</t>
        </is>
      </c>
    </row>
    <row r="65395">
      <c r="A65395" t="inlineStr">
        <is>
          <t>Marketing</t>
        </is>
      </c>
      <c r="B65395" t="inlineStr">
        <is>
          <t>Event Marketing</t>
        </is>
      </c>
      <c r="C65395" t="inlineStr">
        <is>
          <t>https://www.getapp.com/marketing-software/event-marketing/os/web-based</t>
        </is>
      </c>
      <c r="D65395" t="inlineStr">
        <is>
          <t>hubs101</t>
        </is>
      </c>
      <c r="E65395" t="inlineStr">
        <is>
          <t>https://www.getapp.com/customer-management-software/a/hubs101/</t>
        </is>
      </c>
      <c r="F65395" t="inlineStr">
        <is>
          <t>Build virtual events the easy way with hubs101. Engage your audience and boost your brand with our AI-powered virtual platform. The right choice for any kind of event &amp; community meeting.Read more about hubs101</t>
        </is>
      </c>
    </row>
    <row r="65396">
      <c r="A65396" t="inlineStr">
        <is>
          <t>Marketing</t>
        </is>
      </c>
      <c r="B65396" t="inlineStr">
        <is>
          <t>Event Marketing</t>
        </is>
      </c>
      <c r="C65396" t="inlineStr">
        <is>
          <t>https://www.getapp.com/marketing-software/event-marketing/os/web-based</t>
        </is>
      </c>
      <c r="D65396" t="inlineStr">
        <is>
          <t>Trumba</t>
        </is>
      </c>
      <c r="E65396" t="inlineStr">
        <is>
          <t>https://www.getapp.com/customer-management-software/a/trumba-connect/</t>
        </is>
      </c>
      <c r="F65396" t="inlineStr">
        <is>
          <t>Seamlessly schedule, publish, promote and track your events all in one place with Trumba. The online calendar &amp; event management software is perfect for virtual, in-person or hybrid events. Boost attendance, simplify registration and improve user engagement.Read more about Trumba</t>
        </is>
      </c>
    </row>
    <row r="65397">
      <c r="A65397" t="inlineStr">
        <is>
          <t>Marketing</t>
        </is>
      </c>
      <c r="B65397" t="inlineStr">
        <is>
          <t>Event Marketing</t>
        </is>
      </c>
      <c r="C65397" t="inlineStr">
        <is>
          <t>https://www.getapp.com/marketing-software/event-marketing/os/web-based</t>
        </is>
      </c>
      <c r="D65397" t="inlineStr">
        <is>
          <t>EventTitans</t>
        </is>
      </c>
      <c r="E65397" t="inlineStr">
        <is>
          <t>https://www.getapp.com/customer-management-software/a/eventtitans/</t>
        </is>
      </c>
      <c r="F65397" t="inlineStr">
        <is>
          <t>EventTitans is a complete event engagement &amp; management platform designed for in-person and virtual events including conferences, fundraisers, auctions and social events. The software includes tools for registration, ticketing, communications, gamification, networking, feedback collection, and more.Read more about EventTitans</t>
        </is>
      </c>
    </row>
    <row r="65398">
      <c r="A65398" t="inlineStr">
        <is>
          <t>Marketing</t>
        </is>
      </c>
      <c r="B65398" t="inlineStr">
        <is>
          <t>Event Marketing</t>
        </is>
      </c>
      <c r="C65398" t="inlineStr">
        <is>
          <t>https://www.getapp.com/marketing-software/event-marketing/os/web-based</t>
        </is>
      </c>
      <c r="D65398" t="inlineStr">
        <is>
          <t>Eventogy</t>
        </is>
      </c>
      <c r="E65398" t="inlineStr">
        <is>
          <t>https://www.getapp.com/it-communications-software/a/eventogy/</t>
        </is>
      </c>
      <c r="F65398" t="inlineStr">
        <is>
          <t>Eventogy is an all-in-one event management platform that allows organizers to seamlessly manage live, hybrid, and virtual events from start to finish. With Eventogy, event organizers have access to a comprehensive suite of tools that streamline the entire event schedule. From large conferences that bring together thousands of attendees to small virtual networking sessions, Eventogy offers a centralized platform that covers all event management needs.Read more about Eventogy</t>
        </is>
      </c>
    </row>
    <row r="65399">
      <c r="A65399" t="inlineStr">
        <is>
          <t>Marketing</t>
        </is>
      </c>
      <c r="B65399" t="inlineStr">
        <is>
          <t>Event Marketing</t>
        </is>
      </c>
      <c r="C65399" t="inlineStr">
        <is>
          <t>https://www.getapp.com/marketing-software/event-marketing/os/web-based</t>
        </is>
      </c>
      <c r="D65399" t="inlineStr">
        <is>
          <t>TicketSauce</t>
        </is>
      </c>
      <c r="E65399" t="inlineStr">
        <is>
          <t>https://www.getapp.com/website-ecommerce-software/a/ticketsauce/</t>
        </is>
      </c>
      <c r="F65399" t="inlineStr">
        <is>
          <t>Ticketsauce is a white label event ticketing and marketing platform that offers a suite of features to help event organizers sell tickets online, market their events, and manage on-site operations.Read more about TicketSauce</t>
        </is>
      </c>
    </row>
    <row r="65400">
      <c r="A65400" t="inlineStr">
        <is>
          <t>Marketing</t>
        </is>
      </c>
      <c r="B65400" t="inlineStr">
        <is>
          <t>Event Marketing</t>
        </is>
      </c>
      <c r="C65400" t="inlineStr">
        <is>
          <t>https://www.getapp.com/marketing-software/event-marketing/os/web-based</t>
        </is>
      </c>
      <c r="D65400" t="inlineStr">
        <is>
          <t>EventsAIR</t>
        </is>
      </c>
      <c r="E65400" t="inlineStr">
        <is>
          <t>https://www.getapp.com/customer-management-software/a/eventsair/</t>
        </is>
      </c>
      <c r="F65400" t="inlineStr">
        <is>
          <t>EventsAir is the one platform you need for everything events. Execute successful in-person, virtual, and hybrid events with a solution that supports you from start to finish. From built-in budgeting and accounting tools to breathtaking on-brand event sites and seamless registration experiences.Read more about EventsAIR</t>
        </is>
      </c>
    </row>
    <row r="65401">
      <c r="A65401" t="inlineStr">
        <is>
          <t>Marketing</t>
        </is>
      </c>
      <c r="B65401" t="inlineStr">
        <is>
          <t>Event Marketing</t>
        </is>
      </c>
      <c r="C65401" t="inlineStr">
        <is>
          <t>https://www.getapp.com/marketing-software/event-marketing/os/web-based</t>
        </is>
      </c>
      <c r="D65401" t="inlineStr">
        <is>
          <t>InviteDesk</t>
        </is>
      </c>
      <c r="E65401" t="inlineStr">
        <is>
          <t>https://www.getapp.com/website-ecommerce-software/a/invitedesk/</t>
        </is>
      </c>
      <c r="F65401" t="inlineStr">
        <is>
          <t>InviteDesk is an event invitation platform designed to help businesses manage, host, plan, organize and evaluate events. Teams can track online registrations in real-time, gain insights into attendee and invitee lists, and send targeted emails to guests.Read more about InviteDesk</t>
        </is>
      </c>
    </row>
    <row r="65402">
      <c r="A65402" t="inlineStr">
        <is>
          <t>Marketing</t>
        </is>
      </c>
      <c r="B65402" t="inlineStr">
        <is>
          <t>Event Marketing</t>
        </is>
      </c>
      <c r="C65402" t="inlineStr">
        <is>
          <t>https://www.getapp.com/marketing-software/event-marketing/os/web-based</t>
        </is>
      </c>
      <c r="D65402" t="inlineStr">
        <is>
          <t>Baluu</t>
        </is>
      </c>
      <c r="E65402" t="inlineStr">
        <is>
          <t>https://www.getapp.com/customer-management-software/a/baluu/</t>
        </is>
      </c>
      <c r="F65402" t="inlineStr">
        <is>
          <t>Baluu is a powerfully simple, all-in-one booking platform for any business. We help you save time and money by creating a beautiful customer experience and automating unnecessary admin from your business.Read more about Baluu</t>
        </is>
      </c>
    </row>
    <row r="65403">
      <c r="A65403" t="inlineStr">
        <is>
          <t>Marketing</t>
        </is>
      </c>
      <c r="B65403" t="inlineStr">
        <is>
          <t>Event Marketing</t>
        </is>
      </c>
      <c r="C65403" t="inlineStr">
        <is>
          <t>https://www.getapp.com/marketing-software/event-marketing/os/web-based</t>
        </is>
      </c>
      <c r="D65403" t="inlineStr">
        <is>
          <t>EventUp Planner</t>
        </is>
      </c>
      <c r="E65403" t="inlineStr">
        <is>
          <t>https://www.getapp.com/customer-management-software/a/attendease/</t>
        </is>
      </c>
      <c r="F65403" t="inlineStr">
        <is>
          <t>EventUp Planner is a cloud-based event management software designed to streamline the entire event lifecycle, from registration to the event day. This comprehensive platform caters to teams managing a wide range of event types, including in-person, virtual, and hybrid formats.Read more about EventUp Planner</t>
        </is>
      </c>
    </row>
    <row r="65404">
      <c r="A65404" t="inlineStr">
        <is>
          <t>Marketing</t>
        </is>
      </c>
      <c r="B65404" t="inlineStr">
        <is>
          <t>Event Marketing</t>
        </is>
      </c>
      <c r="C65404" t="inlineStr">
        <is>
          <t>https://www.getapp.com/marketing-software/event-marketing/os/web-based</t>
        </is>
      </c>
      <c r="D65404" t="inlineStr">
        <is>
          <t>streamGo</t>
        </is>
      </c>
      <c r="E65404" t="inlineStr">
        <is>
          <t>https://www.getapp.com/website-ecommerce-software/a/streamgo/</t>
        </is>
      </c>
      <c r="F65404" t="inlineStr">
        <is>
          <t>streamGO is a cloud-based event management software designed to help businesses plan and conduct virtual events, webinars, and conferences for product launches, training, performance updates, and more. The platform offers white-labeling capabilities, which enable organizations to personalize the interface with a custom logo, colors, templates, and other elements to establish brand identity with attendees and clients.Read more about streamGo</t>
        </is>
      </c>
    </row>
    <row r="65405">
      <c r="A65405" t="inlineStr">
        <is>
          <t>Marketing</t>
        </is>
      </c>
      <c r="B65405" t="inlineStr">
        <is>
          <t>Event Marketing</t>
        </is>
      </c>
      <c r="C65405" t="inlineStr">
        <is>
          <t>https://www.getapp.com/marketing-software/event-marketing/os/web-based</t>
        </is>
      </c>
      <c r="D65405" t="inlineStr">
        <is>
          <t>Meetmaps</t>
        </is>
      </c>
      <c r="E65405" t="inlineStr">
        <is>
          <t>https://www.getapp.com/customer-management-software/a/meetmaps/</t>
        </is>
      </c>
      <c r="F65405" t="inlineStr">
        <is>
          <t>Meetmaps a cloud-based event management software solution for organize virtual events, face-to-face or hybrids.Our integral solution helps with engage and interaction to boost your audience and make your event an incredible experience, from the event registration to the event day.Read more about Meetmaps</t>
        </is>
      </c>
    </row>
    <row r="65406">
      <c r="A65406" t="inlineStr">
        <is>
          <t>Marketing</t>
        </is>
      </c>
      <c r="B65406" t="inlineStr">
        <is>
          <t>Event Marketing</t>
        </is>
      </c>
      <c r="C65406" t="inlineStr">
        <is>
          <t>https://www.getapp.com/marketing-software/event-marketing/os/web-based</t>
        </is>
      </c>
      <c r="D65406" t="inlineStr">
        <is>
          <t>Demo Wizard</t>
        </is>
      </c>
      <c r="E65406" t="inlineStr">
        <is>
          <t>https://www.getapp.com/marketing-software/a/demo-wizard/</t>
        </is>
      </c>
      <c r="F65406" t="inlineStr">
        <is>
          <t>Demo Wizard is a cloud-based promotion scheduling solution, which helps retailers plan in-store marketing campaigns to help improve foot traffic. Key features include multi-shift scheduling, performance analysis, invoice processing, customer relationship management &amp; reporting.Read more about Demo Wizard</t>
        </is>
      </c>
    </row>
    <row r="65407">
      <c r="A65407" t="inlineStr">
        <is>
          <t>Marketing</t>
        </is>
      </c>
      <c r="B65407" t="inlineStr">
        <is>
          <t>Event Marketing</t>
        </is>
      </c>
      <c r="C65407" t="inlineStr">
        <is>
          <t>https://www.getapp.com/marketing-software/event-marketing/os/web-based</t>
        </is>
      </c>
      <c r="D65407" t="inlineStr">
        <is>
          <t>TicketManager</t>
        </is>
      </c>
      <c r="E65407" t="inlineStr">
        <is>
          <t>https://www.getapp.com/business-intelligence-analytics-software/a/ticketmanager/</t>
        </is>
      </c>
      <c r="F65407" t="inlineStr">
        <is>
          <t>TicketManager is a corporate hospitality management &amp; sports ticket revenue reporting platform which helps companies manage &amp; measure impact of event ticketsRead more about TicketManager</t>
        </is>
      </c>
    </row>
    <row r="65408">
      <c r="A65408" t="inlineStr">
        <is>
          <t>Marketing</t>
        </is>
      </c>
      <c r="B65408" t="inlineStr">
        <is>
          <t>Event Marketing</t>
        </is>
      </c>
      <c r="C65408" t="inlineStr">
        <is>
          <t>https://www.getapp.com/marketing-software/event-marketing/os/web-based</t>
        </is>
      </c>
      <c r="D65408" t="inlineStr">
        <is>
          <t>Fusion</t>
        </is>
      </c>
      <c r="E65408" t="inlineStr">
        <is>
          <t>https://www.getapp.com/customer-management-software/a/fair-and-event/</t>
        </is>
      </c>
      <c r="F65408" t="inlineStr">
        <is>
          <t>Fair and Event is a web-based software designed to help businesses create an online marketplace for event organizers and virtual platform providers. It enables organizations to manage booth-based events, interact with event planners, accept booth request applications, generate contracts, process payments, and build floor plans via a unified platform.Read more about Fusion</t>
        </is>
      </c>
    </row>
    <row r="65409">
      <c r="A65409" t="inlineStr">
        <is>
          <t>Marketing</t>
        </is>
      </c>
      <c r="B65409" t="inlineStr">
        <is>
          <t>Event Marketing</t>
        </is>
      </c>
      <c r="C65409" t="inlineStr">
        <is>
          <t>https://www.getapp.com/marketing-software/event-marketing/os/web-based</t>
        </is>
      </c>
      <c r="D65409" t="inlineStr">
        <is>
          <t>Nunify</t>
        </is>
      </c>
      <c r="E65409" t="inlineStr">
        <is>
          <t>https://www.getapp.com/it-communications-software/a/nunify/</t>
        </is>
      </c>
      <c r="F65409" t="inlineStr">
        <is>
          <t>Nunify is an event tech platform trusted by 10000+ brands globally. Plan, manage and measure events stress free.Event planning &amp; budgeting, RSVP, ticketing, event emailers, event websites, event apps, onsite check-in, livestream and more..Read more about Nunify</t>
        </is>
      </c>
    </row>
    <row r="65410">
      <c r="A65410" t="inlineStr">
        <is>
          <t>Marketing</t>
        </is>
      </c>
      <c r="B65410" t="inlineStr">
        <is>
          <t>Event Marketing</t>
        </is>
      </c>
      <c r="C65410" t="inlineStr">
        <is>
          <t>https://www.getapp.com/marketing-software/event-marketing/os/web-based</t>
        </is>
      </c>
      <c r="D65410" t="inlineStr">
        <is>
          <t>Edenkit</t>
        </is>
      </c>
      <c r="E65410" t="inlineStr">
        <is>
          <t>https://www.getapp.com/customer-management-software/a/edenkit/</t>
        </is>
      </c>
      <c r="F65410" t="inlineStr">
        <is>
          <t>Edenkit helps you instantly create a digital presence, build loyal relationships with stakeholders and reach relevant audiences.Read more about Edenkit</t>
        </is>
      </c>
    </row>
    <row r="65411">
      <c r="A65411" t="inlineStr">
        <is>
          <t>Marketing</t>
        </is>
      </c>
      <c r="B65411" t="inlineStr">
        <is>
          <t>Event Marketing</t>
        </is>
      </c>
      <c r="C65411" t="inlineStr">
        <is>
          <t>https://www.getapp.com/marketing-software/event-marketing/os/web-based</t>
        </is>
      </c>
      <c r="D65411" t="inlineStr">
        <is>
          <t>Ercess Live</t>
        </is>
      </c>
      <c r="E65411" t="inlineStr">
        <is>
          <t>https://www.getapp.com/marketing-software/a/ercess-live/</t>
        </is>
      </c>
      <c r="F65411" t="inlineStr">
        <is>
          <t>Ercess Live is a carbon-negative company and our team plants a tree for each subscription it sells to support sustainability.Ercess Live helps Webinar organizers, Tradeshow/Conference/Expo, and other B2B organizers sell their event tickets faster.Access all the tools and resources you need to efRead more about Ercess Live</t>
        </is>
      </c>
    </row>
    <row r="65412">
      <c r="A65412" t="inlineStr">
        <is>
          <t>Marketing</t>
        </is>
      </c>
      <c r="B65412" t="inlineStr">
        <is>
          <t>Event Marketing</t>
        </is>
      </c>
      <c r="C65412" t="inlineStr">
        <is>
          <t>https://www.getapp.com/marketing-software/event-marketing/os/web-based</t>
        </is>
      </c>
      <c r="D65412" t="inlineStr">
        <is>
          <t>SCOOCS</t>
        </is>
      </c>
      <c r="E65412" t="inlineStr">
        <is>
          <t>https://www.getapp.com/all-software/a/scoocs/</t>
        </is>
      </c>
      <c r="F65412" t="inlineStr">
        <is>
          <t>SCOOCS is an event management platform that helps businesses create engaging and interactive in-person, virtual, and hybrid events, market them, coordinate logistics and communicate with attendees. The GDPR-compliant system stores user data on servers located in the EU.Read more about SCOOCS</t>
        </is>
      </c>
    </row>
    <row r="65413">
      <c r="A65413" t="inlineStr">
        <is>
          <t>Marketing</t>
        </is>
      </c>
      <c r="B65413" t="inlineStr">
        <is>
          <t>Event Marketing</t>
        </is>
      </c>
      <c r="C65413" t="inlineStr">
        <is>
          <t>https://www.getapp.com/marketing-software/event-marketing/os/web-based</t>
        </is>
      </c>
      <c r="D65413" t="inlineStr">
        <is>
          <t>atEvent</t>
        </is>
      </c>
      <c r="E65413" t="inlineStr">
        <is>
          <t>https://www.getapp.com/sales-software/a/atevent/</t>
        </is>
      </c>
      <c r="F65413" t="inlineStr">
        <is>
          <t>atEvent is a mobile event lead management solution for sales &amp; marketing professionals which provides tools for scanning &amp; qualifying lead information at eventsRead more about atEvent</t>
        </is>
      </c>
    </row>
    <row r="65414">
      <c r="A65414" t="inlineStr">
        <is>
          <t>Marketing</t>
        </is>
      </c>
      <c r="B65414" t="inlineStr">
        <is>
          <t>Event Marketing</t>
        </is>
      </c>
      <c r="C65414" t="inlineStr">
        <is>
          <t>https://www.getapp.com/marketing-software/event-marketing/os/web-based</t>
        </is>
      </c>
      <c r="D65414" t="inlineStr">
        <is>
          <t>InGo</t>
        </is>
      </c>
      <c r="E65414" t="inlineStr">
        <is>
          <t>https://www.getapp.com/marketing-software/a/ingo/</t>
        </is>
      </c>
      <c r="F65414" t="inlineStr">
        <is>
          <t>InGo is an enterprise referral marketing platform that helps businesses acquire new prospects through the power of word-of-mouth while improving marketing ROI.Read more about InGo</t>
        </is>
      </c>
    </row>
    <row r="65415">
      <c r="A65415" t="inlineStr">
        <is>
          <t>Marketing</t>
        </is>
      </c>
      <c r="B65415" t="inlineStr">
        <is>
          <t>Event Marketing</t>
        </is>
      </c>
      <c r="C65415" t="inlineStr">
        <is>
          <t>https://www.getapp.com/marketing-software/event-marketing/os/web-based</t>
        </is>
      </c>
      <c r="D65415" t="inlineStr">
        <is>
          <t>SARCON</t>
        </is>
      </c>
      <c r="E65415" t="inlineStr">
        <is>
          <t>https://www.getapp.com/customer-management-software/a/sarcon/</t>
        </is>
      </c>
      <c r="F65415" t="inlineStr">
        <is>
          <t>Sarcon is the definitive platform for hosting all kinds of Hybrid and Virtual events. Create your next event on the leading platform preferred by top companies and organizations worldwide.Read more about SARCON</t>
        </is>
      </c>
    </row>
    <row r="65416">
      <c r="A65416" t="inlineStr">
        <is>
          <t>Marketing</t>
        </is>
      </c>
      <c r="B65416" t="inlineStr">
        <is>
          <t>Event Marketing</t>
        </is>
      </c>
      <c r="C65416" t="inlineStr">
        <is>
          <t>https://www.getapp.com/marketing-software/event-marketing/os/web-based</t>
        </is>
      </c>
      <c r="D65416" t="inlineStr">
        <is>
          <t>Zoon Event Management Software</t>
        </is>
      </c>
      <c r="E65416" t="inlineStr">
        <is>
          <t>https://www.getapp.com/customer-management-software/a/zoon-corporate-event-management/</t>
        </is>
      </c>
      <c r="F65416" t="inlineStr">
        <is>
          <t>Zoon Event Management Software is a platform for organizing, hosting, and analyzing events. It supports virtual, physical, and hybrid sessions. Key features include branded websites for events, custom registration forms, online payments, e-tickets, analytics, and automated check-ins and check-outs.Read more about Zoon Event Management Software</t>
        </is>
      </c>
    </row>
    <row r="65417">
      <c r="A65417" t="inlineStr">
        <is>
          <t>Marketing</t>
        </is>
      </c>
      <c r="B65417" t="inlineStr">
        <is>
          <t>Event Marketing</t>
        </is>
      </c>
      <c r="C65417" t="inlineStr">
        <is>
          <t>https://www.getapp.com/marketing-software/event-marketing/os/web-based</t>
        </is>
      </c>
      <c r="D65417" t="inlineStr">
        <is>
          <t>Connect Space</t>
        </is>
      </c>
      <c r="E65417" t="inlineStr">
        <is>
          <t>https://www.getapp.com/customer-management-software/a/connect-space/</t>
        </is>
      </c>
      <c r="F65417" t="inlineStr">
        <is>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is>
      </c>
    </row>
    <row r="65418">
      <c r="A65418" t="inlineStr">
        <is>
          <t>Marketing</t>
        </is>
      </c>
      <c r="B65418" t="inlineStr">
        <is>
          <t>Event Marketing</t>
        </is>
      </c>
      <c r="C65418" t="inlineStr">
        <is>
          <t>https://www.getapp.com/marketing-software/event-marketing/os/web-based</t>
        </is>
      </c>
      <c r="D65418" t="inlineStr">
        <is>
          <t>Zoho Backstage</t>
        </is>
      </c>
      <c r="E65418" t="inlineStr">
        <is>
          <t>https://www.getapp.com/customer-management-software/a/zoho-backstage/</t>
        </is>
      </c>
      <c r="F65418" t="inlineStr">
        <is>
          <t>Zoho Backstage helps you promote your events online and gain visibility. You can set up discount code, create affiliate links, share event on social media, and more.Read more about Zoho Backstage</t>
        </is>
      </c>
    </row>
    <row r="65419">
      <c r="A65419" t="inlineStr">
        <is>
          <t>Marketing</t>
        </is>
      </c>
      <c r="B65419" t="inlineStr">
        <is>
          <t>Event Marketing</t>
        </is>
      </c>
      <c r="C65419" t="inlineStr">
        <is>
          <t>https://www.getapp.com/marketing-software/event-marketing/os/web-based</t>
        </is>
      </c>
      <c r="D65419" t="inlineStr">
        <is>
          <t>Banzai Reach</t>
        </is>
      </c>
      <c r="E65419" t="inlineStr">
        <is>
          <t>https://www.getapp.com/marketing-software/a/banzai/</t>
        </is>
      </c>
      <c r="F65419" t="inlineStr">
        <is>
          <t>Banzai Reach is a registration management software designed to help businesses schedule marketing events and connect with the targeted audience. Administrators can add event name, type, address, date, time, duration, description, and other details to schedule events.Read more about Banzai Reach</t>
        </is>
      </c>
    </row>
    <row r="65420">
      <c r="A65420" t="inlineStr">
        <is>
          <t>Marketing</t>
        </is>
      </c>
      <c r="B65420" t="inlineStr">
        <is>
          <t>Event Marketing</t>
        </is>
      </c>
      <c r="C65420" t="inlineStr">
        <is>
          <t>https://www.getapp.com/marketing-software/event-marketing/os/web-based</t>
        </is>
      </c>
      <c r="D65420" t="inlineStr">
        <is>
          <t>Ecopass</t>
        </is>
      </c>
      <c r="E65420" t="inlineStr">
        <is>
          <t>https://www.getapp.com/customer-management-software/a/ecopass/</t>
        </is>
      </c>
      <c r="F65420" t="inlineStr">
        <is>
          <t>Ecopass is an event organization and management software that helps businesses create events, sell tickets, and send courtesy passes to real-time streaming. With the Ecopass validator mobile app, managers can securely access in-person events.Read more about Ecopass</t>
        </is>
      </c>
    </row>
    <row r="65421">
      <c r="A65421" t="inlineStr">
        <is>
          <t>Marketing</t>
        </is>
      </c>
      <c r="B65421" t="inlineStr">
        <is>
          <t>Event Marketing</t>
        </is>
      </c>
      <c r="C65421" t="inlineStr">
        <is>
          <t>https://www.getapp.com/marketing-software/event-marketing/os/web-based</t>
        </is>
      </c>
      <c r="D65421" t="inlineStr">
        <is>
          <t>Audience Republic</t>
        </is>
      </c>
      <c r="E65421" t="inlineStr">
        <is>
          <t>https://www.getapp.com/marketing-software/a/audience-republic/</t>
        </is>
      </c>
      <c r="F65421" t="inlineStr">
        <is>
          <t>Audience Republic is a SaaS platform designed to help event organizers sell more tickets by maximizing word-of-mouth promotion, building audiences &amp; unlocking customer insights.Read more about Audience Republic</t>
        </is>
      </c>
    </row>
    <row r="65422">
      <c r="A65422" t="inlineStr">
        <is>
          <t>Marketing</t>
        </is>
      </c>
      <c r="B65422" t="inlineStr">
        <is>
          <t>Event Marketing</t>
        </is>
      </c>
      <c r="C65422" t="inlineStr">
        <is>
          <t>https://www.getapp.com/marketing-software/event-marketing/os/web-based</t>
        </is>
      </c>
      <c r="D65422" t="inlineStr">
        <is>
          <t>Mext</t>
        </is>
      </c>
      <c r="E65422" t="inlineStr">
        <is>
          <t>https://www.getapp.com/marketing-software/a/must/</t>
        </is>
      </c>
      <c r="F65422" t="inlineStr">
        <is>
          <t>Mext is a comprehensive platform that brings together various features and capabilities to facilitate the creation, management, and engagement of a metaverse. With Mext, professionals can unlock the potential of the metaverse and Web3 era, transforming their marketing approaches.Read more about Mext</t>
        </is>
      </c>
    </row>
    <row r="65423">
      <c r="A65423" t="inlineStr">
        <is>
          <t>Marketing</t>
        </is>
      </c>
      <c r="B65423" t="inlineStr">
        <is>
          <t>Event Marketing</t>
        </is>
      </c>
      <c r="C65423" t="inlineStr">
        <is>
          <t>https://www.getapp.com/marketing-software/event-marketing/os/web-based</t>
        </is>
      </c>
      <c r="D65423" t="inlineStr">
        <is>
          <t>Prekindle</t>
        </is>
      </c>
      <c r="E65423" t="inlineStr">
        <is>
          <t>https://www.getapp.com/customer-management-software/a/prekindle/</t>
        </is>
      </c>
      <c r="F65423" t="inlineStr">
        <is>
          <t>Prekindle is an online ticketing software designed to help businesses streamline event marketing, communication management, and registration operations. It enables event organizers to design social advertisements, schedule events, conduct analytics, provide role-based access to users, and engage with customers via a unified platform.Read more about Prekindle</t>
        </is>
      </c>
    </row>
    <row r="65424">
      <c r="A65424" t="inlineStr">
        <is>
          <t>Marketing</t>
        </is>
      </c>
      <c r="B65424" t="inlineStr">
        <is>
          <t>Event Marketing</t>
        </is>
      </c>
      <c r="C65424" t="inlineStr">
        <is>
          <t>https://www.getapp.com/marketing-software/event-marketing/os/web-based</t>
        </is>
      </c>
      <c r="D65424" t="inlineStr">
        <is>
          <t>ECAL</t>
        </is>
      </c>
      <c r="E65424" t="inlineStr">
        <is>
          <t>https://www.getapp.com/customer-management-software/a/ecal/</t>
        </is>
      </c>
      <c r="F65424" t="inlineStr">
        <is>
          <t>ECAL connects you with your most valued, passionate members, to deliver events, ticket alerts and ticket on-sale dates to calendar, to drive awareness, engagement and sales.Deliver targeted offers and promotions to users by any attribute, such as location, preferences, email ID, and more.Read more about ECAL</t>
        </is>
      </c>
    </row>
    <row r="65425">
      <c r="A65425" t="inlineStr">
        <is>
          <t>Marketing</t>
        </is>
      </c>
      <c r="B65425" t="inlineStr">
        <is>
          <t>Event Marketing</t>
        </is>
      </c>
      <c r="C65425" t="inlineStr">
        <is>
          <t>https://www.getapp.com/marketing-software/event-marketing/os/web-based</t>
        </is>
      </c>
      <c r="D65425" t="inlineStr">
        <is>
          <t>Ticketing Suite</t>
        </is>
      </c>
      <c r="E65425" t="inlineStr">
        <is>
          <t>https://www.getapp.com/customer-management-software/a/univents/</t>
        </is>
      </c>
      <c r="F65425" t="inlineStr">
        <is>
          <t>Maximize your event’s potential with Univents' managed ticketing suite. Tailored for seamless integration, our platform ensures a smooth experience for both organizers and attendees, handling everything from ticketing to real-time analytics.Read more about Ticketing Suite</t>
        </is>
      </c>
    </row>
    <row r="65426">
      <c r="A65426" t="inlineStr">
        <is>
          <t>Marketing</t>
        </is>
      </c>
      <c r="B65426" t="inlineStr">
        <is>
          <t>Event Marketing</t>
        </is>
      </c>
      <c r="C65426" t="inlineStr">
        <is>
          <t>https://www.getapp.com/marketing-software/event-marketing/os/web-based</t>
        </is>
      </c>
      <c r="D65426" t="inlineStr">
        <is>
          <t>TicketWindow</t>
        </is>
      </c>
      <c r="E65426" t="inlineStr">
        <is>
          <t>https://www.getapp.com/customer-management-software/a/ticketwindow/</t>
        </is>
      </c>
      <c r="F65426" t="inlineStr">
        <is>
          <t>Software you can trust that offers peace of mind. Server security is priority, providing convenient secure transactions.  Ongoing upgrades and new feature releases that compete with the industry. No upfront or monthly software fees and service when you need it. Ticketwindow is loving the journey.Read more about TicketWindow</t>
        </is>
      </c>
    </row>
    <row r="65427">
      <c r="A65427" t="inlineStr">
        <is>
          <t>Marketing</t>
        </is>
      </c>
      <c r="B65427" t="inlineStr">
        <is>
          <t>Event Marketing</t>
        </is>
      </c>
      <c r="C65427" t="inlineStr">
        <is>
          <t>https://www.getapp.com/marketing-software/event-marketing/os/web-based</t>
        </is>
      </c>
      <c r="D65427" t="inlineStr">
        <is>
          <t>GEVME</t>
        </is>
      </c>
      <c r="E65427" t="inlineStr">
        <is>
          <t>https://www.getapp.com/customer-management-software/a/gevme/</t>
        </is>
      </c>
      <c r="F65427" t="inlineStr">
        <is>
          <t>Gevme is a trusted online event management company. It offers solutions to plan, manage, and run virtual, hybrid, or physical events. Gevme provides robust event registration, customizable websites, seamless onsite check-in, business matching, attendee engagement tools, immersive virtual experiences, mobile apps, tailored solutions for exhibitors and sponsors, data analytics, and more.Read more about GEVME</t>
        </is>
      </c>
    </row>
    <row r="65428">
      <c r="A65428" t="inlineStr">
        <is>
          <t>Marketing</t>
        </is>
      </c>
      <c r="B65428" t="inlineStr">
        <is>
          <t>Event Marketing</t>
        </is>
      </c>
      <c r="C65428" t="inlineStr">
        <is>
          <t>https://www.getapp.com/marketing-software/event-marketing/os/web-based</t>
        </is>
      </c>
      <c r="D65428" t="inlineStr">
        <is>
          <t>Virtual Days</t>
        </is>
      </c>
      <c r="E65428" t="inlineStr">
        <is>
          <t>https://www.getapp.com/it-communications-software/a/virtual-event-management/</t>
        </is>
      </c>
      <c r="F65428" t="inlineStr">
        <is>
          <t>We are a Virtual Event Platform that enables your business to:Attract a global audienceEngage that audience in a unique and interactive wayConvert interest into actionMeasure the ROI of every activityRead more about Virtual Days</t>
        </is>
      </c>
    </row>
    <row r="65429">
      <c r="A65429" t="inlineStr">
        <is>
          <t>Marketing</t>
        </is>
      </c>
      <c r="B65429" t="inlineStr">
        <is>
          <t>Event Marketing</t>
        </is>
      </c>
      <c r="C65429" t="inlineStr">
        <is>
          <t>https://www.getapp.com/marketing-software/event-marketing/os/web-based</t>
        </is>
      </c>
      <c r="D65429" t="inlineStr">
        <is>
          <t>Hubb</t>
        </is>
      </c>
      <c r="E65429" t="inlineStr">
        <is>
          <t>https://www.getapp.com/customer-management-software/a/hubb/</t>
        </is>
      </c>
      <c r="F65429" t="inlineStr">
        <is>
          <t>Hubb is an event management software designed to help associations, trade show organizers and corporations plan, build, host, and handle virtual, hybrid, or in-person events using various back-end tools. Attendees can build custom schedules, set up meetings &amp; chat privately with other participants.Read more about Hubb</t>
        </is>
      </c>
    </row>
    <row r="65430">
      <c r="A65430" t="inlineStr">
        <is>
          <t>Marketing</t>
        </is>
      </c>
      <c r="B65430" t="inlineStr">
        <is>
          <t>Event Marketing</t>
        </is>
      </c>
      <c r="C65430" t="inlineStr">
        <is>
          <t>https://www.getapp.com/marketing-software/event-marketing/os/web-based</t>
        </is>
      </c>
      <c r="D65430" t="inlineStr">
        <is>
          <t>TWST Events</t>
        </is>
      </c>
      <c r="E65430" t="inlineStr">
        <is>
          <t>https://www.getapp.com/it-communications-software/a/meetmax-conference/</t>
        </is>
      </c>
      <c r="F65430" t="inlineStr">
        <is>
          <t>We develop the most evolved, and highly integrated event production tools for corporate conferences, meetings, and incentive programs. Deliver a full-function, meeting-planning solution. Incorporate event marketing, event planning, online registration, and on-site and post-event tools.Read more about TWST Events</t>
        </is>
      </c>
    </row>
    <row r="65431">
      <c r="A65431" t="inlineStr">
        <is>
          <t>Marketing</t>
        </is>
      </c>
      <c r="B65431" t="inlineStr">
        <is>
          <t>Event Marketing</t>
        </is>
      </c>
      <c r="C65431" t="inlineStr">
        <is>
          <t>https://www.getapp.com/marketing-software/event-marketing/os/web-based</t>
        </is>
      </c>
      <c r="D65431" t="inlineStr">
        <is>
          <t>LIVVE</t>
        </is>
      </c>
      <c r="E65431" t="inlineStr">
        <is>
          <t>https://www.getapp.com/website-ecommerce-software/a/livve/</t>
        </is>
      </c>
      <c r="F65431" t="inlineStr">
        <is>
          <t>Studio-Grade Shows...Created by YouThere is no quicker, easier or cheaper way to deliver stunning virtual events.Livve reduces virtual event production time and costs by 80%.Read more about LIVVE</t>
        </is>
      </c>
    </row>
    <row r="65432">
      <c r="A65432" t="inlineStr">
        <is>
          <t>Marketing</t>
        </is>
      </c>
      <c r="B65432" t="inlineStr">
        <is>
          <t>Event Marketing</t>
        </is>
      </c>
      <c r="C65432" t="inlineStr">
        <is>
          <t>https://www.getapp.com/marketing-software/event-marketing/os/web-based</t>
        </is>
      </c>
      <c r="D65432" t="inlineStr">
        <is>
          <t>Fanomena Events</t>
        </is>
      </c>
      <c r="E65432" t="inlineStr">
        <is>
          <t>https://www.getapp.com/marketing-software/a/fanomena-events/</t>
        </is>
      </c>
      <c r="F65432" t="inlineStr">
        <is>
          <t>Fanomena Events is a customer engagement software designed to help event organizers share personalized content with the audience to boost brand awareness. Administrators can create a personalized digital sponsoring platform to display advertisements and share unique content.Read more about Fanomena Events</t>
        </is>
      </c>
    </row>
    <row r="65433">
      <c r="A65433" t="inlineStr">
        <is>
          <t>Marketing</t>
        </is>
      </c>
      <c r="B65433" t="inlineStr">
        <is>
          <t>Event Marketing</t>
        </is>
      </c>
      <c r="C65433" t="inlineStr">
        <is>
          <t>https://www.getapp.com/marketing-software/event-marketing/os/web-based</t>
        </is>
      </c>
      <c r="D65433" t="inlineStr">
        <is>
          <t>Event Catalyst</t>
        </is>
      </c>
      <c r="E65433" t="inlineStr">
        <is>
          <t>https://www.getapp.com/customer-management-software/a/eventcatalyst/</t>
        </is>
      </c>
      <c r="F65433" t="inlineStr">
        <is>
          <t>Event Catalyst is a cloud-based platform designed to help businesses handle registrations and organize virtual as well as hybrid events. Features include contextual greetings, multilingual support, order management, marketing analytics, reporting, and social community set up.Read more about Event Catalyst</t>
        </is>
      </c>
    </row>
    <row r="65434">
      <c r="A65434" t="inlineStr">
        <is>
          <t>Marketing</t>
        </is>
      </c>
      <c r="B65434" t="inlineStr">
        <is>
          <t>Event Marketing</t>
        </is>
      </c>
      <c r="C65434" t="inlineStr">
        <is>
          <t>https://www.getapp.com/marketing-software/event-marketing/os/web-based</t>
        </is>
      </c>
      <c r="D65434" t="inlineStr">
        <is>
          <t>Event Catalyst</t>
        </is>
      </c>
      <c r="E65434" t="inlineStr">
        <is>
          <t>https://www.getapp.com/customer-management-software/a/eventcatalyst/</t>
        </is>
      </c>
      <c r="F65434" t="inlineStr">
        <is>
          <t>Event Catalyst is a cloud-based platform designed to help businesses handle registrations and organize virtual as well as hybrid events. Features include contextual greetings, multilingual support, order management, marketing analytics, reporting, and social community set up.Read more about Event Catalyst</t>
        </is>
      </c>
    </row>
    <row r="65435">
      <c r="A65435" t="inlineStr">
        <is>
          <t>Marketing</t>
        </is>
      </c>
      <c r="B65435" t="inlineStr">
        <is>
          <t>Event Marketing</t>
        </is>
      </c>
      <c r="C65435" t="inlineStr">
        <is>
          <t>https://www.getapp.com/marketing-software/event-marketing/os/web-based</t>
        </is>
      </c>
      <c r="D65435" t="inlineStr">
        <is>
          <t>AnyRoad</t>
        </is>
      </c>
      <c r="E65435" t="inlineStr">
        <is>
          <t>https://www.getapp.com/hospitality-travel-software/a/anyguide/</t>
        </is>
      </c>
      <c r="F65435" t="inlineStr">
        <is>
          <t>AnyRoad is the leading Experience Relationship Management (ERM) platform enabling brands to measure, scale, and implement their experiential programs.Read more about AnyRoad</t>
        </is>
      </c>
    </row>
    <row r="65436">
      <c r="A65436" t="inlineStr">
        <is>
          <t>Marketing</t>
        </is>
      </c>
      <c r="B65436" t="inlineStr">
        <is>
          <t>Event Marketing</t>
        </is>
      </c>
      <c r="C65436" t="inlineStr">
        <is>
          <t>https://www.getapp.com/marketing-software/event-marketing/os/web-based</t>
        </is>
      </c>
      <c r="D65436" t="inlineStr">
        <is>
          <t>EventsWallet</t>
        </is>
      </c>
      <c r="E65436" t="inlineStr">
        <is>
          <t>https://www.getapp.com/customer-management-software/a/eventswallet/</t>
        </is>
      </c>
      <c r="F65436" t="inlineStr">
        <is>
          <t>EventsWallet is an end-to-end event management software for offline, online, and hybrid events. The platform allows expo and conference organizers to run an effective event by keeping the audience engaged with easy-to-use event management and communication web and app tools.Read more about EventsWallet</t>
        </is>
      </c>
    </row>
    <row r="65437">
      <c r="A65437" t="inlineStr">
        <is>
          <t>Marketing</t>
        </is>
      </c>
      <c r="B65437" t="inlineStr">
        <is>
          <t>Event Marketing</t>
        </is>
      </c>
      <c r="C65437" t="inlineStr">
        <is>
          <t>https://www.getapp.com/marketing-software/event-marketing/os/web-based</t>
        </is>
      </c>
      <c r="D65437" t="inlineStr">
        <is>
          <t>Beams</t>
        </is>
      </c>
      <c r="E65437" t="inlineStr">
        <is>
          <t>https://www.getapp.com/it-communications-software/a/beams/</t>
        </is>
      </c>
      <c r="F65437" t="inlineStr">
        <is>
          <t>Virtual and hybrid events platform with an innovative one-window approach to get maximum participants engagement and ROI.Read more about Beams</t>
        </is>
      </c>
    </row>
    <row r="65438">
      <c r="A65438" t="inlineStr">
        <is>
          <t>Marketing</t>
        </is>
      </c>
      <c r="B65438" t="inlineStr">
        <is>
          <t>Event Marketing</t>
        </is>
      </c>
      <c r="C65438" t="inlineStr">
        <is>
          <t>https://www.getapp.com/marketing-software/event-marketing/os/web-based</t>
        </is>
      </c>
      <c r="D65438" t="inlineStr">
        <is>
          <t>Aisle Planner</t>
        </is>
      </c>
      <c r="E65438" t="inlineStr">
        <is>
          <t>https://www.getapp.com/marketing-software/a/aisle-planner/</t>
        </is>
      </c>
      <c r="F65438" t="inlineStr">
        <is>
          <t>Aisle Planner is an event marketing solution for event planning, photography or videography, floral designing, and catering professionals. The cloud-based platform provides users with features such as custom business listings, design workflows, and template management, and more.Read more about Aisle Planner</t>
        </is>
      </c>
    </row>
    <row r="65439">
      <c r="A65439" t="inlineStr">
        <is>
          <t>Marketing</t>
        </is>
      </c>
      <c r="B65439" t="inlineStr">
        <is>
          <t>Event Marketing</t>
        </is>
      </c>
      <c r="C65439" t="inlineStr">
        <is>
          <t>https://www.getapp.com/marketing-software/event-marketing/os/web-based</t>
        </is>
      </c>
      <c r="D65439" t="inlineStr">
        <is>
          <t>Apps4Org</t>
        </is>
      </c>
      <c r="E65439" t="inlineStr">
        <is>
          <t>https://www.getapp.com/collaboration-software/a/apps4org/</t>
        </is>
      </c>
      <c r="F65439" t="inlineStr">
        <is>
          <t>Empowers organization that make the world better placeRead more about Apps4Org</t>
        </is>
      </c>
    </row>
    <row r="65440">
      <c r="A65440" t="inlineStr">
        <is>
          <t>Marketing</t>
        </is>
      </c>
      <c r="B65440" t="inlineStr">
        <is>
          <t>Event Marketing</t>
        </is>
      </c>
      <c r="C65440" t="inlineStr">
        <is>
          <t>https://www.getapp.com/marketing-software/event-marketing/os/web-based</t>
        </is>
      </c>
      <c r="D65440" t="inlineStr">
        <is>
          <t>6Connex Software</t>
        </is>
      </c>
      <c r="E65440" t="inlineStr">
        <is>
          <t>https://www.getapp.com/it-communications-software/a/6connex/</t>
        </is>
      </c>
      <c r="F65440" t="inlineStr">
        <is>
          <t>6Connex is a web-based virtual event platform which enables businesses to host virtual job fairs, trade shows, conferences, summits, benefits fairs, eLearning programs, and more. The scalable HTML 5-based solution supports thousands of attendees connecting from any web-enabled device.Read more about 6Connex Software</t>
        </is>
      </c>
    </row>
    <row r="65441">
      <c r="A65441" t="inlineStr">
        <is>
          <t>Marketing</t>
        </is>
      </c>
      <c r="B65441" t="inlineStr">
        <is>
          <t>Event Marketing</t>
        </is>
      </c>
      <c r="C65441" t="inlineStr">
        <is>
          <t>https://www.getapp.com/marketing-software/event-marketing/os/web-based</t>
        </is>
      </c>
      <c r="D65441" t="inlineStr">
        <is>
          <t>okapi</t>
        </is>
      </c>
      <c r="E65441" t="inlineStr">
        <is>
          <t>https://www.getapp.com/customer-management-software/a/okapi/</t>
        </is>
      </c>
      <c r="F65441" t="inlineStr">
        <is>
          <t>okapi is a cloud-based turn-key survey, data collection, reporting &amp; scheduling system for in-person meetings, trainings, activations, trade shows, workshops &amp; other events. It allows businesses to collect data in real time, view in-app dashboards, organize teams &amp; measure the ROI of activities.Read more about okapi</t>
        </is>
      </c>
    </row>
    <row r="65442">
      <c r="A65442" t="inlineStr">
        <is>
          <t>Marketing</t>
        </is>
      </c>
      <c r="B65442" t="inlineStr">
        <is>
          <t>Event Marketing</t>
        </is>
      </c>
      <c r="C65442" t="inlineStr">
        <is>
          <t>https://www.getapp.com/marketing-software/event-marketing/os/web-based</t>
        </is>
      </c>
      <c r="D65442" t="inlineStr">
        <is>
          <t>Limelight Platform</t>
        </is>
      </c>
      <c r="E65442" t="inlineStr">
        <is>
          <t>https://www.getapp.com/marketing-software/a/limelight-platform/</t>
        </is>
      </c>
      <c r="F65442" t="inlineStr">
        <is>
          <t>Limelight provides marketers with digital tools to create, manage, and measure experiential marketing campaigns or live events. Key attributes include audience targeting, email marketing, landing pages &amp; web forms, reporting &amp; analytics, surveys &amp; feedback, and website &amp; campaign management.Read more about Limelight Platform</t>
        </is>
      </c>
    </row>
    <row r="65443">
      <c r="A65443" t="inlineStr">
        <is>
          <t>Marketing</t>
        </is>
      </c>
      <c r="B65443" t="inlineStr">
        <is>
          <t>Event Marketing</t>
        </is>
      </c>
      <c r="C65443" t="inlineStr">
        <is>
          <t>https://www.getapp.com/marketing-software/event-marketing/os/web-based</t>
        </is>
      </c>
      <c r="D65443" t="inlineStr">
        <is>
          <t>Sharypic</t>
        </is>
      </c>
      <c r="E65443" t="inlineStr">
        <is>
          <t>https://www.getapp.com/marketing-software/a/sharypic/</t>
        </is>
      </c>
      <c r="F65443" t="inlineStr">
        <is>
          <t>Sharypic is an aggregator which allows participants attending the same event to share their photos and videos in order to pool them through a shared virtual space or via a dedicated email address. The software can also collect tweets and Instagram posts with a specific hashtag.Read more about Sharypic</t>
        </is>
      </c>
    </row>
    <row r="65444">
      <c r="A65444" t="inlineStr">
        <is>
          <t>Marketing</t>
        </is>
      </c>
      <c r="B65444" t="inlineStr">
        <is>
          <t>Event Marketing</t>
        </is>
      </c>
      <c r="C65444" t="inlineStr">
        <is>
          <t>https://www.getapp.com/marketing-software/event-marketing/os/web-based</t>
        </is>
      </c>
      <c r="D65444" t="inlineStr">
        <is>
          <t>Prezevent</t>
        </is>
      </c>
      <c r="E65444" t="inlineStr">
        <is>
          <t>https://www.getapp.com/customer-management-software/a/prezevent/</t>
        </is>
      </c>
      <c r="F65444" t="inlineStr">
        <is>
          <t>Prezevent is an Event Management Software that allows users to edit and customize contact list, email campaign, event website, registration form, and conference badges at one centralized location. It is designed to meet the needs of multiple type of events organizer.Read more about Prezevent</t>
        </is>
      </c>
    </row>
    <row r="65445">
      <c r="A65445" t="inlineStr">
        <is>
          <t>Marketing</t>
        </is>
      </c>
      <c r="B65445" t="inlineStr">
        <is>
          <t>Event Marketing</t>
        </is>
      </c>
      <c r="C65445" t="inlineStr">
        <is>
          <t>https://www.getapp.com/marketing-software/event-marketing/os/web-based</t>
        </is>
      </c>
      <c r="D65445" t="inlineStr">
        <is>
          <t>Biletum</t>
        </is>
      </c>
      <c r="E65445" t="inlineStr">
        <is>
          <t>https://www.getapp.com/customer-management-software/a/biletum/</t>
        </is>
      </c>
      <c r="F65445" t="inlineStr">
        <is>
          <t>Blietum is a cloud-based event organization and management platform that allows users to manage registrations, ticketing, financing, and more. A partner network enables distribution of tickets across multiple sales channels, plus the ability to create and manage affiliate programs to extend the event's reach.Read more about Biletum</t>
        </is>
      </c>
    </row>
    <row r="65446">
      <c r="A65446" t="inlineStr">
        <is>
          <t>Marketing</t>
        </is>
      </c>
      <c r="B65446" t="inlineStr">
        <is>
          <t>Event Marketing</t>
        </is>
      </c>
      <c r="C65446" t="inlineStr">
        <is>
          <t>https://www.getapp.com/marketing-software/event-marketing/os/web-based</t>
        </is>
      </c>
      <c r="D65446" t="inlineStr">
        <is>
          <t>Ticketing</t>
        </is>
      </c>
      <c r="E65446" t="inlineStr">
        <is>
          <t>https://www.getapp.com/marketing-software/a/ticketing-1/</t>
        </is>
      </c>
      <c r="F65446" t="inlineStr">
        <is>
          <t>All-in-one ticketing and marketing solution for true personalization and engagement with your visitors before, during and after event. Selling tickets is just the start – provide the complete visitor journey and set everything up from one system.Read more about Ticketing</t>
        </is>
      </c>
    </row>
    <row r="65447">
      <c r="A65447" t="inlineStr">
        <is>
          <t>Marketing</t>
        </is>
      </c>
      <c r="B65447" t="inlineStr">
        <is>
          <t>Event Marketing</t>
        </is>
      </c>
      <c r="C65447" t="inlineStr">
        <is>
          <t>https://www.getapp.com/marketing-software/event-marketing/os/web-based</t>
        </is>
      </c>
      <c r="D65447" t="inlineStr">
        <is>
          <t>Conferize</t>
        </is>
      </c>
      <c r="E65447" t="inlineStr">
        <is>
          <t>https://www.getapp.com/customer-management-software/a/conferize/</t>
        </is>
      </c>
      <c r="F65447" t="inlineStr">
        <is>
          <t>Conferize is an event experience and audience engagement platform.Read more about Conferize</t>
        </is>
      </c>
    </row>
    <row r="65448">
      <c r="A65448" t="inlineStr">
        <is>
          <t>Marketing</t>
        </is>
      </c>
      <c r="B65448" t="inlineStr">
        <is>
          <t>Event Marketing</t>
        </is>
      </c>
      <c r="C65448" t="inlineStr">
        <is>
          <t>https://www.getapp.com/marketing-software/event-marketing/os/web-based</t>
        </is>
      </c>
      <c r="D65448" t="inlineStr">
        <is>
          <t>Inpixon Events</t>
        </is>
      </c>
      <c r="E65448" t="inlineStr">
        <is>
          <t>https://www.getapp.com/all-software/a/inpixon-events/</t>
        </is>
      </c>
      <c r="F65448" t="inlineStr">
        <is>
          <t>Create virtual, in-person, or hybrid experiences that exceed audience expectations.Read more about Inpixon Events</t>
        </is>
      </c>
    </row>
    <row r="65449">
      <c r="A65449" t="inlineStr">
        <is>
          <t>Marketing</t>
        </is>
      </c>
      <c r="B65449" t="inlineStr">
        <is>
          <t>Event Marketing</t>
        </is>
      </c>
      <c r="C65449" t="inlineStr">
        <is>
          <t>https://www.getapp.com/marketing-software/event-marketing/os/web-based</t>
        </is>
      </c>
      <c r="D65449" t="inlineStr">
        <is>
          <t>ARTdynamix</t>
        </is>
      </c>
      <c r="E65449" t="inlineStr">
        <is>
          <t>https://www.getapp.com/customer-management-software/a/artdynamix/</t>
        </is>
      </c>
      <c r="F65449" t="inlineStr">
        <is>
          <t>A web content management system created exclusively for the arts and artists' performances and courses.Read more about ARTdynamix</t>
        </is>
      </c>
    </row>
    <row r="65450">
      <c r="A65450" t="inlineStr">
        <is>
          <t>Marketing</t>
        </is>
      </c>
      <c r="B65450" t="inlineStr">
        <is>
          <t>Event Marketing</t>
        </is>
      </c>
      <c r="C65450" t="inlineStr">
        <is>
          <t>https://www.getapp.com/marketing-software/event-marketing/os/web-based</t>
        </is>
      </c>
      <c r="D65450" t="inlineStr">
        <is>
          <t>CrowdUltra</t>
        </is>
      </c>
      <c r="E65450" t="inlineStr">
        <is>
          <t>https://www.getapp.com/customer-management-software/a/crowdultra/</t>
        </is>
      </c>
      <c r="F65450" t="inlineStr">
        <is>
          <t>CrowdUltra is part free all-in-one event and audience interaction app, part ticketing platform, and part social network. CrowdUltra is also disrupting the ticketing industry by offering the ability to sell tickets for in-person, virtual, and hybrid events with the lowest fees and highest payouts.Read more about CrowdUltra</t>
        </is>
      </c>
    </row>
    <row r="65451">
      <c r="A65451" t="inlineStr">
        <is>
          <t>Marketing</t>
        </is>
      </c>
      <c r="B65451" t="inlineStr">
        <is>
          <t>Event Marketing</t>
        </is>
      </c>
      <c r="C65451" t="inlineStr">
        <is>
          <t>https://www.getapp.com/marketing-software/event-marketing/os/web-based</t>
        </is>
      </c>
      <c r="D65451" t="inlineStr">
        <is>
          <t>Townhall</t>
        </is>
      </c>
      <c r="E65451" t="inlineStr">
        <is>
          <t>https://www.getapp.com/it-communications-software/a/townhall/</t>
        </is>
      </c>
      <c r="F65451" t="inlineStr">
        <is>
          <t>Townhall is a cloud-based software designed to help businesses plan and manage virtual and hybrid events via a unified portal. The platform enables users to create an event page to sell tickets, accept payment in multiple currencies and embed a checkout page to existing websites.Read more about Townhall</t>
        </is>
      </c>
    </row>
    <row r="65452">
      <c r="A65452" t="inlineStr">
        <is>
          <t>Marketing</t>
        </is>
      </c>
      <c r="B65452" t="inlineStr">
        <is>
          <t>Influencer Marketing</t>
        </is>
      </c>
      <c r="C65452" t="inlineStr">
        <is>
          <t>https://www.getapp.com/marketing-software/influencer-marketing/os/web-based</t>
        </is>
      </c>
      <c r="D65452" t="inlineStr">
        <is>
          <t>Post Affiliate Pro</t>
        </is>
      </c>
      <c r="E65452" t="inlineStr">
        <is>
          <t>https://www.getapp.com/marketing-software/a/post-affiliate-pro/</t>
        </is>
      </c>
      <c r="F65452" t="inlineStr">
        <is>
          <t>Post Affiliate Pro will help you set up and manage your Affiliate program. Post Affiliate Pro is reliable, intuitive, and infinitely expandable affiliate software. Start recruiting and managing your affiliates and grow your sales with affiliate marketing. Integrates with over 200+ CMS systems.Read more about Post Affiliate Pro</t>
        </is>
      </c>
    </row>
    <row r="65453">
      <c r="A65453" t="inlineStr">
        <is>
          <t>Marketing</t>
        </is>
      </c>
      <c r="B65453" t="inlineStr">
        <is>
          <t>Influencer Marketing</t>
        </is>
      </c>
      <c r="C65453" t="inlineStr">
        <is>
          <t>https://www.getapp.com/marketing-software/influencer-marketing/os/web-based</t>
        </is>
      </c>
      <c r="D65453" t="inlineStr">
        <is>
          <t>Brand24</t>
        </is>
      </c>
      <c r="E65453" t="inlineStr">
        <is>
          <t>https://www.getapp.com/marketing-software/a/brand24/</t>
        </is>
      </c>
      <c r="F65453" t="inlineStr">
        <is>
          <t>Brand24 will help you find the most important influencers within your niche and calculate their share of voice and influencer score. You can use this tool as an influencer marketing platform, and it will help in different stages from planning up to execution for when campaigns are complete!Read more about Brand24</t>
        </is>
      </c>
    </row>
    <row r="65454">
      <c r="A65454" t="inlineStr">
        <is>
          <t>Marketing</t>
        </is>
      </c>
      <c r="B65454" t="inlineStr">
        <is>
          <t>Influencer Marketing</t>
        </is>
      </c>
      <c r="C65454" t="inlineStr">
        <is>
          <t>https://www.getapp.com/marketing-software/influencer-marketing/os/web-based</t>
        </is>
      </c>
      <c r="D65454" t="inlineStr">
        <is>
          <t>Referral Factory</t>
        </is>
      </c>
      <c r="E65454" t="inlineStr">
        <is>
          <t>https://www.getapp.com/marketing-software/a/referral-factory/</t>
        </is>
      </c>
      <c r="F65454" t="inlineStr">
        <is>
          <t>Use AI to build a referral program or affiliate program in seconds. Track referrals. Automate rewards. Grow faster 🚀 No code needed.Read more about Referral Factory</t>
        </is>
      </c>
    </row>
    <row r="65455">
      <c r="A65455" t="inlineStr">
        <is>
          <t>Marketing</t>
        </is>
      </c>
      <c r="B65455" t="inlineStr">
        <is>
          <t>Influencer Marketing</t>
        </is>
      </c>
      <c r="C65455" t="inlineStr">
        <is>
          <t>https://www.getapp.com/marketing-software/influencer-marketing/os/web-based</t>
        </is>
      </c>
      <c r="D65455" t="inlineStr">
        <is>
          <t>Grin</t>
        </is>
      </c>
      <c r="E65455" t="inlineStr">
        <is>
          <t>https://www.getapp.com/marketing-software/a/grin/</t>
        </is>
      </c>
      <c r="F65455" t="inlineStr">
        <is>
          <t>The all-in-one influencer marketing software for growth focused direct-to-consumer brands.Read more about Grin</t>
        </is>
      </c>
    </row>
    <row r="65456">
      <c r="A65456" t="inlineStr">
        <is>
          <t>Marketing</t>
        </is>
      </c>
      <c r="B65456" t="inlineStr">
        <is>
          <t>Influencer Marketing</t>
        </is>
      </c>
      <c r="C65456" t="inlineStr">
        <is>
          <t>https://www.getapp.com/marketing-software/influencer-marketing/os/web-based</t>
        </is>
      </c>
      <c r="D65456" t="inlineStr">
        <is>
          <t>Later Influence</t>
        </is>
      </c>
      <c r="E65456" t="inlineStr">
        <is>
          <t>https://www.getapp.com/marketing-software/a/mavrck/</t>
        </is>
      </c>
      <c r="F65456" t="inlineStr">
        <is>
          <t>Mavrck is an influencer marketing solution, which provides features such as influencer search and recruitment, customizable data points, collaborative content creation, influencer insights, influencer relationship management, customizable campaign workflow, content review, incentives, and reporting and analytics.Read more about Later Influence</t>
        </is>
      </c>
    </row>
    <row r="65457">
      <c r="A65457" t="inlineStr">
        <is>
          <t>Marketing</t>
        </is>
      </c>
      <c r="B65457" t="inlineStr">
        <is>
          <t>Influencer Marketing</t>
        </is>
      </c>
      <c r="C65457" t="inlineStr">
        <is>
          <t>https://www.getapp.com/marketing-software/influencer-marketing/os/web-based</t>
        </is>
      </c>
      <c r="D65457" t="inlineStr">
        <is>
          <t>Lyfpit</t>
        </is>
      </c>
      <c r="E65457" t="inlineStr">
        <is>
          <t>https://www.getapp.com/marketing-software/a/lyfpit/</t>
        </is>
      </c>
      <c r="F65457" t="inlineStr">
        <is>
          <t>Lyfpit is the social media automation and growth hacking platform created by marketers for marketersRead more about Lyfpit</t>
        </is>
      </c>
    </row>
    <row r="65458">
      <c r="A65458" t="inlineStr">
        <is>
          <t>Marketing</t>
        </is>
      </c>
      <c r="B65458" t="inlineStr">
        <is>
          <t>Influencer Marketing</t>
        </is>
      </c>
      <c r="C65458" t="inlineStr">
        <is>
          <t>https://www.getapp.com/marketing-software/influencer-marketing/os/web-based</t>
        </is>
      </c>
      <c r="D65458" t="inlineStr">
        <is>
          <t>BuzzSumo</t>
        </is>
      </c>
      <c r="E65458" t="inlineStr">
        <is>
          <t>https://www.getapp.com/marketing-software/a/buzzsumo/</t>
        </is>
      </c>
      <c r="F65458" t="inlineStr">
        <is>
          <t>BuzzSumo is a content discovery, content curation &amp; influencer marketing platform for agencies, brands &amp; publishers. A free 30-day trial is available.Read more about BuzzSumo</t>
        </is>
      </c>
    </row>
    <row r="65459">
      <c r="A65459" t="inlineStr">
        <is>
          <t>Marketing</t>
        </is>
      </c>
      <c r="B65459" t="inlineStr">
        <is>
          <t>Influencer Marketing</t>
        </is>
      </c>
      <c r="C65459" t="inlineStr">
        <is>
          <t>https://www.getapp.com/marketing-software/influencer-marketing/os/web-based</t>
        </is>
      </c>
      <c r="D65459" t="inlineStr">
        <is>
          <t>Brandwatch</t>
        </is>
      </c>
      <c r="E65459" t="inlineStr">
        <is>
          <t>https://www.getapp.com/marketing-software/a/brandwatch/</t>
        </is>
      </c>
      <c r="F65459" t="inlineStr">
        <is>
          <t>Discover influencers, handle relationships, and manage campaigns all in one place with Brandwatch’s Influence tool.Read more about Brandwatch</t>
        </is>
      </c>
    </row>
    <row r="65460">
      <c r="A65460" t="inlineStr">
        <is>
          <t>Marketing</t>
        </is>
      </c>
      <c r="B65460" t="inlineStr">
        <is>
          <t>Influencer Marketing</t>
        </is>
      </c>
      <c r="C65460" t="inlineStr">
        <is>
          <t>https://www.getapp.com/marketing-software/influencer-marketing/os/web-based</t>
        </is>
      </c>
      <c r="D65460" t="inlineStr">
        <is>
          <t>Julius</t>
        </is>
      </c>
      <c r="E65460" t="inlineStr">
        <is>
          <t>https://www.getapp.com/marketing-software/a/julius/</t>
        </is>
      </c>
      <c r="F65460" t="inlineStr">
        <is>
          <t>Julius is a influencer marketing solution which assists businesses with searching influencer profiles across Facebook, Twitter, Instagram, Pinterest, YouTube &amp; Twitch. It enables users to view popular social media posts, and target audiences based on location, interests &amp; other custom criteria.Read more about Julius</t>
        </is>
      </c>
    </row>
    <row r="65461">
      <c r="A65461" t="inlineStr">
        <is>
          <t>Marketing</t>
        </is>
      </c>
      <c r="B65461" t="inlineStr">
        <is>
          <t>Influencer Marketing</t>
        </is>
      </c>
      <c r="C65461" t="inlineStr">
        <is>
          <t>https://www.getapp.com/marketing-software/influencer-marketing/os/web-based</t>
        </is>
      </c>
      <c r="D65461" t="inlineStr">
        <is>
          <t>UpPromote: Affiliate Marketing</t>
        </is>
      </c>
      <c r="E65461" t="inlineStr">
        <is>
          <t>https://www.getapp.com/marketing-software/a/shopify-affiliate-marketing/</t>
        </is>
      </c>
      <c r="F65461" t="inlineStr">
        <is>
          <t>UpPromote: Affiliate Marketing is the top-trusted affiliate marketing solution for growth on Shopify. With this all-in-one solution, you can build, manage, and succeed in your marketing campaign with ease.Read more about UpPromote: Affiliate Marketing</t>
        </is>
      </c>
    </row>
    <row r="65462">
      <c r="A65462" t="inlineStr">
        <is>
          <t>Marketing</t>
        </is>
      </c>
      <c r="B65462" t="inlineStr">
        <is>
          <t>Influencer Marketing</t>
        </is>
      </c>
      <c r="C65462" t="inlineStr">
        <is>
          <t>https://www.getapp.com/marketing-software/influencer-marketing/os/web-based</t>
        </is>
      </c>
      <c r="D65462" t="inlineStr">
        <is>
          <t>inBeat</t>
        </is>
      </c>
      <c r="E65462" t="inlineStr">
        <is>
          <t>https://www.getapp.com/marketing-software/a/inbeat/</t>
        </is>
      </c>
      <c r="F65462" t="inlineStr">
        <is>
          <t>inBeat offers a search engine to find micro-influencers and nano influencers to collaborate with, in just a few clicks.Read more about inBeat</t>
        </is>
      </c>
    </row>
    <row r="65463">
      <c r="A65463" t="inlineStr">
        <is>
          <t>Marketing</t>
        </is>
      </c>
      <c r="B65463" t="inlineStr">
        <is>
          <t>Influencer Marketing</t>
        </is>
      </c>
      <c r="C65463" t="inlineStr">
        <is>
          <t>https://www.getapp.com/marketing-software/influencer-marketing/os/web-based</t>
        </is>
      </c>
      <c r="D65463" t="inlineStr">
        <is>
          <t>Affise</t>
        </is>
      </c>
      <c r="E65463" t="inlineStr">
        <is>
          <t>https://www.getapp.com/marketing-software/a/affise/</t>
        </is>
      </c>
      <c r="F65463" t="inlineStr">
        <is>
          <t>Affise is a performance marketing software for networks, advertisers &amp; agencies to manage their affiliate networks, track traffic, &amp; optimize their resultsRead more about Affise</t>
        </is>
      </c>
    </row>
    <row r="65464">
      <c r="A65464" t="inlineStr">
        <is>
          <t>Marketing</t>
        </is>
      </c>
      <c r="B65464" t="inlineStr">
        <is>
          <t>Influencer Marketing</t>
        </is>
      </c>
      <c r="C65464" t="inlineStr">
        <is>
          <t>https://www.getapp.com/marketing-software/influencer-marketing/os/web-based</t>
        </is>
      </c>
      <c r="D65464" t="inlineStr">
        <is>
          <t>Trend</t>
        </is>
      </c>
      <c r="E65464" t="inlineStr">
        <is>
          <t>https://www.getapp.com/marketing-software/a/trend/</t>
        </is>
      </c>
      <c r="F65464" t="inlineStr">
        <is>
          <t>Trend helps organizations build and manage a team of influencers for generating and posting content across various social networks. It includes a centralized dashboard, which allows businesses to view influencers interested in collaborating, as well as view, approve or reject application requests.Read more about Trend</t>
        </is>
      </c>
    </row>
    <row r="65465">
      <c r="A65465" t="inlineStr">
        <is>
          <t>Marketing</t>
        </is>
      </c>
      <c r="B65465" t="inlineStr">
        <is>
          <t>Influencer Marketing</t>
        </is>
      </c>
      <c r="C65465" t="inlineStr">
        <is>
          <t>https://www.getapp.com/marketing-software/influencer-marketing/os/web-based</t>
        </is>
      </c>
      <c r="D65465" t="inlineStr">
        <is>
          <t>Buyapowa</t>
        </is>
      </c>
      <c r="E65465" t="inlineStr">
        <is>
          <t>https://www.getapp.com/marketing-software/a/buyapowa/</t>
        </is>
      </c>
      <c r="F65465" t="inlineStr">
        <is>
          <t>The Buyapowa platform powers innovative advocacy and refer-a-friend programs for some of the world's leading brands, including GAP, Sprint, Expedia, boohoo, and many more. We allow brands and retailers to identify their biggest advocates, and motivate and reward them for bringing in new customers.Read more about Buyapowa</t>
        </is>
      </c>
    </row>
    <row r="65466">
      <c r="A65466" t="inlineStr">
        <is>
          <t>Marketing</t>
        </is>
      </c>
      <c r="B65466" t="inlineStr">
        <is>
          <t>Influencer Marketing</t>
        </is>
      </c>
      <c r="C65466" t="inlineStr">
        <is>
          <t>https://www.getapp.com/marketing-software/influencer-marketing/os/web-based</t>
        </is>
      </c>
      <c r="D65466" t="inlineStr">
        <is>
          <t>Circlewise</t>
        </is>
      </c>
      <c r="E65466" t="inlineStr">
        <is>
          <t>https://www.getapp.com/marketing-software/a/circlewise/</t>
        </is>
      </c>
      <c r="F65466" t="inlineStr">
        <is>
          <t>Circlewise is the Partnership Management Software of choice for B2B and B2C companies of all sizes. Our software allows advertisers to efficiently manage their partnerships with affiliates, influencers, media buyers, and ad networks enabling them to scale their affiliate marketing indefinitely.Read more about Circlewise</t>
        </is>
      </c>
    </row>
    <row r="65467">
      <c r="A65467" t="inlineStr">
        <is>
          <t>Marketing</t>
        </is>
      </c>
      <c r="B65467" t="inlineStr">
        <is>
          <t>Influencer Marketing</t>
        </is>
      </c>
      <c r="C65467" t="inlineStr">
        <is>
          <t>https://www.getapp.com/marketing-software/influencer-marketing/os/web-based</t>
        </is>
      </c>
      <c r="D65467" t="inlineStr">
        <is>
          <t>Heepsy</t>
        </is>
      </c>
      <c r="E65467" t="inlineStr">
        <is>
          <t>https://www.getapp.com/marketing-software/a/heepsy/</t>
        </is>
      </c>
      <c r="F65467" t="inlineStr">
        <is>
          <t>Heepsy is a cloud-based influencer search engine designed to help businesses discover social media influencers for specific locations, categories, audience demographics and engagement rates.Read more about Heepsy</t>
        </is>
      </c>
    </row>
    <row r="65468">
      <c r="A65468" t="inlineStr">
        <is>
          <t>Marketing</t>
        </is>
      </c>
      <c r="B65468" t="inlineStr">
        <is>
          <t>Influencer Marketing</t>
        </is>
      </c>
      <c r="C65468" t="inlineStr">
        <is>
          <t>https://www.getapp.com/marketing-software/influencer-marketing/os/web-based</t>
        </is>
      </c>
      <c r="D65468" t="inlineStr">
        <is>
          <t>Tapfiliate</t>
        </is>
      </c>
      <c r="E65468" t="inlineStr">
        <is>
          <t>https://www.getapp.com/marketing-software/a/tapfiliate/</t>
        </is>
      </c>
      <c r="F65468" t="inlineStr">
        <is>
          <t>Tapfiliate is an all-in-one influencer, affiliate, and referral tracking software that lets eCommerce &amp; SaaS companies set up, and manage their own influencer marketing programs as well as other types of partner campaigns.Read more about Tapfiliate</t>
        </is>
      </c>
    </row>
    <row r="65469">
      <c r="A65469" t="inlineStr">
        <is>
          <t>Marketing</t>
        </is>
      </c>
      <c r="B65469" t="inlineStr">
        <is>
          <t>Influencer Marketing</t>
        </is>
      </c>
      <c r="C65469" t="inlineStr">
        <is>
          <t>https://www.getapp.com/marketing-software/influencer-marketing/os/web-based</t>
        </is>
      </c>
      <c r="D65469" t="inlineStr">
        <is>
          <t>OpenSponsorship</t>
        </is>
      </c>
      <c r="E65469" t="inlineStr">
        <is>
          <t>https://www.getapp.com/marketing-software/a/opensponsorship/</t>
        </is>
      </c>
      <c r="F65469" t="inlineStr">
        <is>
          <t>OpenSponsorship is an influencer marketing software designed to help businesses in the sports industry connect with athletes to facilitate digital marketing campaigns. Administrators can utilize the search functionality to identify and connect with selected personnel.Read more about OpenSponsorship</t>
        </is>
      </c>
    </row>
    <row r="65470">
      <c r="A65470" t="inlineStr">
        <is>
          <t>Marketing</t>
        </is>
      </c>
      <c r="B65470" t="inlineStr">
        <is>
          <t>Influencer Marketing</t>
        </is>
      </c>
      <c r="C65470" t="inlineStr">
        <is>
          <t>https://www.getapp.com/marketing-software/influencer-marketing/os/web-based</t>
        </is>
      </c>
      <c r="D65470" t="inlineStr">
        <is>
          <t>Hy.page</t>
        </is>
      </c>
      <c r="E65470" t="inlineStr">
        <is>
          <t>https://www.getapp.com/marketing-software/a/hy-page/</t>
        </is>
      </c>
      <c r="F65470" t="inlineStr">
        <is>
          <t>Hy.page is a cloud-based influencer marketing platform that provides creators with a bio link to sell content and accept donations, as well as manage social media posts. By creating a membership, accepting requests, selling exclusive content, and collecting emails, Hy.page helps creators make more money and connect with their audience.Read more about Hy.page</t>
        </is>
      </c>
    </row>
    <row r="65471">
      <c r="A65471" t="inlineStr">
        <is>
          <t>Marketing</t>
        </is>
      </c>
      <c r="B65471" t="inlineStr">
        <is>
          <t>Influencer Marketing</t>
        </is>
      </c>
      <c r="C65471" t="inlineStr">
        <is>
          <t>https://www.getapp.com/marketing-software/influencer-marketing/os/web-based</t>
        </is>
      </c>
      <c r="D65471" t="inlineStr">
        <is>
          <t>Lumanu</t>
        </is>
      </c>
      <c r="E65471" t="inlineStr">
        <is>
          <t>https://www.getapp.com/marketing-software/a/lumanu/</t>
        </is>
      </c>
      <c r="F65471" t="inlineStr">
        <is>
          <t>Lumanu is a cloud-based payment processing platform designed to help businesses manage payouts for workers. The solution onboards creative talent, manages communication about upcoming payments, and lets brands, enterprises, and agencies handle payment approvals and permissions according to t requirements.Read more about Lumanu</t>
        </is>
      </c>
    </row>
    <row r="65472">
      <c r="A65472" t="inlineStr">
        <is>
          <t>Marketing</t>
        </is>
      </c>
      <c r="B65472" t="inlineStr">
        <is>
          <t>Influencer Marketing</t>
        </is>
      </c>
      <c r="C65472" t="inlineStr">
        <is>
          <t>https://www.getapp.com/marketing-software/influencer-marketing/os/web-based</t>
        </is>
      </c>
      <c r="D65472" t="inlineStr">
        <is>
          <t>Pitchbox</t>
        </is>
      </c>
      <c r="E65472" t="inlineStr">
        <is>
          <t>https://www.getapp.com/marketing-software/a/pitchbox/</t>
        </is>
      </c>
      <c r="F65472" t="inlineStr">
        <is>
          <t>Pitchbox is an influencer outreach and content marketing solution that enables marketing agencies or SEO departments to find the right influencer to promote their content and spread awareness of their brand. PitchBox is able to integrate with SEO providers to receive reliable and brand-safe results.Read more about Pitchbox</t>
        </is>
      </c>
    </row>
    <row r="65473">
      <c r="A65473" t="inlineStr">
        <is>
          <t>Marketing</t>
        </is>
      </c>
      <c r="B65473" t="inlineStr">
        <is>
          <t>Influencer Marketing</t>
        </is>
      </c>
      <c r="C65473" t="inlineStr">
        <is>
          <t>https://www.getapp.com/marketing-software/influencer-marketing/os/web-based</t>
        </is>
      </c>
      <c r="D65473" t="inlineStr">
        <is>
          <t>HypeAuditor</t>
        </is>
      </c>
      <c r="E65473" t="inlineStr">
        <is>
          <t>https://www.getapp.com/all-software/a/hypeauditor/</t>
        </is>
      </c>
      <c r="F65473" t="inlineStr">
        <is>
          <t>HypeAuditor is an influencer marketing platform that provides full end-to-end coverage powered by reliable data and powerful AI.Read more about HypeAuditor</t>
        </is>
      </c>
    </row>
    <row r="65474">
      <c r="A65474" t="inlineStr">
        <is>
          <t>Marketing</t>
        </is>
      </c>
      <c r="B65474" t="inlineStr">
        <is>
          <t>Influencer Marketing</t>
        </is>
      </c>
      <c r="C65474" t="inlineStr">
        <is>
          <t>https://www.getapp.com/marketing-software/influencer-marketing/os/web-based</t>
        </is>
      </c>
      <c r="D65474" t="inlineStr">
        <is>
          <t>Quid</t>
        </is>
      </c>
      <c r="E65474" t="inlineStr">
        <is>
          <t>https://www.getapp.com/business-intelligence-analytics-software/a/netbase/</t>
        </is>
      </c>
      <c r="F65474" t="inlineStr">
        <is>
          <t>NetBase is an enterprise social media analytics solution for top consumer brands, their agencies, and their ecosystem to drive real business results.Read more about Quid</t>
        </is>
      </c>
    </row>
    <row r="65475">
      <c r="A65475" t="inlineStr">
        <is>
          <t>Marketing</t>
        </is>
      </c>
      <c r="B65475" t="inlineStr">
        <is>
          <t>Influencer Marketing</t>
        </is>
      </c>
      <c r="C65475" t="inlineStr">
        <is>
          <t>https://www.getapp.com/marketing-software/influencer-marketing/os/web-based</t>
        </is>
      </c>
      <c r="D65475" t="inlineStr">
        <is>
          <t>Tribe Dynamics</t>
        </is>
      </c>
      <c r="E65475" t="inlineStr">
        <is>
          <t>https://www.getapp.com/marketing-software/a/tribe-dynamics/</t>
        </is>
      </c>
      <c r="F65475" t="inlineStr">
        <is>
          <t>Tribe Dynamics is an influencer marketing software designed to help lifestyle brands and marketing agencies identify, track, and manage relationships with influencers. Administrators can track hashtags, keywords, and mentions to identify influencers and conduct measurable marketing campaigns.Read more about Tribe Dynamics</t>
        </is>
      </c>
    </row>
    <row r="65476">
      <c r="A65476" t="inlineStr">
        <is>
          <t>Marketing</t>
        </is>
      </c>
      <c r="B65476" t="inlineStr">
        <is>
          <t>Influencer Marketing</t>
        </is>
      </c>
      <c r="C65476" t="inlineStr">
        <is>
          <t>https://www.getapp.com/marketing-software/influencer-marketing/os/web-based</t>
        </is>
      </c>
      <c r="D65476" t="inlineStr">
        <is>
          <t>Meltwater</t>
        </is>
      </c>
      <c r="E65476" t="inlineStr">
        <is>
          <t>https://www.getapp.com/marketing-software/a/meltwater/</t>
        </is>
      </c>
      <c r="F65476" t="inlineStr">
        <is>
          <t>Meltwater's end-to-end influencer marketing platform, allows you to create, support and optimise your social influencer strategy. Find the right influencers using our comprehensive database, packed with insights into their audience demographics and interests.Read more about Meltwater</t>
        </is>
      </c>
    </row>
    <row r="65477">
      <c r="A65477" t="inlineStr">
        <is>
          <t>Marketing</t>
        </is>
      </c>
      <c r="B65477" t="inlineStr">
        <is>
          <t>Influencer Marketing</t>
        </is>
      </c>
      <c r="C65477" t="inlineStr">
        <is>
          <t>https://www.getapp.com/marketing-software/influencer-marketing/os/web-based</t>
        </is>
      </c>
      <c r="D65477" t="inlineStr">
        <is>
          <t>influence</t>
        </is>
      </c>
      <c r="E65477" t="inlineStr">
        <is>
          <t>https://www.getapp.com/marketing-software/a/influence-co/</t>
        </is>
      </c>
      <c r="F65477" t="inlineStr">
        <is>
          <t>influence.co is designed to help businesses generate interactive content, interact with influencers, and run marketing campaigns across multiple social media platforms. It enables managers to build brand awareness, organize a list of influencers, and share them with marketing teams.Read more about influence</t>
        </is>
      </c>
    </row>
    <row r="65478">
      <c r="A65478" t="inlineStr">
        <is>
          <t>Marketing</t>
        </is>
      </c>
      <c r="B65478" t="inlineStr">
        <is>
          <t>Influencer Marketing</t>
        </is>
      </c>
      <c r="C65478" t="inlineStr">
        <is>
          <t>https://www.getapp.com/marketing-software/influencer-marketing/os/web-based</t>
        </is>
      </c>
      <c r="D65478" t="inlineStr">
        <is>
          <t>#paid</t>
        </is>
      </c>
      <c r="E65478" t="inlineStr">
        <is>
          <t>https://www.getapp.com/marketing-software/a/hashtag-paid/</t>
        </is>
      </c>
      <c r="F65478" t="inlineStr">
        <is>
          <t>#paid is an influencer marketing platform that helps DTC brands, fortune 500 companies and marketing agencies connect with content creators to manage campaigns. The platform enables administrators to track creators’ performance across various social media posts on a unified interface.Read more about #paid</t>
        </is>
      </c>
    </row>
    <row r="65479">
      <c r="A65479" t="inlineStr">
        <is>
          <t>Marketing</t>
        </is>
      </c>
      <c r="B65479" t="inlineStr">
        <is>
          <t>Influencer Marketing</t>
        </is>
      </c>
      <c r="C65479" t="inlineStr">
        <is>
          <t>https://www.getapp.com/marketing-software/influencer-marketing/os/web-based</t>
        </is>
      </c>
      <c r="D65479" t="inlineStr">
        <is>
          <t>Storyclash</t>
        </is>
      </c>
      <c r="E65479" t="inlineStr">
        <is>
          <t>https://www.getapp.com/marketing-software/a/storyclash/</t>
        </is>
      </c>
      <c r="F65479" t="inlineStr">
        <is>
          <t>Storyclash is the Influencer Marketing Platform that uses an unique AI-powered content technology to help brands &amp; agencies scale their creator programs. Discover authentic creators, measure the impact of your campaigns and manage all your data in one place.Read more about Storyclash</t>
        </is>
      </c>
    </row>
    <row r="65480">
      <c r="A65480" t="inlineStr">
        <is>
          <t>Marketing</t>
        </is>
      </c>
      <c r="B65480" t="inlineStr">
        <is>
          <t>Influencer Marketing</t>
        </is>
      </c>
      <c r="C65480" t="inlineStr">
        <is>
          <t>https://www.getapp.com/marketing-software/influencer-marketing/os/web-based</t>
        </is>
      </c>
      <c r="D65480" t="inlineStr">
        <is>
          <t>Ethos</t>
        </is>
      </c>
      <c r="E65480" t="inlineStr">
        <is>
          <t>https://www.getapp.com/marketing-software/a/ethos-1/</t>
        </is>
      </c>
      <c r="F65480" t="inlineStr">
        <is>
          <t>Ethos is the ultimate AI-powered brand management platform for team members to unlock their brand's full potential.Ethos is the go-to platform for brands such as MeetGeek, Hifive, Mission Source, and Internset, who trust us to expertly manage, share, and deploy their brand.Read more about Ethos</t>
        </is>
      </c>
    </row>
    <row r="65481">
      <c r="A65481" t="inlineStr">
        <is>
          <t>Marketing</t>
        </is>
      </c>
      <c r="B65481" t="inlineStr">
        <is>
          <t>Influencer Marketing</t>
        </is>
      </c>
      <c r="C65481" t="inlineStr">
        <is>
          <t>https://www.getapp.com/marketing-software/influencer-marketing/os/web-based</t>
        </is>
      </c>
      <c r="D65481" t="inlineStr">
        <is>
          <t>Refersion</t>
        </is>
      </c>
      <c r="E65481" t="inlineStr">
        <is>
          <t>https://www.getapp.com/marketing-software/a/refersion/</t>
        </is>
      </c>
      <c r="F65481" t="inlineStr">
        <is>
          <t>Refersion helps brands scale affiliate programs with easy management, tracking, and growth tools. Trusted by 60,000+ brands, it integrates with top platforms like Shopify and BigCommerce, offering flexible payments and robust tracking.Read more about Refersion</t>
        </is>
      </c>
    </row>
    <row r="65482">
      <c r="A65482" t="inlineStr">
        <is>
          <t>Marketing</t>
        </is>
      </c>
      <c r="B65482" t="inlineStr">
        <is>
          <t>Influencer Marketing</t>
        </is>
      </c>
      <c r="C65482" t="inlineStr">
        <is>
          <t>https://www.getapp.com/marketing-software/influencer-marketing/os/web-based</t>
        </is>
      </c>
      <c r="D65482" t="inlineStr">
        <is>
          <t>Upfluence</t>
        </is>
      </c>
      <c r="E65482" t="inlineStr">
        <is>
          <t>https://www.getapp.com/marketing-software/a/upfluence/</t>
        </is>
      </c>
      <c r="F65482" t="inlineStr">
        <is>
          <t>Run impactful influencer marketing and affiliate programs with ease. Discover creators and affiliates, automate outreach, track sales and performance, and manage global payments in one platform. Streamline workflows and maximize ROI for your campaigns with powerful tools and real-time analytics.Read more about Upfluence</t>
        </is>
      </c>
    </row>
    <row r="65483">
      <c r="A65483" t="inlineStr">
        <is>
          <t>Marketing</t>
        </is>
      </c>
      <c r="B65483" t="inlineStr">
        <is>
          <t>Influencer Marketing</t>
        </is>
      </c>
      <c r="C65483" t="inlineStr">
        <is>
          <t>https://www.getapp.com/marketing-software/influencer-marketing/os/web-based</t>
        </is>
      </c>
      <c r="D65483" t="inlineStr">
        <is>
          <t>Traackr</t>
        </is>
      </c>
      <c r="E65483" t="inlineStr">
        <is>
          <t>https://www.getapp.com/marketing-software/a/irm/</t>
        </is>
      </c>
      <c r="F65483" t="inlineStr">
        <is>
          <t>Traackr provides influencer discovery, vetting, campaign organization, measurement, and the industry’s only influencer market performance benchmarkRead more about Traackr</t>
        </is>
      </c>
    </row>
    <row r="65484">
      <c r="A65484" t="inlineStr">
        <is>
          <t>Marketing</t>
        </is>
      </c>
      <c r="B65484" t="inlineStr">
        <is>
          <t>Influencer Marketing</t>
        </is>
      </c>
      <c r="C65484" t="inlineStr">
        <is>
          <t>https://www.getapp.com/marketing-software/influencer-marketing/os/web-based</t>
        </is>
      </c>
      <c r="D65484" t="inlineStr">
        <is>
          <t>Favikon</t>
        </is>
      </c>
      <c r="E65484" t="inlineStr">
        <is>
          <t>https://www.getapp.com/marketing-software/a/favikon/</t>
        </is>
      </c>
      <c r="F65484" t="inlineStr">
        <is>
          <t>Favikon is an easy-to-use, time saving and accessible influencer platform that will help you find the perfect influencer for your brand!Read more about Favikon</t>
        </is>
      </c>
    </row>
    <row r="65485">
      <c r="A65485" t="inlineStr">
        <is>
          <t>Marketing</t>
        </is>
      </c>
      <c r="B65485" t="inlineStr">
        <is>
          <t>Influencer Marketing</t>
        </is>
      </c>
      <c r="C65485" t="inlineStr">
        <is>
          <t>https://www.getapp.com/marketing-software/influencer-marketing/os/web-based</t>
        </is>
      </c>
      <c r="D65485" t="inlineStr">
        <is>
          <t>Brinfer</t>
        </is>
      </c>
      <c r="E65485" t="inlineStr">
        <is>
          <t>https://www.getapp.com/marketing-software/a/brinfer/</t>
        </is>
      </c>
      <c r="F65485" t="inlineStr">
        <is>
          <t>Brinfer is an influencer marketing software that helps brands find and connect with influencers to run campaigns and measure impact.Read more about Brinfer</t>
        </is>
      </c>
    </row>
    <row r="65486">
      <c r="A65486" t="inlineStr">
        <is>
          <t>Marketing</t>
        </is>
      </c>
      <c r="B65486" t="inlineStr">
        <is>
          <t>Influencer Marketing</t>
        </is>
      </c>
      <c r="C65486" t="inlineStr">
        <is>
          <t>https://www.getapp.com/marketing-software/influencer-marketing/os/web-based</t>
        </is>
      </c>
      <c r="D65486" t="inlineStr">
        <is>
          <t>influData</t>
        </is>
      </c>
      <c r="E65486" t="inlineStr">
        <is>
          <t>https://www.getapp.com/marketing-software/a/infludata/</t>
        </is>
      </c>
      <c r="F65486" t="inlineStr">
        <is>
          <t>influData provides a TikTok, YouTube and Instagram database for the discovery and analysis of influencers and social media creators. A comprehensive filter helps customers browse for the right influencers through the database. Favorites and collections assist in the further organization and management of the favorite influencers. Through the tracking feature, users can keep an eye on how mentions and hashtags perform.Read more about influData</t>
        </is>
      </c>
    </row>
    <row r="65487">
      <c r="A65487" t="inlineStr">
        <is>
          <t>Marketing</t>
        </is>
      </c>
      <c r="B65487" t="inlineStr">
        <is>
          <t>Influencer Marketing</t>
        </is>
      </c>
      <c r="C65487" t="inlineStr">
        <is>
          <t>https://www.getapp.com/marketing-software/influencer-marketing/os/web-based</t>
        </is>
      </c>
      <c r="D65487" t="inlineStr">
        <is>
          <t>LoudCrowd</t>
        </is>
      </c>
      <c r="E65487" t="inlineStr">
        <is>
          <t>https://www.getapp.com/marketing-software/a/loudcrowd/</t>
        </is>
      </c>
      <c r="F65487" t="inlineStr">
        <is>
          <t>The only creator-affiliate partnerships management platform powering influencer programs with Creator Storefronts, affiliate discount codes, product seeding, and more - native to any eComm, DTC brand.Read more about LoudCrowd</t>
        </is>
      </c>
    </row>
    <row r="65488">
      <c r="A65488" t="inlineStr">
        <is>
          <t>Marketing</t>
        </is>
      </c>
      <c r="B65488" t="inlineStr">
        <is>
          <t>Influencer Marketing</t>
        </is>
      </c>
      <c r="C65488" t="inlineStr">
        <is>
          <t>https://www.getapp.com/marketing-software/influencer-marketing/os/web-based</t>
        </is>
      </c>
      <c r="D65488" t="inlineStr">
        <is>
          <t>TrendSights</t>
        </is>
      </c>
      <c r="E65488" t="inlineStr">
        <is>
          <t>https://www.getapp.com/all-software/a/trendsights/</t>
        </is>
      </c>
      <c r="F65488" t="inlineStr">
        <is>
          <t>AI-powered media intelligence and content platform, empowering marketing and public relations teams to boost their ROI through real-time media monitoring and data analysis. Leverage the AI-driven content generation feature and geo-localized influencer identification tool to connect with your target.Read more about TrendSights</t>
        </is>
      </c>
    </row>
    <row r="65489">
      <c r="A65489" t="inlineStr">
        <is>
          <t>Marketing</t>
        </is>
      </c>
      <c r="B65489" t="inlineStr">
        <is>
          <t>Influencer Marketing</t>
        </is>
      </c>
      <c r="C65489" t="inlineStr">
        <is>
          <t>https://www.getapp.com/marketing-software/influencer-marketing/os/web-based</t>
        </is>
      </c>
      <c r="D65489" t="inlineStr">
        <is>
          <t>Skeepers Influencer Marketing</t>
        </is>
      </c>
      <c r="E65489" t="inlineStr">
        <is>
          <t>https://www.getapp.com/marketing-software/a/hivency/</t>
        </is>
      </c>
      <c r="F65489" t="inlineStr">
        <is>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is>
      </c>
    </row>
    <row r="65490">
      <c r="A65490" t="inlineStr">
        <is>
          <t>Marketing</t>
        </is>
      </c>
      <c r="B65490" t="inlineStr">
        <is>
          <t>Influencer Marketing</t>
        </is>
      </c>
      <c r="C65490" t="inlineStr">
        <is>
          <t>https://www.getapp.com/marketing-software/influencer-marketing/os/web-based</t>
        </is>
      </c>
      <c r="D65490" t="inlineStr">
        <is>
          <t>Target Circle</t>
        </is>
      </c>
      <c r="E65490" t="inlineStr">
        <is>
          <t>https://www.getapp.com/marketing-software/a/target-circle/</t>
        </is>
      </c>
      <c r="F65490" t="inlineStr">
        <is>
          <t>Target Circle is a partner marketing software that provides businesses with the tools to build and run affiliate programs and pay partners globally. It is designed for affiliate marketing professionals and teams that want to build or scale their in-house partner program.Read more about Target Circle</t>
        </is>
      </c>
    </row>
    <row r="65491">
      <c r="A65491" t="inlineStr">
        <is>
          <t>Marketing</t>
        </is>
      </c>
      <c r="B65491" t="inlineStr">
        <is>
          <t>Influencer Marketing</t>
        </is>
      </c>
      <c r="C65491" t="inlineStr">
        <is>
          <t>https://www.getapp.com/marketing-software/influencer-marketing/os/web-based</t>
        </is>
      </c>
      <c r="D65491" t="inlineStr">
        <is>
          <t>CPV Lab Pro</t>
        </is>
      </c>
      <c r="E65491" t="inlineStr">
        <is>
          <t>https://www.getapp.com/marketing-software/a/cpv-lab-pro/</t>
        </is>
      </c>
      <c r="F65491" t="inlineStr">
        <is>
          <t>CPV Lab Pro is a dashboard for marketing campaigns. It allows users to track, manage, and optimize all paid and organic traffic sources straight from one platform.Read more about CPV Lab Pro</t>
        </is>
      </c>
    </row>
    <row r="65492">
      <c r="A65492" t="inlineStr">
        <is>
          <t>Marketing</t>
        </is>
      </c>
      <c r="B65492" t="inlineStr">
        <is>
          <t>Influencer Marketing</t>
        </is>
      </c>
      <c r="C65492" t="inlineStr">
        <is>
          <t>https://www.getapp.com/marketing-software/influencer-marketing/os/web-based</t>
        </is>
      </c>
      <c r="D65492" t="inlineStr">
        <is>
          <t>Modash</t>
        </is>
      </c>
      <c r="E65492" t="inlineStr">
        <is>
          <t>https://www.getapp.com/marketing-software/a/modash/</t>
        </is>
      </c>
      <c r="F65492" t="inlineStr">
        <is>
          <t>Modash provides the tools you need to find and manage influencers for your brand. With over 200M users in our database, Modash allows you to search by category, view all instances of a user's content on social media platforms, and analyze their engagement metricsRead more about Modash</t>
        </is>
      </c>
    </row>
    <row r="65493">
      <c r="A65493" t="inlineStr">
        <is>
          <t>Marketing</t>
        </is>
      </c>
      <c r="B65493" t="inlineStr">
        <is>
          <t>Influencer Marketing</t>
        </is>
      </c>
      <c r="C65493" t="inlineStr">
        <is>
          <t>https://www.getapp.com/marketing-software/influencer-marketing/os/web-based</t>
        </is>
      </c>
      <c r="D65493" t="inlineStr">
        <is>
          <t>Bazaarvoice</t>
        </is>
      </c>
      <c r="E65493" t="inlineStr">
        <is>
          <t>https://www.getapp.com/customer-service-support-software/a/bazaarvoice-express/</t>
        </is>
      </c>
      <c r="F65493" t="inlineStr">
        <is>
          <t>Bazaarvoice gives you control to collect, display, and distribute text and visual user-generated content (UGC) to drive revenue, scale your brand, gain actionable insights and build customer loyalty.Read more about Bazaarvoice</t>
        </is>
      </c>
    </row>
    <row r="65494">
      <c r="A65494" t="inlineStr">
        <is>
          <t>Marketing</t>
        </is>
      </c>
      <c r="B65494" t="inlineStr">
        <is>
          <t>Influencer Marketing</t>
        </is>
      </c>
      <c r="C65494" t="inlineStr">
        <is>
          <t>https://www.getapp.com/marketing-software/influencer-marketing/os/web-based</t>
        </is>
      </c>
      <c r="D65494" t="inlineStr">
        <is>
          <t>Inflead</t>
        </is>
      </c>
      <c r="E65494" t="inlineStr">
        <is>
          <t>https://www.getapp.com/marketing-software/a/inflead/</t>
        </is>
      </c>
      <c r="F65494" t="inlineStr">
        <is>
          <t>The ultimate ecosystem for data-driven influencer marketing, allowing you to optimize every step of your strategy and maximize results.Read more about Inflead</t>
        </is>
      </c>
    </row>
    <row r="65495">
      <c r="A65495" t="inlineStr">
        <is>
          <t>Marketing</t>
        </is>
      </c>
      <c r="B65495" t="inlineStr">
        <is>
          <t>Influencer Marketing</t>
        </is>
      </c>
      <c r="C65495" t="inlineStr">
        <is>
          <t>https://www.getapp.com/marketing-software/influencer-marketing/os/web-based</t>
        </is>
      </c>
      <c r="D65495" t="inlineStr">
        <is>
          <t>Roster</t>
        </is>
      </c>
      <c r="E65495" t="inlineStr">
        <is>
          <t>https://www.getapp.com/marketing-software/a/wooly/</t>
        </is>
      </c>
      <c r="F65495" t="inlineStr">
        <is>
          <t>Roster (formerly Wooly) boosts awareness and revenue by converting brands customers into brand ambassadors.Read more about Roster</t>
        </is>
      </c>
    </row>
    <row r="65496">
      <c r="A65496" t="inlineStr">
        <is>
          <t>Marketing</t>
        </is>
      </c>
      <c r="B65496" t="inlineStr">
        <is>
          <t>Influencer Marketing</t>
        </is>
      </c>
      <c r="C65496" t="inlineStr">
        <is>
          <t>https://www.getapp.com/marketing-software/influencer-marketing/os/web-based</t>
        </is>
      </c>
      <c r="D65496" t="inlineStr">
        <is>
          <t>impact.com</t>
        </is>
      </c>
      <c r="E65496" t="inlineStr">
        <is>
          <t>https://www.getapp.com/marketing-software/a/impact-partnership-cloud/</t>
        </is>
      </c>
      <c r="F65496" t="inlineStr">
        <is>
          <t>Impact Partnership Cloud is a cloud-based suite designed to help businesses manage the entire partnership lifecycle, from recruitment to incentivization. The platform can be used to manage relationships with business partners, affiliates, charities, ambassadors, sponsors, and more.Read more about impact.com</t>
        </is>
      </c>
    </row>
    <row r="65497">
      <c r="A65497" t="inlineStr">
        <is>
          <t>Marketing</t>
        </is>
      </c>
      <c r="B65497" t="inlineStr">
        <is>
          <t>Influencer Marketing</t>
        </is>
      </c>
      <c r="C65497" t="inlineStr">
        <is>
          <t>https://www.getapp.com/marketing-software/influencer-marketing/os/web-based</t>
        </is>
      </c>
      <c r="D65497" t="inlineStr">
        <is>
          <t>Embold</t>
        </is>
      </c>
      <c r="E65497" t="inlineStr">
        <is>
          <t>https://www.getapp.com/marketing-software/a/embold/</t>
        </is>
      </c>
      <c r="F65497" t="inlineStr">
        <is>
          <t>Embold is an influencer marketing platform that connects brands with influencers across Canada to run effective social media campaigns.This marketplace gives every day influencers an opportunity to monetize their social media following and give brands an effective method to reach their customers.Read more about Embold</t>
        </is>
      </c>
    </row>
    <row r="65498">
      <c r="A65498" t="inlineStr">
        <is>
          <t>Marketing</t>
        </is>
      </c>
      <c r="B65498" t="inlineStr">
        <is>
          <t>Influencer Marketing</t>
        </is>
      </c>
      <c r="C65498" t="inlineStr">
        <is>
          <t>https://www.getapp.com/marketing-software/influencer-marketing/os/web-based</t>
        </is>
      </c>
      <c r="D65498" t="inlineStr">
        <is>
          <t>Affilizz</t>
        </is>
      </c>
      <c r="E65498" t="inlineStr">
        <is>
          <t>https://www.getapp.com/marketing-software/a/affilizz/</t>
        </is>
      </c>
      <c r="F65498" t="inlineStr">
        <is>
          <t>Affilizz is a cloud-based affiliate tool. It assists businesses in managing affiliate programs, performance metrics, online billing, and more.Read more about Affilizz</t>
        </is>
      </c>
    </row>
    <row r="65499">
      <c r="A65499" t="inlineStr">
        <is>
          <t>Marketing</t>
        </is>
      </c>
      <c r="B65499" t="inlineStr">
        <is>
          <t>Influencer Marketing</t>
        </is>
      </c>
      <c r="C65499" t="inlineStr">
        <is>
          <t>https://www.getapp.com/marketing-software/influencer-marketing/os/web-based</t>
        </is>
      </c>
      <c r="D65499" t="inlineStr">
        <is>
          <t>Welov</t>
        </is>
      </c>
      <c r="E65499" t="inlineStr">
        <is>
          <t>https://www.getapp.com/all-software/a/welovroi/</t>
        </is>
      </c>
      <c r="F65499" t="inlineStr">
        <is>
          <t>THE TOOL THAT HIGHLIGHTS THE VALUE OF YOUR SOCIAL MEDIA EFFORTS. ANALYSE, CREATE AND LEARN 90% FASTER USING AI.Only for those who value their time and results over wasted effort.Simple, fast and drama-free change.Start your FREE 7-day trialRead more about Welov</t>
        </is>
      </c>
    </row>
    <row r="65500">
      <c r="A65500" t="inlineStr">
        <is>
          <t>Marketing</t>
        </is>
      </c>
      <c r="B65500" t="inlineStr">
        <is>
          <t>Influencer Marketing</t>
        </is>
      </c>
      <c r="C65500" t="inlineStr">
        <is>
          <t>https://www.getapp.com/marketing-software/influencer-marketing/os/web-based</t>
        </is>
      </c>
      <c r="D65500" t="inlineStr">
        <is>
          <t>Digimind</t>
        </is>
      </c>
      <c r="E65500" t="inlineStr">
        <is>
          <t>https://www.getapp.com/marketing-software/a/digimind/</t>
        </is>
      </c>
      <c r="F65500" t="inlineStr">
        <is>
          <t>Digimind is a social listening and market intelligence platform designed to help marketers and analysts with brand reputation, competitive intelligence, consumer insights, trend tracking, influencers identification and campaign analysis.Read more about Digimind</t>
        </is>
      </c>
    </row>
    <row r="65501">
      <c r="A65501" t="inlineStr">
        <is>
          <t>Marketing</t>
        </is>
      </c>
      <c r="B65501" t="inlineStr">
        <is>
          <t>Influencer Marketing</t>
        </is>
      </c>
      <c r="C65501" t="inlineStr">
        <is>
          <t>https://www.getapp.com/marketing-software/influencer-marketing/os/web-based</t>
        </is>
      </c>
      <c r="D65501" t="inlineStr">
        <is>
          <t>CreatorIQ</t>
        </is>
      </c>
      <c r="E65501" t="inlineStr">
        <is>
          <t>https://www.getapp.com/marketing-software/a/creatoriq/</t>
        </is>
      </c>
      <c r="F65501" t="inlineStr">
        <is>
          <t>CreatorIQ is a cloud-based influencer marketing platform designed to help businesses of all sizes manage influencer marketing campaigns via a unified portal. The platform allows integration with third-party applications via APIs.Read more about CreatorIQ</t>
        </is>
      </c>
    </row>
    <row r="65502">
      <c r="A65502" t="inlineStr">
        <is>
          <t>Marketing</t>
        </is>
      </c>
      <c r="B65502" t="inlineStr">
        <is>
          <t>Influencer Marketing</t>
        </is>
      </c>
      <c r="C65502" t="inlineStr">
        <is>
          <t>https://www.getapp.com/marketing-software/influencer-marketing/os/web-based</t>
        </is>
      </c>
      <c r="D65502" t="inlineStr">
        <is>
          <t>MightyScout</t>
        </is>
      </c>
      <c r="E65502" t="inlineStr">
        <is>
          <t>https://www.getapp.com/marketing-software/a/mightyscout/</t>
        </is>
      </c>
      <c r="F65502" t="inlineStr">
        <is>
          <t>MightyScout helps marketers effortlessly run influencer marketing campaigns with a suite of campaign management, influencer tracking, influencer relationship management, and analytics and reporting tools.Read more about MightyScout</t>
        </is>
      </c>
    </row>
    <row r="65503">
      <c r="A65503" t="inlineStr">
        <is>
          <t>Marketing</t>
        </is>
      </c>
      <c r="B65503" t="inlineStr">
        <is>
          <t>Influencer Marketing</t>
        </is>
      </c>
      <c r="C65503" t="inlineStr">
        <is>
          <t>https://www.getapp.com/marketing-software/influencer-marketing/os/web-based</t>
        </is>
      </c>
      <c r="D65503" t="inlineStr">
        <is>
          <t>InfluencerMarketing.ai</t>
        </is>
      </c>
      <c r="E65503" t="inlineStr">
        <is>
          <t>https://www.getapp.com/marketing-software/a/imai/</t>
        </is>
      </c>
      <c r="F65503" t="inlineStr">
        <is>
          <t>IMAI is an end to end AI influencer marketing platform. With over 300 million influencers worldwide, you can find any influencer on the planet as well as gain in depth insights on their profiles. You can also track the performance of your campaigns with IMAI.Read more about InfluencerMarketing.ai</t>
        </is>
      </c>
    </row>
    <row r="65504">
      <c r="A65504" t="inlineStr">
        <is>
          <t>Marketing</t>
        </is>
      </c>
      <c r="B65504" t="inlineStr">
        <is>
          <t>Influencer Marketing</t>
        </is>
      </c>
      <c r="C65504" t="inlineStr">
        <is>
          <t>https://www.getapp.com/marketing-software/influencer-marketing/os/web-based</t>
        </is>
      </c>
      <c r="D65504" t="inlineStr">
        <is>
          <t>HUI</t>
        </is>
      </c>
      <c r="E65504" t="inlineStr">
        <is>
          <t>https://www.getapp.com/collaboration-software/a/hui/</t>
        </is>
      </c>
      <c r="F65504" t="inlineStr">
        <is>
          <t>HUI is a collaboration software suite designed to help startups, corporates, freelancers, influencers, and fundraisers manage communication, legal documentation, business analytics, pitch decks, public relation (PR) activities, sales relationships, and human resources.Read more about HUI</t>
        </is>
      </c>
    </row>
    <row r="65505">
      <c r="A65505" t="inlineStr">
        <is>
          <t>Marketing</t>
        </is>
      </c>
      <c r="B65505" t="inlineStr">
        <is>
          <t>Influencer Marketing</t>
        </is>
      </c>
      <c r="C65505" t="inlineStr">
        <is>
          <t>https://www.getapp.com/marketing-software/influencer-marketing/os/web-based</t>
        </is>
      </c>
      <c r="D65505" t="inlineStr">
        <is>
          <t>Influencify</t>
        </is>
      </c>
      <c r="E65505" t="inlineStr">
        <is>
          <t>https://www.getapp.com/marketing-software/a/influencify/</t>
        </is>
      </c>
      <c r="F65505" t="inlineStr">
        <is>
          <t>A complete self service platform on which you can filter through over 15 million influencers, get in depth audience and influencer data. Fake followers, demographics, contact info and performance insights. which means you know exactly who you are reaching and how reliable their followers areRead more about Influencify</t>
        </is>
      </c>
    </row>
    <row r="65506">
      <c r="A65506" t="inlineStr">
        <is>
          <t>Marketing</t>
        </is>
      </c>
      <c r="B65506" t="inlineStr">
        <is>
          <t>Influencer Marketing</t>
        </is>
      </c>
      <c r="C65506" t="inlineStr">
        <is>
          <t>https://www.getapp.com/marketing-software/influencer-marketing/os/web-based</t>
        </is>
      </c>
      <c r="D65506" t="inlineStr">
        <is>
          <t>Fanpage Karma</t>
        </is>
      </c>
      <c r="E65506" t="inlineStr">
        <is>
          <t>https://www.getapp.com/marketing-software/a/fanpage-karma/</t>
        </is>
      </c>
      <c r="F65506" t="inlineStr">
        <is>
          <t>Fanpage Karma is a leading social media management solution that facilitates the boring and stressful parts of managing a presence across all social media platforms, and lets people focus on the things that they really value: sharing their messages and content to an ever-growing number of fans.Read more about Fanpage Karma</t>
        </is>
      </c>
    </row>
    <row r="65507">
      <c r="A65507" t="inlineStr">
        <is>
          <t>Marketing</t>
        </is>
      </c>
      <c r="B65507" t="inlineStr">
        <is>
          <t>Influencer Marketing</t>
        </is>
      </c>
      <c r="C65507" t="inlineStr">
        <is>
          <t>https://www.getapp.com/marketing-software/influencer-marketing/os/web-based</t>
        </is>
      </c>
      <c r="D65507" t="inlineStr">
        <is>
          <t>InGo</t>
        </is>
      </c>
      <c r="E65507" t="inlineStr">
        <is>
          <t>https://www.getapp.com/marketing-software/a/ingo/</t>
        </is>
      </c>
      <c r="F65507" t="inlineStr">
        <is>
          <t>InGo is an enterprise referral marketing platform that helps businesses acquire new prospects through the power of word-of-mouth while improving marketing ROI.Read more about InGo</t>
        </is>
      </c>
    </row>
    <row r="65508">
      <c r="A65508" t="inlineStr">
        <is>
          <t>Marketing</t>
        </is>
      </c>
      <c r="B65508" t="inlineStr">
        <is>
          <t>Influencer Marketing</t>
        </is>
      </c>
      <c r="C65508" t="inlineStr">
        <is>
          <t>https://www.getapp.com/marketing-software/influencer-marketing/os/web-based</t>
        </is>
      </c>
      <c r="D65508" t="inlineStr">
        <is>
          <t>Statusphere</t>
        </is>
      </c>
      <c r="E65508" t="inlineStr">
        <is>
          <t>https://www.getapp.com/marketing-software/a/statusphere/</t>
        </is>
      </c>
      <c r="F65508" t="inlineStr">
        <is>
          <t>Statusphere revolutionizes micro-influencer marketing. We help to scale your efforts while saving 98% of your time, guarantee content, and use data-driven matchmaking for ideal brand-creator synergy. Experience unparalleled efficiency and success with StatusphereRead more about Statusphere</t>
        </is>
      </c>
    </row>
    <row r="65509">
      <c r="A65509" t="inlineStr">
        <is>
          <t>Marketing</t>
        </is>
      </c>
      <c r="B65509" t="inlineStr">
        <is>
          <t>Influencer Marketing</t>
        </is>
      </c>
      <c r="C65509" t="inlineStr">
        <is>
          <t>https://www.getapp.com/marketing-software/influencer-marketing/os/web-based</t>
        </is>
      </c>
      <c r="D65509" t="inlineStr">
        <is>
          <t>Influencer Hero</t>
        </is>
      </c>
      <c r="E65509" t="inlineStr">
        <is>
          <t>https://www.getapp.com/marketing-software/a/influencer-hero/</t>
        </is>
      </c>
      <c r="F65509" t="inlineStr">
        <is>
          <t>Influencer Hero is an all-in-one creator management platform designed to optimize influencer marketing initiatives. The platform includes influencer search, outreach, CRM, affiliate, UGC &amp; content collection, reporting and much more.Read more about Influencer Hero</t>
        </is>
      </c>
    </row>
    <row r="65510">
      <c r="A65510" t="inlineStr">
        <is>
          <t>Marketing</t>
        </is>
      </c>
      <c r="B65510" t="inlineStr">
        <is>
          <t>Influencer Marketing</t>
        </is>
      </c>
      <c r="C65510" t="inlineStr">
        <is>
          <t>https://www.getapp.com/marketing-software/influencer-marketing/os/web-based</t>
        </is>
      </c>
      <c r="D65510" t="inlineStr">
        <is>
          <t>Stellar</t>
        </is>
      </c>
      <c r="E65510" t="inlineStr">
        <is>
          <t>https://www.getapp.com/marketing-software/a/stellar-1/</t>
        </is>
      </c>
      <c r="F65510" t="inlineStr">
        <is>
          <t>Stellar is a cloud-based and AI-enabled influencer marketing platform that connects brands with the right influencers, tracks ROI, and optimizes campaigns. With machine learning and sentiment analysis, it offers audience insights that helps boost engagement and sales.Read more about Stellar</t>
        </is>
      </c>
    </row>
    <row r="65511">
      <c r="A65511" t="inlineStr">
        <is>
          <t>Marketing</t>
        </is>
      </c>
      <c r="B65511" t="inlineStr">
        <is>
          <t>Influencer Marketing</t>
        </is>
      </c>
      <c r="C65511" t="inlineStr">
        <is>
          <t>https://www.getapp.com/marketing-software/influencer-marketing/os/web-based</t>
        </is>
      </c>
      <c r="D65511" t="inlineStr">
        <is>
          <t>Click Analytic</t>
        </is>
      </c>
      <c r="E65511" t="inlineStr">
        <is>
          <t>https://www.getapp.com/marketing-software/a/click-analytic/</t>
        </is>
      </c>
      <c r="F65511" t="inlineStr">
        <is>
          <t>Grow Your In-House Influencer Marketing Program with ClickAnalyticStreamline your influencer marketing with ClickAnalytic.com, an all-in-one Influencer and UGC platform.Say goodbye to spreadsheets and manage everything in one place.Read more about Click Analytic</t>
        </is>
      </c>
    </row>
    <row r="65512">
      <c r="A65512" t="inlineStr">
        <is>
          <t>Marketing</t>
        </is>
      </c>
      <c r="B65512" t="inlineStr">
        <is>
          <t>Influencer Marketing</t>
        </is>
      </c>
      <c r="C65512" t="inlineStr">
        <is>
          <t>https://www.getapp.com/marketing-software/influencer-marketing/os/web-based</t>
        </is>
      </c>
      <c r="D65512" t="inlineStr">
        <is>
          <t>Wobb</t>
        </is>
      </c>
      <c r="E65512" t="inlineStr">
        <is>
          <t>https://www.getapp.com/marketing-software/a/wobb/</t>
        </is>
      </c>
      <c r="F65512" t="inlineStr">
        <is>
          <t>Wobb enables marketing managers to connect with influencers for their campaigns, and provide them with a centralized platform to participate in multiple campaigns, submit their work for review and approval. It facilitates transparent and time-bound engagement between brands and influencers.Read more about Wobb</t>
        </is>
      </c>
    </row>
    <row r="65513">
      <c r="A65513" t="inlineStr">
        <is>
          <t>Marketing</t>
        </is>
      </c>
      <c r="B65513" t="inlineStr">
        <is>
          <t>Influencer Marketing</t>
        </is>
      </c>
      <c r="C65513" t="inlineStr">
        <is>
          <t>https://www.getapp.com/marketing-software/influencer-marketing/os/web-based</t>
        </is>
      </c>
      <c r="D65513" t="inlineStr">
        <is>
          <t>Pixlee TurnTo</t>
        </is>
      </c>
      <c r="E65513" t="inlineStr">
        <is>
          <t>https://www.getapp.com/marketing-software/a/pixlee/</t>
        </is>
      </c>
      <c r="F65513" t="inlineStr">
        <is>
          <t>Pixlee TurnTo is a cloud based Content Management System (CMS) that allows brands to leverage Social UGC, influencer content, and ratings &amp; reviews across brand channels.Read more about Pixlee TurnTo</t>
        </is>
      </c>
    </row>
    <row r="65514">
      <c r="A65514" t="inlineStr">
        <is>
          <t>Marketing</t>
        </is>
      </c>
      <c r="B65514" t="inlineStr">
        <is>
          <t>Influencer Marketing</t>
        </is>
      </c>
      <c r="C65514" t="inlineStr">
        <is>
          <t>https://www.getapp.com/marketing-software/influencer-marketing/os/web-based</t>
        </is>
      </c>
      <c r="D65514" t="inlineStr">
        <is>
          <t>Tagger</t>
        </is>
      </c>
      <c r="E65514" t="inlineStr">
        <is>
          <t>https://www.getapp.com/marketing-software/a/tagger/</t>
        </is>
      </c>
      <c r="F65514" t="inlineStr">
        <is>
          <t>Powered by advanced analytics and machine learning, Tagger by Sprout Social gives marketers an edge to conduct comprehensive competitive analysis, connect directly with influencers, and accurately track performance and measure conversions.Read more about Tagger</t>
        </is>
      </c>
    </row>
    <row r="65515">
      <c r="A65515" t="inlineStr">
        <is>
          <t>Marketing</t>
        </is>
      </c>
      <c r="B65515" t="inlineStr">
        <is>
          <t>Influencer Marketing</t>
        </is>
      </c>
      <c r="C65515" t="inlineStr">
        <is>
          <t>https://www.getapp.com/marketing-software/influencer-marketing/os/web-based</t>
        </is>
      </c>
      <c r="D65515" t="inlineStr">
        <is>
          <t>Gatsby</t>
        </is>
      </c>
      <c r="E65515" t="inlineStr">
        <is>
          <t>https://www.getapp.com/marketing-software/a/gatsby/</t>
        </is>
      </c>
      <c r="F65515" t="inlineStr">
        <is>
          <t>Gatsby is a cloud-based influencer marketing software that enables businesses to identify social media influencers and manage outreach campaigns. Marketing professionals can collect client information by creating customizable checkout pages or popup widgets and deploying them across websites.Read more about Gatsby</t>
        </is>
      </c>
    </row>
    <row r="65516">
      <c r="A65516" t="inlineStr">
        <is>
          <t>Marketing</t>
        </is>
      </c>
      <c r="B65516" t="inlineStr">
        <is>
          <t>Influencer Marketing</t>
        </is>
      </c>
      <c r="C65516" t="inlineStr">
        <is>
          <t>https://www.getapp.com/marketing-software/influencer-marketing/os/web-based</t>
        </is>
      </c>
      <c r="D65516" t="inlineStr">
        <is>
          <t>TINT</t>
        </is>
      </c>
      <c r="E65516" t="inlineStr">
        <is>
          <t>https://www.getapp.com/marketing-software/a/tint/</t>
        </is>
      </c>
      <c r="F65516" t="inlineStr">
        <is>
          <t>TINT is a complete social media marketing solution. With TINT you can collect, curate, and promote all your best content on any screen, anywhere.Read more about TINT</t>
        </is>
      </c>
    </row>
    <row r="65517">
      <c r="A65517" t="inlineStr">
        <is>
          <t>Marketing</t>
        </is>
      </c>
      <c r="B65517" t="inlineStr">
        <is>
          <t>Influencer Marketing</t>
        </is>
      </c>
      <c r="C65517" t="inlineStr">
        <is>
          <t>https://www.getapp.com/marketing-software/influencer-marketing/os/web-based</t>
        </is>
      </c>
      <c r="D65517" t="inlineStr">
        <is>
          <t>Hubble</t>
        </is>
      </c>
      <c r="E65517" t="inlineStr">
        <is>
          <t>https://www.getapp.com/marketing-software/a/hubble-1/</t>
        </is>
      </c>
      <c r="F65517" t="inlineStr">
        <is>
          <t>At $99 per month, Hubble is an influencer marketing software that helps businesses find, manage, and pay influencers across social networking platforms. The system enables teams to schedule posts, track campaigns, and measure ROIs on a unified interface.Read more about Hubble</t>
        </is>
      </c>
    </row>
    <row r="65518">
      <c r="A65518" t="inlineStr">
        <is>
          <t>Marketing</t>
        </is>
      </c>
      <c r="B65518" t="inlineStr">
        <is>
          <t>Influencer Marketing</t>
        </is>
      </c>
      <c r="C65518" t="inlineStr">
        <is>
          <t>https://www.getapp.com/marketing-software/influencer-marketing/os/web-based</t>
        </is>
      </c>
      <c r="D65518" t="inlineStr">
        <is>
          <t>IQFluence</t>
        </is>
      </c>
      <c r="E65518" t="inlineStr">
        <is>
          <t>https://www.getapp.com/marketing-software/a/iqfluence/</t>
        </is>
      </c>
      <c r="F65518" t="inlineStr">
        <is>
          <t>IQFluence is an AI-driven platform for agencies and brands, enabling seamless discovery, qualification, and engagement with perfect influencers.Read more about IQFluence</t>
        </is>
      </c>
    </row>
    <row r="65519">
      <c r="A65519" t="inlineStr">
        <is>
          <t>Marketing</t>
        </is>
      </c>
      <c r="B65519" t="inlineStr">
        <is>
          <t>Influencer Marketing</t>
        </is>
      </c>
      <c r="C65519" t="inlineStr">
        <is>
          <t>https://www.getapp.com/marketing-software/influencer-marketing/os/web-based</t>
        </is>
      </c>
      <c r="D65519" t="inlineStr">
        <is>
          <t>Audiense</t>
        </is>
      </c>
      <c r="E65519" t="inlineStr">
        <is>
          <t>https://www.getapp.com/marketing-software/a/socialbro/</t>
        </is>
      </c>
      <c r="F65519" t="inlineStr">
        <is>
          <t>Audiense Insights allows you to identify and understand any audience, no matter how specific or unique it is. Effortlessly combine numerous filter options when you create a report, such as user profiles, affinities, demographics and job roles, creating highly personalised audience segments.Read more about Audiense</t>
        </is>
      </c>
    </row>
    <row r="65520">
      <c r="A65520" t="inlineStr">
        <is>
          <t>Marketing</t>
        </is>
      </c>
      <c r="B65520" t="inlineStr">
        <is>
          <t>Influencer Marketing</t>
        </is>
      </c>
      <c r="C65520" t="inlineStr">
        <is>
          <t>https://www.getapp.com/marketing-software/influencer-marketing/os/web-based</t>
        </is>
      </c>
      <c r="D65520" t="inlineStr">
        <is>
          <t>LTK</t>
        </is>
      </c>
      <c r="E65520" t="inlineStr">
        <is>
          <t>https://www.getapp.com/marketing-software/a/ltk/</t>
        </is>
      </c>
      <c r="F65520" t="inlineStr">
        <is>
          <t>LTK was founded by a creator to give creators a significant tech advantage to be a brand's power partner. As the most trusted and successful influencer network in the world, driving billions in brand purchases from the largest curated creator community in 100+ countries, LTK's industry-firsts self to full-service influencer platform, 5-Star shopping app with millions of shoppers grow influence, sales, and positive sentiment for 5k+ brands.Read more about LTK</t>
        </is>
      </c>
    </row>
    <row r="65521">
      <c r="A65521" t="inlineStr">
        <is>
          <t>Marketing</t>
        </is>
      </c>
      <c r="B65521" t="inlineStr">
        <is>
          <t>Influencer Marketing</t>
        </is>
      </c>
      <c r="C65521" t="inlineStr">
        <is>
          <t>https://www.getapp.com/marketing-software/influencer-marketing/os/web-based</t>
        </is>
      </c>
      <c r="D65521" t="inlineStr">
        <is>
          <t>onalytica</t>
        </is>
      </c>
      <c r="E65521" t="inlineStr">
        <is>
          <t>https://www.getapp.com/marketing-software/a/onalytica/</t>
        </is>
      </c>
      <c r="F65521" t="inlineStr">
        <is>
          <t>Onalytica is an influencer relationship management software with professional services to help brands scale 1-to-1 influencer relationship management results. Configure bespoke influencer programs to better automate and streamline influencing activity &amp; identify on-going engagement opportunities.Read more about onalytica</t>
        </is>
      </c>
    </row>
    <row r="65522">
      <c r="A65522" t="inlineStr">
        <is>
          <t>Marketing</t>
        </is>
      </c>
      <c r="B65522" t="inlineStr">
        <is>
          <t>Influencer Marketing</t>
        </is>
      </c>
      <c r="C65522" t="inlineStr">
        <is>
          <t>https://www.getapp.com/marketing-software/influencer-marketing/os/web-based</t>
        </is>
      </c>
      <c r="D65522" t="inlineStr">
        <is>
          <t>Kolsquare</t>
        </is>
      </c>
      <c r="E65522" t="inlineStr">
        <is>
          <t>https://www.getapp.com/all-software/a/kolsquare/</t>
        </is>
      </c>
      <c r="F65522" t="inlineStr">
        <is>
          <t>Kolsquare is an influencer marketing solution, offering a qualitative database of international influencers in 180 countries, for users to understand the many challenges of influencer marketing, from the selection of influencers to the search for target audienceRead more about Kolsquare</t>
        </is>
      </c>
    </row>
    <row r="65523">
      <c r="A65523" t="inlineStr">
        <is>
          <t>Marketing</t>
        </is>
      </c>
      <c r="B65523" t="inlineStr">
        <is>
          <t>Influencer Marketing</t>
        </is>
      </c>
      <c r="C65523" t="inlineStr">
        <is>
          <t>https://www.getapp.com/marketing-software/influencer-marketing/os/web-based</t>
        </is>
      </c>
      <c r="D65523" t="inlineStr">
        <is>
          <t>Levanta</t>
        </is>
      </c>
      <c r="E65523" t="inlineStr">
        <is>
          <t>https://www.getapp.com/website-ecommerce-software/a/levanta/</t>
        </is>
      </c>
      <c r="F65523" t="inlineStr">
        <is>
          <t>Levanta is an affiliate platform for Amazon sellers, enabling growth through direct partnerships.Read more about Levanta</t>
        </is>
      </c>
    </row>
    <row r="65524">
      <c r="A65524" t="inlineStr">
        <is>
          <t>Marketing</t>
        </is>
      </c>
      <c r="B65524" t="inlineStr">
        <is>
          <t>Influencer Marketing</t>
        </is>
      </c>
      <c r="C65524" t="inlineStr">
        <is>
          <t>https://www.getapp.com/marketing-software/influencer-marketing/os/web-based</t>
        </is>
      </c>
      <c r="D65524" t="inlineStr">
        <is>
          <t>Zano</t>
        </is>
      </c>
      <c r="E65524" t="inlineStr">
        <is>
          <t>https://www.getapp.com/marketing-software/a/zano/</t>
        </is>
      </c>
      <c r="F65524" t="inlineStr">
        <is>
          <t>Zano is a B2B marketplace connecting influencer talent agencies with brands and marketing agencies. The platform features a searchable database of represented influencers with detailed profiles including audience demographics, engagement rates, and pricing information. Users can access casting calls, filter influencers by various criteria, and communicate directly with talent managers for faster campaign setup and more accurate information about potential collaborators.Read more about Zano</t>
        </is>
      </c>
    </row>
    <row r="65525">
      <c r="A65525" t="inlineStr">
        <is>
          <t>Marketing</t>
        </is>
      </c>
      <c r="B65525" t="inlineStr">
        <is>
          <t>Influencer Marketing</t>
        </is>
      </c>
      <c r="C65525" t="inlineStr">
        <is>
          <t>https://www.getapp.com/marketing-software/influencer-marketing/os/web-based</t>
        </is>
      </c>
      <c r="D65525" t="inlineStr">
        <is>
          <t>SocialLadder</t>
        </is>
      </c>
      <c r="E65525" t="inlineStr">
        <is>
          <t>https://www.getapp.com/all-software/a/socialladder/</t>
        </is>
      </c>
      <c r="F65525" t="inlineStr">
        <is>
          <t>SocialLadder is a true end-to-end creator management solution for brands looking to take brand ambassadors, influencers, and affiliate marketing efforts to the next level.Read more about SocialLadder</t>
        </is>
      </c>
    </row>
    <row r="65526">
      <c r="A65526" t="inlineStr">
        <is>
          <t>Marketing</t>
        </is>
      </c>
      <c r="B65526" t="inlineStr">
        <is>
          <t>Influencer Marketing</t>
        </is>
      </c>
      <c r="C65526" t="inlineStr">
        <is>
          <t>https://www.getapp.com/marketing-software/influencer-marketing/os/web-based</t>
        </is>
      </c>
      <c r="D65526" t="inlineStr">
        <is>
          <t>Narrators</t>
        </is>
      </c>
      <c r="E65526" t="inlineStr">
        <is>
          <t>https://www.getapp.com/marketing-software/a/narrators/</t>
        </is>
      </c>
      <c r="F65526" t="inlineStr">
        <is>
          <t>Asia's influencer marketing platform to connect brands with creative influencers, producers, writers and bloggers. We provide content marketing solution for brands and businesses. Singapore, Malaysia, HK, Taiwan, Indonesia, Korea, Thailand.Read more about Narrators</t>
        </is>
      </c>
    </row>
    <row r="65527">
      <c r="A65527" t="inlineStr">
        <is>
          <t>Marketing</t>
        </is>
      </c>
      <c r="B65527" t="inlineStr">
        <is>
          <t>Influencer Marketing</t>
        </is>
      </c>
      <c r="C65527" t="inlineStr">
        <is>
          <t>https://www.getapp.com/marketing-software/influencer-marketing/os/web-based</t>
        </is>
      </c>
      <c r="D65527" t="inlineStr">
        <is>
          <t>Shopify Collabs</t>
        </is>
      </c>
      <c r="E65527" t="inlineStr">
        <is>
          <t>https://www.getapp.com/collaboration-software/a/dovetale/</t>
        </is>
      </c>
      <c r="F65527" t="inlineStr">
        <is>
          <t>Shopify Collabs, formerly Dovetale, helps e-commerce stores recruit, manage, and grow their sales with influencers who love their products.Read more about Shopify Collabs</t>
        </is>
      </c>
    </row>
    <row r="65528">
      <c r="A65528" t="inlineStr">
        <is>
          <t>Marketing</t>
        </is>
      </c>
      <c r="B65528" t="inlineStr">
        <is>
          <t>Influencer Marketing</t>
        </is>
      </c>
      <c r="C65528" t="inlineStr">
        <is>
          <t>https://www.getapp.com/marketing-software/influencer-marketing/os/web-based</t>
        </is>
      </c>
      <c r="D65528" t="inlineStr">
        <is>
          <t>BrandChamp</t>
        </is>
      </c>
      <c r="E65528" t="inlineStr">
        <is>
          <t>https://www.getapp.com/marketing-software/a/brandchamp/</t>
        </is>
      </c>
      <c r="F65528" t="inlineStr">
        <is>
          <t>All-one platform, helping brands increase referral sales and UGC with successful brand ambassador programs.Turn your customers and fans into brand championsRead more about BrandChamp</t>
        </is>
      </c>
    </row>
    <row r="65529">
      <c r="A65529" t="inlineStr">
        <is>
          <t>Marketing</t>
        </is>
      </c>
      <c r="B65529" t="inlineStr">
        <is>
          <t>Influencer Marketing</t>
        </is>
      </c>
      <c r="C65529" t="inlineStr">
        <is>
          <t>https://www.getapp.com/marketing-software/influencer-marketing/os/web-based</t>
        </is>
      </c>
      <c r="D65529" t="inlineStr">
        <is>
          <t>indaHash</t>
        </is>
      </c>
      <c r="E65529" t="inlineStr">
        <is>
          <t>https://www.getapp.com/marketing-software/a/indahash/</t>
        </is>
      </c>
      <c r="F65529" t="inlineStr">
        <is>
          <t>indaHash is a user-friendly and customizable influencer marketing platform.Read more about indaHash</t>
        </is>
      </c>
    </row>
    <row r="65530">
      <c r="A65530" t="inlineStr">
        <is>
          <t>Marketing</t>
        </is>
      </c>
      <c r="B65530" t="inlineStr">
        <is>
          <t>Influencer Marketing</t>
        </is>
      </c>
      <c r="C65530" t="inlineStr">
        <is>
          <t>https://www.getapp.com/marketing-software/influencer-marketing/os/web-based</t>
        </is>
      </c>
      <c r="D65530" t="inlineStr">
        <is>
          <t>Influencity</t>
        </is>
      </c>
      <c r="E65530" t="inlineStr">
        <is>
          <t>https://www.getapp.com/marketing-software/a/influencity/</t>
        </is>
      </c>
      <c r="F65530" t="inlineStr">
        <is>
          <t>Influencity is a multi-influencer and marketing campaign management platform for brands and agencies to find, analyze, and organize influencers. Features include tailored workflows, cost predictions, fake influencer detection, engagement analysis, and real-time performance reporting.Read more about Influencity</t>
        </is>
      </c>
    </row>
    <row r="65531">
      <c r="A65531" t="inlineStr">
        <is>
          <t>Marketing</t>
        </is>
      </c>
      <c r="B65531" t="inlineStr">
        <is>
          <t>Influencer Marketing</t>
        </is>
      </c>
      <c r="C65531" t="inlineStr">
        <is>
          <t>https://www.getapp.com/marketing-software/influencer-marketing/os/web-based</t>
        </is>
      </c>
      <c r="D65531" t="inlineStr">
        <is>
          <t>SocialBook</t>
        </is>
      </c>
      <c r="E65531" t="inlineStr">
        <is>
          <t>https://www.getapp.com/all-software/a/socialbook/</t>
        </is>
      </c>
      <c r="F65531" t="inlineStr">
        <is>
          <t>SocialBook is an influencer marketing software designed to help businesses of all sizes manage brands, set up and run marketing campaigns, and track payments via a unified platform. It enables organizations to interact with influencers across social media platforms including YouTube, Instagram, and Twitch, measure key performance indicators (KPIs), and configure workflows.Read more about SocialBook</t>
        </is>
      </c>
    </row>
    <row r="65532">
      <c r="A65532" t="inlineStr">
        <is>
          <t>Marketing</t>
        </is>
      </c>
      <c r="B65532" t="inlineStr">
        <is>
          <t>Influencer Marketing</t>
        </is>
      </c>
      <c r="C65532" t="inlineStr">
        <is>
          <t>https://www.getapp.com/marketing-software/influencer-marketing/os/web-based</t>
        </is>
      </c>
      <c r="D65532" t="inlineStr">
        <is>
          <t>Fanomena Events</t>
        </is>
      </c>
      <c r="E65532" t="inlineStr">
        <is>
          <t>https://www.getapp.com/marketing-software/a/fanomena-events/</t>
        </is>
      </c>
      <c r="F65532" t="inlineStr">
        <is>
          <t>Fanomena Events is a customer engagement software designed to help event organizers share personalized content with the audience to boost brand awareness. Administrators can create a personalized digital sponsoring platform to display advertisements and share unique content.Read more about Fanomena Events</t>
        </is>
      </c>
    </row>
    <row r="65533">
      <c r="A65533" t="inlineStr">
        <is>
          <t>Marketing</t>
        </is>
      </c>
      <c r="B65533" t="inlineStr">
        <is>
          <t>Influencer Marketing</t>
        </is>
      </c>
      <c r="C65533" t="inlineStr">
        <is>
          <t>https://www.getapp.com/marketing-software/influencer-marketing/os/web-based</t>
        </is>
      </c>
      <c r="D65533" t="inlineStr">
        <is>
          <t>Datawalt</t>
        </is>
      </c>
      <c r="E65533" t="inlineStr">
        <is>
          <t>https://www.getapp.com/business-intelligence-analytics-software/a/datawalt/</t>
        </is>
      </c>
      <c r="F65533" t="inlineStr">
        <is>
          <t>With Datawalt, you will be able to access updated reports for each area, obtain a complete view of your company and better evaluate the performance of your operations for future decisions.Read more about Datawalt</t>
        </is>
      </c>
    </row>
    <row r="65534">
      <c r="A65534" t="inlineStr">
        <is>
          <t>Marketing</t>
        </is>
      </c>
      <c r="B65534" t="inlineStr">
        <is>
          <t>Influencer Marketing</t>
        </is>
      </c>
      <c r="C65534" t="inlineStr">
        <is>
          <t>https://www.getapp.com/marketing-software/influencer-marketing/os/web-based</t>
        </is>
      </c>
      <c r="D65534" t="inlineStr">
        <is>
          <t>Ovonts</t>
        </is>
      </c>
      <c r="E65534" t="inlineStr">
        <is>
          <t>https://www.getapp.com/marketing-software/a/ovonts/</t>
        </is>
      </c>
      <c r="F65534" t="inlineStr">
        <is>
          <t>Ovonts is a cloud-based influencer marketing and omnichannel social commerce enablement platform. It is built on an open architecture powered by modules, custom analytics and workflow tools to empower your work the way you do with influencers, creators, content, managers and teams.Read more about Ovonts</t>
        </is>
      </c>
    </row>
    <row r="65535">
      <c r="A65535" t="inlineStr">
        <is>
          <t>Marketing</t>
        </is>
      </c>
      <c r="B65535" t="inlineStr">
        <is>
          <t>Influencer Marketing</t>
        </is>
      </c>
      <c r="C65535" t="inlineStr">
        <is>
          <t>https://www.getapp.com/marketing-software/influencer-marketing/os/web-based</t>
        </is>
      </c>
      <c r="D65535" t="inlineStr">
        <is>
          <t>Promoty</t>
        </is>
      </c>
      <c r="E65535" t="inlineStr">
        <is>
          <t>https://www.getapp.com/marketing-software/a/promoty/</t>
        </is>
      </c>
      <c r="F65535" t="inlineStr">
        <is>
          <t>Promoty helps businesses add influencers by username or profile URL, and organize them by boards and columns. Users can add notes, reminders, labels, shipping details, birthdays, and preferences for each influencer.Read more about Promoty</t>
        </is>
      </c>
    </row>
    <row r="65536">
      <c r="A65536" t="inlineStr">
        <is>
          <t>Marketing</t>
        </is>
      </c>
      <c r="B65536" t="inlineStr">
        <is>
          <t>Influencer Marketing</t>
        </is>
      </c>
      <c r="C65536" t="inlineStr">
        <is>
          <t>https://www.getapp.com/marketing-software/influencer-marketing/os/web-based</t>
        </is>
      </c>
      <c r="D65536" t="inlineStr">
        <is>
          <t>One Impression</t>
        </is>
      </c>
      <c r="E65536" t="inlineStr">
        <is>
          <t>https://www.getapp.com/marketing-software/a/one-impression/</t>
        </is>
      </c>
      <c r="F65536" t="inlineStr">
        <is>
          <t>One Impression is an influencer marketing platform that helps brands seamlessly activate and scale influencer marketing campaigns. It simplifies campaigns by enabling discovery of 7 million creators globally, competitive pricing, seamless fulfillment with compliant contracts, real-time performance tracking and analytics, and the ability to turn organic content into paid ads to multiply ROI.Read more about One Impression</t>
        </is>
      </c>
    </row>
    <row r="65537">
      <c r="A65537" t="inlineStr">
        <is>
          <t>Marketing</t>
        </is>
      </c>
      <c r="B65537" t="inlineStr">
        <is>
          <t>Influencer Marketing</t>
        </is>
      </c>
      <c r="C65537" t="inlineStr">
        <is>
          <t>https://www.getapp.com/marketing-software/influencer-marketing/os/web-based</t>
        </is>
      </c>
      <c r="D65537" t="inlineStr">
        <is>
          <t>Buzzoole</t>
        </is>
      </c>
      <c r="E65537" t="inlineStr">
        <is>
          <t>https://www.getapp.com/marketing-software/a/buzzoole/</t>
        </is>
      </c>
      <c r="F65537" t="inlineStr">
        <is>
          <t>Buzzoole is an influencer marketing software, which leverages artificial intelligence (AI) technology to help digital agencies and corporate businesses manage social media campaigns. Administrators can create marketing strategies and automatically match brands with suitable content creators.Read more about Buzzoole</t>
        </is>
      </c>
    </row>
    <row r="65538">
      <c r="A65538" t="inlineStr">
        <is>
          <t>Marketing</t>
        </is>
      </c>
      <c r="B65538" t="inlineStr">
        <is>
          <t>Influencer Marketing</t>
        </is>
      </c>
      <c r="C65538" t="inlineStr">
        <is>
          <t>https://www.getapp.com/marketing-software/influencer-marketing/os/web-based</t>
        </is>
      </c>
      <c r="D65538" t="inlineStr">
        <is>
          <t>Reech Influence Cloud</t>
        </is>
      </c>
      <c r="E65538" t="inlineStr">
        <is>
          <t>https://www.getapp.com/marketing-software/a/reech/</t>
        </is>
      </c>
      <c r="F65538" t="inlineStr">
        <is>
          <t>Reech Influence Cloud technology enables brands and their partners to autonomously manage &amp; optimize all of their influence activities. With our solution, you can identify, qualify and activate influencers, draw up contracts, measure the performance of your campaigns and monitor influencer trends.Read more about Reech Influence Cloud</t>
        </is>
      </c>
    </row>
    <row r="65539">
      <c r="A65539" t="inlineStr">
        <is>
          <t>Marketing</t>
        </is>
      </c>
      <c r="B65539" t="inlineStr">
        <is>
          <t>Influencer Marketing</t>
        </is>
      </c>
      <c r="C65539" t="inlineStr">
        <is>
          <t>https://www.getapp.com/marketing-software/influencer-marketing/os/web-based</t>
        </is>
      </c>
      <c r="D65539" t="inlineStr">
        <is>
          <t>Carro</t>
        </is>
      </c>
      <c r="E65539" t="inlineStr">
        <is>
          <t>https://www.getapp.com/marketing-software/a/carro/</t>
        </is>
      </c>
      <c r="F65539" t="inlineStr">
        <is>
          <t>Carro is an influencer marketing software designed to help businesses interact with influencers, run marketing campaigns, and track results. The application offers a cross-store sales channel, which allows organizations to sell products and enhance brand awareness.Read more about Carro</t>
        </is>
      </c>
    </row>
    <row r="65540">
      <c r="A65540" t="inlineStr">
        <is>
          <t>Marketing</t>
        </is>
      </c>
      <c r="B65540" t="inlineStr">
        <is>
          <t>Influencer Marketing</t>
        </is>
      </c>
      <c r="C65540" t="inlineStr">
        <is>
          <t>https://www.getapp.com/marketing-software/influencer-marketing/os/web-based</t>
        </is>
      </c>
      <c r="D65540" t="inlineStr">
        <is>
          <t>MagicLinks</t>
        </is>
      </c>
      <c r="E65540" t="inlineStr">
        <is>
          <t>https://www.getapp.com/marketing-software/a/magiclinks/</t>
        </is>
      </c>
      <c r="F65540" t="inlineStr">
        <is>
          <t>MagicLinks platform connects brands with YouTube, TikTok, and Instagram video influencers for ROI campaigns.Read more about MagicLinks</t>
        </is>
      </c>
    </row>
    <row r="65541">
      <c r="A65541" t="inlineStr">
        <is>
          <t>Marketing</t>
        </is>
      </c>
      <c r="B65541" t="inlineStr">
        <is>
          <t>Influencer Marketing</t>
        </is>
      </c>
      <c r="C65541" t="inlineStr">
        <is>
          <t>https://www.getapp.com/marketing-software/influencer-marketing/os/web-based</t>
        </is>
      </c>
      <c r="D65541" t="inlineStr">
        <is>
          <t>Contester</t>
        </is>
      </c>
      <c r="E65541" t="inlineStr">
        <is>
          <t>https://www.getapp.com/website-ecommerce-software/a/contester/</t>
        </is>
      </c>
      <c r="F65541" t="inlineStr">
        <is>
          <t>Contester enables influencer-generated sales for your business.Your influencers freely add pre-recorded and live video experiences to your website, and leverage their audience via co-browsing, uniquely visible to their social media followers! it can be done at a volume to drive sales at a scale.Read more about Contester</t>
        </is>
      </c>
    </row>
    <row r="65542">
      <c r="A65542" t="inlineStr">
        <is>
          <t>Marketing</t>
        </is>
      </c>
      <c r="B65542" t="inlineStr">
        <is>
          <t>Influencer Marketing</t>
        </is>
      </c>
      <c r="C65542" t="inlineStr">
        <is>
          <t>https://www.getapp.com/marketing-software/influencer-marketing/os/web-based</t>
        </is>
      </c>
      <c r="D65542" t="inlineStr">
        <is>
          <t>Analisa.io</t>
        </is>
      </c>
      <c r="E65542" t="inlineStr">
        <is>
          <t>https://www.getapp.com/business-intelligence-analytics-software/a/analisa-io/</t>
        </is>
      </c>
      <c r="F65542" t="inlineStr">
        <is>
          <t>Analisa.io is a cloud-based social analytics solution designed to help small to midsize businesses measure customer engagement across Instagram profiles. Key features include historical performance tracking, competitor analysis, influencer mapping, social activity statistics, and reporting.Read more about Analisa.io</t>
        </is>
      </c>
    </row>
    <row r="65543">
      <c r="A65543" t="inlineStr">
        <is>
          <t>Marketing</t>
        </is>
      </c>
      <c r="B65543" t="inlineStr">
        <is>
          <t>Influencer Marketing</t>
        </is>
      </c>
      <c r="C65543" t="inlineStr">
        <is>
          <t>https://www.getapp.com/marketing-software/influencer-marketing/os/web-based</t>
        </is>
      </c>
      <c r="D65543" t="inlineStr">
        <is>
          <t>Lionize</t>
        </is>
      </c>
      <c r="E65543" t="inlineStr">
        <is>
          <t>https://www.getapp.com/marketing-software/a/lionize/</t>
        </is>
      </c>
      <c r="F65543" t="inlineStr">
        <is>
          <t>Influencer marketing is time-consuming. Lionize was built to simplify the management process for advertisers at brands and agencies. Lionize streamlines every aspect of the Influencer Marketing lifecycle - sourcing, recruiting, managing, and reporting influencer talent for you.Read more about Lionize</t>
        </is>
      </c>
    </row>
    <row r="65544">
      <c r="A65544" t="inlineStr">
        <is>
          <t>Marketing</t>
        </is>
      </c>
      <c r="B65544" t="inlineStr">
        <is>
          <t>Influencer Marketing</t>
        </is>
      </c>
      <c r="C65544" t="inlineStr">
        <is>
          <t>https://www.getapp.com/marketing-software/influencer-marketing/os/web-based</t>
        </is>
      </c>
      <c r="D65544" t="inlineStr">
        <is>
          <t>Aspire</t>
        </is>
      </c>
      <c r="E65544" t="inlineStr">
        <is>
          <t>https://www.getapp.com/marketing-software/a/aspireiq/</t>
        </is>
      </c>
      <c r="F65544" t="inlineStr">
        <is>
          <t>AspireIQ is an influencer marketing platform which enables users to identify key influencers, manage creative communities, produce branded creative content at scale, &amp; make informed decisions with search &amp; discovery tools, plus analytics, a content library, campaign tracking, &amp; moreRead more about Aspire</t>
        </is>
      </c>
    </row>
    <row r="65545">
      <c r="A65545" t="inlineStr">
        <is>
          <t>Marketing</t>
        </is>
      </c>
      <c r="B65545" t="inlineStr">
        <is>
          <t>Influencer Marketing</t>
        </is>
      </c>
      <c r="C65545" t="inlineStr">
        <is>
          <t>https://www.getapp.com/marketing-software/influencer-marketing/os/web-based</t>
        </is>
      </c>
      <c r="D65545" t="inlineStr">
        <is>
          <t>Brandbassador</t>
        </is>
      </c>
      <c r="E65545" t="inlineStr">
        <is>
          <t>https://www.getapp.com/marketing-software/a/brandbassador/</t>
        </is>
      </c>
      <c r="F65545" t="inlineStr">
        <is>
          <t>Club helps brands turn their communities into loyal brand advocates. By fostering authentic connections, Club empowers brands to scale word-of-mouth marketing, drive engagement, and increase revenue—all through a gamified, automated experience.With dynamic Missions, brands can inspire members to cRead more about Brandbassador</t>
        </is>
      </c>
    </row>
    <row r="65546">
      <c r="A65546" t="inlineStr">
        <is>
          <t>Marketing</t>
        </is>
      </c>
      <c r="B65546" t="inlineStr">
        <is>
          <t>Influencer Marketing</t>
        </is>
      </c>
      <c r="C65546" t="inlineStr">
        <is>
          <t>https://www.getapp.com/marketing-software/influencer-marketing/os/web-based</t>
        </is>
      </c>
      <c r="D65546" t="inlineStr">
        <is>
          <t>Findly</t>
        </is>
      </c>
      <c r="E65546" t="inlineStr">
        <is>
          <t>https://www.getapp.com/marketing-software/a/influentia/</t>
        </is>
      </c>
      <c r="F65546" t="inlineStr">
        <is>
          <t>Influentia is a cloud-based platform designed to help businesses identify and collaborate with influencers across various social media channels. Features include influencer list creation, data export, instant messaging, ROI-based predictions, real-time analytics, and campaign reporting.Read more about Findly</t>
        </is>
      </c>
    </row>
    <row r="65547">
      <c r="A65547" t="inlineStr">
        <is>
          <t>Marketing</t>
        </is>
      </c>
      <c r="B65547" t="inlineStr">
        <is>
          <t>Influencer Marketing</t>
        </is>
      </c>
      <c r="C65547" t="inlineStr">
        <is>
          <t>https://www.getapp.com/marketing-software/influencer-marketing/os/web-based</t>
        </is>
      </c>
      <c r="D65547" t="inlineStr">
        <is>
          <t>Collabary</t>
        </is>
      </c>
      <c r="E65547" t="inlineStr">
        <is>
          <t>https://www.getapp.com/marketing-software/a/collabary/</t>
        </is>
      </c>
      <c r="F65547" t="inlineStr">
        <is>
          <t>Collabry brings together fashion companies and influencers. The platform, which is provided as a web app, is designed to streamline the process of finding the right partners for marketing campaigns. This start-up is connected to the retailer Zalando.Read more about Collabary</t>
        </is>
      </c>
    </row>
    <row r="65548">
      <c r="A65548" t="inlineStr">
        <is>
          <t>Marketing</t>
        </is>
      </c>
      <c r="B65548" t="inlineStr">
        <is>
          <t>Influencer Marketing</t>
        </is>
      </c>
      <c r="C65548" t="inlineStr">
        <is>
          <t>https://www.getapp.com/marketing-software/influencer-marketing/os/web-based</t>
        </is>
      </c>
      <c r="D65548" t="inlineStr">
        <is>
          <t>Racontor</t>
        </is>
      </c>
      <c r="E65548" t="inlineStr">
        <is>
          <t>https://www.getapp.com/marketing-software/a/racontor/</t>
        </is>
      </c>
      <c r="F65548" t="inlineStr">
        <is>
          <t>Racontor is a powerful influencer marketing tool that assists businesses of all sizes in discovering and collaborating with content creators and influencers for brand promotion.Read more about Racontor</t>
        </is>
      </c>
    </row>
    <row r="65549">
      <c r="A65549" t="inlineStr">
        <is>
          <t>Marketing</t>
        </is>
      </c>
      <c r="B65549" t="inlineStr">
        <is>
          <t>Influencer Marketing</t>
        </is>
      </c>
      <c r="C65549" t="inlineStr">
        <is>
          <t>https://www.getapp.com/marketing-software/influencer-marketing/os/web-based</t>
        </is>
      </c>
      <c r="D65549" t="inlineStr">
        <is>
          <t>Influency.me</t>
        </is>
      </c>
      <c r="E65549" t="inlineStr">
        <is>
          <t>https://www.getapp.com/marketing-software/a/influency-me/</t>
        </is>
      </c>
      <c r="F65549" t="inlineStr">
        <is>
          <t>Influency.me is an influencer marketing and campaign management platform that uses a data analysis engine to help brands find the best digital influencers for a marketing campaign according to the content and the desired audience. Available in the Portuguese language for the Brazilian market.Read more about Influency.me</t>
        </is>
      </c>
    </row>
    <row r="65550">
      <c r="A65550" t="inlineStr">
        <is>
          <t>Marketing</t>
        </is>
      </c>
      <c r="B65550" t="inlineStr">
        <is>
          <t>Influencer Marketing</t>
        </is>
      </c>
      <c r="C65550" t="inlineStr">
        <is>
          <t>https://www.getapp.com/marketing-software/influencer-marketing/os/web-based</t>
        </is>
      </c>
      <c r="D65550" t="inlineStr">
        <is>
          <t>Le Guide Noir</t>
        </is>
      </c>
      <c r="E65550" t="inlineStr">
        <is>
          <t>https://www.getapp.com/marketing-software/a/le-guide-noir/</t>
        </is>
      </c>
      <c r="F65550" t="inlineStr">
        <is>
          <t>Le Guide Noir is a comprehensive social media and influencer marketing platform offering tools for discovery, campaign management, communication, and reporting. It features a search function to identify and collaborate with influencers on Instagram, YouTube, and TikTok, along with real-time campaign monitoring and performance analysis. Le Guide Noir also provides a universal inbox for managing emails and social interactions, ensuring streamlined influencer communications.Read more about Le Guide Noir</t>
        </is>
      </c>
    </row>
    <row r="65551">
      <c r="A65551" t="inlineStr">
        <is>
          <t>Marketing</t>
        </is>
      </c>
      <c r="B65551" t="inlineStr">
        <is>
          <t>Influencer Marketing</t>
        </is>
      </c>
      <c r="C65551" t="inlineStr">
        <is>
          <t>https://www.getapp.com/marketing-software/influencer-marketing/os/web-based</t>
        </is>
      </c>
      <c r="D65551" t="inlineStr">
        <is>
          <t>Streamforge</t>
        </is>
      </c>
      <c r="E65551" t="inlineStr">
        <is>
          <t>https://www.getapp.com/marketing-software/a/streamforge/</t>
        </is>
      </c>
      <c r="F65551" t="inlineStr">
        <is>
          <t>Streamforge is a business intelligence platform delivering deep influencer, audience, and market insights for data-driven growth.Read more about Streamforge</t>
        </is>
      </c>
    </row>
    <row r="65552">
      <c r="A65552" t="inlineStr">
        <is>
          <t>Marketing</t>
        </is>
      </c>
      <c r="B65552" t="inlineStr">
        <is>
          <t>Influencer Marketing</t>
        </is>
      </c>
      <c r="C65552" t="inlineStr">
        <is>
          <t>https://www.getapp.com/marketing-software/influencer-marketing/os/web-based</t>
        </is>
      </c>
      <c r="D65552" t="inlineStr">
        <is>
          <t>Hypefy</t>
        </is>
      </c>
      <c r="E65552" t="inlineStr">
        <is>
          <t>https://www.getapp.com/marketing-software/a/hypefy/</t>
        </is>
      </c>
      <c r="F65552" t="inlineStr">
        <is>
          <t>Hypefy is a cloud-based and AI-enabled influencer marketing platform for brands and agencies that assists with finding the right creators, tracking campaign performance, and more.Read more about Hypefy</t>
        </is>
      </c>
    </row>
    <row r="65553">
      <c r="A65553" t="inlineStr">
        <is>
          <t>Marketing</t>
        </is>
      </c>
      <c r="B65553" t="inlineStr">
        <is>
          <t>Influencer Marketing</t>
        </is>
      </c>
      <c r="C65553" t="inlineStr">
        <is>
          <t>https://www.getapp.com/marketing-software/influencer-marketing/os/web-based</t>
        </is>
      </c>
      <c r="D65553" t="inlineStr">
        <is>
          <t>Blogsvertise</t>
        </is>
      </c>
      <c r="E65553" t="inlineStr">
        <is>
          <t>https://www.getapp.com/marketing-software/a/blogsvertise-com/</t>
        </is>
      </c>
      <c r="F65553" t="inlineStr">
        <is>
          <t>Blogsvertise is an influencer marketing software designed to help businesses discover content creators, collaborate with influencers, and manage marketing campaigns on a centralized platform. Advertisers can use the dashboard to search for influencers across various categories &amp; industry verticals.Read more about Blogsvertise</t>
        </is>
      </c>
    </row>
    <row r="65554">
      <c r="A65554" t="inlineStr">
        <is>
          <t>Marketing</t>
        </is>
      </c>
      <c r="B65554" t="inlineStr">
        <is>
          <t>Influencer Marketing</t>
        </is>
      </c>
      <c r="C65554" t="inlineStr">
        <is>
          <t>https://www.getapp.com/marketing-software/influencer-marketing/os/web-based</t>
        </is>
      </c>
      <c r="D65554" t="inlineStr">
        <is>
          <t>JoinBrands</t>
        </is>
      </c>
      <c r="E65554" t="inlineStr">
        <is>
          <t>https://www.getapp.com/marketing-software/a/joinbrands/</t>
        </is>
      </c>
      <c r="F65554" t="inlineStr">
        <is>
          <t>JoinBrands is an influencer and user-generated content (UGC) platform designed quickly connect brands with thousands of content creators and TikTok influencers to promote their products and services.Read more about JoinBrands</t>
        </is>
      </c>
    </row>
    <row r="65555">
      <c r="A65555" t="inlineStr">
        <is>
          <t>Marketing</t>
        </is>
      </c>
      <c r="B65555" t="inlineStr">
        <is>
          <t>Influencer Marketing</t>
        </is>
      </c>
      <c r="C65555" t="inlineStr">
        <is>
          <t>https://www.getapp.com/marketing-software/influencer-marketing/os/web-based</t>
        </is>
      </c>
      <c r="D65555" t="inlineStr">
        <is>
          <t>Influry</t>
        </is>
      </c>
      <c r="E65555" t="inlineStr">
        <is>
          <t>https://www.getapp.com/marketing-software/a/influry/</t>
        </is>
      </c>
      <c r="F65555" t="inlineStr">
        <is>
          <t>Influry is an influencer marketing software solution, providing a campaign launch and tracking platform for brands and marketers that networks a database of social media influencer contacts, all searchable via an influencer CRM offering automated matching, campaign overviews and analytics reportingRead more about Influry</t>
        </is>
      </c>
    </row>
    <row r="65556">
      <c r="A65556" t="inlineStr">
        <is>
          <t>Marketing</t>
        </is>
      </c>
      <c r="B65556" t="inlineStr">
        <is>
          <t>Influencer Marketing</t>
        </is>
      </c>
      <c r="C65556" t="inlineStr">
        <is>
          <t>https://www.getapp.com/marketing-software/influencer-marketing/os/web-based</t>
        </is>
      </c>
      <c r="D65556" t="inlineStr">
        <is>
          <t>Neoreach</t>
        </is>
      </c>
      <c r="E65556" t="inlineStr">
        <is>
          <t>https://www.getapp.com/marketing-software/a/neoreach/</t>
        </is>
      </c>
      <c r="F65556" t="inlineStr">
        <is>
          <t>NeoReach is an online marketing solution that enables advertisers, brands &amp; agencies to find social media influencers from a growing community of over 3 million, while uploading their own existing picks, managing relationships, running campaigns, and analyzing influencer ROI with dashboard reportingRead more about Neoreach</t>
        </is>
      </c>
    </row>
    <row r="65557">
      <c r="A65557" t="inlineStr">
        <is>
          <t>Marketing</t>
        </is>
      </c>
      <c r="B65557" t="inlineStr">
        <is>
          <t>Influencer Marketing</t>
        </is>
      </c>
      <c r="C65557" t="inlineStr">
        <is>
          <t>https://www.getapp.com/marketing-software/influencer-marketing/os/web-based</t>
        </is>
      </c>
      <c r="D65557" t="inlineStr">
        <is>
          <t>Koalifyed</t>
        </is>
      </c>
      <c r="E65557" t="inlineStr">
        <is>
          <t>https://www.getapp.com/marketing-software/a/koalifyed/</t>
        </is>
      </c>
      <c r="F65557" t="inlineStr">
        <is>
          <t>Koalifyed is designed to help brands achieve rapid growth through influencer marketingRead more about Koalifyed</t>
        </is>
      </c>
    </row>
    <row r="65558">
      <c r="A65558" t="inlineStr">
        <is>
          <t>Marketing</t>
        </is>
      </c>
      <c r="B65558" t="inlineStr">
        <is>
          <t>Influencer Marketing</t>
        </is>
      </c>
      <c r="C65558" t="inlineStr">
        <is>
          <t>https://www.getapp.com/marketing-software/influencer-marketing/os/web-based</t>
        </is>
      </c>
      <c r="D65558" t="inlineStr">
        <is>
          <t>CreatorDB</t>
        </is>
      </c>
      <c r="E65558" t="inlineStr">
        <is>
          <t>https://www.getapp.com/marketing-software/a/creatordb/</t>
        </is>
      </c>
      <c r="F65558" t="inlineStr">
        <is>
          <t>CreatorDB fuels the creator economy making easy and immediate influencer discovery, content analysis, and campaign tracking. With over 5 million influencers, 70+ filters, and 90+ million pieces of content CreatorDB gives the most granular access to influencer marketing you could imagine.Read more about CreatorDB</t>
        </is>
      </c>
    </row>
    <row r="65559">
      <c r="A65559" t="inlineStr">
        <is>
          <t>Marketing</t>
        </is>
      </c>
      <c r="B65559" t="inlineStr">
        <is>
          <t>Influencer Marketing</t>
        </is>
      </c>
      <c r="C65559" t="inlineStr">
        <is>
          <t>https://www.getapp.com/marketing-software/influencer-marketing/os/web-based</t>
        </is>
      </c>
      <c r="D65559" t="inlineStr">
        <is>
          <t>trendHERO</t>
        </is>
      </c>
      <c r="E65559" t="inlineStr">
        <is>
          <t>https://www.getapp.com/marketing-software/a/trendhero/</t>
        </is>
      </c>
      <c r="F65559" t="inlineStr">
        <is>
          <t>The advanced tool that makes advertising with influencers in Instagram simpler and more effective.Read more about trendHERO</t>
        </is>
      </c>
    </row>
    <row r="65560">
      <c r="A65560" t="inlineStr">
        <is>
          <t>Marketing</t>
        </is>
      </c>
      <c r="B65560" t="inlineStr">
        <is>
          <t>Influencer Marketing</t>
        </is>
      </c>
      <c r="C65560" t="inlineStr">
        <is>
          <t>https://www.getapp.com/marketing-software/influencer-marketing/os/web-based</t>
        </is>
      </c>
      <c r="D65560" t="inlineStr">
        <is>
          <t>QuikPlace</t>
        </is>
      </c>
      <c r="E65560" t="inlineStr">
        <is>
          <t>https://www.getapp.com/marketing-software/a/quikplace/</t>
        </is>
      </c>
      <c r="F65560" t="inlineStr">
        <is>
          <t>QuikPlace allows teams and individuals to promote their music or brand on TikTok, Instagram, YouTube, and Twitter all in one place on the world's first public influencer marketplace.Read more about QuikPlace</t>
        </is>
      </c>
    </row>
    <row r="65561">
      <c r="A65561" t="inlineStr">
        <is>
          <t>Marketing</t>
        </is>
      </c>
      <c r="B65561" t="inlineStr">
        <is>
          <t>Influencer Marketing</t>
        </is>
      </c>
      <c r="C65561" t="inlineStr">
        <is>
          <t>https://www.getapp.com/marketing-software/influencer-marketing/os/web-based</t>
        </is>
      </c>
      <c r="D65561" t="inlineStr">
        <is>
          <t>TRIBE</t>
        </is>
      </c>
      <c r="E65561" t="inlineStr">
        <is>
          <t>https://www.getapp.com/marketing-software/a/tribe-1/</t>
        </is>
      </c>
      <c r="F65561" t="inlineStr">
        <is>
          <t>TRIBE connects brands and agencies with content created by a network of influencers. Branded content can be used across social media pages, digital ads, and e-commerce sites. To source for content, brands can input requests based on business type and/or specific needs in the TRIBE platform. Once the content is submitted and approved, brands can access performance insights before purchasing rights from influencers.Read more about TRIBE</t>
        </is>
      </c>
    </row>
    <row r="65562">
      <c r="A65562" t="inlineStr">
        <is>
          <t>Marketing</t>
        </is>
      </c>
      <c r="B65562" t="inlineStr">
        <is>
          <t>Influencer Marketing</t>
        </is>
      </c>
      <c r="C65562" t="inlineStr">
        <is>
          <t>https://www.getapp.com/marketing-software/influencer-marketing/os/web-based</t>
        </is>
      </c>
      <c r="D65562" t="inlineStr">
        <is>
          <t>Influence4You</t>
        </is>
      </c>
      <c r="E65562" t="inlineStr">
        <is>
          <t>https://www.getapp.com/marketing-software/a/influence4you/</t>
        </is>
      </c>
      <c r="F65562" t="inlineStr">
        <is>
          <t>Influence marketing SAAS software with fake influencer detection, access to 100 M profiles and easy campaign management.Read more about Influence4You</t>
        </is>
      </c>
    </row>
    <row r="65563">
      <c r="A65563" t="inlineStr">
        <is>
          <t>Marketing</t>
        </is>
      </c>
      <c r="B65563" t="inlineStr">
        <is>
          <t>Influencer Marketing</t>
        </is>
      </c>
      <c r="C65563" t="inlineStr">
        <is>
          <t>https://www.getapp.com/marketing-software/influencer-marketing/os/web-based</t>
        </is>
      </c>
      <c r="D65563" t="inlineStr">
        <is>
          <t>Influentials</t>
        </is>
      </c>
      <c r="E65563" t="inlineStr">
        <is>
          <t>https://www.getapp.com/marketing-software/a/influentials/</t>
        </is>
      </c>
      <c r="F65563" t="inlineStr">
        <is>
          <t>Influentials is a cloud-based platform designed to connect companies with influencers. Campaign results can be followed on the platform. Budgets are held until the agreed results are achieved. Payment for the influencer is calculated and processed by the application.Read more about Influentials</t>
        </is>
      </c>
    </row>
    <row r="65564">
      <c r="A65564" t="inlineStr">
        <is>
          <t>Marketing</t>
        </is>
      </c>
      <c r="B65564" t="inlineStr">
        <is>
          <t>Influencer Marketing</t>
        </is>
      </c>
      <c r="C65564" t="inlineStr">
        <is>
          <t>https://www.getapp.com/marketing-software/influencer-marketing/os/web-based</t>
        </is>
      </c>
      <c r="D65564" t="inlineStr">
        <is>
          <t>BuzzGuru</t>
        </is>
      </c>
      <c r="E65564" t="inlineStr">
        <is>
          <t>https://www.getapp.com/marketing-software/a/buzzguru/</t>
        </is>
      </c>
      <c r="F65564" t="inlineStr">
        <is>
          <t>BuzzGuru is an all-in-one influencer marketing platform for brands and agencies to go through all the stages of a campaign planning and executing, getting data and real-time statistics in one click. Plan, manage and analyze campaigns with content creators on YouTube, Instagram, Twitch and TikTok.Read more about BuzzGuru</t>
        </is>
      </c>
    </row>
    <row r="65565">
      <c r="A65565" t="inlineStr">
        <is>
          <t>Marketing</t>
        </is>
      </c>
      <c r="B65565" t="inlineStr">
        <is>
          <t>Influencer Marketing</t>
        </is>
      </c>
      <c r="C65565" t="inlineStr">
        <is>
          <t>https://www.getapp.com/marketing-software/influencer-marketing/os/web-based</t>
        </is>
      </c>
      <c r="D65565" t="inlineStr">
        <is>
          <t>QIVR</t>
        </is>
      </c>
      <c r="E65565" t="inlineStr">
        <is>
          <t>https://www.getapp.com/marketing-software/a/qivr/</t>
        </is>
      </c>
      <c r="F65565" t="inlineStr">
        <is>
          <t>QIVR allows businesses to discover and hire influencers on a centralized platform across  YouTube, Instagram, Twitter, TikTok. It also helps users create, track and optimize campaigns.Read more about QIVR</t>
        </is>
      </c>
    </row>
    <row r="65566">
      <c r="A65566" t="inlineStr">
        <is>
          <t>Marketing</t>
        </is>
      </c>
      <c r="B65566" t="inlineStr">
        <is>
          <t>Influencer Marketing</t>
        </is>
      </c>
      <c r="C65566" t="inlineStr">
        <is>
          <t>https://www.getapp.com/marketing-software/influencer-marketing/os/web-based</t>
        </is>
      </c>
      <c r="D65566" t="inlineStr">
        <is>
          <t>Izea</t>
        </is>
      </c>
      <c r="E65566" t="inlineStr">
        <is>
          <t>https://www.getapp.com/marketing-software/a/izea-1/</t>
        </is>
      </c>
      <c r="F65566" t="inlineStr">
        <is>
          <t>Izea is an influencer marketing software designed to help businesses find and connect with social media influencers and content creators. It enables employees to manage content, build brands’ reputation, run marketing campaigns, and analyze campaigns’ performance via a unified platform.Read more about Izea</t>
        </is>
      </c>
    </row>
    <row r="65567">
      <c r="A65567" t="inlineStr">
        <is>
          <t>Marketing</t>
        </is>
      </c>
      <c r="B65567" t="inlineStr">
        <is>
          <t>Influencer Marketing</t>
        </is>
      </c>
      <c r="C65567" t="inlineStr">
        <is>
          <t>https://www.getapp.com/marketing-software/influencer-marketing/os/web-based</t>
        </is>
      </c>
      <c r="D65567" t="inlineStr">
        <is>
          <t>Linkster</t>
        </is>
      </c>
      <c r="E65567" t="inlineStr">
        <is>
          <t>https://www.getapp.com/marketing-software/a/linkster/</t>
        </is>
      </c>
      <c r="F65567" t="inlineStr">
        <is>
          <t>Linkster is an application for managing influencers. Companies can create advertising campaigns via influencer marketing through the use of the program. The links created by the system allow influencers to track their actions. Its dashboard informs the current status of each campaign for retailers.Read more about Linkster</t>
        </is>
      </c>
    </row>
    <row r="65568">
      <c r="A65568" t="inlineStr">
        <is>
          <t>Marketing</t>
        </is>
      </c>
      <c r="B65568" t="inlineStr">
        <is>
          <t>Influencer Marketing</t>
        </is>
      </c>
      <c r="C65568" t="inlineStr">
        <is>
          <t>https://www.getapp.com/marketing-software/influencer-marketing/os/web-based</t>
        </is>
      </c>
      <c r="D65568" t="inlineStr">
        <is>
          <t>Affable</t>
        </is>
      </c>
      <c r="E65568" t="inlineStr">
        <is>
          <t>https://www.getapp.com/marketing-software/a/affable-1/</t>
        </is>
      </c>
      <c r="F65568" t="inlineStr">
        <is>
          <t>Affable is an influencer marketing platform designed to help businesses of all sizes discover influencers, track campaigns, vet audience quality, and manage conversations across Instagram, Facebook, TikTok, and YouTube.Read more about Affable</t>
        </is>
      </c>
    </row>
    <row r="65569">
      <c r="A65569" t="inlineStr">
        <is>
          <t>Marketing</t>
        </is>
      </c>
      <c r="B65569" t="inlineStr">
        <is>
          <t>Influencer Marketing</t>
        </is>
      </c>
      <c r="C65569" t="inlineStr">
        <is>
          <t>https://www.getapp.com/marketing-software/influencer-marketing/os/web-based</t>
        </is>
      </c>
      <c r="D65569" t="inlineStr">
        <is>
          <t>Koalifyed</t>
        </is>
      </c>
      <c r="E65569" t="inlineStr">
        <is>
          <t>https://www.getapp.com/marketing-software/a/koalifyed/</t>
        </is>
      </c>
      <c r="F65569" t="inlineStr">
        <is>
          <t>Koalifyed is designed to help brands achieve rapid growth through influencer marketingRead more about Koalifyed</t>
        </is>
      </c>
    </row>
    <row r="65570">
      <c r="A65570" t="inlineStr">
        <is>
          <t>Marketing</t>
        </is>
      </c>
      <c r="B65570" t="inlineStr">
        <is>
          <t>Influencer Marketing</t>
        </is>
      </c>
      <c r="C65570" t="inlineStr">
        <is>
          <t>https://www.getapp.com/marketing-software/influencer-marketing/os/web-based</t>
        </is>
      </c>
      <c r="D65570" t="inlineStr">
        <is>
          <t>influence.vision</t>
        </is>
      </c>
      <c r="E65570" t="inlineStr">
        <is>
          <t>https://www.getapp.com/marketing-software/a/influence-vision/</t>
        </is>
      </c>
      <c r="F65570" t="inlineStr">
        <is>
          <t>influence.vision is a platform designed for the comprehensive implementation of influencer marketing campaigns. And while content creators have the opportunity to find paid collaborations, agencies and brands can use the software to design their projects.Read more about influence.vision</t>
        </is>
      </c>
    </row>
    <row r="65571">
      <c r="A65571" t="inlineStr">
        <is>
          <t>Marketing</t>
        </is>
      </c>
      <c r="B65571" t="inlineStr">
        <is>
          <t>Influencer Marketing</t>
        </is>
      </c>
      <c r="C65571" t="inlineStr">
        <is>
          <t>https://www.getapp.com/marketing-software/influencer-marketing/os/web-based</t>
        </is>
      </c>
      <c r="D65571" t="inlineStr">
        <is>
          <t>Flaminjoy</t>
        </is>
      </c>
      <c r="E65571" t="inlineStr">
        <is>
          <t>https://www.getapp.com/marketing-software/a/flaminjoy/</t>
        </is>
      </c>
      <c r="F65571" t="inlineStr">
        <is>
          <t>Flaminjoy is an all-in-one platform to measure social content, work with influencers and generated engaging creatives at scale.See the true impact of content and increase CTR, pageviews, as well as assisted conversions.Read more about Flaminjoy</t>
        </is>
      </c>
    </row>
    <row r="65572">
      <c r="A65572" t="inlineStr">
        <is>
          <t>Marketing</t>
        </is>
      </c>
      <c r="B65572" t="inlineStr">
        <is>
          <t>Influencer Marketing</t>
        </is>
      </c>
      <c r="C65572" t="inlineStr">
        <is>
          <t>https://www.getapp.com/marketing-software/influencer-marketing/os/web-based</t>
        </is>
      </c>
      <c r="D65572" t="inlineStr">
        <is>
          <t>Popular Pays</t>
        </is>
      </c>
      <c r="E65572" t="inlineStr">
        <is>
          <t>https://www.getapp.com/marketing-software/a/popular-pays-1/</t>
        </is>
      </c>
      <c r="F65572" t="inlineStr">
        <is>
          <t>Popular Pays is a cloud-based influencer marketing solution for businesses and content creators to increase marketing efforts through promoting brands on social media. The platform enables businesses to explore a community of influencers and creators for collaboration.Read more about Popular Pays</t>
        </is>
      </c>
    </row>
    <row r="65573">
      <c r="A65573" t="inlineStr">
        <is>
          <t>Marketing</t>
        </is>
      </c>
      <c r="B65573" t="inlineStr">
        <is>
          <t>Influencer Marketing</t>
        </is>
      </c>
      <c r="C65573" t="inlineStr">
        <is>
          <t>https://www.getapp.com/marketing-software/influencer-marketing/os/web-based</t>
        </is>
      </c>
      <c r="D65573" t="inlineStr">
        <is>
          <t>NoxInfluencer</t>
        </is>
      </c>
      <c r="E65573" t="inlineStr">
        <is>
          <t>https://www.getapp.com/marketing-software/a/noxinfluencer/</t>
        </is>
      </c>
      <c r="F65573" t="inlineStr">
        <is>
          <t>NoxInfluencer is an influencer marketing platform that provides AI-powered YouTube analytics as well as Instagram and TikTok analytics. With analytics tools, NoxInfluencer helps brands grow their business by reaching global social media influencers and offering data services.Read more about NoxInfluencer</t>
        </is>
      </c>
    </row>
    <row r="65574">
      <c r="A65574" t="inlineStr">
        <is>
          <t>Marketing</t>
        </is>
      </c>
      <c r="B65574" t="inlineStr">
        <is>
          <t>Influencer Marketing</t>
        </is>
      </c>
      <c r="C65574" t="inlineStr">
        <is>
          <t>https://www.getapp.com/marketing-software/influencer-marketing/os/web-based</t>
        </is>
      </c>
      <c r="D65574" t="inlineStr">
        <is>
          <t>OpeninApp</t>
        </is>
      </c>
      <c r="E65574" t="inlineStr">
        <is>
          <t>https://www.getapp.com/marketing-software/a/openinapp/</t>
        </is>
      </c>
      <c r="F65574" t="inlineStr">
        <is>
          <t>OpenInApp is a smart link generator platform that offers features like smartlinks to open campaign links where they convert best, trackings to measure conversions at creator level CPA CPI CPS, and integrations to seamlessly connect with other platforms. It aims to boost brand's online visibility and performance.Read more about OpeninApp</t>
        </is>
      </c>
    </row>
    <row r="65575">
      <c r="A65575" t="inlineStr">
        <is>
          <t>Marketing</t>
        </is>
      </c>
      <c r="B65575" t="inlineStr">
        <is>
          <t>Influencer Marketing</t>
        </is>
      </c>
      <c r="C65575" t="inlineStr">
        <is>
          <t>https://www.getapp.com/marketing-software/influencer-marketing/os/web-based</t>
        </is>
      </c>
      <c r="D65575" t="inlineStr">
        <is>
          <t>inzpire.me</t>
        </is>
      </c>
      <c r="E65575" t="inlineStr">
        <is>
          <t>https://www.getapp.com/marketing-software/a/inzpire-me/</t>
        </is>
      </c>
      <c r="F65575" t="inlineStr">
        <is>
          <t>Inzpire.me is an influencer marketing platform that provides brands, creators, and agencies with a set of tools and resources. With a focus on data-driven strategies, it helps brands connect with relevant creators and talent agencies, enabling targeting based on audience demographics and categories.Read more about inzpire.me</t>
        </is>
      </c>
    </row>
    <row r="65576">
      <c r="A65576" t="inlineStr">
        <is>
          <t>Marketing</t>
        </is>
      </c>
      <c r="B65576" t="inlineStr">
        <is>
          <t>Influencer Marketing</t>
        </is>
      </c>
      <c r="C65576" t="inlineStr">
        <is>
          <t>https://www.getapp.com/marketing-software/influencer-marketing/os/web-based</t>
        </is>
      </c>
      <c r="D65576" t="inlineStr">
        <is>
          <t>ViralMango</t>
        </is>
      </c>
      <c r="E65576" t="inlineStr">
        <is>
          <t>https://www.getapp.com/marketing-software/a/viralmango/</t>
        </is>
      </c>
      <c r="F65576" t="inlineStr">
        <is>
          <t>ViralMango provides personalized Media Kits featuring live metrics, rate cards, and collaborations.Read more about ViralMango</t>
        </is>
      </c>
    </row>
    <row r="65577">
      <c r="A65577" t="inlineStr">
        <is>
          <t>Marketing</t>
        </is>
      </c>
      <c r="B65577" t="inlineStr">
        <is>
          <t>Influencer Marketing</t>
        </is>
      </c>
      <c r="C65577" t="inlineStr">
        <is>
          <t>https://www.getapp.com/marketing-software/influencer-marketing/os/web-based</t>
        </is>
      </c>
      <c r="D65577" t="inlineStr">
        <is>
          <t>NoxInfluencer</t>
        </is>
      </c>
      <c r="E65577" t="inlineStr">
        <is>
          <t>https://www.getapp.com/marketing-software/a/noxinfluencer/</t>
        </is>
      </c>
      <c r="F65577" t="inlineStr">
        <is>
          <t>NoxInfluencer is an influencer marketing platform that provides AI-powered YouTube analytics as well as Instagram and TikTok analytics. With analytics tools, NoxInfluencer helps brands grow their business by reaching global social media influencers and offering data services.Read more about NoxInfluencer</t>
        </is>
      </c>
    </row>
    <row r="65578">
      <c r="A65578" t="inlineStr">
        <is>
          <t>Marketing</t>
        </is>
      </c>
      <c r="B65578" t="inlineStr">
        <is>
          <t>Influencer Marketing</t>
        </is>
      </c>
      <c r="C65578" t="inlineStr">
        <is>
          <t>https://www.getapp.com/marketing-software/influencer-marketing/os/web-based</t>
        </is>
      </c>
      <c r="D65578" t="inlineStr">
        <is>
          <t>OpeninApp</t>
        </is>
      </c>
      <c r="E65578" t="inlineStr">
        <is>
          <t>https://www.getapp.com/marketing-software/a/openinapp/</t>
        </is>
      </c>
      <c r="F65578" t="inlineStr">
        <is>
          <t>OpenInApp is a smart link generator platform that offers features like smartlinks to open campaign links where they convert best, trackings to measure conversions at creator level CPA CPI CPS, and integrations to seamlessly connect with other platforms. It aims to boost brand's online visibility and performance.Read more about OpeninApp</t>
        </is>
      </c>
    </row>
    <row r="65579">
      <c r="A65579" t="inlineStr">
        <is>
          <t>Marketing</t>
        </is>
      </c>
      <c r="B65579" t="inlineStr">
        <is>
          <t>Influencer Marketing</t>
        </is>
      </c>
      <c r="C65579" t="inlineStr">
        <is>
          <t>https://www.getapp.com/marketing-software/influencer-marketing/os/web-based</t>
        </is>
      </c>
      <c r="D65579" t="inlineStr">
        <is>
          <t>inzpire.me</t>
        </is>
      </c>
      <c r="E65579" t="inlineStr">
        <is>
          <t>https://www.getapp.com/marketing-software/a/inzpire-me/</t>
        </is>
      </c>
      <c r="F65579" t="inlineStr">
        <is>
          <t>Inzpire.me is an influencer marketing platform that provides brands, creators, and agencies with a set of tools and resources. With a focus on data-driven strategies, it helps brands connect with relevant creators and talent agencies, enabling targeting based on audience demographics and categories.Read more about inzpire.me</t>
        </is>
      </c>
    </row>
    <row r="65580">
      <c r="A65580" t="inlineStr">
        <is>
          <t>Marketing</t>
        </is>
      </c>
      <c r="B65580" t="inlineStr">
        <is>
          <t>Influencer Marketing</t>
        </is>
      </c>
      <c r="C65580" t="inlineStr">
        <is>
          <t>https://www.getapp.com/marketing-software/influencer-marketing/os/web-based</t>
        </is>
      </c>
      <c r="D65580" t="inlineStr">
        <is>
          <t>Socialveins</t>
        </is>
      </c>
      <c r="E65580" t="inlineStr">
        <is>
          <t>https://www.getapp.com/marketing-software/a/socialveins/</t>
        </is>
      </c>
      <c r="F65580" t="inlineStr">
        <is>
          <t>Socialveins is a social media platform that allows users to build brands by creating an influencer portfolio to showcase work and get notified about brand collaborations. It connects creators with organizations looking for influencer marketing. The platform features report generation, campaign management, and more.Read more about Socialveins</t>
        </is>
      </c>
    </row>
    <row r="65581">
      <c r="A65581" t="inlineStr">
        <is>
          <t>Marketing</t>
        </is>
      </c>
      <c r="B65581" t="inlineStr">
        <is>
          <t>Influencer Marketing</t>
        </is>
      </c>
      <c r="C65581" t="inlineStr">
        <is>
          <t>https://www.getapp.com/marketing-software/influencer-marketing/os/web-based</t>
        </is>
      </c>
      <c r="D65581" t="inlineStr">
        <is>
          <t>SARAL</t>
        </is>
      </c>
      <c r="E65581" t="inlineStr">
        <is>
          <t>https://www.getapp.com/marketing-software/a/saral/</t>
        </is>
      </c>
      <c r="F65581" t="inlineStr">
        <is>
          <t>SARAL simplifies influencer marketing and brands build lasting relationships with creators. It is one platform that eliminates the need for 4-5 other tools and helps you build an integrated workflow in once centralized place.Read more about SARAL</t>
        </is>
      </c>
    </row>
    <row r="65582">
      <c r="A65582" t="inlineStr">
        <is>
          <t>Marketing</t>
        </is>
      </c>
      <c r="B65582" t="inlineStr">
        <is>
          <t>Influencer Marketing</t>
        </is>
      </c>
      <c r="C65582" t="inlineStr">
        <is>
          <t>https://www.getapp.com/marketing-software/influencer-marketing/os/web-based</t>
        </is>
      </c>
      <c r="D65582" t="inlineStr">
        <is>
          <t>Glewee</t>
        </is>
      </c>
      <c r="E65582" t="inlineStr">
        <is>
          <t>https://www.getapp.com/marketing-software/a/glewee/</t>
        </is>
      </c>
      <c r="F65582" t="inlineStr">
        <is>
          <t>Glewee is a cloud-based platform that helps businesses in fashion, health and wellness, fitness, and other industries manage influencer marketing campaigns. The solution offers an influencer brief tool that helps manage the process of finding suitable influencers for the campaign.  It also allows users to collaborate with influencers, sign contracts, and process payments.Read more about Glewee</t>
        </is>
      </c>
    </row>
    <row r="65583">
      <c r="A65583" t="inlineStr">
        <is>
          <t>Marketing</t>
        </is>
      </c>
      <c r="B65583" t="inlineStr">
        <is>
          <t>Influencer Marketing</t>
        </is>
      </c>
      <c r="C65583" t="inlineStr">
        <is>
          <t>https://www.getapp.com/marketing-software/influencer-marketing/os/web-based</t>
        </is>
      </c>
      <c r="D65583" t="inlineStr">
        <is>
          <t>Roundabout</t>
        </is>
      </c>
      <c r="E65583" t="inlineStr">
        <is>
          <t>https://www.getapp.com/marketing-software/a/roundabout/</t>
        </is>
      </c>
      <c r="F65583" t="inlineStr">
        <is>
          <t>Roundabout is a micro influencer marketing platform that helps brands and agencies plan, execute, and track influencer campaigns across 100+ niches. It provides validated creator profiles, flexible pricing, campaign templates, and in-depth performance tracking to streamline content production and make data-driven decisions.Read more about Roundabout</t>
        </is>
      </c>
    </row>
    <row r="65584">
      <c r="A65584" t="inlineStr">
        <is>
          <t>Marketing</t>
        </is>
      </c>
      <c r="B65584" t="inlineStr">
        <is>
          <t>Influencer Marketing</t>
        </is>
      </c>
      <c r="C65584" t="inlineStr">
        <is>
          <t>https://www.getapp.com/marketing-software/influencer-marketing/os/web-based</t>
        </is>
      </c>
      <c r="D65584" t="inlineStr">
        <is>
          <t>Blind Creator</t>
        </is>
      </c>
      <c r="E65584" t="inlineStr">
        <is>
          <t>https://www.getapp.com/marketing-software/a/blind-creator/</t>
        </is>
      </c>
      <c r="F65584" t="inlineStr">
        <is>
          <t>Blind Creator is an AI-powered software that aids agencies and managers in executing influencer marketing campaigns.Read more about Blind Creator</t>
        </is>
      </c>
    </row>
    <row r="65585">
      <c r="A65585" t="inlineStr">
        <is>
          <t>Marketing</t>
        </is>
      </c>
      <c r="B65585" t="inlineStr">
        <is>
          <t>Influencer Marketing</t>
        </is>
      </c>
      <c r="C65585" t="inlineStr">
        <is>
          <t>https://www.getapp.com/marketing-software/influencer-marketing/os/web-based</t>
        </is>
      </c>
      <c r="D65585" t="inlineStr">
        <is>
          <t>Inflyx</t>
        </is>
      </c>
      <c r="E65585" t="inlineStr">
        <is>
          <t>https://www.getapp.com/marketing-software/a/inflyx/</t>
        </is>
      </c>
      <c r="F65585" t="inlineStr">
        <is>
          <t>Inflyx is a future-ready tool for influencer marketing that utilizes AI algorithms and advanced ML models to help brands find influencers and assist creators in securing top brand deals, all within a single platform.Read more about Inflyx</t>
        </is>
      </c>
    </row>
    <row r="65586">
      <c r="A65586" t="inlineStr">
        <is>
          <t>Marketing</t>
        </is>
      </c>
      <c r="B65586" t="inlineStr">
        <is>
          <t>Influencer Marketing</t>
        </is>
      </c>
      <c r="C65586" t="inlineStr">
        <is>
          <t>https://www.getapp.com/marketing-software/influencer-marketing/os/web-based</t>
        </is>
      </c>
      <c r="D65586" t="inlineStr">
        <is>
          <t>Expansify AI</t>
        </is>
      </c>
      <c r="E65586" t="inlineStr">
        <is>
          <t>https://www.getapp.com/marketing-software/a/expansify-ai/</t>
        </is>
      </c>
      <c r="F65586" t="inlineStr">
        <is>
          <t>Expansify AI is a cloud-based AI marketing platform that helps optimize social media and email marketing and provides content creation tools. It schedules posts, creates targeted campaigns, generates SEO-optimized content, and provides performance insights for marketing strategies.Read more about Expansify AI</t>
        </is>
      </c>
    </row>
    <row r="65587">
      <c r="A65587" t="inlineStr">
        <is>
          <t>Marketing</t>
        </is>
      </c>
      <c r="B65587" t="inlineStr">
        <is>
          <t>Influencer Marketing</t>
        </is>
      </c>
      <c r="C65587" t="inlineStr">
        <is>
          <t>https://www.getapp.com/marketing-software/influencer-marketing/os/web-based</t>
        </is>
      </c>
      <c r="D65587" t="inlineStr">
        <is>
          <t>Gigapay</t>
        </is>
      </c>
      <c r="E65587" t="inlineStr">
        <is>
          <t>https://www.getapp.com/marketing-software/a/gigapay/</t>
        </is>
      </c>
      <c r="F65587" t="inlineStr">
        <is>
          <t>Payment solution that streamlines global creator payouts, while handling tax reporting, compliance, and support.Read more about Gigapay</t>
        </is>
      </c>
    </row>
    <row r="65588">
      <c r="A65588" t="inlineStr">
        <is>
          <t>Marketing</t>
        </is>
      </c>
      <c r="B65588" t="inlineStr">
        <is>
          <t>Influencer Marketing</t>
        </is>
      </c>
      <c r="C65588" t="inlineStr">
        <is>
          <t>https://www.getapp.com/marketing-software/influencer-marketing/os/web-based</t>
        </is>
      </c>
      <c r="D65588" t="inlineStr">
        <is>
          <t>Creator.co</t>
        </is>
      </c>
      <c r="E65588" t="inlineStr">
        <is>
          <t>https://www.getapp.com/marketing-software/a/creator-co/</t>
        </is>
      </c>
      <c r="F65588" t="inlineStr">
        <is>
          <t>Creatorco is an all-in-one platform that enables brands to scale influencer and affiliate marketing campaigns. It connects brands with creators and influencers to drive community engagement and business growth through social content.Read more about Creator.co</t>
        </is>
      </c>
    </row>
    <row r="65589">
      <c r="A65589" t="inlineStr">
        <is>
          <t>Marketing</t>
        </is>
      </c>
      <c r="B65589" t="inlineStr">
        <is>
          <t>Landing Page</t>
        </is>
      </c>
      <c r="C65589" t="inlineStr">
        <is>
          <t>https://www.getapp.com/marketing-software/landing-page/os/web-based</t>
        </is>
      </c>
      <c r="D65589" t="inlineStr">
        <is>
          <t>Mailchimp</t>
        </is>
      </c>
      <c r="E65589" t="inlineStr">
        <is>
          <t>https://www.getapp.com/marketing-software/a/mailchimp/</t>
        </is>
      </c>
      <c r="F65589" t="inlineStr">
        <is>
          <t>Mailchimp is a marketing automation platform that allows users to create, send &amp; analyze email &amp; ad campaigns, with email templates, landing pages, and a mobile appRead more about Mailchimp</t>
        </is>
      </c>
    </row>
    <row r="65590">
      <c r="A65590" t="inlineStr">
        <is>
          <t>Marketing</t>
        </is>
      </c>
      <c r="B65590" t="inlineStr">
        <is>
          <t>Landing Page</t>
        </is>
      </c>
      <c r="C65590" t="inlineStr">
        <is>
          <t>https://www.getapp.com/marketing-software/landing-page/os/web-based</t>
        </is>
      </c>
      <c r="D65590" t="inlineStr">
        <is>
          <t>Wix</t>
        </is>
      </c>
      <c r="E65590" t="inlineStr">
        <is>
          <t>https://www.getapp.com/website-ecommerce-software/a/wix/</t>
        </is>
      </c>
      <c r="F65590"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65591">
      <c r="A65591" t="inlineStr">
        <is>
          <t>Marketing</t>
        </is>
      </c>
      <c r="B65591" t="inlineStr">
        <is>
          <t>Landing Page</t>
        </is>
      </c>
      <c r="C65591" t="inlineStr">
        <is>
          <t>https://www.getapp.com/marketing-software/landing-page/os/web-based</t>
        </is>
      </c>
      <c r="D65591" t="inlineStr">
        <is>
          <t>HubSpot Marketing Hub</t>
        </is>
      </c>
      <c r="E65591" t="inlineStr">
        <is>
          <t>https://www.getapp.com/marketing-software/a/hubspot-marketing/</t>
        </is>
      </c>
      <c r="F65591" t="inlineStr">
        <is>
          <t>HubSpot's Landing Pages App allow you to show different segments content based on their interest or lifecycle stage.Read more about HubSpot Marketing Hub</t>
        </is>
      </c>
    </row>
    <row r="65592">
      <c r="A65592" t="inlineStr">
        <is>
          <t>Marketing</t>
        </is>
      </c>
      <c r="B65592" t="inlineStr">
        <is>
          <t>Landing Page</t>
        </is>
      </c>
      <c r="C65592" t="inlineStr">
        <is>
          <t>https://www.getapp.com/marketing-software/landing-page/os/web-based</t>
        </is>
      </c>
      <c r="D65592" t="inlineStr">
        <is>
          <t>Brevo</t>
        </is>
      </c>
      <c r="E65592" t="inlineStr">
        <is>
          <t>https://www.getapp.com/marketing-software/a/brevo/</t>
        </is>
      </c>
      <c r="F65592" t="inlineStr">
        <is>
          <t>Brevo is a CRM and email marketing solution that helps businesses run multi-channel marketing campaigns across email, WhatsApp, SMS, web push, and Facebook ads. Teams can trigger transactional emails, SMS, and WhatsApp notifications over Brevo SMTP and APIs.Read more about Brevo</t>
        </is>
      </c>
    </row>
    <row r="65593">
      <c r="A65593" t="inlineStr">
        <is>
          <t>Marketing</t>
        </is>
      </c>
      <c r="B65593" t="inlineStr">
        <is>
          <t>Landing Page</t>
        </is>
      </c>
      <c r="C65593" t="inlineStr">
        <is>
          <t>https://www.getapp.com/marketing-software/landing-page/os/web-based</t>
        </is>
      </c>
      <c r="D65593" t="inlineStr">
        <is>
          <t>MailerLite</t>
        </is>
      </c>
      <c r="E65593" t="inlineStr">
        <is>
          <t>https://www.getapp.com/marketing-software/a/mailerlite/</t>
        </is>
      </c>
      <c r="F65593" t="inlineStr">
        <is>
          <t>From newsletters to automated customer journeys—join 700,000 businesses scaling the easy way with MailerLite.Read more about MailerLite</t>
        </is>
      </c>
    </row>
    <row r="65594">
      <c r="A65594" t="inlineStr">
        <is>
          <t>Marketing</t>
        </is>
      </c>
      <c r="B65594" t="inlineStr">
        <is>
          <t>Landing Page</t>
        </is>
      </c>
      <c r="C65594" t="inlineStr">
        <is>
          <t>https://www.getapp.com/marketing-software/landing-page/os/web-based</t>
        </is>
      </c>
      <c r="D65594" t="inlineStr">
        <is>
          <t>Constant Contact</t>
        </is>
      </c>
      <c r="E65594" t="inlineStr">
        <is>
          <t>https://www.getapp.com/marketing-software/a/constant-contact/</t>
        </is>
      </c>
      <c r="F65594"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65595">
      <c r="A65595" t="inlineStr">
        <is>
          <t>Marketing</t>
        </is>
      </c>
      <c r="B65595" t="inlineStr">
        <is>
          <t>Landing Page</t>
        </is>
      </c>
      <c r="C65595" t="inlineStr">
        <is>
          <t>https://www.getapp.com/marketing-software/landing-page/os/web-based</t>
        </is>
      </c>
      <c r="D65595" t="inlineStr">
        <is>
          <t>Divi</t>
        </is>
      </c>
      <c r="E65595" t="inlineStr">
        <is>
          <t>https://www.getapp.com/marketing-software/a/divi/</t>
        </is>
      </c>
      <c r="F65595" t="inlineStr">
        <is>
          <t>Divi is a WordPress theme and web page builder used primarily by freelancers, agencies, and e-commerce retailers, but professionals in other sectors also use it. It integrates with WordPress CMS to create custom themes, reusable pages, and SEO-friendly content, optimizing them through split testing.Read more about Divi</t>
        </is>
      </c>
    </row>
    <row r="65596">
      <c r="A65596" t="inlineStr">
        <is>
          <t>Marketing</t>
        </is>
      </c>
      <c r="B65596" t="inlineStr">
        <is>
          <t>Landing Page</t>
        </is>
      </c>
      <c r="C65596" t="inlineStr">
        <is>
          <t>https://www.getapp.com/marketing-software/landing-page/os/web-based</t>
        </is>
      </c>
      <c r="D65596" t="inlineStr">
        <is>
          <t>Alboom Prosite</t>
        </is>
      </c>
      <c r="E65596" t="inlineStr">
        <is>
          <t>https://www.getapp.com/website-ecommerce-software/a/alboom-prosite/</t>
        </is>
      </c>
      <c r="F65596" t="inlineStr">
        <is>
          <t>Alboom Prosite is a cloud-based website builder, which helps small to large businesses in architecture, design, food and beverage, fashion, art, marketing, events, wellness, and other sectors build landing pages, share digital content, create image galleries, and send testimonial requests. Features include search engine optimization (SEO), online portfolio, design editor, and social media alerts.Read more about Alboom Prosite</t>
        </is>
      </c>
    </row>
    <row r="65597">
      <c r="A65597" t="inlineStr">
        <is>
          <t>Marketing</t>
        </is>
      </c>
      <c r="B65597" t="inlineStr">
        <is>
          <t>Landing Page</t>
        </is>
      </c>
      <c r="C65597" t="inlineStr">
        <is>
          <t>https://www.getapp.com/marketing-software/landing-page/os/web-based</t>
        </is>
      </c>
      <c r="D65597" t="inlineStr">
        <is>
          <t>Omnisend</t>
        </is>
      </c>
      <c r="E65597" t="inlineStr">
        <is>
          <t>https://www.getapp.com/marketing-software/a/omnisend/</t>
        </is>
      </c>
      <c r="F65597"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5598">
      <c r="A65598" t="inlineStr">
        <is>
          <t>Marketing</t>
        </is>
      </c>
      <c r="B65598" t="inlineStr">
        <is>
          <t>Landing Page</t>
        </is>
      </c>
      <c r="C65598" t="inlineStr">
        <is>
          <t>https://www.getapp.com/marketing-software/landing-page/os/web-based</t>
        </is>
      </c>
      <c r="D65598" t="inlineStr">
        <is>
          <t>Marketing 360</t>
        </is>
      </c>
      <c r="E65598" t="inlineStr">
        <is>
          <t>https://www.getapp.com/marketing-software/a/marketing-360/</t>
        </is>
      </c>
      <c r="F65598" t="inlineStr">
        <is>
          <t>Simple tools to useCustomize your design. Manage your content. All without touching a single line of code.Read more about Marketing 360</t>
        </is>
      </c>
    </row>
    <row r="65599">
      <c r="A65599" t="inlineStr">
        <is>
          <t>Marketing</t>
        </is>
      </c>
      <c r="B65599" t="inlineStr">
        <is>
          <t>Landing Page</t>
        </is>
      </c>
      <c r="C65599" t="inlineStr">
        <is>
          <t>https://www.getapp.com/marketing-software/landing-page/os/web-based</t>
        </is>
      </c>
      <c r="D65599" t="inlineStr">
        <is>
          <t>EngageBay CRM</t>
        </is>
      </c>
      <c r="E65599" t="inlineStr">
        <is>
          <t>https://www.getapp.com/marketing-software/a/engagebay-marketing/</t>
        </is>
      </c>
      <c r="F65599" t="inlineStr">
        <is>
          <t>Build responsive landing pages using the easiest drag &amp; drop designer provided by EngageBay. Choose colors, fonts and elements styles to suit your needs. Every element on the landing page is customizable, providing lot of flexibility. You could easily monitor the performance of these pagesRead more about EngageBay CRM</t>
        </is>
      </c>
    </row>
    <row r="65600">
      <c r="A65600" t="inlineStr">
        <is>
          <t>Marketing</t>
        </is>
      </c>
      <c r="B65600" t="inlineStr">
        <is>
          <t>Landing Page</t>
        </is>
      </c>
      <c r="C65600" t="inlineStr">
        <is>
          <t>https://www.getapp.com/marketing-software/landing-page/os/web-based</t>
        </is>
      </c>
      <c r="D65600" t="inlineStr">
        <is>
          <t>Elementor</t>
        </is>
      </c>
      <c r="E65600" t="inlineStr">
        <is>
          <t>https://www.getapp.com/website-ecommerce-software/a/elementor/</t>
        </is>
      </c>
      <c r="F65600" t="inlineStr">
        <is>
          <t>Elementor is a cloud-based page builder for WordPress websites that allows users to control their full web design workflow within a single platform. Users can employ prebuilt industry-specific themes, create their own pages through a drag-and-drop design editor, and redesign their site in real time.Read more about Elementor</t>
        </is>
      </c>
    </row>
    <row r="65601">
      <c r="A65601" t="inlineStr">
        <is>
          <t>Marketing</t>
        </is>
      </c>
      <c r="B65601" t="inlineStr">
        <is>
          <t>Landing Page</t>
        </is>
      </c>
      <c r="C65601" t="inlineStr">
        <is>
          <t>https://www.getapp.com/marketing-software/landing-page/os/web-based</t>
        </is>
      </c>
      <c r="D65601" t="inlineStr">
        <is>
          <t>Pixpa</t>
        </is>
      </c>
      <c r="E65601" t="inlineStr">
        <is>
          <t>https://www.getapp.com/website-ecommerce-software/a/pixpa/</t>
        </is>
      </c>
      <c r="F65601" t="inlineStr">
        <is>
          <t>Design high-converting landing pages in minutes. Pixpa’s drag-and-drop tools and built-in forms help you launch pages that drive action—no coding needed.Read more about Pixpa</t>
        </is>
      </c>
    </row>
    <row r="65602">
      <c r="A65602" t="inlineStr">
        <is>
          <t>Marketing</t>
        </is>
      </c>
      <c r="B65602" t="inlineStr">
        <is>
          <t>Landing Page</t>
        </is>
      </c>
      <c r="C65602" t="inlineStr">
        <is>
          <t>https://www.getapp.com/marketing-software/landing-page/os/web-based</t>
        </is>
      </c>
      <c r="D65602" t="inlineStr">
        <is>
          <t>Webnode</t>
        </is>
      </c>
      <c r="E65602" t="inlineStr">
        <is>
          <t>https://www.getapp.com/website-ecommerce-software/a/webnode/</t>
        </is>
      </c>
      <c r="F65602" t="inlineStr">
        <is>
          <t>Webnode is different than any other website builder.  It helps you to design an awesome website, blog or online store in matter of minutes. It is Ideal for all kind of individuals and small businesses.Read more about Webnode</t>
        </is>
      </c>
    </row>
    <row r="65603">
      <c r="A65603" t="inlineStr">
        <is>
          <t>Marketing</t>
        </is>
      </c>
      <c r="B65603" t="inlineStr">
        <is>
          <t>Landing Page</t>
        </is>
      </c>
      <c r="C65603" t="inlineStr">
        <is>
          <t>https://www.getapp.com/marketing-software/landing-page/os/web-based</t>
        </is>
      </c>
      <c r="D65603" t="inlineStr">
        <is>
          <t>BigMarker</t>
        </is>
      </c>
      <c r="E65603" t="inlineStr">
        <is>
          <t>https://www.getapp.com/it-communications-software/a/bigmarker/</t>
        </is>
      </c>
      <c r="F65603" t="inlineStr">
        <is>
          <t>BigMarker combines powerful video software with robust marketing features to create the world's first end-to-end webinar solution and most customizable virtual and hybrid event platform built with marketers in mind. Utilize over 200 features to easily create webinars that stand out from the crowd.Read more about BigMarker</t>
        </is>
      </c>
    </row>
    <row r="65604">
      <c r="A65604" t="inlineStr">
        <is>
          <t>Marketing</t>
        </is>
      </c>
      <c r="B65604" t="inlineStr">
        <is>
          <t>Landing Page</t>
        </is>
      </c>
      <c r="C65604" t="inlineStr">
        <is>
          <t>https://www.getapp.com/marketing-software/landing-page/os/web-based</t>
        </is>
      </c>
      <c r="D65604" t="inlineStr">
        <is>
          <t>ClickFunnels</t>
        </is>
      </c>
      <c r="E65604" t="inlineStr">
        <is>
          <t>https://www.getapp.com/marketing-software/a/clickfunnels/</t>
        </is>
      </c>
      <c r="F65604" t="inlineStr">
        <is>
          <t>ClickFunnels is a cloud-based marketing automation and web page building solution with which  businesses can design and test landing pages for their websitesRead more about ClickFunnels</t>
        </is>
      </c>
    </row>
    <row r="65605">
      <c r="A65605" t="inlineStr">
        <is>
          <t>Marketing</t>
        </is>
      </c>
      <c r="B65605" t="inlineStr">
        <is>
          <t>Landing Page</t>
        </is>
      </c>
      <c r="C65605" t="inlineStr">
        <is>
          <t>https://www.getapp.com/marketing-software/landing-page/os/web-based</t>
        </is>
      </c>
      <c r="D65605" t="inlineStr">
        <is>
          <t>GoDaddy Website Builder</t>
        </is>
      </c>
      <c r="E65605" t="inlineStr">
        <is>
          <t>https://www.getapp.com/it-management-software/a/godaddy-website-builder/</t>
        </is>
      </c>
      <c r="F65605" t="inlineStr">
        <is>
          <t>GoDaddy is an Internet domain registrar &amp; web hosting company offering domain name registration, a website builder, WordPress website hosting, and various other web servicesRead more about GoDaddy Website Builder</t>
        </is>
      </c>
    </row>
    <row r="65606">
      <c r="A65606" t="inlineStr">
        <is>
          <t>Marketing</t>
        </is>
      </c>
      <c r="B65606" t="inlineStr">
        <is>
          <t>Landing Page</t>
        </is>
      </c>
      <c r="C65606" t="inlineStr">
        <is>
          <t>https://www.getapp.com/marketing-software/landing-page/os/web-based</t>
        </is>
      </c>
      <c r="D65606" t="inlineStr">
        <is>
          <t>Poptin</t>
        </is>
      </c>
      <c r="E65606" t="inlineStr">
        <is>
          <t>https://www.getapp.com/website-ecommerce-software/a/poptin/</t>
        </is>
      </c>
      <c r="F65606" t="inlineStr">
        <is>
          <t>Poptin is a free website lead capture platform that engages visitors with strategically placed &amp; timed 'poptins' that help convert them into leads, subscribers &amp; sales using pop ups, autoresponders, forms, and much more.Read more about Poptin</t>
        </is>
      </c>
    </row>
    <row r="65607">
      <c r="A65607" t="inlineStr">
        <is>
          <t>Marketing</t>
        </is>
      </c>
      <c r="B65607" t="inlineStr">
        <is>
          <t>Landing Page</t>
        </is>
      </c>
      <c r="C65607" t="inlineStr">
        <is>
          <t>https://www.getapp.com/marketing-software/landing-page/os/web-based</t>
        </is>
      </c>
      <c r="D65607" t="inlineStr">
        <is>
          <t>Keap</t>
        </is>
      </c>
      <c r="E65607" t="inlineStr">
        <is>
          <t>https://www.getapp.com/customer-management-software/a/infusionsoft/</t>
        </is>
      </c>
      <c r="F65607" t="inlineStr">
        <is>
          <t>Build fast with industry-specific templates and unlimited landing pages.Read more about Keap</t>
        </is>
      </c>
    </row>
    <row r="65608">
      <c r="A65608" t="inlineStr">
        <is>
          <t>Marketing</t>
        </is>
      </c>
      <c r="B65608" t="inlineStr">
        <is>
          <t>Landing Page</t>
        </is>
      </c>
      <c r="C65608" t="inlineStr">
        <is>
          <t>https://www.getapp.com/marketing-software/landing-page/os/web-based</t>
        </is>
      </c>
      <c r="D65608" t="inlineStr">
        <is>
          <t>Bitrix24</t>
        </is>
      </c>
      <c r="E65608" t="inlineStr">
        <is>
          <t>https://www.getapp.com/collaboration-software/a/bitrix24/</t>
        </is>
      </c>
      <c r="F65608" t="inlineStr">
        <is>
          <t>Bitrix24 is t100% FREE landing page builder that comes with a free form creator, free CRM and free email marketing tools. Used by over 12 million companies worldwide, it's available in cloud and on premise. Landing pages created with Bitrix24 are fully responsive. Free domain name and hosting too.Read more about Bitrix24</t>
        </is>
      </c>
    </row>
    <row r="65609">
      <c r="A65609" t="inlineStr">
        <is>
          <t>Marketing</t>
        </is>
      </c>
      <c r="B65609" t="inlineStr">
        <is>
          <t>Landing Page</t>
        </is>
      </c>
      <c r="C65609" t="inlineStr">
        <is>
          <t>https://www.getapp.com/marketing-software/landing-page/os/web-based</t>
        </is>
      </c>
      <c r="D65609" t="inlineStr">
        <is>
          <t>Taplink</t>
        </is>
      </c>
      <c r="E65609" t="inlineStr">
        <is>
          <t>https://www.getapp.com/marketing-software/a/taplink/</t>
        </is>
      </c>
      <c r="F65609" t="inlineStr">
        <is>
          <t>Taplink helps entrepreneurs create 20 minute long high-converting landing page on Instagram. The software provides users with various different features to help drive sales. Users can add whatever they want: text, links, images, messaging apps, banners, inquiry and application forms.Read more about Taplink</t>
        </is>
      </c>
    </row>
    <row r="65610">
      <c r="A65610" t="inlineStr">
        <is>
          <t>Marketing</t>
        </is>
      </c>
      <c r="B65610" t="inlineStr">
        <is>
          <t>Landing Page</t>
        </is>
      </c>
      <c r="C65610" t="inlineStr">
        <is>
          <t>https://www.getapp.com/marketing-software/landing-page/os/web-based</t>
        </is>
      </c>
      <c r="D65610" t="inlineStr">
        <is>
          <t>Marketo Engage</t>
        </is>
      </c>
      <c r="E65610" t="inlineStr">
        <is>
          <t>https://www.getapp.com/marketing-software/a/marketo-lead-management/</t>
        </is>
      </c>
      <c r="F65610"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5611">
      <c r="A65611" t="inlineStr">
        <is>
          <t>Marketing</t>
        </is>
      </c>
      <c r="B65611" t="inlineStr">
        <is>
          <t>Landing Page</t>
        </is>
      </c>
      <c r="C65611" t="inlineStr">
        <is>
          <t>https://www.getapp.com/marketing-software/landing-page/os/web-based</t>
        </is>
      </c>
      <c r="D65611" t="inlineStr">
        <is>
          <t>Zyro</t>
        </is>
      </c>
      <c r="E65611" t="inlineStr">
        <is>
          <t>https://www.getapp.com/website-ecommerce-software/a/zyro/</t>
        </is>
      </c>
      <c r="F65611" t="inlineStr">
        <is>
          <t>Our beautiful customisable templates give you endless possibilities for creative expression. A variety of plans and features cater for whatever needs you may have, whether for a portfolio to showcase your art or a full-on online store.Read more about Zyro</t>
        </is>
      </c>
    </row>
    <row r="65612">
      <c r="A65612" t="inlineStr">
        <is>
          <t>Marketing</t>
        </is>
      </c>
      <c r="B65612" t="inlineStr">
        <is>
          <t>Landing Page</t>
        </is>
      </c>
      <c r="C65612" t="inlineStr">
        <is>
          <t>https://www.getapp.com/marketing-software/landing-page/os/web-based</t>
        </is>
      </c>
      <c r="D65612" t="inlineStr">
        <is>
          <t>Instapage</t>
        </is>
      </c>
      <c r="E65612" t="inlineStr">
        <is>
          <t>https://www.getapp.com/marketing-software/a/instapage/</t>
        </is>
      </c>
      <c r="F65612" t="inlineStr">
        <is>
          <t>With Instapage, marketers can maximize conversions by creating, personalizing, optimizing landing pages at scale, automatically connecting ads with relevant post-click pages, and delivering insights to drive the highest growth possible from digital ad campaigns.Read more about Instapage</t>
        </is>
      </c>
    </row>
    <row r="65613">
      <c r="A65613" t="inlineStr">
        <is>
          <t>Marketing</t>
        </is>
      </c>
      <c r="B65613" t="inlineStr">
        <is>
          <t>Landing Page</t>
        </is>
      </c>
      <c r="C65613" t="inlineStr">
        <is>
          <t>https://www.getapp.com/marketing-software/landing-page/os/web-based</t>
        </is>
      </c>
      <c r="D65613" t="inlineStr">
        <is>
          <t>Beefree</t>
        </is>
      </c>
      <c r="E65613" t="inlineStr">
        <is>
          <t>https://www.getapp.com/marketing-software/a/beefree/</t>
        </is>
      </c>
      <c r="F65613" t="inlineStr">
        <is>
          <t>Email and landing page design tool with a no-code, visual builder. Create multi-content campaigns in minutes. Review, comment, approve.Read more about Beefree</t>
        </is>
      </c>
    </row>
    <row r="65614">
      <c r="A65614" t="inlineStr">
        <is>
          <t>Marketing</t>
        </is>
      </c>
      <c r="B65614" t="inlineStr">
        <is>
          <t>Landing Page</t>
        </is>
      </c>
      <c r="C65614" t="inlineStr">
        <is>
          <t>https://www.getapp.com/marketing-software/landing-page/os/web-based</t>
        </is>
      </c>
      <c r="D65614" t="inlineStr">
        <is>
          <t>Leadpages</t>
        </is>
      </c>
      <c r="E65614" t="inlineStr">
        <is>
          <t>https://www.getapp.com/marketing-software/a/leadpages/</t>
        </is>
      </c>
      <c r="F65614" t="inlineStr">
        <is>
          <t>Turn any idea into reality faster with Leadpages. Squeeze pages, webinar registrations, sales pages, PDF downloads, thank you pages, 404 error pages — they're all a breeze to setup thanks to over 200 mobile-responsive templates ready to customize with our Drag &amp; Drop builder.Read more about Leadpages</t>
        </is>
      </c>
    </row>
    <row r="65615">
      <c r="A65615" t="inlineStr">
        <is>
          <t>Marketing</t>
        </is>
      </c>
      <c r="B65615" t="inlineStr">
        <is>
          <t>Landing Page</t>
        </is>
      </c>
      <c r="C65615" t="inlineStr">
        <is>
          <t>https://www.getapp.com/marketing-software/landing-page/os/web-based</t>
        </is>
      </c>
      <c r="D65615" t="inlineStr">
        <is>
          <t>Landingi</t>
        </is>
      </c>
      <c r="E65615" t="inlineStr">
        <is>
          <t>https://www.getapp.com/marketing-software/a/landingi/</t>
        </is>
      </c>
      <c r="F65615" t="inlineStr">
        <is>
          <t>With Landingi you don’t need any programming skills to create and optimize your own custom landing pages to convert traffic from your digital campaigns.Read more about Landingi</t>
        </is>
      </c>
    </row>
    <row r="65616">
      <c r="A65616" t="inlineStr">
        <is>
          <t>Marketing</t>
        </is>
      </c>
      <c r="B65616" t="inlineStr">
        <is>
          <t>Landing Page</t>
        </is>
      </c>
      <c r="C65616" t="inlineStr">
        <is>
          <t>https://www.getapp.com/marketing-software/landing-page/os/web-based</t>
        </is>
      </c>
      <c r="D65616" t="inlineStr">
        <is>
          <t>VBOUT</t>
        </is>
      </c>
      <c r="E65616" t="inlineStr">
        <is>
          <t>https://www.getapp.com/marketing-software/a/vbout/</t>
        </is>
      </c>
      <c r="F65616" t="inlineStr">
        <is>
          <t>VBOUT is an AI-enabled marketing platform that helps small teams create big businesses.Read more about VBOUT</t>
        </is>
      </c>
    </row>
    <row r="65617">
      <c r="A65617" t="inlineStr">
        <is>
          <t>Marketing</t>
        </is>
      </c>
      <c r="B65617" t="inlineStr">
        <is>
          <t>Landing Page</t>
        </is>
      </c>
      <c r="C65617" t="inlineStr">
        <is>
          <t>https://www.getapp.com/marketing-software/landing-page/os/web-based</t>
        </is>
      </c>
      <c r="D65617" t="inlineStr">
        <is>
          <t>Swipe Pages</t>
        </is>
      </c>
      <c r="E65617" t="inlineStr">
        <is>
          <t>https://www.getapp.com/marketing-software/a/swipe-pages/</t>
        </is>
      </c>
      <c r="F65617" t="inlineStr">
        <is>
          <t>Swipe Pages is a cloud-based platform, which helps small to large businesses in advertising, marketing, real-estate, eCommerce, and other sectors develop landing pages, capture leads, conduct A/B testing, and manage projects. Features include pre-made templates, text replacement, conversion tracking, lead notifications, and access control.Read more about Swipe Pages</t>
        </is>
      </c>
    </row>
    <row r="65618">
      <c r="A65618" t="inlineStr">
        <is>
          <t>Marketing</t>
        </is>
      </c>
      <c r="B65618" t="inlineStr">
        <is>
          <t>Landing Page</t>
        </is>
      </c>
      <c r="C65618" t="inlineStr">
        <is>
          <t>https://www.getapp.com/marketing-software/landing-page/os/web-based</t>
        </is>
      </c>
      <c r="D65618" t="inlineStr">
        <is>
          <t>Unbounce</t>
        </is>
      </c>
      <c r="E65618" t="inlineStr">
        <is>
          <t>https://www.getapp.com/marketing-software/a/unbounce/</t>
        </is>
      </c>
      <c r="F65618" t="inlineStr">
        <is>
          <t>Unbounce helps you convert more visitors into leads, sales, &amp; customers. Using our drag-and-drop builder, you can create and publish your own landing pages—all without a developer. Leverage conversion intelligence to create and optimize the highest-converting campaigns possible every time.Read more about Unbounce</t>
        </is>
      </c>
    </row>
    <row r="65619">
      <c r="A65619" t="inlineStr">
        <is>
          <t>Marketing</t>
        </is>
      </c>
      <c r="B65619" t="inlineStr">
        <is>
          <t>Landing Page</t>
        </is>
      </c>
      <c r="C65619" t="inlineStr">
        <is>
          <t>https://www.getapp.com/marketing-software/landing-page/os/web-based</t>
        </is>
      </c>
      <c r="D65619" t="inlineStr">
        <is>
          <t>GetResponse</t>
        </is>
      </c>
      <c r="E65619" t="inlineStr">
        <is>
          <t>https://www.getapp.com/marketing-software/a/getresponse/</t>
        </is>
      </c>
      <c r="F65619" t="inlineStr">
        <is>
          <t>With the simple to use drag and drop landing page creator, create 100% responsive landing pages and web forms without touching a single line of code.Read more about GetResponse</t>
        </is>
      </c>
    </row>
    <row r="65620">
      <c r="A65620" t="inlineStr">
        <is>
          <t>Marketing</t>
        </is>
      </c>
      <c r="B65620" t="inlineStr">
        <is>
          <t>Landing Page</t>
        </is>
      </c>
      <c r="C65620" t="inlineStr">
        <is>
          <t>https://www.getapp.com/marketing-software/landing-page/os/web-based</t>
        </is>
      </c>
      <c r="D65620" t="inlineStr">
        <is>
          <t>Webflow</t>
        </is>
      </c>
      <c r="E65620" t="inlineStr">
        <is>
          <t>https://www.getapp.com/website-ecommerce-software/a/webflow/</t>
        </is>
      </c>
      <c r="F65620" t="inlineStr">
        <is>
          <t>Webflow is an integrated Website Experience Platform that lets Marketers, Designers, and Developers build, manage, and optimize your website —with the power of AI — so it can deliver real business impact.Read more about Webflow</t>
        </is>
      </c>
    </row>
    <row r="65621">
      <c r="A65621" t="inlineStr">
        <is>
          <t>Marketing</t>
        </is>
      </c>
      <c r="B65621" t="inlineStr">
        <is>
          <t>Landing Page</t>
        </is>
      </c>
      <c r="C65621" t="inlineStr">
        <is>
          <t>https://www.getapp.com/marketing-software/landing-page/os/web-based</t>
        </is>
      </c>
      <c r="D65621" t="inlineStr">
        <is>
          <t>SITE123</t>
        </is>
      </c>
      <c r="E65621" t="inlineStr">
        <is>
          <t>https://www.getapp.com/marketing-software/a/site123/</t>
        </is>
      </c>
      <c r="F65621" t="inlineStr">
        <is>
          <t>SITE123 is here to change everything you know about building a landing page using website builders!Create, manage, and edit your pages without the need and cost of hiring a professional!Our extensive list of templates makes it so easy to create and design your own unique page easily and quickly.Read more about SITE123</t>
        </is>
      </c>
    </row>
    <row r="65622">
      <c r="A65622" t="inlineStr">
        <is>
          <t>Marketing</t>
        </is>
      </c>
      <c r="B65622" t="inlineStr">
        <is>
          <t>Landing Page</t>
        </is>
      </c>
      <c r="C65622" t="inlineStr">
        <is>
          <t>https://www.getapp.com/marketing-software/landing-page/os/web-based</t>
        </is>
      </c>
      <c r="D65622" t="inlineStr">
        <is>
          <t>AWeber</t>
        </is>
      </c>
      <c r="E65622" t="inlineStr">
        <is>
          <t>https://www.getapp.com/marketing-software/a/aweber-email-marketing/</t>
        </is>
      </c>
      <c r="F65622" t="inlineStr">
        <is>
          <t>Create unlimited landing pages with AI-written content, mobile-friendly templates, and custom domains—no design skills needed. Trusted by 1M+ small businesses, AWeber makes it easy to grow your audience with expert support and simple, reliable tools.Read more about AWeber</t>
        </is>
      </c>
    </row>
    <row r="65623">
      <c r="A65623" t="inlineStr">
        <is>
          <t>Marketing</t>
        </is>
      </c>
      <c r="B65623" t="inlineStr">
        <is>
          <t>Landing Page</t>
        </is>
      </c>
      <c r="C65623" t="inlineStr">
        <is>
          <t>https://www.getapp.com/marketing-software/landing-page/os/web-based</t>
        </is>
      </c>
      <c r="D65623" t="inlineStr">
        <is>
          <t>Mailjet</t>
        </is>
      </c>
      <c r="E65623" t="inlineStr">
        <is>
          <t>https://www.getapp.com/it-communications-software/a/mailjet/</t>
        </is>
      </c>
      <c r="F65623" t="inlineStr">
        <is>
          <t>Send, track and deliver both marketing and transactional emails with Mailjet. Our cloud-based infrastructure is unique and highly scalable with a proprietary technology that optimizes email deliverability.Read more about Mailjet</t>
        </is>
      </c>
    </row>
    <row r="65624">
      <c r="A65624" t="inlineStr">
        <is>
          <t>Marketing</t>
        </is>
      </c>
      <c r="B65624" t="inlineStr">
        <is>
          <t>Landing Page</t>
        </is>
      </c>
      <c r="C65624" t="inlineStr">
        <is>
          <t>https://www.getapp.com/marketing-software/landing-page/os/web-based</t>
        </is>
      </c>
      <c r="D65624" t="inlineStr">
        <is>
          <t>Duda</t>
        </is>
      </c>
      <c r="E65624" t="inlineStr">
        <is>
          <t>https://www.getapp.com/it-management-software/a/dudamobile/</t>
        </is>
      </c>
      <c r="F65624" t="inlineStr">
        <is>
          <t>Duda is a professional white-label website builder that enables the creation of high-converting landing pages for SMBs. Equipped with AI tools, automation, and customizable templates, it allows you to craft pages tailored to your clients' needs.Read more about Duda</t>
        </is>
      </c>
    </row>
    <row r="65625">
      <c r="A65625" t="inlineStr">
        <is>
          <t>Marketing</t>
        </is>
      </c>
      <c r="B65625" t="inlineStr">
        <is>
          <t>Landing Page</t>
        </is>
      </c>
      <c r="C65625" t="inlineStr">
        <is>
          <t>https://www.getapp.com/marketing-software/landing-page/os/web-based</t>
        </is>
      </c>
      <c r="D65625" t="inlineStr">
        <is>
          <t>Acumbamail</t>
        </is>
      </c>
      <c r="E65625" t="inlineStr">
        <is>
          <t>https://www.getapp.com/marketing-software/a/acumbamail/</t>
        </is>
      </c>
      <c r="F65625" t="inlineStr">
        <is>
          <t>Acumbamail is a complete tool with Email Marketing, SMS campaigns, and landing pages for companies of all kinds to effectively communicate with their customers between channels, expand their business and improve their conversion rates.Read more about Acumbamail</t>
        </is>
      </c>
    </row>
    <row r="65626">
      <c r="A65626" t="inlineStr">
        <is>
          <t>Marketing</t>
        </is>
      </c>
      <c r="B65626" t="inlineStr">
        <is>
          <t>Landing Page</t>
        </is>
      </c>
      <c r="C65626" t="inlineStr">
        <is>
          <t>https://www.getapp.com/marketing-software/landing-page/os/web-based</t>
        </is>
      </c>
      <c r="D65626" t="inlineStr">
        <is>
          <t>PageCloud</t>
        </is>
      </c>
      <c r="E65626" t="inlineStr">
        <is>
          <t>https://www.getapp.com/website-ecommerce-software/a/pagecloud/</t>
        </is>
      </c>
      <c r="F65626" t="inlineStr">
        <is>
          <t>Create free landing pages, launch a custom website, and market and sell your products with an online store using Pagecloud’s intuitive drag and drop website builder, no code required!Read more about PageCloud</t>
        </is>
      </c>
    </row>
    <row r="65627">
      <c r="A65627" t="inlineStr">
        <is>
          <t>Marketing</t>
        </is>
      </c>
      <c r="B65627" t="inlineStr">
        <is>
          <t>Landing Page</t>
        </is>
      </c>
      <c r="C65627" t="inlineStr">
        <is>
          <t>https://www.getapp.com/marketing-software/landing-page/os/web-based</t>
        </is>
      </c>
      <c r="D65627" t="inlineStr">
        <is>
          <t>Kajabi</t>
        </is>
      </c>
      <c r="E65627" t="inlineStr">
        <is>
          <t>https://www.getapp.com/website-ecommerce-software/a/kajabi/</t>
        </is>
      </c>
      <c r="F65627" t="inlineStr">
        <is>
          <t>Kajabi is a content marketing system that offers individuals and SMBs a single and centralized platform from which to sell, market and deliver product content. It incorporates customizable themes, a landing page builder and video hosting as well as integrated payments &amp; an interactive message board.Read more about Kajabi</t>
        </is>
      </c>
    </row>
    <row r="65628">
      <c r="A65628" t="inlineStr">
        <is>
          <t>Marketing</t>
        </is>
      </c>
      <c r="B65628" t="inlineStr">
        <is>
          <t>Landing Page</t>
        </is>
      </c>
      <c r="C65628" t="inlineStr">
        <is>
          <t>https://www.getapp.com/marketing-software/landing-page/os/web-based</t>
        </is>
      </c>
      <c r="D65628" t="inlineStr">
        <is>
          <t>Shogun</t>
        </is>
      </c>
      <c r="E65628" t="inlineStr">
        <is>
          <t>https://www.getapp.com/website-ecommerce-software/a/shogun/</t>
        </is>
      </c>
      <c r="F65628" t="inlineStr">
        <is>
          <t>Build high-converting pages, test smarter, and turn more visitors into customers with powerful visual editing and A/B testing tools using Shogun for Shopify.Read more about Shogun</t>
        </is>
      </c>
    </row>
    <row r="65629">
      <c r="A65629" t="inlineStr">
        <is>
          <t>Marketing</t>
        </is>
      </c>
      <c r="B65629" t="inlineStr">
        <is>
          <t>Landing Page</t>
        </is>
      </c>
      <c r="C65629" t="inlineStr">
        <is>
          <t>https://www.getapp.com/marketing-software/landing-page/os/web-based</t>
        </is>
      </c>
      <c r="D65629" t="inlineStr">
        <is>
          <t>Act-On</t>
        </is>
      </c>
      <c r="E65629" t="inlineStr">
        <is>
          <t>https://www.getapp.com/marketing-software/a/act-on/</t>
        </is>
      </c>
      <c r="F65629" t="inlineStr">
        <is>
          <t>Act-On Software is the growth marketing automation leader that offers solutions empowering marketers to move beyond the lead and engage targets at every step of the customer lifecycle.Read more about Act-On</t>
        </is>
      </c>
    </row>
    <row r="65630">
      <c r="A65630" t="inlineStr">
        <is>
          <t>Marketing</t>
        </is>
      </c>
      <c r="B65630" t="inlineStr">
        <is>
          <t>Landing Page</t>
        </is>
      </c>
      <c r="C65630" t="inlineStr">
        <is>
          <t>https://www.getapp.com/marketing-software/landing-page/os/web-based</t>
        </is>
      </c>
      <c r="D65630" t="inlineStr">
        <is>
          <t>Kartra</t>
        </is>
      </c>
      <c r="E65630" t="inlineStr">
        <is>
          <t>https://www.getapp.com/website-ecommerce-software/a/kartra/</t>
        </is>
      </c>
      <c r="F65630" t="inlineStr">
        <is>
          <t>Kartra gives you hundreds of customizable and stunning templates that are proven to convert. All pages are responsive and come with advanced features like countdown timers, exit pop-ups, and behavioral adaptive marketing. Test what works with built-in split testing &amp; increase conversions even more.Read more about Kartra</t>
        </is>
      </c>
    </row>
    <row r="65631">
      <c r="A65631" t="inlineStr">
        <is>
          <t>Marketing</t>
        </is>
      </c>
      <c r="B65631" t="inlineStr">
        <is>
          <t>Landing Page</t>
        </is>
      </c>
      <c r="C65631" t="inlineStr">
        <is>
          <t>https://www.getapp.com/marketing-software/landing-page/os/web-based</t>
        </is>
      </c>
      <c r="D65631" t="inlineStr">
        <is>
          <t>UENI</t>
        </is>
      </c>
      <c r="E65631" t="inlineStr">
        <is>
          <t>https://www.getapp.com/website-ecommerce-software/a/ueni-ltd/</t>
        </is>
      </c>
      <c r="F65631" t="inlineStr">
        <is>
          <t>UENI is a turnkey solution for small businesses looking to get online: we’ll create a website for you where you can sell all of your products, take bookings for all of your services, and show off everything that makes your small business great.Read more about UENI</t>
        </is>
      </c>
    </row>
    <row r="65632">
      <c r="A65632" t="inlineStr">
        <is>
          <t>Marketing</t>
        </is>
      </c>
      <c r="B65632" t="inlineStr">
        <is>
          <t>Landing Page</t>
        </is>
      </c>
      <c r="C65632" t="inlineStr">
        <is>
          <t>https://www.getapp.com/marketing-software/landing-page/os/web-based</t>
        </is>
      </c>
      <c r="D65632" t="inlineStr">
        <is>
          <t>Ucraft</t>
        </is>
      </c>
      <c r="E65632" t="inlineStr">
        <is>
          <t>https://www.getapp.com/marketing-software/a/ucraft/</t>
        </is>
      </c>
      <c r="F65632" t="inlineStr">
        <is>
          <t>Ucraft Next is an all-in-one web and eCommerce solution for high-conversion online experiences with unprecedented ease and speed.Read more about Ucraft</t>
        </is>
      </c>
    </row>
    <row r="65633">
      <c r="A65633" t="inlineStr">
        <is>
          <t>Marketing</t>
        </is>
      </c>
      <c r="B65633" t="inlineStr">
        <is>
          <t>Landing Page</t>
        </is>
      </c>
      <c r="C65633" t="inlineStr">
        <is>
          <t>https://www.getapp.com/marketing-software/landing-page/os/web-based</t>
        </is>
      </c>
      <c r="D65633" t="inlineStr">
        <is>
          <t>Bandzoogle</t>
        </is>
      </c>
      <c r="E65633" t="inlineStr">
        <is>
          <t>https://www.getapp.com/website-ecommerce-software/a/bandzoogle/</t>
        </is>
      </c>
      <c r="F65633" t="inlineStr">
        <is>
          <t>Bandzoogle is an all-in-one website builder for bands and musicians.Read more about Bandzoogle</t>
        </is>
      </c>
    </row>
    <row r="65634">
      <c r="A65634" t="inlineStr">
        <is>
          <t>Marketing</t>
        </is>
      </c>
      <c r="B65634" t="inlineStr">
        <is>
          <t>Landing Page</t>
        </is>
      </c>
      <c r="C65634" t="inlineStr">
        <is>
          <t>https://www.getapp.com/marketing-software/landing-page/os/web-based</t>
        </is>
      </c>
      <c r="D65634" t="inlineStr">
        <is>
          <t>ShortStack</t>
        </is>
      </c>
      <c r="E65634" t="inlineStr">
        <is>
          <t>https://www.getapp.com/marketing-software/a/shortstack/</t>
        </is>
      </c>
      <c r="F65634" t="inlineStr">
        <is>
          <t>Build customizable landing pages to collect leads, showcase products and services, engage customers and drive sales. Embed landing pages inline or as a pop-up on your website or display them on their own URLs.Read more about ShortStack</t>
        </is>
      </c>
    </row>
    <row r="65635">
      <c r="A65635" t="inlineStr">
        <is>
          <t>Marketing</t>
        </is>
      </c>
      <c r="B65635" t="inlineStr">
        <is>
          <t>Landing Page</t>
        </is>
      </c>
      <c r="C65635" t="inlineStr">
        <is>
          <t>https://www.getapp.com/marketing-software/landing-page/os/web-based</t>
        </is>
      </c>
      <c r="D65635" t="inlineStr">
        <is>
          <t>Zoho LandingPage</t>
        </is>
      </c>
      <c r="E65635" t="inlineStr">
        <is>
          <t>https://www.getapp.com/marketing-software/a/zoho-landingpage/</t>
        </is>
      </c>
      <c r="F65635" t="inlineStr">
        <is>
          <t>Zoho's LandingPage is an intuitive landing page builder that combines the power of creativity with the simplicity of no-code building. With built-in landing page analytics and conversion-focused features, LandingPage helps you design pages that attract and engage your target audience.Read more about Zoho LandingPage</t>
        </is>
      </c>
    </row>
    <row r="65636">
      <c r="A65636" t="inlineStr">
        <is>
          <t>Marketing</t>
        </is>
      </c>
      <c r="B65636" t="inlineStr">
        <is>
          <t>Landing Page</t>
        </is>
      </c>
      <c r="C65636" t="inlineStr">
        <is>
          <t>https://www.getapp.com/marketing-software/landing-page/os/web-based</t>
        </is>
      </c>
      <c r="D65636" t="inlineStr">
        <is>
          <t>Dotdigital</t>
        </is>
      </c>
      <c r="E65636" t="inlineStr">
        <is>
          <t>https://www.getapp.com/marketing-software/a/dotmailer/</t>
        </is>
      </c>
      <c r="F65636" t="inlineStr">
        <is>
          <t>dotdigital is an email marketing and automation platform for B2B, B2C and eCommerce businesses.Read more about Dotdigital</t>
        </is>
      </c>
    </row>
    <row r="65637">
      <c r="A65637" t="inlineStr">
        <is>
          <t>Marketing</t>
        </is>
      </c>
      <c r="B65637" t="inlineStr">
        <is>
          <t>Landing Page</t>
        </is>
      </c>
      <c r="C65637" t="inlineStr">
        <is>
          <t>https://www.getapp.com/marketing-software/landing-page/os/web-based</t>
        </is>
      </c>
      <c r="D65637" t="inlineStr">
        <is>
          <t>GlassHive</t>
        </is>
      </c>
      <c r="E65637" t="inlineStr">
        <is>
          <t>https://www.getapp.com/marketing-software/a/glasshive/</t>
        </is>
      </c>
      <c r="F65637" t="inlineStr">
        <is>
          <t>GlassHive assists businesses in the IT industry such as MSPs, MSSPs, VARs, and more. It caters to businesses of all sizes. It enables teams to manage marketing and sales efforts using intuitive tools, pre-built content, and insightful data.Read more about GlassHive</t>
        </is>
      </c>
    </row>
    <row r="65638">
      <c r="A65638" t="inlineStr">
        <is>
          <t>Marketing</t>
        </is>
      </c>
      <c r="B65638" t="inlineStr">
        <is>
          <t>Landing Page</t>
        </is>
      </c>
      <c r="C65638" t="inlineStr">
        <is>
          <t>https://www.getapp.com/marketing-software/landing-page/os/web-based</t>
        </is>
      </c>
      <c r="D65638" t="inlineStr">
        <is>
          <t>WebCEO</t>
        </is>
      </c>
      <c r="E65638" t="inlineStr">
        <is>
          <t>https://www.getapp.com/marketing-software/a/web-ceo/</t>
        </is>
      </c>
      <c r="F65638" t="inlineStr">
        <is>
          <t>Web CEO is cloud-based Search Engine Optimization (SEO) software with White-Label tools and reporting features for site owners, agencies and in-house teamsRead more about WebCEO</t>
        </is>
      </c>
    </row>
    <row r="65639">
      <c r="A65639" t="inlineStr">
        <is>
          <t>Marketing</t>
        </is>
      </c>
      <c r="B65639" t="inlineStr">
        <is>
          <t>Landing Page</t>
        </is>
      </c>
      <c r="C65639" t="inlineStr">
        <is>
          <t>https://www.getapp.com/marketing-software/landing-page/os/web-based</t>
        </is>
      </c>
      <c r="D65639" t="inlineStr">
        <is>
          <t>Adobe Experience Manager</t>
        </is>
      </c>
      <c r="E65639" t="inlineStr">
        <is>
          <t>https://www.getapp.com/website-ecommerce-software/a/adobe-experience-manager/</t>
        </is>
      </c>
      <c r="F65639" t="inlineStr">
        <is>
          <t>Adobe Experience Manager is a powerful suite of composable content services that rapidly deliver high-impact, personalized experiences across any channel.Read more about Adobe Experience Manager</t>
        </is>
      </c>
    </row>
    <row r="65640">
      <c r="A65640" t="inlineStr">
        <is>
          <t>Marketing</t>
        </is>
      </c>
      <c r="B65640" t="inlineStr">
        <is>
          <t>Landing Page</t>
        </is>
      </c>
      <c r="C65640" t="inlineStr">
        <is>
          <t>https://www.getapp.com/marketing-software/landing-page/os/web-based</t>
        </is>
      </c>
      <c r="D65640" t="inlineStr">
        <is>
          <t>Mighty Networks</t>
        </is>
      </c>
      <c r="E65640" t="inlineStr">
        <is>
          <t>https://www.getapp.com/collaboration-software/a/mighty-networks/</t>
        </is>
      </c>
      <c r="F65640" t="inlineStr">
        <is>
          <t>Mighty is where creators, entrepreneurs, and brands build digital communities with cultural software. Be a part of something different #OnMighty.With Mighty, you can bring your courses, memberships, and offers together in a powerful community under your own brand on iOS, Android, and the web.Read more about Mighty Networks</t>
        </is>
      </c>
    </row>
    <row r="65641">
      <c r="A65641" t="inlineStr">
        <is>
          <t>Marketing</t>
        </is>
      </c>
      <c r="B65641" t="inlineStr">
        <is>
          <t>Landing Page</t>
        </is>
      </c>
      <c r="C65641" t="inlineStr">
        <is>
          <t>https://www.getapp.com/marketing-software/landing-page/os/web-based</t>
        </is>
      </c>
      <c r="D65641" t="inlineStr">
        <is>
          <t>Simvoly</t>
        </is>
      </c>
      <c r="E65641" t="inlineStr">
        <is>
          <t>https://www.getapp.com/website-ecommerce-software/a/simvoly/</t>
        </is>
      </c>
      <c r="F65641" t="inlineStr">
        <is>
          <t>Fastest and smoothest page building experience - true drag and drop. Funnel building made easy with conversion tracking, a/b testing, analytics, sales funnels.Read more about Simvoly</t>
        </is>
      </c>
    </row>
    <row r="65642">
      <c r="A65642" t="inlineStr">
        <is>
          <t>Marketing</t>
        </is>
      </c>
      <c r="B65642" t="inlineStr">
        <is>
          <t>Landing Page</t>
        </is>
      </c>
      <c r="C65642" t="inlineStr">
        <is>
          <t>https://www.getapp.com/marketing-software/landing-page/os/web-based</t>
        </is>
      </c>
      <c r="D65642" t="inlineStr">
        <is>
          <t>Escala</t>
        </is>
      </c>
      <c r="E65642" t="inlineStr">
        <is>
          <t>https://www.getapp.com/healthcare-pharmaceuticals-software/a/escala/</t>
        </is>
      </c>
      <c r="F65642" t="inlineStr">
        <is>
          <t>Escala is a marketing automation platform that helps businesses manage customers and streamline ad campaigns. Users can create landing pages and forms by customizing templates and publishing them according to requirements.Read more about Escala</t>
        </is>
      </c>
    </row>
    <row r="65643">
      <c r="A65643" t="inlineStr">
        <is>
          <t>Marketing</t>
        </is>
      </c>
      <c r="B65643" t="inlineStr">
        <is>
          <t>Landing Page</t>
        </is>
      </c>
      <c r="C65643" t="inlineStr">
        <is>
          <t>https://www.getapp.com/marketing-software/landing-page/os/web-based</t>
        </is>
      </c>
      <c r="D65643" t="inlineStr">
        <is>
          <t>VWO Testing</t>
        </is>
      </c>
      <c r="E65643" t="inlineStr">
        <is>
          <t>https://www.getapp.com/it-management-software/a/visual-website-optimizer/</t>
        </is>
      </c>
      <c r="F65643" t="inlineStr">
        <is>
          <t>VWO Testing is a cloud-based solution that helps enterprises create and perform A/B tests on products, features, campaigns, or websites. Using the visual editor, professionals can modify existing pages by changing elements such as layouts, headline, background colors, borders, and more.Read more about VWO Testing</t>
        </is>
      </c>
    </row>
    <row r="65644">
      <c r="A65644" t="inlineStr">
        <is>
          <t>Marketing</t>
        </is>
      </c>
      <c r="B65644" t="inlineStr">
        <is>
          <t>Landing Page</t>
        </is>
      </c>
      <c r="C65644" t="inlineStr">
        <is>
          <t>https://www.getapp.com/marketing-software/landing-page/os/web-based</t>
        </is>
      </c>
      <c r="D65644" t="inlineStr">
        <is>
          <t>OptimizePress</t>
        </is>
      </c>
      <c r="E65644" t="inlineStr">
        <is>
          <t>https://www.getapp.com/marketing-software/a/optimizepress/</t>
        </is>
      </c>
      <c r="F65644" t="inlineStr">
        <is>
          <t>OptimizePress helps to create landing pages, membership portals, sales &amp; marketing pages, product launch funnels, training pages, authority blog sites and more.Read more about OptimizePress</t>
        </is>
      </c>
    </row>
    <row r="65645">
      <c r="A65645" t="inlineStr">
        <is>
          <t>Marketing</t>
        </is>
      </c>
      <c r="B65645" t="inlineStr">
        <is>
          <t>Landing Page</t>
        </is>
      </c>
      <c r="C65645" t="inlineStr">
        <is>
          <t>https://www.getapp.com/marketing-software/landing-page/os/web-based</t>
        </is>
      </c>
      <c r="D65645" t="inlineStr">
        <is>
          <t>ion Platform</t>
        </is>
      </c>
      <c r="E65645" t="inlineStr">
        <is>
          <t>https://www.getapp.com/marketing-software/a/ion-interactive/</t>
        </is>
      </c>
      <c r="F65645" t="inlineStr">
        <is>
          <t>ion interactive is a cloud-based content marketing platform designed to help businesses enhance and analyze audience engagement through quizzes, assessments, infographics, or white papers and gain insights into consumer’s preferences or interests.Read more about ion Platform</t>
        </is>
      </c>
    </row>
    <row r="65646">
      <c r="A65646" t="inlineStr">
        <is>
          <t>Marketing</t>
        </is>
      </c>
      <c r="B65646" t="inlineStr">
        <is>
          <t>Landing Page</t>
        </is>
      </c>
      <c r="C65646" t="inlineStr">
        <is>
          <t>https://www.getapp.com/marketing-software/landing-page/os/web-based</t>
        </is>
      </c>
      <c r="D65646" t="inlineStr">
        <is>
          <t>ReachMail</t>
        </is>
      </c>
      <c r="E65646" t="inlineStr">
        <is>
          <t>https://www.getapp.com/marketing-software/a/reachmail/</t>
        </is>
      </c>
      <c r="F65646" t="inlineStr">
        <is>
          <t>ReachMail is a web-based email marketing solution designed to meet the needs of small and medium-sized businesses, offering scalable pricing plans and features which include campaign creation and management, social media sharing, custom templates, a survey builder, spam checking, and reportingRead more about ReachMail</t>
        </is>
      </c>
    </row>
    <row r="65647">
      <c r="A65647" t="inlineStr">
        <is>
          <t>Marketing</t>
        </is>
      </c>
      <c r="B65647" t="inlineStr">
        <is>
          <t>Landing Page</t>
        </is>
      </c>
      <c r="C65647" t="inlineStr">
        <is>
          <t>https://www.getapp.com/marketing-software/landing-page/os/web-based</t>
        </is>
      </c>
      <c r="D65647" t="inlineStr">
        <is>
          <t>Wishpond</t>
        </is>
      </c>
      <c r="E65647" t="inlineStr">
        <is>
          <t>https://www.getapp.com/marketing-software/a/wishpond/</t>
        </is>
      </c>
      <c r="F65647" t="inlineStr">
        <is>
          <t>Wishpond makes it easy to create beautiful, mobile-responsive landing pages in minutes. Without any coding.Read more about Wishpond</t>
        </is>
      </c>
    </row>
    <row r="65648">
      <c r="A65648" t="inlineStr">
        <is>
          <t>Marketing</t>
        </is>
      </c>
      <c r="B65648" t="inlineStr">
        <is>
          <t>Landing Page</t>
        </is>
      </c>
      <c r="C65648" t="inlineStr">
        <is>
          <t>https://www.getapp.com/marketing-software/landing-page/os/web-based</t>
        </is>
      </c>
      <c r="D65648" t="inlineStr">
        <is>
          <t>Pinpointe</t>
        </is>
      </c>
      <c r="E65648" t="inlineStr">
        <is>
          <t>https://www.getapp.com/marketing-software/a/pinpointe-on-demand-email-marketing/</t>
        </is>
      </c>
      <c r="F65648" t="inlineStr">
        <is>
          <t>Pinpointe is the go-to email service provider for businesses that have outgrown their current email platform. If you're ready for more advanced features and service, Pinpointe is the right choice.Read more about Pinpointe</t>
        </is>
      </c>
    </row>
    <row r="65649">
      <c r="A65649" t="inlineStr">
        <is>
          <t>Marketing</t>
        </is>
      </c>
      <c r="B65649" t="inlineStr">
        <is>
          <t>Landing Page</t>
        </is>
      </c>
      <c r="C65649" t="inlineStr">
        <is>
          <t>https://www.getapp.com/marketing-software/landing-page/os/web-based</t>
        </is>
      </c>
      <c r="D65649" t="inlineStr">
        <is>
          <t>Jahia</t>
        </is>
      </c>
      <c r="E65649" t="inlineStr">
        <is>
          <t>https://www.getapp.com/marketing-software/a/jahia/</t>
        </is>
      </c>
      <c r="F65649"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65650">
      <c r="A65650" t="inlineStr">
        <is>
          <t>Marketing</t>
        </is>
      </c>
      <c r="B65650" t="inlineStr">
        <is>
          <t>Landing Page</t>
        </is>
      </c>
      <c r="C65650" t="inlineStr">
        <is>
          <t>https://www.getapp.com/marketing-software/landing-page/os/web-based</t>
        </is>
      </c>
      <c r="D65650" t="inlineStr">
        <is>
          <t>Heyflow</t>
        </is>
      </c>
      <c r="E65650" t="inlineStr">
        <is>
          <t>https://www.getapp.com/customer-management-software/a/niro/</t>
        </is>
      </c>
      <c r="F65650" t="inlineStr">
        <is>
          <t>Create fully customizable landing pages that convert traffic into leads, sign-ups &amp; customers without writing any code. Add blocks easily with our drag &amp; drop builder and match your brand perfectly with our endless design options. Integrate with your marketing campaigns easily.Read more about Heyflow</t>
        </is>
      </c>
    </row>
    <row r="65651">
      <c r="A65651" t="inlineStr">
        <is>
          <t>Marketing</t>
        </is>
      </c>
      <c r="B65651" t="inlineStr">
        <is>
          <t>Landing Page</t>
        </is>
      </c>
      <c r="C65651" t="inlineStr">
        <is>
          <t>https://www.getapp.com/marketing-software/landing-page/os/web-based</t>
        </is>
      </c>
      <c r="D65651" t="inlineStr">
        <is>
          <t>B12</t>
        </is>
      </c>
      <c r="E65651" t="inlineStr">
        <is>
          <t>https://www.getapp.com/website-ecommerce-software/a/b12/</t>
        </is>
      </c>
      <c r="F65651" t="inlineStr">
        <is>
          <t>We get to know your business so we can create a custom, optimized landing page and offer continued support after you launch. In less than two weeks, you’ll have a professional landing page website that evolves with your business and helps drive its growth.Read more about B12</t>
        </is>
      </c>
    </row>
    <row r="65652">
      <c r="A65652" t="inlineStr">
        <is>
          <t>Marketing</t>
        </is>
      </c>
      <c r="B65652" t="inlineStr">
        <is>
          <t>Landing Page</t>
        </is>
      </c>
      <c r="C65652" t="inlineStr">
        <is>
          <t>https://www.getapp.com/marketing-software/landing-page/os/web-based</t>
        </is>
      </c>
      <c r="D65652" t="inlineStr">
        <is>
          <t>Involve.me</t>
        </is>
      </c>
      <c r="E65652" t="inlineStr">
        <is>
          <t>https://www.getapp.com/marketing-software/a/involve-me/</t>
        </is>
      </c>
      <c r="F65652"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65653">
      <c r="A65653" t="inlineStr">
        <is>
          <t>Marketing</t>
        </is>
      </c>
      <c r="B65653" t="inlineStr">
        <is>
          <t>Landing Page</t>
        </is>
      </c>
      <c r="C65653" t="inlineStr">
        <is>
          <t>https://www.getapp.com/marketing-software/landing-page/os/web-based</t>
        </is>
      </c>
      <c r="D65653" t="inlineStr">
        <is>
          <t>Tilda Publishing</t>
        </is>
      </c>
      <c r="E65653" t="inlineStr">
        <is>
          <t>https://www.getapp.com/website-ecommerce-software/a/tilda-publishing/</t>
        </is>
      </c>
      <c r="F65653" t="inlineStr">
        <is>
          <t>Tilda Publishing is a codeless website builder software that allows users to combine pre-designed responsive blocks to create custom web pages with background videos, photo galleries, forms, and more. Tilda Publishing integrates with a range of third-party systems, including CRM, email marketing, and payment gateways.Read more about Tilda Publishing</t>
        </is>
      </c>
    </row>
    <row r="65654">
      <c r="A65654" t="inlineStr">
        <is>
          <t>Marketing</t>
        </is>
      </c>
      <c r="B65654" t="inlineStr">
        <is>
          <t>Landing Page</t>
        </is>
      </c>
      <c r="C65654" t="inlineStr">
        <is>
          <t>https://www.getapp.com/marketing-software/landing-page/os/web-based</t>
        </is>
      </c>
      <c r="D65654" t="inlineStr">
        <is>
          <t>Klickpages</t>
        </is>
      </c>
      <c r="E65654" t="inlineStr">
        <is>
          <t>https://www.getapp.com/marketing-software/a/klickpages/</t>
        </is>
      </c>
      <c r="F65654" t="inlineStr">
        <is>
          <t>Klickpages is an email marketing software designed to help businesses change colors, add images, and edit content to create customizable landing pages using built-in templates. Key features include campaign creation, click-through rate analysis, A/B testing, campaign creation, scheduled URL redirection, and engagement tracking.Read more about Klickpages</t>
        </is>
      </c>
    </row>
    <row r="65655">
      <c r="A65655" t="inlineStr">
        <is>
          <t>Marketing</t>
        </is>
      </c>
      <c r="B65655" t="inlineStr">
        <is>
          <t>Landing Page</t>
        </is>
      </c>
      <c r="C65655" t="inlineStr">
        <is>
          <t>https://www.getapp.com/marketing-software/landing-page/os/web-based</t>
        </is>
      </c>
      <c r="D65655" t="inlineStr">
        <is>
          <t>MDirector</t>
        </is>
      </c>
      <c r="E65655" t="inlineStr">
        <is>
          <t>https://www.getapp.com/sales-software/a/mdirector/</t>
        </is>
      </c>
      <c r="F65655" t="inlineStr">
        <is>
          <t>MDirector allows you to create high-converting, personalized landing pages to turn visitors into customers. Its easy-to-use builder helps you design engaging pages, optimizing conversions. With full integration and performance analysis, MDirector enhances your campaigns effectively.Read more about MDirector</t>
        </is>
      </c>
    </row>
    <row r="65656">
      <c r="A65656" t="inlineStr">
        <is>
          <t>Marketing</t>
        </is>
      </c>
      <c r="B65656" t="inlineStr">
        <is>
          <t>Landing Page</t>
        </is>
      </c>
      <c r="C65656" t="inlineStr">
        <is>
          <t>https://www.getapp.com/marketing-software/landing-page/os/web-based</t>
        </is>
      </c>
      <c r="D65656" t="inlineStr">
        <is>
          <t>Pagemaker</t>
        </is>
      </c>
      <c r="E65656" t="inlineStr">
        <is>
          <t>https://www.getapp.com/marketing-software/a/pagemaker/</t>
        </is>
      </c>
      <c r="F65656" t="inlineStr">
        <is>
          <t>PageMaker helps firms capture leads and measure performance with real-time analytics to gain campaign insights. Key attributes include a landing page builder, third-party integrations, contact management, email marketing, campaign analytics, content management, A/B testing, and conversion tracking.Read more about Pagemaker</t>
        </is>
      </c>
    </row>
    <row r="65657">
      <c r="A65657" t="inlineStr">
        <is>
          <t>Marketing</t>
        </is>
      </c>
      <c r="B65657" t="inlineStr">
        <is>
          <t>Landing Page</t>
        </is>
      </c>
      <c r="C65657" t="inlineStr">
        <is>
          <t>https://www.getapp.com/marketing-software/landing-page/os/web-based</t>
        </is>
      </c>
      <c r="D65657" t="inlineStr">
        <is>
          <t>Visual Composer</t>
        </is>
      </c>
      <c r="E65657" t="inlineStr">
        <is>
          <t>https://www.getapp.com/marketing-software/a/visual-composer/</t>
        </is>
      </c>
      <c r="F65657" t="inlineStr">
        <is>
          <t>Visual Composer is a cloud-based website builder, which helps small to large businesses in marketing, advertising, design, software development, eCommerce, and other sectors develop web pages, edit and update website content, customize page layouts, and capture leads. Features include drag and drop editing, data import and export, custom JavaScript, pre-made templates, and theme builder.Read more about Visual Composer</t>
        </is>
      </c>
    </row>
    <row r="65658">
      <c r="A65658" t="inlineStr">
        <is>
          <t>Marketing</t>
        </is>
      </c>
      <c r="B65658" t="inlineStr">
        <is>
          <t>Landing Page</t>
        </is>
      </c>
      <c r="C65658" t="inlineStr">
        <is>
          <t>https://www.getapp.com/marketing-software/landing-page/os/web-based</t>
        </is>
      </c>
      <c r="D65658" t="inlineStr">
        <is>
          <t>Zoho Sites</t>
        </is>
      </c>
      <c r="E65658" t="inlineStr">
        <is>
          <t>https://www.getapp.com/website-ecommerce-software/a/zoho-sites/</t>
        </is>
      </c>
      <c r="F65658" t="inlineStr">
        <is>
          <t>Zoho Sites is a cloud-based website builder that enables businesses to build websites the way they want to without the need to know how to code. It's beginner-friendly drag &amp; drop editor allows coders and non-coders alike to create stunning and professionally designed websites in minutes.Read more about Zoho Sites</t>
        </is>
      </c>
    </row>
    <row r="65659">
      <c r="A65659" t="inlineStr">
        <is>
          <t>Marketing</t>
        </is>
      </c>
      <c r="B65659" t="inlineStr">
        <is>
          <t>Landing Page</t>
        </is>
      </c>
      <c r="C65659" t="inlineStr">
        <is>
          <t>https://www.getapp.com/marketing-software/landing-page/os/web-based</t>
        </is>
      </c>
      <c r="D65659" t="inlineStr">
        <is>
          <t>Convertri</t>
        </is>
      </c>
      <c r="E65659" t="inlineStr">
        <is>
          <t>https://www.getapp.com/website-ecommerce-software/a/convertri/</t>
        </is>
      </c>
      <c r="F65659" t="inlineStr">
        <is>
          <t>Free-form funnel &amp; landing page builder with accelerated page technology, loading huge pages in less than 3 seconds, with 0% downtime.Read more about Convertri</t>
        </is>
      </c>
    </row>
    <row r="65660">
      <c r="A65660" t="inlineStr">
        <is>
          <t>Marketing</t>
        </is>
      </c>
      <c r="B65660" t="inlineStr">
        <is>
          <t>Landing Page</t>
        </is>
      </c>
      <c r="C65660" t="inlineStr">
        <is>
          <t>https://www.getapp.com/marketing-software/landing-page/os/web-based</t>
        </is>
      </c>
      <c r="D65660" t="inlineStr">
        <is>
          <t>Critical Impact</t>
        </is>
      </c>
      <c r="E65660" t="inlineStr">
        <is>
          <t>https://www.getapp.com/marketing-software/a/critical-impact/</t>
        </is>
      </c>
      <c r="F65660" t="inlineStr">
        <is>
          <t>Critical Impact helps businesses deploy marketing campaigns in minutes. Select send options all on one page and then prevent mistakes by seeing a confirmation of all send details. Even test the email across over 100 different device screens from phones to tablets to monitors.Read more about Critical Impact</t>
        </is>
      </c>
    </row>
    <row r="65661">
      <c r="A65661" t="inlineStr">
        <is>
          <t>Marketing</t>
        </is>
      </c>
      <c r="B65661" t="inlineStr">
        <is>
          <t>Landing Page</t>
        </is>
      </c>
      <c r="C65661" t="inlineStr">
        <is>
          <t>https://www.getapp.com/marketing-software/landing-page/os/web-based</t>
        </is>
      </c>
      <c r="D65661" t="inlineStr">
        <is>
          <t>SendX</t>
        </is>
      </c>
      <c r="E65661" t="inlineStr">
        <is>
          <t>https://www.getapp.com/marketing-software/a/sendx/</t>
        </is>
      </c>
      <c r="F65661" t="inlineStr">
        <is>
          <t>Start with 14 days free trial (no credit card needed) &amp; pricing starts at $7.49/m. Over 3000 companies around the world trust SendX for simple, effective, affordable email marketing &amp; landing pages. SendX provides unlimited emails, 24x7 live support, great email deliverability.Read more about SendX</t>
        </is>
      </c>
    </row>
    <row r="65662">
      <c r="A65662" t="inlineStr">
        <is>
          <t>Marketing</t>
        </is>
      </c>
      <c r="B65662" t="inlineStr">
        <is>
          <t>Landing Page</t>
        </is>
      </c>
      <c r="C65662" t="inlineStr">
        <is>
          <t>https://www.getapp.com/marketing-software/landing-page/os/web-based</t>
        </is>
      </c>
      <c r="D65662" t="inlineStr">
        <is>
          <t>Mobirise Website Builder</t>
        </is>
      </c>
      <c r="E65662" t="inlineStr">
        <is>
          <t>https://www.getapp.com/marketing-software/a/mobirise/</t>
        </is>
      </c>
      <c r="F65662" t="inlineStr">
        <is>
          <t>Mobirise is an on-premise software designed to help businesses build mobile-optimized websites, landing pages, online resumes, and portfolios on a centralized platform. Developers can select specific themes from the side panel and place them on the landing page according to requirements.Read more about Mobirise Website Builder</t>
        </is>
      </c>
    </row>
    <row r="65663">
      <c r="A65663" t="inlineStr">
        <is>
          <t>Marketing</t>
        </is>
      </c>
      <c r="B65663" t="inlineStr">
        <is>
          <t>Landing Page</t>
        </is>
      </c>
      <c r="C65663" t="inlineStr">
        <is>
          <t>https://www.getapp.com/marketing-software/landing-page/os/web-based</t>
        </is>
      </c>
      <c r="D65663" t="inlineStr">
        <is>
          <t>Evidence</t>
        </is>
      </c>
      <c r="E65663" t="inlineStr">
        <is>
          <t>https://www.getapp.com/website-ecommerce-software/a/evidence/</t>
        </is>
      </c>
      <c r="F65663" t="inlineStr">
        <is>
          <t>Evidence is a cloud-based platform that leverages social proof notifications to influence the behavior of website visitors. Social Proof notifications are designed to dramatically increase online conversions by boosting site traffic, increasing user engagement, and encouraging visitors to add products to their carts or baskets.Read more about Evidence</t>
        </is>
      </c>
    </row>
    <row r="65664">
      <c r="A65664" t="inlineStr">
        <is>
          <t>Marketing</t>
        </is>
      </c>
      <c r="B65664" t="inlineStr">
        <is>
          <t>Landing Page</t>
        </is>
      </c>
      <c r="C65664" t="inlineStr">
        <is>
          <t>https://www.getapp.com/marketing-software/landing-page/os/web-based</t>
        </is>
      </c>
      <c r="D65664" t="inlineStr">
        <is>
          <t>SpreadSimple</t>
        </is>
      </c>
      <c r="E65664" t="inlineStr">
        <is>
          <t>https://www.getapp.com/website-ecommerce-software/a/spreadsimple/</t>
        </is>
      </c>
      <c r="F65664" t="inlineStr">
        <is>
          <t>SpreadSimple is a website-building tool designed to help businesses create and manage websites using Google Sheets and a drag-and-drop interface. The application enables professionals to manage inventories, product prices, and orders as well as it supports formulas and expressions, collaborative edits, chats, and other features.Read more about SpreadSimple</t>
        </is>
      </c>
    </row>
    <row r="65665">
      <c r="A65665" t="inlineStr">
        <is>
          <t>Marketing</t>
        </is>
      </c>
      <c r="B65665" t="inlineStr">
        <is>
          <t>Landing Page</t>
        </is>
      </c>
      <c r="C65665" t="inlineStr">
        <is>
          <t>https://www.getapp.com/marketing-software/landing-page/os/web-based</t>
        </is>
      </c>
      <c r="D65665" t="inlineStr">
        <is>
          <t>FRONTLEAD</t>
        </is>
      </c>
      <c r="E65665" t="inlineStr">
        <is>
          <t>https://www.getapp.com/marketing-software/a/frontlead/</t>
        </is>
      </c>
      <c r="F65665" t="inlineStr">
        <is>
          <t>FRONTLEAD is automated software to create forms, funnels, surveys, personal analysis, tests, questionnaires... with a personal reply function.It is ideal for companies, marketers, coaches, and consultants for effective communication or the generation of high-quality contacts.Read more about FRONTLEAD</t>
        </is>
      </c>
    </row>
    <row r="65666">
      <c r="A65666" t="inlineStr">
        <is>
          <t>Marketing</t>
        </is>
      </c>
      <c r="B65666" t="inlineStr">
        <is>
          <t>Landing Page</t>
        </is>
      </c>
      <c r="C65666" t="inlineStr">
        <is>
          <t>https://www.getapp.com/marketing-software/landing-page/os/web-based</t>
        </is>
      </c>
      <c r="D65666" t="inlineStr">
        <is>
          <t>Grawt</t>
        </is>
      </c>
      <c r="E65666" t="inlineStr">
        <is>
          <t>https://www.getapp.com/marketing-software/a/grawt/</t>
        </is>
      </c>
      <c r="F65666" t="inlineStr">
        <is>
          <t>Grawt is a leading-edge lead generation platform that tailors lead journeys to drive conversions while automating and meticulously tracking every step of the process.Read more about Grawt</t>
        </is>
      </c>
    </row>
    <row r="65667">
      <c r="A65667" t="inlineStr">
        <is>
          <t>Marketing</t>
        </is>
      </c>
      <c r="B65667" t="inlineStr">
        <is>
          <t>Landing Page</t>
        </is>
      </c>
      <c r="C65667" t="inlineStr">
        <is>
          <t>https://www.getapp.com/marketing-software/landing-page/os/web-based</t>
        </is>
      </c>
      <c r="D65667" t="inlineStr">
        <is>
          <t>Easymailing</t>
        </is>
      </c>
      <c r="E65667" t="inlineStr">
        <is>
          <t>https://www.getapp.com/marketing-software/a/easymailing/</t>
        </is>
      </c>
      <c r="F65667" t="inlineStr">
        <is>
          <t>Build optimized, high-conversion landing pages with ease using customizable templates and integrated analytics, seamlessly capturing leads and maximizing your marketing impact.Read more about Easymailing</t>
        </is>
      </c>
    </row>
    <row r="65668">
      <c r="A65668" t="inlineStr">
        <is>
          <t>Marketing</t>
        </is>
      </c>
      <c r="B65668" t="inlineStr">
        <is>
          <t>Landing Page</t>
        </is>
      </c>
      <c r="C65668" t="inlineStr">
        <is>
          <t>https://www.getapp.com/marketing-software/landing-page/os/web-based</t>
        </is>
      </c>
      <c r="D65668" t="inlineStr">
        <is>
          <t>Web.com</t>
        </is>
      </c>
      <c r="E65668" t="inlineStr">
        <is>
          <t>https://www.getapp.com/it-management-software/a/web-com/</t>
        </is>
      </c>
      <c r="F65668" t="inlineStr">
        <is>
          <t>Web.com is an online marketing service that equips small businesses with features such as website design, marketing to attract, convert qualified prospects and website traffic and marketing Results. It combines professional web design, on-demand website modifications and online marketing services.Read more about Web.com</t>
        </is>
      </c>
    </row>
    <row r="65669">
      <c r="A65669" t="inlineStr">
        <is>
          <t>Marketing</t>
        </is>
      </c>
      <c r="B65669" t="inlineStr">
        <is>
          <t>Landing Page</t>
        </is>
      </c>
      <c r="C65669" t="inlineStr">
        <is>
          <t>https://www.getapp.com/marketing-software/landing-page/os/web-based</t>
        </is>
      </c>
      <c r="D65669" t="inlineStr">
        <is>
          <t>Nas.io</t>
        </is>
      </c>
      <c r="E65669" t="inlineStr">
        <is>
          <t>https://www.getapp.com/education-childcare-software/a/nas-io/</t>
        </is>
      </c>
      <c r="F65669" t="inlineStr">
        <is>
          <t>Nas.io is an all-in-one platform for community builders to grow, engage, and monetize their communities. Creators can easily build an online community, connect members through email, WhatsApp, and other channels, create paid memberships, sell digital products, host paid events, and generate recurring revenue streams.Read more about Nas.io</t>
        </is>
      </c>
    </row>
    <row r="65670">
      <c r="A65670" t="inlineStr">
        <is>
          <t>Marketing</t>
        </is>
      </c>
      <c r="B65670" t="inlineStr">
        <is>
          <t>Landing Page</t>
        </is>
      </c>
      <c r="C65670" t="inlineStr">
        <is>
          <t>https://www.getapp.com/marketing-software/landing-page/os/web-based</t>
        </is>
      </c>
      <c r="D65670" t="inlineStr">
        <is>
          <t>AdPage</t>
        </is>
      </c>
      <c r="E65670" t="inlineStr">
        <is>
          <t>https://www.getapp.com/website-ecommerce-software/a/adpage/</t>
        </is>
      </c>
      <c r="F65670" t="inlineStr">
        <is>
          <t>AdPage is the tool for SME's and Agencies who want to create ultrafast landing pages, so you don't have to worry about conversions.Read more about AdPage</t>
        </is>
      </c>
    </row>
    <row r="65671">
      <c r="A65671" t="inlineStr">
        <is>
          <t>Marketing</t>
        </is>
      </c>
      <c r="B65671" t="inlineStr">
        <is>
          <t>Landing Page</t>
        </is>
      </c>
      <c r="C65671" t="inlineStr">
        <is>
          <t>https://www.getapp.com/marketing-software/landing-page/os/web-based</t>
        </is>
      </c>
      <c r="D65671" t="inlineStr">
        <is>
          <t>ConvertFlow</t>
        </is>
      </c>
      <c r="E65671" t="inlineStr">
        <is>
          <t>https://www.getapp.com/marketing-software/a/convertflow/</t>
        </is>
      </c>
      <c r="F65671" t="inlineStr">
        <is>
          <t>ConvertFlow is a marketing automation software designed to help agencies and businesses customize, create and launch surveys, landing pages, forms, quizzes, and pop-ups to convert website visitors into leads on a centralized platform.Read more about ConvertFlow</t>
        </is>
      </c>
    </row>
    <row r="65672">
      <c r="A65672" t="inlineStr">
        <is>
          <t>Marketing</t>
        </is>
      </c>
      <c r="B65672" t="inlineStr">
        <is>
          <t>Landing Page</t>
        </is>
      </c>
      <c r="C65672" t="inlineStr">
        <is>
          <t>https://www.getapp.com/marketing-software/landing-page/os/web-based</t>
        </is>
      </c>
      <c r="D65672" t="inlineStr">
        <is>
          <t>KickoffLabs</t>
        </is>
      </c>
      <c r="E65672" t="inlineStr">
        <is>
          <t>https://www.getapp.com/marketing-software/a/kickofflabs/</t>
        </is>
      </c>
      <c r="F65672" t="inlineStr">
        <is>
          <t>Use KickoffLabs to quickly set up lead capture, viral giveaways, and product launches where fans become influencers! Run these campaigns with dedicated landing pages, pop-ups, or embedded widgets on your own website or domain.Read more about KickoffLabs</t>
        </is>
      </c>
    </row>
    <row r="65673">
      <c r="A65673" t="inlineStr">
        <is>
          <t>Marketing</t>
        </is>
      </c>
      <c r="B65673" t="inlineStr">
        <is>
          <t>Landing Page</t>
        </is>
      </c>
      <c r="C65673" t="inlineStr">
        <is>
          <t>https://www.getapp.com/marketing-software/landing-page/os/web-based</t>
        </is>
      </c>
      <c r="D65673" t="inlineStr">
        <is>
          <t>Elite Funnels</t>
        </is>
      </c>
      <c r="E65673" t="inlineStr">
        <is>
          <t>https://www.getapp.com/marketing-software/a/elite-funnels/</t>
        </is>
      </c>
      <c r="F65673" t="inlineStr">
        <is>
          <t>Elite Funnels is a cloud-based platform, which helps small to large businesses in advertising, marketing, eCommerce, education, consulting, and other sectors manage service subscriptions, develop websites, process payments, and set up custom domains. It provides several functionalities including appointment booking, A/B testing, sales funnels, blogging, pre-made templates, and customer relationship management (CRM) tools.Read more about Elite Funnels</t>
        </is>
      </c>
    </row>
    <row r="65674">
      <c r="A65674" t="inlineStr">
        <is>
          <t>Marketing</t>
        </is>
      </c>
      <c r="B65674" t="inlineStr">
        <is>
          <t>Landing Page</t>
        </is>
      </c>
      <c r="C65674" t="inlineStr">
        <is>
          <t>https://www.getapp.com/marketing-software/landing-page/os/web-based</t>
        </is>
      </c>
      <c r="D65674" t="inlineStr">
        <is>
          <t>Sarbacane</t>
        </is>
      </c>
      <c r="E65674" t="inlineStr">
        <is>
          <t>https://www.getapp.com/marketing-software/a/sarbacane/</t>
        </is>
      </c>
      <c r="F65674" t="inlineStr">
        <is>
          <t>Sarbacane is an emailing &amp; SMS marketing solution for the most ambitious, who want to succeed and be RGPD compliant.Read more about Sarbacane</t>
        </is>
      </c>
    </row>
    <row r="65675">
      <c r="A65675" t="inlineStr">
        <is>
          <t>Marketing</t>
        </is>
      </c>
      <c r="B65675" t="inlineStr">
        <is>
          <t>Landing Page</t>
        </is>
      </c>
      <c r="C65675" t="inlineStr">
        <is>
          <t>https://www.getapp.com/marketing-software/landing-page/os/web-based</t>
        </is>
      </c>
      <c r="D65675" t="inlineStr">
        <is>
          <t>Weblium</t>
        </is>
      </c>
      <c r="E65675" t="inlineStr">
        <is>
          <t>https://www.getapp.com/website-ecommerce-software/a/weblium/</t>
        </is>
      </c>
      <c r="F65675" t="inlineStr">
        <is>
          <t>Weblium is an effortless site builder that allows you to create a site for any purpose, such as a personal website, a landing page or an online store. It's easy and affordable — try it and see for yourself!Read more about Weblium</t>
        </is>
      </c>
    </row>
    <row r="65676">
      <c r="A65676" t="inlineStr">
        <is>
          <t>Marketing</t>
        </is>
      </c>
      <c r="B65676" t="inlineStr">
        <is>
          <t>Landing Page</t>
        </is>
      </c>
      <c r="C65676" t="inlineStr">
        <is>
          <t>https://www.getapp.com/marketing-software/landing-page/os/web-based</t>
        </is>
      </c>
      <c r="D65676" t="inlineStr">
        <is>
          <t>GreatPages</t>
        </is>
      </c>
      <c r="E65676" t="inlineStr">
        <is>
          <t>https://www.getapp.com/marketing-software/a/greatpages/</t>
        </is>
      </c>
      <c r="F65676" t="inlineStr">
        <is>
          <t>GreatPages is a landing page creation software that offers pages and websites that load at efficient speeds.Read more about GreatPages</t>
        </is>
      </c>
    </row>
    <row r="65677">
      <c r="A65677" t="inlineStr">
        <is>
          <t>Marketing</t>
        </is>
      </c>
      <c r="B65677" t="inlineStr">
        <is>
          <t>Landing Page</t>
        </is>
      </c>
      <c r="C65677" t="inlineStr">
        <is>
          <t>https://www.getapp.com/marketing-software/landing-page/os/web-based</t>
        </is>
      </c>
      <c r="D65677" t="inlineStr">
        <is>
          <t>Knak</t>
        </is>
      </c>
      <c r="E65677" t="inlineStr">
        <is>
          <t>https://www.getapp.com/collaboration-software/a/knak/</t>
        </is>
      </c>
      <c r="F65677" t="inlineStr">
        <is>
          <t>Knak is an email creation platform, which helps organizations design custom emails using a drag-and-drop builder to streamline marketing campaigns, send updates, promotions, or newsletters, and engage with clients. It lets users compose personalized emails with custom logos, fonts, and colors.Read more about Knak</t>
        </is>
      </c>
    </row>
    <row r="65678">
      <c r="A65678" t="inlineStr">
        <is>
          <t>Marketing</t>
        </is>
      </c>
      <c r="B65678" t="inlineStr">
        <is>
          <t>Landing Page</t>
        </is>
      </c>
      <c r="C65678" t="inlineStr">
        <is>
          <t>https://www.getapp.com/marketing-software/landing-page/os/web-based</t>
        </is>
      </c>
      <c r="D65678" t="inlineStr">
        <is>
          <t>Framework360</t>
        </is>
      </c>
      <c r="E65678" t="inlineStr">
        <is>
          <t>https://www.getapp.com/website-ecommerce-software/a/framework360/</t>
        </is>
      </c>
      <c r="F65678"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65679">
      <c r="A65679" t="inlineStr">
        <is>
          <t>Marketing</t>
        </is>
      </c>
      <c r="B65679" t="inlineStr">
        <is>
          <t>Landing Page</t>
        </is>
      </c>
      <c r="C65679" t="inlineStr">
        <is>
          <t>https://www.getapp.com/marketing-software/landing-page/os/web-based</t>
        </is>
      </c>
      <c r="D65679" t="inlineStr">
        <is>
          <t>ActiveTrail</t>
        </is>
      </c>
      <c r="E65679" t="inlineStr">
        <is>
          <t>https://www.getapp.com/marketing-software/a/activetrail/</t>
        </is>
      </c>
      <c r="F65679" t="inlineStr">
        <is>
          <t>ActiveTrail is an email marketing and marketing automation platform with features for designing, sending and analyzing email marketing &amp; SMS campaignsRead more about ActiveTrail</t>
        </is>
      </c>
    </row>
    <row r="65680">
      <c r="A65680" t="inlineStr">
        <is>
          <t>Marketing</t>
        </is>
      </c>
      <c r="B65680" t="inlineStr">
        <is>
          <t>Landing Page</t>
        </is>
      </c>
      <c r="C65680" t="inlineStr">
        <is>
          <t>https://www.getapp.com/marketing-software/landing-page/os/web-based</t>
        </is>
      </c>
      <c r="D65680" t="inlineStr">
        <is>
          <t>Freshmarketer</t>
        </is>
      </c>
      <c r="E65680" t="inlineStr">
        <is>
          <t>https://www.getapp.com/marketing-software/a/freshmarketer/</t>
        </is>
      </c>
      <c r="F65680" t="inlineStr">
        <is>
          <t>Freshmarketer is an all-in-one conversion rate optimization (CRO) hub designed to help businesses and marketing agencies convert website visitors into customersRead more about Freshmarketer</t>
        </is>
      </c>
    </row>
    <row r="65681">
      <c r="A65681" t="inlineStr">
        <is>
          <t>Marketing</t>
        </is>
      </c>
      <c r="B65681" t="inlineStr">
        <is>
          <t>Landing Page</t>
        </is>
      </c>
      <c r="C65681" t="inlineStr">
        <is>
          <t>https://www.getapp.com/marketing-software/landing-page/os/web-based</t>
        </is>
      </c>
      <c r="D65681" t="inlineStr">
        <is>
          <t>Simplero</t>
        </is>
      </c>
      <c r="E65681" t="inlineStr">
        <is>
          <t>https://www.getapp.com/marketing-software/a/simplero/</t>
        </is>
      </c>
      <c r="F65681" t="inlineStr">
        <is>
          <t>Simplero is a single software for your website, sales funnels, email marketing, online courses, and membership sites.Read more about Simplero</t>
        </is>
      </c>
    </row>
    <row r="65682">
      <c r="A65682" t="inlineStr">
        <is>
          <t>Marketing</t>
        </is>
      </c>
      <c r="B65682" t="inlineStr">
        <is>
          <t>Landing Page</t>
        </is>
      </c>
      <c r="C65682" t="inlineStr">
        <is>
          <t>https://www.getapp.com/marketing-software/landing-page/os/web-based</t>
        </is>
      </c>
      <c r="D65682" t="inlineStr">
        <is>
          <t>LeadMaster</t>
        </is>
      </c>
      <c r="E65682" t="inlineStr">
        <is>
          <t>https://www.getapp.com/sales-software/a/leadmaster-sales-lead-management-crm/</t>
        </is>
      </c>
      <c r="F65682" t="inlineStr">
        <is>
          <t>With Just a Few Clicks of the Mouse You Can Create Landing Pages that Send the Form Data Directly to Your LeadMaster Database.  Use LeadMaster’s Preconfigured Templates – just add content.  No Technical Skills Required!Read more about LeadMaster</t>
        </is>
      </c>
    </row>
    <row r="65683">
      <c r="A65683" t="inlineStr">
        <is>
          <t>Marketing</t>
        </is>
      </c>
      <c r="B65683" t="inlineStr">
        <is>
          <t>Landing Page</t>
        </is>
      </c>
      <c r="C65683" t="inlineStr">
        <is>
          <t>https://www.getapp.com/marketing-software/landing-page/os/web-based</t>
        </is>
      </c>
      <c r="D65683" t="inlineStr">
        <is>
          <t>Hello Bar</t>
        </is>
      </c>
      <c r="E65683" t="inlineStr">
        <is>
          <t>https://www.getapp.com/sales-software/a/hello-bar/</t>
        </is>
      </c>
      <c r="F65683" t="inlineStr">
        <is>
          <t>Hello Bar is a service for websites that lets businesses design messages for their visitors. It provides features and tools that ensure correct timing of messages to be delivered to visitors. The platform is a booster for websites, which enables organizations to get more visitors and subscribers.Read more about Hello Bar</t>
        </is>
      </c>
    </row>
    <row r="65684">
      <c r="A65684" t="inlineStr">
        <is>
          <t>Marketing</t>
        </is>
      </c>
      <c r="B65684" t="inlineStr">
        <is>
          <t>Landing Page</t>
        </is>
      </c>
      <c r="C65684" t="inlineStr">
        <is>
          <t>https://www.getapp.com/marketing-software/landing-page/os/web-based</t>
        </is>
      </c>
      <c r="D65684" t="inlineStr">
        <is>
          <t>Upflowy</t>
        </is>
      </c>
      <c r="E65684" t="inlineStr">
        <is>
          <t>https://www.getapp.com/development-tools-software/a/upflowy/</t>
        </is>
      </c>
      <c r="F65684" t="inlineStr">
        <is>
          <t>Upflowy allows organization managers to iterate business flows using IT, enabling the implementation of cost-effective growth strategies. Key attributes include AB testing, content management, analytics and reporting, customization, process flow management, and lead management.Read more about Upflowy</t>
        </is>
      </c>
    </row>
    <row r="65685">
      <c r="A65685" t="inlineStr">
        <is>
          <t>Marketing</t>
        </is>
      </c>
      <c r="B65685" t="inlineStr">
        <is>
          <t>Landing Page</t>
        </is>
      </c>
      <c r="C65685" t="inlineStr">
        <is>
          <t>https://www.getapp.com/marketing-software/landing-page/os/web-based</t>
        </is>
      </c>
      <c r="D65685" t="inlineStr">
        <is>
          <t>Leadlovers</t>
        </is>
      </c>
      <c r="E65685" t="inlineStr">
        <is>
          <t>https://www.getapp.com/marketing-software/a/leadlovers/</t>
        </is>
      </c>
      <c r="F65685" t="inlineStr">
        <is>
          <t>leadlovers is a cloud-based marketing automation platform designed to help businesses generate, nurture, and manage leads using personalized landing pages or email marketing streams across a selling funnel.Read more about Leadlovers</t>
        </is>
      </c>
    </row>
    <row r="65686">
      <c r="A65686" t="inlineStr">
        <is>
          <t>Marketing</t>
        </is>
      </c>
      <c r="B65686" t="inlineStr">
        <is>
          <t>Landing Page</t>
        </is>
      </c>
      <c r="C65686" t="inlineStr">
        <is>
          <t>https://www.getapp.com/marketing-software/landing-page/os/web-based</t>
        </is>
      </c>
      <c r="D65686" t="inlineStr">
        <is>
          <t>LeadFox</t>
        </is>
      </c>
      <c r="E65686" t="inlineStr">
        <is>
          <t>https://www.getapp.com/sales-software/a/leadfox/</t>
        </is>
      </c>
      <c r="F65686" t="inlineStr">
        <is>
          <t>LeadFox is a web-based marketing automation platform that helps SMBs to generate leads, conduct A/B tests, and create email campaigns and landing pagesRead more about LeadFox</t>
        </is>
      </c>
    </row>
    <row r="65687">
      <c r="A65687" t="inlineStr">
        <is>
          <t>Marketing</t>
        </is>
      </c>
      <c r="B65687" t="inlineStr">
        <is>
          <t>Landing Page</t>
        </is>
      </c>
      <c r="C65687" t="inlineStr">
        <is>
          <t>https://www.getapp.com/marketing-software/landing-page/os/web-based</t>
        </is>
      </c>
      <c r="D65687" t="inlineStr">
        <is>
          <t>Pixel Together</t>
        </is>
      </c>
      <c r="E65687" t="inlineStr">
        <is>
          <t>https://www.getapp.com/website-ecommerce-software/a/pixel-together/</t>
        </is>
      </c>
      <c r="F65687" t="inlineStr">
        <is>
          <t>Pixel Together is a powerful no-code website builder with the option to start your website with an AI generated site. The editor is intuitive with a true drag and drop canvas just like using Figma. The editor offers a wide range of dynamic features such as animations. All hosting is world-class.Read more about Pixel Together</t>
        </is>
      </c>
    </row>
    <row r="65688">
      <c r="A65688" t="inlineStr">
        <is>
          <t>Marketing</t>
        </is>
      </c>
      <c r="B65688" t="inlineStr">
        <is>
          <t>Landing Page</t>
        </is>
      </c>
      <c r="C65688" t="inlineStr">
        <is>
          <t>https://www.getapp.com/marketing-software/landing-page/os/web-based</t>
        </is>
      </c>
      <c r="D65688" t="inlineStr">
        <is>
          <t>Brizy</t>
        </is>
      </c>
      <c r="E65688" t="inlineStr">
        <is>
          <t>https://www.getapp.com/marketing-software/a/brizy/</t>
        </is>
      </c>
      <c r="F65688" t="inlineStr">
        <is>
          <t>Brizy is a user-friendly white-label website builder platform that empowers businesses to effortlessly design web pages through a simple drag-and-drop interface.Read more about Brizy</t>
        </is>
      </c>
    </row>
    <row r="65689">
      <c r="A65689" t="inlineStr">
        <is>
          <t>Marketing</t>
        </is>
      </c>
      <c r="B65689" t="inlineStr">
        <is>
          <t>Landing Page</t>
        </is>
      </c>
      <c r="C65689" t="inlineStr">
        <is>
          <t>https://www.getapp.com/marketing-software/landing-page/os/web-based</t>
        </is>
      </c>
      <c r="D65689" t="inlineStr">
        <is>
          <t>ExxpertApps</t>
        </is>
      </c>
      <c r="E65689" t="inlineStr">
        <is>
          <t>https://www.getapp.com/project-management-planning-software/a/exxpertapps/</t>
        </is>
      </c>
      <c r="F65689" t="inlineStr">
        <is>
          <t>ExxpertApps allows to create responsive transactional landing pages which include eBusiness features such as selling, auctioning and capturing online payments.Read more about ExxpertApps</t>
        </is>
      </c>
    </row>
    <row r="65690">
      <c r="A65690" t="inlineStr">
        <is>
          <t>Marketing</t>
        </is>
      </c>
      <c r="B65690" t="inlineStr">
        <is>
          <t>Landing Page</t>
        </is>
      </c>
      <c r="C65690" t="inlineStr">
        <is>
          <t>https://www.getapp.com/marketing-software/landing-page/os/web-based</t>
        </is>
      </c>
      <c r="D65690" t="inlineStr">
        <is>
          <t>Maileon</t>
        </is>
      </c>
      <c r="E65690" t="inlineStr">
        <is>
          <t>https://www.getapp.com/marketing-software/a/maileon/</t>
        </is>
      </c>
      <c r="F65690" t="inlineStr">
        <is>
          <t>Maileon is an email marketing and automation solution that allows you to send targeted email campaigns to your customers and develop marketing automations. Benefit from numerous powerful features such as personalized sending times, our recommendation engine, AMP mailing support, landing page editorsRead more about Maileon</t>
        </is>
      </c>
    </row>
    <row r="65691">
      <c r="A65691" t="inlineStr">
        <is>
          <t>Marketing</t>
        </is>
      </c>
      <c r="B65691" t="inlineStr">
        <is>
          <t>Landing Page</t>
        </is>
      </c>
      <c r="C65691" t="inlineStr">
        <is>
          <t>https://www.getapp.com/marketing-software/landing-page/os/web-based</t>
        </is>
      </c>
      <c r="D65691" t="inlineStr">
        <is>
          <t>Selligent by Marigold</t>
        </is>
      </c>
      <c r="E65691" t="inlineStr">
        <is>
          <t>https://www.getapp.com/marketing-software/a/selligent/</t>
        </is>
      </c>
      <c r="F65691" t="inlineStr">
        <is>
          <t>Marigold Engage is a multi-channel marketing solution for identifying customers, analyzing behavior across channels, and interpreting data with custom reportsRead more about Selligent by Marigold</t>
        </is>
      </c>
    </row>
    <row r="65692">
      <c r="A65692" t="inlineStr">
        <is>
          <t>Marketing</t>
        </is>
      </c>
      <c r="B65692" t="inlineStr">
        <is>
          <t>Landing Page</t>
        </is>
      </c>
      <c r="C65692" t="inlineStr">
        <is>
          <t>https://www.getapp.com/marketing-software/landing-page/os/web-based</t>
        </is>
      </c>
      <c r="D65692" t="inlineStr">
        <is>
          <t>Saphyte</t>
        </is>
      </c>
      <c r="E65692" t="inlineStr">
        <is>
          <t>https://www.getapp.com/marketing-software/a/saphyte/</t>
        </is>
      </c>
      <c r="F65692" t="inlineStr">
        <is>
          <t>Saphyte is a salesforce automation software designed to help small and medium businesses connect service and support teams to streamline sales and marketing operations. The platform allows managers to drag and drop widgets to create a personalized dashboard using pre-defined templates.Read more about Saphyte</t>
        </is>
      </c>
    </row>
    <row r="65693">
      <c r="A65693" t="inlineStr">
        <is>
          <t>Marketing</t>
        </is>
      </c>
      <c r="B65693" t="inlineStr">
        <is>
          <t>Landing Page</t>
        </is>
      </c>
      <c r="C65693" t="inlineStr">
        <is>
          <t>https://www.getapp.com/marketing-software/landing-page/os/web-based</t>
        </is>
      </c>
      <c r="D65693" t="inlineStr">
        <is>
          <t>Geotargeting WP</t>
        </is>
      </c>
      <c r="E65693" t="inlineStr">
        <is>
          <t>https://www.getapp.com/marketing-software/a/geotargetingwp/</t>
        </is>
      </c>
      <c r="F65693" t="inlineStr">
        <is>
          <t>GeotargetingWP is a content geolocation API service for WordPress which allows users to accurately market based on locationRead more about Geotargeting WP</t>
        </is>
      </c>
    </row>
    <row r="65694">
      <c r="A65694" t="inlineStr">
        <is>
          <t>Marketing</t>
        </is>
      </c>
      <c r="B65694" t="inlineStr">
        <is>
          <t>Landing Page</t>
        </is>
      </c>
      <c r="C65694" t="inlineStr">
        <is>
          <t>https://www.getapp.com/marketing-software/landing-page/os/web-based</t>
        </is>
      </c>
      <c r="D65694" t="inlineStr">
        <is>
          <t>Umso</t>
        </is>
      </c>
      <c r="E65694" t="inlineStr">
        <is>
          <t>https://www.getapp.com/development-tools-software/a/landen/</t>
        </is>
      </c>
      <c r="F65694" t="inlineStr">
        <is>
          <t>Umso is a cloud-based website building application for startups. It allows businesses to design and manage landing pages to waiting lists and professional business websites. Ideal for entrepreneurs validating MVP's or working on multiple projects across the board.Read more about Umso</t>
        </is>
      </c>
    </row>
    <row r="65695">
      <c r="A65695" t="inlineStr">
        <is>
          <t>Marketing</t>
        </is>
      </c>
      <c r="B65695" t="inlineStr">
        <is>
          <t>Landing Page</t>
        </is>
      </c>
      <c r="C65695" t="inlineStr">
        <is>
          <t>https://www.getapp.com/marketing-software/landing-page/os/web-based</t>
        </is>
      </c>
      <c r="D65695" t="inlineStr">
        <is>
          <t>CAKE</t>
        </is>
      </c>
      <c r="E65695" t="inlineStr">
        <is>
          <t>https://www.getapp.com/marketing-software/a/getcake/</t>
        </is>
      </c>
      <c r="F65695" t="inlineStr">
        <is>
          <t>CAKE provides performance marketing software with solutions for affiliate marketing, lead generation and multichannel marketing.Read more about CAKE</t>
        </is>
      </c>
    </row>
    <row r="65696">
      <c r="A65696" t="inlineStr">
        <is>
          <t>Marketing</t>
        </is>
      </c>
      <c r="B65696" t="inlineStr">
        <is>
          <t>Landing Page</t>
        </is>
      </c>
      <c r="C65696" t="inlineStr">
        <is>
          <t>https://www.getapp.com/marketing-software/landing-page/os/web-based</t>
        </is>
      </c>
      <c r="D65696" t="inlineStr">
        <is>
          <t>MyWebsite</t>
        </is>
      </c>
      <c r="E65696" t="inlineStr">
        <is>
          <t>https://www.getapp.com/website-ecommerce-software/a/mywebsite/</t>
        </is>
      </c>
      <c r="F65696" t="inlineStr">
        <is>
          <t>MyWebsite is a website building platform designed to help small businesses create websites using various industry-specific templates. It helps agencies secure visitors' information using a Secure Sockets Layer (SSL) certificate.Read more about MyWebsite</t>
        </is>
      </c>
    </row>
    <row r="65697">
      <c r="A65697" t="inlineStr">
        <is>
          <t>Marketing</t>
        </is>
      </c>
      <c r="B65697" t="inlineStr">
        <is>
          <t>Landing Page</t>
        </is>
      </c>
      <c r="C65697" t="inlineStr">
        <is>
          <t>https://www.getapp.com/marketing-software/landing-page/os/web-based</t>
        </is>
      </c>
      <c r="D65697" t="inlineStr">
        <is>
          <t>Scribble Funnels</t>
        </is>
      </c>
      <c r="E65697" t="inlineStr">
        <is>
          <t>https://www.getapp.com/website-ecommerce-software/a/scribble-funnels/</t>
        </is>
      </c>
      <c r="F65697" t="inlineStr">
        <is>
          <t>Scribble Funnels is a landing page platform designed to help businesses build websites, eCommerce stores, funnels, and blogs using a drag-and-drop interface. Managers can create customizable pop-ups by defining layouts, background color and transparency, paddling size, and other elements according to requirements.Read more about Scribble Funnels</t>
        </is>
      </c>
    </row>
    <row r="65698">
      <c r="A65698" t="inlineStr">
        <is>
          <t>Marketing</t>
        </is>
      </c>
      <c r="B65698" t="inlineStr">
        <is>
          <t>Landing Page</t>
        </is>
      </c>
      <c r="C65698" t="inlineStr">
        <is>
          <t>https://www.getapp.com/marketing-software/landing-page/os/web-based</t>
        </is>
      </c>
      <c r="D65698" t="inlineStr">
        <is>
          <t>MailerLite Landing Page Builder</t>
        </is>
      </c>
      <c r="E65698" t="inlineStr">
        <is>
          <t>https://www.getapp.com/marketing-software/a/mailerlite-landing-page-builder/</t>
        </is>
      </c>
      <c r="F65698" t="inlineStr">
        <is>
          <t>MailerLite's drag and drop landing page builder makes it easy to build professional landing pages in minutes. Customize responsive templates with 20+ content blocks, including surveys, countdown timers, signup forms, and event RSVPs. Connect Stripe to sell online products and digital subscriptions.Read more about MailerLite Landing Page Builder</t>
        </is>
      </c>
    </row>
    <row r="65699">
      <c r="A65699" t="inlineStr">
        <is>
          <t>Marketing</t>
        </is>
      </c>
      <c r="B65699" t="inlineStr">
        <is>
          <t>Landing Page</t>
        </is>
      </c>
      <c r="C65699" t="inlineStr">
        <is>
          <t>https://www.getapp.com/marketing-software/landing-page/os/web-based</t>
        </is>
      </c>
      <c r="D65699" t="inlineStr">
        <is>
          <t>Wix Studio</t>
        </is>
      </c>
      <c r="E65699" t="inlineStr">
        <is>
          <t>https://www.getapp.com/website-ecommerce-software/a/wix-enterprise/</t>
        </is>
      </c>
      <c r="F65699" t="inlineStr">
        <is>
          <t>Wix Studio is a cloud-based and AI-enabled website design and development software that enables teams to manage their projects and clients from a centralized workspace.Read more about Wix Studio</t>
        </is>
      </c>
    </row>
    <row r="65700">
      <c r="A65700" t="inlineStr">
        <is>
          <t>Marketing</t>
        </is>
      </c>
      <c r="B65700" t="inlineStr">
        <is>
          <t>Landing Page</t>
        </is>
      </c>
      <c r="C65700" t="inlineStr">
        <is>
          <t>https://www.getapp.com/marketing-software/landing-page/os/web-based</t>
        </is>
      </c>
      <c r="D65700" t="inlineStr">
        <is>
          <t>Stacklii</t>
        </is>
      </c>
      <c r="E65700" t="inlineStr">
        <is>
          <t>https://www.getapp.com/website-ecommerce-software/a/stacklii/</t>
        </is>
      </c>
      <c r="F65700" t="inlineStr">
        <is>
          <t>Stacklii is an all-in-one builder system to effortlessly create and grow high-converting websites, stores, funnels, campaigns, and more.Read more about Stacklii</t>
        </is>
      </c>
    </row>
    <row r="65701">
      <c r="A65701" t="inlineStr">
        <is>
          <t>Marketing</t>
        </is>
      </c>
      <c r="B65701" t="inlineStr">
        <is>
          <t>Landing Page</t>
        </is>
      </c>
      <c r="C65701" t="inlineStr">
        <is>
          <t>https://www.getapp.com/marketing-software/landing-page/os/web-based</t>
        </is>
      </c>
      <c r="D65701" t="inlineStr">
        <is>
          <t>GETitOUT</t>
        </is>
      </c>
      <c r="E65701" t="inlineStr">
        <is>
          <t>https://www.getapp.com/marketing-software/a/getitout/</t>
        </is>
      </c>
      <c r="F65701" t="inlineStr">
        <is>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is>
      </c>
    </row>
    <row r="65702">
      <c r="A65702" t="inlineStr">
        <is>
          <t>Marketing</t>
        </is>
      </c>
      <c r="B65702" t="inlineStr">
        <is>
          <t>Landing Page</t>
        </is>
      </c>
      <c r="C65702" t="inlineStr">
        <is>
          <t>https://www.getapp.com/marketing-software/landing-page/os/web-based</t>
        </is>
      </c>
      <c r="D65702" t="inlineStr">
        <is>
          <t>PYME One</t>
        </is>
      </c>
      <c r="E65702" t="inlineStr">
        <is>
          <t>https://www.getapp.com/website-ecommerce-software/a/gila-cms/</t>
        </is>
      </c>
      <c r="F65702" t="inlineStr">
        <is>
          <t>Content management system that helps you build faster web applications on your budgetRead more about PYME One</t>
        </is>
      </c>
    </row>
    <row r="65703">
      <c r="A65703" t="inlineStr">
        <is>
          <t>Marketing</t>
        </is>
      </c>
      <c r="B65703" t="inlineStr">
        <is>
          <t>Landing Page</t>
        </is>
      </c>
      <c r="C65703" t="inlineStr">
        <is>
          <t>https://www.getapp.com/marketing-software/landing-page/os/web-based</t>
        </is>
      </c>
      <c r="D65703" t="inlineStr">
        <is>
          <t>Optiin</t>
        </is>
      </c>
      <c r="E65703" t="inlineStr">
        <is>
          <t>https://www.getapp.com/website-ecommerce-software/a/optiin/</t>
        </is>
      </c>
      <c r="F65703" t="inlineStr">
        <is>
          <t>Landing pages are key to generate leads to your business . Landing page is a online web page that built using a software or html and css codes to design and perform as specific communication media. Optiin landing page builder ready to use without any technical or html knowledge newbies can build itRead more about Optiin</t>
        </is>
      </c>
    </row>
    <row r="65704">
      <c r="A65704" t="inlineStr">
        <is>
          <t>Marketing</t>
        </is>
      </c>
      <c r="B65704" t="inlineStr">
        <is>
          <t>Landing Page</t>
        </is>
      </c>
      <c r="C65704" t="inlineStr">
        <is>
          <t>https://www.getapp.com/marketing-software/landing-page/os/web-based</t>
        </is>
      </c>
      <c r="D65704" t="inlineStr">
        <is>
          <t>LumisXP</t>
        </is>
      </c>
      <c r="E65704" t="inlineStr">
        <is>
          <t>https://www.getapp.com/all-software/a/lumisxp/</t>
        </is>
      </c>
      <c r="F65704" t="inlineStr">
        <is>
          <t>LumisXP is a cloud-based software that helps the marketing team gain insights on various websites, blogs, and landing page metrics on a unified platform.Read more about LumisXP</t>
        </is>
      </c>
    </row>
    <row r="65705">
      <c r="A65705" t="inlineStr">
        <is>
          <t>Marketing</t>
        </is>
      </c>
      <c r="B65705" t="inlineStr">
        <is>
          <t>Landing Page</t>
        </is>
      </c>
      <c r="C65705" t="inlineStr">
        <is>
          <t>https://www.getapp.com/marketing-software/landing-page/os/web-based</t>
        </is>
      </c>
      <c r="D65705" t="inlineStr">
        <is>
          <t>SAP Marketing Cloud</t>
        </is>
      </c>
      <c r="E65705" t="inlineStr">
        <is>
          <t>https://www.getapp.com/marketing-software/a/sap-marketing-cloud/</t>
        </is>
      </c>
      <c r="F65705" t="inlineStr">
        <is>
          <t>SAP Marketing Cloud is a customer relationship management (CRM) software that helps businesses streamline operations related to lead generation, campaign planning, predictive analytics, and more. Marketing professionals can create and distribute personalized campaigns across multiple channels.Read more about SAP Marketing Cloud</t>
        </is>
      </c>
    </row>
    <row r="65706">
      <c r="A65706" t="inlineStr">
        <is>
          <t>Marketing</t>
        </is>
      </c>
      <c r="B65706" t="inlineStr">
        <is>
          <t>Landing Page</t>
        </is>
      </c>
      <c r="C65706" t="inlineStr">
        <is>
          <t>https://www.getapp.com/marketing-software/landing-page/os/web-based</t>
        </is>
      </c>
      <c r="D65706" t="inlineStr">
        <is>
          <t>Growform</t>
        </is>
      </c>
      <c r="E65706" t="inlineStr">
        <is>
          <t>https://www.getapp.com/website-ecommerce-software/a/growform/</t>
        </is>
      </c>
      <c r="F65706" t="inlineStr">
        <is>
          <t>Growform is a forms automation software that helps businesses create and distribute custom forms to optimize lead generation operations from within a unified platform. It enables staff members to share created forms via email or social media and embed them across WordPress, Unbounce, and Wix-based websites or landing pages.Read more about Growform</t>
        </is>
      </c>
    </row>
    <row r="65707">
      <c r="A65707" t="inlineStr">
        <is>
          <t>Marketing</t>
        </is>
      </c>
      <c r="B65707" t="inlineStr">
        <is>
          <t>Landing Page</t>
        </is>
      </c>
      <c r="C65707" t="inlineStr">
        <is>
          <t>https://www.getapp.com/marketing-software/landing-page/os/web-based</t>
        </is>
      </c>
      <c r="D65707" t="inlineStr">
        <is>
          <t>JUNE - Online Marketing Cloud</t>
        </is>
      </c>
      <c r="E65707" t="inlineStr">
        <is>
          <t>https://www.getapp.com/marketing-software/a/june-online-marketing-cloud/</t>
        </is>
      </c>
      <c r="F65707" t="inlineStr">
        <is>
          <t>Use modern templates to create landing pages for marketing purposes. Third-party services such as CRM, social media and email systems can easily be integrated and JUNE offers you extensive web analytics.Read more about JUNE - Online Marketing Cloud</t>
        </is>
      </c>
    </row>
    <row r="65708">
      <c r="A65708" t="inlineStr">
        <is>
          <t>Marketing</t>
        </is>
      </c>
      <c r="B65708" t="inlineStr">
        <is>
          <t>Landing Page</t>
        </is>
      </c>
      <c r="C65708" t="inlineStr">
        <is>
          <t>https://www.getapp.com/marketing-software/landing-page/os/web-based</t>
        </is>
      </c>
      <c r="D65708" t="inlineStr">
        <is>
          <t>eTrigue DemandCenter</t>
        </is>
      </c>
      <c r="E65708" t="inlineStr">
        <is>
          <t>https://www.getapp.com/marketing-software/a/etrigue/</t>
        </is>
      </c>
      <c r="F65708" t="inlineStr">
        <is>
          <t>WYSIWYG Landing Page BuilderNo need for IT support. You can create and publish landing pages in minutes with the WYSIWYG landing page editor.Read more about eTrigue DemandCenter</t>
        </is>
      </c>
    </row>
    <row r="65709">
      <c r="A65709" t="inlineStr">
        <is>
          <t>Marketing</t>
        </is>
      </c>
      <c r="B65709" t="inlineStr">
        <is>
          <t>Landing Page</t>
        </is>
      </c>
      <c r="C65709" t="inlineStr">
        <is>
          <t>https://www.getapp.com/marketing-software/landing-page/os/web-based</t>
        </is>
      </c>
      <c r="D65709" t="inlineStr">
        <is>
          <t>Form Mailer</t>
        </is>
      </c>
      <c r="E65709" t="inlineStr">
        <is>
          <t>https://www.getapp.com/marketing-software/a/form-mailer/</t>
        </is>
      </c>
      <c r="F65709" t="inlineStr">
        <is>
          <t>Form Mailer is a form builder that helps individuals, large corporations, educational institutions, and government offices create customizable forms based on various requirements and use cases such as inquiries, applications, surveys, voting, and more. Teams can access multiple input fields and search addresses using postal codes on a drag-and-drop interface.Read more about Form Mailer</t>
        </is>
      </c>
    </row>
    <row r="65710">
      <c r="A65710" t="inlineStr">
        <is>
          <t>Marketing</t>
        </is>
      </c>
      <c r="B65710" t="inlineStr">
        <is>
          <t>Landing Page</t>
        </is>
      </c>
      <c r="C65710" t="inlineStr">
        <is>
          <t>https://www.getapp.com/marketing-software/landing-page/os/web-based</t>
        </is>
      </c>
      <c r="D65710" t="inlineStr">
        <is>
          <t>Mobiz</t>
        </is>
      </c>
      <c r="E65710" t="inlineStr">
        <is>
          <t>https://www.getapp.com/marketing-software/a/mobiz/</t>
        </is>
      </c>
      <c r="F65710" t="inlineStr">
        <is>
          <t>Connect with your customers with Mobiz. Create and send personalized mobile marketing campaigns at scale in a few easy steps.Read more about Mobiz</t>
        </is>
      </c>
    </row>
    <row r="65711">
      <c r="A65711" t="inlineStr">
        <is>
          <t>Marketing</t>
        </is>
      </c>
      <c r="B65711" t="inlineStr">
        <is>
          <t>Landing Page</t>
        </is>
      </c>
      <c r="C65711" t="inlineStr">
        <is>
          <t>https://www.getapp.com/marketing-software/landing-page/os/web-based</t>
        </is>
      </c>
      <c r="D65711" t="inlineStr">
        <is>
          <t>Oracle Eloqua Marketing Automation</t>
        </is>
      </c>
      <c r="E65711" t="inlineStr">
        <is>
          <t>https://www.getapp.com/marketing-software/a/campaign-management/</t>
        </is>
      </c>
      <c r="F65711" t="inlineStr">
        <is>
          <t>Oracle Eloqua is enterprise-level marketing automation software that can be used to manage a range of both marketing and sales activities. The software can be used to execute content marketing and social marketing campaigns, as well as sales-driven campaigns to support renewals and events.Read more about Oracle Eloqua Marketing Automation</t>
        </is>
      </c>
    </row>
    <row r="65712">
      <c r="A65712" t="inlineStr">
        <is>
          <t>Marketing</t>
        </is>
      </c>
      <c r="B65712" t="inlineStr">
        <is>
          <t>Landing Page</t>
        </is>
      </c>
      <c r="C65712" t="inlineStr">
        <is>
          <t>https://www.getapp.com/marketing-software/landing-page/os/web-based</t>
        </is>
      </c>
      <c r="D65712" t="inlineStr">
        <is>
          <t>Generator Landing</t>
        </is>
      </c>
      <c r="E65712" t="inlineStr">
        <is>
          <t>https://www.getapp.com/sales-software/a/generator-landing/</t>
        </is>
      </c>
      <c r="F65712" t="inlineStr">
        <is>
          <t>Generator landing is for users interested in creating sales funnels or landing pages ranging from users with small marketing knowledge, going further to marketing experts.Read more about Generator Landing</t>
        </is>
      </c>
    </row>
    <row r="65713">
      <c r="A65713" t="inlineStr">
        <is>
          <t>Marketing</t>
        </is>
      </c>
      <c r="B65713" t="inlineStr">
        <is>
          <t>Landing Page</t>
        </is>
      </c>
      <c r="C65713" t="inlineStr">
        <is>
          <t>https://www.getapp.com/marketing-software/landing-page/os/web-based</t>
        </is>
      </c>
      <c r="D65713" t="inlineStr">
        <is>
          <t>Marketing Optimizer</t>
        </is>
      </c>
      <c r="E65713" t="inlineStr">
        <is>
          <t>https://www.getapp.com/marketing-software/a/marketing-optimizer/</t>
        </is>
      </c>
      <c r="F65713" t="inlineStr">
        <is>
          <t>Marketing optimization software for marketing managers that are focused on generating targeted leads and improving sales team performance. Marketing Optimizer empowers digital marketers with the tools and reporting to continually improve their lead generation campaigns. Marketing Optimizer integrates with all popular website testing, web analytics, and landing page optimization software.Read more about Marketing Optimizer</t>
        </is>
      </c>
    </row>
    <row r="65714">
      <c r="A65714" t="inlineStr">
        <is>
          <t>Marketing</t>
        </is>
      </c>
      <c r="B65714" t="inlineStr">
        <is>
          <t>Landing Page</t>
        </is>
      </c>
      <c r="C65714" t="inlineStr">
        <is>
          <t>https://www.getapp.com/marketing-software/landing-page/os/web-based</t>
        </is>
      </c>
      <c r="D65714" t="inlineStr">
        <is>
          <t>GrowMeOrganic</t>
        </is>
      </c>
      <c r="E65714" t="inlineStr">
        <is>
          <t>https://www.getapp.com/business-intelligence-analytics-software/a/growmeorganic/</t>
        </is>
      </c>
      <c r="F65714" t="inlineStr">
        <is>
          <t>GrowMeOrganic is an all one lead generation and sales automation platform for growth hackers, founders, marketing executives, and digital agencies. Using our platform, you can extract emails from B2B platforms like LinkedIn &amp; B2C platforms like Google Maps &amp; send unlimited drip campaigns.Read more about GrowMeOrganic</t>
        </is>
      </c>
    </row>
    <row r="65715">
      <c r="A65715" t="inlineStr">
        <is>
          <t>Marketing</t>
        </is>
      </c>
      <c r="B65715" t="inlineStr">
        <is>
          <t>Landing Page</t>
        </is>
      </c>
      <c r="C65715" t="inlineStr">
        <is>
          <t>https://www.getapp.com/marketing-software/landing-page/os/web-based</t>
        </is>
      </c>
      <c r="D65715" t="inlineStr">
        <is>
          <t>Curata</t>
        </is>
      </c>
      <c r="E65715" t="inlineStr">
        <is>
          <t>https://www.getapp.com/marketing-software/a/curata/</t>
        </is>
      </c>
      <c r="F65715" t="inlineStr">
        <is>
          <t>Curata provides a content marketing platform that enables marketers to grow leads and revenue with content, including: curation to fuel content engines; editorial calendar and workflow to optimize content creation; and analytics to learn what works and to drive decisions.Read more about Curata</t>
        </is>
      </c>
    </row>
    <row r="65716">
      <c r="A65716" t="inlineStr">
        <is>
          <t>Marketing</t>
        </is>
      </c>
      <c r="B65716" t="inlineStr">
        <is>
          <t>Landing Page</t>
        </is>
      </c>
      <c r="C65716" t="inlineStr">
        <is>
          <t>https://www.getapp.com/marketing-software/landing-page/os/web-based</t>
        </is>
      </c>
      <c r="D65716" t="inlineStr">
        <is>
          <t>Longtail UX</t>
        </is>
      </c>
      <c r="E65716" t="inlineStr">
        <is>
          <t>https://www.getapp.com/marketing-software/a/longtail-ux/</t>
        </is>
      </c>
      <c r="F65716" t="inlineStr">
        <is>
          <t>The LongtailUX customer acquisition platform is a bolt-on upgrade that helps empower marketers to launch thousands of relevant, multi-product landing pages at scale for every channel.Read more about Longtail UX</t>
        </is>
      </c>
    </row>
    <row r="65717">
      <c r="A65717" t="inlineStr">
        <is>
          <t>Marketing</t>
        </is>
      </c>
      <c r="B65717" t="inlineStr">
        <is>
          <t>Landing Page</t>
        </is>
      </c>
      <c r="C65717" t="inlineStr">
        <is>
          <t>https://www.getapp.com/marketing-software/landing-page/os/web-based</t>
        </is>
      </c>
      <c r="D65717" t="inlineStr">
        <is>
          <t>Sailthru by Marigold</t>
        </is>
      </c>
      <c r="E65717" t="inlineStr">
        <is>
          <t>https://www.getapp.com/marketing-software/a/sailthru/</t>
        </is>
      </c>
      <c r="F65717"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5718">
      <c r="A65718" t="inlineStr">
        <is>
          <t>Marketing</t>
        </is>
      </c>
      <c r="B65718" t="inlineStr">
        <is>
          <t>Landing Page</t>
        </is>
      </c>
      <c r="C65718" t="inlineStr">
        <is>
          <t>https://www.getapp.com/marketing-software/landing-page/os/web-based</t>
        </is>
      </c>
      <c r="D65718" t="inlineStr">
        <is>
          <t>PageFly</t>
        </is>
      </c>
      <c r="E65718" t="inlineStr">
        <is>
          <t>https://www.getapp.com/website-ecommerce-software/a/pagefly/</t>
        </is>
      </c>
      <c r="F65718" t="inlineStr">
        <is>
          <t>PageFly is a drag-and-drop-based software package for creating and optimizing Shopify stores, the aim of which is to increase both conversion rates and sales figures. The editor can be used to create various pages such as homepages, landing pages, and product pages.Read more about PageFly</t>
        </is>
      </c>
    </row>
    <row r="65719">
      <c r="A65719" t="inlineStr">
        <is>
          <t>Marketing</t>
        </is>
      </c>
      <c r="B65719" t="inlineStr">
        <is>
          <t>Landing Page</t>
        </is>
      </c>
      <c r="C65719" t="inlineStr">
        <is>
          <t>https://www.getapp.com/marketing-software/landing-page/os/web-based</t>
        </is>
      </c>
      <c r="D65719" t="inlineStr">
        <is>
          <t>NOLA</t>
        </is>
      </c>
      <c r="E65719" t="inlineStr">
        <is>
          <t>https://www.getapp.com/it-communications-software/a/nola-automation/</t>
        </is>
      </c>
      <c r="F65719"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65720">
      <c r="A65720" t="inlineStr">
        <is>
          <t>Marketing</t>
        </is>
      </c>
      <c r="B65720" t="inlineStr">
        <is>
          <t>Landing Page</t>
        </is>
      </c>
      <c r="C65720" t="inlineStr">
        <is>
          <t>https://www.getapp.com/marketing-software/landing-page/os/web-based</t>
        </is>
      </c>
      <c r="D65720" t="inlineStr">
        <is>
          <t>Otowui</t>
        </is>
      </c>
      <c r="E65720" t="inlineStr">
        <is>
          <t>https://www.getapp.com/marketing-software/a/otowui/</t>
        </is>
      </c>
      <c r="F65720" t="inlineStr">
        <is>
          <t>Otowui offers you template builders that simply create a unique harmonized experience. Perfect email rendering across all platforms. Multi-compatibility with Marketing Automation Platform. Our modules are at the forefront of the latest trends and being constantly updated.Read more about Otowui</t>
        </is>
      </c>
    </row>
    <row r="65721">
      <c r="A65721" t="inlineStr">
        <is>
          <t>Marketing</t>
        </is>
      </c>
      <c r="B65721" t="inlineStr">
        <is>
          <t>Landing Page</t>
        </is>
      </c>
      <c r="C65721" t="inlineStr">
        <is>
          <t>https://www.getapp.com/marketing-software/landing-page/os/web-based</t>
        </is>
      </c>
      <c r="D65721" t="inlineStr">
        <is>
          <t>BaseKit</t>
        </is>
      </c>
      <c r="E65721" t="inlineStr">
        <is>
          <t>https://www.getapp.com/website-ecommerce-software/a/basekit/</t>
        </is>
      </c>
      <c r="F65721" t="inlineStr">
        <is>
          <t>Our white label website builder, e-commerce and bookings software is designed to help your customers do more online.The most powerful way to leverage BaseKit is via our API. It allows you to create the perfect integration for your business.Read more about BaseKit</t>
        </is>
      </c>
    </row>
    <row r="65722">
      <c r="A65722" t="inlineStr">
        <is>
          <t>Marketing</t>
        </is>
      </c>
      <c r="B65722" t="inlineStr">
        <is>
          <t>Landing Page</t>
        </is>
      </c>
      <c r="C65722" t="inlineStr">
        <is>
          <t>https://www.getapp.com/marketing-software/landing-page/os/web-based</t>
        </is>
      </c>
      <c r="D65722" t="inlineStr">
        <is>
          <t>Publitrac</t>
        </is>
      </c>
      <c r="E65722" t="inlineStr">
        <is>
          <t>https://www.getapp.com/marketing-software/a/alsamarketing-marketing-automation/</t>
        </is>
      </c>
      <c r="F65722" t="inlineStr">
        <is>
          <t>PUBLITRAC is an on-demand web marketing automation suite that makes it easy to create, automate  and measure your online marketing efforts to achieve the best possible ROI without the tremendous efforts and manual labor involved with traditional marketing solutions.Read more about Publitrac</t>
        </is>
      </c>
    </row>
    <row r="65723">
      <c r="A65723" t="inlineStr">
        <is>
          <t>Marketing</t>
        </is>
      </c>
      <c r="B65723" t="inlineStr">
        <is>
          <t>Landing Page</t>
        </is>
      </c>
      <c r="C65723" t="inlineStr">
        <is>
          <t>https://www.getapp.com/marketing-software/landing-page/os/web-based</t>
        </is>
      </c>
      <c r="D65723" t="inlineStr">
        <is>
          <t>Verbolia</t>
        </is>
      </c>
      <c r="E65723" t="inlineStr">
        <is>
          <t>https://www.getapp.com/marketing-software/a/verbolia/</t>
        </is>
      </c>
      <c r="F65723" t="inlineStr">
        <is>
          <t>Verbolia is a search engine optimization (SEO) software, which helps businesses create and launch optimized landing pages. It lets marketing teams access relevant keywords, add or remove existing keywords, and capture information related to monthly search volume and number of matching products.Read more about Verbolia</t>
        </is>
      </c>
    </row>
    <row r="65724">
      <c r="A65724" t="inlineStr">
        <is>
          <t>Marketing</t>
        </is>
      </c>
      <c r="B65724" t="inlineStr">
        <is>
          <t>Landing Page</t>
        </is>
      </c>
      <c r="C65724" t="inlineStr">
        <is>
          <t>https://www.getapp.com/marketing-software/landing-page/os/web-based</t>
        </is>
      </c>
      <c r="D65724" t="inlineStr">
        <is>
          <t>Funnel Wolf</t>
        </is>
      </c>
      <c r="E65724" t="inlineStr">
        <is>
          <t>https://www.getapp.com/website-ecommerce-software/a/funnel-wolf/</t>
        </is>
      </c>
      <c r="F65724" t="inlineStr">
        <is>
          <t>Funnel Wolf is a website building and marketing management software, which helps businesses design custom websites and create, launch, and manage marketing campaigns. Organizations can use the drag-and-drop capabilities to add widgets and customize themes, colors, and font styles across websites.Read more about Funnel Wolf</t>
        </is>
      </c>
    </row>
    <row r="65725">
      <c r="A65725" t="inlineStr">
        <is>
          <t>Marketing</t>
        </is>
      </c>
      <c r="B65725" t="inlineStr">
        <is>
          <t>Landing Page</t>
        </is>
      </c>
      <c r="C65725" t="inlineStr">
        <is>
          <t>https://www.getapp.com/marketing-software/landing-page/os/web-based</t>
        </is>
      </c>
      <c r="D65725" t="inlineStr">
        <is>
          <t>Bonsai.io</t>
        </is>
      </c>
      <c r="E65725" t="inlineStr">
        <is>
          <t>https://www.getapp.com/business-intelligence-analytics-software/a/bonsai-io/</t>
        </is>
      </c>
      <c r="F65725" t="inlineStr">
        <is>
          <t>Bonsai.io is a full-text search tool and website intelligence platform that helps create custom search results based on the product preference. It lets businesses embed suggested results to promote similar search related products and view entire search reports or analytics via the backend.Read more about Bonsai.io</t>
        </is>
      </c>
    </row>
    <row r="65726">
      <c r="A65726" t="inlineStr">
        <is>
          <t>Marketing</t>
        </is>
      </c>
      <c r="B65726" t="inlineStr">
        <is>
          <t>Landing Page</t>
        </is>
      </c>
      <c r="C65726" t="inlineStr">
        <is>
          <t>https://www.getapp.com/marketing-software/landing-page/os/web-based</t>
        </is>
      </c>
      <c r="D65726" t="inlineStr">
        <is>
          <t>Intellimize</t>
        </is>
      </c>
      <c r="E65726" t="inlineStr">
        <is>
          <t>https://www.getapp.com/marketing-software/a/intellimize/</t>
        </is>
      </c>
      <c r="F65726" t="inlineStr">
        <is>
          <t>Intellimize is an experience optimization and personalization SaaS platform that uses AI to dynamically personalize website experiences.Read more about Intellimize</t>
        </is>
      </c>
    </row>
    <row r="65727">
      <c r="A65727" t="inlineStr">
        <is>
          <t>Marketing</t>
        </is>
      </c>
      <c r="B65727" t="inlineStr">
        <is>
          <t>Landing Page</t>
        </is>
      </c>
      <c r="C65727" t="inlineStr">
        <is>
          <t>https://www.getapp.com/marketing-software/landing-page/os/web-based</t>
        </is>
      </c>
      <c r="D65727" t="inlineStr">
        <is>
          <t>Experiture</t>
        </is>
      </c>
      <c r="E65727" t="inlineStr">
        <is>
          <t>https://www.getapp.com/marketing-software/a/experiture/</t>
        </is>
      </c>
      <c r="F65727" t="inlineStr">
        <is>
          <t>Experiture is an online marketing platform that provides marketing automation and customer engagement solutions to small &amp; mid-sized businessesRead more about Experiture</t>
        </is>
      </c>
    </row>
    <row r="65728">
      <c r="A65728" t="inlineStr">
        <is>
          <t>Marketing</t>
        </is>
      </c>
      <c r="B65728" t="inlineStr">
        <is>
          <t>Landing Page</t>
        </is>
      </c>
      <c r="C65728" t="inlineStr">
        <is>
          <t>https://www.getapp.com/marketing-software/landing-page/os/web-based</t>
        </is>
      </c>
      <c r="D65728" t="inlineStr">
        <is>
          <t>Paige</t>
        </is>
      </c>
      <c r="E65728" t="inlineStr">
        <is>
          <t>https://www.getapp.com/website-ecommerce-software/a/paige/</t>
        </is>
      </c>
      <c r="F65728" t="inlineStr">
        <is>
          <t>Paige is a website builder platform that helps users construct and host pixel-perfect websites for businesses, requiring no technical, design, or copywriting expertise. It also offers agency and corporate plans.Read more about Paige</t>
        </is>
      </c>
    </row>
    <row r="65729">
      <c r="A65729" t="inlineStr">
        <is>
          <t>Marketing</t>
        </is>
      </c>
      <c r="B65729" t="inlineStr">
        <is>
          <t>Landing Page</t>
        </is>
      </c>
      <c r="C65729" t="inlineStr">
        <is>
          <t>https://www.getapp.com/marketing-software/landing-page/os/web-based</t>
        </is>
      </c>
      <c r="D65729" t="inlineStr">
        <is>
          <t>JoonWeb</t>
        </is>
      </c>
      <c r="E65729" t="inlineStr">
        <is>
          <t>https://www.getapp.com/website-ecommerce-software/a/joonweb/</t>
        </is>
      </c>
      <c r="F65729" t="inlineStr">
        <is>
          <t>Anyone who wishes to turn their idea into a reality by using a secure and reliable website. Whether you're a self-creator, a small business, or a large multinational, JoonWeb can handle it all.Read more about JoonWeb</t>
        </is>
      </c>
    </row>
    <row r="65730">
      <c r="A65730" t="inlineStr">
        <is>
          <t>Marketing</t>
        </is>
      </c>
      <c r="B65730" t="inlineStr">
        <is>
          <t>Landing Page</t>
        </is>
      </c>
      <c r="C65730" t="inlineStr">
        <is>
          <t>https://www.getapp.com/marketing-software/landing-page/os/web-based</t>
        </is>
      </c>
      <c r="D65730" t="inlineStr">
        <is>
          <t>InstaBuilder</t>
        </is>
      </c>
      <c r="E65730" t="inlineStr">
        <is>
          <t>https://www.getapp.com/marketing-software/a/instabuilder/</t>
        </is>
      </c>
      <c r="F65730" t="inlineStr">
        <is>
          <t>InstaBuilder is a web-based drag-and-drop software designed to help businesses create high converting pages for their sales funnels. It lets marketing teams select elements by clicking on them and drag and drop their way to high converting sales pages.Read more about InstaBuilder</t>
        </is>
      </c>
    </row>
    <row r="65731">
      <c r="A65731" t="inlineStr">
        <is>
          <t>Marketing</t>
        </is>
      </c>
      <c r="B65731" t="inlineStr">
        <is>
          <t>Landing Page</t>
        </is>
      </c>
      <c r="C65731" t="inlineStr">
        <is>
          <t>https://www.getapp.com/marketing-software/landing-page/os/web-based</t>
        </is>
      </c>
      <c r="D65731" t="inlineStr">
        <is>
          <t>Atipso</t>
        </is>
      </c>
      <c r="E65731" t="inlineStr">
        <is>
          <t>https://www.getapp.com/marketing-software/a/atipso/</t>
        </is>
      </c>
      <c r="F65731" t="inlineStr">
        <is>
          <t>? Launch Great Campaigns? Build Apps Easily? Share Across NetworksRead more about Atipso</t>
        </is>
      </c>
    </row>
    <row r="65732">
      <c r="A65732" t="inlineStr">
        <is>
          <t>Marketing</t>
        </is>
      </c>
      <c r="B65732" t="inlineStr">
        <is>
          <t>Landing Page</t>
        </is>
      </c>
      <c r="C65732" t="inlineStr">
        <is>
          <t>https://www.getapp.com/marketing-software/landing-page/os/web-based</t>
        </is>
      </c>
      <c r="D65732" t="inlineStr">
        <is>
          <t>DevHub</t>
        </is>
      </c>
      <c r="E65732" t="inlineStr">
        <is>
          <t>https://www.getapp.com/website-ecommerce-software/a/devhub/</t>
        </is>
      </c>
      <c r="F65732" t="inlineStr">
        <is>
          <t>DevHub is the only location-focused digital marketing platform that activates a brand's presence through localized experiences.Award winning technology. DevHub’s location-focused enterprise platforms are easy to use and configured specifically for your brand’s unique needs: Websites, Landing PagesRead more about DevHub</t>
        </is>
      </c>
    </row>
    <row r="65733">
      <c r="A65733" t="inlineStr">
        <is>
          <t>Marketing</t>
        </is>
      </c>
      <c r="B65733" t="inlineStr">
        <is>
          <t>Landing Page</t>
        </is>
      </c>
      <c r="C65733" t="inlineStr">
        <is>
          <t>https://www.getapp.com/marketing-software/landing-page/os/web-based</t>
        </is>
      </c>
      <c r="D65733" t="inlineStr">
        <is>
          <t>NinjaSites</t>
        </is>
      </c>
      <c r="E65733" t="inlineStr">
        <is>
          <t>https://www.getapp.com/website-ecommerce-software/a/ninjasites/</t>
        </is>
      </c>
      <c r="F65733" t="inlineStr">
        <is>
          <t>NinjaSites by 500apps is a website builder where you can create a website with an easy drag and drop builder with pre-defined templates, built-in SEO, and more features. You will get free SSL certification to secure your website or blog.Read more about NinjaSites</t>
        </is>
      </c>
    </row>
    <row r="65734">
      <c r="A65734" t="inlineStr">
        <is>
          <t>Marketing</t>
        </is>
      </c>
      <c r="B65734" t="inlineStr">
        <is>
          <t>Landing Page</t>
        </is>
      </c>
      <c r="C65734" t="inlineStr">
        <is>
          <t>https://www.getapp.com/marketing-software/landing-page/os/web-based</t>
        </is>
      </c>
      <c r="D65734" t="inlineStr">
        <is>
          <t>Makaira</t>
        </is>
      </c>
      <c r="E65734" t="inlineStr">
        <is>
          <t>https://www.getapp.com/website-ecommerce-software/a/makaira/</t>
        </is>
      </c>
      <c r="F65734" t="inlineStr">
        <is>
          <t>Makaira’s feature list includes a page builder where users can create their content in an easy-to-use backend tool. Modules for search, dynamic product recommendations, and much more can be implemented with a simple drag-and-drop system.Read more about Makaira</t>
        </is>
      </c>
    </row>
    <row r="65735">
      <c r="A65735" t="inlineStr">
        <is>
          <t>Marketing</t>
        </is>
      </c>
      <c r="B65735" t="inlineStr">
        <is>
          <t>Landing Page</t>
        </is>
      </c>
      <c r="C65735" t="inlineStr">
        <is>
          <t>https://www.getapp.com/marketing-software/landing-page/os/web-based</t>
        </is>
      </c>
      <c r="D65735" t="inlineStr">
        <is>
          <t>Cleverstory</t>
        </is>
      </c>
      <c r="E65735" t="inlineStr">
        <is>
          <t>https://www.getapp.com/marketing-software/a/cleverstory/</t>
        </is>
      </c>
      <c r="F65735" t="inlineStr">
        <is>
          <t>Cleverstory is a landing page software that helps businesses generate custom content for email campaigns, sales decks, website embeds, and self-serve onboarding guides. Administrators can gain insights into engagement metrics to analyze marketing strategies.Read more about Cleverstory</t>
        </is>
      </c>
    </row>
    <row r="65736">
      <c r="A65736" t="inlineStr">
        <is>
          <t>Marketing</t>
        </is>
      </c>
      <c r="B65736" t="inlineStr">
        <is>
          <t>Landing Page</t>
        </is>
      </c>
      <c r="C65736" t="inlineStr">
        <is>
          <t>https://www.getapp.com/marketing-software/landing-page/os/web-based</t>
        </is>
      </c>
      <c r="D65736" t="inlineStr">
        <is>
          <t>Waitlister</t>
        </is>
      </c>
      <c r="E65736" t="inlineStr">
        <is>
          <t>https://www.getapp.com/marketing-software/a/waitlister/</t>
        </is>
      </c>
      <c r="F65736" t="inlineStr">
        <is>
          <t>Waitlister is a no-code tool that makes it easy to create and manage pre-launch waitlists. With its drag-and-drop editor, users can quickly build customizable landing pages and forms to collect emails, build hype, and validate their product ideas before launch. Waitlister also offers features like referral systems, welcome emails, and advanced analytics to help users engage with their audience and grow their waitlist.Read more about Waitlister</t>
        </is>
      </c>
    </row>
    <row r="65737">
      <c r="A65737" t="inlineStr">
        <is>
          <t>Marketing</t>
        </is>
      </c>
      <c r="B65737" t="inlineStr">
        <is>
          <t>Landing Page</t>
        </is>
      </c>
      <c r="C65737" t="inlineStr">
        <is>
          <t>https://www.getapp.com/marketing-software/landing-page/os/web-based</t>
        </is>
      </c>
      <c r="D65737" t="inlineStr">
        <is>
          <t>Digitaleo</t>
        </is>
      </c>
      <c r="E65737" t="inlineStr">
        <is>
          <t>https://www.getapp.com/marketing-software/a/digitaleo/</t>
        </is>
      </c>
      <c r="F65737" t="inlineStr">
        <is>
          <t>Digitaleo allows users to send their marketing emails, newsletters and SMS from the same software.Read more about Digitaleo</t>
        </is>
      </c>
    </row>
    <row r="65738">
      <c r="A65738" t="inlineStr">
        <is>
          <t>Marketing</t>
        </is>
      </c>
      <c r="B65738" t="inlineStr">
        <is>
          <t>Landing Page</t>
        </is>
      </c>
      <c r="C65738" t="inlineStr">
        <is>
          <t>https://www.getapp.com/marketing-software/landing-page/os/web-based</t>
        </is>
      </c>
      <c r="D65738" t="inlineStr">
        <is>
          <t>Clickthroo</t>
        </is>
      </c>
      <c r="E65738" t="inlineStr">
        <is>
          <t>https://www.getapp.com/marketing-software/a/clickthroo/</t>
        </is>
      </c>
      <c r="F65738" t="inlineStr">
        <is>
          <t>Clickthroo is a landing page marketing solution for brands, advertisers, and agencies. It enables marketers to easily and quickly design, build, publish, segment, and test landing page experiences without the need for coding or I.T skills.Read more about Clickthroo</t>
        </is>
      </c>
    </row>
    <row r="65739">
      <c r="A65739" t="inlineStr">
        <is>
          <t>Marketing</t>
        </is>
      </c>
      <c r="B65739" t="inlineStr">
        <is>
          <t>Landing Page</t>
        </is>
      </c>
      <c r="C65739" t="inlineStr">
        <is>
          <t>https://www.getapp.com/marketing-software/landing-page/os/web-based</t>
        </is>
      </c>
      <c r="D65739" t="inlineStr">
        <is>
          <t>eLoop</t>
        </is>
      </c>
      <c r="E65739" t="inlineStr">
        <is>
          <t>https://www.getapp.com/marketing-software/a/eloop-5/</t>
        </is>
      </c>
      <c r="F65739" t="inlineStr">
        <is>
          <t>Gold Lasso’s eLoop marketing suite is an all inclusive, perfectly priced, email marketing and marketing automation solution for medium to high volume senders.  All eLoop users get full access to advanced features such as logic-based campaign automation, surveys, landing pages, and integration capabilities.  With eLoop’s powerful capabilities, your business’s marketing can become more dynamic and portable – moving fluidly with a constantly evolving marketplace.Read more about eLoop</t>
        </is>
      </c>
    </row>
    <row r="65740">
      <c r="A65740" t="inlineStr">
        <is>
          <t>Marketing</t>
        </is>
      </c>
      <c r="B65740" t="inlineStr">
        <is>
          <t>Landing Page</t>
        </is>
      </c>
      <c r="C65740" t="inlineStr">
        <is>
          <t>https://www.getapp.com/marketing-software/landing-page/os/web-based</t>
        </is>
      </c>
      <c r="D65740" t="inlineStr">
        <is>
          <t>LevoBuilder</t>
        </is>
      </c>
      <c r="E65740" t="inlineStr">
        <is>
          <t>https://www.getapp.com/website-ecommerce-software/a/levobuilder/</t>
        </is>
      </c>
      <c r="F65740" t="inlineStr">
        <is>
          <t>LevoBuilder is a cloud-based solution which helps fashion portals, schools, restaurants, service providers, and membership-based businesses create websites and landing pages. Key features include template management, a sales funnel builder, lead management, and custom branding.Read more about LevoBuilder</t>
        </is>
      </c>
    </row>
    <row r="65741">
      <c r="A65741" t="inlineStr">
        <is>
          <t>Marketing</t>
        </is>
      </c>
      <c r="B65741" t="inlineStr">
        <is>
          <t>Landing Page</t>
        </is>
      </c>
      <c r="C65741" t="inlineStr">
        <is>
          <t>https://www.getapp.com/marketing-software/landing-page/os/web-based</t>
        </is>
      </c>
      <c r="D65741" t="inlineStr">
        <is>
          <t>Boxmode</t>
        </is>
      </c>
      <c r="E65741" t="inlineStr">
        <is>
          <t>https://www.getapp.com/website-ecommerce-software/a/boxmode/</t>
        </is>
      </c>
      <c r="F65741" t="inlineStr">
        <is>
          <t>Boxmode is a website builder and publishing platform providing industry-specific templates for users with little to no design experience. The platform provides complete templates and landing pages and enables users to customize content and add personlized features including widgets and layers.Read more about Boxmode</t>
        </is>
      </c>
    </row>
    <row r="65742">
      <c r="A65742" t="inlineStr">
        <is>
          <t>Marketing</t>
        </is>
      </c>
      <c r="B65742" t="inlineStr">
        <is>
          <t>Landing Page</t>
        </is>
      </c>
      <c r="C65742" t="inlineStr">
        <is>
          <t>https://www.getapp.com/marketing-software/landing-page/os/web-based</t>
        </is>
      </c>
      <c r="D65742" t="inlineStr">
        <is>
          <t>Phoenix</t>
        </is>
      </c>
      <c r="E65742" t="inlineStr">
        <is>
          <t>https://www.getapp.com/website-ecommerce-software/a/phoenix/</t>
        </is>
      </c>
      <c r="F65742" t="inlineStr">
        <is>
          <t>Phoenix is a cloud-based website builder that allows businesses to create custom websites, landing pages, and mobile apps. It offers features such as a WYSIWYG editor, SEO management, conversion rate optimization, marketing funnel automation, and more.Read more about Phoenix</t>
        </is>
      </c>
    </row>
    <row r="65743">
      <c r="A65743" t="inlineStr">
        <is>
          <t>Marketing</t>
        </is>
      </c>
      <c r="B65743" t="inlineStr">
        <is>
          <t>Landing Page</t>
        </is>
      </c>
      <c r="C65743" t="inlineStr">
        <is>
          <t>https://www.getapp.com/marketing-software/landing-page/os/web-based</t>
        </is>
      </c>
      <c r="D65743" t="inlineStr">
        <is>
          <t>RallyMind</t>
        </is>
      </c>
      <c r="E65743" t="inlineStr">
        <is>
          <t>https://www.getapp.com/marketing-software/a/rallymind/</t>
        </is>
      </c>
      <c r="F65743" t="inlineStr">
        <is>
          <t>RallyMind is a landing page solution that can easily create, launch and manage multiple landing pages from a single Google Spreadsheet.Read more about RallyMind</t>
        </is>
      </c>
    </row>
    <row r="65744">
      <c r="A65744" t="inlineStr">
        <is>
          <t>Marketing</t>
        </is>
      </c>
      <c r="B65744" t="inlineStr">
        <is>
          <t>Landing Page</t>
        </is>
      </c>
      <c r="C65744" t="inlineStr">
        <is>
          <t>https://www.getapp.com/marketing-software/landing-page/os/web-based</t>
        </is>
      </c>
      <c r="D65744" t="inlineStr">
        <is>
          <t>VWO Fullstack</t>
        </is>
      </c>
      <c r="E65744" t="inlineStr">
        <is>
          <t>https://www.getapp.com/website-ecommerce-software/a/vwo-fullstack/</t>
        </is>
      </c>
      <c r="F65744" t="inlineStr">
        <is>
          <t>VWO Fullstack is a web optimization tool that helps developers perform A/B tests across products, web pages, and mobile applications. Managers can validate the performance and functionality of new features and monitor end-user experience via trackable engagement metrics.Read more about VWO Fullstack</t>
        </is>
      </c>
    </row>
    <row r="65745">
      <c r="A65745" t="inlineStr">
        <is>
          <t>Marketing</t>
        </is>
      </c>
      <c r="B65745" t="inlineStr">
        <is>
          <t>Landing Page</t>
        </is>
      </c>
      <c r="C65745" t="inlineStr">
        <is>
          <t>https://www.getapp.com/marketing-software/landing-page/os/web-based</t>
        </is>
      </c>
      <c r="D65745" t="inlineStr">
        <is>
          <t>FIREBusinessPlatform</t>
        </is>
      </c>
      <c r="E65745" t="inlineStr">
        <is>
          <t>https://www.getapp.com/marketing-software/a/firebusinessplatform/</t>
        </is>
      </c>
      <c r="F65745"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65746">
      <c r="A65746" t="inlineStr">
        <is>
          <t>Marketing</t>
        </is>
      </c>
      <c r="B65746" t="inlineStr">
        <is>
          <t>Landing Page</t>
        </is>
      </c>
      <c r="C65746" t="inlineStr">
        <is>
          <t>https://www.getapp.com/marketing-software/landing-page/os/web-based</t>
        </is>
      </c>
      <c r="D65746" t="inlineStr">
        <is>
          <t>neontools</t>
        </is>
      </c>
      <c r="E65746" t="inlineStr">
        <is>
          <t>https://www.getapp.com/all-software/a/neontools/</t>
        </is>
      </c>
      <c r="F65746" t="inlineStr">
        <is>
          <t>Neontools hosts a variety of essential marketing tools and replaces the most used platforms of the industry.- Micro Landing-Pages to gather your important links on one page.- URL Shortener with integrated analytics and the option to customize your domains- IG Hashtag Analyzer- and much more!Read more about neontools</t>
        </is>
      </c>
    </row>
    <row r="65747">
      <c r="A65747" t="inlineStr">
        <is>
          <t>Marketing</t>
        </is>
      </c>
      <c r="B65747" t="inlineStr">
        <is>
          <t>Landing Page</t>
        </is>
      </c>
      <c r="C65747" t="inlineStr">
        <is>
          <t>https://www.getapp.com/marketing-software/landing-page/os/web-based</t>
        </is>
      </c>
      <c r="D65747" t="inlineStr">
        <is>
          <t>Red OnX</t>
        </is>
      </c>
      <c r="E65747" t="inlineStr">
        <is>
          <t>https://www.getapp.com/website-ecommerce-software/a/red-onx/</t>
        </is>
      </c>
      <c r="F65747" t="inlineStr">
        <is>
          <t>Setting up and running your online business doesn't need to be complicated. Red OnX is an easy to use, all-in-one business solution. Easily launch your website, create personalized web and email experiences, manage social media posts, real time analytics, and no much more.Read more about Red OnX</t>
        </is>
      </c>
    </row>
    <row r="65748">
      <c r="A65748" t="inlineStr">
        <is>
          <t>Marketing</t>
        </is>
      </c>
      <c r="B65748" t="inlineStr">
        <is>
          <t>Landing Page</t>
        </is>
      </c>
      <c r="C65748" t="inlineStr">
        <is>
          <t>https://www.getapp.com/marketing-software/landing-page/os/web-based</t>
        </is>
      </c>
      <c r="D65748" t="inlineStr">
        <is>
          <t>JUNE - Landing Pages</t>
        </is>
      </c>
      <c r="E65748" t="inlineStr">
        <is>
          <t>https://www.getapp.com/marketing-software/a/june-landing-pages/</t>
        </is>
      </c>
      <c r="F65748" t="inlineStr">
        <is>
          <t>JUNE is used to design HTML landing pages and emails. There are functions for analyzing target groups and monitoring performance. The tool has interfaces to social media, blogs, CRM, and emailing systems. The software can also be used to check SEO-relevant parameters.Read more about JUNE - Landing Pages</t>
        </is>
      </c>
    </row>
    <row r="65749">
      <c r="A65749" t="inlineStr">
        <is>
          <t>Marketing</t>
        </is>
      </c>
      <c r="B65749" t="inlineStr">
        <is>
          <t>Landing Page</t>
        </is>
      </c>
      <c r="C65749" t="inlineStr">
        <is>
          <t>https://www.getapp.com/marketing-software/landing-page/os/web-based</t>
        </is>
      </c>
      <c r="D65749" t="inlineStr">
        <is>
          <t>Linkfire</t>
        </is>
      </c>
      <c r="E65749" t="inlineStr">
        <is>
          <t>https://www.getapp.com/marketing-software/a/linkfire/</t>
        </is>
      </c>
      <c r="F65749" t="inlineStr">
        <is>
          <t>Linkfire is a software solution for music marketing that allows users to create links to landing pages and analyze the behavior of their customers. These landing pages have links to different channels so customers can choose whichever platform they like the most.Read more about Linkfire</t>
        </is>
      </c>
    </row>
    <row r="65750">
      <c r="A65750" t="inlineStr">
        <is>
          <t>Marketing</t>
        </is>
      </c>
      <c r="B65750" t="inlineStr">
        <is>
          <t>Landing Page</t>
        </is>
      </c>
      <c r="C65750" t="inlineStr">
        <is>
          <t>https://www.getapp.com/marketing-software/landing-page/os/web-based</t>
        </is>
      </c>
      <c r="D65750" t="inlineStr">
        <is>
          <t>Bizzl.ink</t>
        </is>
      </c>
      <c r="E65750" t="inlineStr">
        <is>
          <t>https://www.getapp.com/marketing-software/a/bizzl-ink/</t>
        </is>
      </c>
      <c r="F65750" t="inlineStr">
        <is>
          <t>Bizzlink - the Landing Page for BusinessRead more about Bizzl.ink</t>
        </is>
      </c>
    </row>
    <row r="65751">
      <c r="A65751" t="inlineStr">
        <is>
          <t>Marketing</t>
        </is>
      </c>
      <c r="B65751" t="inlineStr">
        <is>
          <t>Landing Page</t>
        </is>
      </c>
      <c r="C65751" t="inlineStr">
        <is>
          <t>https://www.getapp.com/marketing-software/landing-page/os/web-based</t>
        </is>
      </c>
      <c r="D65751" t="inlineStr">
        <is>
          <t>Landerlab</t>
        </is>
      </c>
      <c r="E65751" t="inlineStr">
        <is>
          <t>https://www.getapp.com/marketing-software/a/landerlab/</t>
        </is>
      </c>
      <c r="F65751" t="inlineStr">
        <is>
          <t>Landing page builderRead more about Landerlab</t>
        </is>
      </c>
    </row>
    <row r="65752">
      <c r="A65752" t="inlineStr">
        <is>
          <t>Marketing</t>
        </is>
      </c>
      <c r="B65752" t="inlineStr">
        <is>
          <t>Landing Page</t>
        </is>
      </c>
      <c r="C65752" t="inlineStr">
        <is>
          <t>https://www.getapp.com/marketing-software/landing-page/os/web-based</t>
        </is>
      </c>
      <c r="D65752" t="inlineStr">
        <is>
          <t>Landerlab</t>
        </is>
      </c>
      <c r="E65752" t="inlineStr">
        <is>
          <t>https://www.getapp.com/marketing-software/a/landerlab/</t>
        </is>
      </c>
      <c r="F65752" t="inlineStr">
        <is>
          <t>Landing page builderRead more about Landerlab</t>
        </is>
      </c>
    </row>
    <row r="65753">
      <c r="A65753" t="inlineStr">
        <is>
          <t>Marketing</t>
        </is>
      </c>
      <c r="B65753" t="inlineStr">
        <is>
          <t>Landing Page</t>
        </is>
      </c>
      <c r="C65753" t="inlineStr">
        <is>
          <t>https://www.getapp.com/marketing-software/landing-page/os/web-based</t>
        </is>
      </c>
      <c r="D65753" t="inlineStr">
        <is>
          <t>Varify.io</t>
        </is>
      </c>
      <c r="E65753" t="inlineStr">
        <is>
          <t>https://www.getapp.com/marketing-software/a/varify-io/</t>
        </is>
      </c>
      <c r="F65753" t="inlineStr">
        <is>
          <t>Your Google Optimize Alternative: With Varify.io every business can create A/B tests and landing pages variations - as many as you want - directly in Varify.io without any traffic limits for only 99 euros per month.Read more about Varify.io</t>
        </is>
      </c>
    </row>
    <row r="65754">
      <c r="A65754" t="inlineStr">
        <is>
          <t>Marketing</t>
        </is>
      </c>
      <c r="B65754" t="inlineStr">
        <is>
          <t>Landing Page</t>
        </is>
      </c>
      <c r="C65754" t="inlineStr">
        <is>
          <t>https://www.getapp.com/marketing-software/landing-page/os/web-based</t>
        </is>
      </c>
      <c r="D65754" t="inlineStr">
        <is>
          <t>Markefan</t>
        </is>
      </c>
      <c r="E65754" t="inlineStr">
        <is>
          <t>https://www.getapp.com/marketing-software/a/markefan/</t>
        </is>
      </c>
      <c r="F65754" t="inlineStr">
        <is>
          <t>Markefan is a cloud-based software designed to help businesses create, run, and manage marketing campaigns and handle marketing strategies via a unified portal. The platform allows users to design landing pages and inquiry forms to gather information from potential customers.Read more about Markefan</t>
        </is>
      </c>
    </row>
    <row r="65755">
      <c r="A65755" t="inlineStr">
        <is>
          <t>Marketing</t>
        </is>
      </c>
      <c r="B65755" t="inlineStr">
        <is>
          <t>Landing Page</t>
        </is>
      </c>
      <c r="C65755" t="inlineStr">
        <is>
          <t>https://www.getapp.com/marketing-software/landing-page/os/web-based</t>
        </is>
      </c>
      <c r="D65755" t="inlineStr">
        <is>
          <t>Express Landing</t>
        </is>
      </c>
      <c r="E65755" t="inlineStr">
        <is>
          <t>https://www.getapp.com/marketing-software/a/express-landing/</t>
        </is>
      </c>
      <c r="F65755" t="inlineStr">
        <is>
          <t>Create, manage and host your landing pages in one placeWith Express Landing GEO delivery-based solution creation and optimization of your landing pages scale your business with no limits.Read more about Express Landing</t>
        </is>
      </c>
    </row>
    <row r="65756">
      <c r="A65756" t="inlineStr">
        <is>
          <t>Marketing</t>
        </is>
      </c>
      <c r="B65756" t="inlineStr">
        <is>
          <t>Landing Page</t>
        </is>
      </c>
      <c r="C65756" t="inlineStr">
        <is>
          <t>https://www.getapp.com/marketing-software/landing-page/os/web-based</t>
        </is>
      </c>
      <c r="D65756" t="inlineStr">
        <is>
          <t>SEO Generator</t>
        </is>
      </c>
      <c r="E65756" t="inlineStr">
        <is>
          <t>https://www.getapp.com/marketing-software/a/seo-generator/</t>
        </is>
      </c>
      <c r="F65756" t="inlineStr">
        <is>
          <t>SEO Generator is a WordPress plugin that helps users create multiple SEO landing pages by entering relevant keywords and locations.Read more about SEO Generator</t>
        </is>
      </c>
    </row>
    <row r="65757">
      <c r="A65757" t="inlineStr">
        <is>
          <t>Marketing</t>
        </is>
      </c>
      <c r="B65757" t="inlineStr">
        <is>
          <t>Landing Page</t>
        </is>
      </c>
      <c r="C65757" t="inlineStr">
        <is>
          <t>https://www.getapp.com/marketing-software/landing-page/os/web-based</t>
        </is>
      </c>
      <c r="D65757" t="inlineStr">
        <is>
          <t>airTRFX</t>
        </is>
      </c>
      <c r="E65757" t="inlineStr">
        <is>
          <t>https://www.getapp.com/marketing-software/a/airtrfx/</t>
        </is>
      </c>
      <c r="F65757" t="inlineStr">
        <is>
          <t>Standard and custom landing pages at scale with real-time prices and interactive modules for every destination, in all languages and currencies supported.Read more about airTRFX</t>
        </is>
      </c>
    </row>
    <row r="65758">
      <c r="A65758" t="inlineStr">
        <is>
          <t>Marketing</t>
        </is>
      </c>
      <c r="B65758" t="inlineStr">
        <is>
          <t>Landing Page</t>
        </is>
      </c>
      <c r="C65758" t="inlineStr">
        <is>
          <t>https://www.getapp.com/marketing-software/landing-page/os/web-based</t>
        </is>
      </c>
      <c r="D65758" t="inlineStr">
        <is>
          <t>PagePro</t>
        </is>
      </c>
      <c r="E65758" t="inlineStr">
        <is>
          <t>https://www.getapp.com/marketing-software/a/landing-page-builder/</t>
        </is>
      </c>
      <c r="F65758" t="inlineStr">
        <is>
          <t>Marcom Robot Landing Page Builder is helps thousands of demand generation teams create high-converting landing pages at scale, and maximize ROI from marketing campaigns.Read more about PagePro</t>
        </is>
      </c>
    </row>
    <row r="65759">
      <c r="A65759" t="inlineStr">
        <is>
          <t>Marketing</t>
        </is>
      </c>
      <c r="B65759" t="inlineStr">
        <is>
          <t>Landing Page</t>
        </is>
      </c>
      <c r="C65759" t="inlineStr">
        <is>
          <t>https://www.getapp.com/marketing-software/landing-page/os/web-based</t>
        </is>
      </c>
      <c r="D65759" t="inlineStr">
        <is>
          <t>YAPA.page</t>
        </is>
      </c>
      <c r="E65759" t="inlineStr">
        <is>
          <t>https://www.getapp.com/marketing-software/a/yapa-page/</t>
        </is>
      </c>
      <c r="F65759" t="inlineStr">
        <is>
          <t>YAPA.page is a link in bio solution with a wide range of elements, including predefined templates. There is a wide range of controls, from simple rich text to specific deep link solutions for different applications. Create link in bio pages for musicians, sportsmen, online stores, online models, pages with all referral links, beauty salons, and more. It offers support for different payment systems and custom domains with free HTTPS/SSL certificates.Read more about YAPA.page</t>
        </is>
      </c>
    </row>
    <row r="65760">
      <c r="A65760" t="inlineStr">
        <is>
          <t>Marketing</t>
        </is>
      </c>
      <c r="B65760" t="inlineStr">
        <is>
          <t>Landing Page</t>
        </is>
      </c>
      <c r="C65760" t="inlineStr">
        <is>
          <t>https://www.getapp.com/marketing-software/landing-page/os/web-based</t>
        </is>
      </c>
      <c r="D65760" t="inlineStr">
        <is>
          <t>DLPO</t>
        </is>
      </c>
      <c r="E65760" t="inlineStr">
        <is>
          <t>https://www.getapp.com/development-tools-software/a/dlpo/</t>
        </is>
      </c>
      <c r="F65760" t="inlineStr">
        <is>
          <t>DLPO is a cloud-based conversion rate optimization (CRO) solution for midsize to large businesses that helps optimize webpages through testing and personalization based on marketing requirements.Read more about DLPO</t>
        </is>
      </c>
    </row>
    <row r="65761">
      <c r="A65761" t="inlineStr">
        <is>
          <t>Marketing</t>
        </is>
      </c>
      <c r="B65761" t="inlineStr">
        <is>
          <t>Landing Page</t>
        </is>
      </c>
      <c r="C65761" t="inlineStr">
        <is>
          <t>https://www.getapp.com/marketing-software/landing-page/os/web-based</t>
        </is>
      </c>
      <c r="D65761" t="inlineStr">
        <is>
          <t>GenPage</t>
        </is>
      </c>
      <c r="E65761" t="inlineStr">
        <is>
          <t>https://www.getapp.com/marketing-software/a/genpage/</t>
        </is>
      </c>
      <c r="F65761" t="inlineStr">
        <is>
          <t>GenPage is an AI-powered landing page builder that generates personalized pages at scale for outbound and account-based marketing (ABM) campaigns. The software utilizes the domain of each lead to gather insights about their product and brand, and then automatically creates a customized landing page to represent the user's service or offerings. GenPage integrates with popular email sending tools and allows users to design landing pages quickly using pre-designed sections.Read more about GenPage</t>
        </is>
      </c>
    </row>
    <row r="65762">
      <c r="A65762" t="inlineStr">
        <is>
          <t>Marketing</t>
        </is>
      </c>
      <c r="B65762" t="inlineStr">
        <is>
          <t>Landing Page</t>
        </is>
      </c>
      <c r="C65762" t="inlineStr">
        <is>
          <t>https://www.getapp.com/marketing-software/landing-page/os/web-based</t>
        </is>
      </c>
      <c r="D65762" t="inlineStr">
        <is>
          <t>fibr</t>
        </is>
      </c>
      <c r="E65762" t="inlineStr">
        <is>
          <t>https://www.getapp.com/marketing-software/a/fibr/</t>
        </is>
      </c>
      <c r="F65762" t="inlineStr">
        <is>
          <t>Fibr is an AI-powered platform that reduces customer acquisition costs by creating highly personalized, 1:1 landing pages for ads, emails, and SMS, boosting engagement and conversions. Its AI Blocks tool streamlines content adaptation across channels for cohesive marketing messages.Read more about fibr</t>
        </is>
      </c>
    </row>
    <row r="65763">
      <c r="A65763" t="inlineStr">
        <is>
          <t>Marketing</t>
        </is>
      </c>
      <c r="B65763" t="inlineStr">
        <is>
          <t>Lead Generation</t>
        </is>
      </c>
      <c r="C65763" t="inlineStr">
        <is>
          <t>https://www.getapp.com/marketing-software/lead-generation/os/web-based</t>
        </is>
      </c>
      <c r="D65763" t="inlineStr">
        <is>
          <t>Bitrix24</t>
        </is>
      </c>
      <c r="E65763" t="inlineStr">
        <is>
          <t>https://www.capterra.com/ppc/clicks/collect/GA/directory/d4f9fc76-9ea5-40e1-99c4-a6d200b2e0b3/destination?country=ID&amp;language=en&amp;specificLocation=serp_oses&amp;sessionStartPage=&amp;categoryId=000d104b-4b6e-4bc4-9c6e-d4c7ae6f201f&amp;listingPosition=1&amp;gaClientId=R0ExLjEuMTMxNzA3MDA2NC4xNzU2NjI0NzA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4c5d8e5-02b4-46dc-93d6-9cf7849922b8</t>
        </is>
      </c>
      <c r="F65763" t="inlineStr">
        <is>
          <t>Bitrix24 is #1 FREE CRM with lead generation tools. Used by 12 million companies worldwide.Read more about Bitrix24</t>
        </is>
      </c>
    </row>
    <row r="65764">
      <c r="A65764" t="inlineStr">
        <is>
          <t>Marketing</t>
        </is>
      </c>
      <c r="B65764" t="inlineStr">
        <is>
          <t>Lead Generation</t>
        </is>
      </c>
      <c r="C65764" t="inlineStr">
        <is>
          <t>https://www.getapp.com/marketing-software/lead-generation/os/web-based</t>
        </is>
      </c>
      <c r="D65764" t="inlineStr">
        <is>
          <t>Zerobounce Email Finder</t>
        </is>
      </c>
      <c r="E65764" t="inlineStr">
        <is>
          <t>https://www.zerobounce.net/services/email-finder/?utm_channel=GetApp&amp;gclid=capterra&amp;utm_source=capterra&amp;utm_medium=cpc&amp;utm_campaign=email_finder&amp;gdmcid=58ac899c-ed9f-49ab-8051-a8a9b73d8b47</t>
        </is>
      </c>
      <c r="F65764" t="inlineStr">
        <is>
          <t>Find valid business email addresses and domain formats with Email Finder. Searches also available via the ZeroBounce API.Read more about Zerobounce Email Finder</t>
        </is>
      </c>
    </row>
    <row r="65765">
      <c r="A65765" t="inlineStr">
        <is>
          <t>Marketing</t>
        </is>
      </c>
      <c r="B65765" t="inlineStr">
        <is>
          <t>Lead Generation</t>
        </is>
      </c>
      <c r="C65765" t="inlineStr">
        <is>
          <t>https://www.getapp.com/marketing-software/lead-generation/os/web-based</t>
        </is>
      </c>
      <c r="D65765" t="inlineStr">
        <is>
          <t>Zoho CRM</t>
        </is>
      </c>
      <c r="E65765" t="inlineStr">
        <is>
          <t>https://www.zoho.com/id/crm/?utm_source=GetApp&amp;utm_medium=cpc&amp;utm_campaign=Z-CRM&amp;gdmcid=f0f65eb3-dbbf-4991-a903-76151eaefdf0</t>
        </is>
      </c>
      <c r="F65765" t="inlineStr">
        <is>
          <t>Zoho CRM is a cloud-based customer relationship management (CRM) solution that helps businesses of all sizes close deals smarter, better and faster. The solution lets businesses reach customers through every channel, including telephone, email, social media, and live chat.Read more about Zoho CRM</t>
        </is>
      </c>
    </row>
    <row r="65766">
      <c r="A65766" t="inlineStr">
        <is>
          <t>Marketing</t>
        </is>
      </c>
      <c r="B65766" t="inlineStr">
        <is>
          <t>Lead Generation</t>
        </is>
      </c>
      <c r="C65766" t="inlineStr">
        <is>
          <t>https://www.getapp.com/marketing-software/lead-generation/os/web-based</t>
        </is>
      </c>
      <c r="D65766" t="inlineStr">
        <is>
          <t>Salesforce Sales Cloud</t>
        </is>
      </c>
      <c r="E65766" t="inlineStr">
        <is>
          <t>https://www.getapp.com/customer-management-software/a/salesforce/</t>
        </is>
      </c>
      <c r="F65766" t="inlineStr">
        <is>
          <t>Salesforce Sales Cloud is a cloud-based Customer Relationship Management (CRM) application from Salesforce. The platform combines human sales professionals with AI-powered automation, data, and intelligence. This integrated solution is designed to help businesses of all sizes and industries.Read more about Salesforce Sales Cloud</t>
        </is>
      </c>
    </row>
    <row r="65767">
      <c r="A65767" t="inlineStr">
        <is>
          <t>Marketing</t>
        </is>
      </c>
      <c r="B65767" t="inlineStr">
        <is>
          <t>Lead Generation</t>
        </is>
      </c>
      <c r="C65767" t="inlineStr">
        <is>
          <t>https://www.getapp.com/marketing-software/lead-generation/os/web-based</t>
        </is>
      </c>
      <c r="D65767" t="inlineStr">
        <is>
          <t>HubSpot Marketing Hub</t>
        </is>
      </c>
      <c r="E65767" t="inlineStr">
        <is>
          <t>https://www.getapp.com/marketing-software/a/hubspot-marketing/</t>
        </is>
      </c>
      <c r="F65767" t="inlineStr">
        <is>
          <t>HubSpot Marketing Hub is a scalable, all-in-one platform for inbound marketing, combining content marketing, marketing automation, social media, analytics, and more, for marketing teams of all sizes to grow traffic, convert leads and track customers, all in one placeRead more about HubSpot Marketing Hub</t>
        </is>
      </c>
    </row>
    <row r="65768">
      <c r="A65768" t="inlineStr">
        <is>
          <t>Marketing</t>
        </is>
      </c>
      <c r="B65768" t="inlineStr">
        <is>
          <t>Lead Generation</t>
        </is>
      </c>
      <c r="C65768" t="inlineStr">
        <is>
          <t>https://www.getapp.com/marketing-software/lead-generation/os/web-based</t>
        </is>
      </c>
      <c r="D65768" t="inlineStr">
        <is>
          <t>Zoho Social</t>
        </is>
      </c>
      <c r="E65768" t="inlineStr">
        <is>
          <t>https://www.getapp.com/marketing-software/a/zoho-social/</t>
        </is>
      </c>
      <c r="F65768" t="inlineStr">
        <is>
          <t>Zoho Social helps marketers in small to large organizations to grow the social media presence of their brand with actionable insights focused on content and engagement by scheduling unlimited posts, managing social networks, tracking conversations, and measuring performance from a single dashboardRead more about Zoho Social</t>
        </is>
      </c>
    </row>
    <row r="65769">
      <c r="A65769" t="inlineStr">
        <is>
          <t>Marketing</t>
        </is>
      </c>
      <c r="B65769" t="inlineStr">
        <is>
          <t>Lead Generation</t>
        </is>
      </c>
      <c r="C65769" t="inlineStr">
        <is>
          <t>https://www.getapp.com/marketing-software/lead-generation/os/web-based</t>
        </is>
      </c>
      <c r="D65769" t="inlineStr">
        <is>
          <t>Dynamics 365</t>
        </is>
      </c>
      <c r="E65769" t="inlineStr">
        <is>
          <t>https://www.getapp.com/operations-management-software/a/dynamics-365/</t>
        </is>
      </c>
      <c r="F65769"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65770">
      <c r="A65770" t="inlineStr">
        <is>
          <t>Marketing</t>
        </is>
      </c>
      <c r="B65770" t="inlineStr">
        <is>
          <t>Lead Generation</t>
        </is>
      </c>
      <c r="C65770" t="inlineStr">
        <is>
          <t>https://www.getapp.com/marketing-software/lead-generation/os/web-based</t>
        </is>
      </c>
      <c r="D65770" t="inlineStr">
        <is>
          <t>Pipedrive</t>
        </is>
      </c>
      <c r="E65770" t="inlineStr">
        <is>
          <t>https://www.getapp.com/customer-management-software/a/pipedrive/</t>
        </is>
      </c>
      <c r="F65770" t="inlineStr">
        <is>
          <t>Pipedrive is a sales management tool that gets sales teams organized. It helps you focus on the activities that drive deals to close.Read more about Pipedrive</t>
        </is>
      </c>
    </row>
    <row r="65771">
      <c r="A65771" t="inlineStr">
        <is>
          <t>Marketing</t>
        </is>
      </c>
      <c r="B65771" t="inlineStr">
        <is>
          <t>Lead Generation</t>
        </is>
      </c>
      <c r="C65771" t="inlineStr">
        <is>
          <t>https://www.getapp.com/marketing-software/lead-generation/os/web-based</t>
        </is>
      </c>
      <c r="D65771" t="inlineStr">
        <is>
          <t>Airtable</t>
        </is>
      </c>
      <c r="E65771" t="inlineStr">
        <is>
          <t>https://www.getapp.com/project-management-planning-software/a/airtable/</t>
        </is>
      </c>
      <c r="F65771" t="inlineStr">
        <is>
          <t>Airtable’s AI app platform turns your data into custom apps, automations &amp; agents— simply ask. No code needed. Adapt fast as your business evolves.Read more about Airtable</t>
        </is>
      </c>
    </row>
    <row r="65772">
      <c r="A65772" t="inlineStr">
        <is>
          <t>Marketing</t>
        </is>
      </c>
      <c r="B65772" t="inlineStr">
        <is>
          <t>Lead Generation</t>
        </is>
      </c>
      <c r="C65772" t="inlineStr">
        <is>
          <t>https://www.getapp.com/marketing-software/lead-generation/os/web-based</t>
        </is>
      </c>
      <c r="D65772" t="inlineStr">
        <is>
          <t>ActiveCampaign</t>
        </is>
      </c>
      <c r="E65772" t="inlineStr">
        <is>
          <t>https://www.getapp.com/marketing-software/a/activecampaign/</t>
        </is>
      </c>
      <c r="F65772" t="inlineStr">
        <is>
          <t>ActiveCampaign is the AI-first marketing platform built to transform how marketers, agencies, and entrepreneurs work. Use Active Intelligence to power goal-aware automations and orchestrate personalized experiences across email, SMS, and WhatsApp.Read more about ActiveCampaign</t>
        </is>
      </c>
    </row>
    <row r="65773">
      <c r="A65773" t="inlineStr">
        <is>
          <t>Marketing</t>
        </is>
      </c>
      <c r="B65773" t="inlineStr">
        <is>
          <t>Lead Generation</t>
        </is>
      </c>
      <c r="C65773" t="inlineStr">
        <is>
          <t>https://www.getapp.com/marketing-software/lead-generation/os/web-based</t>
        </is>
      </c>
      <c r="D65773" t="inlineStr">
        <is>
          <t>Constant Contact</t>
        </is>
      </c>
      <c r="E65773" t="inlineStr">
        <is>
          <t>https://www.getapp.com/marketing-software/a/constant-contact/</t>
        </is>
      </c>
      <c r="F65773"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65774">
      <c r="A65774" t="inlineStr">
        <is>
          <t>Marketing</t>
        </is>
      </c>
      <c r="B65774" t="inlineStr">
        <is>
          <t>Lead Generation</t>
        </is>
      </c>
      <c r="C65774" t="inlineStr">
        <is>
          <t>https://www.getapp.com/marketing-software/lead-generation/os/web-based</t>
        </is>
      </c>
      <c r="D65774" t="inlineStr">
        <is>
          <t>Omnisend</t>
        </is>
      </c>
      <c r="E65774" t="inlineStr">
        <is>
          <t>https://www.getapp.com/marketing-software/a/omnisend/</t>
        </is>
      </c>
      <c r="F65774"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5775">
      <c r="A65775" t="inlineStr">
        <is>
          <t>Marketing</t>
        </is>
      </c>
      <c r="B65775" t="inlineStr">
        <is>
          <t>Lead Generation</t>
        </is>
      </c>
      <c r="C65775" t="inlineStr">
        <is>
          <t>https://www.getapp.com/marketing-software/lead-generation/os/web-based</t>
        </is>
      </c>
      <c r="D65775" t="inlineStr">
        <is>
          <t>Snapchat for Business</t>
        </is>
      </c>
      <c r="E65775" t="inlineStr">
        <is>
          <t>https://www.getapp.com/marketing-software/a/snapchat/</t>
        </is>
      </c>
      <c r="F65775" t="inlineStr">
        <is>
          <t>Snapchat is a messaging &amp; multimedia mobile platform that allows users to communicate with customers, create vertical video ads, and manage campaignsRead more about Snapchat for Business</t>
        </is>
      </c>
    </row>
    <row r="65776">
      <c r="A65776" t="inlineStr">
        <is>
          <t>Marketing</t>
        </is>
      </c>
      <c r="B65776" t="inlineStr">
        <is>
          <t>Lead Generation</t>
        </is>
      </c>
      <c r="C65776" t="inlineStr">
        <is>
          <t>https://www.getapp.com/marketing-software/lead-generation/os/web-based</t>
        </is>
      </c>
      <c r="D65776" t="inlineStr">
        <is>
          <t>Typeform</t>
        </is>
      </c>
      <c r="E65776" t="inlineStr">
        <is>
          <t>https://www.getapp.com/customer-management-software/a/typeform/</t>
        </is>
      </c>
      <c r="F65776"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65777">
      <c r="A65777" t="inlineStr">
        <is>
          <t>Marketing</t>
        </is>
      </c>
      <c r="B65777" t="inlineStr">
        <is>
          <t>Lead Generation</t>
        </is>
      </c>
      <c r="C65777" t="inlineStr">
        <is>
          <t>https://www.getapp.com/marketing-software/lead-generation/os/web-based</t>
        </is>
      </c>
      <c r="D65777" t="inlineStr">
        <is>
          <t>Marketing 360</t>
        </is>
      </c>
      <c r="E65777" t="inlineStr">
        <is>
          <t>https://www.getapp.com/marketing-software/a/marketing-360/</t>
        </is>
      </c>
      <c r="F65777" t="inlineStr">
        <is>
          <t>Marketing 360 is trusted by over 20,000 small businesses. Business owners use our business growth platform because the technology gives them everything they need to manage and grow their business in one place.Read more about Marketing 360</t>
        </is>
      </c>
    </row>
    <row r="65778">
      <c r="A65778" t="inlineStr">
        <is>
          <t>Marketing</t>
        </is>
      </c>
      <c r="B65778" t="inlineStr">
        <is>
          <t>Lead Generation</t>
        </is>
      </c>
      <c r="C65778" t="inlineStr">
        <is>
          <t>https://www.getapp.com/marketing-software/lead-generation/os/web-based</t>
        </is>
      </c>
      <c r="D65778" t="inlineStr">
        <is>
          <t>EngageBay CRM</t>
        </is>
      </c>
      <c r="E65778" t="inlineStr">
        <is>
          <t>https://www.getapp.com/marketing-software/a/engagebay-marketing/</t>
        </is>
      </c>
      <c r="F65778" t="inlineStr">
        <is>
          <t>Capture leads directly from your website using our inline forms. Pick from any pre-configured form styles and customize them or create a custom form. Adding an element to your web form is as easy as dragging and dropping the element.  Elements range from input boxes to radio buttons, etc.Read more about EngageBay CRM</t>
        </is>
      </c>
    </row>
    <row r="65779">
      <c r="A65779" t="inlineStr">
        <is>
          <t>Marketing</t>
        </is>
      </c>
      <c r="B65779" t="inlineStr">
        <is>
          <t>Lead Generation</t>
        </is>
      </c>
      <c r="C65779" t="inlineStr">
        <is>
          <t>https://www.getapp.com/marketing-software/lead-generation/os/web-based</t>
        </is>
      </c>
      <c r="D65779" t="inlineStr">
        <is>
          <t>Intercom</t>
        </is>
      </c>
      <c r="E65779" t="inlineStr">
        <is>
          <t>https://www.getapp.com/marketing-software/a/intercom/</t>
        </is>
      </c>
      <c r="F65779" t="inlineStr">
        <is>
          <t>Intercom is redefining how businesses support their customers using powerful messaging and automationRead more about Intercom</t>
        </is>
      </c>
    </row>
    <row r="65780">
      <c r="A65780" t="inlineStr">
        <is>
          <t>Marketing</t>
        </is>
      </c>
      <c r="B65780" t="inlineStr">
        <is>
          <t>Lead Generation</t>
        </is>
      </c>
      <c r="C65780" t="inlineStr">
        <is>
          <t>https://www.getapp.com/marketing-software/lead-generation/os/web-based</t>
        </is>
      </c>
      <c r="D65780" t="inlineStr">
        <is>
          <t>GetEmail.io</t>
        </is>
      </c>
      <c r="E65780" t="inlineStr">
        <is>
          <t>https://www.getapp.com/marketing-software/a/getemail-io/</t>
        </is>
      </c>
      <c r="F65780" t="inlineStr">
        <is>
          <t>GetEmail.io is a cloud-based software that helps businesses leverage big data algorithms and machine learning capabilities to retrieve email addresses of required professionals from the web. Supervisors can use the application to automatically verify and authenticate the legitimacy of all requested emails.Read more about GetEmail.io</t>
        </is>
      </c>
    </row>
    <row r="65781">
      <c r="A65781" t="inlineStr">
        <is>
          <t>Marketing</t>
        </is>
      </c>
      <c r="B65781" t="inlineStr">
        <is>
          <t>Lead Generation</t>
        </is>
      </c>
      <c r="C65781" t="inlineStr">
        <is>
          <t>https://www.getapp.com/marketing-software/lead-generation/os/web-based</t>
        </is>
      </c>
      <c r="D65781" t="inlineStr">
        <is>
          <t>ClickFunnels</t>
        </is>
      </c>
      <c r="E65781" t="inlineStr">
        <is>
          <t>https://www.getapp.com/marketing-software/a/clickfunnels/</t>
        </is>
      </c>
      <c r="F65781" t="inlineStr">
        <is>
          <t>ClickFunnels is a cloud-based marketing automation and web page building solution with which  businesses can design and test landing pages for their websitesRead more about ClickFunnels</t>
        </is>
      </c>
    </row>
    <row r="65782">
      <c r="A65782" t="inlineStr">
        <is>
          <t>Marketing</t>
        </is>
      </c>
      <c r="B65782" t="inlineStr">
        <is>
          <t>Lead Generation</t>
        </is>
      </c>
      <c r="C65782" t="inlineStr">
        <is>
          <t>https://www.getapp.com/marketing-software/lead-generation/os/web-based</t>
        </is>
      </c>
      <c r="D65782" t="inlineStr">
        <is>
          <t>Dripify</t>
        </is>
      </c>
      <c r="E65782" t="inlineStr">
        <is>
          <t>https://www.getapp.com/all-software/a/dripify/</t>
        </is>
      </c>
      <c r="F65782" t="inlineStr">
        <is>
          <t>Dripify is a lead capture solution that helps sales teams manage LinkedIn prospecting via email campaigns, sales funnels, performance tracking, and more. The platform offers an intuitive interface and features that allow users to create customized drip campaigns, manage teams, analyze engagement rates, and respond to leads. Additionally, it also integrates with several third-party applications such as Google Sheets, Zoho, Asana, and more.Read more about Dripify</t>
        </is>
      </c>
    </row>
    <row r="65783">
      <c r="A65783" t="inlineStr">
        <is>
          <t>Marketing</t>
        </is>
      </c>
      <c r="B65783" t="inlineStr">
        <is>
          <t>Lead Generation</t>
        </is>
      </c>
      <c r="C65783" t="inlineStr">
        <is>
          <t>https://www.getapp.com/marketing-software/lead-generation/os/web-based</t>
        </is>
      </c>
      <c r="D65783" t="inlineStr">
        <is>
          <t>monday CRM</t>
        </is>
      </c>
      <c r="E65783" t="inlineStr">
        <is>
          <t>https://www.getapp.com/customer-management-software/a/monday-crm/</t>
        </is>
      </c>
      <c r="F65783" t="inlineStr">
        <is>
          <t>Capture leads directly from your own website with monday CRM's lead generation software. monday CRM's incredible CRM is easy to use and fully customizable to meet all of your team's needs, keep you aligned, and manage lead relationships at scale.Read more about monday CRM</t>
        </is>
      </c>
    </row>
    <row r="65784">
      <c r="A65784" t="inlineStr">
        <is>
          <t>Marketing</t>
        </is>
      </c>
      <c r="B65784" t="inlineStr">
        <is>
          <t>Lead Generation</t>
        </is>
      </c>
      <c r="C65784" t="inlineStr">
        <is>
          <t>https://www.getapp.com/marketing-software/lead-generation/os/web-based</t>
        </is>
      </c>
      <c r="D65784" t="inlineStr">
        <is>
          <t>Klaviyo</t>
        </is>
      </c>
      <c r="E65784" t="inlineStr">
        <is>
          <t>https://www.getapp.com/marketing-software/a/klaviyo/</t>
        </is>
      </c>
      <c r="F65784" t="inlineStr">
        <is>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is>
      </c>
    </row>
    <row r="65785">
      <c r="A65785" t="inlineStr">
        <is>
          <t>Marketing</t>
        </is>
      </c>
      <c r="B65785" t="inlineStr">
        <is>
          <t>Lead Generation</t>
        </is>
      </c>
      <c r="C65785" t="inlineStr">
        <is>
          <t>https://www.getapp.com/marketing-software/lead-generation/os/web-based</t>
        </is>
      </c>
      <c r="D65785" t="inlineStr">
        <is>
          <t>Poptin</t>
        </is>
      </c>
      <c r="E65785" t="inlineStr">
        <is>
          <t>https://www.getapp.com/website-ecommerce-software/a/poptin/</t>
        </is>
      </c>
      <c r="F65785" t="inlineStr">
        <is>
          <t>Poptin is a free website lead capture platform that engages visitors with strategically placed &amp; timed 'poptins' that help convert them into leads, subscribers &amp; sales using pop ups, autoresponders, forms, and much more.Read more about Poptin</t>
        </is>
      </c>
    </row>
    <row r="65786">
      <c r="A65786" t="inlineStr">
        <is>
          <t>Marketing</t>
        </is>
      </c>
      <c r="B65786" t="inlineStr">
        <is>
          <t>Lead Generation</t>
        </is>
      </c>
      <c r="C65786" t="inlineStr">
        <is>
          <t>https://www.getapp.com/marketing-software/lead-generation/os/web-based</t>
        </is>
      </c>
      <c r="D65786" t="inlineStr">
        <is>
          <t>Keap</t>
        </is>
      </c>
      <c r="E65786" t="inlineStr">
        <is>
          <t>https://www.getapp.com/customer-management-software/a/infusionsoft/</t>
        </is>
      </c>
      <c r="F65786" t="inlineStr">
        <is>
          <t>Step up to all-in-one sales &amp; marketing solution designed for entrepreneurs, startups and larger teams. The platform organizes customer information and daily work in one place so teams have more time to focus on growing the business and delivering great service.Read more about Keap</t>
        </is>
      </c>
    </row>
    <row r="65787">
      <c r="A65787" t="inlineStr">
        <is>
          <t>Marketing</t>
        </is>
      </c>
      <c r="B65787" t="inlineStr">
        <is>
          <t>Lead Generation</t>
        </is>
      </c>
      <c r="C65787" t="inlineStr">
        <is>
          <t>https://www.getapp.com/marketing-software/lead-generation/os/web-based</t>
        </is>
      </c>
      <c r="D65787" t="inlineStr">
        <is>
          <t>MailerFind</t>
        </is>
      </c>
      <c r="E65787" t="inlineStr">
        <is>
          <t>https://www.getapp.com/sales-software/a/mailerfind/</t>
        </is>
      </c>
      <c r="F65787" t="inlineStr">
        <is>
          <t>Mailerfind gathers for you the contact details of your ideal clients faster than ever. This lead generation tool is helpful for any business owner that needs a traffic source and to increase conversions within a short time in a cost-efficient way.Read more about MailerFind</t>
        </is>
      </c>
    </row>
    <row r="65788">
      <c r="A65788" t="inlineStr">
        <is>
          <t>Marketing</t>
        </is>
      </c>
      <c r="B65788" t="inlineStr">
        <is>
          <t>Lead Generation</t>
        </is>
      </c>
      <c r="C65788" t="inlineStr">
        <is>
          <t>https://www.getapp.com/marketing-software/lead-generation/os/web-based</t>
        </is>
      </c>
      <c r="D65788" t="inlineStr">
        <is>
          <t>Marketo Engage</t>
        </is>
      </c>
      <c r="E65788" t="inlineStr">
        <is>
          <t>https://www.getapp.com/marketing-software/a/marketo-lead-management/</t>
        </is>
      </c>
      <c r="F65788"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5789">
      <c r="A65789" t="inlineStr">
        <is>
          <t>Marketing</t>
        </is>
      </c>
      <c r="B65789" t="inlineStr">
        <is>
          <t>Lead Generation</t>
        </is>
      </c>
      <c r="C65789" t="inlineStr">
        <is>
          <t>https://www.getapp.com/marketing-software/lead-generation/os/web-based</t>
        </is>
      </c>
      <c r="D65789" t="inlineStr">
        <is>
          <t>lemlist</t>
        </is>
      </c>
      <c r="E65789" t="inlineStr">
        <is>
          <t>https://www.getapp.com/marketing-software/a/lemlist/</t>
        </is>
      </c>
      <c r="F65789" t="inlineStr">
        <is>
          <t>lemlist is a user-friendly cold outreach solution that helps users reach customer inboxes and receive replies.Read more about lemlist</t>
        </is>
      </c>
    </row>
    <row r="65790">
      <c r="A65790" t="inlineStr">
        <is>
          <t>Marketing</t>
        </is>
      </c>
      <c r="B65790" t="inlineStr">
        <is>
          <t>Lead Generation</t>
        </is>
      </c>
      <c r="C65790" t="inlineStr">
        <is>
          <t>https://www.getapp.com/marketing-software/lead-generation/os/web-based</t>
        </is>
      </c>
      <c r="D65790" t="inlineStr">
        <is>
          <t>Apollo.io</t>
        </is>
      </c>
      <c r="E65790" t="inlineStr">
        <is>
          <t>https://www.getapp.com/sales-software/a/apollo-io/</t>
        </is>
      </c>
      <c r="F65790" t="inlineStr">
        <is>
          <t>End-to-end outbound sales platform. Find prospects, communicate at scale, win deals. Easily, from one place.Read more about Apollo.io</t>
        </is>
      </c>
    </row>
    <row r="65791">
      <c r="A65791" t="inlineStr">
        <is>
          <t>Marketing</t>
        </is>
      </c>
      <c r="B65791" t="inlineStr">
        <is>
          <t>Lead Generation</t>
        </is>
      </c>
      <c r="C65791" t="inlineStr">
        <is>
          <t>https://www.getapp.com/marketing-software/lead-generation/os/web-based</t>
        </is>
      </c>
      <c r="D65791" t="inlineStr">
        <is>
          <t>Outgrow</t>
        </is>
      </c>
      <c r="E65791" t="inlineStr">
        <is>
          <t>https://www.getapp.com/marketing-software/a/outgrow/</t>
        </is>
      </c>
      <c r="F65791" t="inlineStr">
        <is>
          <t>Boost your lead generation with Outgrow's interactive tools such as calculators, personalized recommendations, quizzes, polls and chatbots. These tools generate 2x more leads compared to static landing pages. Use built-in analytics to generate insights and 1000+ integrations to transfer lead data.Read more about Outgrow</t>
        </is>
      </c>
    </row>
    <row r="65792">
      <c r="A65792" t="inlineStr">
        <is>
          <t>Marketing</t>
        </is>
      </c>
      <c r="B65792" t="inlineStr">
        <is>
          <t>Lead Generation</t>
        </is>
      </c>
      <c r="C65792" t="inlineStr">
        <is>
          <t>https://www.getapp.com/marketing-software/lead-generation/os/web-based</t>
        </is>
      </c>
      <c r="D65792" t="inlineStr">
        <is>
          <t>Reoon Email Verifier</t>
        </is>
      </c>
      <c r="E65792" t="inlineStr">
        <is>
          <t>https://www.getapp.com/it-communications-software/a/reoon-email-verifier/</t>
        </is>
      </c>
      <c r="F65792" t="inlineStr">
        <is>
          <t>Reoon Email Verifier is a cloud-based tool that enables companies to verify and clean email lists in a user-friendly simple interface. It also helps businesses improve the deliverability of emails.Read more about Reoon Email Verifier</t>
        </is>
      </c>
    </row>
    <row r="65793">
      <c r="A65793" t="inlineStr">
        <is>
          <t>Marketing</t>
        </is>
      </c>
      <c r="B65793" t="inlineStr">
        <is>
          <t>Lead Generation</t>
        </is>
      </c>
      <c r="C65793" t="inlineStr">
        <is>
          <t>https://www.getapp.com/marketing-software/lead-generation/os/web-based</t>
        </is>
      </c>
      <c r="D65793" t="inlineStr">
        <is>
          <t>Instapage</t>
        </is>
      </c>
      <c r="E65793" t="inlineStr">
        <is>
          <t>https://www.getapp.com/marketing-software/a/instapage/</t>
        </is>
      </c>
      <c r="F65793" t="inlineStr">
        <is>
          <t>With Instapage, marketers can maximize conversions by creating, personalizing, optimizing landing pages at scale, automatically connecting ads with relevant post-click pages, and delivering insights to drive the highest growth possible from digital ad campaigns.Read more about Instapage</t>
        </is>
      </c>
    </row>
    <row r="65794">
      <c r="A65794" t="inlineStr">
        <is>
          <t>Marketing</t>
        </is>
      </c>
      <c r="B65794" t="inlineStr">
        <is>
          <t>Lead Generation</t>
        </is>
      </c>
      <c r="C65794" t="inlineStr">
        <is>
          <t>https://www.getapp.com/marketing-software/lead-generation/os/web-based</t>
        </is>
      </c>
      <c r="D65794" t="inlineStr">
        <is>
          <t>Lucky Orange</t>
        </is>
      </c>
      <c r="E65794" t="inlineStr">
        <is>
          <t>https://www.getapp.com/website-ecommerce-software/a/lucky-orange/</t>
        </is>
      </c>
      <c r="F65794" t="inlineStr">
        <is>
          <t>Lucky Orange is an all-in-one conversion optimization suite that helps website owners identify drop-offs in the conversion process using dynamic heatmaps, visitor recordings, form analytics, live chat, and pollsRead more about Lucky Orange</t>
        </is>
      </c>
    </row>
    <row r="65795">
      <c r="A65795" t="inlineStr">
        <is>
          <t>Marketing</t>
        </is>
      </c>
      <c r="B65795" t="inlineStr">
        <is>
          <t>Lead Generation</t>
        </is>
      </c>
      <c r="C65795" t="inlineStr">
        <is>
          <t>https://www.getapp.com/marketing-software/lead-generation/os/web-based</t>
        </is>
      </c>
      <c r="D65795" t="inlineStr">
        <is>
          <t>Popl</t>
        </is>
      </c>
      <c r="E65795" t="inlineStr">
        <is>
          <t>https://www.getapp.com/sales-software/a/popl/</t>
        </is>
      </c>
      <c r="F65795" t="inlineStr">
        <is>
          <t>With Popl, your whole team can personalize their business cards with a single click. Popl makes life easy by automating all the tedious details, like data entry. User can also sync contact information with their CRM. Integrates with 4000+ apps and digital business card can be sent via text message, email, Airdrop, email signatures, Zoom backgrounds, iPhone widgets and more.Read more about Popl</t>
        </is>
      </c>
    </row>
    <row r="65796">
      <c r="A65796" t="inlineStr">
        <is>
          <t>Marketing</t>
        </is>
      </c>
      <c r="B65796" t="inlineStr">
        <is>
          <t>Lead Generation</t>
        </is>
      </c>
      <c r="C65796" t="inlineStr">
        <is>
          <t>https://www.getapp.com/marketing-software/lead-generation/os/web-based</t>
        </is>
      </c>
      <c r="D65796" t="inlineStr">
        <is>
          <t>Pointerpro</t>
        </is>
      </c>
      <c r="E65796" t="inlineStr">
        <is>
          <t>https://www.getapp.com/customer-management-software/a/pointerpro/</t>
        </is>
      </c>
      <c r="F65796" t="inlineStr">
        <is>
          <t>Pointerpro is an all-in-one assessment software platform that enables users to create online assessments and automatically generate personalized PDF reports for respondents. The platform features a drag-and-drop report builder, scoring capabilities, and multiple assessment types including personality tests, risk assessments, and surveys, while maintaining ISO 27001 certification for data security.Read more about Pointerpro</t>
        </is>
      </c>
    </row>
    <row r="65797">
      <c r="A65797" t="inlineStr">
        <is>
          <t>Marketing</t>
        </is>
      </c>
      <c r="B65797" t="inlineStr">
        <is>
          <t>Lead Generation</t>
        </is>
      </c>
      <c r="C65797" t="inlineStr">
        <is>
          <t>https://www.getapp.com/marketing-software/lead-generation/os/web-based</t>
        </is>
      </c>
      <c r="D65797" t="inlineStr">
        <is>
          <t>Podium</t>
        </is>
      </c>
      <c r="E65797" t="inlineStr">
        <is>
          <t>https://www.getapp.com/marketing-software/a/podium/</t>
        </is>
      </c>
      <c r="F65797" t="inlineStr">
        <is>
          <t>Podium is an AI-powered platform that helps businesses manage and convert leads. The platform is designed for a range of industries, such as automotive, healthcare, home services, and retail. It includes a virtual assistant that can drive leads, schedule appointments, and market the business. The system consolidates leads from various channels, including phone calls, text messages, website forms, and third-party sources, into a unified AI-powered inbox.Read more about Podium</t>
        </is>
      </c>
    </row>
    <row r="65798">
      <c r="A65798" t="inlineStr">
        <is>
          <t>Marketing</t>
        </is>
      </c>
      <c r="B65798" t="inlineStr">
        <is>
          <t>Lead Generation</t>
        </is>
      </c>
      <c r="C65798" t="inlineStr">
        <is>
          <t>https://www.getapp.com/marketing-software/lead-generation/os/web-based</t>
        </is>
      </c>
      <c r="D65798" t="inlineStr">
        <is>
          <t>Referrizer</t>
        </is>
      </c>
      <c r="E65798" t="inlineStr">
        <is>
          <t>https://www.getapp.com/sales-software/a/referral-marketing-automation/</t>
        </is>
      </c>
      <c r="F65798" t="inlineStr">
        <is>
          <t>Referrizer is a lead management and marketing automation software that helps businesses capture leads, track customer communication, manage referrals, handle reviews, and more on a centralized platform.Read more about Referrizer</t>
        </is>
      </c>
    </row>
    <row r="65799">
      <c r="A65799" t="inlineStr">
        <is>
          <t>Marketing</t>
        </is>
      </c>
      <c r="B65799" t="inlineStr">
        <is>
          <t>Lead Generation</t>
        </is>
      </c>
      <c r="C65799" t="inlineStr">
        <is>
          <t>https://www.getapp.com/marketing-software/lead-generation/os/web-based</t>
        </is>
      </c>
      <c r="D65799" t="inlineStr">
        <is>
          <t>Landingi</t>
        </is>
      </c>
      <c r="E65799" t="inlineStr">
        <is>
          <t>https://www.getapp.com/marketing-software/a/landingi/</t>
        </is>
      </c>
      <c r="F65799" t="inlineStr">
        <is>
          <t>Landingi is a comprehensive marketing platform that enables users to run marketing campaigns independently and create landing pages with an intuitive landing page builder. Users can run A/B tests, manage leads, add pop ups, build funnels and integrate landing pages with other tools.Read more about Landingi</t>
        </is>
      </c>
    </row>
    <row r="65800">
      <c r="A65800" t="inlineStr">
        <is>
          <t>Marketing</t>
        </is>
      </c>
      <c r="B65800" t="inlineStr">
        <is>
          <t>Lead Generation</t>
        </is>
      </c>
      <c r="C65800" t="inlineStr">
        <is>
          <t>https://www.getapp.com/marketing-software/lead-generation/os/web-based</t>
        </is>
      </c>
      <c r="D65800" t="inlineStr">
        <is>
          <t>Cognism</t>
        </is>
      </c>
      <c r="E65800" t="inlineStr">
        <is>
          <t>https://www.getapp.com/sales-software/a/cognism/</t>
        </is>
      </c>
      <c r="F65800" t="inlineStr">
        <is>
          <t>The leader in premium sales intelligence.Read more about Cognism</t>
        </is>
      </c>
    </row>
    <row r="65801">
      <c r="A65801" t="inlineStr">
        <is>
          <t>Marketing</t>
        </is>
      </c>
      <c r="B65801" t="inlineStr">
        <is>
          <t>Lead Generation</t>
        </is>
      </c>
      <c r="C65801" t="inlineStr">
        <is>
          <t>https://www.getapp.com/marketing-software/lead-generation/os/web-based</t>
        </is>
      </c>
      <c r="D65801" t="inlineStr">
        <is>
          <t>Salesforce Marketing Cloud Account Engagement</t>
        </is>
      </c>
      <c r="E65801" t="inlineStr">
        <is>
          <t>https://www.getapp.com/marketing-software/a/pardot/</t>
        </is>
      </c>
      <c r="F65801" t="inlineStr">
        <is>
          <t>Pardot from Salesforce is a marketing automation solution designed to bridge the gap between sales and marketing teams,Read more about Salesforce Marketing Cloud Account Engagement</t>
        </is>
      </c>
    </row>
    <row r="65802">
      <c r="A65802" t="inlineStr">
        <is>
          <t>Marketing</t>
        </is>
      </c>
      <c r="B65802" t="inlineStr">
        <is>
          <t>Lead Generation</t>
        </is>
      </c>
      <c r="C65802" t="inlineStr">
        <is>
          <t>https://www.getapp.com/marketing-software/lead-generation/os/web-based</t>
        </is>
      </c>
      <c r="D65802" t="inlineStr">
        <is>
          <t>Textline</t>
        </is>
      </c>
      <c r="E65802" t="inlineStr">
        <is>
          <t>https://www.getapp.com/customer-service-support-software/a/textline/</t>
        </is>
      </c>
      <c r="F65802" t="inlineStr">
        <is>
          <t>Textline is a plug-and-play text messaging software designed to help businesses securely communicate with clients using various phone numbers. The Health Insurance Portability and Accountability Act (HIPAA)-compliant platform enables healthcare providers to obtain, document, and store patient consent using built-in automation capabilities.Read more about Textline</t>
        </is>
      </c>
    </row>
    <row r="65803">
      <c r="A65803" t="inlineStr">
        <is>
          <t>Marketing</t>
        </is>
      </c>
      <c r="B65803" t="inlineStr">
        <is>
          <t>Lead Generation</t>
        </is>
      </c>
      <c r="C65803" t="inlineStr">
        <is>
          <t>https://www.getapp.com/marketing-software/lead-generation/os/web-based</t>
        </is>
      </c>
      <c r="D65803" t="inlineStr">
        <is>
          <t>VBOUT</t>
        </is>
      </c>
      <c r="E65803" t="inlineStr">
        <is>
          <t>https://www.getapp.com/marketing-software/a/vbout/</t>
        </is>
      </c>
      <c r="F65803" t="inlineStr">
        <is>
          <t>VBOUT is an AI-enabled marketing platform that helps small teams create big businesses.Read more about VBOUT</t>
        </is>
      </c>
    </row>
    <row r="65804">
      <c r="A65804" t="inlineStr">
        <is>
          <t>Marketing</t>
        </is>
      </c>
      <c r="B65804" t="inlineStr">
        <is>
          <t>Lead Generation</t>
        </is>
      </c>
      <c r="C65804" t="inlineStr">
        <is>
          <t>https://www.getapp.com/marketing-software/lead-generation/os/web-based</t>
        </is>
      </c>
      <c r="D65804" t="inlineStr">
        <is>
          <t>Octopus CRM</t>
        </is>
      </c>
      <c r="E65804" t="inlineStr">
        <is>
          <t>https://www.getapp.com/sales-software/a/octopus-crm/</t>
        </is>
      </c>
      <c r="F65804" t="inlineStr">
        <is>
          <t>Octopus CRM is a lead management software that helps businesses import LinkedIn profiles of prospects, manage connection requests, send automated greeting messages, and more on a centralized platform. It allows staff members to utilize the built-in dashboard to view prospects with names and designation using the search and filter tools.Read more about Octopus CRM</t>
        </is>
      </c>
    </row>
    <row r="65805">
      <c r="A65805" t="inlineStr">
        <is>
          <t>Marketing</t>
        </is>
      </c>
      <c r="B65805" t="inlineStr">
        <is>
          <t>Lead Generation</t>
        </is>
      </c>
      <c r="C65805" t="inlineStr">
        <is>
          <t>https://www.getapp.com/marketing-software/lead-generation/os/web-based</t>
        </is>
      </c>
      <c r="D65805" t="inlineStr">
        <is>
          <t>Salesforce Marketing Cloud</t>
        </is>
      </c>
      <c r="E65805" t="inlineStr">
        <is>
          <t>https://www.getapp.com/marketing-software/a/salesforce-marketing-cloud/</t>
        </is>
      </c>
      <c r="F65805"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65806">
      <c r="A65806" t="inlineStr">
        <is>
          <t>Marketing</t>
        </is>
      </c>
      <c r="B65806" t="inlineStr">
        <is>
          <t>Lead Generation</t>
        </is>
      </c>
      <c r="C65806" t="inlineStr">
        <is>
          <t>https://www.getapp.com/marketing-software/lead-generation/os/web-based</t>
        </is>
      </c>
      <c r="D65806" t="inlineStr">
        <is>
          <t>AidaForm</t>
        </is>
      </c>
      <c r="E65806" t="inlineStr">
        <is>
          <t>https://www.getapp.com/customer-management-software/a/aidaform/</t>
        </is>
      </c>
      <c r="F65806" t="inlineStr">
        <is>
          <t>AidaForm is a cloud-based form builder for surverys, quizzes and feedback.Read more about AidaForm</t>
        </is>
      </c>
    </row>
    <row r="65807">
      <c r="A65807" t="inlineStr">
        <is>
          <t>Marketing</t>
        </is>
      </c>
      <c r="B65807" t="inlineStr">
        <is>
          <t>Lead Generation</t>
        </is>
      </c>
      <c r="C65807" t="inlineStr">
        <is>
          <t>https://www.getapp.com/marketing-software/lead-generation/os/web-based</t>
        </is>
      </c>
      <c r="D65807" t="inlineStr">
        <is>
          <t>GetResponse</t>
        </is>
      </c>
      <c r="E65807" t="inlineStr">
        <is>
          <t>https://www.getapp.com/marketing-software/a/getresponse/</t>
        </is>
      </c>
      <c r="F65807" t="inlineStr">
        <is>
          <t>An email marketing tool that helps business owners build permission-based mailing lists, maximize conversions with email automation and responsive design and create a landing page. GetResponse features include video email marketing, email-to-speech, and a custom form builder.Read more about GetResponse</t>
        </is>
      </c>
    </row>
    <row r="65808">
      <c r="A65808" t="inlineStr">
        <is>
          <t>Marketing</t>
        </is>
      </c>
      <c r="B65808" t="inlineStr">
        <is>
          <t>Lead Generation</t>
        </is>
      </c>
      <c r="C65808" t="inlineStr">
        <is>
          <t>https://www.getapp.com/marketing-software/lead-generation/os/web-based</t>
        </is>
      </c>
      <c r="D65808" t="inlineStr">
        <is>
          <t>Pipeliner CRM</t>
        </is>
      </c>
      <c r="E65808" t="inlineStr">
        <is>
          <t>https://www.getapp.com/customer-management-software/a/pipeliner/</t>
        </is>
      </c>
      <c r="F65808" t="inlineStr">
        <is>
          <t>? Pipeliner CRM drives exceptional user engagement through its sales-friendly interface. With its uniform navigation and visual approach, users can learn the system quickly which drives high adoption rates and faster ROI.Read more about Pipeliner CRM</t>
        </is>
      </c>
    </row>
    <row r="65809">
      <c r="A65809" t="inlineStr">
        <is>
          <t>Marketing</t>
        </is>
      </c>
      <c r="B65809" t="inlineStr">
        <is>
          <t>Lead Generation</t>
        </is>
      </c>
      <c r="C65809" t="inlineStr">
        <is>
          <t>https://www.getapp.com/marketing-software/lead-generation/os/web-based</t>
        </is>
      </c>
      <c r="D65809" t="inlineStr">
        <is>
          <t>Referral Factory</t>
        </is>
      </c>
      <c r="E65809" t="inlineStr">
        <is>
          <t>https://www.getapp.com/marketing-software/a/referral-factory/</t>
        </is>
      </c>
      <c r="F65809" t="inlineStr">
        <is>
          <t>Use AI to build a referral program or affiliate program in seconds. Track referrals. Automate rewards. Grow faster 🚀 No code needed.Read more about Referral Factory</t>
        </is>
      </c>
    </row>
    <row r="65810">
      <c r="A65810" t="inlineStr">
        <is>
          <t>Marketing</t>
        </is>
      </c>
      <c r="B65810" t="inlineStr">
        <is>
          <t>Lead Generation</t>
        </is>
      </c>
      <c r="C65810" t="inlineStr">
        <is>
          <t>https://www.getapp.com/marketing-software/lead-generation/os/web-based</t>
        </is>
      </c>
      <c r="D65810" t="inlineStr">
        <is>
          <t>Agile CRM</t>
        </is>
      </c>
      <c r="E65810" t="inlineStr">
        <is>
          <t>https://www.getapp.com/customer-management-software/a/agile-crm/</t>
        </is>
      </c>
      <c r="F65810" t="inlineStr">
        <is>
          <t>Agile CRM combines powerful automation, telephony, web, mobile, email, social and scheduling features to effectively manage the entire customer journeyRead more about Agile CRM</t>
        </is>
      </c>
    </row>
    <row r="65811">
      <c r="A65811" t="inlineStr">
        <is>
          <t>Marketing</t>
        </is>
      </c>
      <c r="B65811" t="inlineStr">
        <is>
          <t>Lead Generation</t>
        </is>
      </c>
      <c r="C65811" t="inlineStr">
        <is>
          <t>https://www.getapp.com/marketing-software/lead-generation/os/web-based</t>
        </is>
      </c>
      <c r="D65811" t="inlineStr">
        <is>
          <t>useArtemis</t>
        </is>
      </c>
      <c r="E65811" t="inlineStr">
        <is>
          <t>https://www.getapp.com/marketing-software/a/useartemis/</t>
        </is>
      </c>
      <c r="F65811" t="inlineStr">
        <is>
          <t>useArtemis is a B2B lead generation tool that helps business owners find contact information using LinkedIn and offers them a user-friendly built-in prospecting platform.Read more about useArtemis</t>
        </is>
      </c>
    </row>
    <row r="65812">
      <c r="A65812" t="inlineStr">
        <is>
          <t>Marketing</t>
        </is>
      </c>
      <c r="B65812" t="inlineStr">
        <is>
          <t>Lead Generation</t>
        </is>
      </c>
      <c r="C65812" t="inlineStr">
        <is>
          <t>https://www.getapp.com/marketing-software/lead-generation/os/web-based</t>
        </is>
      </c>
      <c r="D65812" t="inlineStr">
        <is>
          <t>Similarweb</t>
        </is>
      </c>
      <c r="E65812" t="inlineStr">
        <is>
          <t>https://www.getapp.com/business-intelligence-analytics-software/a/similarweb-pro/</t>
        </is>
      </c>
      <c r="F65812"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5813">
      <c r="A65813" t="inlineStr">
        <is>
          <t>Marketing</t>
        </is>
      </c>
      <c r="B65813" t="inlineStr">
        <is>
          <t>Lead Generation</t>
        </is>
      </c>
      <c r="C65813" t="inlineStr">
        <is>
          <t>https://www.getapp.com/marketing-software/lead-generation/os/web-based</t>
        </is>
      </c>
      <c r="D65813" t="inlineStr">
        <is>
          <t>Snov.io</t>
        </is>
      </c>
      <c r="E65813" t="inlineStr">
        <is>
          <t>https://www.getapp.com/customer-management-software/a/snovio/</t>
        </is>
      </c>
      <c r="F65813" t="inlineStr">
        <is>
          <t>Snov.io is everything you need to scale your business and engage leads better!Read more about Snov.io</t>
        </is>
      </c>
    </row>
    <row r="65814">
      <c r="A65814" t="inlineStr">
        <is>
          <t>Marketing</t>
        </is>
      </c>
      <c r="B65814" t="inlineStr">
        <is>
          <t>Lead Generation</t>
        </is>
      </c>
      <c r="C65814" t="inlineStr">
        <is>
          <t>https://www.getapp.com/marketing-software/lead-generation/os/web-based</t>
        </is>
      </c>
      <c r="D65814" t="inlineStr">
        <is>
          <t>Jobin.cloud</t>
        </is>
      </c>
      <c r="E65814" t="inlineStr">
        <is>
          <t>https://www.getapp.com/marketing-software/a/jobin-cloud/</t>
        </is>
      </c>
      <c r="F65814"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65815">
      <c r="A65815" t="inlineStr">
        <is>
          <t>Marketing</t>
        </is>
      </c>
      <c r="B65815" t="inlineStr">
        <is>
          <t>Lead Generation</t>
        </is>
      </c>
      <c r="C65815" t="inlineStr">
        <is>
          <t>https://www.getapp.com/marketing-software/lead-generation/os/web-based</t>
        </is>
      </c>
      <c r="D65815" t="inlineStr">
        <is>
          <t>Waalaxy</t>
        </is>
      </c>
      <c r="E65815" t="inlineStr">
        <is>
          <t>https://www.getapp.com/marketing-software/a/waalaxy/</t>
        </is>
      </c>
      <c r="F65815" t="inlineStr">
        <is>
          <t>Meet Waalaxy, the all-in-one lead generation tool that turns LinkedIn into your #1 acquisition channel.With Waalaxy's intuitive extension, you can easily import prospects directly from LinkedIn and set up your prospecting campaign with just a few clicks - no technical skills required!Read more about Waalaxy</t>
        </is>
      </c>
    </row>
    <row r="65816">
      <c r="A65816" t="inlineStr">
        <is>
          <t>Marketing</t>
        </is>
      </c>
      <c r="B65816" t="inlineStr">
        <is>
          <t>Lead Generation</t>
        </is>
      </c>
      <c r="C65816" t="inlineStr">
        <is>
          <t>https://www.getapp.com/marketing-software/lead-generation/os/web-based</t>
        </is>
      </c>
      <c r="D65816" t="inlineStr">
        <is>
          <t>Mokapen</t>
        </is>
      </c>
      <c r="E65816" t="inlineStr">
        <is>
          <t>https://www.getapp.com/collaboration-software/a/mokapen/</t>
        </is>
      </c>
      <c r="F65816" t="inlineStr">
        <is>
          <t>Mokapen is a new Italian based CRM for small enterprises and professionals. Manage tasks, contacts, deals and tickets easily: Free. Easy. Italian.Read more about Mokapen</t>
        </is>
      </c>
    </row>
    <row r="65817">
      <c r="A65817" t="inlineStr">
        <is>
          <t>Marketing</t>
        </is>
      </c>
      <c r="B65817" t="inlineStr">
        <is>
          <t>Lead Generation</t>
        </is>
      </c>
      <c r="C65817" t="inlineStr">
        <is>
          <t>https://www.getapp.com/marketing-software/lead-generation/os/web-based</t>
        </is>
      </c>
      <c r="D65817" t="inlineStr">
        <is>
          <t>Drift</t>
        </is>
      </c>
      <c r="E65817" t="inlineStr">
        <is>
          <t>https://www.getapp.com/customer-service-support-software/a/drift/</t>
        </is>
      </c>
      <c r="F65817" t="inlineStr">
        <is>
          <t>Drift is a cloud-based live chat solution for sales and marketing teams which also includes an AI-powered chat bot, in-app messaging &amp; email management toolsRead more about Drift</t>
        </is>
      </c>
    </row>
    <row r="65818">
      <c r="A65818" t="inlineStr">
        <is>
          <t>Marketing</t>
        </is>
      </c>
      <c r="B65818" t="inlineStr">
        <is>
          <t>Lead Generation</t>
        </is>
      </c>
      <c r="C65818" t="inlineStr">
        <is>
          <t>https://www.getapp.com/marketing-software/lead-generation/os/web-based</t>
        </is>
      </c>
      <c r="D65818" t="inlineStr">
        <is>
          <t>Kendo Email Finder</t>
        </is>
      </c>
      <c r="E65818" t="inlineStr">
        <is>
          <t>https://www.getapp.com/marketing-software/a/kendo-email-finder/</t>
        </is>
      </c>
      <c r="F65818" t="inlineStr">
        <is>
          <t>Kendo is an online email finder and contact management tool. Find personal and corporate emails, perform bulk searches, and search by company. Manage contacts flexibly and export them easily. Kendo also offers API integration for seamless integration with your existing workflows.Read more about Kendo Email Finder</t>
        </is>
      </c>
    </row>
    <row r="65819">
      <c r="A65819" t="inlineStr">
        <is>
          <t>Marketing</t>
        </is>
      </c>
      <c r="B65819" t="inlineStr">
        <is>
          <t>Lead Generation</t>
        </is>
      </c>
      <c r="C65819" t="inlineStr">
        <is>
          <t>https://www.getapp.com/marketing-software/lead-generation/os/web-based</t>
        </is>
      </c>
      <c r="D65819" t="inlineStr">
        <is>
          <t>Salesflare</t>
        </is>
      </c>
      <c r="E65819" t="inlineStr">
        <is>
          <t>https://www.getapp.com/customer-management-software/a/salesflare/</t>
        </is>
      </c>
      <c r="F65819" t="inlineStr">
        <is>
          <t>Salesflare is an intelligent CRM &amp; lead generation platform, used by thousands of small and medium sized B2B businesses who sell more with less work. It sends automated email sequences, so you can reach out to your leads at scale in a personal way. And it helps you with turning leads into deals.Read more about Salesflare</t>
        </is>
      </c>
    </row>
    <row r="65820">
      <c r="A65820" t="inlineStr">
        <is>
          <t>Marketing</t>
        </is>
      </c>
      <c r="B65820" t="inlineStr">
        <is>
          <t>Lead Generation</t>
        </is>
      </c>
      <c r="C65820" t="inlineStr">
        <is>
          <t>https://www.getapp.com/marketing-software/lead-generation/os/web-based</t>
        </is>
      </c>
      <c r="D65820" t="inlineStr">
        <is>
          <t>Creatio CRM</t>
        </is>
      </c>
      <c r="E65820" t="inlineStr">
        <is>
          <t>https://www.getapp.com/customer-management-software/a/bpm-online-crm/</t>
        </is>
      </c>
      <c r="F65820" t="inlineStr">
        <is>
          <t>Creatio is a global vendor of a no-code platform to automate workflows and CRM with a maximum degree of freedom. Creatio offering includes a no-code platform, CRM applications, industry workflows for various verticals and marketplace add-ons.Read more about Creatio CRM</t>
        </is>
      </c>
    </row>
    <row r="65821">
      <c r="A65821" t="inlineStr">
        <is>
          <t>Marketing</t>
        </is>
      </c>
      <c r="B65821" t="inlineStr">
        <is>
          <t>Lead Generation</t>
        </is>
      </c>
      <c r="C65821" t="inlineStr">
        <is>
          <t>https://www.getapp.com/marketing-software/lead-generation/os/web-based</t>
        </is>
      </c>
      <c r="D65821" t="inlineStr">
        <is>
          <t>Salesforce Starter</t>
        </is>
      </c>
      <c r="E65821" t="inlineStr">
        <is>
          <t>https://www.getapp.com/customer-management-software/a/salesforce-essentials/</t>
        </is>
      </c>
      <c r="F65821" t="inlineStr">
        <is>
          <t>Salesforce Starter is an all-in-one CRM suite designed to help growing businesses organize data, manage customer relationships, and gain valuable insights. The solution brings together marketing, sales, service, and commerce tools in a single platform.Read more about Salesforce Starter</t>
        </is>
      </c>
    </row>
    <row r="65822">
      <c r="A65822" t="inlineStr">
        <is>
          <t>Marketing</t>
        </is>
      </c>
      <c r="B65822" t="inlineStr">
        <is>
          <t>Lead Generation</t>
        </is>
      </c>
      <c r="C65822" t="inlineStr">
        <is>
          <t>https://www.getapp.com/marketing-software/lead-generation/os/web-based</t>
        </is>
      </c>
      <c r="D65822" t="inlineStr">
        <is>
          <t>Lead Forensics</t>
        </is>
      </c>
      <c r="E65822" t="inlineStr">
        <is>
          <t>https://www.getapp.com/sales-software/a/lead-forensics/</t>
        </is>
      </c>
      <c r="F65822" t="inlineStr">
        <is>
          <t>Empowering B2B business growth and revenue optimization through the enablement of meaningful conversations and enhanced insight.Read more about Lead Forensics</t>
        </is>
      </c>
    </row>
    <row r="65823">
      <c r="A65823" t="inlineStr">
        <is>
          <t>Marketing</t>
        </is>
      </c>
      <c r="B65823" t="inlineStr">
        <is>
          <t>Lead Generation</t>
        </is>
      </c>
      <c r="C65823" t="inlineStr">
        <is>
          <t>https://www.getapp.com/marketing-software/lead-generation/os/web-based</t>
        </is>
      </c>
      <c r="D65823" t="inlineStr">
        <is>
          <t>Kajabi</t>
        </is>
      </c>
      <c r="E65823" t="inlineStr">
        <is>
          <t>https://www.getapp.com/website-ecommerce-software/a/kajabi/</t>
        </is>
      </c>
      <c r="F65823" t="inlineStr">
        <is>
          <t>Kajabi is a content marketing system that offers individuals and SMBs a single and centralized platform from which to sell, market and deliver product content. It incorporates customizable themes, a landing page builder and video hosting as well as integrated payments &amp; an interactive message board.Read more about Kajabi</t>
        </is>
      </c>
    </row>
    <row r="65824">
      <c r="A65824" t="inlineStr">
        <is>
          <t>Marketing</t>
        </is>
      </c>
      <c r="B65824" t="inlineStr">
        <is>
          <t>Lead Generation</t>
        </is>
      </c>
      <c r="C65824" t="inlineStr">
        <is>
          <t>https://www.getapp.com/marketing-software/lead-generation/os/web-based</t>
        </is>
      </c>
      <c r="D65824" t="inlineStr">
        <is>
          <t>Lusha</t>
        </is>
      </c>
      <c r="E65824" t="inlineStr">
        <is>
          <t>https://www.getapp.com/sales-software/a/lusha/</t>
        </is>
      </c>
      <c r="F65824" t="inlineStr">
        <is>
          <t>Lusha - the #1 all-in-one platform for lead generation. Drive growth with accurate &amp; fresh lead data you can't find elsewhere.Intent data, prospecting platform, job change filters and alerts, browser extension, and multiple data enrichment solutions.Reduce time spent on lead qualification and fRead more about Lusha</t>
        </is>
      </c>
    </row>
    <row r="65825">
      <c r="A65825" t="inlineStr">
        <is>
          <t>Marketing</t>
        </is>
      </c>
      <c r="B65825" t="inlineStr">
        <is>
          <t>Lead Generation</t>
        </is>
      </c>
      <c r="C65825" t="inlineStr">
        <is>
          <t>https://www.getapp.com/marketing-software/lead-generation/os/web-based</t>
        </is>
      </c>
      <c r="D65825" t="inlineStr">
        <is>
          <t>Picreel</t>
        </is>
      </c>
      <c r="E65825" t="inlineStr">
        <is>
          <t>https://www.getapp.com/marketing-software/a/picreel/</t>
        </is>
      </c>
      <c r="F65825" t="inlineStr">
        <is>
          <t>Picreel is an advanced and easy-to-use popup builder that helps businesses convert website visitors into customers.Read more about Picreel</t>
        </is>
      </c>
    </row>
    <row r="65826">
      <c r="A65826" t="inlineStr">
        <is>
          <t>Marketing</t>
        </is>
      </c>
      <c r="B65826" t="inlineStr">
        <is>
          <t>Lead Generation</t>
        </is>
      </c>
      <c r="C65826" t="inlineStr">
        <is>
          <t>https://www.getapp.com/marketing-software/lead-generation/os/web-based</t>
        </is>
      </c>
      <c r="D65826" t="inlineStr">
        <is>
          <t>Act-On</t>
        </is>
      </c>
      <c r="E65826" t="inlineStr">
        <is>
          <t>https://www.getapp.com/marketing-software/a/act-on/</t>
        </is>
      </c>
      <c r="F65826" t="inlineStr">
        <is>
          <t>Act-On Software is the growth marketing automation leader that offers solutions empowering marketers to move beyond the lead and engage targets at every step of the customer lifecycle.Read more about Act-On</t>
        </is>
      </c>
    </row>
    <row r="65827">
      <c r="A65827" t="inlineStr">
        <is>
          <t>Marketing</t>
        </is>
      </c>
      <c r="B65827" t="inlineStr">
        <is>
          <t>Lead Generation</t>
        </is>
      </c>
      <c r="C65827" t="inlineStr">
        <is>
          <t>https://www.getapp.com/marketing-software/lead-generation/os/web-based</t>
        </is>
      </c>
      <c r="D65827" t="inlineStr">
        <is>
          <t>Accelo</t>
        </is>
      </c>
      <c r="E65827" t="inlineStr">
        <is>
          <t>https://www.getapp.com/project-management-planning-software/a/accelo/</t>
        </is>
      </c>
      <c r="F65827" t="inlineStr">
        <is>
          <t>Accelo transforms the way professional service businesses manage client work to improve their performance and profitability.Read more about Accelo</t>
        </is>
      </c>
    </row>
    <row r="65828">
      <c r="A65828" t="inlineStr">
        <is>
          <t>Marketing</t>
        </is>
      </c>
      <c r="B65828" t="inlineStr">
        <is>
          <t>Lead Generation</t>
        </is>
      </c>
      <c r="C65828" t="inlineStr">
        <is>
          <t>https://www.getapp.com/marketing-software/lead-generation/os/web-based</t>
        </is>
      </c>
      <c r="D65828" t="inlineStr">
        <is>
          <t>Justuno</t>
        </is>
      </c>
      <c r="E65828" t="inlineStr">
        <is>
          <t>https://www.getapp.com/marketing-software/a/justuno-social-widget/</t>
        </is>
      </c>
      <c r="F65828" t="inlineStr">
        <is>
          <t>Justuno is a suite of conversion tools used to turn website traffic into email subscribers, sales, and social fans. Convert more of your visitors using lead capture pop-ups, exit promos, and timely on-site messaging. Justuno's CommerceAI includes AI product recommendations to supercharge conversionsRead more about Justuno</t>
        </is>
      </c>
    </row>
    <row r="65829">
      <c r="A65829" t="inlineStr">
        <is>
          <t>Marketing</t>
        </is>
      </c>
      <c r="B65829" t="inlineStr">
        <is>
          <t>Lead Generation</t>
        </is>
      </c>
      <c r="C65829" t="inlineStr">
        <is>
          <t>https://www.getapp.com/marketing-software/lead-generation/os/web-based</t>
        </is>
      </c>
      <c r="D65829" t="inlineStr">
        <is>
          <t>Drip</t>
        </is>
      </c>
      <c r="E65829" t="inlineStr">
        <is>
          <t>https://www.getapp.com/marketing-software/a/drip1/</t>
        </is>
      </c>
      <c r="F65829" t="inlineStr">
        <is>
          <t>Drip helps online brands convert their website visitors into subscribers and customers using personalized forms and popups. Many conversion tools are made to target only new visitors. Drip solves that problem by helping brands convert each visitor, regardless of where they are in their journey.Read more about Drip</t>
        </is>
      </c>
    </row>
    <row r="65830">
      <c r="A65830" t="inlineStr">
        <is>
          <t>Marketing</t>
        </is>
      </c>
      <c r="B65830" t="inlineStr">
        <is>
          <t>Lead Generation</t>
        </is>
      </c>
      <c r="C65830" t="inlineStr">
        <is>
          <t>https://www.getapp.com/marketing-software/lead-generation/os/web-based</t>
        </is>
      </c>
      <c r="D65830" t="inlineStr">
        <is>
          <t>Kartra</t>
        </is>
      </c>
      <c r="E65830" t="inlineStr">
        <is>
          <t>https://www.getapp.com/website-ecommerce-software/a/kartra/</t>
        </is>
      </c>
      <c r="F65830" t="inlineStr">
        <is>
          <t>Grow your email list and increase your earnings using Kartra's lead generation tools. Choose from 50+ professionally-designed page templates and opt-in forms and personalize with custom fields and branding. With Kartra's A/B testing, you can identify the best-performing options to grow your success.Read more about Kartra</t>
        </is>
      </c>
    </row>
    <row r="65831">
      <c r="A65831" t="inlineStr">
        <is>
          <t>Marketing</t>
        </is>
      </c>
      <c r="B65831" t="inlineStr">
        <is>
          <t>Lead Generation</t>
        </is>
      </c>
      <c r="C65831" t="inlineStr">
        <is>
          <t>https://www.getapp.com/marketing-software/lead-generation/os/web-based</t>
        </is>
      </c>
      <c r="D65831" t="inlineStr">
        <is>
          <t>Seamless.AI</t>
        </is>
      </c>
      <c r="E65831" t="inlineStr">
        <is>
          <t>https://www.getapp.com/sales-software/a/seamless-ai/</t>
        </is>
      </c>
      <c r="F65831" t="inlineStr">
        <is>
          <t>Seamless.AI is an inside sales and lead generation software that helps businesses find relavant contacts, build account lists, manage prospect information, and more from within a unified platform. It allows staff members to utilize the built-in search engine to extract business contact details based on company names, employee designations, roles, and seniority.Read more about Seamless.AI</t>
        </is>
      </c>
    </row>
    <row r="65832">
      <c r="A65832" t="inlineStr">
        <is>
          <t>Marketing</t>
        </is>
      </c>
      <c r="B65832" t="inlineStr">
        <is>
          <t>Lead Generation</t>
        </is>
      </c>
      <c r="C65832" t="inlineStr">
        <is>
          <t>https://www.getapp.com/marketing-software/lead-generation/os/web-based</t>
        </is>
      </c>
      <c r="D65832" t="inlineStr">
        <is>
          <t>Gold-Vision CRM</t>
        </is>
      </c>
      <c r="E65832" t="inlineStr">
        <is>
          <t>https://www.getapp.com/customer-management-software/a/gold-vision-crm/</t>
        </is>
      </c>
      <c r="F65832" t="inlineStr">
        <is>
          <t>Gold-Vision is a full suite of highly configurable CRM tools for sales &amp; marketing automation, project management, customer support, events management, integrations and more.Read more about Gold-Vision CRM</t>
        </is>
      </c>
    </row>
    <row r="65833">
      <c r="A65833" t="inlineStr">
        <is>
          <t>Marketing</t>
        </is>
      </c>
      <c r="B65833" t="inlineStr">
        <is>
          <t>Lead Generation</t>
        </is>
      </c>
      <c r="C65833" t="inlineStr">
        <is>
          <t>https://www.getapp.com/marketing-software/lead-generation/os/web-based</t>
        </is>
      </c>
      <c r="D65833" t="inlineStr">
        <is>
          <t>Terminus</t>
        </is>
      </c>
      <c r="E65833" t="inlineStr">
        <is>
          <t>https://www.getapp.com/marketing-software/a/terminus/</t>
        </is>
      </c>
      <c r="F65833" t="inlineStr">
        <is>
          <t>Terminus is an account-based marketing software that offers tools including target account identification, account-based advertising, sales intelligence, account-based analytics, web visitor intelligence, web personalization, and more. It enables B2B marketers to plan and manage ABM at scale.Read more about Terminus</t>
        </is>
      </c>
    </row>
    <row r="65834">
      <c r="A65834" t="inlineStr">
        <is>
          <t>Marketing</t>
        </is>
      </c>
      <c r="B65834" t="inlineStr">
        <is>
          <t>Lead Generation</t>
        </is>
      </c>
      <c r="C65834" t="inlineStr">
        <is>
          <t>https://www.getapp.com/marketing-software/lead-generation/os/web-based</t>
        </is>
      </c>
      <c r="D65834" t="inlineStr">
        <is>
          <t>ZoomInfo Sales</t>
        </is>
      </c>
      <c r="E65834" t="inlineStr">
        <is>
          <t>https://www.getapp.com/marketing-software/a/zoominfo/</t>
        </is>
      </c>
      <c r="F65834" t="inlineStr">
        <is>
          <t>ZoomInfo powered by DiscoverOrg is a cloud-based lead generation platform for B2B organizations. It uses buyer intent data to help sales and marketing teams prioritize prospects. Intent insights are provided for online research activities, organizational changes, funding announcements, and more.Read more about ZoomInfo Sales</t>
        </is>
      </c>
    </row>
    <row r="65835">
      <c r="A65835" t="inlineStr">
        <is>
          <t>Marketing</t>
        </is>
      </c>
      <c r="B65835" t="inlineStr">
        <is>
          <t>Lead Generation</t>
        </is>
      </c>
      <c r="C65835" t="inlineStr">
        <is>
          <t>https://www.getapp.com/marketing-software/lead-generation/os/web-based</t>
        </is>
      </c>
      <c r="D65835" t="inlineStr">
        <is>
          <t>LeadSwift</t>
        </is>
      </c>
      <c r="E65835" t="inlineStr">
        <is>
          <t>https://www.getapp.com/marketing-software/a/leadswift/</t>
        </is>
      </c>
      <c r="F65835" t="inlineStr">
        <is>
          <t>LeadSwift is a B2B lead generation platform that finds every local business in real time—no outdated databases or missed leads.Read more about LeadSwift</t>
        </is>
      </c>
    </row>
    <row r="65836">
      <c r="A65836" t="inlineStr">
        <is>
          <t>Marketing</t>
        </is>
      </c>
      <c r="B65836" t="inlineStr">
        <is>
          <t>Lead Generation</t>
        </is>
      </c>
      <c r="C65836" t="inlineStr">
        <is>
          <t>https://www.getapp.com/marketing-software/lead-generation/os/web-based</t>
        </is>
      </c>
      <c r="D65836" t="inlineStr">
        <is>
          <t>Uberflip</t>
        </is>
      </c>
      <c r="E65836" t="inlineStr">
        <is>
          <t>https://www.getapp.com/marketing-software/a/uberflip/</t>
        </is>
      </c>
      <c r="F65836" t="inlineStr">
        <is>
          <t>Aggregate all your content so you can create, manage and optimize tailored content experiences for every stage of the buyer journeyRead more about Uberflip</t>
        </is>
      </c>
    </row>
    <row r="65837">
      <c r="A65837" t="inlineStr">
        <is>
          <t>Marketing</t>
        </is>
      </c>
      <c r="B65837" t="inlineStr">
        <is>
          <t>Lead Generation</t>
        </is>
      </c>
      <c r="C65837" t="inlineStr">
        <is>
          <t>https://www.getapp.com/marketing-software/lead-generation/os/web-based</t>
        </is>
      </c>
      <c r="D65837" t="inlineStr">
        <is>
          <t>Convertful</t>
        </is>
      </c>
      <c r="E65837" t="inlineStr">
        <is>
          <t>https://www.getapp.com/marketing-software/a/convertful/</t>
        </is>
      </c>
      <c r="F65837" t="inlineStr">
        <is>
          <t>Convertful is an on-site conversion tool which enables marketers to create and target personalized offers based on a visitor’s segment and stage using tools such as a sign-up forms editor, responsive templates, advanced targeting, lead recovery, email marketing integration, and moreRead more about Convertful</t>
        </is>
      </c>
    </row>
    <row r="65838">
      <c r="A65838" t="inlineStr">
        <is>
          <t>Marketing</t>
        </is>
      </c>
      <c r="B65838" t="inlineStr">
        <is>
          <t>Lead Generation</t>
        </is>
      </c>
      <c r="C65838" t="inlineStr">
        <is>
          <t>https://www.getapp.com/marketing-software/lead-generation/os/web-based</t>
        </is>
      </c>
      <c r="D65838" t="inlineStr">
        <is>
          <t>Wisepops</t>
        </is>
      </c>
      <c r="E65838" t="inlineStr">
        <is>
          <t>https://www.getapp.com/marketing-software/a/wisepops/</t>
        </is>
      </c>
      <c r="F65838" t="inlineStr">
        <is>
          <t>Wisepops is an intelligent popup &amp; onsite engagement automation platform designed to provide marketers with the tools to convert website visitors.Read more about Wisepops</t>
        </is>
      </c>
    </row>
    <row r="65839">
      <c r="A65839" t="inlineStr">
        <is>
          <t>Marketing</t>
        </is>
      </c>
      <c r="B65839" t="inlineStr">
        <is>
          <t>Lead Generation</t>
        </is>
      </c>
      <c r="C65839" t="inlineStr">
        <is>
          <t>https://www.getapp.com/marketing-software/lead-generation/os/web-based</t>
        </is>
      </c>
      <c r="D65839" t="inlineStr">
        <is>
          <t>Benchmark Email</t>
        </is>
      </c>
      <c r="E65839" t="inlineStr">
        <is>
          <t>https://www.getapp.com/marketing-software/a/benchmark-email/</t>
        </is>
      </c>
      <c r="F65839" t="inlineStr">
        <is>
          <t>Benchmark Email is an online email marketing platform designed to help businesses of all sizes create, send, &amp; automate marketing emails with email design, automation tools, &amp; more. Benchmark is a permission-based email marketing company that puts user-deliverability &amp; reputation at the forefront.Read more about Benchmark Email</t>
        </is>
      </c>
    </row>
    <row r="65840">
      <c r="A65840" t="inlineStr">
        <is>
          <t>Marketing</t>
        </is>
      </c>
      <c r="B65840" t="inlineStr">
        <is>
          <t>Lead Generation</t>
        </is>
      </c>
      <c r="C65840" t="inlineStr">
        <is>
          <t>https://www.getapp.com/marketing-software/lead-generation/os/web-based</t>
        </is>
      </c>
      <c r="D65840" t="inlineStr">
        <is>
          <t>CoPilot AI</t>
        </is>
      </c>
      <c r="E65840" t="inlineStr">
        <is>
          <t>https://www.getapp.com/all-software/a/copilot-advisor/</t>
        </is>
      </c>
      <c r="F65840" t="inlineStr">
        <is>
          <t>Transform your sales strategy with CoPilot AI, cutting-edge AI-powered sales enablement software. Prioritize prospects, engage with purposeful messages, and deliver personalized insights to elevate your conversion rates.Read more about CoPilot AI</t>
        </is>
      </c>
    </row>
    <row r="65841">
      <c r="A65841" t="inlineStr">
        <is>
          <t>Marketing</t>
        </is>
      </c>
      <c r="B65841" t="inlineStr">
        <is>
          <t>Lead Generation</t>
        </is>
      </c>
      <c r="C65841" t="inlineStr">
        <is>
          <t>https://www.getapp.com/marketing-software/lead-generation/os/web-based</t>
        </is>
      </c>
      <c r="D65841" t="inlineStr">
        <is>
          <t>Group Leads</t>
        </is>
      </c>
      <c r="E65841" t="inlineStr">
        <is>
          <t>https://www.getapp.com/marketing-software/a/group-leads/</t>
        </is>
      </c>
      <c r="F65841" t="inlineStr">
        <is>
          <t>Group Leads is a cloud-based lead management solution for Facebook Group admins. The platform allows users to convert new group members into leads and paying customers. It helps sales professionals automate lead collection, approval, and tagging on a centralized interface. Additionally, Group Leads also facilitates third-party integration with various email marketing applications such as Google Sheets, GetResponse, MailChimp, and more.Read more about Group Leads</t>
        </is>
      </c>
    </row>
    <row r="65842">
      <c r="A65842" t="inlineStr">
        <is>
          <t>Marketing</t>
        </is>
      </c>
      <c r="B65842" t="inlineStr">
        <is>
          <t>Lead Generation</t>
        </is>
      </c>
      <c r="C65842" t="inlineStr">
        <is>
          <t>https://www.getapp.com/marketing-software/lead-generation/os/web-based</t>
        </is>
      </c>
      <c r="D65842" t="inlineStr">
        <is>
          <t>Ortto</t>
        </is>
      </c>
      <c r="E65842" t="inlineStr">
        <is>
          <t>https://www.getapp.com/marketing-software/a/autopilot/</t>
        </is>
      </c>
      <c r="F65842" t="inlineStr">
        <is>
          <t>Your customer data, marketing automation &amp; analytics, together.Read more about Ortto</t>
        </is>
      </c>
    </row>
    <row r="65843">
      <c r="A65843" t="inlineStr">
        <is>
          <t>Marketing</t>
        </is>
      </c>
      <c r="B65843" t="inlineStr">
        <is>
          <t>Lead Generation</t>
        </is>
      </c>
      <c r="C65843" t="inlineStr">
        <is>
          <t>https://www.getapp.com/marketing-software/lead-generation/os/web-based</t>
        </is>
      </c>
      <c r="D65843" t="inlineStr">
        <is>
          <t>Closely</t>
        </is>
      </c>
      <c r="E65843" t="inlineStr">
        <is>
          <t>https://www.getapp.com/marketing-software/a/closely-1/</t>
        </is>
      </c>
      <c r="F65843" t="inlineStr">
        <is>
          <t>Closely is a cloud-based Linkedin lead generation software that helps users launch connection request campaign, follow ups and more.Read more about Closely</t>
        </is>
      </c>
    </row>
    <row r="65844">
      <c r="A65844" t="inlineStr">
        <is>
          <t>Marketing</t>
        </is>
      </c>
      <c r="B65844" t="inlineStr">
        <is>
          <t>Lead Generation</t>
        </is>
      </c>
      <c r="C65844" t="inlineStr">
        <is>
          <t>https://www.getapp.com/marketing-software/lead-generation/os/web-based</t>
        </is>
      </c>
      <c r="D65844" t="inlineStr">
        <is>
          <t>Saleshandy</t>
        </is>
      </c>
      <c r="E65844" t="inlineStr">
        <is>
          <t>https://www.getapp.com/sales-software/a/saleshandy/</t>
        </is>
      </c>
      <c r="F65844" t="inlineStr">
        <is>
          <t>AI-assisted cold outreach platform to generate more leads, book more meetings, and grow your business.Read more about Saleshandy</t>
        </is>
      </c>
    </row>
    <row r="65845">
      <c r="A65845" t="inlineStr">
        <is>
          <t>Marketing</t>
        </is>
      </c>
      <c r="B65845" t="inlineStr">
        <is>
          <t>Lead Generation</t>
        </is>
      </c>
      <c r="C65845" t="inlineStr">
        <is>
          <t>https://www.getapp.com/marketing-software/lead-generation/os/web-based</t>
        </is>
      </c>
      <c r="D65845" t="inlineStr">
        <is>
          <t>VR Maker</t>
        </is>
      </c>
      <c r="E65845" t="inlineStr">
        <is>
          <t>https://www.getapp.com/marketing-software/a/livetour/</t>
        </is>
      </c>
      <c r="F65845" t="inlineStr">
        <is>
          <t>LiveTour from iStaging is an immersive virtual tour creator which can capture any space in 360° VR for presentations to prospective clients, guests or buyersRead more about VR Maker</t>
        </is>
      </c>
    </row>
    <row r="65846">
      <c r="A65846" t="inlineStr">
        <is>
          <t>Marketing</t>
        </is>
      </c>
      <c r="B65846" t="inlineStr">
        <is>
          <t>Lead Generation</t>
        </is>
      </c>
      <c r="C65846" t="inlineStr">
        <is>
          <t>https://www.getapp.com/marketing-software/lead-generation/os/web-based</t>
        </is>
      </c>
      <c r="D65846" t="inlineStr">
        <is>
          <t>GreenRope</t>
        </is>
      </c>
      <c r="E65846" t="inlineStr">
        <is>
          <t>https://www.getapp.com/marketing-software/a/greenrope/</t>
        </is>
      </c>
      <c r="F65846" t="inlineStr">
        <is>
          <t>With GreenRope, you can generate more leads with integrated tools for email marketing, landing pages, and more. You can use automation to send personalized messages and follow-ups based on behavior. You can monitor and optimize your lead generation campaigns with real-time analytics and reporting.Read more about GreenRope</t>
        </is>
      </c>
    </row>
    <row r="65847">
      <c r="A65847" t="inlineStr">
        <is>
          <t>Marketing</t>
        </is>
      </c>
      <c r="B65847" t="inlineStr">
        <is>
          <t>Lead Generation</t>
        </is>
      </c>
      <c r="C65847" t="inlineStr">
        <is>
          <t>https://www.getapp.com/marketing-software/lead-generation/os/web-based</t>
        </is>
      </c>
      <c r="D65847" t="inlineStr">
        <is>
          <t>Happierleads</t>
        </is>
      </c>
      <c r="E65847" t="inlineStr">
        <is>
          <t>https://www.getapp.com/marketing-software/a/happierleads/</t>
        </is>
      </c>
      <c r="F65847" t="inlineStr">
        <is>
          <t>Reach out to companies showing high buying intent, but not converting. We are the only solution that accurately track website visitors when they work from home or while using personal devices.  The system allows users to identify anonymous visitors, segment traffic, and connect with decision makers.Read more about Happierleads</t>
        </is>
      </c>
    </row>
    <row r="65848">
      <c r="A65848" t="inlineStr">
        <is>
          <t>Marketing</t>
        </is>
      </c>
      <c r="B65848" t="inlineStr">
        <is>
          <t>Lead Generation</t>
        </is>
      </c>
      <c r="C65848" t="inlineStr">
        <is>
          <t>https://www.getapp.com/marketing-software/lead-generation/os/web-based</t>
        </is>
      </c>
      <c r="D65848" t="inlineStr">
        <is>
          <t>LeadFuze</t>
        </is>
      </c>
      <c r="E65848" t="inlineStr">
        <is>
          <t>https://www.getapp.com/all-software/a/leadfuze/</t>
        </is>
      </c>
      <c r="F65848" t="inlineStr">
        <is>
          <t>LeadFuze is a cloud-based lead management solution designed to help businesses generate leads and manage marketing operations using artificial intelligence (AI) technology. The platform automatically provides a list of potential prospects, enabling teams to extract contact information for various marketing programs.Read more about LeadFuze</t>
        </is>
      </c>
    </row>
    <row r="65849">
      <c r="A65849" t="inlineStr">
        <is>
          <t>Marketing</t>
        </is>
      </c>
      <c r="B65849" t="inlineStr">
        <is>
          <t>Lead Generation</t>
        </is>
      </c>
      <c r="C65849" t="inlineStr">
        <is>
          <t>https://www.getapp.com/marketing-software/lead-generation/os/web-based</t>
        </is>
      </c>
      <c r="D65849" t="inlineStr">
        <is>
          <t>11Sight</t>
        </is>
      </c>
      <c r="E65849" t="inlineStr">
        <is>
          <t>https://www.getapp.com/collaboration-software/a/11sight/</t>
        </is>
      </c>
      <c r="F65849" t="inlineStr">
        <is>
          <t>#1 Inbound Video Call Platform for Revenue Teams.Read more about 11Sight</t>
        </is>
      </c>
    </row>
    <row r="65850">
      <c r="A65850" t="inlineStr">
        <is>
          <t>Marketing</t>
        </is>
      </c>
      <c r="B65850" t="inlineStr">
        <is>
          <t>Lead Generation</t>
        </is>
      </c>
      <c r="C65850" t="inlineStr">
        <is>
          <t>https://www.getapp.com/marketing-software/lead-generation/os/web-based</t>
        </is>
      </c>
      <c r="D65850" t="inlineStr">
        <is>
          <t>Bookyourdata</t>
        </is>
      </c>
      <c r="E65850" t="inlineStr">
        <is>
          <t>https://www.getapp.com/marketing-software/a/bookyourdata/</t>
        </is>
      </c>
      <c r="F65850" t="inlineStr">
        <is>
          <t>Bookyourdata offers a revolutionary B2B data platform with 97% accuracy, global reach, and a Pay-As-You-Go model, ensuring access to over 250 million contacts enriched with actionable insights, all without subscription fees.Read more about Bookyourdata</t>
        </is>
      </c>
    </row>
    <row r="65851">
      <c r="A65851" t="inlineStr">
        <is>
          <t>Marketing</t>
        </is>
      </c>
      <c r="B65851" t="inlineStr">
        <is>
          <t>Lead Generation</t>
        </is>
      </c>
      <c r="C65851" t="inlineStr">
        <is>
          <t>https://www.getapp.com/marketing-software/lead-generation/os/web-based</t>
        </is>
      </c>
      <c r="D65851" t="inlineStr">
        <is>
          <t>TAMI</t>
        </is>
      </c>
      <c r="E65851" t="inlineStr">
        <is>
          <t>https://www.getapp.com/sales-software/a/tami/</t>
        </is>
      </c>
      <c r="F65851" t="inlineStr">
        <is>
          <t>Market intelligence that helps businesses find the right companies to sell to.Read more about TAMI</t>
        </is>
      </c>
    </row>
    <row r="65852">
      <c r="A65852" t="inlineStr">
        <is>
          <t>Marketing</t>
        </is>
      </c>
      <c r="B65852" t="inlineStr">
        <is>
          <t>Lead Generation</t>
        </is>
      </c>
      <c r="C65852" t="inlineStr">
        <is>
          <t>https://www.getapp.com/marketing-software/lead-generation/os/web-based</t>
        </is>
      </c>
      <c r="D65852" t="inlineStr">
        <is>
          <t>Kanbox</t>
        </is>
      </c>
      <c r="E65852" t="inlineStr">
        <is>
          <t>https://www.getapp.com/sales-software/a/kanbox/</t>
        </is>
      </c>
      <c r="F65852" t="inlineStr">
        <is>
          <t>Kanbox enables you to export prospects from LinkedIn and Sales Navigator, find their professional emails, obtain clean and non-duplicated data, automate your B2B lead generation campaigns, develop and organize your network effectively, and communicate with your prospects in an intuitive interface.Read more about Kanbox</t>
        </is>
      </c>
    </row>
    <row r="65853">
      <c r="A65853" t="inlineStr">
        <is>
          <t>Marketing</t>
        </is>
      </c>
      <c r="B65853" t="inlineStr">
        <is>
          <t>Lead Generation</t>
        </is>
      </c>
      <c r="C65853" t="inlineStr">
        <is>
          <t>https://www.getapp.com/marketing-software/lead-generation/os/web-based</t>
        </is>
      </c>
      <c r="D65853" t="inlineStr">
        <is>
          <t>Chili Piper</t>
        </is>
      </c>
      <c r="E65853" t="inlineStr">
        <is>
          <t>https://www.getapp.com/sales-software/a/chili-piper/</t>
        </is>
      </c>
      <c r="F65853" t="inlineStr">
        <is>
          <t>Chili Piper is a demand conversion platform that helps sales teams automatically schedule appointments with leads. The platform consolidates chat, routing, and scheduling functionalities into a single solution, enabling businesses to instantly turn inbound leads into qualified meetings.Read more about Chili Piper</t>
        </is>
      </c>
    </row>
    <row r="65854">
      <c r="A65854" t="inlineStr">
        <is>
          <t>Marketing</t>
        </is>
      </c>
      <c r="B65854" t="inlineStr">
        <is>
          <t>Lead Generation</t>
        </is>
      </c>
      <c r="C65854" t="inlineStr">
        <is>
          <t>https://www.getapp.com/marketing-software/lead-generation/os/web-based</t>
        </is>
      </c>
      <c r="D65854" t="inlineStr">
        <is>
          <t>Clearout</t>
        </is>
      </c>
      <c r="E65854" t="inlineStr">
        <is>
          <t>https://www.getapp.com/it-communications-software/a/clearout/</t>
        </is>
      </c>
      <c r="F65854" t="inlineStr">
        <is>
          <t>Email Verifier removes catch-all, disposables, spam traps, typos &amp; other invalid email addresses in bulk or real-time. Its API allows seamless integration with all programming languages. The Email Finder can discover highly accurate B2B prospects with just the name of the person &amp; company/domain.Read more about Clearout</t>
        </is>
      </c>
    </row>
    <row r="65855">
      <c r="A65855" t="inlineStr">
        <is>
          <t>Marketing</t>
        </is>
      </c>
      <c r="B65855" t="inlineStr">
        <is>
          <t>Lead Generation</t>
        </is>
      </c>
      <c r="C65855" t="inlineStr">
        <is>
          <t>https://www.getapp.com/marketing-software/lead-generation/os/web-based</t>
        </is>
      </c>
      <c r="D65855" t="inlineStr">
        <is>
          <t>Albacross</t>
        </is>
      </c>
      <c r="E65855" t="inlineStr">
        <is>
          <t>https://www.getapp.com/business-intelligence-analytics-software/a/albacross/</t>
        </is>
      </c>
      <c r="F65855" t="inlineStr">
        <is>
          <t>Albacross is a web analytics solution which offers webpage visitor tracking, revenue information, email reports, page-by-page details, and moreRead more about Albacross</t>
        </is>
      </c>
    </row>
    <row r="65856">
      <c r="A65856" t="inlineStr">
        <is>
          <t>Marketing</t>
        </is>
      </c>
      <c r="B65856" t="inlineStr">
        <is>
          <t>Lead Generation</t>
        </is>
      </c>
      <c r="C65856" t="inlineStr">
        <is>
          <t>https://www.getapp.com/marketing-software/lead-generation/os/web-based</t>
        </is>
      </c>
      <c r="D65856" t="inlineStr">
        <is>
          <t>VideoAsk</t>
        </is>
      </c>
      <c r="E65856" t="inlineStr">
        <is>
          <t>https://www.getapp.com/hr-employee-management-software/a/videoask/</t>
        </is>
      </c>
      <c r="F65856" t="inlineStr">
        <is>
          <t>Build trust with your prospects by interacting face-to-face, with short interactive videos. Ideal for making lead capture and lead generation authentic and personalized.Read more about VideoAsk</t>
        </is>
      </c>
    </row>
    <row r="65857">
      <c r="A65857" t="inlineStr">
        <is>
          <t>Marketing</t>
        </is>
      </c>
      <c r="B65857" t="inlineStr">
        <is>
          <t>Lead Generation</t>
        </is>
      </c>
      <c r="C65857" t="inlineStr">
        <is>
          <t>https://www.getapp.com/marketing-software/lead-generation/os/web-based</t>
        </is>
      </c>
      <c r="D65857" t="inlineStr">
        <is>
          <t>Wingmate</t>
        </is>
      </c>
      <c r="E65857" t="inlineStr">
        <is>
          <t>https://www.getapp.com/sales-software/a/gopher-leads/</t>
        </is>
      </c>
      <c r="F65857" t="inlineStr">
        <is>
          <t>Wingmate helps businesses to incentivize field service staff to gather important customer intelligence, sales leads, competitive insights, prospects, and more.Read more about Wingmate</t>
        </is>
      </c>
    </row>
    <row r="65858">
      <c r="A65858" t="inlineStr">
        <is>
          <t>Marketing</t>
        </is>
      </c>
      <c r="B65858" t="inlineStr">
        <is>
          <t>Lead Generation</t>
        </is>
      </c>
      <c r="C65858" t="inlineStr">
        <is>
          <t>https://www.getapp.com/marketing-software/lead-generation/os/web-based</t>
        </is>
      </c>
      <c r="D65858" t="inlineStr">
        <is>
          <t>Zixflow</t>
        </is>
      </c>
      <c r="E65858" t="inlineStr">
        <is>
          <t>https://www.getapp.com/sales-software/a/sales-simplify/</t>
        </is>
      </c>
      <c r="F65858" t="inlineStr">
        <is>
          <t>Drive success with an all-in-one workspace. Craft your own CRM, workflow automation, and engagement via email, SMS, or WhatsApp.Read more about Zixflow</t>
        </is>
      </c>
    </row>
    <row r="65859">
      <c r="A65859" t="inlineStr">
        <is>
          <t>Marketing</t>
        </is>
      </c>
      <c r="B65859" t="inlineStr">
        <is>
          <t>Lead Generation</t>
        </is>
      </c>
      <c r="C65859" t="inlineStr">
        <is>
          <t>https://www.getapp.com/marketing-software/lead-generation/os/web-based</t>
        </is>
      </c>
      <c r="D65859" t="inlineStr">
        <is>
          <t>OnePageCRM</t>
        </is>
      </c>
      <c r="E65859" t="inlineStr">
        <is>
          <t>https://www.getapp.com/customer-management-software/a/onepagecrm/</t>
        </is>
      </c>
      <c r="F65859" t="inlineStr">
        <is>
          <t>OnePageCRM is a simple CRM with a unique action-focused approach to contact and sales management. You can use this software to add tasks/reminders next to every contact and receive automatic notifications when the task is due. This helps you grow your business every day step by step.Read more about OnePageCRM</t>
        </is>
      </c>
    </row>
    <row r="65860">
      <c r="A65860" t="inlineStr">
        <is>
          <t>Marketing</t>
        </is>
      </c>
      <c r="B65860" t="inlineStr">
        <is>
          <t>Lead Generation</t>
        </is>
      </c>
      <c r="C65860" t="inlineStr">
        <is>
          <t>https://www.getapp.com/marketing-software/lead-generation/os/web-based</t>
        </is>
      </c>
      <c r="D65860" t="inlineStr">
        <is>
          <t>Lime CRM</t>
        </is>
      </c>
      <c r="E65860" t="inlineStr">
        <is>
          <t>https://www.getapp.com/customer-management-software/a/lime-crm/</t>
        </is>
      </c>
      <c r="F65860" t="inlineStr">
        <is>
          <t>Lime CRM is a customer relationship management (CRM) software that helps you keep all your customers, deals and campaigns in one place. With integrations to your other IT systems, Lime CRM gives you with the tools to provide exceptional customer experiences. Hosted or on your own server.Read more about Lime CRM</t>
        </is>
      </c>
    </row>
    <row r="65861">
      <c r="A65861" t="inlineStr">
        <is>
          <t>Marketing</t>
        </is>
      </c>
      <c r="B65861" t="inlineStr">
        <is>
          <t>Lead Generation</t>
        </is>
      </c>
      <c r="C65861" t="inlineStr">
        <is>
          <t>https://www.getapp.com/marketing-software/lead-generation/os/web-based</t>
        </is>
      </c>
      <c r="D65861" t="inlineStr">
        <is>
          <t>Upnify CRM</t>
        </is>
      </c>
      <c r="E65861" t="inlineStr">
        <is>
          <t>https://www.getapp.com/sales-software/a/upnify-crm/</t>
        </is>
      </c>
      <c r="F65861"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65862">
      <c r="A65862" t="inlineStr">
        <is>
          <t>Marketing</t>
        </is>
      </c>
      <c r="B65862" t="inlineStr">
        <is>
          <t>Lead Generation</t>
        </is>
      </c>
      <c r="C65862" t="inlineStr">
        <is>
          <t>https://www.getapp.com/marketing-software/lead-generation/os/web-based</t>
        </is>
      </c>
      <c r="D65862" t="inlineStr">
        <is>
          <t>UpLead</t>
        </is>
      </c>
      <c r="E65862" t="inlineStr">
        <is>
          <t>https://www.getapp.com/marketing-software/a/uplead/</t>
        </is>
      </c>
      <c r="F65862" t="inlineStr">
        <is>
          <t>UpLead is a lead generation software designed to help businesses of all sizes manage account-based marketing, real-time email verification, targeted sales generation, and prospect engagement.Read more about UpLead</t>
        </is>
      </c>
    </row>
    <row r="65863">
      <c r="A65863" t="inlineStr">
        <is>
          <t>Marketing</t>
        </is>
      </c>
      <c r="B65863" t="inlineStr">
        <is>
          <t>Lead Generation</t>
        </is>
      </c>
      <c r="C65863" t="inlineStr">
        <is>
          <t>https://www.getapp.com/marketing-software/lead-generation/os/web-based</t>
        </is>
      </c>
      <c r="D65863" t="inlineStr">
        <is>
          <t>We-Connect</t>
        </is>
      </c>
      <c r="E65863" t="inlineStr">
        <is>
          <t>https://www.getapp.com/marketing-software/a/we-connect-io/</t>
        </is>
      </c>
      <c r="F65863" t="inlineStr">
        <is>
          <t>We-Connect.io is a cloud-based solution designed for recruiters, business owners, entrepreneurs &amp; professionals, which helps automate the process of finding suitable prospects on LinkedIn. The platform sends bulk invites &amp; personalized messages to engage prospects &amp; convert them into leads.Read more about We-Connect</t>
        </is>
      </c>
    </row>
    <row r="65864">
      <c r="A65864" t="inlineStr">
        <is>
          <t>Marketing</t>
        </is>
      </c>
      <c r="B65864" t="inlineStr">
        <is>
          <t>Lead Generation</t>
        </is>
      </c>
      <c r="C65864" t="inlineStr">
        <is>
          <t>https://www.getapp.com/marketing-software/lead-generation/os/web-based</t>
        </is>
      </c>
      <c r="D65864" t="inlineStr">
        <is>
          <t>Getsitecontrol</t>
        </is>
      </c>
      <c r="E65864" t="inlineStr">
        <is>
          <t>https://www.getapp.com/website-ecommerce-software/a/getsitecontrol/</t>
        </is>
      </c>
      <c r="F65864" t="inlineStr">
        <is>
          <t>Getsitecontrol is an email marketing platform for small and medium-sized ecommerce brands.It brings a complete email marketing toolset with a powerful popup builder on board. Generate leads and segment your audience, send professional newsletters, build email marketing automations.Read more about Getsitecontrol</t>
        </is>
      </c>
    </row>
    <row r="65865">
      <c r="A65865" t="inlineStr">
        <is>
          <t>Marketing</t>
        </is>
      </c>
      <c r="B65865" t="inlineStr">
        <is>
          <t>Lead Generation</t>
        </is>
      </c>
      <c r="C65865" t="inlineStr">
        <is>
          <t>https://www.getapp.com/marketing-software/lead-generation/os/web-based</t>
        </is>
      </c>
      <c r="D65865" t="inlineStr">
        <is>
          <t>Autoklose</t>
        </is>
      </c>
      <c r="E65865" t="inlineStr">
        <is>
          <t>https://www.getapp.com/it-communications-software/a/autoklose/</t>
        </is>
      </c>
      <c r="F65865" t="inlineStr">
        <is>
          <t>Autoklose is a cloud-based sales force automation platform, which helps businesses in technology, finance, hospitality, logistics, design, and other sectors manage email campaigns, generate sales leads, and handle customer contacts. The software provides various features including appointment scheduling, drip campaigns, performance tracking, lead segmentation, email validation, reporting, and more.Read more about Autoklose</t>
        </is>
      </c>
    </row>
    <row r="65866">
      <c r="A65866" t="inlineStr">
        <is>
          <t>Marketing</t>
        </is>
      </c>
      <c r="B65866" t="inlineStr">
        <is>
          <t>Lead Generation</t>
        </is>
      </c>
      <c r="C65866" t="inlineStr">
        <is>
          <t>https://www.getapp.com/marketing-software/lead-generation/os/web-based</t>
        </is>
      </c>
      <c r="D65866" t="inlineStr">
        <is>
          <t>800response</t>
        </is>
      </c>
      <c r="E65866" t="inlineStr">
        <is>
          <t>https://www.getapp.com/sales-software/a/800response/</t>
        </is>
      </c>
      <c r="F65866" t="inlineStr">
        <is>
          <t>800response is a lead generation, call tracking, and customer analytics platform that helps businesses streamline processes related to generating and tracking leads, customer data capture, marketing campaign management, interaction analysis, &amp; more.Read more about 800response</t>
        </is>
      </c>
    </row>
    <row r="65867">
      <c r="A65867" t="inlineStr">
        <is>
          <t>Marketing</t>
        </is>
      </c>
      <c r="B65867" t="inlineStr">
        <is>
          <t>Lead Generation</t>
        </is>
      </c>
      <c r="C65867" t="inlineStr">
        <is>
          <t>https://www.getapp.com/marketing-software/lead-generation/os/web-based</t>
        </is>
      </c>
      <c r="D65867" t="inlineStr">
        <is>
          <t>Dealfront</t>
        </is>
      </c>
      <c r="E65867" t="inlineStr">
        <is>
          <t>https://www.getapp.com/sales-software/a/leadfeeder/</t>
        </is>
      </c>
      <c r="F65867" t="inlineStr">
        <is>
          <t>Dealfront, (formerly Echobot &amp; Leadfeeder), identifies website visitors from Google Analytics data as prospects or customers, tracks their behavior, and automatically sends leads to CRM systemsRead more about Dealfront</t>
        </is>
      </c>
    </row>
    <row r="65868">
      <c r="A65868" t="inlineStr">
        <is>
          <t>Marketing</t>
        </is>
      </c>
      <c r="B65868" t="inlineStr">
        <is>
          <t>Lead Generation</t>
        </is>
      </c>
      <c r="C65868" t="inlineStr">
        <is>
          <t>https://www.getapp.com/marketing-software/lead-generation/os/web-based</t>
        </is>
      </c>
      <c r="D65868" t="inlineStr">
        <is>
          <t>Mobile Text Alerts</t>
        </is>
      </c>
      <c r="E65868" t="inlineStr">
        <is>
          <t>https://www.getapp.com/marketing-software/a/mobile-text-alerts/</t>
        </is>
      </c>
      <c r="F65868"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65869">
      <c r="A65869" t="inlineStr">
        <is>
          <t>Marketing</t>
        </is>
      </c>
      <c r="B65869" t="inlineStr">
        <is>
          <t>Lead Generation</t>
        </is>
      </c>
      <c r="C65869" t="inlineStr">
        <is>
          <t>https://www.getapp.com/marketing-software/lead-generation/os/web-based</t>
        </is>
      </c>
      <c r="D65869" t="inlineStr">
        <is>
          <t>GetProspect</t>
        </is>
      </c>
      <c r="E65869" t="inlineStr">
        <is>
          <t>https://www.getapp.com/marketing-software/a/getprospect/</t>
        </is>
      </c>
      <c r="F65869" t="inlineStr">
        <is>
          <t>GetProspect is a cloud-based email extraction tool provides businesses with contact lists which include job positions, corporate email addresses, LinkedIn profile URLs, company names, and more. Key features include profile verification, data import/export, and project &amp; team management.Read more about GetProspect</t>
        </is>
      </c>
    </row>
    <row r="65870">
      <c r="A65870" t="inlineStr">
        <is>
          <t>Marketing</t>
        </is>
      </c>
      <c r="B65870" t="inlineStr">
        <is>
          <t>Lead Generation</t>
        </is>
      </c>
      <c r="C65870" t="inlineStr">
        <is>
          <t>https://www.getapp.com/marketing-software/lead-generation/os/web-based</t>
        </is>
      </c>
      <c r="D65870" t="inlineStr">
        <is>
          <t>Sopro</t>
        </is>
      </c>
      <c r="E65870" t="inlineStr">
        <is>
          <t>https://www.getapp.com/marketing-software/a/sopro-social-prospecting/</t>
        </is>
      </c>
      <c r="F65870" t="inlineStr">
        <is>
          <t>Sopro is a global multi-channel lead generation service that helps B2B businesses sell more. Expert teams and smart tech build tailored audiences, run outreach across email, LinkedIn and more, monitor buyer intent, and deliver qualified leads straight to your CRM.Read more about Sopro</t>
        </is>
      </c>
    </row>
    <row r="65871">
      <c r="A65871" t="inlineStr">
        <is>
          <t>Marketing</t>
        </is>
      </c>
      <c r="B65871" t="inlineStr">
        <is>
          <t>Lead Generation</t>
        </is>
      </c>
      <c r="C65871" t="inlineStr">
        <is>
          <t>https://www.getapp.com/marketing-software/lead-generation/os/web-based</t>
        </is>
      </c>
      <c r="D65871" t="inlineStr">
        <is>
          <t>Calconic</t>
        </is>
      </c>
      <c r="E65871" t="inlineStr">
        <is>
          <t>https://www.getapp.com/marketing-software/a/calconic/</t>
        </is>
      </c>
      <c r="F65871" t="inlineStr">
        <is>
          <t>Calconic is a no-code custom interactive calculator builder without the need for programming knowledge.Read more about Calconic</t>
        </is>
      </c>
    </row>
    <row r="65872">
      <c r="A65872" t="inlineStr">
        <is>
          <t>Marketing</t>
        </is>
      </c>
      <c r="B65872" t="inlineStr">
        <is>
          <t>Lead Generation</t>
        </is>
      </c>
      <c r="C65872" t="inlineStr">
        <is>
          <t>https://www.getapp.com/marketing-software/lead-generation/os/web-based</t>
        </is>
      </c>
      <c r="D65872" t="inlineStr">
        <is>
          <t>SmatBot</t>
        </is>
      </c>
      <c r="E65872" t="inlineStr">
        <is>
          <t>https://www.getapp.com/all-software/a/smatbot/</t>
        </is>
      </c>
      <c r="F65872" t="inlineStr">
        <is>
          <t>An omnichannel platform that can be used to build conversations with your customers for the purposes of Lead Generation, Customer Support, Surveys, Enquiries, Appointments, Feedback, Suggestions and more.Read more about SmatBot</t>
        </is>
      </c>
    </row>
    <row r="65873">
      <c r="A65873" t="inlineStr">
        <is>
          <t>Marketing</t>
        </is>
      </c>
      <c r="B65873" t="inlineStr">
        <is>
          <t>Lead Generation</t>
        </is>
      </c>
      <c r="C65873" t="inlineStr">
        <is>
          <t>https://www.getapp.com/marketing-software/lead-generation/os/web-based</t>
        </is>
      </c>
      <c r="D65873" t="inlineStr">
        <is>
          <t>Lead411</t>
        </is>
      </c>
      <c r="E65873" t="inlineStr">
        <is>
          <t>https://www.getapp.com/sales-software/a/lead411/</t>
        </is>
      </c>
      <c r="F65873" t="inlineStr">
        <is>
          <t>Lead411 streamlines lead generation with verified contact data, intent insights, and outreach tools—helping sales teams find, connect, and convert faster.Read more about Lead411</t>
        </is>
      </c>
    </row>
    <row r="65874">
      <c r="A65874" t="inlineStr">
        <is>
          <t>Marketing</t>
        </is>
      </c>
      <c r="B65874" t="inlineStr">
        <is>
          <t>Lead Generation</t>
        </is>
      </c>
      <c r="C65874" t="inlineStr">
        <is>
          <t>https://www.getapp.com/marketing-software/lead-generation/os/web-based</t>
        </is>
      </c>
      <c r="D65874" t="inlineStr">
        <is>
          <t>LeadConnect</t>
        </is>
      </c>
      <c r="E65874" t="inlineStr">
        <is>
          <t>https://www.getapp.com/marketing-software/a/leadconnect/</t>
        </is>
      </c>
      <c r="F65874" t="inlineStr">
        <is>
          <t>LeadConnect is a lead generation software designed to help businesses manage outreach programs and connect with target audiences on LinkedIn. It provides a Google Chrome extension, which helps marketers track prospects and utilize LinkedIn Sales Navigator to source leads.Read more about LeadConnect</t>
        </is>
      </c>
    </row>
    <row r="65875">
      <c r="A65875" t="inlineStr">
        <is>
          <t>Marketing</t>
        </is>
      </c>
      <c r="B65875" t="inlineStr">
        <is>
          <t>Lead Generation</t>
        </is>
      </c>
      <c r="C65875" t="inlineStr">
        <is>
          <t>https://www.getapp.com/marketing-software/lead-generation/os/web-based</t>
        </is>
      </c>
      <c r="D65875" t="inlineStr">
        <is>
          <t>LaGrowthMachine</t>
        </is>
      </c>
      <c r="E65875" t="inlineStr">
        <is>
          <t>https://www.getapp.com/sales-software/a/lagrowthmachine/</t>
        </is>
      </c>
      <c r="F65875" t="inlineStr">
        <is>
          <t>LaGrowthMachine is the first multi-channel prospecting platform that helps growth, sales, and recruiters engage with their targets on LinkedIn, Email, and Twitter.Read more about LaGrowthMachine</t>
        </is>
      </c>
    </row>
    <row r="65876">
      <c r="A65876" t="inlineStr">
        <is>
          <t>Marketing</t>
        </is>
      </c>
      <c r="B65876" t="inlineStr">
        <is>
          <t>Lead Generation</t>
        </is>
      </c>
      <c r="C65876" t="inlineStr">
        <is>
          <t>https://www.getapp.com/marketing-software/lead-generation/os/web-based</t>
        </is>
      </c>
      <c r="D65876" t="inlineStr">
        <is>
          <t>SendJim</t>
        </is>
      </c>
      <c r="E65876" t="inlineStr">
        <is>
          <t>https://www.getapp.com/customer-management-software/a/sendjim/</t>
        </is>
      </c>
      <c r="F65876" t="inlineStr">
        <is>
          <t>SendJim is a direct-mail software meant to help build a relationship with your current customers and build your route density with your customer's neighbors through targeted mailings that can be triggered by actions in your CRM.Read more about SendJim</t>
        </is>
      </c>
    </row>
    <row r="65877">
      <c r="A65877" t="inlineStr">
        <is>
          <t>Marketing</t>
        </is>
      </c>
      <c r="B65877" t="inlineStr">
        <is>
          <t>Lead Generation</t>
        </is>
      </c>
      <c r="C65877" t="inlineStr">
        <is>
          <t>https://www.getapp.com/marketing-software/lead-generation/os/web-based</t>
        </is>
      </c>
      <c r="D65877" t="inlineStr">
        <is>
          <t>Customerly</t>
        </is>
      </c>
      <c r="E65877" t="inlineStr">
        <is>
          <t>https://www.getapp.com/customer-management-software/a/customerly/</t>
        </is>
      </c>
      <c r="F65877" t="inlineStr">
        <is>
          <t>Customerly is the first-in-class AI customer service platform that combines advanced automation, NPS &amp; CSAT surveys, and email marketing. With customizable workflows and intent-based AI Agents, it helps SaaS companies automate support, engage customers, and drive retention effortlessly.Read more about Customerly</t>
        </is>
      </c>
    </row>
    <row r="65878">
      <c r="A65878" t="inlineStr">
        <is>
          <t>Marketing</t>
        </is>
      </c>
      <c r="B65878" t="inlineStr">
        <is>
          <t>Lead Generation</t>
        </is>
      </c>
      <c r="C65878" t="inlineStr">
        <is>
          <t>https://www.getapp.com/marketing-software/lead-generation/os/web-based</t>
        </is>
      </c>
      <c r="D65878" t="inlineStr">
        <is>
          <t>ViralSweep</t>
        </is>
      </c>
      <c r="E65878" t="inlineStr">
        <is>
          <t>https://www.getapp.com/marketing-software/a/viralsweep/</t>
        </is>
      </c>
      <c r="F65878" t="inlineStr">
        <is>
          <t>ViralSweep provides brands and agencies with the tools needed to build and run high-converting sweepstakes, contests, giveaways, competitions, instant wins, and referral campaigns.Read more about ViralSweep</t>
        </is>
      </c>
    </row>
    <row r="65879">
      <c r="A65879" t="inlineStr">
        <is>
          <t>Marketing</t>
        </is>
      </c>
      <c r="B65879" t="inlineStr">
        <is>
          <t>Lead Generation</t>
        </is>
      </c>
      <c r="C65879" t="inlineStr">
        <is>
          <t>https://www.getapp.com/marketing-software/lead-generation/os/web-based</t>
        </is>
      </c>
      <c r="D65879" t="inlineStr">
        <is>
          <t>RocketReach</t>
        </is>
      </c>
      <c r="E65879" t="inlineStr">
        <is>
          <t>https://www.getapp.com/marketing-software/a/rocketreach/</t>
        </is>
      </c>
      <c r="F65879" t="inlineStr">
        <is>
          <t>RocketReach combines the best of email marketing with cutting-edge digital tools to deliver a powerful solution that increases engagement at scale.Read more about RocketReach</t>
        </is>
      </c>
    </row>
    <row r="65880">
      <c r="A65880" t="inlineStr">
        <is>
          <t>Marketing</t>
        </is>
      </c>
      <c r="B65880" t="inlineStr">
        <is>
          <t>Lead Generation</t>
        </is>
      </c>
      <c r="C65880" t="inlineStr">
        <is>
          <t>https://www.getapp.com/marketing-software/lead-generation/os/web-based</t>
        </is>
      </c>
      <c r="D65880" t="inlineStr">
        <is>
          <t>Popconvert</t>
        </is>
      </c>
      <c r="E65880" t="inlineStr">
        <is>
          <t>https://www.getapp.com/marketing-software/a/popconvert/</t>
        </is>
      </c>
      <c r="F65880" t="inlineStr">
        <is>
          <t>Popconvert is a lead capture software that helps eCommerce businesses, bloggers, and marketing agencies use gamification methodology to capture and convert leads. It enables organizations to use personalized on-site widgets to invite customers in order to play a game and collect marketing opt-ins.Read more about Popconvert</t>
        </is>
      </c>
    </row>
    <row r="65881">
      <c r="A65881" t="inlineStr">
        <is>
          <t>Marketing</t>
        </is>
      </c>
      <c r="B65881" t="inlineStr">
        <is>
          <t>Lead Generation</t>
        </is>
      </c>
      <c r="C65881" t="inlineStr">
        <is>
          <t>https://www.getapp.com/marketing-software/lead-generation/os/web-based</t>
        </is>
      </c>
      <c r="D65881" t="inlineStr">
        <is>
          <t>AroundDeal</t>
        </is>
      </c>
      <c r="E65881" t="inlineStr">
        <is>
          <t>https://www.getapp.com/marketing-software/a/arounddeal/</t>
        </is>
      </c>
      <c r="F65881" t="inlineStr">
        <is>
          <t>AroundDeal is an intelligent lead generation platform that provides the most comprehensive and accurate business contacts and companies info. Our technology and services empower clients to build targeted lists, increase ROI and achieve revenue goals.Read more about AroundDeal</t>
        </is>
      </c>
    </row>
    <row r="65882">
      <c r="A65882" t="inlineStr">
        <is>
          <t>Marketing</t>
        </is>
      </c>
      <c r="B65882" t="inlineStr">
        <is>
          <t>Lead Generation</t>
        </is>
      </c>
      <c r="C65882" t="inlineStr">
        <is>
          <t>https://www.getapp.com/marketing-software/lead-generation/os/web-based</t>
        </is>
      </c>
      <c r="D65882" t="inlineStr">
        <is>
          <t>AnyBiz</t>
        </is>
      </c>
      <c r="E65882" t="inlineStr">
        <is>
          <t>https://www.getapp.com/marketing-software/a/anybiz/</t>
        </is>
      </c>
      <c r="F65882" t="inlineStr">
        <is>
          <t>AnyBiz is an AI-driven platform transforming B2B lead generation by automating tasks traditionally handled by SDRs. Its advanced AI agents offer personalized marketing solutions to optimize lead generation efforts.Read more about AnyBiz</t>
        </is>
      </c>
    </row>
    <row r="65883">
      <c r="A65883" t="inlineStr">
        <is>
          <t>Marketing</t>
        </is>
      </c>
      <c r="B65883" t="inlineStr">
        <is>
          <t>Lead Generation</t>
        </is>
      </c>
      <c r="C65883" t="inlineStr">
        <is>
          <t>https://www.getapp.com/marketing-software/lead-generation/os/web-based</t>
        </is>
      </c>
      <c r="D65883" t="inlineStr">
        <is>
          <t>Heyflow</t>
        </is>
      </c>
      <c r="E65883" t="inlineStr">
        <is>
          <t>https://www.getapp.com/customer-management-software/a/niro/</t>
        </is>
      </c>
      <c r="F65883" t="inlineStr">
        <is>
          <t>Generate more leads with Heyflow. Build engaging clickflows, funnels &amp; interactive forms. Endless design options to match your brand, and no coding required. Track, optimize and connect your lead funnels easily to your marketing campaigns with our native integrations.Read more about Heyflow</t>
        </is>
      </c>
    </row>
    <row r="65884">
      <c r="A65884" t="inlineStr">
        <is>
          <t>Marketing</t>
        </is>
      </c>
      <c r="B65884" t="inlineStr">
        <is>
          <t>Lead Generation</t>
        </is>
      </c>
      <c r="C65884" t="inlineStr">
        <is>
          <t>https://www.getapp.com/marketing-software/lead-generation/os/web-based</t>
        </is>
      </c>
      <c r="D65884" t="inlineStr">
        <is>
          <t>InTouch Tool</t>
        </is>
      </c>
      <c r="E65884" t="inlineStr">
        <is>
          <t>https://www.getapp.com/marketing-software/a/intouch-tool/</t>
        </is>
      </c>
      <c r="F65884" t="inlineStr">
        <is>
          <t>Chrome extension to automate LinkedIn connections and messages.The safest and easiest LinkedIn automation tool - InTouch Tool automates LinkedIn connection requests and message sequences. Perfect for LinkedIn lead generation, prospecting &amp; sales.Learn more at InTouchTool.comRead more about InTouch Tool</t>
        </is>
      </c>
    </row>
    <row r="65885">
      <c r="A65885" t="inlineStr">
        <is>
          <t>Marketing</t>
        </is>
      </c>
      <c r="B65885" t="inlineStr">
        <is>
          <t>Lead Generation</t>
        </is>
      </c>
      <c r="C65885" t="inlineStr">
        <is>
          <t>https://www.getapp.com/marketing-software/lead-generation/os/web-based</t>
        </is>
      </c>
      <c r="D65885" t="inlineStr">
        <is>
          <t>Landbot</t>
        </is>
      </c>
      <c r="E65885" t="inlineStr">
        <is>
          <t>https://www.getapp.com/customer-service-support-software/a/landbot-io/</t>
        </is>
      </c>
      <c r="F65885" t="inlineStr">
        <is>
          <t>Landbot.io is a no-code chatbot platform designed to empower businesses to build frictionless conversational experiences.Read more about Landbot</t>
        </is>
      </c>
    </row>
    <row r="65886">
      <c r="A65886" t="inlineStr">
        <is>
          <t>Marketing</t>
        </is>
      </c>
      <c r="B65886" t="inlineStr">
        <is>
          <t>Lead Generation</t>
        </is>
      </c>
      <c r="C65886" t="inlineStr">
        <is>
          <t>https://www.getapp.com/marketing-software/lead-generation/os/web-based</t>
        </is>
      </c>
      <c r="D65886" t="inlineStr">
        <is>
          <t>Growbots</t>
        </is>
      </c>
      <c r="E65886" t="inlineStr">
        <is>
          <t>https://www.getapp.com/marketing-software/a/growbots/</t>
        </is>
      </c>
      <c r="F65886" t="inlineStr">
        <is>
          <t>Growbots is a lead generation tool designed to help small businesses with personalized campaign management, automatic follow-ups, prospect status monitoring, field mapping, and more.Read more about Growbots</t>
        </is>
      </c>
    </row>
    <row r="65887">
      <c r="A65887" t="inlineStr">
        <is>
          <t>Marketing</t>
        </is>
      </c>
      <c r="B65887" t="inlineStr">
        <is>
          <t>Lead Generation</t>
        </is>
      </c>
      <c r="C65887" t="inlineStr">
        <is>
          <t>https://www.getapp.com/marketing-software/lead-generation/os/web-based</t>
        </is>
      </c>
      <c r="D65887" t="inlineStr">
        <is>
          <t>Coolix</t>
        </is>
      </c>
      <c r="E65887" t="inlineStr">
        <is>
          <t>https://www.getapp.com/marketing-software/a/coolix/</t>
        </is>
      </c>
      <c r="F65887" t="inlineStr">
        <is>
          <t>Coolix is a web-based video platform that helps businesses build interactive shoppable videos for advertising campaigns and generating leads. Features include engagement analytics, visual storytelling templates, user behavior tracking, tagging, and product catalog creation.Read more about Coolix</t>
        </is>
      </c>
    </row>
    <row r="65888">
      <c r="A65888" t="inlineStr">
        <is>
          <t>Marketing</t>
        </is>
      </c>
      <c r="B65888" t="inlineStr">
        <is>
          <t>Lead Generation</t>
        </is>
      </c>
      <c r="C65888" t="inlineStr">
        <is>
          <t>https://www.getapp.com/marketing-software/lead-generation/os/web-based</t>
        </is>
      </c>
      <c r="D65888" t="inlineStr">
        <is>
          <t>Revetize</t>
        </is>
      </c>
      <c r="E65888" t="inlineStr">
        <is>
          <t>https://www.getapp.com/marketing-software/a/revetize/</t>
        </is>
      </c>
      <c r="F65888"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65889">
      <c r="A65889" t="inlineStr">
        <is>
          <t>Marketing</t>
        </is>
      </c>
      <c r="B65889" t="inlineStr">
        <is>
          <t>Lead Generation</t>
        </is>
      </c>
      <c r="C65889" t="inlineStr">
        <is>
          <t>https://www.getapp.com/marketing-software/lead-generation/os/web-based</t>
        </is>
      </c>
      <c r="D65889" t="inlineStr">
        <is>
          <t>Involve.me</t>
        </is>
      </c>
      <c r="E65889" t="inlineStr">
        <is>
          <t>https://www.getapp.com/marketing-software/a/involve-me/</t>
        </is>
      </c>
      <c r="F65889"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65890">
      <c r="A65890" t="inlineStr">
        <is>
          <t>Marketing</t>
        </is>
      </c>
      <c r="B65890" t="inlineStr">
        <is>
          <t>Lead Generation</t>
        </is>
      </c>
      <c r="C65890" t="inlineStr">
        <is>
          <t>https://www.getapp.com/marketing-software/lead-generation/os/web-based</t>
        </is>
      </c>
      <c r="D65890" t="inlineStr">
        <is>
          <t>OneHash CRM</t>
        </is>
      </c>
      <c r="E65890" t="inlineStr">
        <is>
          <t>https://www.getapp.com/operations-management-software/a/onehash/</t>
        </is>
      </c>
      <c r="F65890" t="inlineStr">
        <is>
          <t>A 100% smart SaaS-based, Robust, Scalable, Economical, &amp; Fully- Featured platform with CRM, ERP, HCM, Project Management, Helpdesk solution, sales automation solution with built-in integrations available at $99/month for Unlimited Users.Read more about OneHash CRM</t>
        </is>
      </c>
    </row>
    <row r="65891">
      <c r="A65891" t="inlineStr">
        <is>
          <t>Marketing</t>
        </is>
      </c>
      <c r="B65891" t="inlineStr">
        <is>
          <t>Lead Generation</t>
        </is>
      </c>
      <c r="C65891" t="inlineStr">
        <is>
          <t>https://www.getapp.com/marketing-software/lead-generation/os/web-based</t>
        </is>
      </c>
      <c r="D65891" t="inlineStr">
        <is>
          <t>Turtl</t>
        </is>
      </c>
      <c r="E65891" t="inlineStr">
        <is>
          <t>https://www.getapp.com/marketing-software/a/turtl/</t>
        </is>
      </c>
      <c r="F65891" t="inlineStr">
        <is>
          <t>Turtl is the first Revenue Content™ Platform used by B2B marketers to unlock revenue success. With deep reader analytics, personalization at scale, and seamless CRM integrations, Turtl helps you prove the ROI of your content.Read more about Turtl</t>
        </is>
      </c>
    </row>
    <row r="65892">
      <c r="A65892" t="inlineStr">
        <is>
          <t>Marketing</t>
        </is>
      </c>
      <c r="B65892" t="inlineStr">
        <is>
          <t>Lead Generation</t>
        </is>
      </c>
      <c r="C65892" t="inlineStr">
        <is>
          <t>https://www.getapp.com/marketing-software/lead-generation/os/web-based</t>
        </is>
      </c>
      <c r="D65892" t="inlineStr">
        <is>
          <t>Ontraport</t>
        </is>
      </c>
      <c r="E65892" t="inlineStr">
        <is>
          <t>https://www.getapp.com/marketing-software/a/ontraport/</t>
        </is>
      </c>
      <c r="F65892" t="inlineStr">
        <is>
          <t>Convert and manage leads using Ontraport's all-in-one platform complete with lead scoring, routing, and automated follow-up funnels.Read more about Ontraport</t>
        </is>
      </c>
    </row>
    <row r="65893">
      <c r="A65893" t="inlineStr">
        <is>
          <t>Marketing</t>
        </is>
      </c>
      <c r="B65893" t="inlineStr">
        <is>
          <t>Lead Generation</t>
        </is>
      </c>
      <c r="C65893" t="inlineStr">
        <is>
          <t>https://www.getapp.com/marketing-software/lead-generation/os/web-based</t>
        </is>
      </c>
      <c r="D65893" t="inlineStr">
        <is>
          <t>ConvertCalculator</t>
        </is>
      </c>
      <c r="E65893" t="inlineStr">
        <is>
          <t>https://www.getapp.com/sales-software/a/convertcalculator/</t>
        </is>
      </c>
      <c r="F65893" t="inlineStr">
        <is>
          <t>Let your customers set their price and increase your website conversion and sales.Read more about ConvertCalculator</t>
        </is>
      </c>
    </row>
    <row r="65894">
      <c r="A65894" t="inlineStr">
        <is>
          <t>Marketing</t>
        </is>
      </c>
      <c r="B65894" t="inlineStr">
        <is>
          <t>Lead Generation</t>
        </is>
      </c>
      <c r="C65894" t="inlineStr">
        <is>
          <t>https://www.getapp.com/marketing-software/lead-generation/os/web-based</t>
        </is>
      </c>
      <c r="D65894" t="inlineStr">
        <is>
          <t>Proof Pulse</t>
        </is>
      </c>
      <c r="E65894" t="inlineStr">
        <is>
          <t>https://www.getapp.com/website-ecommerce-software/a/proof/</t>
        </is>
      </c>
      <c r="F65894" t="inlineStr">
        <is>
          <t>Proof is a conversion optimization tool that adds visitor identification, customer journey tracking &amp; social proof notifications to a website without any codingRead more about Proof Pulse</t>
        </is>
      </c>
    </row>
    <row r="65895">
      <c r="A65895" t="inlineStr">
        <is>
          <t>Marketing</t>
        </is>
      </c>
      <c r="B65895" t="inlineStr">
        <is>
          <t>Lead Generation</t>
        </is>
      </c>
      <c r="C65895" t="inlineStr">
        <is>
          <t>https://www.getapp.com/marketing-software/lead-generation/os/web-based</t>
        </is>
      </c>
      <c r="D65895" t="inlineStr">
        <is>
          <t>CompLeadly</t>
        </is>
      </c>
      <c r="E65895" t="inlineStr">
        <is>
          <t>https://www.getapp.com/marketing-software/a/compleadly/</t>
        </is>
      </c>
      <c r="F65895" t="inlineStr">
        <is>
          <t>CompLeadly is a LinkedIn automation tool that helps users elevate sales efforts. Businesses can utilize the algorithms to connect with ideal clients and automate messaging to nurture leads.Read more about CompLeadly</t>
        </is>
      </c>
    </row>
    <row r="65896">
      <c r="A65896" t="inlineStr">
        <is>
          <t>Marketing</t>
        </is>
      </c>
      <c r="B65896" t="inlineStr">
        <is>
          <t>Lead Generation</t>
        </is>
      </c>
      <c r="C65896" t="inlineStr">
        <is>
          <t>https://www.getapp.com/marketing-software/lead-generation/os/web-based</t>
        </is>
      </c>
      <c r="D65896" t="inlineStr">
        <is>
          <t>OptinMonster</t>
        </is>
      </c>
      <c r="E65896" t="inlineStr">
        <is>
          <t>https://www.getapp.com/marketing-software/a/optinmonster/</t>
        </is>
      </c>
      <c r="F65896" t="inlineStr">
        <is>
          <t>OptinMonster is a cloud-based marketing automation &amp; lead generation tool which offers A/B testing, campaign scheduling, Exit Intent technology, and moreRead more about OptinMonster</t>
        </is>
      </c>
    </row>
    <row r="65897">
      <c r="A65897" t="inlineStr">
        <is>
          <t>Marketing</t>
        </is>
      </c>
      <c r="B65897" t="inlineStr">
        <is>
          <t>Lead Generation</t>
        </is>
      </c>
      <c r="C65897" t="inlineStr">
        <is>
          <t>https://www.getapp.com/marketing-software/lead-generation/os/web-based</t>
        </is>
      </c>
      <c r="D65897" t="inlineStr">
        <is>
          <t>Pathmonk</t>
        </is>
      </c>
      <c r="E65897" t="inlineStr">
        <is>
          <t>https://www.getapp.com/marketing-software/a/pathmonk/</t>
        </is>
      </c>
      <c r="F65897" t="inlineStr">
        <is>
          <t>Pathmonk enables businesses to optimize website conversions with current website traffic.Read more about Pathmonk</t>
        </is>
      </c>
    </row>
    <row r="65898">
      <c r="A65898" t="inlineStr">
        <is>
          <t>Marketing</t>
        </is>
      </c>
      <c r="B65898" t="inlineStr">
        <is>
          <t>Lead Generation</t>
        </is>
      </c>
      <c r="C65898" t="inlineStr">
        <is>
          <t>https://www.getapp.com/marketing-software/lead-generation/os/web-based</t>
        </is>
      </c>
      <c r="D65898" t="inlineStr">
        <is>
          <t>Zopto</t>
        </is>
      </c>
      <c r="E65898" t="inlineStr">
        <is>
          <t>https://www.getapp.com/marketing-software/a/zopto/</t>
        </is>
      </c>
      <c r="F65898" t="inlineStr">
        <is>
          <t>Zopto is a tool designed to help startups and sales teams automate LinkedIn lead generation to expand customer acquisition outside of current networks &amp; markets. Features include a live dashboard, campaign reports &amp; statistics, a dedicated account manager, &amp; definitive search filters.Read more about Zopto</t>
        </is>
      </c>
    </row>
    <row r="65899">
      <c r="A65899" t="inlineStr">
        <is>
          <t>Marketing</t>
        </is>
      </c>
      <c r="B65899" t="inlineStr">
        <is>
          <t>Lead Generation</t>
        </is>
      </c>
      <c r="C65899" t="inlineStr">
        <is>
          <t>https://www.getapp.com/marketing-software/lead-generation/os/web-based</t>
        </is>
      </c>
      <c r="D65899" t="inlineStr">
        <is>
          <t>Acobot</t>
        </is>
      </c>
      <c r="E65899" t="inlineStr">
        <is>
          <t>https://www.getapp.com/customer-service-support-software/a/acobot-live-chat-robot/</t>
        </is>
      </c>
      <c r="F65899" t="inlineStr">
        <is>
          <t>With an Acobot live chat robot you can answer customer questions instantly, with a human touch and turn them into paying customers like never before. Acobot is fully automated. It works 24 hours a day, seven days a week, even when you go to the beach.Read more about Acobot</t>
        </is>
      </c>
    </row>
    <row r="65900">
      <c r="A65900" t="inlineStr">
        <is>
          <t>Marketing</t>
        </is>
      </c>
      <c r="B65900" t="inlineStr">
        <is>
          <t>Lead Generation</t>
        </is>
      </c>
      <c r="C65900" t="inlineStr">
        <is>
          <t>https://www.getapp.com/marketing-software/lead-generation/os/web-based</t>
        </is>
      </c>
      <c r="D65900" t="inlineStr">
        <is>
          <t>hubsell</t>
        </is>
      </c>
      <c r="E65900" t="inlineStr">
        <is>
          <t>https://www.getapp.com/sales-software/a/hubsell/</t>
        </is>
      </c>
      <c r="F65900" t="inlineStr">
        <is>
          <t>Enterprise level pipeline generation systems for SMBs.Read more about hubsell</t>
        </is>
      </c>
    </row>
    <row r="65901">
      <c r="A65901" t="inlineStr">
        <is>
          <t>Marketing</t>
        </is>
      </c>
      <c r="B65901" t="inlineStr">
        <is>
          <t>Lead Generation</t>
        </is>
      </c>
      <c r="C65901" t="inlineStr">
        <is>
          <t>https://www.getapp.com/marketing-software/lead-generation/os/web-based</t>
        </is>
      </c>
      <c r="D65901" t="inlineStr">
        <is>
          <t>Webikeo</t>
        </is>
      </c>
      <c r="E65901" t="inlineStr">
        <is>
          <t>https://www.getapp.com/it-communications-software/a/webikeo/</t>
        </is>
      </c>
      <c r="F65901" t="inlineStr">
        <is>
          <t>Webikeo is a French-language webinar software that comes with sales, marketing, training and communication-specific offerings. It also helps businesses with lead generation, nurturing and notoriety. Users can manage to bring more subscriptions from emails, newsletters, and display from the website.Read more about Webikeo</t>
        </is>
      </c>
    </row>
    <row r="65902">
      <c r="A65902" t="inlineStr">
        <is>
          <t>Marketing</t>
        </is>
      </c>
      <c r="B65902" t="inlineStr">
        <is>
          <t>Lead Generation</t>
        </is>
      </c>
      <c r="C65902" t="inlineStr">
        <is>
          <t>https://www.getapp.com/marketing-software/lead-generation/os/web-based</t>
        </is>
      </c>
      <c r="D65902" t="inlineStr">
        <is>
          <t>ActiveDEMAND</t>
        </is>
      </c>
      <c r="E65902" t="inlineStr">
        <is>
          <t>https://www.getapp.com/marketing-software/a/activedemand/</t>
        </is>
      </c>
      <c r="F65902" t="inlineStr">
        <is>
          <t>ActiveDEMAND provides marketers the right tools for lead generation - email, call tracking, social media, landing pages, predictive personalization and moreRead more about ActiveDEMAND</t>
        </is>
      </c>
    </row>
    <row r="65903">
      <c r="A65903" t="inlineStr">
        <is>
          <t>Marketing</t>
        </is>
      </c>
      <c r="B65903" t="inlineStr">
        <is>
          <t>Lead Generation</t>
        </is>
      </c>
      <c r="C65903" t="inlineStr">
        <is>
          <t>https://www.getapp.com/marketing-software/lead-generation/os/web-based</t>
        </is>
      </c>
      <c r="D65903" t="inlineStr">
        <is>
          <t>Clientify</t>
        </is>
      </c>
      <c r="E65903" t="inlineStr">
        <is>
          <t>https://www.getapp.com/marketing-software/a/clientify/</t>
        </is>
      </c>
      <c r="F65903" t="inlineStr">
        <is>
          <t>Clientify is a CRM and digital marketing platform that helps companies manage contacts, automate sales and campaigns, and improve customer relationships. It is designed to optimize business processes and increase the productivity of the sales, marketing and comunication teams.Read more about Clientify</t>
        </is>
      </c>
    </row>
    <row r="65904">
      <c r="A65904" t="inlineStr">
        <is>
          <t>Marketing</t>
        </is>
      </c>
      <c r="B65904" t="inlineStr">
        <is>
          <t>Lead Generation</t>
        </is>
      </c>
      <c r="C65904" t="inlineStr">
        <is>
          <t>https://www.getapp.com/marketing-software/lead-generation/os/web-based</t>
        </is>
      </c>
      <c r="D65904" t="inlineStr">
        <is>
          <t>Desku</t>
        </is>
      </c>
      <c r="E65904" t="inlineStr">
        <is>
          <t>https://www.getapp.com/customer-service-support-software/a/desku-1/</t>
        </is>
      </c>
      <c r="F65904" t="inlineStr">
        <is>
          <t>Desku is AI Customer Service Software With features such as LiveChat, AI CoPilot for Agents, Eva AI Chatbot, Ticketing, and AI Powered Automations.Read more about Desku</t>
        </is>
      </c>
    </row>
    <row r="65905">
      <c r="A65905" t="inlineStr">
        <is>
          <t>Marketing</t>
        </is>
      </c>
      <c r="B65905" t="inlineStr">
        <is>
          <t>Lead Generation</t>
        </is>
      </c>
      <c r="C65905" t="inlineStr">
        <is>
          <t>https://www.getapp.com/marketing-software/lead-generation/os/web-based</t>
        </is>
      </c>
      <c r="D65905" t="inlineStr">
        <is>
          <t>Lead Liaison</t>
        </is>
      </c>
      <c r="E65905" t="inlineStr">
        <is>
          <t>https://www.getapp.com/marketing-software/a/lead-liaison/</t>
        </is>
      </c>
      <c r="F65905" t="inlineStr">
        <is>
          <t>Lead Liaison Marketing Automation is  a cloud-based marketing automation and lead generation, nuturing &amp; qualification application for SMBsRead more about Lead Liaison</t>
        </is>
      </c>
    </row>
    <row r="65906">
      <c r="A65906" t="inlineStr">
        <is>
          <t>Marketing</t>
        </is>
      </c>
      <c r="B65906" t="inlineStr">
        <is>
          <t>Lead Generation</t>
        </is>
      </c>
      <c r="C65906" t="inlineStr">
        <is>
          <t>https://www.getapp.com/marketing-software/lead-generation/os/web-based</t>
        </is>
      </c>
      <c r="D65906" t="inlineStr">
        <is>
          <t>LeadsBridge</t>
        </is>
      </c>
      <c r="E65906" t="inlineStr">
        <is>
          <t>https://www.getapp.com/marketing-software/a/leadsbridge/</t>
        </is>
      </c>
      <c r="F65906" t="inlineStr">
        <is>
          <t>LeadsBridge automates your customer acquisition workflows from major ad platforms with seamless integration to your revenue tech stack. Utilize over 380 integrations to sync your leads, target custom audiences and conversion tracking to boost sales and productivity.Read more about LeadsBridge</t>
        </is>
      </c>
    </row>
    <row r="65907">
      <c r="A65907" t="inlineStr">
        <is>
          <t>Marketing</t>
        </is>
      </c>
      <c r="B65907" t="inlineStr">
        <is>
          <t>Lead Generation</t>
        </is>
      </c>
      <c r="C65907" t="inlineStr">
        <is>
          <t>https://www.getapp.com/marketing-software/lead-generation/os/web-based</t>
        </is>
      </c>
      <c r="D65907" t="inlineStr">
        <is>
          <t>Privy</t>
        </is>
      </c>
      <c r="E65907" t="inlineStr">
        <is>
          <t>https://www.getapp.com/marketing-software/a/privy/</t>
        </is>
      </c>
      <c r="F65907" t="inlineStr">
        <is>
          <t>Privy helps you grow your email list and online sales through highly targeted banners, pop-ups, landing pages, conversion tracking &amp; more.Read more about Privy</t>
        </is>
      </c>
    </row>
    <row r="65908">
      <c r="A65908" t="inlineStr">
        <is>
          <t>Marketing</t>
        </is>
      </c>
      <c r="B65908" t="inlineStr">
        <is>
          <t>Lead Generation</t>
        </is>
      </c>
      <c r="C65908" t="inlineStr">
        <is>
          <t>https://www.getapp.com/marketing-software/lead-generation/os/web-based</t>
        </is>
      </c>
      <c r="D65908" t="inlineStr">
        <is>
          <t>Luna</t>
        </is>
      </c>
      <c r="E65908" t="inlineStr">
        <is>
          <t>https://www.getapp.com/marketing-software/a/luna-1/</t>
        </is>
      </c>
      <c r="F65908" t="inlineStr">
        <is>
          <t>Luna is an AI assistant that suggests high-quality B2B leads and sends personalized cold emails that get repliesRead more about Luna</t>
        </is>
      </c>
    </row>
    <row r="65909">
      <c r="A65909" t="inlineStr">
        <is>
          <t>Marketing</t>
        </is>
      </c>
      <c r="B65909" t="inlineStr">
        <is>
          <t>Lead Generation</t>
        </is>
      </c>
      <c r="C65909" t="inlineStr">
        <is>
          <t>https://www.getapp.com/marketing-software/lead-generation/os/web-based</t>
        </is>
      </c>
      <c r="D65909" t="inlineStr">
        <is>
          <t>Smith.ai</t>
        </is>
      </c>
      <c r="E65909" t="inlineStr">
        <is>
          <t>https://www.getapp.com/customer-service-support-software/a/smith-ai-live-website-chat/</t>
        </is>
      </c>
      <c r="F65909" t="inlineStr">
        <is>
          <t>North America-based live chat agents respond 24/7 to sales and service inquiries in English and Spanish. We capture, screen, and convert new leads, and assist clients. We offer the superior experience of an in-house receptionist, not a cheap offshore "live chat" vendor that feels like a call center.Read more about Smith.ai</t>
        </is>
      </c>
    </row>
    <row r="65910">
      <c r="A65910" t="inlineStr">
        <is>
          <t>Marketing</t>
        </is>
      </c>
      <c r="B65910" t="inlineStr">
        <is>
          <t>Lead Generation</t>
        </is>
      </c>
      <c r="C65910" t="inlineStr">
        <is>
          <t>https://www.getapp.com/marketing-software/lead-generation/os/web-based</t>
        </is>
      </c>
      <c r="D65910" t="inlineStr">
        <is>
          <t>Sellsy</t>
        </is>
      </c>
      <c r="E65910" t="inlineStr">
        <is>
          <t>https://www.getapp.com/operations-management-software/a/sellsy/</t>
        </is>
      </c>
      <c r="F65910" t="inlineStr">
        <is>
          <t>The all-in-one sales suite to take the headache out of customer relationships. Manage your CRM, customer support portal, invoicing, and more from one platform!Read more about Sellsy</t>
        </is>
      </c>
    </row>
    <row r="65911">
      <c r="A65911" t="inlineStr">
        <is>
          <t>Marketing</t>
        </is>
      </c>
      <c r="B65911" t="inlineStr">
        <is>
          <t>Lead Generation</t>
        </is>
      </c>
      <c r="C65911" t="inlineStr">
        <is>
          <t>https://www.getapp.com/marketing-software/lead-generation/os/web-based</t>
        </is>
      </c>
      <c r="D65911" t="inlineStr">
        <is>
          <t>LeadMine</t>
        </is>
      </c>
      <c r="E65911" t="inlineStr">
        <is>
          <t>https://www.getapp.com/it-communications-software/a/leadmine/</t>
        </is>
      </c>
      <c r="F65911" t="inlineStr">
        <is>
          <t>LeadMine is a cloud-based lead generation and sales prospecting platform, which helps small businesses discover targeted B2B customers and find email addresses.Read more about LeadMine</t>
        </is>
      </c>
    </row>
    <row r="65912">
      <c r="A65912" t="inlineStr">
        <is>
          <t>Marketing</t>
        </is>
      </c>
      <c r="B65912" t="inlineStr">
        <is>
          <t>Lead Generation</t>
        </is>
      </c>
      <c r="C65912" t="inlineStr">
        <is>
          <t>https://www.getapp.com/marketing-software/lead-generation/os/web-based</t>
        </is>
      </c>
      <c r="D65912" t="inlineStr">
        <is>
          <t>CallPage</t>
        </is>
      </c>
      <c r="E65912" t="inlineStr">
        <is>
          <t>https://www.getapp.com/sales-software/a/callpage/</t>
        </is>
      </c>
      <c r="F65912" t="inlineStr">
        <is>
          <t>CallPage helps convert web-visitors into sales calls by providing immediate responses from company reps through a customizable button and widgetRead more about CallPage</t>
        </is>
      </c>
    </row>
    <row r="65913">
      <c r="A65913" t="inlineStr">
        <is>
          <t>Marketing</t>
        </is>
      </c>
      <c r="B65913" t="inlineStr">
        <is>
          <t>Lead Generation</t>
        </is>
      </c>
      <c r="C65913" t="inlineStr">
        <is>
          <t>https://www.getapp.com/marketing-software/lead-generation/os/web-based</t>
        </is>
      </c>
      <c r="D65913" t="inlineStr">
        <is>
          <t>Adapt</t>
        </is>
      </c>
      <c r="E65913" t="inlineStr">
        <is>
          <t>https://www.getapp.com/marketing-software/a/adapt-1/</t>
        </is>
      </c>
      <c r="F65913" t="inlineStr">
        <is>
          <t>We bring data &amp; technology in one place for Sales teams to drive more revenue &amp; Marketing teams to generate more leads &amp; conversions.Read more about Adapt</t>
        </is>
      </c>
    </row>
    <row r="65914">
      <c r="A65914" t="inlineStr">
        <is>
          <t>Marketing</t>
        </is>
      </c>
      <c r="B65914" t="inlineStr">
        <is>
          <t>Lead Generation</t>
        </is>
      </c>
      <c r="C65914" t="inlineStr">
        <is>
          <t>https://www.getapp.com/marketing-software/lead-generation/os/web-based</t>
        </is>
      </c>
      <c r="D65914" t="inlineStr">
        <is>
          <t>DataCRM</t>
        </is>
      </c>
      <c r="E65914" t="inlineStr">
        <is>
          <t>https://www.getapp.com/customer-management-software/a/datacrm/</t>
        </is>
      </c>
      <c r="F65914" t="inlineStr">
        <is>
          <t>BEST CRM FOR SALES AND PROSPECTING IN LATIN AMERICAOur easy to use solution allows you to manage and automate your sales process from anywhere.Read more about DataCRM</t>
        </is>
      </c>
    </row>
    <row r="65915">
      <c r="A65915" t="inlineStr">
        <is>
          <t>Marketing</t>
        </is>
      </c>
      <c r="B65915" t="inlineStr">
        <is>
          <t>Lead Generation</t>
        </is>
      </c>
      <c r="C65915" t="inlineStr">
        <is>
          <t>https://www.getapp.com/marketing-software/lead-generation/os/web-based</t>
        </is>
      </c>
      <c r="D65915" t="inlineStr">
        <is>
          <t>RAYNET CRM</t>
        </is>
      </c>
      <c r="E65915" t="inlineStr">
        <is>
          <t>https://www.getapp.com/customer-management-software/a/raynet-crm/</t>
        </is>
      </c>
      <c r="F65915" t="inlineStr">
        <is>
          <t>Simplify your CRM.All contacts, deals, your calendar, your sales pipeline analysis –? all in one place.Perfectly organized data that simplify your work and give you a thorough overview of your business.Read more about RAYNET CRM</t>
        </is>
      </c>
    </row>
    <row r="65916">
      <c r="A65916" t="inlineStr">
        <is>
          <t>Marketing</t>
        </is>
      </c>
      <c r="B65916" t="inlineStr">
        <is>
          <t>Lead Generation</t>
        </is>
      </c>
      <c r="C65916" t="inlineStr">
        <is>
          <t>https://www.getapp.com/marketing-software/lead-generation/os/web-based</t>
        </is>
      </c>
      <c r="D65916" t="inlineStr">
        <is>
          <t>LeadPost</t>
        </is>
      </c>
      <c r="E65916" t="inlineStr">
        <is>
          <t>https://www.getapp.com/sales-software/a/leadpost/</t>
        </is>
      </c>
      <c r="F65916" t="inlineStr">
        <is>
          <t>LeadPost is a cloud-based platform, which helps marketing professionals streamline lead nurturing via direct emails, filtering, suppression lists, social media campaigns, A/B testing, and more. Key features include reporting, budget analysis, segmentation, drip sequences, and custom webhooks.Read more about LeadPost</t>
        </is>
      </c>
    </row>
    <row r="65917">
      <c r="A65917" t="inlineStr">
        <is>
          <t>Marketing</t>
        </is>
      </c>
      <c r="B65917" t="inlineStr">
        <is>
          <t>Lead Generation</t>
        </is>
      </c>
      <c r="C65917" t="inlineStr">
        <is>
          <t>https://www.getapp.com/marketing-software/lead-generation/os/web-based</t>
        </is>
      </c>
      <c r="D65917" t="inlineStr">
        <is>
          <t>Evidence</t>
        </is>
      </c>
      <c r="E65917" t="inlineStr">
        <is>
          <t>https://www.getapp.com/website-ecommerce-software/a/evidence/</t>
        </is>
      </c>
      <c r="F65917" t="inlineStr">
        <is>
          <t>Evidence is a cloud-based platform that leverages social proof notifications to influence the behavior of website visitors. Social Proof notifications are designed to dramatically increase online conversions by boosting site traffic, increasing user engagement, and encouraging visitors to add products to their carts or baskets.Read more about Evidence</t>
        </is>
      </c>
    </row>
    <row r="65918">
      <c r="A65918" t="inlineStr">
        <is>
          <t>Marketing</t>
        </is>
      </c>
      <c r="B65918" t="inlineStr">
        <is>
          <t>Lead Generation</t>
        </is>
      </c>
      <c r="C65918" t="inlineStr">
        <is>
          <t>https://www.getapp.com/marketing-software/lead-generation/os/web-based</t>
        </is>
      </c>
      <c r="D65918" t="inlineStr">
        <is>
          <t>D&amp;B Hoovers</t>
        </is>
      </c>
      <c r="E65918" t="inlineStr">
        <is>
          <t>https://www.getapp.com/marketing-software/a/d-b-hoovers/</t>
        </is>
      </c>
      <c r="F65918" t="inlineStr">
        <is>
          <t>D&amp;B Hoovers is a sales acceleration platform that helps B2B sales and marketing teams find quality leads and opportunities using actionable data. It includes in-depth company profiles for over 170 million businesses pulled from the Dun &amp; Bradstreet Data Cloud. With this data, the platform can enable teams to strategically target leads and increase sales productivity.Read more about D&amp;B Hoovers</t>
        </is>
      </c>
    </row>
    <row r="65919">
      <c r="A65919" t="inlineStr">
        <is>
          <t>Marketing</t>
        </is>
      </c>
      <c r="B65919" t="inlineStr">
        <is>
          <t>Lead Generation</t>
        </is>
      </c>
      <c r="C65919" t="inlineStr">
        <is>
          <t>https://www.getapp.com/marketing-software/lead-generation/os/web-based</t>
        </is>
      </c>
      <c r="D65919" t="inlineStr">
        <is>
          <t>User.com</t>
        </is>
      </c>
      <c r="E65919" t="inlineStr">
        <is>
          <t>https://www.getapp.com/it-communications-software/a/user/</t>
        </is>
      </c>
      <c r="F65919"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65920">
      <c r="A65920" t="inlineStr">
        <is>
          <t>Marketing</t>
        </is>
      </c>
      <c r="B65920" t="inlineStr">
        <is>
          <t>Lead Generation</t>
        </is>
      </c>
      <c r="C65920" t="inlineStr">
        <is>
          <t>https://www.getapp.com/marketing-software/lead-generation/os/web-based</t>
        </is>
      </c>
      <c r="D65920" t="inlineStr">
        <is>
          <t>Connect CRM</t>
        </is>
      </c>
      <c r="E65920" t="inlineStr">
        <is>
          <t>https://www.getapp.com/all-software/a/connect-crm/</t>
        </is>
      </c>
      <c r="F65920" t="inlineStr">
        <is>
          <t>Connect CRM integrates dealership tools &amp; sales processes to deliver a single view of the customer across touchpoints and departments. With customizable processes and powerful lead automation, Connect CRM streamlines the car-buying process and enables dealers to deliver the experience customers expect.Read more about Connect CRM</t>
        </is>
      </c>
    </row>
    <row r="65921">
      <c r="A65921" t="inlineStr">
        <is>
          <t>Marketing</t>
        </is>
      </c>
      <c r="B65921" t="inlineStr">
        <is>
          <t>Lead Generation</t>
        </is>
      </c>
      <c r="C65921" t="inlineStr">
        <is>
          <t>https://www.getapp.com/marketing-software/lead-generation/os/web-based</t>
        </is>
      </c>
      <c r="D65921" t="inlineStr">
        <is>
          <t>DiscoverOrg</t>
        </is>
      </c>
      <c r="E65921" t="inlineStr">
        <is>
          <t>https://www.getapp.com/sales-software/a/discoverorg/</t>
        </is>
      </c>
      <c r="F65921" t="inlineStr">
        <is>
          <t>Based on a database of over 150,000 companies, DiscoverOrg provides sales, marketing and HR teams data, insights and tools to contact the right prospects at the right moment with the right message.Read more about DiscoverOrg</t>
        </is>
      </c>
    </row>
    <row r="65922">
      <c r="A65922" t="inlineStr">
        <is>
          <t>Marketing</t>
        </is>
      </c>
      <c r="B65922" t="inlineStr">
        <is>
          <t>Lead Generation</t>
        </is>
      </c>
      <c r="C65922" t="inlineStr">
        <is>
          <t>https://www.getapp.com/marketing-software/lead-generation/os/web-based</t>
        </is>
      </c>
      <c r="D65922" t="inlineStr">
        <is>
          <t>FRONTLEAD</t>
        </is>
      </c>
      <c r="E65922" t="inlineStr">
        <is>
          <t>https://www.getapp.com/marketing-software/a/frontlead/</t>
        </is>
      </c>
      <c r="F65922" t="inlineStr">
        <is>
          <t>FRONTLEAD is automated software to create forms, funnels, surveys, personal analysis, tests, questionnaires... with a personal reply function.It is ideal for companies, marketers, coaches, and consultants for effective communication or the generation of high-quality contacts.Read more about FRONTLEAD</t>
        </is>
      </c>
    </row>
    <row r="65923">
      <c r="A65923" t="inlineStr">
        <is>
          <t>Marketing</t>
        </is>
      </c>
      <c r="B65923" t="inlineStr">
        <is>
          <t>Lead Generation</t>
        </is>
      </c>
      <c r="C65923" t="inlineStr">
        <is>
          <t>https://www.getapp.com/marketing-software/lead-generation/os/web-based</t>
        </is>
      </c>
      <c r="D65923" t="inlineStr">
        <is>
          <t>Coldlytics</t>
        </is>
      </c>
      <c r="E65923" t="inlineStr">
        <is>
          <t>https://www.getapp.com/sales-software/a/coldlytics/</t>
        </is>
      </c>
      <c r="F65923" t="inlineStr">
        <is>
          <t>Coldlytics combines AI and human insight to deliver precision-targeted B2B leads, complete with detailed data for effective outreach. Offering quality guarantees and flexible, user-friendly service, it's the ideal tool for enhancing B2B strategies in key markets.Read more about Coldlytics</t>
        </is>
      </c>
    </row>
    <row r="65924">
      <c r="A65924" t="inlineStr">
        <is>
          <t>Marketing</t>
        </is>
      </c>
      <c r="B65924" t="inlineStr">
        <is>
          <t>Lead Generation</t>
        </is>
      </c>
      <c r="C65924" t="inlineStr">
        <is>
          <t>https://www.getapp.com/marketing-software/lead-generation/os/web-based</t>
        </is>
      </c>
      <c r="D65924" t="inlineStr">
        <is>
          <t>BNC IBIS</t>
        </is>
      </c>
      <c r="E65924" t="inlineStr">
        <is>
          <t>https://www.getapp.com/construction-software/a/bnc-ibis/</t>
        </is>
      </c>
      <c r="F65924" t="inlineStr">
        <is>
          <t>IBIS is a game-changer solution for managing project sales. The system enables opportunity-based sales forecasting to provide greater accuracy through integration with BNC Intelligence for construction projects.Read more about BNC IBIS</t>
        </is>
      </c>
    </row>
    <row r="65925">
      <c r="A65925" t="inlineStr">
        <is>
          <t>Marketing</t>
        </is>
      </c>
      <c r="B65925" t="inlineStr">
        <is>
          <t>Lead Generation</t>
        </is>
      </c>
      <c r="C65925" t="inlineStr">
        <is>
          <t>https://www.getapp.com/marketing-software/lead-generation/os/web-based</t>
        </is>
      </c>
      <c r="D65925" t="inlineStr">
        <is>
          <t>GetSales.io</t>
        </is>
      </c>
      <c r="E65925" t="inlineStr">
        <is>
          <t>https://www.getapp.com/marketing-software/a/getsales-io/</t>
        </is>
      </c>
      <c r="F65925" t="inlineStr">
        <is>
          <t>GetSales.io is a cloud-based lead generation platform that helps sales teams streamline the outreach process on a centralized interface. The platform provides omni-channel automation for channels such as LinkedIn, email, SMS, and WhatsApp, allowing users to create and manage multi-channel campaigns. It includes a built-in CRM with lead statuses, team collaboration tools, notifications, and engagement insights, enabling users to track and manage the sales pipeline.Read more about GetSales.io</t>
        </is>
      </c>
    </row>
    <row r="65926">
      <c r="A65926" t="inlineStr">
        <is>
          <t>Marketing</t>
        </is>
      </c>
      <c r="B65926" t="inlineStr">
        <is>
          <t>Lead Generation</t>
        </is>
      </c>
      <c r="C65926" t="inlineStr">
        <is>
          <t>https://www.getapp.com/marketing-software/lead-generation/os/web-based</t>
        </is>
      </c>
      <c r="D65926" t="inlineStr">
        <is>
          <t>Grawt</t>
        </is>
      </c>
      <c r="E65926" t="inlineStr">
        <is>
          <t>https://www.getapp.com/marketing-software/a/grawt/</t>
        </is>
      </c>
      <c r="F65926" t="inlineStr">
        <is>
          <t>Grawt is a leading-edge lead generation platform that tailors lead journeys to drive conversions while automating and meticulously tracking every step of the process.Read more about Grawt</t>
        </is>
      </c>
    </row>
    <row r="65927">
      <c r="A65927" t="inlineStr">
        <is>
          <t>Marketing</t>
        </is>
      </c>
      <c r="B65927" t="inlineStr">
        <is>
          <t>Lead Generation</t>
        </is>
      </c>
      <c r="C65927" t="inlineStr">
        <is>
          <t>https://www.getapp.com/marketing-software/lead-generation/os/web-based</t>
        </is>
      </c>
      <c r="D65927" t="inlineStr">
        <is>
          <t>Serviceform</t>
        </is>
      </c>
      <c r="E65927" t="inlineStr">
        <is>
          <t>https://www.getapp.com/customer-management-software/a/serviceform/</t>
        </is>
      </c>
      <c r="F65927"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65928">
      <c r="A65928" t="inlineStr">
        <is>
          <t>Marketing</t>
        </is>
      </c>
      <c r="B65928" t="inlineStr">
        <is>
          <t>Lead Generation</t>
        </is>
      </c>
      <c r="C65928" t="inlineStr">
        <is>
          <t>https://www.getapp.com/marketing-software/lead-generation/os/web-based</t>
        </is>
      </c>
      <c r="D65928" t="inlineStr">
        <is>
          <t>Sugar Market</t>
        </is>
      </c>
      <c r="E65928" t="inlineStr">
        <is>
          <t>https://www.getapp.com/marketing-software/a/salesfusion360/</t>
        </is>
      </c>
      <c r="F65928" t="inlineStr">
        <is>
          <t>Sugar Market (formerly Salesfusion) is a leading provider of marketing automation software that is designed for B2B companies who are committed to driving more revenue by aligning marketing and sales.Read more about Sugar Market</t>
        </is>
      </c>
    </row>
    <row r="65929">
      <c r="A65929" t="inlineStr">
        <is>
          <t>Marketing</t>
        </is>
      </c>
      <c r="B65929" t="inlineStr">
        <is>
          <t>Lead Generation</t>
        </is>
      </c>
      <c r="C65929" t="inlineStr">
        <is>
          <t>https://www.getapp.com/marketing-software/lead-generation/os/web-based</t>
        </is>
      </c>
      <c r="D65929" t="inlineStr">
        <is>
          <t>6sense</t>
        </is>
      </c>
      <c r="E65929" t="inlineStr">
        <is>
          <t>https://www.getapp.com/business-intelligence-analytics-software/a/6sense/</t>
        </is>
      </c>
      <c r="F65929" t="inlineStr">
        <is>
          <t>6sense is a B2B predictive intelligence platform for marketing and sales.Using its private network of billions of time-sensitive intent interactions, 6sense uncovers net-new prospects at every stage of the funnel and determines which existing prospects are in market to buy. 6sense predicts what products prospects will buy, how much they will buy, and wh6sense is a revenue intelligence platform that helps businesses capture intent signals from known and anonymous sources, connecting them to pen.Read more about 6sense</t>
        </is>
      </c>
    </row>
    <row r="65930">
      <c r="A65930" t="inlineStr">
        <is>
          <t>Marketing</t>
        </is>
      </c>
      <c r="B65930" t="inlineStr">
        <is>
          <t>Lead Generation</t>
        </is>
      </c>
      <c r="C65930" t="inlineStr">
        <is>
          <t>https://www.getapp.com/marketing-software/lead-generation/os/web-based</t>
        </is>
      </c>
      <c r="D65930" t="inlineStr">
        <is>
          <t>CUFinder</t>
        </is>
      </c>
      <c r="E65930" t="inlineStr">
        <is>
          <t>https://www.getapp.com/it-communications-software/a/company-url-finder/</t>
        </is>
      </c>
      <c r="F65930" t="inlineStr">
        <is>
          <t>CUFinder provides accurate company and contacts data with various filters.Read more about CUFinder</t>
        </is>
      </c>
    </row>
    <row r="65931">
      <c r="A65931" t="inlineStr">
        <is>
          <t>Marketing</t>
        </is>
      </c>
      <c r="B65931" t="inlineStr">
        <is>
          <t>Lead Generation</t>
        </is>
      </c>
      <c r="C65931" t="inlineStr">
        <is>
          <t>https://www.getapp.com/marketing-software/lead-generation/os/web-based</t>
        </is>
      </c>
      <c r="D65931" t="inlineStr">
        <is>
          <t>OptiMonk</t>
        </is>
      </c>
      <c r="E65931" t="inlineStr">
        <is>
          <t>https://www.getapp.com/marketing-software/a/optimonk/</t>
        </is>
      </c>
      <c r="F65931" t="inlineStr">
        <is>
          <t>OptiMonk is an all-in-one CRO toolset that provides popups, website personalization, and A/B testing. It is built for ecommerce marketers and agencies looking for quick and affordable solutions to boost the performance of their campaigns and landing pages.Read more about OptiMonk</t>
        </is>
      </c>
    </row>
    <row r="65932">
      <c r="A65932" t="inlineStr">
        <is>
          <t>Marketing</t>
        </is>
      </c>
      <c r="B65932" t="inlineStr">
        <is>
          <t>Lead Generation</t>
        </is>
      </c>
      <c r="C65932" t="inlineStr">
        <is>
          <t>https://www.getapp.com/marketing-software/lead-generation/os/web-based</t>
        </is>
      </c>
      <c r="D65932" t="inlineStr">
        <is>
          <t>Initiative CRM</t>
        </is>
      </c>
      <c r="E65932" t="inlineStr">
        <is>
          <t>https://www.getapp.com/customer-management-software/a/initiative-crm/</t>
        </is>
      </c>
      <c r="F65932" t="inlineStr">
        <is>
          <t>Initiative CRM is a CRM for B2B that includes shared agenda, opportunity tracking, quotes, invoices, complaints in one tool.Read more about Initiative CRM</t>
        </is>
      </c>
    </row>
    <row r="65933">
      <c r="A65933" t="inlineStr">
        <is>
          <t>Marketing</t>
        </is>
      </c>
      <c r="B65933" t="inlineStr">
        <is>
          <t>Lead Generation</t>
        </is>
      </c>
      <c r="C65933" t="inlineStr">
        <is>
          <t>https://www.getapp.com/marketing-software/lead-generation/os/web-based</t>
        </is>
      </c>
      <c r="D65933" t="inlineStr">
        <is>
          <t>youengage</t>
        </is>
      </c>
      <c r="E65933" t="inlineStr">
        <is>
          <t>https://www.getapp.com/customer-management-software/a/youengage/</t>
        </is>
      </c>
      <c r="F65933" t="inlineStr">
        <is>
          <t>youengage is a customer experience and engagement solution designed to help businesses interact with users at every step of the customer journey, generate leads, gain feedback, increase revenue, and capture data via a unified platform. It enables professionals to design quizzes using personality tests and knowledge quizzes and create and share conversational surveys and forms with customers.Read more about youengage</t>
        </is>
      </c>
    </row>
    <row r="65934">
      <c r="A65934" t="inlineStr">
        <is>
          <t>Marketing</t>
        </is>
      </c>
      <c r="B65934" t="inlineStr">
        <is>
          <t>Lead Generation</t>
        </is>
      </c>
      <c r="C65934" t="inlineStr">
        <is>
          <t>https://www.getapp.com/marketing-software/lead-generation/os/web-based</t>
        </is>
      </c>
      <c r="D65934" t="inlineStr">
        <is>
          <t>Slintel</t>
        </is>
      </c>
      <c r="E65934" t="inlineStr">
        <is>
          <t>https://www.getapp.com/marketing-software/a/slintel/</t>
        </is>
      </c>
      <c r="F65934" t="inlineStr">
        <is>
          <t>Slintel, the leader in capturing technographics-powered buying intent, helps companies uncover the 3% of active buyers in their target market.Read more about Slintel</t>
        </is>
      </c>
    </row>
    <row r="65935">
      <c r="A65935" t="inlineStr">
        <is>
          <t>Marketing</t>
        </is>
      </c>
      <c r="B65935" t="inlineStr">
        <is>
          <t>Lead Generation</t>
        </is>
      </c>
      <c r="C65935" t="inlineStr">
        <is>
          <t>https://www.getapp.com/marketing-software/lead-generation/os/web-based</t>
        </is>
      </c>
      <c r="D65935" t="inlineStr">
        <is>
          <t>Leadoo</t>
        </is>
      </c>
      <c r="E65935" t="inlineStr">
        <is>
          <t>https://www.getapp.com/marketing-software/a/leadoo/</t>
        </is>
      </c>
      <c r="F65935" t="inlineStr">
        <is>
          <t>Want to convert more sales and/or leads from your existing website traffic? Leadoo is built for one purpose: results. Leadoo, the World's first and only Lead-Driven Marketing Platform, turns your passive website visitors into qualified leads, in interactive and friendly ways.Read more about Leadoo</t>
        </is>
      </c>
    </row>
    <row r="65936">
      <c r="A65936" t="inlineStr">
        <is>
          <t>Marketing</t>
        </is>
      </c>
      <c r="B65936" t="inlineStr">
        <is>
          <t>Lead Generation</t>
        </is>
      </c>
      <c r="C65936" t="inlineStr">
        <is>
          <t>https://www.getapp.com/marketing-software/lead-generation/os/web-based</t>
        </is>
      </c>
      <c r="D65936" t="inlineStr">
        <is>
          <t>Claspo</t>
        </is>
      </c>
      <c r="E65936" t="inlineStr">
        <is>
          <t>https://www.getapp.com/marketing-software/a/claspo/</t>
        </is>
      </c>
      <c r="F65936" t="inlineStr">
        <is>
          <t>Claspo pop-up builder offers full-fledged functionality for making creatives and gives users the freedom of customization. With Claspo, the process of pop-up creation and performance tracking becomes comprehensive and more rewarding. Businesses can enjoy the full freedom of choosing different graphics and interactive elements. Teams don’t need to know coding or programming languages as the message is crafted manually with visual tools.Read more about Claspo</t>
        </is>
      </c>
    </row>
    <row r="65937">
      <c r="A65937" t="inlineStr">
        <is>
          <t>Marketing</t>
        </is>
      </c>
      <c r="B65937" t="inlineStr">
        <is>
          <t>Lead Generation</t>
        </is>
      </c>
      <c r="C65937" t="inlineStr">
        <is>
          <t>https://www.getapp.com/marketing-software/lead-generation/os/web-based</t>
        </is>
      </c>
      <c r="D65937" t="inlineStr">
        <is>
          <t>Lix</t>
        </is>
      </c>
      <c r="E65937" t="inlineStr">
        <is>
          <t>https://www.getapp.com/marketing-software/a/lix/</t>
        </is>
      </c>
      <c r="F65937" t="inlineStr">
        <is>
          <t>Extract almost any data point from LinkedIn, via browser extension or at scale with our LinkedIn API.Read more about Lix</t>
        </is>
      </c>
    </row>
    <row r="65938">
      <c r="A65938" t="inlineStr">
        <is>
          <t>Marketing</t>
        </is>
      </c>
      <c r="B65938" t="inlineStr">
        <is>
          <t>Lead Generation</t>
        </is>
      </c>
      <c r="C65938" t="inlineStr">
        <is>
          <t>https://www.getapp.com/marketing-software/lead-generation/os/web-based</t>
        </is>
      </c>
      <c r="D65938" t="inlineStr">
        <is>
          <t>Vainu</t>
        </is>
      </c>
      <c r="E65938" t="inlineStr">
        <is>
          <t>https://www.getapp.com/sales-software/a/vainu/</t>
        </is>
      </c>
      <c r="F65938" t="inlineStr">
        <is>
          <t>Vainu is a sales intelligence, sales prospecting and account insights platform with a database of +108M companies enriched with open, public &amp; predictive dataRead more about Vainu</t>
        </is>
      </c>
    </row>
    <row r="65939">
      <c r="A65939" t="inlineStr">
        <is>
          <t>Marketing</t>
        </is>
      </c>
      <c r="B65939" t="inlineStr">
        <is>
          <t>Lead Generation</t>
        </is>
      </c>
      <c r="C65939" t="inlineStr">
        <is>
          <t>https://www.getapp.com/marketing-software/lead-generation/os/web-based</t>
        </is>
      </c>
      <c r="D65939" t="inlineStr">
        <is>
          <t>Scrap.io</t>
        </is>
      </c>
      <c r="E65939" t="inlineStr">
        <is>
          <t>https://www.getapp.com/marketing-software/a/scrap-io/</t>
        </is>
      </c>
      <c r="F65939" t="inlineStr">
        <is>
          <t>A powerful tool to scrap Google Maps and generate B2B contact lists.Read more about Scrap.io</t>
        </is>
      </c>
    </row>
    <row r="65940">
      <c r="A65940" t="inlineStr">
        <is>
          <t>Marketing</t>
        </is>
      </c>
      <c r="B65940" t="inlineStr">
        <is>
          <t>Lead Generation</t>
        </is>
      </c>
      <c r="C65940" t="inlineStr">
        <is>
          <t>https://www.getapp.com/marketing-software/lead-generation/os/web-based</t>
        </is>
      </c>
      <c r="D65940" t="inlineStr">
        <is>
          <t>Lead Champion</t>
        </is>
      </c>
      <c r="E65940" t="inlineStr">
        <is>
          <t>https://www.getapp.com/marketing-software/a/lead-champion/</t>
        </is>
      </c>
      <c r="F65940" t="inlineStr">
        <is>
          <t>Lead Champion is a solution that enables you to identify companies that visit your website, gather valuable information about their interests, and track them in real-time. It is a cookieless and GDPR-compliant solution designed for B2B companies.Read more about Lead Champion</t>
        </is>
      </c>
    </row>
    <row r="65941">
      <c r="A65941" t="inlineStr">
        <is>
          <t>Marketing</t>
        </is>
      </c>
      <c r="B65941" t="inlineStr">
        <is>
          <t>Lead Generation</t>
        </is>
      </c>
      <c r="C65941" t="inlineStr">
        <is>
          <t>https://www.getapp.com/marketing-software/lead-generation/os/web-based</t>
        </is>
      </c>
      <c r="D65941" t="inlineStr">
        <is>
          <t>ShareSomeFriends</t>
        </is>
      </c>
      <c r="E65941" t="inlineStr">
        <is>
          <t>https://www.getapp.com/marketing-software/a/sharesomefriends/</t>
        </is>
      </c>
      <c r="F65941" t="inlineStr">
        <is>
          <t>ShareSomeFriends allows in-person businesses to capitalize on customer referrals. Open an account to create the first referral campaign in less than a minute. Then ask customers to download the app, enter the campaign code, and refer friends directly from mobile phones. It's the quickest way to refer.Read more about ShareSomeFriends</t>
        </is>
      </c>
    </row>
    <row r="65942">
      <c r="A65942" t="inlineStr">
        <is>
          <t>Marketing</t>
        </is>
      </c>
      <c r="B65942" t="inlineStr">
        <is>
          <t>Lead Generation</t>
        </is>
      </c>
      <c r="C65942" t="inlineStr">
        <is>
          <t>https://www.getapp.com/marketing-software/lead-generation/os/web-based</t>
        </is>
      </c>
      <c r="D65942" t="inlineStr">
        <is>
          <t>ConvertFlow</t>
        </is>
      </c>
      <c r="E65942" t="inlineStr">
        <is>
          <t>https://www.getapp.com/marketing-software/a/convertflow/</t>
        </is>
      </c>
      <c r="F65942" t="inlineStr">
        <is>
          <t>ConvertFlow is a marketing automation software designed to help agencies and businesses customize, create and launch surveys, landing pages, forms, quizzes, and pop-ups to convert website visitors into leads on a centralized platform.Read more about ConvertFlow</t>
        </is>
      </c>
    </row>
    <row r="65943">
      <c r="A65943" t="inlineStr">
        <is>
          <t>Marketing</t>
        </is>
      </c>
      <c r="B65943" t="inlineStr">
        <is>
          <t>Lead Generation</t>
        </is>
      </c>
      <c r="C65943" t="inlineStr">
        <is>
          <t>https://www.getapp.com/marketing-software/lead-generation/os/web-based</t>
        </is>
      </c>
      <c r="D65943" t="inlineStr">
        <is>
          <t>RollWorks</t>
        </is>
      </c>
      <c r="E65943" t="inlineStr">
        <is>
          <t>https://www.getapp.com/marketing-software/a/rollworks/</t>
        </is>
      </c>
      <c r="F65943" t="inlineStr">
        <is>
          <t>RollWorks, a division of AdRoll Group, is a marketing platform that helps B2B marketers drive revenue growth by forging more meaningful customer relationships.Read more about RollWorks</t>
        </is>
      </c>
    </row>
    <row r="65944">
      <c r="A65944" t="inlineStr">
        <is>
          <t>Marketing</t>
        </is>
      </c>
      <c r="B65944" t="inlineStr">
        <is>
          <t>Lead Generation</t>
        </is>
      </c>
      <c r="C65944" t="inlineStr">
        <is>
          <t>https://www.getapp.com/marketing-software/lead-generation/os/web-based</t>
        </is>
      </c>
      <c r="D65944" t="inlineStr">
        <is>
          <t>hello24.ai</t>
        </is>
      </c>
      <c r="E65944" t="inlineStr">
        <is>
          <t>https://www.getapp.com/marketing-software/a/hello24-ai/</t>
        </is>
      </c>
      <c r="F65944" t="inlineStr">
        <is>
          <t>DTC Brands on Shopify &amp; WooCommerce (WordPress), Ecommerce companies, &amp; retail brands looking to engage customers on online media.Read more about hello24.ai</t>
        </is>
      </c>
    </row>
    <row r="65945">
      <c r="A65945" t="inlineStr">
        <is>
          <t>Marketing</t>
        </is>
      </c>
      <c r="B65945" t="inlineStr">
        <is>
          <t>Lead Generation</t>
        </is>
      </c>
      <c r="C65945" t="inlineStr">
        <is>
          <t>https://www.getapp.com/marketing-software/lead-generation/os/web-based</t>
        </is>
      </c>
      <c r="D65945" t="inlineStr">
        <is>
          <t>MyLegalSoftware</t>
        </is>
      </c>
      <c r="E65945" t="inlineStr">
        <is>
          <t>https://www.getapp.com/legal-law-software/a/immigration-speed/</t>
        </is>
      </c>
      <c r="F65945" t="inlineStr">
        <is>
          <t>Immigration Speed is a cloud-based legal case management software that helps immigration law firms and attorneys handle customers, audits, and other administrative processes. It includes auto-populated immigration forms, secure data storage, an analytics dashboard, and SMS integrations.Read more about MyLegalSoftware</t>
        </is>
      </c>
    </row>
    <row r="65946">
      <c r="A65946" t="inlineStr">
        <is>
          <t>Marketing</t>
        </is>
      </c>
      <c r="B65946" t="inlineStr">
        <is>
          <t>Lead Generation</t>
        </is>
      </c>
      <c r="C65946" t="inlineStr">
        <is>
          <t>https://www.getapp.com/marketing-software/lead-generation/os/web-based</t>
        </is>
      </c>
      <c r="D65946" t="inlineStr">
        <is>
          <t>Gather</t>
        </is>
      </c>
      <c r="E65946" t="inlineStr">
        <is>
          <t>https://www.getapp.com/sales-software/a/gather1/</t>
        </is>
      </c>
      <c r="F65946" t="inlineStr">
        <is>
          <t>Gather is a cloud-based application designed to help small to large businesses manage data capture processes across sales, marketing &amp; customer engagement channels. The platform allows users to scan information from business cards using OCR, capture data offline &amp; directly sync with business CRMs.Read more about Gather</t>
        </is>
      </c>
    </row>
    <row r="65947">
      <c r="A65947" t="inlineStr">
        <is>
          <t>Marketing</t>
        </is>
      </c>
      <c r="B65947" t="inlineStr">
        <is>
          <t>Lead Generation</t>
        </is>
      </c>
      <c r="C65947" t="inlineStr">
        <is>
          <t>https://www.getapp.com/marketing-software/lead-generation/os/web-based</t>
        </is>
      </c>
      <c r="D65947" t="inlineStr">
        <is>
          <t>ZoomInfo Chat</t>
        </is>
      </c>
      <c r="E65947" t="inlineStr">
        <is>
          <t>https://www.getapp.com/sales-software/a/insent/</t>
        </is>
      </c>
      <c r="F65947" t="inlineStr">
        <is>
          <t>Powered by ZoomInfo’s B2B data, ZoomInfo Chat perfectly balances human-first, highly-targeted experiences for your most important visitors. ZoomInfo Chat has the ability to create highly scalable personalized AI-driven nurture experiences via chatbot for everyone else.Read more about ZoomInfo Chat</t>
        </is>
      </c>
    </row>
    <row r="65948">
      <c r="A65948" t="inlineStr">
        <is>
          <t>Marketing</t>
        </is>
      </c>
      <c r="B65948" t="inlineStr">
        <is>
          <t>Lead Generation</t>
        </is>
      </c>
      <c r="C65948" t="inlineStr">
        <is>
          <t>https://www.getapp.com/marketing-software/lead-generation/os/web-based</t>
        </is>
      </c>
      <c r="D65948" t="inlineStr">
        <is>
          <t>Novalya</t>
        </is>
      </c>
      <c r="E65948" t="inlineStr">
        <is>
          <t>https://www.getapp.com/marketing-software/a/novalya/</t>
        </is>
      </c>
      <c r="F65948" t="inlineStr">
        <is>
          <t>Novalya is a time-saving tool that automates lead generation on Facebook and Instagram with Artificial Intelligence (AI), helping businesses engage clients and grow without advertisements.Read more about Novalya</t>
        </is>
      </c>
    </row>
    <row r="65949">
      <c r="A65949" t="inlineStr">
        <is>
          <t>Marketing</t>
        </is>
      </c>
      <c r="B65949" t="inlineStr">
        <is>
          <t>Lead Generation</t>
        </is>
      </c>
      <c r="C65949" t="inlineStr">
        <is>
          <t>https://www.getapp.com/marketing-software/lead-generation/os/web-based</t>
        </is>
      </c>
      <c r="D65949" t="inlineStr">
        <is>
          <t>Salespanel</t>
        </is>
      </c>
      <c r="E65949" t="inlineStr">
        <is>
          <t>https://www.getapp.com/marketing-software/a/salespanel/</t>
        </is>
      </c>
      <c r="F65949" t="inlineStr">
        <is>
          <t>Salespanel serves as a comprehensive B2B lead generation, analytics, and customer journey tracking tool. Integrate first-party data seamlessly into your CRM to unveil qualified leads.Read more about Salespanel</t>
        </is>
      </c>
    </row>
    <row r="65950">
      <c r="A65950" t="inlineStr">
        <is>
          <t>Marketing</t>
        </is>
      </c>
      <c r="B65950" t="inlineStr">
        <is>
          <t>Lead Generation</t>
        </is>
      </c>
      <c r="C65950" t="inlineStr">
        <is>
          <t>https://www.getapp.com/marketing-software/lead-generation/os/web-based</t>
        </is>
      </c>
      <c r="D65950" t="inlineStr">
        <is>
          <t>Salesflow</t>
        </is>
      </c>
      <c r="E65950" t="inlineStr">
        <is>
          <t>https://www.getapp.com/marketing-software/a/salesflow/</t>
        </is>
      </c>
      <c r="F65950" t="inlineStr">
        <is>
          <t>Salesflow is the safest Cloud-based LinkedIn Automation Tool, designed to skyrocket your LinkedIn Lead Generation through automation. Salesflow was made for Agencies, Sales Teams, and Startups.Read more about Salesflow</t>
        </is>
      </c>
    </row>
    <row r="65951">
      <c r="A65951" t="inlineStr">
        <is>
          <t>Marketing</t>
        </is>
      </c>
      <c r="B65951" t="inlineStr">
        <is>
          <t>Lead Generation</t>
        </is>
      </c>
      <c r="C65951" t="inlineStr">
        <is>
          <t>https://www.getapp.com/marketing-software/lead-generation/os/web-based</t>
        </is>
      </c>
      <c r="D65951" t="inlineStr">
        <is>
          <t>Dropcontact</t>
        </is>
      </c>
      <c r="E65951" t="inlineStr">
        <is>
          <t>https://www.getapp.com/sales-software/a/dropcontact/</t>
        </is>
      </c>
      <c r="F65951" t="inlineStr">
        <is>
          <t>Dropcontact uses real-time algorithms to enrich all prospects. Dropcontact enriches B2B contacts, adding nominative and verified emails, professional phone numbers, LinkedIn profiles, LinkedIn company page, and all legal information you need to prospect efficiency.Read more about Dropcontact</t>
        </is>
      </c>
    </row>
    <row r="65952">
      <c r="A65952" t="inlineStr">
        <is>
          <t>Marketing</t>
        </is>
      </c>
      <c r="B65952" t="inlineStr">
        <is>
          <t>Lead Generation</t>
        </is>
      </c>
      <c r="C65952" t="inlineStr">
        <is>
          <t>https://www.getapp.com/marketing-software/lead-generation/os/web-based</t>
        </is>
      </c>
      <c r="D65952" t="inlineStr">
        <is>
          <t>Factors.ai</t>
        </is>
      </c>
      <c r="E65952" t="inlineStr">
        <is>
          <t>https://www.getapp.com/marketing-software/a/factors-ai/</t>
        </is>
      </c>
      <c r="F65952" t="inlineStr">
        <is>
          <t>Factors.ai is built for sales &amp; marketing teams at high-growth B2Bs and helps them with building pipeline by surfacing hidden intent signals across website, CRM, LinkedIn, &amp; G2.Read more about Factors.ai</t>
        </is>
      </c>
    </row>
    <row r="65953">
      <c r="A65953" t="inlineStr">
        <is>
          <t>Marketing</t>
        </is>
      </c>
      <c r="B65953" t="inlineStr">
        <is>
          <t>Lead Generation</t>
        </is>
      </c>
      <c r="C65953" t="inlineStr">
        <is>
          <t>https://www.getapp.com/marketing-software/lead-generation/os/web-based</t>
        </is>
      </c>
      <c r="D65953" t="inlineStr">
        <is>
          <t>InteractiveCalculator</t>
        </is>
      </c>
      <c r="E65953" t="inlineStr">
        <is>
          <t>https://www.getapp.com/marketing-software/a/interactivecalculator/</t>
        </is>
      </c>
      <c r="F65953" t="inlineStr">
        <is>
          <t>InteractiveCalculator helps businesses create a form calculator and collect leads from their website. Users can help customers get exact pricing details when required. Teams can create calculators ranging from price estimators to product builders.Read more about InteractiveCalculator</t>
        </is>
      </c>
    </row>
    <row r="65954">
      <c r="A65954" t="inlineStr">
        <is>
          <t>Marketing</t>
        </is>
      </c>
      <c r="B65954" t="inlineStr">
        <is>
          <t>Lead Generation</t>
        </is>
      </c>
      <c r="C65954" t="inlineStr">
        <is>
          <t>https://www.getapp.com/marketing-software/lead-generation/os/web-based</t>
        </is>
      </c>
      <c r="D65954" t="inlineStr">
        <is>
          <t>Hublead</t>
        </is>
      </c>
      <c r="E65954" t="inlineStr">
        <is>
          <t>https://www.getapp.com/marketing-software/a/hublead/</t>
        </is>
      </c>
      <c r="F65954" t="inlineStr">
        <is>
          <t>Hublead is a lead generation software that helps businesses import LinkedIn contacts and conversations to HubSpot in bulk. Teams can find and store email and phone numbers from LinkedIn using a unified interface.Read more about Hublead</t>
        </is>
      </c>
    </row>
    <row r="65955">
      <c r="A65955" t="inlineStr">
        <is>
          <t>Marketing</t>
        </is>
      </c>
      <c r="B65955" t="inlineStr">
        <is>
          <t>Lead Generation</t>
        </is>
      </c>
      <c r="C65955" t="inlineStr">
        <is>
          <t>https://www.getapp.com/marketing-software/lead-generation/os/web-based</t>
        </is>
      </c>
      <c r="D65955" t="inlineStr">
        <is>
          <t>Salesintel</t>
        </is>
      </c>
      <c r="E65955" t="inlineStr">
        <is>
          <t>https://www.getapp.com/marketing-software/a/salesintel/</t>
        </is>
      </c>
      <c r="F65955" t="inlineStr">
        <is>
          <t>Salesintel provides comprehensive account and contact data for business sales, marketing and recruitment. It is aimed at clients looking for direct contact information and market analysis for sales leads. Salesintel draws from human and automated sources and confirms data with human verificationRead more about Salesintel</t>
        </is>
      </c>
    </row>
    <row r="65956">
      <c r="A65956" t="inlineStr">
        <is>
          <t>Marketing</t>
        </is>
      </c>
      <c r="B65956" t="inlineStr">
        <is>
          <t>Lead Generation</t>
        </is>
      </c>
      <c r="C65956" t="inlineStr">
        <is>
          <t>https://www.getapp.com/marketing-software/lead-generation/os/web-based</t>
        </is>
      </c>
      <c r="D65956" t="inlineStr">
        <is>
          <t>RESAAS</t>
        </is>
      </c>
      <c r="E65956" t="inlineStr">
        <is>
          <t>https://www.getapp.com/marketing-software/a/resaas/</t>
        </is>
      </c>
      <c r="F65956" t="inlineStr">
        <is>
          <t>In the 10 years RESAAS has been operating, it has become one of the real estate industry’s go-to-destinations for international referral business.Read more about RESAAS</t>
        </is>
      </c>
    </row>
    <row r="65957">
      <c r="A65957" t="inlineStr">
        <is>
          <t>Marketing</t>
        </is>
      </c>
      <c r="B65957" t="inlineStr">
        <is>
          <t>Lead Generation</t>
        </is>
      </c>
      <c r="C65957" t="inlineStr">
        <is>
          <t>https://www.getapp.com/marketing-software/lead-generation/os/web-based</t>
        </is>
      </c>
      <c r="D65957" t="inlineStr">
        <is>
          <t>Dialfire</t>
        </is>
      </c>
      <c r="E65957" t="inlineStr">
        <is>
          <t>https://www.getapp.com/it-communications-software/a/dialfire/</t>
        </is>
      </c>
      <c r="F65957" t="inlineStr">
        <is>
          <t>Dialfire is a cloud-based outbound call center software which enables users to turn their browser into a complete outbound call center with a preview and predictive dialer and call blending tools. Dialfire also supports custom forms, multi-step campaigns with automated workflows, and more.Read more about Dialfire</t>
        </is>
      </c>
    </row>
    <row r="65958">
      <c r="A65958" t="inlineStr">
        <is>
          <t>Marketing</t>
        </is>
      </c>
      <c r="B65958" t="inlineStr">
        <is>
          <t>Lead Generation</t>
        </is>
      </c>
      <c r="C65958" t="inlineStr">
        <is>
          <t>https://www.getapp.com/marketing-software/lead-generation/os/web-based</t>
        </is>
      </c>
      <c r="D65958" t="inlineStr">
        <is>
          <t>Boost</t>
        </is>
      </c>
      <c r="E65958" t="inlineStr">
        <is>
          <t>https://www.getapp.com/all-software/a/boost/</t>
        </is>
      </c>
      <c r="F65958" t="inlineStr">
        <is>
          <t>Boost is a web-based opt-in link creation tool designed to help businesses add social sign-up buttons to their website to nurture leads, improve conversion rates, and enhance visitor experience. It lets teams collect verified email addresses that people use while creating social accounts on Google, Facebook, LinkedIn, and Twitter.Read more about Boost</t>
        </is>
      </c>
    </row>
    <row r="65959">
      <c r="A65959" t="inlineStr">
        <is>
          <t>Marketing</t>
        </is>
      </c>
      <c r="B65959" t="inlineStr">
        <is>
          <t>Lead Generation</t>
        </is>
      </c>
      <c r="C65959" t="inlineStr">
        <is>
          <t>https://www.getapp.com/marketing-software/lead-generation/os/web-based</t>
        </is>
      </c>
      <c r="D65959" t="inlineStr">
        <is>
          <t>Framework360</t>
        </is>
      </c>
      <c r="E65959" t="inlineStr">
        <is>
          <t>https://www.getapp.com/website-ecommerce-software/a/framework360/</t>
        </is>
      </c>
      <c r="F65959"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65960">
      <c r="A65960" t="inlineStr">
        <is>
          <t>Marketing</t>
        </is>
      </c>
      <c r="B65960" t="inlineStr">
        <is>
          <t>Lead Generation</t>
        </is>
      </c>
      <c r="C65960" t="inlineStr">
        <is>
          <t>https://www.getapp.com/marketing-software/lead-generation/os/web-based</t>
        </is>
      </c>
      <c r="D65960" t="inlineStr">
        <is>
          <t>LeadGrabber Pro</t>
        </is>
      </c>
      <c r="E65960" t="inlineStr">
        <is>
          <t>https://www.getapp.com/sales-software/a/leadgrabber-pro/</t>
        </is>
      </c>
      <c r="F65960" t="inlineStr">
        <is>
          <t>LeadGrabber Pro is a B2B prospecting tool for sales and marketing teams of any size. It can be used to find verified business emails and phone numbers for potential leads using professional network sites. It enables teams to quickly build email and cold calling lists in order to start campaign outreach while increasing sales conversion opportunities.Read more about LeadGrabber Pro</t>
        </is>
      </c>
    </row>
    <row r="65961">
      <c r="A65961" t="inlineStr">
        <is>
          <t>Marketing</t>
        </is>
      </c>
      <c r="B65961" t="inlineStr">
        <is>
          <t>Lead Generation</t>
        </is>
      </c>
      <c r="C65961" t="inlineStr">
        <is>
          <t>https://www.getapp.com/marketing-software/lead-generation/os/web-based</t>
        </is>
      </c>
      <c r="D65961" t="inlineStr">
        <is>
          <t>Visual Visitor</t>
        </is>
      </c>
      <c r="E65961" t="inlineStr">
        <is>
          <t>https://www.getapp.com/marketing-software/a/visual-visitor/</t>
        </is>
      </c>
      <c r="F65961" t="inlineStr">
        <is>
          <t>We Make B2B Sales Easier.  We Answer:Who is Shopping?Who to Contact?Who is Interested?Who is Opening My Proposals?Shorten Your Sales Cycle Today!Read more about Visual Visitor</t>
        </is>
      </c>
    </row>
    <row r="65962">
      <c r="A65962" t="inlineStr">
        <is>
          <t>Marketing</t>
        </is>
      </c>
      <c r="B65962" t="inlineStr">
        <is>
          <t>Lead Generation</t>
        </is>
      </c>
      <c r="C65962" t="inlineStr">
        <is>
          <t>https://www.getapp.com/marketing-software/lead-generation/os/web-based</t>
        </is>
      </c>
      <c r="D65962" t="inlineStr">
        <is>
          <t>Tomba Email Finder</t>
        </is>
      </c>
      <c r="E65962" t="inlineStr">
        <is>
          <t>https://www.getapp.com/it-communications-software/a/tomba-email-finder/</t>
        </is>
      </c>
      <c r="F65962" t="inlineStr">
        <is>
          <t>Tomba Email Finder lets you find a professional email address from a name and a domain name.The Email Finder returns an email address with a confidence score.Read more about Tomba Email Finder</t>
        </is>
      </c>
    </row>
    <row r="65963">
      <c r="A65963" t="inlineStr">
        <is>
          <t>Marketing</t>
        </is>
      </c>
      <c r="B65963" t="inlineStr">
        <is>
          <t>Lead Generation</t>
        </is>
      </c>
      <c r="C65963" t="inlineStr">
        <is>
          <t>https://www.getapp.com/marketing-software/lead-generation/os/web-based</t>
        </is>
      </c>
      <c r="D65963" t="inlineStr">
        <is>
          <t>Skylead</t>
        </is>
      </c>
      <c r="E65963" t="inlineStr">
        <is>
          <t>https://www.getapp.com/marketing-software/a/skylead/</t>
        </is>
      </c>
      <c r="F65963" t="inlineStr">
        <is>
          <t>Skylead is a cloud-based LinkedIn automation tool &amp; cold email software designed to help sales reps, SDRs, marketers, recruiters, founders, and alike to help them streamline their outreach, book 3x more meetings, and scale up their business faster.Read more about Skylead</t>
        </is>
      </c>
    </row>
    <row r="65964">
      <c r="A65964" t="inlineStr">
        <is>
          <t>Marketing</t>
        </is>
      </c>
      <c r="B65964" t="inlineStr">
        <is>
          <t>Lead Generation</t>
        </is>
      </c>
      <c r="C65964" t="inlineStr">
        <is>
          <t>https://www.getapp.com/marketing-software/lead-generation/os/web-based</t>
        </is>
      </c>
      <c r="D65964" t="inlineStr">
        <is>
          <t>Nimbler</t>
        </is>
      </c>
      <c r="E65964" t="inlineStr">
        <is>
          <t>https://www.getapp.com/marketing-software/a/nymblr/</t>
        </is>
      </c>
      <c r="F65964" t="inlineStr">
        <is>
          <t>We’ve harnessed the power of AI to bring you the ultimate all-in-one sales automation platform. Reach 120M+ B2B contacts, launch autonomous outreach campaigns, and close more deals - faster than ever before.Read more about Nimbler</t>
        </is>
      </c>
    </row>
    <row r="65965">
      <c r="A65965" t="inlineStr">
        <is>
          <t>Marketing</t>
        </is>
      </c>
      <c r="B65965" t="inlineStr">
        <is>
          <t>Lead Generation</t>
        </is>
      </c>
      <c r="C65965" t="inlineStr">
        <is>
          <t>https://www.getapp.com/marketing-software/lead-generation/os/web-based</t>
        </is>
      </c>
      <c r="D65965" t="inlineStr">
        <is>
          <t>Leadsin.io</t>
        </is>
      </c>
      <c r="E65965" t="inlineStr">
        <is>
          <t>https://www.getapp.com/sales-software/a/leadsin-io/</t>
        </is>
      </c>
      <c r="F65965" t="inlineStr">
        <is>
          <t>Connect, InMail, Chat and Convert On Autopilot!Read more about Leadsin.io</t>
        </is>
      </c>
    </row>
    <row r="65966">
      <c r="A65966" t="inlineStr">
        <is>
          <t>Marketing</t>
        </is>
      </c>
      <c r="B65966" t="inlineStr">
        <is>
          <t>Lead Generation</t>
        </is>
      </c>
      <c r="C65966" t="inlineStr">
        <is>
          <t>https://www.getapp.com/marketing-software/lead-generation/os/web-based</t>
        </is>
      </c>
      <c r="D65966" t="inlineStr">
        <is>
          <t>MarketSurge</t>
        </is>
      </c>
      <c r="E65966" t="inlineStr">
        <is>
          <t>https://www.getapp.com/customer-service-support-software/a/marketsurge/</t>
        </is>
      </c>
      <c r="F65966" t="inlineStr">
        <is>
          <t>MarketSurge is the one-stop shop for lead management. The application enables businesses to manage communication and contacts from a unified platform.Read more about MarketSurge</t>
        </is>
      </c>
    </row>
    <row r="65967">
      <c r="A65967" t="inlineStr">
        <is>
          <t>Marketing</t>
        </is>
      </c>
      <c r="B65967" t="inlineStr">
        <is>
          <t>Lead Generation</t>
        </is>
      </c>
      <c r="C65967" t="inlineStr">
        <is>
          <t>https://www.getapp.com/marketing-software/lead-generation/os/web-based</t>
        </is>
      </c>
      <c r="D65967" t="inlineStr">
        <is>
          <t>Convex</t>
        </is>
      </c>
      <c r="E65967" t="inlineStr">
        <is>
          <t>https://www.getapp.com/all-software/a/convex/</t>
        </is>
      </c>
      <c r="F65967" t="inlineStr">
        <is>
          <t>Convex is a sales intelligence platform designed to streamline sales and marketing for businesses targeting commercial buildings. It aggregates data from various sources, offering insights to engage decision-makers, prioritize leads, and boost sales performance.Read more about Convex</t>
        </is>
      </c>
    </row>
    <row r="65968">
      <c r="A65968" t="inlineStr">
        <is>
          <t>Marketing</t>
        </is>
      </c>
      <c r="B65968" t="inlineStr">
        <is>
          <t>Lead Generation</t>
        </is>
      </c>
      <c r="C65968" t="inlineStr">
        <is>
          <t>https://www.getapp.com/marketing-software/lead-generation/os/web-based</t>
        </is>
      </c>
      <c r="D65968" t="inlineStr">
        <is>
          <t>Metadata</t>
        </is>
      </c>
      <c r="E65968" t="inlineStr">
        <is>
          <t>https://www.getapp.com/marketing-software/a/metadata/</t>
        </is>
      </c>
      <c r="F65968" t="inlineStr">
        <is>
          <t>Metadata is an account-based marketing (ABM) automation solution, which helps businesses streamline processes for managing promotion strategies. Its AI-based demand generation engine allows managers to improve digital content using A/B testing &amp; data segmentation.Read more about Metadata</t>
        </is>
      </c>
    </row>
    <row r="65969">
      <c r="A65969" t="inlineStr">
        <is>
          <t>Marketing</t>
        </is>
      </c>
      <c r="B65969" t="inlineStr">
        <is>
          <t>Lead Generation</t>
        </is>
      </c>
      <c r="C65969" t="inlineStr">
        <is>
          <t>https://www.getapp.com/marketing-software/lead-generation/os/web-based</t>
        </is>
      </c>
      <c r="D65969" t="inlineStr">
        <is>
          <t>Simplero</t>
        </is>
      </c>
      <c r="E65969" t="inlineStr">
        <is>
          <t>https://www.getapp.com/marketing-software/a/simplero/</t>
        </is>
      </c>
      <c r="F65969" t="inlineStr">
        <is>
          <t>Simplero is a single software for your website, sales funnels, email marketing, online courses, and membership sites.Read more about Simplero</t>
        </is>
      </c>
    </row>
    <row r="65970">
      <c r="A65970" t="inlineStr">
        <is>
          <t>Marketing</t>
        </is>
      </c>
      <c r="B65970" t="inlineStr">
        <is>
          <t>Lead Generation</t>
        </is>
      </c>
      <c r="C65970" t="inlineStr">
        <is>
          <t>https://www.getapp.com/marketing-software/lead-generation/os/web-based</t>
        </is>
      </c>
      <c r="D65970" t="inlineStr">
        <is>
          <t>LeadIQ</t>
        </is>
      </c>
      <c r="E65970" t="inlineStr">
        <is>
          <t>https://www.getapp.com/sales-software/a/leadiq/</t>
        </is>
      </c>
      <c r="F65970" t="inlineStr">
        <is>
          <t>LeadIQ helps optimize your sales team's prospecting and qualification process by allowing sales reps to find, capture, and sync contact information directly to your favorite sales tools with one click.  LeadIQ's AI-Driven Data Verification and Enrichment engine helps you automate your sales engagement through intelligent, real-time lead enrichment that boosts sales opportunities where there’s a record of an interaction with agents.Read more about LeadIQ</t>
        </is>
      </c>
    </row>
    <row r="65971">
      <c r="A65971" t="inlineStr">
        <is>
          <t>Marketing</t>
        </is>
      </c>
      <c r="B65971" t="inlineStr">
        <is>
          <t>Lead Generation</t>
        </is>
      </c>
      <c r="C65971" t="inlineStr">
        <is>
          <t>https://www.getapp.com/marketing-software/lead-generation/os/web-based</t>
        </is>
      </c>
      <c r="D65971" t="inlineStr">
        <is>
          <t>DemandScience</t>
        </is>
      </c>
      <c r="E65971" t="inlineStr">
        <is>
          <t>https://www.getapp.com/marketing-software/a/pureb2b/</t>
        </is>
      </c>
      <c r="F65971" t="inlineStr">
        <is>
          <t>DemandScience is a web-based demand generation software designed to help businesses manage B2B content syndication, display advertising, and outbound lead development using multi-source intent data and predictive analytics. Our solution lets marketers combine multiple layers of buyer intent.Read more about DemandScience</t>
        </is>
      </c>
    </row>
    <row r="65972">
      <c r="A65972" t="inlineStr">
        <is>
          <t>Marketing</t>
        </is>
      </c>
      <c r="B65972" t="inlineStr">
        <is>
          <t>Lead Generation</t>
        </is>
      </c>
      <c r="C65972" t="inlineStr">
        <is>
          <t>https://www.getapp.com/marketing-software/lead-generation/os/web-based</t>
        </is>
      </c>
      <c r="D65972" t="inlineStr">
        <is>
          <t>LinkedFusion</t>
        </is>
      </c>
      <c r="E65972" t="inlineStr">
        <is>
          <t>https://www.getapp.com/marketing-software/a/linkedfusion/</t>
        </is>
      </c>
      <c r="F65972" t="inlineStr">
        <is>
          <t>LinkedFusion is a cloud-based LinkedIn automation tool that helps businesses streamline lead generation through smart campaign management, dedicated IPs, and CRM integrations.Read more about LinkedFusion</t>
        </is>
      </c>
    </row>
    <row r="65973">
      <c r="A65973" t="inlineStr">
        <is>
          <t>Marketing</t>
        </is>
      </c>
      <c r="B65973" t="inlineStr">
        <is>
          <t>Lead Generation</t>
        </is>
      </c>
      <c r="C65973" t="inlineStr">
        <is>
          <t>https://www.getapp.com/marketing-software/lead-generation/os/web-based</t>
        </is>
      </c>
      <c r="D65973" t="inlineStr">
        <is>
          <t>Wappalyzer</t>
        </is>
      </c>
      <c r="E65973" t="inlineStr">
        <is>
          <t>https://www.getapp.com/marketing-software/a/wappalyzer/</t>
        </is>
      </c>
      <c r="F65973" t="inlineStr">
        <is>
          <t>Wappalyzer is a contact and website lookup solution that allows users to research websites, technologies, and contact details for market research, competitor analysis, and lead generation.Read more about Wappalyzer</t>
        </is>
      </c>
    </row>
    <row r="65974">
      <c r="A65974" t="inlineStr">
        <is>
          <t>Marketing</t>
        </is>
      </c>
      <c r="B65974" t="inlineStr">
        <is>
          <t>Lead Generation</t>
        </is>
      </c>
      <c r="C65974" t="inlineStr">
        <is>
          <t>https://www.getapp.com/marketing-software/lead-generation/os/web-based</t>
        </is>
      </c>
      <c r="D65974" t="inlineStr">
        <is>
          <t>BuiltWith</t>
        </is>
      </c>
      <c r="E65974" t="inlineStr">
        <is>
          <t>https://www.getapp.com/marketing-software/a/builtwith-pro/</t>
        </is>
      </c>
      <c r="F65974" t="inlineStr">
        <is>
          <t>BuiltWith is a website profiler, lead generation, and business intelligence tool providing technology adoption, eCommerce data and usage analytics for the internet. It helps create lists of websites using particular web technologies and also lists of websites within specific ecommerce categories.Read more about BuiltWith</t>
        </is>
      </c>
    </row>
    <row r="65975">
      <c r="A65975" t="inlineStr">
        <is>
          <t>Marketing</t>
        </is>
      </c>
      <c r="B65975" t="inlineStr">
        <is>
          <t>Lead Generation</t>
        </is>
      </c>
      <c r="C65975" t="inlineStr">
        <is>
          <t>https://www.getapp.com/marketing-software/lead-generation/os/web-based</t>
        </is>
      </c>
      <c r="D65975" t="inlineStr">
        <is>
          <t>Chatfuel</t>
        </is>
      </c>
      <c r="E65975" t="inlineStr">
        <is>
          <t>https://www.getapp.com/customer-service-support-software/a/chatfuel/</t>
        </is>
      </c>
      <c r="F65975" t="inlineStr">
        <is>
          <t>Chatfuel is the leading chatbot platform for Messenger. Increase sales, personalize marketing and automate support, all with Chatfuel. Build your bot now, no coding required.Read more about Chatfuel</t>
        </is>
      </c>
    </row>
    <row r="65976">
      <c r="A65976" t="inlineStr">
        <is>
          <t>Marketing</t>
        </is>
      </c>
      <c r="B65976" t="inlineStr">
        <is>
          <t>Lead Generation</t>
        </is>
      </c>
      <c r="C65976" t="inlineStr">
        <is>
          <t>https://www.getapp.com/marketing-software/lead-generation/os/web-based</t>
        </is>
      </c>
      <c r="D65976" t="inlineStr">
        <is>
          <t>charles</t>
        </is>
      </c>
      <c r="E65976" t="inlineStr">
        <is>
          <t>https://www.getapp.com/marketing-software/a/charles/</t>
        </is>
      </c>
      <c r="F65976"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65977">
      <c r="A65977" t="inlineStr">
        <is>
          <t>Marketing</t>
        </is>
      </c>
      <c r="B65977" t="inlineStr">
        <is>
          <t>Lead Generation</t>
        </is>
      </c>
      <c r="C65977" t="inlineStr">
        <is>
          <t>https://www.getapp.com/marketing-software/lead-generation/os/web-based</t>
        </is>
      </c>
      <c r="D65977" t="inlineStr">
        <is>
          <t>Marquiz</t>
        </is>
      </c>
      <c r="E65977" t="inlineStr">
        <is>
          <t>https://www.getapp.com/customer-management-software/a/marquiz/</t>
        </is>
      </c>
      <c r="F65977" t="inlineStr">
        <is>
          <t>Marquiz is an online quiz, survey, and form builder tool that helps manage conversions and sales. For marketers, business proprietors, and entrepreneurs, Marquiz offers a platform to create engaging quizzes, targeted lead generation forms, and surveys.Read more about Marquiz</t>
        </is>
      </c>
    </row>
    <row r="65978">
      <c r="A65978" t="inlineStr">
        <is>
          <t>Marketing</t>
        </is>
      </c>
      <c r="B65978" t="inlineStr">
        <is>
          <t>Lead Generation</t>
        </is>
      </c>
      <c r="C65978" t="inlineStr">
        <is>
          <t>https://www.getapp.com/marketing-software/lead-generation/os/web-based</t>
        </is>
      </c>
      <c r="D65978" t="inlineStr">
        <is>
          <t>SalesQL</t>
        </is>
      </c>
      <c r="E65978" t="inlineStr">
        <is>
          <t>https://www.getapp.com/marketing-software/a/salesql/</t>
        </is>
      </c>
      <c r="F65978" t="inlineStr">
        <is>
          <t>SalesQL helps enhance your business growth with premium B2B contact information, encompassing emails and phone numbers tailored for sales, marketing, and recruitment teams.Read more about SalesQL</t>
        </is>
      </c>
    </row>
    <row r="65979">
      <c r="A65979" t="inlineStr">
        <is>
          <t>Marketing</t>
        </is>
      </c>
      <c r="B65979" t="inlineStr">
        <is>
          <t>Lead Generation</t>
        </is>
      </c>
      <c r="C65979" t="inlineStr">
        <is>
          <t>https://www.getapp.com/marketing-software/lead-generation/os/web-based</t>
        </is>
      </c>
      <c r="D65979" t="inlineStr">
        <is>
          <t>Sleeknote</t>
        </is>
      </c>
      <c r="E65979" t="inlineStr">
        <is>
          <t>https://www.getapp.com/sales-software/a/sleeknote/</t>
        </is>
      </c>
      <c r="F65979" t="inlineStr">
        <is>
          <t>Sleeknote is smart marketers' favorite lead generation tool. With Sleeknote, you can convert the right website visitors into quality leads and send them directly to your CRM. Thanks to Sleeknote's easy-to-use editor, you can create beautiful lead capture forms—without any designers or developers.Read more about Sleeknote</t>
        </is>
      </c>
    </row>
    <row r="65980">
      <c r="A65980" t="inlineStr">
        <is>
          <t>Marketing</t>
        </is>
      </c>
      <c r="B65980" t="inlineStr">
        <is>
          <t>Lead Generation</t>
        </is>
      </c>
      <c r="C65980" t="inlineStr">
        <is>
          <t>https://www.getapp.com/marketing-software/lead-generation/os/web-based</t>
        </is>
      </c>
      <c r="D65980" t="inlineStr">
        <is>
          <t>Aimfox</t>
        </is>
      </c>
      <c r="E65980" t="inlineStr">
        <is>
          <t>https://www.getapp.com/marketing-software/a/aimfox/</t>
        </is>
      </c>
      <c r="F65980" t="inlineStr">
        <is>
          <t>Aimfox is a LinkedIn automation tool that facilitates personalized outreach campaigns and effective lead management.Read more about Aimfox</t>
        </is>
      </c>
    </row>
    <row r="65981">
      <c r="A65981" t="inlineStr">
        <is>
          <t>Marketing</t>
        </is>
      </c>
      <c r="B65981" t="inlineStr">
        <is>
          <t>Lead Generation</t>
        </is>
      </c>
      <c r="C65981" t="inlineStr">
        <is>
          <t>https://www.getapp.com/marketing-software/lead-generation/os/web-based</t>
        </is>
      </c>
      <c r="D65981" t="inlineStr">
        <is>
          <t>Quizzes4Leads</t>
        </is>
      </c>
      <c r="E65981" t="inlineStr">
        <is>
          <t>https://www.getapp.com/marketing-software/a/quizzes4leads/</t>
        </is>
      </c>
      <c r="F65981" t="inlineStr">
        <is>
          <t>Allows users to create customer experiences without requiring an experienced coder or graphic designer. Launch quizzes, polls and in-moment feedback within 10 minutes.The easier your lead generation, the better for your business!Read more about Quizzes4Leads</t>
        </is>
      </c>
    </row>
    <row r="65982">
      <c r="A65982" t="inlineStr">
        <is>
          <t>Marketing</t>
        </is>
      </c>
      <c r="B65982" t="inlineStr">
        <is>
          <t>Lead Generation</t>
        </is>
      </c>
      <c r="C65982" t="inlineStr">
        <is>
          <t>https://www.getapp.com/marketing-software/lead-generation/os/web-based</t>
        </is>
      </c>
      <c r="D65982" t="inlineStr">
        <is>
          <t>Heyday</t>
        </is>
      </c>
      <c r="E65982" t="inlineStr">
        <is>
          <t>https://www.getapp.com/customer-service-support-software/a/heyday/</t>
        </is>
      </c>
      <c r="F65982" t="inlineStr">
        <is>
          <t>Heyday is a conversational AI platform designed to help retailers and eCommerce businesses capture leads and enhance engagement with buyers. Key features include customizable branding, multi-channel communication, wait time management, prioritization, push notifications, and canned responses.Read more about Heyday</t>
        </is>
      </c>
    </row>
    <row r="65983">
      <c r="A65983" t="inlineStr">
        <is>
          <t>Marketing</t>
        </is>
      </c>
      <c r="B65983" t="inlineStr">
        <is>
          <t>Lead Generation</t>
        </is>
      </c>
      <c r="C65983" t="inlineStr">
        <is>
          <t>https://www.getapp.com/marketing-software/lead-generation/os/web-based</t>
        </is>
      </c>
      <c r="D65983" t="inlineStr">
        <is>
          <t>Ampry</t>
        </is>
      </c>
      <c r="E65983" t="inlineStr">
        <is>
          <t>https://www.getapp.com/marketing-software/a/ampry/</t>
        </is>
      </c>
      <c r="F65983" t="inlineStr">
        <is>
          <t>Ampry is a website visitor management software that helps businesses build native advertisements, set up campaign triggers, and capture leads, among other processes. It lets users create custom pop-up messages using text elements, images, coupon codes, and countdown timers.Read more about Ampry</t>
        </is>
      </c>
    </row>
    <row r="65984">
      <c r="A65984" t="inlineStr">
        <is>
          <t>Marketing</t>
        </is>
      </c>
      <c r="B65984" t="inlineStr">
        <is>
          <t>Lead Generation</t>
        </is>
      </c>
      <c r="C65984" t="inlineStr">
        <is>
          <t>https://www.getapp.com/marketing-software/lead-generation/os/web-based</t>
        </is>
      </c>
      <c r="D65984" t="inlineStr">
        <is>
          <t>iCERP by NEXUSsoft</t>
        </is>
      </c>
      <c r="E65984" t="inlineStr">
        <is>
          <t>https://www.getapp.com/operations-management-software/a/nexus/</t>
        </is>
      </c>
      <c r="F65984" t="inlineStr">
        <is>
          <t>iCERP by NEXUSsoft is our flagship software suite for medium sized businesses with complex needs.iCERP supports your business' unique strategies and enables you to stand out from the crowd. Embrace your uniqueness, break free from limitations, and unlock new levels of efficiency and productivity.Read more about iCERP by NEXUSsoft</t>
        </is>
      </c>
    </row>
    <row r="65985">
      <c r="A65985" t="inlineStr">
        <is>
          <t>Marketing</t>
        </is>
      </c>
      <c r="B65985" t="inlineStr">
        <is>
          <t>Lead Generation</t>
        </is>
      </c>
      <c r="C65985" t="inlineStr">
        <is>
          <t>https://www.getapp.com/marketing-software/lead-generation/os/web-based</t>
        </is>
      </c>
      <c r="D65985" t="inlineStr">
        <is>
          <t>Wiza</t>
        </is>
      </c>
      <c r="E65985" t="inlineStr">
        <is>
          <t>https://www.getapp.com/marketing-software/a/wiza/</t>
        </is>
      </c>
      <c r="F65985" t="inlineStr">
        <is>
          <t>Wiza is a sales enablement platform that helps enterprises automate lead generation by extracting email lists from LinkedIn Sales Navigator. Users can identify lead emails via artificial intelligence (AI) technology and export custom searches and lead data in CSV format.Read more about Wiza</t>
        </is>
      </c>
    </row>
    <row r="65986">
      <c r="A65986" t="inlineStr">
        <is>
          <t>Marketing</t>
        </is>
      </c>
      <c r="B65986" t="inlineStr">
        <is>
          <t>Lead Generation</t>
        </is>
      </c>
      <c r="C65986" t="inlineStr">
        <is>
          <t>https://www.getapp.com/marketing-software/lead-generation/os/web-based</t>
        </is>
      </c>
      <c r="D65986" t="inlineStr">
        <is>
          <t>InfluxMD</t>
        </is>
      </c>
      <c r="E65986" t="inlineStr">
        <is>
          <t>https://www.getapp.com/healthcare-pharmaceuticals-software/a/influx-md/</t>
        </is>
      </c>
      <c r="F65986" t="inlineStr">
        <is>
          <t>Influx MD is an all-in-one sales and marketing solution designed for healthcare professionals from solo, group or hospital medical programs, with a built-in CRMRead more about InfluxMD</t>
        </is>
      </c>
    </row>
    <row r="65987">
      <c r="A65987" t="inlineStr">
        <is>
          <t>Marketing</t>
        </is>
      </c>
      <c r="B65987" t="inlineStr">
        <is>
          <t>Lead Generation</t>
        </is>
      </c>
      <c r="C65987" t="inlineStr">
        <is>
          <t>https://www.getapp.com/marketing-software/lead-generation/os/web-based</t>
        </is>
      </c>
      <c r="D65987" t="inlineStr">
        <is>
          <t>Triggerbee</t>
        </is>
      </c>
      <c r="E65987" t="inlineStr">
        <is>
          <t>https://www.getapp.com/marketing-software/a/triggerbee/</t>
        </is>
      </c>
      <c r="F65987" t="inlineStr">
        <is>
          <t>All-in-one onsite marketing platform: Forms, gamification, referrals, quizzes, and promos to turn traffic into customers.Read more about Triggerbee</t>
        </is>
      </c>
    </row>
    <row r="65988">
      <c r="A65988" t="inlineStr">
        <is>
          <t>Marketing</t>
        </is>
      </c>
      <c r="B65988" t="inlineStr">
        <is>
          <t>Lead Generation</t>
        </is>
      </c>
      <c r="C65988" t="inlineStr">
        <is>
          <t>https://www.getapp.com/marketing-software/lead-generation/os/web-based</t>
        </is>
      </c>
      <c r="D65988" t="inlineStr">
        <is>
          <t>MailClickConvert</t>
        </is>
      </c>
      <c r="E65988" t="inlineStr">
        <is>
          <t>https://www.getapp.com/marketing-software/a/mailclickconvert/</t>
        </is>
      </c>
      <c r="F65988" t="inlineStr">
        <is>
          <t>MailClickConvert is a cloud-based platform that enables users to send emails to cold, purchased contact lists with a high deliverability rate, and 100% CAN-SPAM compliance.Read more about MailClickConvert</t>
        </is>
      </c>
    </row>
    <row r="65989">
      <c r="A65989" t="inlineStr">
        <is>
          <t>Marketing</t>
        </is>
      </c>
      <c r="B65989" t="inlineStr">
        <is>
          <t>Lead Generation</t>
        </is>
      </c>
      <c r="C65989" t="inlineStr">
        <is>
          <t>https://www.getapp.com/marketing-software/lead-generation/os/web-based</t>
        </is>
      </c>
      <c r="D65989" t="inlineStr">
        <is>
          <t>EnquiryBot</t>
        </is>
      </c>
      <c r="E65989" t="inlineStr">
        <is>
          <t>https://www.getapp.com/marketing-software/a/enquirybot/</t>
        </is>
      </c>
      <c r="F65989" t="inlineStr">
        <is>
          <t>We help businesses generate more enquiries with a central management system where all enquiries can be managed in one easy-to-use area 24/7.Read more about EnquiryBot</t>
        </is>
      </c>
    </row>
    <row r="65990">
      <c r="A65990" t="inlineStr">
        <is>
          <t>Marketing</t>
        </is>
      </c>
      <c r="B65990" t="inlineStr">
        <is>
          <t>Lead Generation</t>
        </is>
      </c>
      <c r="C65990" t="inlineStr">
        <is>
          <t>https://www.getapp.com/marketing-software/lead-generation/os/web-based</t>
        </is>
      </c>
      <c r="D65990" t="inlineStr">
        <is>
          <t>Saphyte</t>
        </is>
      </c>
      <c r="E65990" t="inlineStr">
        <is>
          <t>https://www.getapp.com/marketing-software/a/saphyte/</t>
        </is>
      </c>
      <c r="F65990" t="inlineStr">
        <is>
          <t>Saphyte is a salesforce automation software designed to help small and medium businesses connect service and support teams to streamline sales and marketing operations. The platform allows managers to drag and drop widgets to create a personalized dashboard using pre-defined templates.Read more about Saphyte</t>
        </is>
      </c>
    </row>
    <row r="65991">
      <c r="A65991" t="inlineStr">
        <is>
          <t>Marketing</t>
        </is>
      </c>
      <c r="B65991" t="inlineStr">
        <is>
          <t>Lead Generation</t>
        </is>
      </c>
      <c r="C65991" t="inlineStr">
        <is>
          <t>https://www.getapp.com/marketing-software/lead-generation/os/web-based</t>
        </is>
      </c>
      <c r="D65991" t="inlineStr">
        <is>
          <t>Adoric</t>
        </is>
      </c>
      <c r="E65991" t="inlineStr">
        <is>
          <t>https://www.getapp.com/marketing-software/a/adoric/</t>
        </is>
      </c>
      <c r="F65991" t="inlineStr">
        <is>
          <t>Adoric is a SaaS marketing platform designed to help businesses engage their website visitors through intelligent popups, personalized content, event triggered messages, custom forms, &amp; other content promotion tools. Adoric  helps businesses to create an appealing website to enhance conversions.Read more about Adoric</t>
        </is>
      </c>
    </row>
    <row r="65992">
      <c r="A65992" t="inlineStr">
        <is>
          <t>Marketing</t>
        </is>
      </c>
      <c r="B65992" t="inlineStr">
        <is>
          <t>Lead Generation</t>
        </is>
      </c>
      <c r="C65992" t="inlineStr">
        <is>
          <t>https://www.getapp.com/marketing-software/lead-generation/os/web-based</t>
        </is>
      </c>
      <c r="D65992" t="inlineStr">
        <is>
          <t>Reachfast</t>
        </is>
      </c>
      <c r="E65992" t="inlineStr">
        <is>
          <t>https://www.getapp.com/marketing-software/a/reachfast/</t>
        </is>
      </c>
      <c r="F65992" t="inlineStr">
        <is>
          <t>Reachfast is a lead generation platform that enables users to access the contact details of various working professionals worldwide. It empowers businesses and individuals to connect with key decision-makers across various industries, departments, and countries.Read more about Reachfast</t>
        </is>
      </c>
    </row>
    <row r="65993">
      <c r="A65993" t="inlineStr">
        <is>
          <t>Marketing</t>
        </is>
      </c>
      <c r="B65993" t="inlineStr">
        <is>
          <t>Lead Generation</t>
        </is>
      </c>
      <c r="C65993" t="inlineStr">
        <is>
          <t>https://www.getapp.com/marketing-software/lead-generation/os/web-based</t>
        </is>
      </c>
      <c r="D65993" t="inlineStr">
        <is>
          <t>Builderall</t>
        </is>
      </c>
      <c r="E65993" t="inlineStr">
        <is>
          <t>https://www.getapp.com/marketing-software/a/builderall/</t>
        </is>
      </c>
      <c r="F65993" t="inlineStr">
        <is>
          <t>Builderall is a cloud-based marketing automation tool that helps businesses generate leads, build websites, create online courses, capture visitor information, manage email campaigns, and more. The platform offers various features such as email marketing, product selling, quiz builder, virtual assistant, video funnels, artificial intelligence (AI), and chatbot. Additionally, Builderall also offers an appointment booking function that helps marketers connect with clients for events.Read more about Builderall</t>
        </is>
      </c>
    </row>
    <row r="65994">
      <c r="A65994" t="inlineStr">
        <is>
          <t>Marketing</t>
        </is>
      </c>
      <c r="B65994" t="inlineStr">
        <is>
          <t>Lead Generation</t>
        </is>
      </c>
      <c r="C65994" t="inlineStr">
        <is>
          <t>https://www.getapp.com/marketing-software/lead-generation/os/web-based</t>
        </is>
      </c>
      <c r="D65994" t="inlineStr">
        <is>
          <t>CANDDi</t>
        </is>
      </c>
      <c r="E65994" t="inlineStr">
        <is>
          <t>https://www.getapp.com/marketing-software/a/canddi/</t>
        </is>
      </c>
      <c r="F65994" t="inlineStr">
        <is>
          <t>CANDDi is a sales and marketing automation software designed to help teams increase conversions, generate more leads, and close more deals by identifying website visitors and tracking their activities, including page views, case-studies, downloads, products, and moreRead more about CANDDi</t>
        </is>
      </c>
    </row>
    <row r="65995">
      <c r="A65995" t="inlineStr">
        <is>
          <t>Marketing</t>
        </is>
      </c>
      <c r="B65995" t="inlineStr">
        <is>
          <t>Lead Generation</t>
        </is>
      </c>
      <c r="C65995" t="inlineStr">
        <is>
          <t>https://www.getapp.com/marketing-software/lead-generation/os/web-based</t>
        </is>
      </c>
      <c r="D65995" t="inlineStr">
        <is>
          <t>boberdoo</t>
        </is>
      </c>
      <c r="E65995" t="inlineStr">
        <is>
          <t>https://www.getapp.com/sales-software/a/lead-distribution-software/</t>
        </is>
      </c>
      <c r="F65995" t="inlineStr">
        <is>
          <t>boberdoo is a cloud based lead &amp; call distribution solution that enables marketers in any vertical to automate the tracking, routing &amp; billing of leads &amp; callsRead more about boberdoo</t>
        </is>
      </c>
    </row>
    <row r="65996">
      <c r="A65996" t="inlineStr">
        <is>
          <t>Marketing</t>
        </is>
      </c>
      <c r="B65996" t="inlineStr">
        <is>
          <t>Lead Generation</t>
        </is>
      </c>
      <c r="C65996" t="inlineStr">
        <is>
          <t>https://www.getapp.com/marketing-software/lead-generation/os/web-based</t>
        </is>
      </c>
      <c r="D65996" t="inlineStr">
        <is>
          <t>Outfindo</t>
        </is>
      </c>
      <c r="E65996" t="inlineStr">
        <is>
          <t>https://www.getapp.com/marketing-software/a/outfindo/</t>
        </is>
      </c>
      <c r="F65996" t="inlineStr">
        <is>
          <t>Outfindo is an AI technology company specializing in guided selling and product data enrichment. The solutions are driven by profound insights into how customers discover and choose products that meet their needs and expectations.Read more about Outfindo</t>
        </is>
      </c>
    </row>
    <row r="65997">
      <c r="A65997" t="inlineStr">
        <is>
          <t>Marketing</t>
        </is>
      </c>
      <c r="B65997" t="inlineStr">
        <is>
          <t>Lead Generation</t>
        </is>
      </c>
      <c r="C65997" t="inlineStr">
        <is>
          <t>https://www.getapp.com/marketing-software/lead-generation/os/web-based</t>
        </is>
      </c>
      <c r="D65997" t="inlineStr">
        <is>
          <t>CAKE</t>
        </is>
      </c>
      <c r="E65997" t="inlineStr">
        <is>
          <t>https://www.getapp.com/marketing-software/a/getcake/</t>
        </is>
      </c>
      <c r="F65997" t="inlineStr">
        <is>
          <t>Maximize lead generation with insights into traffic sources, lead buyers and lead quality and route in realtime for the highest profit.Read more about CAKE</t>
        </is>
      </c>
    </row>
    <row r="65998">
      <c r="A65998" t="inlineStr">
        <is>
          <t>Marketing</t>
        </is>
      </c>
      <c r="B65998" t="inlineStr">
        <is>
          <t>Lead Generation</t>
        </is>
      </c>
      <c r="C65998" t="inlineStr">
        <is>
          <t>https://www.getapp.com/marketing-software/lead-generation/os/web-based</t>
        </is>
      </c>
      <c r="D65998" t="inlineStr">
        <is>
          <t>Moveo.AI</t>
        </is>
      </c>
      <c r="E65998" t="inlineStr">
        <is>
          <t>https://www.getapp.com/emerging-technology-software/a/moveo-ai/</t>
        </is>
      </c>
      <c r="F65998" t="inlineStr">
        <is>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is>
      </c>
    </row>
    <row r="65999">
      <c r="A65999" t="inlineStr">
        <is>
          <t>Marketing</t>
        </is>
      </c>
      <c r="B65999" t="inlineStr">
        <is>
          <t>Lead Generation</t>
        </is>
      </c>
      <c r="C65999" t="inlineStr">
        <is>
          <t>https://www.getapp.com/marketing-software/lead-generation/os/web-based</t>
        </is>
      </c>
      <c r="D65999" t="inlineStr">
        <is>
          <t>riyo.ai</t>
        </is>
      </c>
      <c r="E65999" t="inlineStr">
        <is>
          <t>https://www.getapp.com/marketing-software/a/traek/</t>
        </is>
      </c>
      <c r="F65999" t="inlineStr">
        <is>
          <t>Improve your lead generation process with Traek. Traek allows to capture potential leads, create custom feed alerts and manage lead data efficiently.Read more about riyo.ai</t>
        </is>
      </c>
    </row>
    <row r="66000">
      <c r="A66000" t="inlineStr">
        <is>
          <t>Marketing</t>
        </is>
      </c>
      <c r="B66000" t="inlineStr">
        <is>
          <t>Lead Generation</t>
        </is>
      </c>
      <c r="C66000" t="inlineStr">
        <is>
          <t>https://www.getapp.com/marketing-software/lead-generation/os/web-based</t>
        </is>
      </c>
      <c r="D66000" t="inlineStr">
        <is>
          <t>CentrixOne Email Marketing</t>
        </is>
      </c>
      <c r="E66000" t="inlineStr">
        <is>
          <t>https://www.getapp.com/marketing-software/a/centrixone-email-marketing/</t>
        </is>
      </c>
      <c r="F66000" t="inlineStr">
        <is>
          <t>CentrixOne Email Marketing is a simple, intuitive, and affordable solution. It enables businesses to manage contacts, send emails, and track statistics. It offers tools that turn prospects into customers. It creates and customizes responsive emails in just a few minutes.Read more about CentrixOne Email Marketing</t>
        </is>
      </c>
    </row>
    <row r="66001">
      <c r="A66001" t="inlineStr">
        <is>
          <t>Marketing</t>
        </is>
      </c>
      <c r="B66001" t="inlineStr">
        <is>
          <t>Lead Generation</t>
        </is>
      </c>
      <c r="C66001" t="inlineStr">
        <is>
          <t>https://www.getapp.com/marketing-software/lead-generation/os/web-based</t>
        </is>
      </c>
      <c r="D66001" t="inlineStr">
        <is>
          <t>CentrixOne Email Marketing</t>
        </is>
      </c>
      <c r="E66001" t="inlineStr">
        <is>
          <t>https://www.getapp.com/marketing-software/a/centrixone-email-marketing/</t>
        </is>
      </c>
      <c r="F66001" t="inlineStr">
        <is>
          <t>CentrixOne Email Marketing is a simple, intuitive, and affordable solution. It enables businesses to manage contacts, send emails, and track statistics. It offers tools that turn prospects into customers. It creates and customizes responsive emails in just a few minutes.Read more about CentrixOne Email Marketing</t>
        </is>
      </c>
    </row>
    <row r="66002">
      <c r="A66002" t="inlineStr">
        <is>
          <t>Marketing</t>
        </is>
      </c>
      <c r="B66002" t="inlineStr">
        <is>
          <t>Lead Generation</t>
        </is>
      </c>
      <c r="C66002" t="inlineStr">
        <is>
          <t>https://www.getapp.com/marketing-software/lead-generation/os/web-based</t>
        </is>
      </c>
      <c r="D66002" t="inlineStr">
        <is>
          <t>Ocean.io</t>
        </is>
      </c>
      <c r="E66002" t="inlineStr">
        <is>
          <t>https://www.getapp.com/sales-software/a/ocean-io/</t>
        </is>
      </c>
      <c r="F66002" t="inlineStr">
        <is>
          <t>Ocean.io is an Account-Based data provider using AI to help sales and marketing teams focus their time, money and efforts on finding the right accounts.Read more about Ocean.io</t>
        </is>
      </c>
    </row>
    <row r="66003">
      <c r="A66003" t="inlineStr">
        <is>
          <t>Marketing</t>
        </is>
      </c>
      <c r="B66003" t="inlineStr">
        <is>
          <t>Lead Generation</t>
        </is>
      </c>
      <c r="C66003" t="inlineStr">
        <is>
          <t>https://www.getapp.com/marketing-software/lead-generation/os/web-based</t>
        </is>
      </c>
      <c r="D66003" t="inlineStr">
        <is>
          <t>Akero</t>
        </is>
      </c>
      <c r="E66003" t="inlineStr">
        <is>
          <t>https://www.getapp.com/marketing-software/a/akero/</t>
        </is>
      </c>
      <c r="F66003" t="inlineStr">
        <is>
          <t>Akero is a marketing automation software designed to help businesses create and upload digital assets for social media and programmatic campaigns on a unified platform. The AI-enabled platform scans various data points to create student advertising plans with predictive performance outcomes.Read more about Akero</t>
        </is>
      </c>
    </row>
    <row r="66004">
      <c r="A66004" t="inlineStr">
        <is>
          <t>Marketing</t>
        </is>
      </c>
      <c r="B66004" t="inlineStr">
        <is>
          <t>Lead Generation</t>
        </is>
      </c>
      <c r="C66004" t="inlineStr">
        <is>
          <t>https://www.getapp.com/marketing-software/lead-generation/os/web-based</t>
        </is>
      </c>
      <c r="D66004" t="inlineStr">
        <is>
          <t>LeadBoxer</t>
        </is>
      </c>
      <c r="E66004" t="inlineStr">
        <is>
          <t>https://www.getapp.com/sales-software/a/leadboxer/</t>
        </is>
      </c>
      <c r="F66004" t="inlineStr">
        <is>
          <t>LeadBoxer is a sales lead generation and lead scoring platform for B2B sales teams of any sizeRead more about LeadBoxer</t>
        </is>
      </c>
    </row>
    <row r="66005">
      <c r="A66005" t="inlineStr">
        <is>
          <t>Marketing</t>
        </is>
      </c>
      <c r="B66005" t="inlineStr">
        <is>
          <t>Lead Generation</t>
        </is>
      </c>
      <c r="C66005" t="inlineStr">
        <is>
          <t>https://www.getapp.com/marketing-software/lead-generation/os/web-based</t>
        </is>
      </c>
      <c r="D66005" t="inlineStr">
        <is>
          <t>Nomination</t>
        </is>
      </c>
      <c r="E66005" t="inlineStr">
        <is>
          <t>https://www.getapp.com/marketing-software/a/nomination/</t>
        </is>
      </c>
      <c r="F66005" t="inlineStr">
        <is>
          <t>Nomination is a French B2B commercial prospecting platform that helps users identify the best business opportunities and prospects with potential, follow the news of markets, enhance customers's knowledge, and set up targeted email campaigns.Read more about Nomination</t>
        </is>
      </c>
    </row>
    <row r="66006">
      <c r="A66006" t="inlineStr">
        <is>
          <t>Marketing</t>
        </is>
      </c>
      <c r="B66006" t="inlineStr">
        <is>
          <t>Lead Generation</t>
        </is>
      </c>
      <c r="C66006" t="inlineStr">
        <is>
          <t>https://www.getapp.com/marketing-software/lead-generation/os/web-based</t>
        </is>
      </c>
      <c r="D66006" t="inlineStr">
        <is>
          <t>Driftrock</t>
        </is>
      </c>
      <c r="E66006" t="inlineStr">
        <is>
          <t>https://www.getapp.com/marketing-software/a/driftrock/</t>
        </is>
      </c>
      <c r="F66006" t="inlineStr">
        <is>
          <t>Lead Generation Software to capture, track and convert 3X more leads.Data-driven brands big and small like BMW, BT and Haymarket, use Driftrock to capture or create 20+ lead sources  and increase sales.Read more about Driftrock</t>
        </is>
      </c>
    </row>
    <row r="66007">
      <c r="A66007" t="inlineStr">
        <is>
          <t>Marketing</t>
        </is>
      </c>
      <c r="B66007" t="inlineStr">
        <is>
          <t>Lead Generation</t>
        </is>
      </c>
      <c r="C66007" t="inlineStr">
        <is>
          <t>https://www.getapp.com/marketing-software/lead-generation/os/web-based</t>
        </is>
      </c>
      <c r="D66007" t="inlineStr">
        <is>
          <t>Convert</t>
        </is>
      </c>
      <c r="E66007" t="inlineStr">
        <is>
          <t>https://www.getapp.com/marketing-software/a/convert/</t>
        </is>
      </c>
      <c r="F66007" t="inlineStr">
        <is>
          <t>With ORI Convert you can reliably convert your prospects into paying customers. It solves multiple bottlenecks that every business face when interacting with their customers, like managing large volumes of leads, increasing conversion rates, and saving time with humanized AI conversations at scale. It makes you more efficient, automates repetitive manual tasks, and enables thoughtful follow-ups for your contacts.Read more about Convert</t>
        </is>
      </c>
    </row>
    <row r="66008">
      <c r="A66008" t="inlineStr">
        <is>
          <t>Marketing</t>
        </is>
      </c>
      <c r="B66008" t="inlineStr">
        <is>
          <t>Lead Generation</t>
        </is>
      </c>
      <c r="C66008" t="inlineStr">
        <is>
          <t>https://www.getapp.com/marketing-software/lead-generation/os/web-based</t>
        </is>
      </c>
      <c r="D66008" t="inlineStr">
        <is>
          <t>AIO</t>
        </is>
      </c>
      <c r="E66008" t="inlineStr">
        <is>
          <t>https://www.getapp.com/sales-software/a/aio/</t>
        </is>
      </c>
      <c r="F66008" t="inlineStr">
        <is>
          <t>AIO is an on-premise and cloud-based omnichannel marketing software that helps businesses of all sizes manage digital campaigns and streamline client communication through emails, SMS and more.Read more about AIO</t>
        </is>
      </c>
    </row>
    <row r="66009">
      <c r="A66009" t="inlineStr">
        <is>
          <t>Marketing</t>
        </is>
      </c>
      <c r="B66009" t="inlineStr">
        <is>
          <t>Lead Generation</t>
        </is>
      </c>
      <c r="C66009" t="inlineStr">
        <is>
          <t>https://www.getapp.com/marketing-software/lead-generation/os/web-based</t>
        </is>
      </c>
      <c r="D66009" t="inlineStr">
        <is>
          <t>Evolution360</t>
        </is>
      </c>
      <c r="E66009" t="inlineStr">
        <is>
          <t>https://www.getapp.com/sales-software/a/evolution360/</t>
        </is>
      </c>
      <c r="F66009" t="inlineStr">
        <is>
          <t>Evolution360 is a lead capture and generation software that helps businesses manage contacts, track SEO ranks, generate website analytics, benchmark competitors, and more from within a unified platform. With the web leads module, staff members can access company details, such as address, industry, phone number, and social media profiles.Read more about Evolution360</t>
        </is>
      </c>
    </row>
    <row r="66010">
      <c r="A66010" t="inlineStr">
        <is>
          <t>Marketing</t>
        </is>
      </c>
      <c r="B66010" t="inlineStr">
        <is>
          <t>Lead Generation</t>
        </is>
      </c>
      <c r="C66010" t="inlineStr">
        <is>
          <t>https://www.getapp.com/marketing-software/lead-generation/os/web-based</t>
        </is>
      </c>
      <c r="D66010" t="inlineStr">
        <is>
          <t>Zeeto</t>
        </is>
      </c>
      <c r="E66010" t="inlineStr">
        <is>
          <t>https://www.getapp.com/marketing-software/a/zeeto/</t>
        </is>
      </c>
      <c r="F66010" t="inlineStr">
        <is>
          <t>Zeeto is a cloud-based lead generation platform that helps businesses identify and deliver high-quality leads. The solution uses questionnaires to generate a base of highly motivated prospects, ensuring that the audience is ready to interact with ads and start conversations. It allows advertisers to explore lead-generation options with a dedicated manager, set up precise targeting with ease, and choose effective ad creatives.Read more about Zeeto</t>
        </is>
      </c>
    </row>
    <row r="66011">
      <c r="A66011" t="inlineStr">
        <is>
          <t>Marketing</t>
        </is>
      </c>
      <c r="B66011" t="inlineStr">
        <is>
          <t>Lead Generation</t>
        </is>
      </c>
      <c r="C66011" t="inlineStr">
        <is>
          <t>https://www.getapp.com/marketing-software/lead-generation/os/web-based</t>
        </is>
      </c>
      <c r="D66011" t="inlineStr">
        <is>
          <t>CHIIRP</t>
        </is>
      </c>
      <c r="E66011" t="inlineStr">
        <is>
          <t>https://www.getapp.com/marketing-software/a/chiirp/</t>
        </is>
      </c>
      <c r="F66011" t="inlineStr">
        <is>
          <t>CHIIRP is an automated follow-up tool that helps home service businesses maintain perfect communication with their leads and customers. It offers features like automated texting, email, and ringless voicemail. CHIIRP seamlessly integrates with popular job management software like Service Titan, Housecall Pro, and Jobber, allowing businesses to streamline their operations and close more deals.Read more about CHIIRP</t>
        </is>
      </c>
    </row>
    <row r="66012">
      <c r="A66012" t="inlineStr">
        <is>
          <t>Marketing</t>
        </is>
      </c>
      <c r="B66012" t="inlineStr">
        <is>
          <t>Lead Generation</t>
        </is>
      </c>
      <c r="C66012" t="inlineStr">
        <is>
          <t>https://www.getapp.com/marketing-software/lead-generation/os/web-based</t>
        </is>
      </c>
      <c r="D66012" t="inlineStr">
        <is>
          <t>Zoho Marketing Automation</t>
        </is>
      </c>
      <c r="E66012" t="inlineStr">
        <is>
          <t>https://www.getapp.com/marketing-software/a/zoho-marketing-automation/</t>
        </is>
      </c>
      <c r="F66012" t="inlineStr">
        <is>
          <t>Zoho Marketing is a cloud-based all-in-one marketing automation software used to automate marketing activities across multiple channels. It helps businesses  attract visitors to the website, turn anonymous visitors into leads, and convert leads into loyal customers and retain them longer.Read more about Zoho Marketing Automation</t>
        </is>
      </c>
    </row>
    <row r="66013">
      <c r="A66013" t="inlineStr">
        <is>
          <t>Marketing</t>
        </is>
      </c>
      <c r="B66013" t="inlineStr">
        <is>
          <t>Lead Generation</t>
        </is>
      </c>
      <c r="C66013" t="inlineStr">
        <is>
          <t>https://www.getapp.com/marketing-software/lead-generation/os/web-based</t>
        </is>
      </c>
      <c r="D66013" t="inlineStr">
        <is>
          <t>LeadLeaper</t>
        </is>
      </c>
      <c r="E66013" t="inlineStr">
        <is>
          <t>https://www.getapp.com/sales-software/a/leadleaper/</t>
        </is>
      </c>
      <c r="F66013" t="inlineStr">
        <is>
          <t>LeadLeaper is a sales enablement software that helps businesses manage outreach campaigns by capturing the contact information of leads from LinkedIn. Marketing professionals can create a list of available leads with details including name, title, LinkedIn ID, and verified email address.Read more about LeadLeaper</t>
        </is>
      </c>
    </row>
    <row r="66014">
      <c r="A66014" t="inlineStr">
        <is>
          <t>Marketing</t>
        </is>
      </c>
      <c r="B66014" t="inlineStr">
        <is>
          <t>Lead Generation</t>
        </is>
      </c>
      <c r="C66014" t="inlineStr">
        <is>
          <t>https://www.getapp.com/marketing-software/lead-generation/os/web-based</t>
        </is>
      </c>
      <c r="D66014" t="inlineStr">
        <is>
          <t>Digioh</t>
        </is>
      </c>
      <c r="E66014" t="inlineStr">
        <is>
          <t>https://www.getapp.com/marketing-software/a/digioh/</t>
        </is>
      </c>
      <c r="F66014" t="inlineStr">
        <is>
          <t>Digioh's drag-and-drop form builder allows you to create targeted and personalized web forms that integrate with your marketing stack. 400+ built-in and custom integrations (including Salesforce Marketing Cloud, Commerce Cloud, Sales Cloud, and many more).Read more about Digioh</t>
        </is>
      </c>
    </row>
    <row r="66015">
      <c r="A66015" t="inlineStr">
        <is>
          <t>Marketing</t>
        </is>
      </c>
      <c r="B66015" t="inlineStr">
        <is>
          <t>Lead Generation</t>
        </is>
      </c>
      <c r="C66015" t="inlineStr">
        <is>
          <t>https://www.getapp.com/marketing-software/lead-generation/os/web-based</t>
        </is>
      </c>
      <c r="D66015" t="inlineStr">
        <is>
          <t>Crunchbase</t>
        </is>
      </c>
      <c r="E66015" t="inlineStr">
        <is>
          <t>https://www.getapp.com/marketing-software/a/crunchbase/</t>
        </is>
      </c>
      <c r="F66015" t="inlineStr">
        <is>
          <t>Crunchbase provides automated prospecting tools and personalized insights to help businesses find qualified leads. Using an advanced search feature, sales teams can find new prospects based on specific search criteria including description keywords, headquarters location, industry, and number of employees.Read more about Crunchbase</t>
        </is>
      </c>
    </row>
    <row r="66016">
      <c r="A66016" t="inlineStr">
        <is>
          <t>Marketing</t>
        </is>
      </c>
      <c r="B66016" t="inlineStr">
        <is>
          <t>Lead Generation</t>
        </is>
      </c>
      <c r="C66016" t="inlineStr">
        <is>
          <t>https://www.getapp.com/marketing-software/lead-generation/os/web-based</t>
        </is>
      </c>
      <c r="D66016" t="inlineStr">
        <is>
          <t>ProspectIn</t>
        </is>
      </c>
      <c r="E66016" t="inlineStr">
        <is>
          <t>https://www.getapp.com/marketing-software/a/prospectin/</t>
        </is>
      </c>
      <c r="F66016" t="inlineStr">
        <is>
          <t>ProspectIn is a Chrome-based extension that automates LinkedIn prospecting.Read more about ProspectIn</t>
        </is>
      </c>
    </row>
    <row r="66017">
      <c r="A66017" t="inlineStr">
        <is>
          <t>Marketing</t>
        </is>
      </c>
      <c r="B66017" t="inlineStr">
        <is>
          <t>Lead Generation</t>
        </is>
      </c>
      <c r="C66017" t="inlineStr">
        <is>
          <t>https://www.getapp.com/marketing-software/lead-generation/os/web-based</t>
        </is>
      </c>
      <c r="D66017" t="inlineStr">
        <is>
          <t>Leadster</t>
        </is>
      </c>
      <c r="E66017" t="inlineStr">
        <is>
          <t>https://www.getapp.com/marketing-software/a/leadster/</t>
        </is>
      </c>
      <c r="F66017" t="inlineStr">
        <is>
          <t>Leadster is a Portuguese-language conversational marketing platform focused on lead generation. It makes it possible to use bots to approach leads, collect relevant data for the qualification process, and distribute them intelligently according to the answers obtained by the chatbot.Read more about Leadster</t>
        </is>
      </c>
    </row>
    <row r="66018">
      <c r="A66018" t="inlineStr">
        <is>
          <t>Marketing</t>
        </is>
      </c>
      <c r="B66018" t="inlineStr">
        <is>
          <t>Lead Generation</t>
        </is>
      </c>
      <c r="C66018" t="inlineStr">
        <is>
          <t>https://www.getapp.com/marketing-software/lead-generation/os/web-based</t>
        </is>
      </c>
      <c r="D66018" t="inlineStr">
        <is>
          <t>Sparklane</t>
        </is>
      </c>
      <c r="E66018" t="inlineStr">
        <is>
          <t>https://www.getapp.com/marketing-software/a/predict/</t>
        </is>
      </c>
      <c r="F66018" t="inlineStr">
        <is>
          <t>Increase your revenue with sales intelligence. Predict is a complete and powerful lead generation solution for ETIs and large corporatesRead more about Sparklane</t>
        </is>
      </c>
    </row>
    <row r="66019">
      <c r="A66019" t="inlineStr">
        <is>
          <t>Marketing</t>
        </is>
      </c>
      <c r="B66019" t="inlineStr">
        <is>
          <t>Lead Generation</t>
        </is>
      </c>
      <c r="C66019" t="inlineStr">
        <is>
          <t>https://www.getapp.com/marketing-software/lead-generation/os/web-based</t>
        </is>
      </c>
      <c r="D66019" t="inlineStr">
        <is>
          <t>Stacklii</t>
        </is>
      </c>
      <c r="E66019" t="inlineStr">
        <is>
          <t>https://www.getapp.com/website-ecommerce-software/a/stacklii/</t>
        </is>
      </c>
      <c r="F66019" t="inlineStr">
        <is>
          <t>Stacklii is an all-in-one builder system to effortlessly create and grow high-converting websites, stores, funnels, campaigns, and more.Read more about Stacklii</t>
        </is>
      </c>
    </row>
    <row r="66020">
      <c r="A66020" t="inlineStr">
        <is>
          <t>Marketing</t>
        </is>
      </c>
      <c r="B66020" t="inlineStr">
        <is>
          <t>Lead Generation</t>
        </is>
      </c>
      <c r="C66020" t="inlineStr">
        <is>
          <t>https://www.getapp.com/marketing-software/lead-generation/os/web-based</t>
        </is>
      </c>
      <c r="D66020" t="inlineStr">
        <is>
          <t>GETitOUT</t>
        </is>
      </c>
      <c r="E66020" t="inlineStr">
        <is>
          <t>https://www.getapp.com/marketing-software/a/getitout/</t>
        </is>
      </c>
      <c r="F66020" t="inlineStr">
        <is>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is>
      </c>
    </row>
    <row r="66021">
      <c r="A66021" t="inlineStr">
        <is>
          <t>Marketing</t>
        </is>
      </c>
      <c r="B66021" t="inlineStr">
        <is>
          <t>Lead Generation</t>
        </is>
      </c>
      <c r="C66021" t="inlineStr">
        <is>
          <t>https://www.getapp.com/marketing-software/lead-generation/os/web-based</t>
        </is>
      </c>
      <c r="D66021" t="inlineStr">
        <is>
          <t>Pitch Avatar</t>
        </is>
      </c>
      <c r="E66021" t="inlineStr">
        <is>
          <t>https://www.getapp.com/sales-software/a/roi4presenter/</t>
        </is>
      </c>
      <c r="F66021" t="inlineStr">
        <is>
          <t>Pitch Avatar is an AI-powered platform that makes your slides interactive and helps your content achieve its goals: increase leads, demo calls, and user engagement. Increase sales, marketing, onboarding and training effectiveness - that's the mission of the personalized AI assistant.Read more about Pitch Avatar</t>
        </is>
      </c>
    </row>
    <row r="66022">
      <c r="A66022" t="inlineStr">
        <is>
          <t>Marketing</t>
        </is>
      </c>
      <c r="B66022" t="inlineStr">
        <is>
          <t>Lead Generation</t>
        </is>
      </c>
      <c r="C66022" t="inlineStr">
        <is>
          <t>https://www.getapp.com/marketing-software/lead-generation/os/web-based</t>
        </is>
      </c>
      <c r="D66022" t="inlineStr">
        <is>
          <t>Wandify</t>
        </is>
      </c>
      <c r="E66022" t="inlineStr">
        <is>
          <t>https://www.getapp.com/marketing-software/a/wandify/</t>
        </is>
      </c>
      <c r="F66022" t="inlineStr">
        <is>
          <t>Wandify is a solution for lead gen. Essential contact data for sales, marketing, recruitment. Strengthen connections, expand networks.Read more about Wandify</t>
        </is>
      </c>
    </row>
    <row r="66023">
      <c r="A66023" t="inlineStr">
        <is>
          <t>Marketing</t>
        </is>
      </c>
      <c r="B66023" t="inlineStr">
        <is>
          <t>Lead Generation</t>
        </is>
      </c>
      <c r="C66023" t="inlineStr">
        <is>
          <t>https://www.getapp.com/marketing-software/lead-generation/os/web-based</t>
        </is>
      </c>
      <c r="D66023" t="inlineStr">
        <is>
          <t>Clodura</t>
        </is>
      </c>
      <c r="E66023" t="inlineStr">
        <is>
          <t>https://www.getapp.com/marketing-software/a/clodura/</t>
        </is>
      </c>
      <c r="F66023" t="inlineStr">
        <is>
          <t>Clodura is an AI-driven sales prospecting tool offering B2B lead generation, sales intelligence, and automated sequences. It includes a database of B2B emails and direct dials for connecting with industry decision-makers. The platform provides technographic insights, enhancing tailored outreach and engagement. Features include sales engagement support, email verification, buyer intent detection, and data enrichment.Read more about Clodura</t>
        </is>
      </c>
    </row>
    <row r="66024">
      <c r="A66024" t="inlineStr">
        <is>
          <t>Marketing</t>
        </is>
      </c>
      <c r="B66024" t="inlineStr">
        <is>
          <t>Lead Generation</t>
        </is>
      </c>
      <c r="C66024" t="inlineStr">
        <is>
          <t>https://www.getapp.com/marketing-software/lead-generation/os/web-based</t>
        </is>
      </c>
      <c r="D66024" t="inlineStr">
        <is>
          <t>Swordfish</t>
        </is>
      </c>
      <c r="E66024" t="inlineStr">
        <is>
          <t>https://www.getapp.com/marketing-software/a/swordfish/</t>
        </is>
      </c>
      <c r="F66024" t="inlineStr">
        <is>
          <t>Swordfish is a contact extraction platform, helping entities discover personal contacts &amp; business information and personal &amp; business emails of potential clients. Key attributes include lead database integration, lead validation, data sharing, CRM support, team management, and contact control.Read more about Swordfish</t>
        </is>
      </c>
    </row>
    <row r="66025">
      <c r="A66025" t="inlineStr">
        <is>
          <t>Marketing</t>
        </is>
      </c>
      <c r="B66025" t="inlineStr">
        <is>
          <t>Lead Generation</t>
        </is>
      </c>
      <c r="C66025" t="inlineStr">
        <is>
          <t>https://www.getapp.com/marketing-software/lead-generation/os/web-based</t>
        </is>
      </c>
      <c r="D66025" t="inlineStr">
        <is>
          <t>LeadGnome</t>
        </is>
      </c>
      <c r="E66025" t="inlineStr">
        <is>
          <t>https://www.getapp.com/marketing-software/a/leadgnome/</t>
        </is>
      </c>
      <c r="F66025" t="inlineStr">
        <is>
          <t>LeadGnome is a Web-based software that mines email replies to generate new leads and adds them to the campaignsRead more about LeadGnome</t>
        </is>
      </c>
    </row>
    <row r="66026">
      <c r="A66026" t="inlineStr">
        <is>
          <t>Marketing</t>
        </is>
      </c>
      <c r="B66026" t="inlineStr">
        <is>
          <t>Lead Generation</t>
        </is>
      </c>
      <c r="C66026" t="inlineStr">
        <is>
          <t>https://www.getapp.com/marketing-software/lead-generation/os/web-based</t>
        </is>
      </c>
      <c r="D66026" t="inlineStr">
        <is>
          <t>LiveCall</t>
        </is>
      </c>
      <c r="E66026" t="inlineStr">
        <is>
          <t>https://www.getapp.com/customer-service-support-software/a/livecall/</t>
        </is>
      </c>
      <c r="F66026" t="inlineStr">
        <is>
          <t>LiveCall is a lead generation and callback tool designed to shorten the lead response time of inside sales teams &amp; boost lead generation campaignsRead more about LiveCall</t>
        </is>
      </c>
    </row>
    <row r="66027">
      <c r="A66027" t="inlineStr">
        <is>
          <t>Marketing</t>
        </is>
      </c>
      <c r="B66027" t="inlineStr">
        <is>
          <t>Lead Generation</t>
        </is>
      </c>
      <c r="C66027" t="inlineStr">
        <is>
          <t>https://www.getapp.com/marketing-software/lead-generation/os/web-based</t>
        </is>
      </c>
      <c r="D66027" t="inlineStr">
        <is>
          <t>Brring</t>
        </is>
      </c>
      <c r="E66027" t="inlineStr">
        <is>
          <t>https://www.getapp.com/customer-service-support-software/a/brring/</t>
        </is>
      </c>
      <c r="F66027" t="inlineStr">
        <is>
          <t>Brring is a cloud-based lead generation solution that assists sales teams with conference calling, prospect calling, and engagement. Key features include reminder messages, a contact database, an activity dashboard, call scheduling, calendar integration, call history, and reporting.Read more about Brring</t>
        </is>
      </c>
    </row>
    <row r="66028">
      <c r="A66028" t="inlineStr">
        <is>
          <t>Marketing</t>
        </is>
      </c>
      <c r="B66028" t="inlineStr">
        <is>
          <t>Lead Generation</t>
        </is>
      </c>
      <c r="C66028" t="inlineStr">
        <is>
          <t>https://www.getapp.com/marketing-software/lead-generation/os/web-based</t>
        </is>
      </c>
      <c r="D66028" t="inlineStr">
        <is>
          <t>ReachStream</t>
        </is>
      </c>
      <c r="E66028" t="inlineStr">
        <is>
          <t>https://www.getapp.com/marketing-software/a/reachstream/</t>
        </is>
      </c>
      <c r="F66028" t="inlineStr">
        <is>
          <t>ReachStream: Your Data-Driven Growth PartnerDiscover data's power with ReachStream. We provide top-tier B2B data solutions to connect, nurture, and grow your business. Accurate, updated data for your success journey.Read more about ReachStream</t>
        </is>
      </c>
    </row>
    <row r="66029">
      <c r="A66029" t="inlineStr">
        <is>
          <t>Marketing</t>
        </is>
      </c>
      <c r="B66029" t="inlineStr">
        <is>
          <t>Lead Generation</t>
        </is>
      </c>
      <c r="C66029" t="inlineStr">
        <is>
          <t>https://www.getapp.com/marketing-software/lead-generation/os/web-based</t>
        </is>
      </c>
      <c r="D66029" t="inlineStr">
        <is>
          <t>LeadSigma</t>
        </is>
      </c>
      <c r="E66029" t="inlineStr">
        <is>
          <t>https://www.getapp.com/marketing-software/a/leadsigma/</t>
        </is>
      </c>
      <c r="F66029" t="inlineStr">
        <is>
          <t>LeadSigma aggregates leads from any source for any location into a unified platform, allowing users to use automations to engage their prospects via text message, phone, and email to increase conversion rates.Read more about LeadSigma</t>
        </is>
      </c>
    </row>
    <row r="66030">
      <c r="A66030" t="inlineStr">
        <is>
          <t>Marketing</t>
        </is>
      </c>
      <c r="B66030" t="inlineStr">
        <is>
          <t>Lead Generation</t>
        </is>
      </c>
      <c r="C66030" t="inlineStr">
        <is>
          <t>https://www.getapp.com/marketing-software/lead-generation/os/web-based</t>
        </is>
      </c>
      <c r="D66030" t="inlineStr">
        <is>
          <t>Solid Performers CRM</t>
        </is>
      </c>
      <c r="E66030" t="inlineStr">
        <is>
          <t>https://www.getapp.com/marketing-software/a/solid-performers-crm/</t>
        </is>
      </c>
      <c r="F66030" t="inlineStr">
        <is>
          <t>Solid Performers CRM is a cloud-based solution that automates lead management, allocation, nurturing, follow-up, and engagement processes. It caters to businesses across travel, manufacturing, real estate, education, eCommerce, and more.Read more about Solid Performers CRM</t>
        </is>
      </c>
    </row>
    <row r="66031">
      <c r="A66031" t="inlineStr">
        <is>
          <t>Marketing</t>
        </is>
      </c>
      <c r="B66031" t="inlineStr">
        <is>
          <t>Lead Generation</t>
        </is>
      </c>
      <c r="C66031" t="inlineStr">
        <is>
          <t>https://www.getapp.com/marketing-software/lead-generation/os/web-based</t>
        </is>
      </c>
      <c r="D66031" t="inlineStr">
        <is>
          <t>Callback Tracker</t>
        </is>
      </c>
      <c r="E66031" t="inlineStr">
        <is>
          <t>https://www.getapp.com/it-communications-software/a/callback-tracker/</t>
        </is>
      </c>
      <c r="F66031" t="inlineStr">
        <is>
          <t>Callback Tracker is a widget-based call back request solution for websites, wproviding call monitoring and recording, notifications, and custom caller IDRead more about Callback Tracker</t>
        </is>
      </c>
    </row>
    <row r="66032">
      <c r="A66032" t="inlineStr">
        <is>
          <t>Marketing</t>
        </is>
      </c>
      <c r="B66032" t="inlineStr">
        <is>
          <t>Lead Generation</t>
        </is>
      </c>
      <c r="C66032" t="inlineStr">
        <is>
          <t>https://www.getapp.com/marketing-software/lead-generation/os/web-based</t>
        </is>
      </c>
      <c r="D66032" t="inlineStr">
        <is>
          <t>JUNE - Online Marketing Cloud</t>
        </is>
      </c>
      <c r="E66032" t="inlineStr">
        <is>
          <t>https://www.getapp.com/marketing-software/a/june-online-marketing-cloud/</t>
        </is>
      </c>
      <c r="F66032" t="inlineStr">
        <is>
          <t>Extend your online marketing with lead-generating landing pages, designed with JUNE - Online Marketing Tools. Use pre-built templates to create targeted content. External services such as CRM, social media, and email systems can be integrated to follow up on leads.Read more about JUNE - Online Marketing Cloud</t>
        </is>
      </c>
    </row>
    <row r="66033">
      <c r="A66033" t="inlineStr">
        <is>
          <t>Marketing</t>
        </is>
      </c>
      <c r="B66033" t="inlineStr">
        <is>
          <t>Lead Generation</t>
        </is>
      </c>
      <c r="C66033" t="inlineStr">
        <is>
          <t>https://www.getapp.com/marketing-software/lead-generation/os/web-based</t>
        </is>
      </c>
      <c r="D66033" t="inlineStr">
        <is>
          <t>LeadSift</t>
        </is>
      </c>
      <c r="E66033" t="inlineStr">
        <is>
          <t>https://www.getapp.com/marketing-software/a/leadsift/</t>
        </is>
      </c>
      <c r="F66033" t="inlineStr">
        <is>
          <t>LeadSift is a sales intelligence solution that generates and prioritizes leads and accounts based on how they are engaging with competitors and relevant contentRead more about LeadSift</t>
        </is>
      </c>
    </row>
    <row r="66034">
      <c r="A66034" t="inlineStr">
        <is>
          <t>Marketing</t>
        </is>
      </c>
      <c r="B66034" t="inlineStr">
        <is>
          <t>Lead Generation</t>
        </is>
      </c>
      <c r="C66034" t="inlineStr">
        <is>
          <t>https://www.getapp.com/marketing-software/lead-generation/os/web-based</t>
        </is>
      </c>
      <c r="D66034" t="inlineStr">
        <is>
          <t>DontGo</t>
        </is>
      </c>
      <c r="E66034" t="inlineStr">
        <is>
          <t>https://www.getapp.com/customer-service-support-software/a/dontgo/</t>
        </is>
      </c>
      <c r="F66034" t="inlineStr">
        <is>
          <t>DontGo is a live chat platform that utilizes artificial intelligence (AI) chatbots and exit intent technology to help businesses convert abandoning traffic into sales leads. Professionals can utilize the chatbots to resolve visitor queries and promote other products in the catalog.Read more about DontGo</t>
        </is>
      </c>
    </row>
    <row r="66035">
      <c r="A66035" t="inlineStr">
        <is>
          <t>Marketing</t>
        </is>
      </c>
      <c r="B66035" t="inlineStr">
        <is>
          <t>Lead Generation</t>
        </is>
      </c>
      <c r="C66035" t="inlineStr">
        <is>
          <t>https://www.getapp.com/marketing-software/lead-generation/os/web-based</t>
        </is>
      </c>
      <c r="D66035" t="inlineStr">
        <is>
          <t>Klarity</t>
        </is>
      </c>
      <c r="E66035" t="inlineStr">
        <is>
          <t>https://www.getapp.com/sales-software/a/leadiro/</t>
        </is>
      </c>
      <c r="F66035" t="inlineStr">
        <is>
          <t>Klarity® - Save time with One-Click Prospecting™.Klarity is a B2B marketing and sales prospecting tool that allows you to build and view prospect lists with varying levels of features with real-time data enrichment and four layers of intent data.Read more about Klarity</t>
        </is>
      </c>
    </row>
    <row r="66036">
      <c r="A66036" t="inlineStr">
        <is>
          <t>Marketing</t>
        </is>
      </c>
      <c r="B66036" t="inlineStr">
        <is>
          <t>Lead Generation</t>
        </is>
      </c>
      <c r="C66036" t="inlineStr">
        <is>
          <t>https://www.getapp.com/marketing-software/lead-generation/os/web-based</t>
        </is>
      </c>
      <c r="D66036" t="inlineStr">
        <is>
          <t>Longlist.io</t>
        </is>
      </c>
      <c r="E66036" t="inlineStr">
        <is>
          <t>https://www.getapp.com/marketing-software/a/longlist-io/</t>
        </is>
      </c>
      <c r="F66036" t="inlineStr">
        <is>
          <t>Find contact details of prospective candidates and clients, send personalised emails, auto-generated follow ups, collaborate with your team members, check duplication before reach outs, capabilities of mini-CRM like reporting, pipeline management and more.Read more about Longlist.io</t>
        </is>
      </c>
    </row>
    <row r="66037">
      <c r="A66037" t="inlineStr">
        <is>
          <t>Marketing</t>
        </is>
      </c>
      <c r="B66037" t="inlineStr">
        <is>
          <t>Lead Generation</t>
        </is>
      </c>
      <c r="C66037" t="inlineStr">
        <is>
          <t>https://www.getapp.com/marketing-software/lead-generation/os/web-based</t>
        </is>
      </c>
      <c r="D66037" t="inlineStr">
        <is>
          <t>Queue</t>
        </is>
      </c>
      <c r="E66037" t="inlineStr">
        <is>
          <t>https://www.getapp.com/marketing-software/a/queue/</t>
        </is>
      </c>
      <c r="F66037" t="inlineStr">
        <is>
          <t>Queue is a marketing platform for digital agencies &amp; growth marketers to create, track, &amp; manage advocacy campaigns with gamification &amp; social media integrationRead more about Queue</t>
        </is>
      </c>
    </row>
    <row r="66038">
      <c r="A66038" t="inlineStr">
        <is>
          <t>Marketing</t>
        </is>
      </c>
      <c r="B66038" t="inlineStr">
        <is>
          <t>Lead Generation</t>
        </is>
      </c>
      <c r="C66038" t="inlineStr">
        <is>
          <t>https://www.getapp.com/marketing-software/lead-generation/os/web-based</t>
        </is>
      </c>
      <c r="D66038" t="inlineStr">
        <is>
          <t>SnapCall</t>
        </is>
      </c>
      <c r="E66038" t="inlineStr">
        <is>
          <t>https://www.getapp.com/customer-management-software/a/snapcall/</t>
        </is>
      </c>
      <c r="F66038" t="inlineStr">
        <is>
          <t>SnapCall allows voice, video, and screen sharing inside the chat with a client. You don't need a phone number or the use of third-party services. SnapCall is fully integrated into Zendesk, LiveChat, Intercom, Kustomer platforms. Embedding takes one click, without the need to insert html codes.Read more about SnapCall</t>
        </is>
      </c>
    </row>
    <row r="66039">
      <c r="A66039" t="inlineStr">
        <is>
          <t>Marketing</t>
        </is>
      </c>
      <c r="B66039" t="inlineStr">
        <is>
          <t>Lead Generation</t>
        </is>
      </c>
      <c r="C66039" t="inlineStr">
        <is>
          <t>https://www.getapp.com/marketing-software/lead-generation/os/web-based</t>
        </is>
      </c>
      <c r="D66039" t="inlineStr">
        <is>
          <t>9Lenses</t>
        </is>
      </c>
      <c r="E66039" t="inlineStr">
        <is>
          <t>https://www.getapp.com/business-intelligence-analytics-software/a/9lenses/</t>
        </is>
      </c>
      <c r="F66039" t="inlineStr">
        <is>
          <t>9Lenses is an interactive assessment platform that allows marketing &amp; sales teams to identify qualified prospects that convert to larger deals in less time. Interactive assessments are used to engage audiences, identify serious buyers, and enable sales teams to focus conversations on top needs.Read more about 9Lenses</t>
        </is>
      </c>
    </row>
    <row r="66040">
      <c r="A66040" t="inlineStr">
        <is>
          <t>Marketing</t>
        </is>
      </c>
      <c r="B66040" t="inlineStr">
        <is>
          <t>Lead Generation</t>
        </is>
      </c>
      <c r="C66040" t="inlineStr">
        <is>
          <t>https://www.getapp.com/marketing-software/lead-generation/os/web-based</t>
        </is>
      </c>
      <c r="D66040" t="inlineStr">
        <is>
          <t>Generator Landing</t>
        </is>
      </c>
      <c r="E66040" t="inlineStr">
        <is>
          <t>https://www.getapp.com/sales-software/a/generator-landing/</t>
        </is>
      </c>
      <c r="F66040" t="inlineStr">
        <is>
          <t>Generator landing is for users interested in creating sales funnels or landing pages ranging from users with small marketing knowledge, going further to marketing experts.Read more about Generator Landing</t>
        </is>
      </c>
    </row>
    <row r="66041">
      <c r="A66041" t="inlineStr">
        <is>
          <t>Marketing</t>
        </is>
      </c>
      <c r="B66041" t="inlineStr">
        <is>
          <t>Lead Generation</t>
        </is>
      </c>
      <c r="C66041" t="inlineStr">
        <is>
          <t>https://www.getapp.com/marketing-software/lead-generation/os/web-based</t>
        </is>
      </c>
      <c r="D66041" t="inlineStr">
        <is>
          <t>Charm</t>
        </is>
      </c>
      <c r="E66041" t="inlineStr">
        <is>
          <t>https://www.getapp.com/sales-software/a/charm/</t>
        </is>
      </c>
      <c r="F66041" t="inlineStr">
        <is>
          <t>Charm makes it easier than ever for companies to identify and market to their ideal prospects. The search results provide information about the company and direct contact information for decision-makers and employees within each business. This seamless process makes it easy to find target companies.Read more about Charm</t>
        </is>
      </c>
    </row>
    <row r="66042">
      <c r="A66042" t="inlineStr">
        <is>
          <t>Marketing</t>
        </is>
      </c>
      <c r="B66042" t="inlineStr">
        <is>
          <t>Lead Generation</t>
        </is>
      </c>
      <c r="C66042" t="inlineStr">
        <is>
          <t>https://www.getapp.com/marketing-software/lead-generation/os/web-based</t>
        </is>
      </c>
      <c r="D66042" t="inlineStr">
        <is>
          <t>Scalelist</t>
        </is>
      </c>
      <c r="E66042" t="inlineStr">
        <is>
          <t>https://www.getapp.com/marketing-software/a/scalelist/</t>
        </is>
      </c>
      <c r="F66042" t="inlineStr">
        <is>
          <t>Browser extension for Chrome that allows users to export leads from LinkedIn Sales Navigator and search and verify emails of leads.Read more about Scalelist</t>
        </is>
      </c>
    </row>
    <row r="66043">
      <c r="A66043" t="inlineStr">
        <is>
          <t>Marketing</t>
        </is>
      </c>
      <c r="B66043" t="inlineStr">
        <is>
          <t>Lead Generation</t>
        </is>
      </c>
      <c r="C66043" t="inlineStr">
        <is>
          <t>https://www.getapp.com/marketing-software/lead-generation/os/web-based</t>
        </is>
      </c>
      <c r="D66043" t="inlineStr">
        <is>
          <t>Lead Booster Pro</t>
        </is>
      </c>
      <c r="E66043" t="inlineStr">
        <is>
          <t>https://www.getapp.com/all-software/a/lead-booster-pro/</t>
        </is>
      </c>
      <c r="F66043" t="inlineStr">
        <is>
          <t>Lead Booster Pro transforms website visitors into qualified B2B leads through intelligent, conversion-optimized forms. Our German-engineered platform increases form completion rates by 30%, tracks lead value for marketing ROI, and integrates seamlessly with major CRMs.Read more about Lead Booster Pro</t>
        </is>
      </c>
    </row>
    <row r="66044">
      <c r="A66044" t="inlineStr">
        <is>
          <t>Marketing</t>
        </is>
      </c>
      <c r="B66044" t="inlineStr">
        <is>
          <t>Lead Generation</t>
        </is>
      </c>
      <c r="C66044" t="inlineStr">
        <is>
          <t>https://www.getapp.com/marketing-software/lead-generation/os/web-based</t>
        </is>
      </c>
      <c r="D66044" t="inlineStr">
        <is>
          <t>Clickedin</t>
        </is>
      </c>
      <c r="E66044" t="inlineStr">
        <is>
          <t>https://www.getapp.com/marketing-software/a/clickedin/</t>
        </is>
      </c>
      <c r="F66044" t="inlineStr">
        <is>
          <t>Clickedin.io is the ultimate sales appointment setter for sales teams in the B2B space. Our AI-Sales Assistant connects to your Linkedin profile and email, and takes care of the hard work of finding leads, engaging in conversation, and booking demos on your behalf.Read more about Clickedin</t>
        </is>
      </c>
    </row>
    <row r="66045">
      <c r="A66045" t="inlineStr">
        <is>
          <t>Marketing</t>
        </is>
      </c>
      <c r="B66045" t="inlineStr">
        <is>
          <t>Lead Generation</t>
        </is>
      </c>
      <c r="C66045" t="inlineStr">
        <is>
          <t>https://www.getapp.com/marketing-software/lead-generation/os/web-based</t>
        </is>
      </c>
      <c r="D66045" t="inlineStr">
        <is>
          <t>Mojo</t>
        </is>
      </c>
      <c r="E66045" t="inlineStr">
        <is>
          <t>https://www.getapp.com/all-software/a/mojo/</t>
        </is>
      </c>
      <c r="F66045" t="inlineStr">
        <is>
          <t>Mojo is a real-estate prospecting platform that allows users to centralized all property management information, marketing tools, and leads/contacts into one centralized platform. Mojo can easily import data from other lead management systems, manage tasks and leads, automate up to 300 calls per hour, explore contacts for off-market/expired leads and set up drip campaigns.Read more about Mojo</t>
        </is>
      </c>
    </row>
    <row r="66046">
      <c r="A66046" t="inlineStr">
        <is>
          <t>Marketing</t>
        </is>
      </c>
      <c r="B66046" t="inlineStr">
        <is>
          <t>Lead Generation</t>
        </is>
      </c>
      <c r="C66046" t="inlineStr">
        <is>
          <t>https://www.getapp.com/marketing-software/lead-generation/os/web-based</t>
        </is>
      </c>
      <c r="D66046" t="inlineStr">
        <is>
          <t>Octane11</t>
        </is>
      </c>
      <c r="E66046" t="inlineStr">
        <is>
          <t>https://www.getapp.com/business-intelligence-analytics-software/a/octane11/</t>
        </is>
      </c>
      <c r="F66046" t="inlineStr">
        <is>
          <t>Octane11 is a B2B-focused data analytics and collaboration platform that helps connect paid, earned, and owned product usage data to drive real business results.Read more about Octane11</t>
        </is>
      </c>
    </row>
    <row r="66047">
      <c r="A66047" t="inlineStr">
        <is>
          <t>Marketing</t>
        </is>
      </c>
      <c r="B66047" t="inlineStr">
        <is>
          <t>Lead Generation</t>
        </is>
      </c>
      <c r="C66047" t="inlineStr">
        <is>
          <t>https://www.getapp.com/marketing-software/lead-generation/os/web-based</t>
        </is>
      </c>
      <c r="D66047" t="inlineStr">
        <is>
          <t>GrowMeOrganic</t>
        </is>
      </c>
      <c r="E66047" t="inlineStr">
        <is>
          <t>https://www.getapp.com/business-intelligence-analytics-software/a/growmeorganic/</t>
        </is>
      </c>
      <c r="F66047" t="inlineStr">
        <is>
          <t>GrowMeOrganic is an all one lead generation and sales automation platform for growth hackers, founders, marketing executives, and digital agencies. Using our platform, you can extract emails from B2B platforms like LinkedIn &amp; B2C platforms like Google Maps &amp; send unlimited drip campaigns.Read more about GrowMeOrganic</t>
        </is>
      </c>
    </row>
    <row r="66048">
      <c r="A66048" t="inlineStr">
        <is>
          <t>Marketing</t>
        </is>
      </c>
      <c r="B66048" t="inlineStr">
        <is>
          <t>Lead Generation</t>
        </is>
      </c>
      <c r="C66048" t="inlineStr">
        <is>
          <t>https://www.getapp.com/marketing-software/lead-generation/os/web-based</t>
        </is>
      </c>
      <c r="D66048" t="inlineStr">
        <is>
          <t>LeadChamps</t>
        </is>
      </c>
      <c r="E66048" t="inlineStr">
        <is>
          <t>https://www.getapp.com/sales-software/a/leadchamps/</t>
        </is>
      </c>
      <c r="F66048" t="inlineStr">
        <is>
          <t>LeadChamps is an AI-driven lead generation and marketing automation system for B2B companies and marketing agencies that aim to optimize their sales. Key features include AB testing, visitor tracking, prospecting tools, lead nurturing, contact &amp; pipeline management, email tracking, and sales report.Read more about LeadChamps</t>
        </is>
      </c>
    </row>
    <row r="66049">
      <c r="A66049" t="inlineStr">
        <is>
          <t>Marketing</t>
        </is>
      </c>
      <c r="B66049" t="inlineStr">
        <is>
          <t>Lead Generation</t>
        </is>
      </c>
      <c r="C66049" t="inlineStr">
        <is>
          <t>https://www.getapp.com/marketing-software/lead-generation/os/web-based</t>
        </is>
      </c>
      <c r="D66049" t="inlineStr">
        <is>
          <t>MLeads</t>
        </is>
      </c>
      <c r="E66049" t="inlineStr">
        <is>
          <t>https://www.getapp.com/sales-software/a/mleads/</t>
        </is>
      </c>
      <c r="F66049" t="inlineStr">
        <is>
          <t>MLeads is a powerful mobile CRM app combining business card scanning, digital card creation, and lead management. Instantly capture leads, schedule follow-ups, manage sales pipelines, and track team performance. Ideal for sales pros, entrepreneurs, and event networkers on the go.Read more about MLeads</t>
        </is>
      </c>
    </row>
    <row r="66050">
      <c r="A66050" t="inlineStr">
        <is>
          <t>Marketing</t>
        </is>
      </c>
      <c r="B66050" t="inlineStr">
        <is>
          <t>Lead Generation</t>
        </is>
      </c>
      <c r="C66050" t="inlineStr">
        <is>
          <t>https://www.getapp.com/marketing-software/lead-generation/os/web-based</t>
        </is>
      </c>
      <c r="D66050" t="inlineStr">
        <is>
          <t>UserGems</t>
        </is>
      </c>
      <c r="E66050" t="inlineStr">
        <is>
          <t>https://www.getapp.com/customer-management-software/a/usergems/</t>
        </is>
      </c>
      <c r="F66050" t="inlineStr">
        <is>
          <t>Find leads that are 3x more likely to buyRead more about UserGems</t>
        </is>
      </c>
    </row>
    <row r="66051">
      <c r="A66051" t="inlineStr">
        <is>
          <t>Marketing</t>
        </is>
      </c>
      <c r="B66051" t="inlineStr">
        <is>
          <t>Lead Generation</t>
        </is>
      </c>
      <c r="C66051" t="inlineStr">
        <is>
          <t>https://www.getapp.com/marketing-software/lead-generation/os/web-based</t>
        </is>
      </c>
      <c r="D66051" t="inlineStr">
        <is>
          <t>Webrivage</t>
        </is>
      </c>
      <c r="E66051" t="inlineStr">
        <is>
          <t>https://www.getapp.com/marketing-software/a/webrivage/</t>
        </is>
      </c>
      <c r="F66051" t="inlineStr">
        <is>
          <t>Webrivage is the solution that allows companies to collect qualified leads. We have been the leader in BtoC lead collection in France for over 10 years. We also offer BtoB lead collection and traffic generation solutions.Read more about Webrivage</t>
        </is>
      </c>
    </row>
    <row r="66052">
      <c r="A66052" t="inlineStr">
        <is>
          <t>Marketing</t>
        </is>
      </c>
      <c r="B66052" t="inlineStr">
        <is>
          <t>Lead Generation</t>
        </is>
      </c>
      <c r="C66052" t="inlineStr">
        <is>
          <t>https://www.getapp.com/marketing-software/lead-generation/os/web-based</t>
        </is>
      </c>
      <c r="D66052" t="inlineStr">
        <is>
          <t>PathFactory</t>
        </is>
      </c>
      <c r="E66052" t="inlineStr">
        <is>
          <t>https://www.getapp.com/customer-management-software/a/lookbookhq/</t>
        </is>
      </c>
      <c r="F66052" t="inlineStr">
        <is>
          <t>PathFactory is a Content Insight &amp; Activation Platform that delivers the on-demand experience for B2B by enabling buyers with the most relevant information at every step of their unique journey.Read more about PathFactory</t>
        </is>
      </c>
    </row>
    <row r="66053">
      <c r="A66053" t="inlineStr">
        <is>
          <t>Marketing</t>
        </is>
      </c>
      <c r="B66053" t="inlineStr">
        <is>
          <t>Lead Generation</t>
        </is>
      </c>
      <c r="C66053" t="inlineStr">
        <is>
          <t>https://www.getapp.com/marketing-software/lead-generation/os/web-based</t>
        </is>
      </c>
      <c r="D66053" t="inlineStr">
        <is>
          <t>ALMA Chatbot</t>
        </is>
      </c>
      <c r="E66053" t="inlineStr">
        <is>
          <t>https://www.getapp.com/emerging-technology-software/a/alma-chatbot/</t>
        </is>
      </c>
      <c r="F66053" t="inlineStr">
        <is>
          <t>ALMA Chatbot is a web-based chatbot tool that can be used to capture leads, gather contact information, provide information to clients, and more. Businesses can configure the chatbot, embed it in their business website, and track conversations in order to enhance conversions.Read more about ALMA Chatbot</t>
        </is>
      </c>
    </row>
    <row r="66054">
      <c r="A66054" t="inlineStr">
        <is>
          <t>Marketing</t>
        </is>
      </c>
      <c r="B66054" t="inlineStr">
        <is>
          <t>Lead Generation</t>
        </is>
      </c>
      <c r="C66054" t="inlineStr">
        <is>
          <t>https://www.getapp.com/marketing-software/lead-generation/os/web-based</t>
        </is>
      </c>
      <c r="D66054" t="inlineStr">
        <is>
          <t>Magileads</t>
        </is>
      </c>
      <c r="E66054" t="inlineStr">
        <is>
          <t>https://www.getapp.com/sales-software/a/magileads/</t>
        </is>
      </c>
      <c r="F66054"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66055">
      <c r="A66055" t="inlineStr">
        <is>
          <t>Marketing</t>
        </is>
      </c>
      <c r="B66055" t="inlineStr">
        <is>
          <t>Lead Generation</t>
        </is>
      </c>
      <c r="C66055" t="inlineStr">
        <is>
          <t>https://www.getapp.com/marketing-software/lead-generation/os/web-based</t>
        </is>
      </c>
      <c r="D66055" t="inlineStr">
        <is>
          <t>CASTANET</t>
        </is>
      </c>
      <c r="E66055" t="inlineStr">
        <is>
          <t>https://www.getapp.com/marketing-software/a/castanet/</t>
        </is>
      </c>
      <c r="F66055" t="inlineStr">
        <is>
          <t>B2B lead generation has never been easier on LinkedIn. Isolate a target audience, craft a unique message sequence and turn it on!Read more about CASTANET</t>
        </is>
      </c>
    </row>
    <row r="66056">
      <c r="A66056" t="inlineStr">
        <is>
          <t>Marketing</t>
        </is>
      </c>
      <c r="B66056" t="inlineStr">
        <is>
          <t>Lead Generation</t>
        </is>
      </c>
      <c r="C66056" t="inlineStr">
        <is>
          <t>https://www.getapp.com/marketing-software/lead-generation/os/web-based</t>
        </is>
      </c>
      <c r="D66056" t="inlineStr">
        <is>
          <t>Qualified</t>
        </is>
      </c>
      <c r="E66056" t="inlineStr">
        <is>
          <t>https://www.getapp.com/customer-service-support-software/a/qualified-1/</t>
        </is>
      </c>
      <c r="F66056" t="inlineStr">
        <is>
          <t>Qualified is a cloud-based sales solution which provides features such as query suggestions, customizable branding, lead qualification, automated responses, proactive chat, and automated routing.Read more about Qualified</t>
        </is>
      </c>
    </row>
    <row r="66057">
      <c r="A66057" t="inlineStr">
        <is>
          <t>Marketing</t>
        </is>
      </c>
      <c r="B66057" t="inlineStr">
        <is>
          <t>Lead Generation</t>
        </is>
      </c>
      <c r="C66057" t="inlineStr">
        <is>
          <t>https://www.getapp.com/marketing-software/lead-generation/os/web-based</t>
        </is>
      </c>
      <c r="D66057" t="inlineStr">
        <is>
          <t>NeoWiFi</t>
        </is>
      </c>
      <c r="E66057" t="inlineStr">
        <is>
          <t>https://www.getapp.com/marketing-software/a/neowifi/</t>
        </is>
      </c>
      <c r="F66057" t="inlineStr">
        <is>
          <t>NeoWiFi helps companies grow their email list and establish a connection with their visitors in a simple, seamless, and effective way.Read more about NeoWiFi</t>
        </is>
      </c>
    </row>
    <row r="66058">
      <c r="A66058" t="inlineStr">
        <is>
          <t>Marketing</t>
        </is>
      </c>
      <c r="B66058" t="inlineStr">
        <is>
          <t>Lead Generation</t>
        </is>
      </c>
      <c r="C66058" t="inlineStr">
        <is>
          <t>https://www.getapp.com/marketing-software/lead-generation/os/web-based</t>
        </is>
      </c>
      <c r="D66058" t="inlineStr">
        <is>
          <t>Webeo</t>
        </is>
      </c>
      <c r="E66058" t="inlineStr">
        <is>
          <t>https://www.getapp.com/all-software/a/webeo/</t>
        </is>
      </c>
      <c r="F66058" t="inlineStr">
        <is>
          <t>Webeo is a cloud-based website personalization software that helps business to business (B2B) organizations manage website conversion, optimize revenue, and more.Read more about Webeo</t>
        </is>
      </c>
    </row>
    <row r="66059">
      <c r="A66059" t="inlineStr">
        <is>
          <t>Marketing</t>
        </is>
      </c>
      <c r="B66059" t="inlineStr">
        <is>
          <t>Lead Generation</t>
        </is>
      </c>
      <c r="C66059" t="inlineStr">
        <is>
          <t>https://www.getapp.com/marketing-software/lead-generation/os/web-based</t>
        </is>
      </c>
      <c r="D66059" t="inlineStr">
        <is>
          <t>Muraena</t>
        </is>
      </c>
      <c r="E66059" t="inlineStr">
        <is>
          <t>https://www.getapp.com/sales-software/a/muraena/</t>
        </is>
      </c>
      <c r="F66059" t="inlineStr">
        <is>
          <t>Sales Intelligence platform that streamlines lead generation efforts and utilizes AI-enabled search to identify prospects.Read more about Muraena</t>
        </is>
      </c>
    </row>
    <row r="66060">
      <c r="A66060" t="inlineStr">
        <is>
          <t>Marketing</t>
        </is>
      </c>
      <c r="B66060" t="inlineStr">
        <is>
          <t>Lead Generation</t>
        </is>
      </c>
      <c r="C66060" t="inlineStr">
        <is>
          <t>https://www.getapp.com/marketing-software/lead-generation/os/web-based</t>
        </is>
      </c>
      <c r="D66060" t="inlineStr">
        <is>
          <t>Market Muscles</t>
        </is>
      </c>
      <c r="E66060" t="inlineStr">
        <is>
          <t>https://www.getapp.com/marketing-software/a/market-muscles/</t>
        </is>
      </c>
      <c r="F66060" t="inlineStr">
        <is>
          <t>Market Muscles is a lead generation software that helps martial arts &amp; fitness facilities reach additional members of the community. Administrators can utilize automation tools, such as online registration forms and integrated payment gateways to transition prospects from interested leads to enrolled members.Read more about Market Muscles</t>
        </is>
      </c>
    </row>
    <row r="66061">
      <c r="A66061" t="inlineStr">
        <is>
          <t>Marketing</t>
        </is>
      </c>
      <c r="B66061" t="inlineStr">
        <is>
          <t>Lead Generation</t>
        </is>
      </c>
      <c r="C66061" t="inlineStr">
        <is>
          <t>https://www.getapp.com/marketing-software/lead-generation/os/web-based</t>
        </is>
      </c>
      <c r="D66061" t="inlineStr">
        <is>
          <t>HelloDexter</t>
        </is>
      </c>
      <c r="E66061" t="inlineStr">
        <is>
          <t>https://www.getapp.com/marketing-software/a/cerebria-tech/</t>
        </is>
      </c>
      <c r="F66061" t="inlineStr">
        <is>
          <t>HelloDexter is a cloud-based lead generation platform that helps users elevate their sales strategy utilizing AI technology designed to streamline their lead generation process. The AI-powered platform streamlines prospecting, offering personalized outreach and a suite of tailored add-ons for recruiters and SaaS companies.Read more about HelloDexter</t>
        </is>
      </c>
    </row>
    <row r="66062">
      <c r="A66062" t="inlineStr">
        <is>
          <t>Marketing</t>
        </is>
      </c>
      <c r="B66062" t="inlineStr">
        <is>
          <t>Lead Generation</t>
        </is>
      </c>
      <c r="C66062" t="inlineStr">
        <is>
          <t>https://www.getapp.com/marketing-software/lead-generation/os/web-based</t>
        </is>
      </c>
      <c r="D66062" t="inlineStr">
        <is>
          <t>Zintlr</t>
        </is>
      </c>
      <c r="E66062" t="inlineStr">
        <is>
          <t>https://www.getapp.com/all-software/a/zintlr/</t>
        </is>
      </c>
      <c r="F66062" t="inlineStr">
        <is>
          <t>Zintlr is a comprehensive B2B database that provides access to over companies and contacts data. The platform offers a range of tools, including data lookup, personality analysis, and sales intelligence, to help businesses identify and engage with their ideal customers. Zintlr's data is regularly updated and compliant with global data privacy laws, ensuring users have access to reliable and secure business information.Read more about Zintlr</t>
        </is>
      </c>
    </row>
    <row r="66063">
      <c r="A66063" t="inlineStr">
        <is>
          <t>Marketing</t>
        </is>
      </c>
      <c r="B66063" t="inlineStr">
        <is>
          <t>Lead Generation</t>
        </is>
      </c>
      <c r="C66063" t="inlineStr">
        <is>
          <t>https://www.getapp.com/marketing-software/lead-generation/os/web-based</t>
        </is>
      </c>
      <c r="D66063" t="inlineStr">
        <is>
          <t>LeadSeed</t>
        </is>
      </c>
      <c r="E66063" t="inlineStr">
        <is>
          <t>https://www.getapp.com/marketing-software/a/leadseed/</t>
        </is>
      </c>
      <c r="F66063" t="inlineStr">
        <is>
          <t>Boost your marketing and sales funnel with LeadSeed smart survey builder and give valuable and personalized reports to your audience and get highly qualified leads and data.Get higher engagement by giving back to your audience,create next level forms &amp; surveys and generate personalized reportsRead more about LeadSeed</t>
        </is>
      </c>
    </row>
    <row r="66064">
      <c r="A66064" t="inlineStr">
        <is>
          <t>Marketing</t>
        </is>
      </c>
      <c r="B66064" t="inlineStr">
        <is>
          <t>Lead Generation</t>
        </is>
      </c>
      <c r="C66064" t="inlineStr">
        <is>
          <t>https://www.getapp.com/marketing-software/lead-generation/os/web-based</t>
        </is>
      </c>
      <c r="D66064" t="inlineStr">
        <is>
          <t>PeaksLead</t>
        </is>
      </c>
      <c r="E66064" t="inlineStr">
        <is>
          <t>https://www.getapp.com/marketing-software/a/peakslead/</t>
        </is>
      </c>
      <c r="F66064" t="inlineStr">
        <is>
          <t>PeaksLead is a B2B lead generation intelligence platform designed to help sales and marketing professionals and business owners gain access to accurate and real-time verified databases to drive growth. The solution offers list building, contacts search, real-time email verification, and data updates.Read more about PeaksLead</t>
        </is>
      </c>
    </row>
    <row r="66065">
      <c r="A66065" t="inlineStr">
        <is>
          <t>Marketing</t>
        </is>
      </c>
      <c r="B66065" t="inlineStr">
        <is>
          <t>Lead Generation</t>
        </is>
      </c>
      <c r="C66065" t="inlineStr">
        <is>
          <t>https://www.getapp.com/marketing-software/lead-generation/os/web-based</t>
        </is>
      </c>
      <c r="D66065" t="inlineStr">
        <is>
          <t>Prospectss</t>
        </is>
      </c>
      <c r="E66065" t="inlineStr">
        <is>
          <t>https://www.getapp.com/business-intelligence-analytics-software/a/prospectss/</t>
        </is>
      </c>
      <c r="F66065" t="inlineStr">
        <is>
          <t>We are a team of SaaS product developers helping Growth Marketers to fulfil their business goals. We make easy-to-use Growth Marketing tools that are the most accurate &amp; affordable.Read more about Prospectss</t>
        </is>
      </c>
    </row>
    <row r="66066">
      <c r="A66066" t="inlineStr">
        <is>
          <t>Marketing</t>
        </is>
      </c>
      <c r="B66066" t="inlineStr">
        <is>
          <t>Lead Generation</t>
        </is>
      </c>
      <c r="C66066" t="inlineStr">
        <is>
          <t>https://www.getapp.com/marketing-software/lead-generation/os/web-based</t>
        </is>
      </c>
      <c r="D66066" t="inlineStr">
        <is>
          <t>LeadPool</t>
        </is>
      </c>
      <c r="E66066" t="inlineStr">
        <is>
          <t>https://www.getapp.com/marketing-software/a/leadpool/</t>
        </is>
      </c>
      <c r="F66066" t="inlineStr">
        <is>
          <t>LeadPool is a customer information management platform that streamlines sales teams' interactions with clients and assists with research, data entry, and list creation. Users can search for specific companies along with the names of departments and employees according to requirements.Read more about LeadPool</t>
        </is>
      </c>
    </row>
    <row r="66067">
      <c r="A66067" t="inlineStr">
        <is>
          <t>Marketing</t>
        </is>
      </c>
      <c r="B66067" t="inlineStr">
        <is>
          <t>Lead Generation</t>
        </is>
      </c>
      <c r="C66067" t="inlineStr">
        <is>
          <t>https://www.getapp.com/marketing-software/lead-generation/os/web-based</t>
        </is>
      </c>
      <c r="D66067" t="inlineStr">
        <is>
          <t>WotNot</t>
        </is>
      </c>
      <c r="E66067" t="inlineStr">
        <is>
          <t>https://www.getapp.com/sales-software/a/wotnot/</t>
        </is>
      </c>
      <c r="F66067" t="inlineStr">
        <is>
          <t>WotNot automates your customer interactions at scale with chatbots. Solve business challenges like getting more leads, booking more appointments, scaling your customer support.Read more about WotNot</t>
        </is>
      </c>
    </row>
    <row r="66068">
      <c r="A66068" t="inlineStr">
        <is>
          <t>Marketing</t>
        </is>
      </c>
      <c r="B66068" t="inlineStr">
        <is>
          <t>Lead Generation</t>
        </is>
      </c>
      <c r="C66068" t="inlineStr">
        <is>
          <t>https://www.getapp.com/marketing-software/lead-generation/os/web-based</t>
        </is>
      </c>
      <c r="D66068" t="inlineStr">
        <is>
          <t>Capture</t>
        </is>
      </c>
      <c r="E66068" t="inlineStr">
        <is>
          <t>https://www.getapp.com/marketing-software/a/capture-2/</t>
        </is>
      </c>
      <c r="F66068" t="inlineStr">
        <is>
          <t>Capture is a marketing solution with inbuilt analytics that offers a variety of features for small to large-sized organizations. These include visitor traffic analysis, mailing list management, lead scoring, and audience segmentation. The application comes with an e-form recovery feature that helps campaign managers track and assigns unique identifiers to visitors who fill out forms on your website or landing page.Read more about Capture</t>
        </is>
      </c>
    </row>
    <row r="66069">
      <c r="A66069" t="inlineStr">
        <is>
          <t>Marketing</t>
        </is>
      </c>
      <c r="B66069" t="inlineStr">
        <is>
          <t>Lead Generation</t>
        </is>
      </c>
      <c r="C66069" t="inlineStr">
        <is>
          <t>https://www.getapp.com/marketing-software/lead-generation/os/web-based</t>
        </is>
      </c>
      <c r="D66069" t="inlineStr">
        <is>
          <t>Funnelforms</t>
        </is>
      </c>
      <c r="E66069" t="inlineStr">
        <is>
          <t>https://www.getapp.com/marketing-software/a/funnelforms/</t>
        </is>
      </c>
      <c r="F66069" t="inlineStr">
        <is>
          <t>Funnelforms is a lead generation software that helps businesses create custom form funnels and guide website visitors through a unique customer journey. The platform enables managers to personalize forms based on specific requirements using the drag-and-drop interface.Read more about Funnelforms</t>
        </is>
      </c>
    </row>
    <row r="66070">
      <c r="A66070" t="inlineStr">
        <is>
          <t>Marketing</t>
        </is>
      </c>
      <c r="B66070" t="inlineStr">
        <is>
          <t>Lead Generation</t>
        </is>
      </c>
      <c r="C66070" t="inlineStr">
        <is>
          <t>https://www.getapp.com/marketing-software/lead-generation/os/web-based</t>
        </is>
      </c>
      <c r="D66070" t="inlineStr">
        <is>
          <t>SnapApp</t>
        </is>
      </c>
      <c r="E66070" t="inlineStr">
        <is>
          <t>https://www.getapp.com/marketing-software/a/snapapp/</t>
        </is>
      </c>
      <c r="F66070" t="inlineStr">
        <is>
          <t>SnapApp enables users to create interactive marketing content, and integrates with CRM, marketing automation and content management softwareRead more about SnapApp</t>
        </is>
      </c>
    </row>
    <row r="66071">
      <c r="A66071" t="inlineStr">
        <is>
          <t>Marketing</t>
        </is>
      </c>
      <c r="B66071" t="inlineStr">
        <is>
          <t>Lead Generation</t>
        </is>
      </c>
      <c r="C66071" t="inlineStr">
        <is>
          <t>https://www.getapp.com/marketing-software/lead-generation/os/web-based</t>
        </is>
      </c>
      <c r="D66071" t="inlineStr">
        <is>
          <t>Velaro</t>
        </is>
      </c>
      <c r="E66071" t="inlineStr">
        <is>
          <t>https://www.getapp.com/customer-service-support-software/a/velaro/</t>
        </is>
      </c>
      <c r="F66071" t="inlineStr">
        <is>
          <t>Convert website traffic into qualified leads with proactive chat and AI bots that engage visitors before they leave. Capture details, ask qualifying questions, and send directly to your CRM or marketing tools for instant sales follow-up or nurture campaigns. Turn more conversations into revenue.Read more about Velaro</t>
        </is>
      </c>
    </row>
    <row r="66072">
      <c r="A66072" t="inlineStr">
        <is>
          <t>Marketing</t>
        </is>
      </c>
      <c r="B66072" t="inlineStr">
        <is>
          <t>Lead Generation</t>
        </is>
      </c>
      <c r="C66072" t="inlineStr">
        <is>
          <t>https://www.getapp.com/marketing-software/lead-generation/os/web-based</t>
        </is>
      </c>
      <c r="D66072" t="inlineStr">
        <is>
          <t>F-RevoCRM</t>
        </is>
      </c>
      <c r="E66072" t="inlineStr">
        <is>
          <t>https://www.getapp.com/sales-software/a/f-revocrm/</t>
        </is>
      </c>
      <c r="F66072" t="inlineStr">
        <is>
          <t>F-RevoCRM is a cloud-based, open-source CRM software that is only available in Japanese. The software provides customer relationship management tools and automated workflows, designed for both sales and service departments. F-RevoCRM is suitable for various use cases such as managing leads, cases, inquiries, and sales data. It can be used to manage all contact information and track activity in real-time. Customizable reporting and an optional customer portal are also available.Read more about F-RevoCRM</t>
        </is>
      </c>
    </row>
    <row r="66073">
      <c r="A66073" t="inlineStr">
        <is>
          <t>Marketing</t>
        </is>
      </c>
      <c r="B66073" t="inlineStr">
        <is>
          <t>Lead Generation</t>
        </is>
      </c>
      <c r="C66073" t="inlineStr">
        <is>
          <t>https://www.getapp.com/marketing-software/lead-generation/os/web-based</t>
        </is>
      </c>
      <c r="D66073" t="inlineStr">
        <is>
          <t>BotPenguin</t>
        </is>
      </c>
      <c r="E66073" t="inlineStr">
        <is>
          <t>https://www.getapp.com/customer-service-support-software/a/botpenguin/</t>
        </is>
      </c>
      <c r="F66073" t="inlineStr">
        <is>
          <t>BotPenguin, omni-channel AI chatbot that manages lead generation, marketing automation, appointment booking, support, and more.Read more about BotPenguin</t>
        </is>
      </c>
    </row>
    <row r="66074">
      <c r="A66074" t="inlineStr">
        <is>
          <t>Marketing</t>
        </is>
      </c>
      <c r="B66074" t="inlineStr">
        <is>
          <t>Lead Generation</t>
        </is>
      </c>
      <c r="C66074" t="inlineStr">
        <is>
          <t>https://www.getapp.com/marketing-software/lead-generation/os/web-based</t>
        </is>
      </c>
      <c r="D66074" t="inlineStr">
        <is>
          <t>NOLA</t>
        </is>
      </c>
      <c r="E66074" t="inlineStr">
        <is>
          <t>https://www.getapp.com/it-communications-software/a/nola-automation/</t>
        </is>
      </c>
      <c r="F66074"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66075">
      <c r="A66075" t="inlineStr">
        <is>
          <t>Marketing</t>
        </is>
      </c>
      <c r="B66075" t="inlineStr">
        <is>
          <t>Lead Generation</t>
        </is>
      </c>
      <c r="C66075" t="inlineStr">
        <is>
          <t>https://www.getapp.com/marketing-software/lead-generation/os/web-based</t>
        </is>
      </c>
      <c r="D66075" t="inlineStr">
        <is>
          <t>Leadberry</t>
        </is>
      </c>
      <c r="E66075" t="inlineStr">
        <is>
          <t>https://www.getapp.com/sales-software/a/leadberry/</t>
        </is>
      </c>
      <c r="F66075" t="inlineStr">
        <is>
          <t>Leadberry is a lead generation software which aims to convert website visitors into sales leads by providing filtered analytics and reporting. The web-based application tracks the website visitor journey and provides businesses with sales intelligence data on prospects.Read more about Leadberry</t>
        </is>
      </c>
    </row>
    <row r="66076">
      <c r="A66076" t="inlineStr">
        <is>
          <t>Marketing</t>
        </is>
      </c>
      <c r="B66076" t="inlineStr">
        <is>
          <t>Lead Generation</t>
        </is>
      </c>
      <c r="C66076" t="inlineStr">
        <is>
          <t>https://www.getapp.com/marketing-software/lead-generation/os/web-based</t>
        </is>
      </c>
      <c r="D66076" t="inlineStr">
        <is>
          <t>MyFormData</t>
        </is>
      </c>
      <c r="E66076" t="inlineStr">
        <is>
          <t>https://www.getapp.com/website-ecommerce-software/a/capsumo/</t>
        </is>
      </c>
      <c r="F66076" t="inlineStr">
        <is>
          <t>MyFormData helps enterprise businesses instantly convert web-form data into leads.Read more about MyFormData</t>
        </is>
      </c>
    </row>
    <row r="66077">
      <c r="A66077" t="inlineStr">
        <is>
          <t>Marketing</t>
        </is>
      </c>
      <c r="B66077" t="inlineStr">
        <is>
          <t>Lead Generation</t>
        </is>
      </c>
      <c r="C66077" t="inlineStr">
        <is>
          <t>https://www.getapp.com/marketing-software/lead-generation/os/web-based</t>
        </is>
      </c>
      <c r="D66077" t="inlineStr">
        <is>
          <t>PipeGen</t>
        </is>
      </c>
      <c r="E66077" t="inlineStr">
        <is>
          <t>https://www.getapp.com/marketing-software/a/pipegen/</t>
        </is>
      </c>
      <c r="F66077" t="inlineStr">
        <is>
          <t>PipeGen is designed to help companies engage with their prospects. The platform takes out the guesswork and time associated with finding the right contact to engage with. Whether your team is calling, writing, or emailing, PipeGen provides real-time prospect data, along with best-practice engagement scripts that allow you to stay in front of your target audience throughout the sales process.Read more about PipeGen</t>
        </is>
      </c>
    </row>
    <row r="66078">
      <c r="A66078" t="inlineStr">
        <is>
          <t>Marketing</t>
        </is>
      </c>
      <c r="B66078" t="inlineStr">
        <is>
          <t>Lead Generation</t>
        </is>
      </c>
      <c r="C66078" t="inlineStr">
        <is>
          <t>https://www.getapp.com/marketing-software/lead-generation/os/web-based</t>
        </is>
      </c>
      <c r="D66078" t="inlineStr">
        <is>
          <t>AI Assistant</t>
        </is>
      </c>
      <c r="E66078" t="inlineStr">
        <is>
          <t>https://www.getapp.com/sales-software/a/ai-sales-assistant/</t>
        </is>
      </c>
      <c r="F66078" t="inlineStr">
        <is>
          <t>AI Sales Assistant provides businesses with machine learning tools that enhance sales and marketing operations, optimize CRM support, and help scale lead conversion. Key attributes include A/B testing, content management, data exchange, lead capture, progress analysis, and campaign management.Read more about AI Assistant</t>
        </is>
      </c>
    </row>
    <row r="66079">
      <c r="A66079" t="inlineStr">
        <is>
          <t>Marketing</t>
        </is>
      </c>
      <c r="B66079" t="inlineStr">
        <is>
          <t>Lead Generation</t>
        </is>
      </c>
      <c r="C66079" t="inlineStr">
        <is>
          <t>https://www.getapp.com/marketing-software/lead-generation/os/web-based</t>
        </is>
      </c>
      <c r="D66079" t="inlineStr">
        <is>
          <t>Sales Booster</t>
        </is>
      </c>
      <c r="E66079" t="inlineStr">
        <is>
          <t>https://www.getapp.com/all-software/a/sales-booster/</t>
        </is>
      </c>
      <c r="F66079" t="inlineStr">
        <is>
          <t>Sales booster is a lead generation tool that helps businesses to generate personalized messages for verified contacts and improve outreach among targeted customer profiles. It includes several features such as strategy brainstorming, email delivery, email personalization, customer profiles, A/B testing and more.Read more about Sales Booster</t>
        </is>
      </c>
    </row>
    <row r="66080">
      <c r="A66080" t="inlineStr">
        <is>
          <t>Marketing</t>
        </is>
      </c>
      <c r="B66080" t="inlineStr">
        <is>
          <t>Lead Generation</t>
        </is>
      </c>
      <c r="C66080" t="inlineStr">
        <is>
          <t>https://www.getapp.com/marketing-software/lead-generation/os/web-based</t>
        </is>
      </c>
      <c r="D66080" t="inlineStr">
        <is>
          <t>Solar Pipeline</t>
        </is>
      </c>
      <c r="E66080" t="inlineStr">
        <is>
          <t>https://www.getapp.com/customer-management-software/a/solar-pipeline/</t>
        </is>
      </c>
      <c r="F66080" t="inlineStr">
        <is>
          <t>SolarPipeline is a CRM and Project Manager especially designed for solar consultants and small companies. It is fast to set up, easy to use (and teach your team), and allows you to keep track of all your projects from start to finish, every step of the way.Read more about Solar Pipeline</t>
        </is>
      </c>
    </row>
    <row r="66081">
      <c r="A66081" t="inlineStr">
        <is>
          <t>Marketing</t>
        </is>
      </c>
      <c r="B66081" t="inlineStr">
        <is>
          <t>Lead Generation</t>
        </is>
      </c>
      <c r="C66081" t="inlineStr">
        <is>
          <t>https://www.getapp.com/marketing-software/lead-generation/os/web-based</t>
        </is>
      </c>
      <c r="D66081" t="inlineStr">
        <is>
          <t>The Companies API</t>
        </is>
      </c>
      <c r="E66081" t="inlineStr">
        <is>
          <t>https://www.getapp.com/marketing-software/a/the-companies-api/</t>
        </is>
      </c>
      <c r="F66081" t="inlineStr">
        <is>
          <t>The Companies API is a lead generation platform that helps businesses access information about specific companies and employees to enrich marketing, product, and CRM tools. Users can search for particular leads by setting up values and conditions according to requirements.Read more about The Companies API</t>
        </is>
      </c>
    </row>
    <row r="66082">
      <c r="A66082" t="inlineStr">
        <is>
          <t>Marketing</t>
        </is>
      </c>
      <c r="B66082" t="inlineStr">
        <is>
          <t>Lead Generation</t>
        </is>
      </c>
      <c r="C66082" t="inlineStr">
        <is>
          <t>https://www.getapp.com/marketing-software/lead-generation/os/web-based</t>
        </is>
      </c>
      <c r="D66082" t="inlineStr">
        <is>
          <t>Icereach</t>
        </is>
      </c>
      <c r="E66082" t="inlineStr">
        <is>
          <t>https://www.getapp.com/marketing-software/a/icereach/</t>
        </is>
      </c>
      <c r="F66082" t="inlineStr">
        <is>
          <t>Icereach is a cloud-based LinkedIn automation tool that helps users generate more leads and sales. Icereach allows users to find prospects on LinkedIn, personalize outreach at scale, and automate follow-ups. The software runs safely in the cloud to keep LinkedIn accounts safe. Icereach integrates with CRMs and marketing platforms.Read more about Icereach</t>
        </is>
      </c>
    </row>
    <row r="66083">
      <c r="A66083" t="inlineStr">
        <is>
          <t>Marketing</t>
        </is>
      </c>
      <c r="B66083" t="inlineStr">
        <is>
          <t>Lead Generation</t>
        </is>
      </c>
      <c r="C66083" t="inlineStr">
        <is>
          <t>https://www.getapp.com/marketing-software/lead-generation/os/web-based</t>
        </is>
      </c>
      <c r="D66083" t="inlineStr">
        <is>
          <t>AiSDR</t>
        </is>
      </c>
      <c r="E66083" t="inlineStr">
        <is>
          <t>https://www.getapp.com/all-software/a/aisdr/</t>
        </is>
      </c>
      <c r="F66083" t="inlineStr">
        <is>
          <t>AiSDR is a solution for automating sales and marketing outreach end-to-end with generative AI. It helps businesses prospect, qualify, nurture, and communicate with both inbound and outbound leads with the goal of setting up a meeting. The platform lets stakeholders use multiple language learning models as underlying technologies to provide the generated text.Read more about AiSDR</t>
        </is>
      </c>
    </row>
    <row r="66084">
      <c r="A66084" t="inlineStr">
        <is>
          <t>Marketing</t>
        </is>
      </c>
      <c r="B66084" t="inlineStr">
        <is>
          <t>Lead Generation</t>
        </is>
      </c>
      <c r="C66084" t="inlineStr">
        <is>
          <t>https://www.getapp.com/marketing-software/lead-generation/os/web-based</t>
        </is>
      </c>
      <c r="D66084" t="inlineStr">
        <is>
          <t>Diffbot</t>
        </is>
      </c>
      <c r="E66084" t="inlineStr">
        <is>
          <t>https://www.getapp.com/all-software/a/diffbot/</t>
        </is>
      </c>
      <c r="F66084" t="inlineStr">
        <is>
          <t>Diffbot is a cloud-based platform that helps enterprises automate web data extraction using artificial intelligence and machine learning technologies. It transforms unstructured data from across the web into structured and contextual databases.Read more about Diffbot</t>
        </is>
      </c>
    </row>
    <row r="66085">
      <c r="A66085" t="inlineStr">
        <is>
          <t>Marketing</t>
        </is>
      </c>
      <c r="B66085" t="inlineStr">
        <is>
          <t>Lead Generation</t>
        </is>
      </c>
      <c r="C66085" t="inlineStr">
        <is>
          <t>https://www.getapp.com/marketing-software/lead-generation/os/web-based</t>
        </is>
      </c>
      <c r="D66085" t="inlineStr">
        <is>
          <t>Gallabox</t>
        </is>
      </c>
      <c r="E66085" t="inlineStr">
        <is>
          <t>https://www.getapp.com/emerging-technology-software/a/gallabox/</t>
        </is>
      </c>
      <c r="F66085" t="inlineStr">
        <is>
          <t>Gallabox empowers businesses to convert customer conversations into actions by employing WhatsApp ChatbotsRead more about Gallabox</t>
        </is>
      </c>
    </row>
    <row r="66086">
      <c r="A66086" t="inlineStr">
        <is>
          <t>Marketing</t>
        </is>
      </c>
      <c r="B66086" t="inlineStr">
        <is>
          <t>Lead Generation</t>
        </is>
      </c>
      <c r="C66086" t="inlineStr">
        <is>
          <t>https://www.getapp.com/marketing-software/lead-generation/os/web-based</t>
        </is>
      </c>
      <c r="D66086" t="inlineStr">
        <is>
          <t>Intellimize</t>
        </is>
      </c>
      <c r="E66086" t="inlineStr">
        <is>
          <t>https://www.getapp.com/marketing-software/a/intellimize/</t>
        </is>
      </c>
      <c r="F66086" t="inlineStr">
        <is>
          <t>Intellimize is an experience optimization and personalization SaaS platform that uses AI to dynamically personalize website experiences.Read more about Intellimize</t>
        </is>
      </c>
    </row>
    <row r="66087">
      <c r="A66087" t="inlineStr">
        <is>
          <t>Marketing</t>
        </is>
      </c>
      <c r="B66087" t="inlineStr">
        <is>
          <t>Lead Generation</t>
        </is>
      </c>
      <c r="C66087" t="inlineStr">
        <is>
          <t>https://www.getapp.com/marketing-software/lead-generation/os/web-based</t>
        </is>
      </c>
      <c r="D66087" t="inlineStr">
        <is>
          <t>Outbound</t>
        </is>
      </c>
      <c r="E66087" t="inlineStr">
        <is>
          <t>https://www.getapp.com/sales-software/a/outbound-1/</t>
        </is>
      </c>
      <c r="F66087" t="inlineStr">
        <is>
          <t>Outbound is an AI sales platform for B2B lead generation that helps convert contacts into customers. It offers tools to find perfect accounts, connect with decision makers, and automate sales outreach to close more deals.Read more about Outbound</t>
        </is>
      </c>
    </row>
    <row r="66088">
      <c r="A66088" t="inlineStr">
        <is>
          <t>Marketing</t>
        </is>
      </c>
      <c r="B66088" t="inlineStr">
        <is>
          <t>Lead Generation</t>
        </is>
      </c>
      <c r="C66088" t="inlineStr">
        <is>
          <t>https://www.getapp.com/marketing-software/lead-generation/os/web-based</t>
        </is>
      </c>
      <c r="D66088" t="inlineStr">
        <is>
          <t>Intaker</t>
        </is>
      </c>
      <c r="E66088" t="inlineStr">
        <is>
          <t>https://www.getapp.com/collaboration-software/a/intaker/</t>
        </is>
      </c>
      <c r="F66088" t="inlineStr">
        <is>
          <t>Intaker is an AI-enabled conversational platform that transforms lead conversion and client engagement. With fully automated, customizable chatbots and seamless integrations, Intaker helps law firms, home service companies, and local businesses capture, qualify, and retain clients on autopilot.Read more about Intaker</t>
        </is>
      </c>
    </row>
    <row r="66089">
      <c r="A66089" t="inlineStr">
        <is>
          <t>Marketing</t>
        </is>
      </c>
      <c r="B66089" t="inlineStr">
        <is>
          <t>Lead Generation</t>
        </is>
      </c>
      <c r="C66089" t="inlineStr">
        <is>
          <t>https://www.getapp.com/marketing-software/lead-generation/os/web-based</t>
        </is>
      </c>
      <c r="D66089" t="inlineStr">
        <is>
          <t>MakesBridge Marketing Automation</t>
        </is>
      </c>
      <c r="E66089" t="inlineStr">
        <is>
          <t>https://www.getapp.com/it-communications-software/a/makesbridge-marketing-automation/</t>
        </is>
      </c>
      <c r="F66089" t="inlineStr">
        <is>
          <t>MakesBridge Marketing Automation is a web-based lead nurturing software that offers features such as drip message sequencing, automated sales follow-ups, real-time sales alerts, and targeted segmentation to help businesses optimize sales and marketing results.Read more about MakesBridge Marketing Automation</t>
        </is>
      </c>
    </row>
    <row r="66090">
      <c r="A66090" t="inlineStr">
        <is>
          <t>Marketing</t>
        </is>
      </c>
      <c r="B66090" t="inlineStr">
        <is>
          <t>Lead Generation</t>
        </is>
      </c>
      <c r="C66090" t="inlineStr">
        <is>
          <t>https://www.getapp.com/marketing-software/lead-generation/os/web-based</t>
        </is>
      </c>
      <c r="D66090" t="inlineStr">
        <is>
          <t>WheelOfPopups</t>
        </is>
      </c>
      <c r="E66090" t="inlineStr">
        <is>
          <t>https://www.getapp.com/marketing-software/a/wheel-of-popups/</t>
        </is>
      </c>
      <c r="F66090" t="inlineStr">
        <is>
          <t>Spin-the-wheel website popup helps collect leads / email addresses of website visitors with an average conversion rate of ±14%, compared to the industry average among lead collection popups of ±2-4%.Read more about WheelOfPopups</t>
        </is>
      </c>
    </row>
    <row r="66091">
      <c r="A66091" t="inlineStr">
        <is>
          <t>Marketing</t>
        </is>
      </c>
      <c r="B66091" t="inlineStr">
        <is>
          <t>Lead Generation</t>
        </is>
      </c>
      <c r="C66091" t="inlineStr">
        <is>
          <t>https://www.getapp.com/marketing-software/lead-generation/os/web-based</t>
        </is>
      </c>
      <c r="D66091" t="inlineStr">
        <is>
          <t>Lumio</t>
        </is>
      </c>
      <c r="E66091" t="inlineStr">
        <is>
          <t>https://www.getapp.com/marketing-software/a/lumio/</t>
        </is>
      </c>
      <c r="F66091" t="inlineStr">
        <is>
          <t>Lumio provides website owners with insight into which companies are visiting their site, how often they visit, and what they do, enabling them to turn anonymous traffic into complete company profiles, increase conversion rates and improve marketing campaigns with targeted adsRead more about Lumio</t>
        </is>
      </c>
    </row>
    <row r="66092">
      <c r="A66092" t="inlineStr">
        <is>
          <t>Marketing</t>
        </is>
      </c>
      <c r="B66092" t="inlineStr">
        <is>
          <t>Lead Generation</t>
        </is>
      </c>
      <c r="C66092" t="inlineStr">
        <is>
          <t>https://www.getapp.com/marketing-software/lead-generation/os/web-based</t>
        </is>
      </c>
      <c r="D66092" t="inlineStr">
        <is>
          <t>BEYABLE</t>
        </is>
      </c>
      <c r="E66092" t="inlineStr">
        <is>
          <t>https://www.getapp.com/marketing-software/a/beyable/</t>
        </is>
      </c>
      <c r="F66092" t="inlineStr">
        <is>
          <t>BEYABLE is a SaaS solution that boosts your conversions by tailoring your site to each visitor, thanks to high-performance analysis andRead more about BEYABLE</t>
        </is>
      </c>
    </row>
    <row r="66093">
      <c r="A66093" t="inlineStr">
        <is>
          <t>Marketing</t>
        </is>
      </c>
      <c r="B66093" t="inlineStr">
        <is>
          <t>Lead Generation</t>
        </is>
      </c>
      <c r="C66093" t="inlineStr">
        <is>
          <t>https://www.getapp.com/marketing-software/lead-generation/os/web-based</t>
        </is>
      </c>
      <c r="D66093" t="inlineStr">
        <is>
          <t>Insightly Marketing</t>
        </is>
      </c>
      <c r="E66093" t="inlineStr">
        <is>
          <t>https://www.getapp.com/marketing-software/a/insightly-marketing/</t>
        </is>
      </c>
      <c r="F66093" t="inlineStr">
        <is>
          <t>Insightly Marketing is a marketing automation software that helps businesses streamline operations related to lead capture, customer segmentation, web traffic analytics, and customer journey configuration. Marketing professionals can embed custom lead capture forms into business websites.Read more about Insightly Marketing</t>
        </is>
      </c>
    </row>
    <row r="66094">
      <c r="A66094" t="inlineStr">
        <is>
          <t>Marketing</t>
        </is>
      </c>
      <c r="B66094" t="inlineStr">
        <is>
          <t>Lead Generation</t>
        </is>
      </c>
      <c r="C66094" t="inlineStr">
        <is>
          <t>https://www.getapp.com/marketing-software/lead-generation/os/web-based</t>
        </is>
      </c>
      <c r="D66094" t="inlineStr">
        <is>
          <t>LeadDoubler</t>
        </is>
      </c>
      <c r="E66094" t="inlineStr">
        <is>
          <t>https://www.getapp.com/marketing-software/a/leaddoubler/</t>
        </is>
      </c>
      <c r="F66094" t="inlineStr">
        <is>
          <t>LeadDoubler is an interactive content platform which enables marketers to create &amp; manage interactive content such as calculators, tests &amp; quizzes with mobile-friendly templates, automated reports, integrations, A/B split testing, &amp; more. The interactive content helps users generate &amp; nurture leadsRead more about LeadDoubler</t>
        </is>
      </c>
    </row>
    <row r="66095">
      <c r="A66095" t="inlineStr">
        <is>
          <t>Marketing</t>
        </is>
      </c>
      <c r="B66095" t="inlineStr">
        <is>
          <t>Lead Generation</t>
        </is>
      </c>
      <c r="C66095" t="inlineStr">
        <is>
          <t>https://www.getapp.com/marketing-software/lead-generation/os/web-based</t>
        </is>
      </c>
      <c r="D66095" t="inlineStr">
        <is>
          <t>Konvert</t>
        </is>
      </c>
      <c r="E66095" t="inlineStr">
        <is>
          <t>https://www.getapp.com/education-childcare-software/a/konvert/</t>
        </is>
      </c>
      <c r="F66095" t="inlineStr">
        <is>
          <t>Konvert is a B2B SaaS platform that integrates and repositions a learning management system (LMS) and digital asset management (DAM) as cost-efficient and smart tools for driving sales enablement, customer education and content marketing.Read more about Konvert</t>
        </is>
      </c>
    </row>
    <row r="66096">
      <c r="A66096" t="inlineStr">
        <is>
          <t>Marketing</t>
        </is>
      </c>
      <c r="B66096" t="inlineStr">
        <is>
          <t>Lead Generation</t>
        </is>
      </c>
      <c r="C66096" t="inlineStr">
        <is>
          <t>https://www.getapp.com/marketing-software/lead-generation/os/web-based</t>
        </is>
      </c>
      <c r="D66096" t="inlineStr">
        <is>
          <t>Leadzen.ai</t>
        </is>
      </c>
      <c r="E66096" t="inlineStr">
        <is>
          <t>https://www.getapp.com/business-intelligence-analytics-software/a/leadzen-ai/</t>
        </is>
      </c>
      <c r="F66096" t="inlineStr">
        <is>
          <t>Leadzen.ai is a prospecting tool  that automates the process of generating prospects and contacts. It's a one-stop prospecting shop that not only delivers real-time, accurate and most comprehensive data but also assists you in maximizing the value of that data.Read more about Leadzen.ai</t>
        </is>
      </c>
    </row>
    <row r="66097">
      <c r="A66097" t="inlineStr">
        <is>
          <t>Marketing</t>
        </is>
      </c>
      <c r="B66097" t="inlineStr">
        <is>
          <t>Lead Generation</t>
        </is>
      </c>
      <c r="C66097" t="inlineStr">
        <is>
          <t>https://www.getapp.com/marketing-software/lead-generation/os/web-based</t>
        </is>
      </c>
      <c r="D66097" t="inlineStr">
        <is>
          <t>Botgate</t>
        </is>
      </c>
      <c r="E66097" t="inlineStr">
        <is>
          <t>https://www.getapp.com/sales-software/a/botgate/</t>
        </is>
      </c>
      <c r="F66097" t="inlineStr">
        <is>
          <t>Botgate AI is a conversational marketing platform designed specifically for sales and customer success teams. Our hybrid model combines an intelligent bot with human touch points to shorten your sales cycle, qualify leads faster and improve your conversion rate.Read more about Botgate</t>
        </is>
      </c>
    </row>
    <row r="66098">
      <c r="A66098" t="inlineStr">
        <is>
          <t>Marketing</t>
        </is>
      </c>
      <c r="B66098" t="inlineStr">
        <is>
          <t>Lead Generation</t>
        </is>
      </c>
      <c r="C66098" t="inlineStr">
        <is>
          <t>https://www.getapp.com/marketing-software/lead-generation/os/web-based</t>
        </is>
      </c>
      <c r="D66098" t="inlineStr">
        <is>
          <t>Evocalize</t>
        </is>
      </c>
      <c r="E66098" t="inlineStr">
        <is>
          <t>https://www.getapp.com/marketing-software/a/evocalize/</t>
        </is>
      </c>
      <c r="F66098"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66099">
      <c r="A66099" t="inlineStr">
        <is>
          <t>Marketing</t>
        </is>
      </c>
      <c r="B66099" t="inlineStr">
        <is>
          <t>Lead Generation</t>
        </is>
      </c>
      <c r="C66099" t="inlineStr">
        <is>
          <t>https://www.getapp.com/marketing-software/lead-generation/os/web-based</t>
        </is>
      </c>
      <c r="D66099" t="inlineStr">
        <is>
          <t>Scratcher</t>
        </is>
      </c>
      <c r="E66099" t="inlineStr">
        <is>
          <t>https://www.getapp.com/operations-management-software/a/scratcher/</t>
        </is>
      </c>
      <c r="F66099" t="inlineStr">
        <is>
          <t>Scratcher is a gamification platform designed for marketers, e-commerce, and businesses. It includes a drag-and-drop editor enabling merchants to design, set up, and manage their interactive customer experiences.Read more about Scratcher</t>
        </is>
      </c>
    </row>
    <row r="66100">
      <c r="A66100" t="inlineStr">
        <is>
          <t>Marketing</t>
        </is>
      </c>
      <c r="B66100" t="inlineStr">
        <is>
          <t>Lead Generation</t>
        </is>
      </c>
      <c r="C66100" t="inlineStr">
        <is>
          <t>https://www.getapp.com/marketing-software/lead-generation/os/web-based</t>
        </is>
      </c>
      <c r="D66100" t="inlineStr">
        <is>
          <t>Finder.io</t>
        </is>
      </c>
      <c r="E66100" t="inlineStr">
        <is>
          <t>https://www.getapp.com/it-communications-software/a/finder-io/</t>
        </is>
      </c>
      <c r="F66100" t="inlineStr">
        <is>
          <t>Finder.io by 500apps is an email finder and email verifier software that is developed with advanced lead mining technology. Finder.io enables you to find B2B email addresses, help you to grow sales and build strong networks.Read more about Finder.io</t>
        </is>
      </c>
    </row>
    <row r="66101">
      <c r="A66101" t="inlineStr">
        <is>
          <t>Marketing</t>
        </is>
      </c>
      <c r="B66101" t="inlineStr">
        <is>
          <t>Lead Generation</t>
        </is>
      </c>
      <c r="C66101" t="inlineStr">
        <is>
          <t>https://www.getapp.com/marketing-software/lead-generation/os/web-based</t>
        </is>
      </c>
      <c r="D66101" t="inlineStr">
        <is>
          <t>Scratcher</t>
        </is>
      </c>
      <c r="E66101" t="inlineStr">
        <is>
          <t>https://www.getapp.com/operations-management-software/a/scratcher/</t>
        </is>
      </c>
      <c r="F66101" t="inlineStr">
        <is>
          <t>Scratcher is a gamification platform designed for marketers, e-commerce, and businesses. It includes a drag-and-drop editor enabling merchants to design, set up, and manage their interactive customer experiences.Read more about Scratcher</t>
        </is>
      </c>
    </row>
    <row r="66102">
      <c r="A66102" t="inlineStr">
        <is>
          <t>Marketing</t>
        </is>
      </c>
      <c r="B66102" t="inlineStr">
        <is>
          <t>Lead Generation</t>
        </is>
      </c>
      <c r="C66102" t="inlineStr">
        <is>
          <t>https://www.getapp.com/marketing-software/lead-generation/os/web-based</t>
        </is>
      </c>
      <c r="D66102" t="inlineStr">
        <is>
          <t>Evocalize</t>
        </is>
      </c>
      <c r="E66102" t="inlineStr">
        <is>
          <t>https://www.getapp.com/marketing-software/a/evocalize/</t>
        </is>
      </c>
      <c r="F66102"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66103">
      <c r="A66103" t="inlineStr">
        <is>
          <t>Marketing</t>
        </is>
      </c>
      <c r="B66103" t="inlineStr">
        <is>
          <t>Lead Generation</t>
        </is>
      </c>
      <c r="C66103" t="inlineStr">
        <is>
          <t>https://www.getapp.com/marketing-software/lead-generation/os/web-based</t>
        </is>
      </c>
      <c r="D66103" t="inlineStr">
        <is>
          <t>Wrench.ai</t>
        </is>
      </c>
      <c r="E66103" t="inlineStr">
        <is>
          <t>https://www.getapp.com/marketing-software/a/wrench-ai/</t>
        </is>
      </c>
      <c r="F66103"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6104">
      <c r="A66104" t="inlineStr">
        <is>
          <t>Marketing</t>
        </is>
      </c>
      <c r="B66104" t="inlineStr">
        <is>
          <t>Lead Generation</t>
        </is>
      </c>
      <c r="C66104" t="inlineStr">
        <is>
          <t>https://www.getapp.com/marketing-software/lead-generation/os/web-based</t>
        </is>
      </c>
      <c r="D66104" t="inlineStr">
        <is>
          <t>Surfe</t>
        </is>
      </c>
      <c r="E66104" t="inlineStr">
        <is>
          <t>https://www.getapp.com/sales-software/a/surfe/</t>
        </is>
      </c>
      <c r="F66104" t="inlineStr">
        <is>
          <t>Surfe is a cloud-based allows lead generation software that helps businesses send LinkedIn information and facilitates interaction with prospects on a unified platform.Read more about Surfe</t>
        </is>
      </c>
    </row>
    <row r="66105">
      <c r="A66105" t="inlineStr">
        <is>
          <t>Marketing</t>
        </is>
      </c>
      <c r="B66105" t="inlineStr">
        <is>
          <t>Lead Generation</t>
        </is>
      </c>
      <c r="C66105" t="inlineStr">
        <is>
          <t>https://www.getapp.com/marketing-software/lead-generation/os/web-based</t>
        </is>
      </c>
      <c r="D66105" t="inlineStr">
        <is>
          <t>Ternair</t>
        </is>
      </c>
      <c r="E66105" t="inlineStr">
        <is>
          <t>https://www.getapp.com/customer-management-software/a/ternair/</t>
        </is>
      </c>
      <c r="F66105" t="inlineStr">
        <is>
          <t>Connect all your landing pages, downloads and manual lead entry into one central lead registrionIdentify and qualify your leads by scoring and weighting interactions, behavioral data and customer profiles.Leverage every touchpoint in the Customer Journey, at the right time.Read more about Ternair</t>
        </is>
      </c>
    </row>
    <row r="66106">
      <c r="A66106" t="inlineStr">
        <is>
          <t>Marketing</t>
        </is>
      </c>
      <c r="B66106" t="inlineStr">
        <is>
          <t>Lead Generation</t>
        </is>
      </c>
      <c r="C66106" t="inlineStr">
        <is>
          <t>https://www.getapp.com/marketing-software/lead-generation/os/web-based</t>
        </is>
      </c>
      <c r="D66106" t="inlineStr">
        <is>
          <t>GetLeads</t>
        </is>
      </c>
      <c r="E66106" t="inlineStr">
        <is>
          <t>https://www.getapp.com/sales-software/a/getleads/</t>
        </is>
      </c>
      <c r="F66106" t="inlineStr">
        <is>
          <t>AI-driven GetLeads tool optimizes lead generation by using real-time data from Google and LinkedIn, ensuring high conversion rates. It automates lead identification, personalized messaging, and engagement, allowing sales teams to focus on closing deals.Read more about GetLeads</t>
        </is>
      </c>
    </row>
    <row r="66107">
      <c r="A66107" t="inlineStr">
        <is>
          <t>Marketing</t>
        </is>
      </c>
      <c r="B66107" t="inlineStr">
        <is>
          <t>Lead Generation</t>
        </is>
      </c>
      <c r="C66107" t="inlineStr">
        <is>
          <t>https://www.getapp.com/marketing-software/lead-generation/os/web-based</t>
        </is>
      </c>
      <c r="D66107" t="inlineStr">
        <is>
          <t>Leaderr</t>
        </is>
      </c>
      <c r="E66107" t="inlineStr">
        <is>
          <t>https://www.getapp.com/business-intelligence-analytics-software/a/leaderr/</t>
        </is>
      </c>
      <c r="F66107" t="inlineStr">
        <is>
          <t>Leaderr is a business intelligence and lead generation platform offering B2B data tools for companies seeking verified business contacts. It provides functionalities like company revenue insights, email verification, reverse lookups, and DNC compliance checks, powered by AI-driven analytics. Users can access millions of verified contacts and utilize data enrichment to enhance information with firmographic and technographic insights.Read more about Leaderr</t>
        </is>
      </c>
    </row>
    <row r="66108">
      <c r="A66108" t="inlineStr">
        <is>
          <t>Marketing</t>
        </is>
      </c>
      <c r="B66108" t="inlineStr">
        <is>
          <t>Lead Generation</t>
        </is>
      </c>
      <c r="C66108" t="inlineStr">
        <is>
          <t>https://www.getapp.com/marketing-software/lead-generation/os/web-based</t>
        </is>
      </c>
      <c r="D66108" t="inlineStr">
        <is>
          <t>GlideCampaign</t>
        </is>
      </c>
      <c r="E66108" t="inlineStr">
        <is>
          <t>https://www.getapp.com/marketing-software/a/glidecampaign/</t>
        </is>
      </c>
      <c r="F66108" t="inlineStr">
        <is>
          <t>GlideCampaign is an all-in-one white-label platform, expertly crafted for sales and marketing automation. It is a robust solution for agencies and small to midsize businesses.Read more about GlideCampaign</t>
        </is>
      </c>
    </row>
    <row r="66109">
      <c r="A66109" t="inlineStr">
        <is>
          <t>Marketing</t>
        </is>
      </c>
      <c r="B66109" t="inlineStr">
        <is>
          <t>Lead Generation</t>
        </is>
      </c>
      <c r="C66109" t="inlineStr">
        <is>
          <t>https://www.getapp.com/marketing-software/lead-generation/os/web-based</t>
        </is>
      </c>
      <c r="D66109" t="inlineStr">
        <is>
          <t>Neocamino</t>
        </is>
      </c>
      <c r="E66109" t="inlineStr">
        <is>
          <t>https://www.getapp.com/customer-management-software/a/neocamino/</t>
        </is>
      </c>
      <c r="F66109" t="inlineStr">
        <is>
          <t>Neocamino is the only complete solution designed to help businesses grow their revenue through digital channels. It offers a comprehensive platform that includes CRM, marketing automation, SEO, and LinkedIn prospecting tools, all supported by a team of digital marketing experts. Neocamino simplifies the digital journey for business owners, enabling them to generate more sales and save time.Read more about Neocamino</t>
        </is>
      </c>
    </row>
    <row r="66110">
      <c r="A66110" t="inlineStr">
        <is>
          <t>Marketing</t>
        </is>
      </c>
      <c r="B66110" t="inlineStr">
        <is>
          <t>Lead Generation</t>
        </is>
      </c>
      <c r="C66110" t="inlineStr">
        <is>
          <t>https://www.getapp.com/marketing-software/lead-generation/os/web-based</t>
        </is>
      </c>
      <c r="D66110" t="inlineStr">
        <is>
          <t>Datananas</t>
        </is>
      </c>
      <c r="E66110" t="inlineStr">
        <is>
          <t>https://www.getapp.com/sales-software/a/datananas/</t>
        </is>
      </c>
      <c r="F66110" t="inlineStr">
        <is>
          <t>Gather key informations (find corporate email adresses) about targeted potential customers and turn contacts into qualified prospects. Engage your prospects in highly personalized sales sequences including email follow-ups, calls and various tasks.Read more about Datananas</t>
        </is>
      </c>
    </row>
    <row r="66111">
      <c r="A66111" t="inlineStr">
        <is>
          <t>Marketing</t>
        </is>
      </c>
      <c r="B66111" t="inlineStr">
        <is>
          <t>Lead Generation</t>
        </is>
      </c>
      <c r="C66111" t="inlineStr">
        <is>
          <t>https://www.getapp.com/marketing-software/lead-generation/os/web-based</t>
        </is>
      </c>
      <c r="D66111" t="inlineStr">
        <is>
          <t>BounceHelp</t>
        </is>
      </c>
      <c r="E66111" t="inlineStr">
        <is>
          <t>https://www.getapp.com/it-communications-software/a/bouncehelp/</t>
        </is>
      </c>
      <c r="F66111" t="inlineStr">
        <is>
          <t>Cloud-based marketing and customer engagement solution that helps boost and convert website visitors into inbound calls.Read more about BounceHelp</t>
        </is>
      </c>
    </row>
    <row r="66112">
      <c r="A66112" t="inlineStr">
        <is>
          <t>Marketing</t>
        </is>
      </c>
      <c r="B66112" t="inlineStr">
        <is>
          <t>Lead Generation</t>
        </is>
      </c>
      <c r="C66112" t="inlineStr">
        <is>
          <t>https://www.getapp.com/marketing-software/lead-generation/os/web-based</t>
        </is>
      </c>
      <c r="D66112" t="inlineStr">
        <is>
          <t>BuzzBuilder</t>
        </is>
      </c>
      <c r="E66112" t="inlineStr">
        <is>
          <t>https://www.getapp.com/marketing-software/a/buzzbuilder/</t>
        </is>
      </c>
      <c r="F66112" t="inlineStr">
        <is>
          <t>BuzzBuilder is a lead generation system designed to help businesses referrals using personalized cold email campaigns, predictive lead scoring and automation capabilities. Its website tracking tools allow professionals to track visitors' activities and send required alerts to sales representatives for follow-ups and capture leads.Read more about BuzzBuilder</t>
        </is>
      </c>
    </row>
    <row r="66113">
      <c r="A66113" t="inlineStr">
        <is>
          <t>Marketing</t>
        </is>
      </c>
      <c r="B66113" t="inlineStr">
        <is>
          <t>Lead Generation</t>
        </is>
      </c>
      <c r="C66113" t="inlineStr">
        <is>
          <t>https://www.getapp.com/marketing-software/lead-generation/os/web-based</t>
        </is>
      </c>
      <c r="D66113" t="inlineStr">
        <is>
          <t>BuzzBuilder</t>
        </is>
      </c>
      <c r="E66113" t="inlineStr">
        <is>
          <t>https://www.getapp.com/marketing-software/a/buzzbuilder/</t>
        </is>
      </c>
      <c r="F66113" t="inlineStr">
        <is>
          <t>BuzzBuilder is a lead generation system designed to help businesses referrals using personalized cold email campaigns, predictive lead scoring and automation capabilities. Its website tracking tools allow professionals to track visitors' activities and send required alerts to sales representatives for follow-ups and capture leads.Read more about BuzzBuilder</t>
        </is>
      </c>
    </row>
    <row r="66114">
      <c r="A66114" t="inlineStr">
        <is>
          <t>Marketing</t>
        </is>
      </c>
      <c r="B66114" t="inlineStr">
        <is>
          <t>Lead Generation</t>
        </is>
      </c>
      <c r="C66114" t="inlineStr">
        <is>
          <t>https://www.getapp.com/marketing-software/lead-generation/os/web-based</t>
        </is>
      </c>
      <c r="D66114" t="inlineStr">
        <is>
          <t>Hibot</t>
        </is>
      </c>
      <c r="E66114" t="inlineStr">
        <is>
          <t>https://www.getapp.com/emerging-technology-software/a/hibot/</t>
        </is>
      </c>
      <c r="F66114" t="inlineStr">
        <is>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is>
      </c>
    </row>
    <row r="66115">
      <c r="A66115" t="inlineStr">
        <is>
          <t>Marketing</t>
        </is>
      </c>
      <c r="B66115" t="inlineStr">
        <is>
          <t>Lead Generation</t>
        </is>
      </c>
      <c r="C66115" t="inlineStr">
        <is>
          <t>https://www.getapp.com/marketing-software/lead-generation/os/web-based</t>
        </is>
      </c>
      <c r="D66115" t="inlineStr">
        <is>
          <t>Seleqt</t>
        </is>
      </c>
      <c r="E66115" t="inlineStr">
        <is>
          <t>https://www.getapp.com/marketing-software/a/seleqt/</t>
        </is>
      </c>
      <c r="F66115" t="inlineStr">
        <is>
          <t>Seleqt is an AI-enabled platform that qualifies leads by building hyper-targeted lead lists. It finds the prospect’s LinkedIn profile, verified email address and phone number, and automatically reaches out to the potential clients via multichannel campaigns.Read more about Seleqt</t>
        </is>
      </c>
    </row>
    <row r="66116">
      <c r="A66116" t="inlineStr">
        <is>
          <t>Marketing</t>
        </is>
      </c>
      <c r="B66116" t="inlineStr">
        <is>
          <t>Lead Generation</t>
        </is>
      </c>
      <c r="C66116" t="inlineStr">
        <is>
          <t>https://www.getapp.com/marketing-software/lead-generation/os/web-based</t>
        </is>
      </c>
      <c r="D66116" t="inlineStr">
        <is>
          <t>Buzz</t>
        </is>
      </c>
      <c r="E66116" t="inlineStr">
        <is>
          <t>https://www.getapp.com/all-software/a/buzz-1/</t>
        </is>
      </c>
      <c r="F66116" t="inlineStr">
        <is>
          <t>Buzz is a frictionless sales engagement platform designed for revenue teamsRead more about Buzz</t>
        </is>
      </c>
    </row>
    <row r="66117">
      <c r="A66117" t="inlineStr">
        <is>
          <t>Marketing</t>
        </is>
      </c>
      <c r="B66117" t="inlineStr">
        <is>
          <t>Lead Generation</t>
        </is>
      </c>
      <c r="C66117" t="inlineStr">
        <is>
          <t>https://www.getapp.com/marketing-software/lead-generation/os/web-based</t>
        </is>
      </c>
      <c r="D66117" t="inlineStr">
        <is>
          <t>LinkedCamp</t>
        </is>
      </c>
      <c r="E66117" t="inlineStr">
        <is>
          <t>https://www.getapp.com/marketing-software/a/linkedcamp/</t>
        </is>
      </c>
      <c r="F66117" t="inlineStr">
        <is>
          <t>LinkedCamp is a cloud-based LinkedIn automation tool designed to help businesses of all sizes generate leads, optimize sales, and more.Read more about LinkedCamp</t>
        </is>
      </c>
    </row>
    <row r="66118">
      <c r="A66118" t="inlineStr">
        <is>
          <t>Marketing</t>
        </is>
      </c>
      <c r="B66118" t="inlineStr">
        <is>
          <t>Lead Generation</t>
        </is>
      </c>
      <c r="C66118" t="inlineStr">
        <is>
          <t>https://www.getapp.com/marketing-software/lead-generation/os/web-based</t>
        </is>
      </c>
      <c r="D66118" t="inlineStr">
        <is>
          <t>Leadinfo</t>
        </is>
      </c>
      <c r="E66118" t="inlineStr">
        <is>
          <t>https://www.getapp.com/marketing-software/a/leadinfo-1/</t>
        </is>
      </c>
      <c r="F66118" t="inlineStr">
        <is>
          <t>Leadinfo is an application that shows which corporate entities visit a company's website. The reports show follow-up data, visit duration, and which pages have been visited. Multiple users can work within one account. It integrates with applications, such as Zapier and Zendesk.Read more about Leadinfo</t>
        </is>
      </c>
    </row>
    <row r="66119">
      <c r="A66119" t="inlineStr">
        <is>
          <t>Marketing</t>
        </is>
      </c>
      <c r="B66119" t="inlineStr">
        <is>
          <t>Lead Generation</t>
        </is>
      </c>
      <c r="C66119" t="inlineStr">
        <is>
          <t>https://www.getapp.com/marketing-software/lead-generation/os/web-based</t>
        </is>
      </c>
      <c r="D66119" t="inlineStr">
        <is>
          <t>Marketing &amp; Prospecting - Sales Cloud</t>
        </is>
      </c>
      <c r="E66119" t="inlineStr">
        <is>
          <t>https://www.getapp.com/marketing-software/a/marketing-prospecting-sales-cloud/</t>
        </is>
      </c>
      <c r="F66119" t="inlineStr">
        <is>
          <t>Marketing &amp; Prospecting is built for insurance agencies and brokers looking to simplify your entire sales process. Simplify marketing and prospecting by tracking prospects, coordinating communications and taking control of prospect meetings.Read more about Marketing &amp; Prospecting - Sales Cloud</t>
        </is>
      </c>
    </row>
    <row r="66120">
      <c r="A66120" t="inlineStr">
        <is>
          <t>Marketing</t>
        </is>
      </c>
      <c r="B66120" t="inlineStr">
        <is>
          <t>Lead Generation</t>
        </is>
      </c>
      <c r="C66120" t="inlineStr">
        <is>
          <t>https://www.getapp.com/marketing-software/lead-generation/os/web-based</t>
        </is>
      </c>
      <c r="D66120" t="inlineStr">
        <is>
          <t>Boostools</t>
        </is>
      </c>
      <c r="E66120" t="inlineStr">
        <is>
          <t>https://www.getapp.com/marketing-software/a/boostools/</t>
        </is>
      </c>
      <c r="F66120" t="inlineStr">
        <is>
          <t>The All-In-One marketing platform to Turn Your Visitors Into Leads and Sales. Engage, Retarget, Convert desktop &amp; mobile traffic using one platform. Get all the tools you need to unlock your true website potential.Read more about Boostools</t>
        </is>
      </c>
    </row>
    <row r="66121">
      <c r="A66121" t="inlineStr">
        <is>
          <t>Marketing</t>
        </is>
      </c>
      <c r="B66121" t="inlineStr">
        <is>
          <t>Lead Generation</t>
        </is>
      </c>
      <c r="C66121" t="inlineStr">
        <is>
          <t>https://www.getapp.com/marketing-software/lead-generation/os/web-based</t>
        </is>
      </c>
      <c r="D66121" t="inlineStr">
        <is>
          <t>Makeme.click</t>
        </is>
      </c>
      <c r="E66121" t="inlineStr">
        <is>
          <t>https://www.getapp.com/marketing-software/a/makeme-click/</t>
        </is>
      </c>
      <c r="F66121" t="inlineStr">
        <is>
          <t>Makeme.click is a cloud-based solution designed to help businesses track the performance of marketing campaigns and manage visitor traffic in real-time. Key features include lead generation, customizable branding, status mapping, ad serving, user group management, link building, and reporting.Read more about Makeme.click</t>
        </is>
      </c>
    </row>
    <row r="66122">
      <c r="A66122" t="inlineStr">
        <is>
          <t>Marketing</t>
        </is>
      </c>
      <c r="B66122" t="inlineStr">
        <is>
          <t>Lead Generation</t>
        </is>
      </c>
      <c r="C66122" t="inlineStr">
        <is>
          <t>https://www.getapp.com/marketing-software/lead-generation/os/web-based</t>
        </is>
      </c>
      <c r="D66122" t="inlineStr">
        <is>
          <t>NeoDeal</t>
        </is>
      </c>
      <c r="E66122" t="inlineStr">
        <is>
          <t>https://www.getapp.com/marketing-software/a/neodeal/</t>
        </is>
      </c>
      <c r="F66122" t="inlineStr">
        <is>
          <t>NeoDeal helps BtoB marketing and sales teams to feed their funnel with new leads generated on LinkedIn every weeks.Read more about NeoDeal</t>
        </is>
      </c>
    </row>
    <row r="66123">
      <c r="A66123" t="inlineStr">
        <is>
          <t>Marketing</t>
        </is>
      </c>
      <c r="B66123" t="inlineStr">
        <is>
          <t>Lead Generation</t>
        </is>
      </c>
      <c r="C66123" t="inlineStr">
        <is>
          <t>https://www.getapp.com/marketing-software/lead-generation/os/web-based</t>
        </is>
      </c>
      <c r="D66123" t="inlineStr">
        <is>
          <t>Fitsyn</t>
        </is>
      </c>
      <c r="E66123" t="inlineStr">
        <is>
          <t>https://www.getapp.com/sales-software/a/fitsyn/</t>
        </is>
      </c>
      <c r="F66123" t="inlineStr">
        <is>
          <t>Fitsyn is a loan origination software designed to help businesses search, analyze, and opt from different types of loans available. The platform enables administrators to create a customizable dashboard, add clients, and communicate with them, facilitating customer engagement.Read more about Fitsyn</t>
        </is>
      </c>
    </row>
    <row r="66124">
      <c r="A66124" t="inlineStr">
        <is>
          <t>Marketing</t>
        </is>
      </c>
      <c r="B66124" t="inlineStr">
        <is>
          <t>Lead Generation</t>
        </is>
      </c>
      <c r="C66124" t="inlineStr">
        <is>
          <t>https://www.getapp.com/marketing-software/lead-generation/os/web-based</t>
        </is>
      </c>
      <c r="D66124" t="inlineStr">
        <is>
          <t>Leadvalue</t>
        </is>
      </c>
      <c r="E66124" t="inlineStr">
        <is>
          <t>https://www.getapp.com/all-software/a/leadvalue/</t>
        </is>
      </c>
      <c r="F66124" t="inlineStr">
        <is>
          <t>LeadValue CRM is a SaaS solution dedicated 100% to prospection management.Read more about Leadvalue</t>
        </is>
      </c>
    </row>
    <row r="66125">
      <c r="A66125" t="inlineStr">
        <is>
          <t>Marketing</t>
        </is>
      </c>
      <c r="B66125" t="inlineStr">
        <is>
          <t>Lead Generation</t>
        </is>
      </c>
      <c r="C66125" t="inlineStr">
        <is>
          <t>https://www.getapp.com/marketing-software/lead-generation/os/web-based</t>
        </is>
      </c>
      <c r="D66125" t="inlineStr">
        <is>
          <t>Meetsales</t>
        </is>
      </c>
      <c r="E66125" t="inlineStr">
        <is>
          <t>https://www.getapp.com/sales-software/a/meetsales/</t>
        </is>
      </c>
      <c r="F66125" t="inlineStr">
        <is>
          <t>Meetsales is excellent for LEAD GENERATION. Its convenient widget allows customers to schedule meetings at their preferred time.Read more about Meetsales</t>
        </is>
      </c>
    </row>
    <row r="66126">
      <c r="A66126" t="inlineStr">
        <is>
          <t>Marketing</t>
        </is>
      </c>
      <c r="B66126" t="inlineStr">
        <is>
          <t>Lead Generation</t>
        </is>
      </c>
      <c r="C66126" t="inlineStr">
        <is>
          <t>https://www.getapp.com/marketing-software/lead-generation/os/web-based</t>
        </is>
      </c>
      <c r="D66126" t="inlineStr">
        <is>
          <t>Meetsales</t>
        </is>
      </c>
      <c r="E66126" t="inlineStr">
        <is>
          <t>https://www.getapp.com/sales-software/a/meetsales/</t>
        </is>
      </c>
      <c r="F66126" t="inlineStr">
        <is>
          <t>Meetsales is excellent for LEAD GENERATION. Its convenient widget allows customers to schedule meetings at their preferred time.Read more about Meetsales</t>
        </is>
      </c>
    </row>
    <row r="66127">
      <c r="A66127" t="inlineStr">
        <is>
          <t>Marketing</t>
        </is>
      </c>
      <c r="B66127" t="inlineStr">
        <is>
          <t>Lead Generation</t>
        </is>
      </c>
      <c r="C66127" t="inlineStr">
        <is>
          <t>https://www.getapp.com/marketing-software/lead-generation/os/web-based</t>
        </is>
      </c>
      <c r="D66127" t="inlineStr">
        <is>
          <t>Komo</t>
        </is>
      </c>
      <c r="E66127" t="inlineStr">
        <is>
          <t>https://www.getapp.com/customer-management-software/a/komo/</t>
        </is>
      </c>
      <c r="F66127" t="inlineStr">
        <is>
          <t>Komo is the audience engagement platform shaking up the way organizations capture first-party data and drive revenue. It helps marketing teams with creating simple, creative, and user-friendly building blocks that engage and convert their target audience.Read more about Komo</t>
        </is>
      </c>
    </row>
    <row r="66128">
      <c r="A66128" t="inlineStr">
        <is>
          <t>Marketing</t>
        </is>
      </c>
      <c r="B66128" t="inlineStr">
        <is>
          <t>Lead Generation</t>
        </is>
      </c>
      <c r="C66128" t="inlineStr">
        <is>
          <t>https://www.getapp.com/marketing-software/lead-generation/os/web-based</t>
        </is>
      </c>
      <c r="D66128" t="inlineStr">
        <is>
          <t>LeadWire</t>
        </is>
      </c>
      <c r="E66128" t="inlineStr">
        <is>
          <t>https://www.getapp.com/marketing-software/a/leadwire/</t>
        </is>
      </c>
      <c r="F66128" t="inlineStr">
        <is>
          <t>LeadWire's lead generation tools allow users to create sign-up forms that can be integrated into a website or accessed through a QR code.  Users also may create redeemable coupons that can be used to attract new subscribers or nurture existing ones.Read more about LeadWire</t>
        </is>
      </c>
    </row>
    <row r="66129">
      <c r="A66129" t="inlineStr">
        <is>
          <t>Marketing</t>
        </is>
      </c>
      <c r="B66129" t="inlineStr">
        <is>
          <t>Lead Generation</t>
        </is>
      </c>
      <c r="C66129" t="inlineStr">
        <is>
          <t>https://www.getapp.com/marketing-software/lead-generation/os/web-based</t>
        </is>
      </c>
      <c r="D66129" t="inlineStr">
        <is>
          <t>Recotap</t>
        </is>
      </c>
      <c r="E66129" t="inlineStr">
        <is>
          <t>https://www.getapp.com/marketing-software/a/recotap/</t>
        </is>
      </c>
      <c r="F66129" t="inlineStr">
        <is>
          <t>Recotap is an artificial intelligence (AI)-enabled account-based marketing platform designed to help businesses target, engage with and convert accounts using personalized messages, audience intelligence, and visitor tracking, among other capabilities. Teams can gain insights into contacts' behavior and interest patterns, and predict possibilities for marketing qualified accounts (​MQAs​).Read more about Recotap</t>
        </is>
      </c>
    </row>
    <row r="66130">
      <c r="A66130" t="inlineStr">
        <is>
          <t>Marketing</t>
        </is>
      </c>
      <c r="B66130" t="inlineStr">
        <is>
          <t>Lead Generation</t>
        </is>
      </c>
      <c r="C66130" t="inlineStr">
        <is>
          <t>https://www.getapp.com/marketing-software/lead-generation/os/web-based</t>
        </is>
      </c>
      <c r="D66130" t="inlineStr">
        <is>
          <t>AVA Credit</t>
        </is>
      </c>
      <c r="E66130" t="inlineStr">
        <is>
          <t>https://www.getapp.com/business-intelligence-analytics-software/a/ava-credit/</t>
        </is>
      </c>
      <c r="F66130" t="inlineStr">
        <is>
          <t>AVA Credit provides dealers with a web-based widget that is embedded on the dealer website. The consumer is invited to pull and view free credit scores without impacting existing credit and the dealership is notified in real-time to view the information in the secure AVA credit portal.Read more about AVA Credit</t>
        </is>
      </c>
    </row>
    <row r="66131">
      <c r="A66131" t="inlineStr">
        <is>
          <t>Marketing</t>
        </is>
      </c>
      <c r="B66131" t="inlineStr">
        <is>
          <t>Lead Generation</t>
        </is>
      </c>
      <c r="C66131" t="inlineStr">
        <is>
          <t>https://www.getapp.com/marketing-software/lead-generation/os/web-based</t>
        </is>
      </c>
      <c r="D66131" t="inlineStr">
        <is>
          <t>Whois DB</t>
        </is>
      </c>
      <c r="E66131" t="inlineStr">
        <is>
          <t>https://www.getapp.com/marketing-software/a/whois-db/</t>
        </is>
      </c>
      <c r="F66131" t="inlineStr">
        <is>
          <t>The largest domain whois database, Whois DB, offers daily whois leads for more than 50000 newly registered domains.Read more about Whois DB</t>
        </is>
      </c>
    </row>
    <row r="66132">
      <c r="A66132" t="inlineStr">
        <is>
          <t>Marketing</t>
        </is>
      </c>
      <c r="B66132" t="inlineStr">
        <is>
          <t>Lead Generation</t>
        </is>
      </c>
      <c r="C66132" t="inlineStr">
        <is>
          <t>https://www.getapp.com/marketing-software/lead-generation/os/web-based</t>
        </is>
      </c>
      <c r="D66132" t="inlineStr">
        <is>
          <t>Econodata</t>
        </is>
      </c>
      <c r="E66132" t="inlineStr">
        <is>
          <t>https://www.getapp.com/marketing-software/a/econodata/</t>
        </is>
      </c>
      <c r="F66132" t="inlineStr">
        <is>
          <t>Econodata is an intelligent prospecting system for B2B sales. Available in Portuguese, it offers data analysis capabilities for mapping markets and outlining the best potential strategies for expansion. It also provides dozens of filters, allowing users to design a more accurate market segmentation.Read more about Econodata</t>
        </is>
      </c>
    </row>
    <row r="66133">
      <c r="A66133" t="inlineStr">
        <is>
          <t>Marketing</t>
        </is>
      </c>
      <c r="B66133" t="inlineStr">
        <is>
          <t>Lead Generation</t>
        </is>
      </c>
      <c r="C66133" t="inlineStr">
        <is>
          <t>https://www.getapp.com/marketing-software/lead-generation/os/web-based</t>
        </is>
      </c>
      <c r="D66133" t="inlineStr">
        <is>
          <t>Enlyft</t>
        </is>
      </c>
      <c r="E66133" t="inlineStr">
        <is>
          <t>https://www.getapp.com/business-intelligence-analytics-software/a/enlyft/</t>
        </is>
      </c>
      <c r="F66133" t="inlineStr">
        <is>
          <t>Enlyft helps you find prospects that are using specific technologies, gain insight into your prospect’s tech stack and other hard to find insights, and identify the right people with contact-level information, enabling sales and marketing teams to win more accounts.Read more about Enlyft</t>
        </is>
      </c>
    </row>
    <row r="66134">
      <c r="A66134" t="inlineStr">
        <is>
          <t>Marketing</t>
        </is>
      </c>
      <c r="B66134" t="inlineStr">
        <is>
          <t>Lead Generation</t>
        </is>
      </c>
      <c r="C66134" t="inlineStr">
        <is>
          <t>https://www.getapp.com/marketing-software/lead-generation/os/web-based</t>
        </is>
      </c>
      <c r="D66134" t="inlineStr">
        <is>
          <t>Tourial</t>
        </is>
      </c>
      <c r="E66134" t="inlineStr">
        <is>
          <t>https://www.getapp.com/marketing-software/a/tourial/</t>
        </is>
      </c>
      <c r="F66134" t="inlineStr">
        <is>
          <t>Tourial enables companies to create engaging, self-guided product tours of their platform to capture higher-quality leads and close deals faster.Read more about Tourial</t>
        </is>
      </c>
    </row>
    <row r="66135">
      <c r="A66135" t="inlineStr">
        <is>
          <t>Marketing</t>
        </is>
      </c>
      <c r="B66135" t="inlineStr">
        <is>
          <t>Lead Generation</t>
        </is>
      </c>
      <c r="C66135" t="inlineStr">
        <is>
          <t>https://www.getapp.com/marketing-software/lead-generation/os/web-based</t>
        </is>
      </c>
      <c r="D66135" t="inlineStr">
        <is>
          <t>WP Business Growth Platform</t>
        </is>
      </c>
      <c r="E66135" t="inlineStr">
        <is>
          <t>https://www.getapp.com/customer-management-software/a/wp-business-growth-platform/</t>
        </is>
      </c>
      <c r="F66135" t="inlineStr">
        <is>
          <t>WP Business Growth Platform is a user-friendly CRM software that includes every tool and integration businesses need to succeed like, marketing automation, deal pipeline management, sales team management, task management, appointment automation, call tracking, email/text marketing, citation management, social media management, and more.Read more about WP Business Growth Platform</t>
        </is>
      </c>
    </row>
    <row r="66136">
      <c r="A66136" t="inlineStr">
        <is>
          <t>Marketing</t>
        </is>
      </c>
      <c r="B66136" t="inlineStr">
        <is>
          <t>Lead Generation</t>
        </is>
      </c>
      <c r="C66136" t="inlineStr">
        <is>
          <t>https://www.getapp.com/marketing-software/lead-generation/os/web-based</t>
        </is>
      </c>
      <c r="D66136" t="inlineStr">
        <is>
          <t>MSIGHTS Platform</t>
        </is>
      </c>
      <c r="E66136" t="inlineStr">
        <is>
          <t>https://www.getapp.com/business-intelligence-analytics-software/a/msights-platform/</t>
        </is>
      </c>
      <c r="F66136"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66137">
      <c r="A66137" t="inlineStr">
        <is>
          <t>Marketing</t>
        </is>
      </c>
      <c r="B66137" t="inlineStr">
        <is>
          <t>Lead Generation</t>
        </is>
      </c>
      <c r="C66137" t="inlineStr">
        <is>
          <t>https://www.getapp.com/marketing-software/lead-generation/os/web-based</t>
        </is>
      </c>
      <c r="D66137" t="inlineStr">
        <is>
          <t>Linkwheelie</t>
        </is>
      </c>
      <c r="E66137" t="inlineStr">
        <is>
          <t>https://www.getapp.com/marketing-software/a/linkwheelie/</t>
        </is>
      </c>
      <c r="F66137" t="inlineStr">
        <is>
          <t>Export Your LinkedIn Search Results, Have The Data Of Those Leads Cleaned &amp; Formatted, Enrich Them With 100% Valid And Verified Emails , Then Transfer Directly To An Outreach Tool And Start Booking Meetings.Read more about Linkwheelie</t>
        </is>
      </c>
    </row>
    <row r="66138">
      <c r="A66138" t="inlineStr">
        <is>
          <t>Marketing</t>
        </is>
      </c>
      <c r="B66138" t="inlineStr">
        <is>
          <t>Lead Generation</t>
        </is>
      </c>
      <c r="C66138" t="inlineStr">
        <is>
          <t>https://www.getapp.com/marketing-software/lead-generation/os/web-based</t>
        </is>
      </c>
      <c r="D66138" t="inlineStr">
        <is>
          <t>Kipplo</t>
        </is>
      </c>
      <c r="E66138" t="inlineStr">
        <is>
          <t>https://www.getapp.com/marketing-software/a/kipplo/</t>
        </is>
      </c>
      <c r="F66138" t="inlineStr">
        <is>
          <t>Kipplo is a B2B Account Intelligence Platform for lead generation, providing direct access to decision-makers’ contacts globally. Features include "Click &amp; Collect," LinkedIn integration, and API enrichment to update data. GDPR-compliant, it boosts prospecting and ROI at scale.Read more about Kipplo</t>
        </is>
      </c>
    </row>
    <row r="66139">
      <c r="A66139" t="inlineStr">
        <is>
          <t>Marketing</t>
        </is>
      </c>
      <c r="B66139" t="inlineStr">
        <is>
          <t>Lead Generation</t>
        </is>
      </c>
      <c r="C66139" t="inlineStr">
        <is>
          <t>https://www.getapp.com/marketing-software/lead-generation/os/web-based</t>
        </is>
      </c>
      <c r="D66139" t="inlineStr">
        <is>
          <t>LimeCall</t>
        </is>
      </c>
      <c r="E66139" t="inlineStr">
        <is>
          <t>https://www.getapp.com/sales-software/a/limecall/</t>
        </is>
      </c>
      <c r="F66139" t="inlineStr">
        <is>
          <t>This powerful tool empowers you to instantly convert inbound leads into qualified sales meetings and calls. With various features at your disposal, you'll streamline your process and maximize efficiency, leaving you more time to close deals.Read more about LimeCall</t>
        </is>
      </c>
    </row>
    <row r="66140">
      <c r="A66140" t="inlineStr">
        <is>
          <t>Marketing</t>
        </is>
      </c>
      <c r="B66140" t="inlineStr">
        <is>
          <t>Lead Generation</t>
        </is>
      </c>
      <c r="C66140" t="inlineStr">
        <is>
          <t>https://www.getapp.com/marketing-software/lead-generation/os/web-based</t>
        </is>
      </c>
      <c r="D66140" t="inlineStr">
        <is>
          <t>Unify</t>
        </is>
      </c>
      <c r="E66140" t="inlineStr">
        <is>
          <t>https://www.getapp.com/all-software/a/unify-1/</t>
        </is>
      </c>
      <c r="F66140" t="inlineStr">
        <is>
          <t>Unify is an AI-driven sales engagement platform that providing intent data for sales, marketing, and growth teams. Unify automates manual workflows and triggers outreach effortlessly with AI-personalized email sequences that react when prospects show intent.Read more about Unify</t>
        </is>
      </c>
    </row>
    <row r="66141">
      <c r="A66141" t="inlineStr">
        <is>
          <t>Marketing</t>
        </is>
      </c>
      <c r="B66141" t="inlineStr">
        <is>
          <t>Lead Generation</t>
        </is>
      </c>
      <c r="C66141" t="inlineStr">
        <is>
          <t>https://www.getapp.com/marketing-software/lead-generation/os/web-based</t>
        </is>
      </c>
      <c r="D66141" t="inlineStr">
        <is>
          <t>10xBeast</t>
        </is>
      </c>
      <c r="E66141" t="inlineStr">
        <is>
          <t>https://www.getapp.com/sales-software/a/10xbeast/</t>
        </is>
      </c>
      <c r="F66141" t="inlineStr">
        <is>
          <t>10xBeast is a marketing platform that writes emails that get you salesRead more about 10xBeast</t>
        </is>
      </c>
    </row>
    <row r="66142">
      <c r="A66142" t="inlineStr">
        <is>
          <t>Marketing</t>
        </is>
      </c>
      <c r="B66142" t="inlineStr">
        <is>
          <t>Lead Generation</t>
        </is>
      </c>
      <c r="C66142" t="inlineStr">
        <is>
          <t>https://www.getapp.com/marketing-software/lead-generation/os/web-based</t>
        </is>
      </c>
      <c r="D66142" t="inlineStr">
        <is>
          <t>Datablist</t>
        </is>
      </c>
      <c r="E66142" t="inlineStr">
        <is>
          <t>https://www.getapp.com/collaboration-software/a/datablist/</t>
        </is>
      </c>
      <c r="F66142" t="inlineStr">
        <is>
          <t>Datablist is a lead management platform. Its spreadsheet-like interface enables custom workflows for lead generation. With advanced deduplication, data normalization, and AI-powered segmentation, Datablist is trusted by over 10,000 teams to bridge CRMs and spreadsheets.Read more about Datablist</t>
        </is>
      </c>
    </row>
    <row r="66143">
      <c r="A66143" t="inlineStr">
        <is>
          <t>Marketing</t>
        </is>
      </c>
      <c r="B66143" t="inlineStr">
        <is>
          <t>Lead Generation</t>
        </is>
      </c>
      <c r="C66143" t="inlineStr">
        <is>
          <t>https://www.getapp.com/marketing-software/lead-generation/os/web-based</t>
        </is>
      </c>
      <c r="D66143" t="inlineStr">
        <is>
          <t>Data-B</t>
        </is>
      </c>
      <c r="E66143" t="inlineStr">
        <is>
          <t>https://www.getapp.com/marketing-software/a/data-b/</t>
        </is>
      </c>
      <c r="F66143" t="inlineStr">
        <is>
          <t>Data-B is an all-in-one geomarketing and prospecting solution for commercial real estate professionals, franchises, and retail chains. Accessible via the cloud with no installation needed, it combines lead generation and geographic analysis to help identify prime locations, analyze foot traffic and more.Read more about Data-B</t>
        </is>
      </c>
    </row>
    <row r="66144">
      <c r="A66144" t="inlineStr">
        <is>
          <t>Marketing</t>
        </is>
      </c>
      <c r="B66144" t="inlineStr">
        <is>
          <t>Lead Generation</t>
        </is>
      </c>
      <c r="C66144" t="inlineStr">
        <is>
          <t>https://www.getapp.com/marketing-software/lead-generation/os/web-based</t>
        </is>
      </c>
      <c r="D66144" t="inlineStr">
        <is>
          <t>DialClose</t>
        </is>
      </c>
      <c r="E66144" t="inlineStr">
        <is>
          <t>https://www.getapp.com/sales-software/a/dialclose/</t>
        </is>
      </c>
      <c r="F66144" t="inlineStr">
        <is>
          <t>DialClose is an automatic lead response management software that connects businesses with potential customers immediately after they submit information through a website form. The system integrates with Zapier to automate the calling process, enabling businesses to reach leads when they are most likely to make purchasing decisions.Read more about DialClose</t>
        </is>
      </c>
    </row>
    <row r="66145">
      <c r="A66145" t="inlineStr">
        <is>
          <t>Marketing</t>
        </is>
      </c>
      <c r="B66145" t="inlineStr">
        <is>
          <t>Lead Generation</t>
        </is>
      </c>
      <c r="C66145" t="inlineStr">
        <is>
          <t>https://www.getapp.com/marketing-software/lead-generation/os/web-based</t>
        </is>
      </c>
      <c r="D66145" t="inlineStr">
        <is>
          <t>Cybba</t>
        </is>
      </c>
      <c r="E66145" t="inlineStr">
        <is>
          <t>https://www.getapp.com/marketing-software/a/cybba-email-remarketing/</t>
        </is>
      </c>
      <c r="F66145" t="inlineStr">
        <is>
          <t>Cybba enables online growth by optimizing every stage of the customer journey with a full suite of digital marketing solutions. Key features include email remarketing, onsite engagement, paid social, SEM, display advertising and retargeting.Read more about Cybba</t>
        </is>
      </c>
    </row>
    <row r="66146">
      <c r="A66146" t="inlineStr">
        <is>
          <t>Marketing</t>
        </is>
      </c>
      <c r="B66146" t="inlineStr">
        <is>
          <t>Lead Generation</t>
        </is>
      </c>
      <c r="C66146" t="inlineStr">
        <is>
          <t>https://www.getapp.com/marketing-software/lead-generation/os/web-based</t>
        </is>
      </c>
      <c r="D66146" t="inlineStr">
        <is>
          <t>CommVersion</t>
        </is>
      </c>
      <c r="E66146" t="inlineStr">
        <is>
          <t>https://www.getapp.com/marketing-software/a/commversion/</t>
        </is>
      </c>
      <c r="F66146" t="inlineStr">
        <is>
          <t>CommVersion helps you drive more qualified and context-rich leads by implementing a lead-gen-focused live chat service for you.Read more about CommVersion</t>
        </is>
      </c>
    </row>
    <row r="66147">
      <c r="A66147" t="inlineStr">
        <is>
          <t>Marketing</t>
        </is>
      </c>
      <c r="B66147" t="inlineStr">
        <is>
          <t>Lead Generation</t>
        </is>
      </c>
      <c r="C66147" t="inlineStr">
        <is>
          <t>https://www.getapp.com/marketing-software/lead-generation/os/web-based</t>
        </is>
      </c>
      <c r="D66147" t="inlineStr">
        <is>
          <t>Rows</t>
        </is>
      </c>
      <c r="E66147" t="inlineStr">
        <is>
          <t>https://www.getapp.com/collaboration-software/a/rows/</t>
        </is>
      </c>
      <c r="F66147" t="inlineStr">
        <is>
          <t>Rows is the spreadsheet where teams work faster. It combines a spreadsheet, built-in integrations and a new sharing experience.Read more about Rows</t>
        </is>
      </c>
    </row>
    <row r="66148">
      <c r="A66148" t="inlineStr">
        <is>
          <t>Marketing</t>
        </is>
      </c>
      <c r="B66148" t="inlineStr">
        <is>
          <t>Lead Generation</t>
        </is>
      </c>
      <c r="C66148" t="inlineStr">
        <is>
          <t>https://www.getapp.com/marketing-software/lead-generation/os/web-based</t>
        </is>
      </c>
      <c r="D66148" t="inlineStr">
        <is>
          <t>TransformLeads.com</t>
        </is>
      </c>
      <c r="E66148" t="inlineStr">
        <is>
          <t>https://www.getapp.com/marketing-software/a/transformleads-com/</t>
        </is>
      </c>
      <c r="F66148" t="inlineStr">
        <is>
          <t>Streamline your marketing efforts and maximize lead conversion with Transformleads.com's suite of tools. Automate tasks, engage customers, and drive higher-quality leads.Read more about TransformLeads.com</t>
        </is>
      </c>
    </row>
    <row r="66149">
      <c r="A66149" t="inlineStr">
        <is>
          <t>Marketing</t>
        </is>
      </c>
      <c r="B66149" t="inlineStr">
        <is>
          <t>Lead Generation</t>
        </is>
      </c>
      <c r="C66149" t="inlineStr">
        <is>
          <t>https://www.getapp.com/marketing-software/lead-generation/os/web-based</t>
        </is>
      </c>
      <c r="D66149" t="inlineStr">
        <is>
          <t>YogLeads</t>
        </is>
      </c>
      <c r="E66149" t="inlineStr">
        <is>
          <t>https://www.getapp.com/sales-software/a/yogleads/</t>
        </is>
      </c>
      <c r="F66149" t="inlineStr">
        <is>
          <t>YogLeads is a fully managed outbound sales platform, specially crafted for B2B companies.Read more about YogLeads</t>
        </is>
      </c>
    </row>
    <row r="66150">
      <c r="A66150" t="inlineStr">
        <is>
          <t>Marketing</t>
        </is>
      </c>
      <c r="B66150" t="inlineStr">
        <is>
          <t>Lead Generation</t>
        </is>
      </c>
      <c r="C66150" t="inlineStr">
        <is>
          <t>https://www.getapp.com/marketing-software/lead-generation/os/web-based</t>
        </is>
      </c>
      <c r="D66150" t="inlineStr">
        <is>
          <t>LeadConduit</t>
        </is>
      </c>
      <c r="E66150" t="inlineStr">
        <is>
          <t>https://www.getapp.com/marketing-software/a/leadconduit/</t>
        </is>
      </c>
      <c r="F66150" t="inlineStr">
        <is>
          <t>LeadConduit is a lead generation software that helps businesses streamline CPL methods for effective large-scale client acquisition.Read more about LeadConduit</t>
        </is>
      </c>
    </row>
    <row r="66151">
      <c r="A66151" t="inlineStr">
        <is>
          <t>Marketing</t>
        </is>
      </c>
      <c r="B66151" t="inlineStr">
        <is>
          <t>Lead Generation</t>
        </is>
      </c>
      <c r="C66151" t="inlineStr">
        <is>
          <t>https://www.getapp.com/marketing-software/lead-generation/os/web-based</t>
        </is>
      </c>
      <c r="D66151" t="inlineStr">
        <is>
          <t>Target CRM</t>
        </is>
      </c>
      <c r="E66151" t="inlineStr">
        <is>
          <t>https://www.getapp.com/customer-management-software/a/target-crm/</t>
        </is>
      </c>
      <c r="F66151" t="inlineStr">
        <is>
          <t>TargetCRM is a versatile CRM solution designed to streamline customer management, automate sales processes, and enhance team collaboration. It offers lead tracking, customizable workflows, robust analytics, and integration capabilities to help businesses build long-term customer relationshipsRead more about Target CRM</t>
        </is>
      </c>
    </row>
    <row r="66152">
      <c r="A66152" t="inlineStr">
        <is>
          <t>Marketing</t>
        </is>
      </c>
      <c r="B66152" t="inlineStr">
        <is>
          <t>Lead Generation</t>
        </is>
      </c>
      <c r="C66152" t="inlineStr">
        <is>
          <t>https://www.getapp.com/marketing-software/lead-generation/os/web-based</t>
        </is>
      </c>
      <c r="D66152" t="inlineStr">
        <is>
          <t>Anyleads</t>
        </is>
      </c>
      <c r="E66152" t="inlineStr">
        <is>
          <t>https://www.getapp.com/marketing-software/a/anyleads/</t>
        </is>
      </c>
      <c r="F66152" t="inlineStr">
        <is>
          <t>Anyleads is a lead generation solution which supports prospecting, content creation &amp; B2B exchange tools for users to create automated email campaigns &amp; marketing content &amp; find &amp; verify emails using automated emails, templates, inbox automation, Zapier integration, a REST API, &amp; moreRead more about Anyleads</t>
        </is>
      </c>
    </row>
    <row r="66153">
      <c r="A66153" t="inlineStr">
        <is>
          <t>Marketing</t>
        </is>
      </c>
      <c r="B66153" t="inlineStr">
        <is>
          <t>Lead Generation</t>
        </is>
      </c>
      <c r="C66153" t="inlineStr">
        <is>
          <t>https://www.getapp.com/marketing-software/lead-generation/os/web-based</t>
        </is>
      </c>
      <c r="D66153" t="inlineStr">
        <is>
          <t>Botdog</t>
        </is>
      </c>
      <c r="E66153" t="inlineStr">
        <is>
          <t>https://www.getapp.com/marketing-software/a/botdog/</t>
        </is>
      </c>
      <c r="F66153" t="inlineStr">
        <is>
          <t>Botdog is the simplest and cheapest automation tool for busy content creators, salespeople, recruiters, and entrepreneurs. It allows users to automate LinkedIn invitations and messages, export search results, monitor campaigns, and manage other LinkedIn accounts - all in one place. Botdog is safe, transparent, and team-friendly, making it easy to start more conversations and grow networks without the risk of account suspension.Read more about Botdog</t>
        </is>
      </c>
    </row>
    <row r="66154">
      <c r="A66154" t="inlineStr">
        <is>
          <t>Marketing</t>
        </is>
      </c>
      <c r="B66154" t="inlineStr">
        <is>
          <t>Lead Generation</t>
        </is>
      </c>
      <c r="C66154" t="inlineStr">
        <is>
          <t>https://www.getapp.com/marketing-software/lead-generation/os/web-based</t>
        </is>
      </c>
      <c r="D66154" t="inlineStr">
        <is>
          <t>Visiblee</t>
        </is>
      </c>
      <c r="E66154" t="inlineStr">
        <is>
          <t>https://www.getapp.com/sales-software/a/visiblee/</t>
        </is>
      </c>
      <c r="F66154" t="inlineStr">
        <is>
          <t>Visiblee is a lead generation platform that helps identify website visitors and provides lead nurturing along with lead scoring and email retargetingRead more about Visiblee</t>
        </is>
      </c>
    </row>
    <row r="66155">
      <c r="A66155" t="inlineStr">
        <is>
          <t>Marketing</t>
        </is>
      </c>
      <c r="B66155" t="inlineStr">
        <is>
          <t>Lead Generation</t>
        </is>
      </c>
      <c r="C66155" t="inlineStr">
        <is>
          <t>https://www.getapp.com/marketing-software/lead-generation/os/web-based</t>
        </is>
      </c>
      <c r="D66155" t="inlineStr">
        <is>
          <t>Pidgi</t>
        </is>
      </c>
      <c r="E66155" t="inlineStr">
        <is>
          <t>https://www.getapp.com/sales-software/a/pidgi/</t>
        </is>
      </c>
      <c r="F66155" t="inlineStr">
        <is>
          <t>Built for Enterprise sales, sales development, and marketing teams, Pidgi identifies past product users in your target accounts to generate qualified sales opportunities.Pidgi helps sales reps increase sales efficiency by prioritizing prospects based on their existing knowledge of your product.Read more about Pidgi</t>
        </is>
      </c>
    </row>
    <row r="66156">
      <c r="A66156" t="inlineStr">
        <is>
          <t>Marketing</t>
        </is>
      </c>
      <c r="B66156" t="inlineStr">
        <is>
          <t>Lead Generation</t>
        </is>
      </c>
      <c r="C66156" t="inlineStr">
        <is>
          <t>https://www.getapp.com/marketing-software/lead-generation/os/web-based</t>
        </is>
      </c>
      <c r="D66156" t="inlineStr">
        <is>
          <t>AgentX</t>
        </is>
      </c>
      <c r="E66156" t="inlineStr">
        <is>
          <t>https://www.getapp.com/marketing-software/a/agentx/</t>
        </is>
      </c>
      <c r="F66156" t="inlineStr">
        <is>
          <t>1. Build GPT for your business at AgentX and publish on your website2. Open enterprise accounts for the whole company to access premium AI text, image, video models and customized AI agentRead more about AgentX</t>
        </is>
      </c>
    </row>
    <row r="66157">
      <c r="A66157" t="inlineStr">
        <is>
          <t>Marketing</t>
        </is>
      </c>
      <c r="B66157" t="inlineStr">
        <is>
          <t>Lead Generation</t>
        </is>
      </c>
      <c r="C66157" t="inlineStr">
        <is>
          <t>https://www.getapp.com/marketing-software/lead-generation/os/web-based</t>
        </is>
      </c>
      <c r="D66157" t="inlineStr">
        <is>
          <t>Funnelfly</t>
        </is>
      </c>
      <c r="E66157" t="inlineStr">
        <is>
          <t>https://www.getapp.com/sales-software/a/funnelfly/</t>
        </is>
      </c>
      <c r="F66157" t="inlineStr">
        <is>
          <t>Funnelfly is a cloud-based lead engagement platform which helps businesses manage and organize sales funnels and marketing efforts. This growth marketing platform offers tools such as machine learning and personalized messaging to automatically engage customers in every step of the buying journey.Read more about Funnelfly</t>
        </is>
      </c>
    </row>
    <row r="66158">
      <c r="A66158" t="inlineStr">
        <is>
          <t>Marketing</t>
        </is>
      </c>
      <c r="B66158" t="inlineStr">
        <is>
          <t>Lead Generation</t>
        </is>
      </c>
      <c r="C66158" t="inlineStr">
        <is>
          <t>https://www.getapp.com/marketing-software/lead-generation/os/web-based</t>
        </is>
      </c>
      <c r="D66158" t="inlineStr">
        <is>
          <t>Online Succes</t>
        </is>
      </c>
      <c r="E66158" t="inlineStr">
        <is>
          <t>https://www.getapp.com/marketing-software/a/online-succes/</t>
        </is>
      </c>
      <c r="F66158" t="inlineStr">
        <is>
          <t>With Online Succes, it is possible for businesses to convert website visitors to leads. The platform automatically retrieves information about the visitor, such as contact details, pages, and social media profiles. It allows marketing and sales teams to approach the leads in a targeted manner.Read more about Online Succes</t>
        </is>
      </c>
    </row>
    <row r="66159">
      <c r="A66159" t="inlineStr">
        <is>
          <t>Marketing</t>
        </is>
      </c>
      <c r="B66159" t="inlineStr">
        <is>
          <t>Lead Generation</t>
        </is>
      </c>
      <c r="C66159" t="inlineStr">
        <is>
          <t>https://www.getapp.com/marketing-software/lead-generation/os/web-based</t>
        </is>
      </c>
      <c r="D66159" t="inlineStr">
        <is>
          <t>BOTNATION AI</t>
        </is>
      </c>
      <c r="E66159" t="inlineStr">
        <is>
          <t>https://www.getapp.com/emerging-technology-software/a/botnation-ai/</t>
        </is>
      </c>
      <c r="F66159" t="inlineStr">
        <is>
          <t>BOTNATION AI is a cloud-based conversational AI solution designed to help businesses launch and manage chatbots for websites and Facebook pages. With the keyword recommendation engine, users can search and analyze keywords and phrases from customer interactions across multiple advertising campaigns.Read more about BOTNATION AI</t>
        </is>
      </c>
    </row>
    <row r="66160">
      <c r="A66160" t="inlineStr">
        <is>
          <t>Marketing</t>
        </is>
      </c>
      <c r="B66160" t="inlineStr">
        <is>
          <t>Lead Generation</t>
        </is>
      </c>
      <c r="C66160" t="inlineStr">
        <is>
          <t>https://www.getapp.com/marketing-software/lead-generation/os/web-based</t>
        </is>
      </c>
      <c r="D66160" t="inlineStr">
        <is>
          <t>Leadguru</t>
        </is>
      </c>
      <c r="E66160" t="inlineStr">
        <is>
          <t>https://www.getapp.com/marketing-software/a/leadguru/</t>
        </is>
      </c>
      <c r="F66160" t="inlineStr">
        <is>
          <t>LeadGuru is an automated lead generation and social selling platform that finds your prospects in online communities on social media networks and messaging apps and allows you to communicate with them directly.Read more about Leadguru</t>
        </is>
      </c>
    </row>
    <row r="66161">
      <c r="A66161" t="inlineStr">
        <is>
          <t>Marketing</t>
        </is>
      </c>
      <c r="B66161" t="inlineStr">
        <is>
          <t>Lead Generation</t>
        </is>
      </c>
      <c r="C66161" t="inlineStr">
        <is>
          <t>https://www.getapp.com/marketing-software/lead-generation/os/web-based</t>
        </is>
      </c>
      <c r="D66161" t="inlineStr">
        <is>
          <t>N.Rich</t>
        </is>
      </c>
      <c r="E66161" t="inlineStr">
        <is>
          <t>https://www.getapp.com/all-software/a/n-rich/</t>
        </is>
      </c>
      <c r="F66161" t="inlineStr">
        <is>
          <t>N.Rich is a cloud-base platform specifically designed to provide the right advertising tools to growth-oriented companies, ABM adopters and performance driven commercial teams.Read more about N.Rich</t>
        </is>
      </c>
    </row>
    <row r="66162">
      <c r="A66162" t="inlineStr">
        <is>
          <t>Marketing</t>
        </is>
      </c>
      <c r="B66162" t="inlineStr">
        <is>
          <t>Lead Generation</t>
        </is>
      </c>
      <c r="C66162" t="inlineStr">
        <is>
          <t>https://www.getapp.com/marketing-software/lead-generation/os/web-based</t>
        </is>
      </c>
      <c r="D66162" t="inlineStr">
        <is>
          <t>SellHack</t>
        </is>
      </c>
      <c r="E66162" t="inlineStr">
        <is>
          <t>https://www.getapp.com/marketing-software/a/sellhack/</t>
        </is>
      </c>
      <c r="F66162" t="inlineStr">
        <is>
          <t>SellHack is a cloud-based lead generation software that provides businesses with tools to handle prospects and automate sales processes on a centralized platform. Supervisors can create custom lead lists, search for specific marketing emails, and verify them according to requirements.Read more about SellHack</t>
        </is>
      </c>
    </row>
    <row r="66163">
      <c r="A66163" t="inlineStr">
        <is>
          <t>Marketing</t>
        </is>
      </c>
      <c r="B66163" t="inlineStr">
        <is>
          <t>Lead Generation</t>
        </is>
      </c>
      <c r="C66163" t="inlineStr">
        <is>
          <t>https://www.getapp.com/marketing-software/lead-generation/os/web-based</t>
        </is>
      </c>
      <c r="D66163" t="inlineStr">
        <is>
          <t>Shortlyst</t>
        </is>
      </c>
      <c r="E66163" t="inlineStr">
        <is>
          <t>https://www.getapp.com/marketing-software/a/shortlyst/</t>
        </is>
      </c>
      <c r="F66163" t="inlineStr">
        <is>
          <t>Shortlyst is an AI-powered recruitment tool that helps recruitment organizations to search for, engage and hire the right candidates faster and in a cost-efficient manner. The tool can help close more positions, improve their cost and time to hire, and maximize their bottom-line.Our customers call us "an enablement to LinkedIn Recruiter."Read more about Shortlyst</t>
        </is>
      </c>
    </row>
    <row r="66164">
      <c r="A66164" t="inlineStr">
        <is>
          <t>Marketing</t>
        </is>
      </c>
      <c r="B66164" t="inlineStr">
        <is>
          <t>Lead Generation</t>
        </is>
      </c>
      <c r="C66164" t="inlineStr">
        <is>
          <t>https://www.getapp.com/marketing-software/lead-generation/os/web-based</t>
        </is>
      </c>
      <c r="D66164" t="inlineStr">
        <is>
          <t>SoContact</t>
        </is>
      </c>
      <c r="E66164" t="inlineStr">
        <is>
          <t>https://www.getapp.com/marketing-software/a/socontact/</t>
        </is>
      </c>
      <c r="F66164" t="inlineStr">
        <is>
          <t>SoContact is a  cloud-based B2B prospecting platform designed to help professionals easily and quickly identify and connect with potential leads and contacts.Read more about SoContact</t>
        </is>
      </c>
    </row>
    <row r="66165">
      <c r="A66165" t="inlineStr">
        <is>
          <t>Marketing</t>
        </is>
      </c>
      <c r="B66165" t="inlineStr">
        <is>
          <t>Lead Generation</t>
        </is>
      </c>
      <c r="C66165" t="inlineStr">
        <is>
          <t>https://www.getapp.com/marketing-software/lead-generation/os/web-based</t>
        </is>
      </c>
      <c r="D66165" t="inlineStr">
        <is>
          <t>MySiteAuditor</t>
        </is>
      </c>
      <c r="E66165" t="inlineStr">
        <is>
          <t>https://www.getapp.com/marketing-software/a/mysiteauditor/</t>
        </is>
      </c>
      <c r="F66165" t="inlineStr">
        <is>
          <t>MySiteAuditor is a lead generation and sales management tool that helps digital marketing agencies embed audit forms on websites and conduct audits of web pages.Read more about MySiteAuditor</t>
        </is>
      </c>
    </row>
    <row r="66166">
      <c r="A66166" t="inlineStr">
        <is>
          <t>Marketing</t>
        </is>
      </c>
      <c r="B66166" t="inlineStr">
        <is>
          <t>Lead Generation</t>
        </is>
      </c>
      <c r="C66166" t="inlineStr">
        <is>
          <t>https://www.getapp.com/marketing-software/lead-generation/os/web-based</t>
        </is>
      </c>
      <c r="D66166" t="inlineStr">
        <is>
          <t>Leadguru</t>
        </is>
      </c>
      <c r="E66166" t="inlineStr">
        <is>
          <t>https://www.getapp.com/marketing-software/a/leadguru/</t>
        </is>
      </c>
      <c r="F66166" t="inlineStr">
        <is>
          <t>LeadGuru is an automated lead generation and social selling platform that finds your prospects in online communities on social media networks and messaging apps and allows you to communicate with them directly.Read more about Leadguru</t>
        </is>
      </c>
    </row>
    <row r="66167">
      <c r="A66167" t="inlineStr">
        <is>
          <t>Marketing</t>
        </is>
      </c>
      <c r="B66167" t="inlineStr">
        <is>
          <t>Lead Generation</t>
        </is>
      </c>
      <c r="C66167" t="inlineStr">
        <is>
          <t>https://www.getapp.com/marketing-software/lead-generation/os/web-based</t>
        </is>
      </c>
      <c r="D66167" t="inlineStr">
        <is>
          <t>Funnelfly</t>
        </is>
      </c>
      <c r="E66167" t="inlineStr">
        <is>
          <t>https://www.getapp.com/sales-software/a/funnelfly/</t>
        </is>
      </c>
      <c r="F66167" t="inlineStr">
        <is>
          <t>Funnelfly is a cloud-based lead engagement platform which helps businesses manage and organize sales funnels and marketing efforts. This growth marketing platform offers tools such as machine learning and personalized messaging to automatically engage customers in every step of the buying journey.Read more about Funnelfly</t>
        </is>
      </c>
    </row>
    <row r="66168">
      <c r="A66168" t="inlineStr">
        <is>
          <t>Marketing</t>
        </is>
      </c>
      <c r="B66168" t="inlineStr">
        <is>
          <t>Lead Generation</t>
        </is>
      </c>
      <c r="C66168" t="inlineStr">
        <is>
          <t>https://www.getapp.com/marketing-software/lead-generation/os/web-based</t>
        </is>
      </c>
      <c r="D66168" t="inlineStr">
        <is>
          <t>N.Rich</t>
        </is>
      </c>
      <c r="E66168" t="inlineStr">
        <is>
          <t>https://www.getapp.com/all-software/a/n-rich/</t>
        </is>
      </c>
      <c r="F66168" t="inlineStr">
        <is>
          <t>N.Rich is a cloud-base platform specifically designed to provide the right advertising tools to growth-oriented companies, ABM adopters and performance driven commercial teams.Read more about N.Rich</t>
        </is>
      </c>
    </row>
    <row r="66169">
      <c r="A66169" t="inlineStr">
        <is>
          <t>Marketing</t>
        </is>
      </c>
      <c r="B66169" t="inlineStr">
        <is>
          <t>Lead Generation</t>
        </is>
      </c>
      <c r="C66169" t="inlineStr">
        <is>
          <t>https://www.getapp.com/marketing-software/lead-generation/os/web-based</t>
        </is>
      </c>
      <c r="D66169" t="inlineStr">
        <is>
          <t>Roboscraping</t>
        </is>
      </c>
      <c r="E66169" t="inlineStr">
        <is>
          <t>https://www.getapp.com/marketing-software/a/roboscraping/</t>
        </is>
      </c>
      <c r="F66169" t="inlineStr">
        <is>
          <t>Getting recruitment client is easy with roboscraping toolRead more about Roboscraping</t>
        </is>
      </c>
    </row>
    <row r="66170">
      <c r="A66170" t="inlineStr">
        <is>
          <t>Marketing</t>
        </is>
      </c>
      <c r="B66170" t="inlineStr">
        <is>
          <t>Lead Generation</t>
        </is>
      </c>
      <c r="C66170" t="inlineStr">
        <is>
          <t>https://www.getapp.com/marketing-software/lead-generation/os/web-based</t>
        </is>
      </c>
      <c r="D66170" t="inlineStr">
        <is>
          <t>Online Succes</t>
        </is>
      </c>
      <c r="E66170" t="inlineStr">
        <is>
          <t>https://www.getapp.com/marketing-software/a/online-succes/</t>
        </is>
      </c>
      <c r="F66170" t="inlineStr">
        <is>
          <t>With Online Succes, it is possible for businesses to convert website visitors to leads. The platform automatically retrieves information about the visitor, such as contact details, pages, and social media profiles. It allows marketing and sales teams to approach the leads in a targeted manner.Read more about Online Succes</t>
        </is>
      </c>
    </row>
    <row r="66171">
      <c r="A66171" t="inlineStr">
        <is>
          <t>Marketing</t>
        </is>
      </c>
      <c r="B66171" t="inlineStr">
        <is>
          <t>Lead Generation</t>
        </is>
      </c>
      <c r="C66171" t="inlineStr">
        <is>
          <t>https://www.getapp.com/marketing-software/lead-generation/os/web-based</t>
        </is>
      </c>
      <c r="D66171" t="inlineStr">
        <is>
          <t>LeadWity</t>
        </is>
      </c>
      <c r="E66171" t="inlineStr">
        <is>
          <t>https://www.getapp.com/marketing-software/a/leadwity/</t>
        </is>
      </c>
      <c r="F66171" t="inlineStr">
        <is>
          <t>LeadWity is a sales automation platform that enables users to conduct automated personalised sales outreach.Read more about LeadWity</t>
        </is>
      </c>
    </row>
    <row r="66172">
      <c r="A66172" t="inlineStr">
        <is>
          <t>Marketing</t>
        </is>
      </c>
      <c r="B66172" t="inlineStr">
        <is>
          <t>Lead Generation</t>
        </is>
      </c>
      <c r="C66172" t="inlineStr">
        <is>
          <t>https://www.getapp.com/marketing-software/lead-generation/os/web-based</t>
        </is>
      </c>
      <c r="D66172" t="inlineStr">
        <is>
          <t>SellHack</t>
        </is>
      </c>
      <c r="E66172" t="inlineStr">
        <is>
          <t>https://www.getapp.com/marketing-software/a/sellhack/</t>
        </is>
      </c>
      <c r="F66172" t="inlineStr">
        <is>
          <t>SellHack is a cloud-based lead generation software that provides businesses with tools to handle prospects and automate sales processes on a centralized platform. Supervisors can create custom lead lists, search for specific marketing emails, and verify them according to requirements.Read more about SellHack</t>
        </is>
      </c>
    </row>
    <row r="66173">
      <c r="A66173" t="inlineStr">
        <is>
          <t>Marketing</t>
        </is>
      </c>
      <c r="B66173" t="inlineStr">
        <is>
          <t>Lead Generation</t>
        </is>
      </c>
      <c r="C66173" t="inlineStr">
        <is>
          <t>https://www.getapp.com/marketing-software/lead-generation/os/web-based</t>
        </is>
      </c>
      <c r="D66173" t="inlineStr">
        <is>
          <t>Intent Activation</t>
        </is>
      </c>
      <c r="E66173" t="inlineStr">
        <is>
          <t>https://www.getapp.com/marketing-software/a/intent-activation/</t>
        </is>
      </c>
      <c r="F66173" t="inlineStr">
        <is>
          <t>Intent Activation is an intent-focused technology designed for B2B marketing.Read more about Intent Activation</t>
        </is>
      </c>
    </row>
    <row r="66174">
      <c r="A66174" t="inlineStr">
        <is>
          <t>Marketing</t>
        </is>
      </c>
      <c r="B66174" t="inlineStr">
        <is>
          <t>Lead Generation</t>
        </is>
      </c>
      <c r="C66174" t="inlineStr">
        <is>
          <t>https://www.getapp.com/marketing-software/lead-generation/os/web-based</t>
        </is>
      </c>
      <c r="D66174" t="inlineStr">
        <is>
          <t>ScaleX</t>
        </is>
      </c>
      <c r="E66174" t="inlineStr">
        <is>
          <t>https://www.getapp.com/marketing-software/a/scalex/</t>
        </is>
      </c>
      <c r="F66174" t="inlineStr">
        <is>
          <t>ScaleX provides Virtual BDRs at $500/month to send (and reply to) email and social outreach.Read more about ScaleX</t>
        </is>
      </c>
    </row>
    <row r="66175">
      <c r="A66175" t="inlineStr">
        <is>
          <t>Marketing</t>
        </is>
      </c>
      <c r="B66175" t="inlineStr">
        <is>
          <t>Lead Generation</t>
        </is>
      </c>
      <c r="C66175" t="inlineStr">
        <is>
          <t>https://www.getapp.com/marketing-software/lead-generation/os/web-based</t>
        </is>
      </c>
      <c r="D66175" t="inlineStr">
        <is>
          <t>Joonbot</t>
        </is>
      </c>
      <c r="E66175" t="inlineStr">
        <is>
          <t>https://www.getapp.com/marketing-software/a/joonbot/</t>
        </is>
      </c>
      <c r="F66175" t="inlineStr">
        <is>
          <t>Joonbot is an intuitive no-code chatbot builder that can boost engagement rates for businesses, help in lead generation, and improve sales.Read more about Joonbot</t>
        </is>
      </c>
    </row>
    <row r="66176">
      <c r="A66176" t="inlineStr">
        <is>
          <t>Marketing</t>
        </is>
      </c>
      <c r="B66176" t="inlineStr">
        <is>
          <t>Lead Generation</t>
        </is>
      </c>
      <c r="C66176" t="inlineStr">
        <is>
          <t>https://www.getapp.com/marketing-software/lead-generation/os/web-based</t>
        </is>
      </c>
      <c r="D66176" t="inlineStr">
        <is>
          <t>CloudFunnels</t>
        </is>
      </c>
      <c r="E66176" t="inlineStr">
        <is>
          <t>https://www.getapp.com/marketing-software/a/cloudfunnels/</t>
        </is>
      </c>
      <c r="F66176" t="inlineStr">
        <is>
          <t>CloudFunnels is an all-in-one funnel building software that helps users build amazing sales funnels, memberships, landing pages, and email marketing campaigns easily.Read more about CloudFunnels</t>
        </is>
      </c>
    </row>
    <row r="66177">
      <c r="A66177" t="inlineStr">
        <is>
          <t>Marketing</t>
        </is>
      </c>
      <c r="B66177" t="inlineStr">
        <is>
          <t>Lead Generation</t>
        </is>
      </c>
      <c r="C66177" t="inlineStr">
        <is>
          <t>https://www.getapp.com/marketing-software/lead-generation/os/web-based</t>
        </is>
      </c>
      <c r="D66177" t="inlineStr">
        <is>
          <t>BOTNATION AI</t>
        </is>
      </c>
      <c r="E66177" t="inlineStr">
        <is>
          <t>https://www.getapp.com/emerging-technology-software/a/botnation-ai/</t>
        </is>
      </c>
      <c r="F66177" t="inlineStr">
        <is>
          <t>BOTNATION AI is a cloud-based conversational AI solution designed to help businesses launch and manage chatbots for websites and Facebook pages. With the keyword recommendation engine, users can search and analyze keywords and phrases from customer interactions across multiple advertising campaigns.Read more about BOTNATION AI</t>
        </is>
      </c>
    </row>
    <row r="66178">
      <c r="A66178" t="inlineStr">
        <is>
          <t>Marketing</t>
        </is>
      </c>
      <c r="B66178" t="inlineStr">
        <is>
          <t>Lead Generation</t>
        </is>
      </c>
      <c r="C66178" t="inlineStr">
        <is>
          <t>https://www.getapp.com/marketing-software/lead-generation/os/web-based</t>
        </is>
      </c>
      <c r="D66178" t="inlineStr">
        <is>
          <t>Hummingbird</t>
        </is>
      </c>
      <c r="E66178" t="inlineStr">
        <is>
          <t>https://www.getapp.com/sales-software/a/hummingbird-ai/</t>
        </is>
      </c>
      <c r="F66178" t="inlineStr">
        <is>
          <t>Hummingbird is a lead capturing software designed to help financial, sales, recruiting, and human resources departments build and automate lead generation funnels using AI-enabled tools. The solution lets administrators filter prospects and send connection requests via LinkedIn accounts.Read more about Hummingbird</t>
        </is>
      </c>
    </row>
    <row r="66179">
      <c r="A66179" t="inlineStr">
        <is>
          <t>Marketing</t>
        </is>
      </c>
      <c r="B66179" t="inlineStr">
        <is>
          <t>Lead Generation</t>
        </is>
      </c>
      <c r="C66179" t="inlineStr">
        <is>
          <t>https://www.getapp.com/marketing-software/lead-generation/os/web-based</t>
        </is>
      </c>
      <c r="D66179" t="inlineStr">
        <is>
          <t>Web1on1</t>
        </is>
      </c>
      <c r="E66179" t="inlineStr">
        <is>
          <t>https://www.getapp.com/emerging-technology-software/a/web1on1/</t>
        </is>
      </c>
      <c r="F66179" t="inlineStr">
        <is>
          <t>Web1on1 messaging software lets businesses use one central phone number to communicate with WhatsApp contacts and members across various teams and departments. It enables organizations to connect with colleagues even when they're on leaves.Read more about Web1on1</t>
        </is>
      </c>
    </row>
    <row r="66180">
      <c r="A66180" t="inlineStr">
        <is>
          <t>Marketing</t>
        </is>
      </c>
      <c r="B66180" t="inlineStr">
        <is>
          <t>Lead Generation</t>
        </is>
      </c>
      <c r="C66180" t="inlineStr">
        <is>
          <t>https://www.getapp.com/marketing-software/lead-generation/os/web-based</t>
        </is>
      </c>
      <c r="D66180" t="inlineStr">
        <is>
          <t>JUNE - Landing Pages</t>
        </is>
      </c>
      <c r="E66180" t="inlineStr">
        <is>
          <t>https://www.getapp.com/marketing-software/a/june-landing-pages/</t>
        </is>
      </c>
      <c r="F66180" t="inlineStr">
        <is>
          <t>Use JUNE Landing Page Builder to generate leads through forms and a modern and more professional web presence.Read more about JUNE - Landing Pages</t>
        </is>
      </c>
    </row>
    <row r="66181">
      <c r="A66181" t="inlineStr">
        <is>
          <t>Marketing</t>
        </is>
      </c>
      <c r="B66181" t="inlineStr">
        <is>
          <t>Lead Generation</t>
        </is>
      </c>
      <c r="C66181" t="inlineStr">
        <is>
          <t>https://www.getapp.com/marketing-software/lead-generation/os/web-based</t>
        </is>
      </c>
      <c r="D66181" t="inlineStr">
        <is>
          <t>Leadhub</t>
        </is>
      </c>
      <c r="E66181" t="inlineStr">
        <is>
          <t>https://www.getapp.com/sales-software/a/leadhub/</t>
        </is>
      </c>
      <c r="F66181" t="inlineStr">
        <is>
          <t>LeadHub merges data management system features with modern marketing attributes. It offers lead generation, validation, transactional processes, and sales automation capabilities with affiliate tracking technologies.Read more about Leadhub</t>
        </is>
      </c>
    </row>
    <row r="66182">
      <c r="A66182" t="inlineStr">
        <is>
          <t>Marketing</t>
        </is>
      </c>
      <c r="B66182" t="inlineStr">
        <is>
          <t>Lead Generation</t>
        </is>
      </c>
      <c r="C66182" t="inlineStr">
        <is>
          <t>https://www.getapp.com/marketing-software/lead-generation/os/web-based</t>
        </is>
      </c>
      <c r="D66182" t="inlineStr">
        <is>
          <t>BrightTALK Content Leads</t>
        </is>
      </c>
      <c r="E66182" t="inlineStr">
        <is>
          <t>https://www.getapp.com/marketing-software/a/brighttalk-content-leads/</t>
        </is>
      </c>
      <c r="F66182" t="inlineStr">
        <is>
          <t>BrightTALK Content Leads is a cloud-based lead generation software, which helps businesses acquire leads through webinars, videos, and virtual events. Stakeholders can improve ROI by accessing leads with a thirty-minute average viewing time and being ready for purchase.Read more about BrightTALK Content Leads</t>
        </is>
      </c>
    </row>
    <row r="66183">
      <c r="A66183" t="inlineStr">
        <is>
          <t>Marketing</t>
        </is>
      </c>
      <c r="B66183" t="inlineStr">
        <is>
          <t>Lead Generation</t>
        </is>
      </c>
      <c r="C66183" t="inlineStr">
        <is>
          <t>https://www.getapp.com/marketing-software/lead-generation/os/web-based</t>
        </is>
      </c>
      <c r="D66183" t="inlineStr">
        <is>
          <t>Leads2List</t>
        </is>
      </c>
      <c r="E66183" t="inlineStr">
        <is>
          <t>https://www.getapp.com/marketing-software/a/leads2list/</t>
        </is>
      </c>
      <c r="F66183" t="inlineStr">
        <is>
          <t>Leads2List is a cloud-based lead management software that helps businesses streamline marketing operations and achieve the bottom line. Key attributes of the platform include database management, marketing automation, content management, advertising campaigns, lead capture, and contact management.Read more about Leads2List</t>
        </is>
      </c>
    </row>
    <row r="66184">
      <c r="A66184" t="inlineStr">
        <is>
          <t>Marketing</t>
        </is>
      </c>
      <c r="B66184" t="inlineStr">
        <is>
          <t>Lead Generation</t>
        </is>
      </c>
      <c r="C66184" t="inlineStr">
        <is>
          <t>https://www.getapp.com/marketing-software/lead-generation/os/web-based</t>
        </is>
      </c>
      <c r="D66184" t="inlineStr">
        <is>
          <t>BotScraper Lead Extractor</t>
        </is>
      </c>
      <c r="E66184" t="inlineStr">
        <is>
          <t>https://www.getapp.com/business-intelligence-analytics-software/a/botscraper-lead-extractor/</t>
        </is>
      </c>
      <c r="F66184" t="inlineStr">
        <is>
          <t>BotScraper Lead Extractor is a data extraction and lead generation solution, which provides features such as data filtering, export, lead capture, and contact database.Read more about BotScraper Lead Extractor</t>
        </is>
      </c>
    </row>
    <row r="66185">
      <c r="A66185" t="inlineStr">
        <is>
          <t>Marketing</t>
        </is>
      </c>
      <c r="B66185" t="inlineStr">
        <is>
          <t>Lead Generation</t>
        </is>
      </c>
      <c r="C66185" t="inlineStr">
        <is>
          <t>https://www.getapp.com/marketing-software/lead-generation/os/web-based</t>
        </is>
      </c>
      <c r="D66185" t="inlineStr">
        <is>
          <t>Leadz Core</t>
        </is>
      </c>
      <c r="E66185" t="inlineStr">
        <is>
          <t>https://www.getapp.com/marketing-software/a/leadz-core/</t>
        </is>
      </c>
      <c r="F66185" t="inlineStr">
        <is>
          <t>Leadz Core offers companies the tools for targeted and economical lead management, enabling them to generate digital leads quickly and effectively. Key attributes include contact storage and management, lead generation, automatic lead profiling, qualifying and routing, evaluation and reporting, etc.Read more about Leadz Core</t>
        </is>
      </c>
    </row>
    <row r="66186">
      <c r="A66186" t="inlineStr">
        <is>
          <t>Marketing</t>
        </is>
      </c>
      <c r="B66186" t="inlineStr">
        <is>
          <t>Lead Generation</t>
        </is>
      </c>
      <c r="C66186" t="inlineStr">
        <is>
          <t>https://www.getapp.com/marketing-software/lead-generation/os/web-based</t>
        </is>
      </c>
      <c r="D66186" t="inlineStr">
        <is>
          <t>Mass Leads Maker</t>
        </is>
      </c>
      <c r="E66186" t="inlineStr">
        <is>
          <t>https://www.getapp.com/marketing-software/a/mass-leads-maker/</t>
        </is>
      </c>
      <c r="F66186" t="inlineStr">
        <is>
          <t>Mass Leads Maker is a lead generation software, which helps businesses capture, convert or send prospects coming to website, campaigns or newsletters, it has 10 lead generation marketing software to help businesses skyrocket their leads capture and profit.Read more about Mass Leads Maker</t>
        </is>
      </c>
    </row>
    <row r="66187">
      <c r="A66187" t="inlineStr">
        <is>
          <t>Marketing</t>
        </is>
      </c>
      <c r="B66187" t="inlineStr">
        <is>
          <t>Lead Generation</t>
        </is>
      </c>
      <c r="C66187" t="inlineStr">
        <is>
          <t>https://www.getapp.com/marketing-software/lead-generation/os/web-based</t>
        </is>
      </c>
      <c r="D66187" t="inlineStr">
        <is>
          <t>SMARTe Data Platform</t>
        </is>
      </c>
      <c r="E66187" t="inlineStr">
        <is>
          <t>https://www.getapp.com/business-intelligence-analytics-software/a/smarte-data-platform/</t>
        </is>
      </c>
      <c r="F66187" t="inlineStr">
        <is>
          <t>SMARTe is a global B2B sales intelligence platform. Sales and marketing teams use our tools to boost revenue growth, find more opportunities in their TAM, and enrich business profiles.Read more about SMARTe Data Platform</t>
        </is>
      </c>
    </row>
    <row r="66188">
      <c r="A66188" t="inlineStr">
        <is>
          <t>Marketing</t>
        </is>
      </c>
      <c r="B66188" t="inlineStr">
        <is>
          <t>Lead Generation</t>
        </is>
      </c>
      <c r="C66188" t="inlineStr">
        <is>
          <t>https://www.getapp.com/marketing-software/lead-generation/os/web-based</t>
        </is>
      </c>
      <c r="D66188" t="inlineStr">
        <is>
          <t>GO Data</t>
        </is>
      </c>
      <c r="E66188" t="inlineStr">
        <is>
          <t>https://www.getapp.com/business-intelligence-analytics-software/a/go-data/</t>
        </is>
      </c>
      <c r="F66188" t="inlineStr">
        <is>
          <t>Data enrichment solution that provides a range of contact data points for businesses to target their ideal customers.Read more about GO Data</t>
        </is>
      </c>
    </row>
    <row r="66189">
      <c r="A66189" t="inlineStr">
        <is>
          <t>Marketing</t>
        </is>
      </c>
      <c r="B66189" t="inlineStr">
        <is>
          <t>Lead Generation</t>
        </is>
      </c>
      <c r="C66189" t="inlineStr">
        <is>
          <t>https://www.getapp.com/marketing-software/lead-generation/os/web-based</t>
        </is>
      </c>
      <c r="D66189" t="inlineStr">
        <is>
          <t>Leadsly</t>
        </is>
      </c>
      <c r="E66189" t="inlineStr">
        <is>
          <t>https://www.getapp.com/marketing-software/a/leadsly/</t>
        </is>
      </c>
      <c r="F66189" t="inlineStr">
        <is>
          <t>With more than 715 million B2B leads in its database, Leadsly is an advanced lead generation software. The Leadsly platform offers more than 50 filtering options based on prospect information and geolocation to help usres find accurate leads.Read more about Leadsly</t>
        </is>
      </c>
    </row>
    <row r="66190">
      <c r="A66190" t="inlineStr">
        <is>
          <t>Marketing</t>
        </is>
      </c>
      <c r="B66190" t="inlineStr">
        <is>
          <t>Lead Generation</t>
        </is>
      </c>
      <c r="C66190" t="inlineStr">
        <is>
          <t>https://www.getapp.com/marketing-software/lead-generation/os/web-based</t>
        </is>
      </c>
      <c r="D66190" t="inlineStr">
        <is>
          <t>Thorough Suite</t>
        </is>
      </c>
      <c r="E66190" t="inlineStr">
        <is>
          <t>https://www.getapp.com/all-software/a/thorough-suite/</t>
        </is>
      </c>
      <c r="F66190" t="inlineStr">
        <is>
          <t>Thorough suite offers multiple marketing and lead generation products. It includes enrichment data software, chatbots, and much more.Read more about Thorough Suite</t>
        </is>
      </c>
    </row>
    <row r="66191">
      <c r="A66191" t="inlineStr">
        <is>
          <t>Marketing</t>
        </is>
      </c>
      <c r="B66191" t="inlineStr">
        <is>
          <t>Lead Generation</t>
        </is>
      </c>
      <c r="C66191" t="inlineStr">
        <is>
          <t>https://www.getapp.com/marketing-software/lead-generation/os/web-based</t>
        </is>
      </c>
      <c r="D66191" t="inlineStr">
        <is>
          <t>Decider Pro</t>
        </is>
      </c>
      <c r="E66191" t="inlineStr">
        <is>
          <t>https://www.getapp.com/marketing-software/a/decider-pro/</t>
        </is>
      </c>
      <c r="F66191" t="inlineStr">
        <is>
          <t>Decider Pro is a cloud-based lead generation software that helps businesses in construction, manufacturing, IT, marketing, utilities, and other industries capture leads, receive quote estimates, and manage customer information from a unified platform. It lets staff members access product boards to update information about company products or services.Read more about Decider Pro</t>
        </is>
      </c>
    </row>
    <row r="66192">
      <c r="A66192" t="inlineStr">
        <is>
          <t>Marketing</t>
        </is>
      </c>
      <c r="B66192" t="inlineStr">
        <is>
          <t>Lead Generation</t>
        </is>
      </c>
      <c r="C66192" t="inlineStr">
        <is>
          <t>https://www.getapp.com/marketing-software/lead-generation/os/web-based</t>
        </is>
      </c>
      <c r="D66192" t="inlineStr">
        <is>
          <t>Adscore</t>
        </is>
      </c>
      <c r="E66192" t="inlineStr">
        <is>
          <t>https://www.getapp.com/marketing-software/a/adscore/</t>
        </is>
      </c>
      <c r="F66192" t="inlineStr">
        <is>
          <t>Adscore helps real estate agents, prospective home buyers and home builders or developers connect in order to sell more homes faster.Read more about Adscore</t>
        </is>
      </c>
    </row>
    <row r="66193">
      <c r="A66193" t="inlineStr">
        <is>
          <t>Marketing</t>
        </is>
      </c>
      <c r="B66193" t="inlineStr">
        <is>
          <t>Lead Generation</t>
        </is>
      </c>
      <c r="C66193" t="inlineStr">
        <is>
          <t>https://www.getapp.com/marketing-software/lead-generation/os/web-based</t>
        </is>
      </c>
      <c r="D66193" t="inlineStr">
        <is>
          <t>Saalz</t>
        </is>
      </c>
      <c r="E66193" t="inlineStr">
        <is>
          <t>https://www.getapp.com/all-software/a/saalz/</t>
        </is>
      </c>
      <c r="F66193" t="inlineStr">
        <is>
          <t>Saalz is a customer relationship management platform that helps businesses enrich data and generate leads. Users can view exchanges, notes, and tasks from within a unified interface.Read more about Saalz</t>
        </is>
      </c>
    </row>
    <row r="66194">
      <c r="A66194" t="inlineStr">
        <is>
          <t>Marketing</t>
        </is>
      </c>
      <c r="B66194" t="inlineStr">
        <is>
          <t>Lead Generation</t>
        </is>
      </c>
      <c r="C66194" t="inlineStr">
        <is>
          <t>https://www.getapp.com/marketing-software/lead-generation/os/web-based</t>
        </is>
      </c>
      <c r="D66194" t="inlineStr">
        <is>
          <t>Evalinator</t>
        </is>
      </c>
      <c r="E66194" t="inlineStr">
        <is>
          <t>https://www.getapp.com/marketing-software/a/evalinator/</t>
        </is>
      </c>
      <c r="F66194" t="inlineStr">
        <is>
          <t>Shift focus from "what we do" interactions to "desired transformation":1. Diagnose current state2. Create a joint roadmap3. Collaborate with clientsThis leads to:1. Deeper client relationships2. Shorter sales cycles3. Higher quality leads generation4. Systematic account growthRead more about Evalinator</t>
        </is>
      </c>
    </row>
    <row r="66195">
      <c r="A66195" t="inlineStr">
        <is>
          <t>Marketing</t>
        </is>
      </c>
      <c r="B66195" t="inlineStr">
        <is>
          <t>Lead Generation</t>
        </is>
      </c>
      <c r="C66195" t="inlineStr">
        <is>
          <t>https://www.getapp.com/marketing-software/lead-generation/os/web-based</t>
        </is>
      </c>
      <c r="D66195" t="inlineStr">
        <is>
          <t>Funden</t>
        </is>
      </c>
      <c r="E66195" t="inlineStr">
        <is>
          <t>https://www.getapp.com/customer-management-software/a/funden/</t>
        </is>
      </c>
      <c r="F66195" t="inlineStr">
        <is>
          <t>With Funden, businesses can search for over 1 million angel investors and VC firms to find the ones that are the most relevant for their startup. They can also use the AI-based algorithm to do it for them. The website also comes pre-loaded with outreach templates that users can send at one click directly from the website.Read more about Funden</t>
        </is>
      </c>
    </row>
    <row r="66196">
      <c r="A66196" t="inlineStr">
        <is>
          <t>Marketing</t>
        </is>
      </c>
      <c r="B66196" t="inlineStr">
        <is>
          <t>Lead Generation</t>
        </is>
      </c>
      <c r="C66196" t="inlineStr">
        <is>
          <t>https://www.getapp.com/marketing-software/lead-generation/os/web-based</t>
        </is>
      </c>
      <c r="D66196" t="inlineStr">
        <is>
          <t>Ramper</t>
        </is>
      </c>
      <c r="E66196" t="inlineStr">
        <is>
          <t>https://www.getapp.com/marketing-software/a/ramper/</t>
        </is>
      </c>
      <c r="F66196" t="inlineStr">
        <is>
          <t>Ramper is an intelligent digital marketing tool in the Portuguese language. It focuses on generating, developing, and securing leads. It can automate tasks such as sending emails, proposals and contact messages via WhatsApp, and it also provides users with different templates to create them.Read more about Ramper</t>
        </is>
      </c>
    </row>
    <row r="66197">
      <c r="A66197" t="inlineStr">
        <is>
          <t>Marketing</t>
        </is>
      </c>
      <c r="B66197" t="inlineStr">
        <is>
          <t>Lead Generation</t>
        </is>
      </c>
      <c r="C66197" t="inlineStr">
        <is>
          <t>https://www.getapp.com/marketing-software/lead-generation/os/web-based</t>
        </is>
      </c>
      <c r="D66197" t="inlineStr">
        <is>
          <t>Beetexting</t>
        </is>
      </c>
      <c r="E66197" t="inlineStr">
        <is>
          <t>https://www.getapp.com/marketing-software/a/beetexting/</t>
        </is>
      </c>
      <c r="F66197" t="inlineStr">
        <is>
          <t>Full-service business texting app for sales and service teams to text with customers.Read more about Beetexting</t>
        </is>
      </c>
    </row>
    <row r="66198">
      <c r="A66198" t="inlineStr">
        <is>
          <t>Marketing</t>
        </is>
      </c>
      <c r="B66198" t="inlineStr">
        <is>
          <t>Lead Generation</t>
        </is>
      </c>
      <c r="C66198" t="inlineStr">
        <is>
          <t>https://www.getapp.com/marketing-software/lead-generation/os/web-based</t>
        </is>
      </c>
      <c r="D66198" t="inlineStr">
        <is>
          <t>Honey Bee Leads</t>
        </is>
      </c>
      <c r="E66198" t="inlineStr">
        <is>
          <t>https://www.getapp.com/marketing-software/a/honey-bee-leads/</t>
        </is>
      </c>
      <c r="F66198" t="inlineStr">
        <is>
          <t>Honey Bee Leads provides customized and scalable lead generation solutions that drive results for B2B business owners. We work with over 10,000 businesses and are ready to work with you!Read more about Honey Bee Leads</t>
        </is>
      </c>
    </row>
    <row r="66199">
      <c r="A66199" t="inlineStr">
        <is>
          <t>Marketing</t>
        </is>
      </c>
      <c r="B66199" t="inlineStr">
        <is>
          <t>Lead Generation</t>
        </is>
      </c>
      <c r="C66199" t="inlineStr">
        <is>
          <t>https://www.getapp.com/marketing-software/lead-generation/os/web-based</t>
        </is>
      </c>
      <c r="D66199" t="inlineStr">
        <is>
          <t>Responser</t>
        </is>
      </c>
      <c r="E66199" t="inlineStr">
        <is>
          <t>https://www.getapp.com/marketing-software/a/responser/</t>
        </is>
      </c>
      <c r="F66199" t="inlineStr">
        <is>
          <t>Responser is a powerful form analytics and optimization software that can increase conversions. It allows you to see the whole form funnel of how people are interacting with your forms, including information about what fields they are filling in or abandoning.Read more about Responser</t>
        </is>
      </c>
    </row>
    <row r="66200">
      <c r="A66200" t="inlineStr">
        <is>
          <t>Marketing</t>
        </is>
      </c>
      <c r="B66200" t="inlineStr">
        <is>
          <t>Lead Generation</t>
        </is>
      </c>
      <c r="C66200" t="inlineStr">
        <is>
          <t>https://www.getapp.com/marketing-software/lead-generation/os/web-based</t>
        </is>
      </c>
      <c r="D66200" t="inlineStr">
        <is>
          <t>Blacksales</t>
        </is>
      </c>
      <c r="E66200" t="inlineStr">
        <is>
          <t>https://www.getapp.com/sales-software/a/blacksales/</t>
        </is>
      </c>
      <c r="F66200" t="inlineStr">
        <is>
          <t>Blacksales automates and structures lead generation.With more appointments booked and less time spent on tedious tasks, salespeople can focus 100% on talking to hot and cold prospects to maximise their closing rate.More than 150 clients trust us with an average ROI of x17.Read more about Blacksales</t>
        </is>
      </c>
    </row>
    <row r="66201">
      <c r="A66201" t="inlineStr">
        <is>
          <t>Marketing</t>
        </is>
      </c>
      <c r="B66201" t="inlineStr">
        <is>
          <t>Lead Generation</t>
        </is>
      </c>
      <c r="C66201" t="inlineStr">
        <is>
          <t>https://www.getapp.com/marketing-software/lead-generation/os/web-based</t>
        </is>
      </c>
      <c r="D66201" t="inlineStr">
        <is>
          <t>Flomill</t>
        </is>
      </c>
      <c r="E66201" t="inlineStr">
        <is>
          <t>https://www.getapp.com/operations-management-software/a/flomill/</t>
        </is>
      </c>
      <c r="F66201" t="inlineStr">
        <is>
          <t>Flomill is an inbound sales automation platform connecting relevant leads with the sales team directly. It enables employees to generate, qualify, schedule, route, and manage leads in one place.Read more about Flomill</t>
        </is>
      </c>
    </row>
    <row r="66202">
      <c r="A66202" t="inlineStr">
        <is>
          <t>Marketing</t>
        </is>
      </c>
      <c r="B66202" t="inlineStr">
        <is>
          <t>Lead Generation</t>
        </is>
      </c>
      <c r="C66202" t="inlineStr">
        <is>
          <t>https://www.getapp.com/marketing-software/lead-generation/os/web-based</t>
        </is>
      </c>
      <c r="D66202" t="inlineStr">
        <is>
          <t>MixRank</t>
        </is>
      </c>
      <c r="E66202" t="inlineStr">
        <is>
          <t>https://www.getapp.com/marketing-software/a/mixrank/</t>
        </is>
      </c>
      <c r="F66202" t="inlineStr">
        <is>
          <t>MixRank is a company-intelligence platform that tracks company performance, personnel changes, app installs, website technologies and more.Read more about MixRank</t>
        </is>
      </c>
    </row>
    <row r="66203">
      <c r="A66203" t="inlineStr">
        <is>
          <t>Marketing</t>
        </is>
      </c>
      <c r="B66203" t="inlineStr">
        <is>
          <t>Lead Generation</t>
        </is>
      </c>
      <c r="C66203" t="inlineStr">
        <is>
          <t>https://www.getapp.com/marketing-software/lead-generation/os/web-based</t>
        </is>
      </c>
      <c r="D66203" t="inlineStr">
        <is>
          <t>Building Radar</t>
        </is>
      </c>
      <c r="E66203" t="inlineStr">
        <is>
          <t>https://www.getapp.com/marketing-software/a/building-radar/</t>
        </is>
      </c>
      <c r="F66203" t="inlineStr">
        <is>
          <t>Building Radar is an application for companies that need quick overviews of international building projects and plans. The AI-driven tool can automatically evaluate various sources and provide up-to-date market overviews to keep companies informed of the latest project developments.Read more about Building Radar</t>
        </is>
      </c>
    </row>
    <row r="66204">
      <c r="A66204" t="inlineStr">
        <is>
          <t>Marketing</t>
        </is>
      </c>
      <c r="B66204" t="inlineStr">
        <is>
          <t>Lead Generation</t>
        </is>
      </c>
      <c r="C66204" t="inlineStr">
        <is>
          <t>https://www.getapp.com/marketing-software/lead-generation/os/web-based</t>
        </is>
      </c>
      <c r="D66204" t="inlineStr">
        <is>
          <t>Coefficy</t>
        </is>
      </c>
      <c r="E66204" t="inlineStr">
        <is>
          <t>https://www.getapp.com/marketing-software/a/coefficy/</t>
        </is>
      </c>
      <c r="F66204" t="inlineStr">
        <is>
          <t>Coefficy is a solution that brings together exclusive B2B data for digital businesses, as well as a marketing automation tool for cold email campaigns. Once managers have targeted the companies to hire, Coefficy will automatically look for the right persons to hire with the associated contact details.Read more about Coefficy</t>
        </is>
      </c>
    </row>
    <row r="66205">
      <c r="A66205" t="inlineStr">
        <is>
          <t>Marketing</t>
        </is>
      </c>
      <c r="B66205" t="inlineStr">
        <is>
          <t>Lead Generation</t>
        </is>
      </c>
      <c r="C66205" t="inlineStr">
        <is>
          <t>https://www.getapp.com/marketing-software/lead-generation/os/web-based</t>
        </is>
      </c>
      <c r="D66205" t="inlineStr">
        <is>
          <t>360° household</t>
        </is>
      </c>
      <c r="E66205" t="inlineStr">
        <is>
          <t>https://www.getapp.com/marketing-software/a/360deg-household/</t>
        </is>
      </c>
      <c r="F66205" t="inlineStr">
        <is>
          <t>Reonic offers a sales and planning software that helps businesses transform renewable energies by considering all energetic components, including electricity, heat, and mobility, in a single tool.Read more about 360° household</t>
        </is>
      </c>
    </row>
    <row r="66206">
      <c r="A66206" t="inlineStr">
        <is>
          <t>Marketing</t>
        </is>
      </c>
      <c r="B66206" t="inlineStr">
        <is>
          <t>Lead Generation</t>
        </is>
      </c>
      <c r="C66206" t="inlineStr">
        <is>
          <t>https://www.getapp.com/marketing-software/lead-generation/os/web-based</t>
        </is>
      </c>
      <c r="D66206" t="inlineStr">
        <is>
          <t>Videobot</t>
        </is>
      </c>
      <c r="E66206" t="inlineStr">
        <is>
          <t>https://www.getapp.com/sales-software/a/videobot/</t>
        </is>
      </c>
      <c r="F66206" t="inlineStr">
        <is>
          <t>Videobot is a cloud-based lead generation tool that helps businesses create personalized video funnels, manage sales conversion rates, navigate users to find content, and more on a unified platform.Read more about Videobot</t>
        </is>
      </c>
    </row>
    <row r="66207">
      <c r="A66207" t="inlineStr">
        <is>
          <t>Marketing</t>
        </is>
      </c>
      <c r="B66207" t="inlineStr">
        <is>
          <t>Lead Generation</t>
        </is>
      </c>
      <c r="C66207" t="inlineStr">
        <is>
          <t>https://www.getapp.com/marketing-software/lead-generation/os/web-based</t>
        </is>
      </c>
      <c r="D66207" t="inlineStr">
        <is>
          <t>ConstructConnect Insight</t>
        </is>
      </c>
      <c r="E66207" t="inlineStr">
        <is>
          <t>https://www.getapp.com/marketing-software/a/constructconnect-insight/</t>
        </is>
      </c>
      <c r="F66207" t="inlineStr">
        <is>
          <t>ConstructConnect Insight is a platform that provides Building Product Manufacturers with project leads, market insights, and forecasting to drive product specification and sales growth.Read more about ConstructConnect Insight</t>
        </is>
      </c>
    </row>
    <row r="66208">
      <c r="A66208" t="inlineStr">
        <is>
          <t>Marketing</t>
        </is>
      </c>
      <c r="B66208" t="inlineStr">
        <is>
          <t>Lead Generation</t>
        </is>
      </c>
      <c r="C66208" t="inlineStr">
        <is>
          <t>https://www.getapp.com/marketing-software/lead-generation/os/web-based</t>
        </is>
      </c>
      <c r="D66208" t="inlineStr">
        <is>
          <t>Cuda</t>
        </is>
      </c>
      <c r="E66208" t="inlineStr">
        <is>
          <t>https://www.getapp.com/customer-management-software/a/cuda/</t>
        </is>
      </c>
      <c r="F66208" t="inlineStr">
        <is>
          <t>Cuda is an instant video lead routing solution that helps B2B Sales teams route high-intent prospects into sales calls in real-time. With Cuda, rather than asking prospects to schedule a time for later, managers can let them launch an instant video call with the sales team.Read more about Cuda</t>
        </is>
      </c>
    </row>
    <row r="66209">
      <c r="A66209" t="inlineStr">
        <is>
          <t>Marketing</t>
        </is>
      </c>
      <c r="B66209" t="inlineStr">
        <is>
          <t>Lead Generation</t>
        </is>
      </c>
      <c r="C66209" t="inlineStr">
        <is>
          <t>https://www.getapp.com/marketing-software/lead-generation/os/web-based</t>
        </is>
      </c>
      <c r="D66209" t="inlineStr">
        <is>
          <t>Embedery</t>
        </is>
      </c>
      <c r="E66209" t="inlineStr">
        <is>
          <t>https://www.getapp.com/marketing-software/a/embedery/</t>
        </is>
      </c>
      <c r="F66209" t="inlineStr">
        <is>
          <t>Embedery is the go to solution to build rich in-web messaging and engagement solutions around your customers.Build experiences to show popups, send emails and optimize conversion to boost your business to next level success.Read more about Embedery</t>
        </is>
      </c>
    </row>
    <row r="66210">
      <c r="A66210" t="inlineStr">
        <is>
          <t>Marketing</t>
        </is>
      </c>
      <c r="B66210" t="inlineStr">
        <is>
          <t>Lead Generation</t>
        </is>
      </c>
      <c r="C66210" t="inlineStr">
        <is>
          <t>https://www.getapp.com/marketing-software/lead-generation/os/web-based</t>
        </is>
      </c>
      <c r="D66210" t="inlineStr">
        <is>
          <t>Sales Prophet</t>
        </is>
      </c>
      <c r="E66210" t="inlineStr">
        <is>
          <t>https://www.getapp.com/marketing-software/a/sales-prophet/</t>
        </is>
      </c>
      <c r="F66210" t="inlineStr">
        <is>
          <t>Sales Prophet is a dynamic sales and marketing automation platform boasting a vast database of over 80 million B2B contacts.Read more about Sales Prophet</t>
        </is>
      </c>
    </row>
    <row r="66211">
      <c r="A66211" t="inlineStr">
        <is>
          <t>Marketing</t>
        </is>
      </c>
      <c r="B66211" t="inlineStr">
        <is>
          <t>Lead Generation</t>
        </is>
      </c>
      <c r="C66211" t="inlineStr">
        <is>
          <t>https://www.getapp.com/marketing-software/lead-generation/os/web-based</t>
        </is>
      </c>
      <c r="D66211" t="inlineStr">
        <is>
          <t>Chakra Sales</t>
        </is>
      </c>
      <c r="E66211" t="inlineStr">
        <is>
          <t>https://www.getapp.com/customer-management-software/a/chakra-sales/</t>
        </is>
      </c>
      <c r="F66211" t="inlineStr">
        <is>
          <t>Chakra Sales CRM is a customer relationship management (CRM) solution tailored for small businesses to organize and streamline their pipeline management and market automation.Read more about Chakra Sales</t>
        </is>
      </c>
    </row>
    <row r="66212">
      <c r="A66212" t="inlineStr">
        <is>
          <t>Marketing</t>
        </is>
      </c>
      <c r="B66212" t="inlineStr">
        <is>
          <t>Lead Generation</t>
        </is>
      </c>
      <c r="C66212" t="inlineStr">
        <is>
          <t>https://www.getapp.com/marketing-software/lead-generation/os/web-based</t>
        </is>
      </c>
      <c r="D66212" t="inlineStr">
        <is>
          <t>Wodwo</t>
        </is>
      </c>
      <c r="E66212" t="inlineStr">
        <is>
          <t>https://www.getapp.com/all-software/a/wodwo/</t>
        </is>
      </c>
      <c r="F66212" t="inlineStr">
        <is>
          <t>Wodwo is a cloud-based solution that helps streamline customer data management using artificial intelligence (AI) technology.  The solution helps simplify audience modeling to help marketers uncover vital insights and enhance campaign effectiveness. This DIY tool removes the guesswork and provides data-driven audiences from customers' first-party data. Key features include audience targeting, reporting, customer segmentation, and more.Read more about Wodwo</t>
        </is>
      </c>
    </row>
    <row r="66213">
      <c r="A66213" t="inlineStr">
        <is>
          <t>Marketing</t>
        </is>
      </c>
      <c r="B66213" t="inlineStr">
        <is>
          <t>Lead Generation</t>
        </is>
      </c>
      <c r="C66213" t="inlineStr">
        <is>
          <t>https://www.getapp.com/marketing-software/lead-generation/os/web-based</t>
        </is>
      </c>
      <c r="D66213" t="inlineStr">
        <is>
          <t>Honey Bee Leads</t>
        </is>
      </c>
      <c r="E66213" t="inlineStr">
        <is>
          <t>https://www.getapp.com/marketing-software/a/honey-bee-leads/</t>
        </is>
      </c>
      <c r="F66213" t="inlineStr">
        <is>
          <t>Honey Bee Leads provides customized and scalable lead generation solutions that drive results for B2B business owners. We work with over 10,000 businesses and are ready to work with you!Read more about Honey Bee Leads</t>
        </is>
      </c>
    </row>
    <row r="66214">
      <c r="A66214" t="inlineStr">
        <is>
          <t>Marketing</t>
        </is>
      </c>
      <c r="B66214" t="inlineStr">
        <is>
          <t>Lead Generation</t>
        </is>
      </c>
      <c r="C66214" t="inlineStr">
        <is>
          <t>https://www.getapp.com/marketing-software/lead-generation/os/web-based</t>
        </is>
      </c>
      <c r="D66214" t="inlineStr">
        <is>
          <t>GO Data</t>
        </is>
      </c>
      <c r="E66214" t="inlineStr">
        <is>
          <t>https://www.getapp.com/business-intelligence-analytics-software/a/go-data/</t>
        </is>
      </c>
      <c r="F66214" t="inlineStr">
        <is>
          <t>Data enrichment solution that provides a range of contact data points for businesses to target their ideal customers.Read more about GO Data</t>
        </is>
      </c>
    </row>
    <row r="66215">
      <c r="A66215" t="inlineStr">
        <is>
          <t>Marketing</t>
        </is>
      </c>
      <c r="B66215" t="inlineStr">
        <is>
          <t>Lead Generation</t>
        </is>
      </c>
      <c r="C66215" t="inlineStr">
        <is>
          <t>https://www.getapp.com/marketing-software/lead-generation/os/web-based</t>
        </is>
      </c>
      <c r="D66215" t="inlineStr">
        <is>
          <t>Lead Xtract</t>
        </is>
      </c>
      <c r="E66215" t="inlineStr">
        <is>
          <t>https://www.getapp.com/marketing-software/a/lead-xtract/</t>
        </is>
      </c>
      <c r="F66215" t="inlineStr">
        <is>
          <t>Lead Xtract is a cloud-based lead generation software that helps users automate their lead generation process, saving them time and resources while increasing the number of high-quality leads they generate. The software includes features such as lead scoring, lead nurturing, email marketing, landing page creation, and data analysis, all designed to help generate more leads and convert them into customers.Read more about Lead Xtract</t>
        </is>
      </c>
    </row>
    <row r="66216">
      <c r="A66216" t="inlineStr">
        <is>
          <t>Marketing</t>
        </is>
      </c>
      <c r="B66216" t="inlineStr">
        <is>
          <t>Lead Generation</t>
        </is>
      </c>
      <c r="C66216" t="inlineStr">
        <is>
          <t>https://www.getapp.com/marketing-software/lead-generation/os/web-based</t>
        </is>
      </c>
      <c r="D66216" t="inlineStr">
        <is>
          <t>WaveLeads.io</t>
        </is>
      </c>
      <c r="E66216" t="inlineStr">
        <is>
          <t>https://www.getapp.com/marketing-software/a/waveleads-io/</t>
        </is>
      </c>
      <c r="F66216" t="inlineStr">
        <is>
          <t>WaveLeads.io is a B2B sales prospecting platform that allows users to access various Southeast Asia and Hong Kong business emails contacts to identify, reach and engage with ideal B2B prospect audiences. WaveLeads.io provides email addresses and phone numbers of key decision makers through targeted and bulk email lists.Read more about WaveLeads.io</t>
        </is>
      </c>
    </row>
    <row r="66217">
      <c r="A66217" t="inlineStr">
        <is>
          <t>Marketing</t>
        </is>
      </c>
      <c r="B66217" t="inlineStr">
        <is>
          <t>Lead Generation</t>
        </is>
      </c>
      <c r="C66217" t="inlineStr">
        <is>
          <t>https://www.getapp.com/marketing-software/lead-generation/os/web-based</t>
        </is>
      </c>
      <c r="D66217" t="inlineStr">
        <is>
          <t>BambooBox</t>
        </is>
      </c>
      <c r="E66217" t="inlineStr">
        <is>
          <t>https://www.getapp.com/marketing-software/a/bamboobox/</t>
        </is>
      </c>
      <c r="F66217" t="inlineStr">
        <is>
          <t>BambooBox is an AI-powered growth marketing platform for B2B marketers that enables you to achieve predictable revenue growth. Our platform is built on top of CDP that integrates with your CRM, MAP, and SDR tools to provide an integrated view of all your accounts.Read more about BambooBox</t>
        </is>
      </c>
    </row>
    <row r="66218">
      <c r="A66218" t="inlineStr">
        <is>
          <t>Marketing</t>
        </is>
      </c>
      <c r="B66218" t="inlineStr">
        <is>
          <t>Lead Generation</t>
        </is>
      </c>
      <c r="C66218" t="inlineStr">
        <is>
          <t>https://www.getapp.com/marketing-software/lead-generation/os/web-based</t>
        </is>
      </c>
      <c r="D66218" t="inlineStr">
        <is>
          <t>EVERLEAD</t>
        </is>
      </c>
      <c r="E66218" t="inlineStr">
        <is>
          <t>https://www.getapp.com/sales-software/a/everlead/</t>
        </is>
      </c>
      <c r="F66218" t="inlineStr">
        <is>
          <t>EVERLEAD is comprehensive sales enablement software tailored for businesses of all sizes. With easy-to-use features like lead management tools, email marketing, and sales automation workflows, EVERLEAD helps grow your business.Read more about EVERLEAD</t>
        </is>
      </c>
    </row>
    <row r="66219">
      <c r="A66219" t="inlineStr">
        <is>
          <t>Marketing</t>
        </is>
      </c>
      <c r="B66219" t="inlineStr">
        <is>
          <t>Lead Generation</t>
        </is>
      </c>
      <c r="C66219" t="inlineStr">
        <is>
          <t>https://www.getapp.com/marketing-software/lead-generation/os/web-based</t>
        </is>
      </c>
      <c r="D66219" t="inlineStr">
        <is>
          <t>Bizzy</t>
        </is>
      </c>
      <c r="E66219" t="inlineStr">
        <is>
          <t>https://www.getapp.com/marketing-software/a/bizzy/</t>
        </is>
      </c>
      <c r="F66219" t="inlineStr">
        <is>
          <t>Bizzy helps sales professionals, marketers, and investors to get an instant view on companies, find targets, and enrich their records. And because we use the latest technologies in AI and machine learning to automate our data collection and analysis, all insights are much smarter and more up-to-date.Read more about Bizzy</t>
        </is>
      </c>
    </row>
    <row r="66220">
      <c r="A66220" t="inlineStr">
        <is>
          <t>Marketing</t>
        </is>
      </c>
      <c r="B66220" t="inlineStr">
        <is>
          <t>Lead Generation</t>
        </is>
      </c>
      <c r="C66220" t="inlineStr">
        <is>
          <t>https://www.getapp.com/marketing-software/lead-generation/os/web-based</t>
        </is>
      </c>
      <c r="D66220" t="inlineStr">
        <is>
          <t>Adscore</t>
        </is>
      </c>
      <c r="E66220" t="inlineStr">
        <is>
          <t>https://www.getapp.com/marketing-software/a/adscore/</t>
        </is>
      </c>
      <c r="F66220" t="inlineStr">
        <is>
          <t>Adscore helps real estate agents, prospective home buyers and home builders or developers connect in order to sell more homes faster.Read more about Adscore</t>
        </is>
      </c>
    </row>
    <row r="66221">
      <c r="A66221" t="inlineStr">
        <is>
          <t>Marketing</t>
        </is>
      </c>
      <c r="B66221" t="inlineStr">
        <is>
          <t>Lead Generation</t>
        </is>
      </c>
      <c r="C66221" t="inlineStr">
        <is>
          <t>https://www.getapp.com/marketing-software/lead-generation/os/web-based</t>
        </is>
      </c>
      <c r="D66221" t="inlineStr">
        <is>
          <t>Jiggr</t>
        </is>
      </c>
      <c r="E66221" t="inlineStr">
        <is>
          <t>https://www.getapp.com/marketing-software/a/jiggr/</t>
        </is>
      </c>
      <c r="F66221" t="inlineStr">
        <is>
          <t>Largest corporation database in Europe. We're assisting you in concentrating your marketing and sales efforts on the organizations most likely to convert and purchase more.Read more about Jiggr</t>
        </is>
      </c>
    </row>
    <row r="66222">
      <c r="A66222" t="inlineStr">
        <is>
          <t>Marketing</t>
        </is>
      </c>
      <c r="B66222" t="inlineStr">
        <is>
          <t>Lead Generation</t>
        </is>
      </c>
      <c r="C66222" t="inlineStr">
        <is>
          <t>https://www.getapp.com/marketing-software/lead-generation/os/web-based</t>
        </is>
      </c>
      <c r="D66222" t="inlineStr">
        <is>
          <t>Saalz</t>
        </is>
      </c>
      <c r="E66222" t="inlineStr">
        <is>
          <t>https://www.getapp.com/all-software/a/saalz/</t>
        </is>
      </c>
      <c r="F66222" t="inlineStr">
        <is>
          <t>Saalz is a customer relationship management platform that helps businesses enrich data and generate leads. Users can view exchanges, notes, and tasks from within a unified interface.Read more about Saalz</t>
        </is>
      </c>
    </row>
    <row r="66223">
      <c r="A66223" t="inlineStr">
        <is>
          <t>Marketing</t>
        </is>
      </c>
      <c r="B66223" t="inlineStr">
        <is>
          <t>Lead Generation</t>
        </is>
      </c>
      <c r="C66223" t="inlineStr">
        <is>
          <t>https://www.getapp.com/marketing-software/lead-generation/os/web-based</t>
        </is>
      </c>
      <c r="D66223" t="inlineStr">
        <is>
          <t>Videobot</t>
        </is>
      </c>
      <c r="E66223" t="inlineStr">
        <is>
          <t>https://www.getapp.com/sales-software/a/videobot/</t>
        </is>
      </c>
      <c r="F66223" t="inlineStr">
        <is>
          <t>Videobot is a cloud-based lead generation tool that helps businesses create personalized video funnels, manage sales conversion rates, navigate users to find content, and more on a unified platform.Read more about Videobot</t>
        </is>
      </c>
    </row>
    <row r="66224">
      <c r="A66224" t="inlineStr">
        <is>
          <t>Marketing</t>
        </is>
      </c>
      <c r="B66224" t="inlineStr">
        <is>
          <t>Lead Generation</t>
        </is>
      </c>
      <c r="C66224" t="inlineStr">
        <is>
          <t>https://www.getapp.com/marketing-software/lead-generation/os/web-based</t>
        </is>
      </c>
      <c r="D66224" t="inlineStr">
        <is>
          <t>CallPOP</t>
        </is>
      </c>
      <c r="E66224" t="inlineStr">
        <is>
          <t>https://www.getapp.com/it-communications-software/a/call-p-o-p/</t>
        </is>
      </c>
      <c r="F66224" t="inlineStr">
        <is>
          <t>CallPOP is a cloud-based all-in-one solution for call tracking software and VoIP softphone services. The software offers a comprehensive suite of features designed to connect calls, texts, chats, and forms to both your online and offline campaigns.Read more about CallPOP</t>
        </is>
      </c>
    </row>
    <row r="66225">
      <c r="A66225" t="inlineStr">
        <is>
          <t>Marketing</t>
        </is>
      </c>
      <c r="B66225" t="inlineStr">
        <is>
          <t>Lead Generation</t>
        </is>
      </c>
      <c r="C66225" t="inlineStr">
        <is>
          <t>https://www.getapp.com/marketing-software/lead-generation/os/web-based</t>
        </is>
      </c>
      <c r="D66225" t="inlineStr">
        <is>
          <t>ConstructConnect Insight</t>
        </is>
      </c>
      <c r="E66225" t="inlineStr">
        <is>
          <t>https://www.getapp.com/marketing-software/a/constructconnect-insight/</t>
        </is>
      </c>
      <c r="F66225" t="inlineStr">
        <is>
          <t>ConstructConnect Insight is a platform that provides Building Product Manufacturers with project leads, market insights, and forecasting to drive product specification and sales growth.Read more about ConstructConnect Insight</t>
        </is>
      </c>
    </row>
    <row r="66226">
      <c r="A66226" t="inlineStr">
        <is>
          <t>Marketing</t>
        </is>
      </c>
      <c r="B66226" t="inlineStr">
        <is>
          <t>Lead Generation</t>
        </is>
      </c>
      <c r="C66226" t="inlineStr">
        <is>
          <t>https://www.getapp.com/marketing-software/lead-generation/os/web-based</t>
        </is>
      </c>
      <c r="D66226" t="inlineStr">
        <is>
          <t>Cuda</t>
        </is>
      </c>
      <c r="E66226" t="inlineStr">
        <is>
          <t>https://www.getapp.com/customer-management-software/a/cuda/</t>
        </is>
      </c>
      <c r="F66226" t="inlineStr">
        <is>
          <t>Cuda is an instant video lead routing solution that helps B2B Sales teams route high-intent prospects into sales calls in real-time. With Cuda, rather than asking prospects to schedule a time for later, managers can let them launch an instant video call with the sales team.Read more about Cuda</t>
        </is>
      </c>
    </row>
    <row r="66227">
      <c r="A66227" t="inlineStr">
        <is>
          <t>Marketing</t>
        </is>
      </c>
      <c r="B66227" t="inlineStr">
        <is>
          <t>Lead Generation</t>
        </is>
      </c>
      <c r="C66227" t="inlineStr">
        <is>
          <t>https://www.getapp.com/marketing-software/lead-generation/os/web-based</t>
        </is>
      </c>
      <c r="D66227" t="inlineStr">
        <is>
          <t>Embedery</t>
        </is>
      </c>
      <c r="E66227" t="inlineStr">
        <is>
          <t>https://www.getapp.com/marketing-software/a/embedery/</t>
        </is>
      </c>
      <c r="F66227" t="inlineStr">
        <is>
          <t>Embedery is the go to solution to build rich in-web messaging and engagement solutions around your customers.Build experiences to show popups, send emails and optimize conversion to boost your business to next level success.Read more about Embedery</t>
        </is>
      </c>
    </row>
    <row r="66228">
      <c r="A66228" t="inlineStr">
        <is>
          <t>Marketing</t>
        </is>
      </c>
      <c r="B66228" t="inlineStr">
        <is>
          <t>Lead Generation</t>
        </is>
      </c>
      <c r="C66228" t="inlineStr">
        <is>
          <t>https://www.getapp.com/marketing-software/lead-generation/os/web-based</t>
        </is>
      </c>
      <c r="D66228" t="inlineStr">
        <is>
          <t>invido</t>
        </is>
      </c>
      <c r="E66228" t="inlineStr">
        <is>
          <t>https://www.getapp.com/marketing-software/a/invido/</t>
        </is>
      </c>
      <c r="F66228" t="inlineStr">
        <is>
          <t>A cloud-based platform that helps businesses send personalized videos to prospects, customers, or partners.Read more about invido</t>
        </is>
      </c>
    </row>
    <row r="66229">
      <c r="A66229" t="inlineStr">
        <is>
          <t>Marketing</t>
        </is>
      </c>
      <c r="B66229" t="inlineStr">
        <is>
          <t>Lead Generation</t>
        </is>
      </c>
      <c r="C66229" t="inlineStr">
        <is>
          <t>https://www.getapp.com/marketing-software/lead-generation/os/web-based</t>
        </is>
      </c>
      <c r="D66229" t="inlineStr">
        <is>
          <t>Shortlyst</t>
        </is>
      </c>
      <c r="E66229" t="inlineStr">
        <is>
          <t>https://www.getapp.com/marketing-software/a/shortlyst/</t>
        </is>
      </c>
      <c r="F66229" t="inlineStr">
        <is>
          <t>Shortlyst is an AI-powered recruitment tool that helps recruitment organizations to search for, engage and hire the right candidates faster and in a cost-efficient manner. The tool can help close more positions, improve their cost and time to hire, and maximize their bottom-line.Our customers call us "an enablement to LinkedIn Recruiter."Read more about Shortlyst</t>
        </is>
      </c>
    </row>
    <row r="66230">
      <c r="A66230" t="inlineStr">
        <is>
          <t>Marketing</t>
        </is>
      </c>
      <c r="B66230" t="inlineStr">
        <is>
          <t>Lead Generation</t>
        </is>
      </c>
      <c r="C66230" t="inlineStr">
        <is>
          <t>https://www.getapp.com/marketing-software/lead-generation/os/web-based</t>
        </is>
      </c>
      <c r="D66230" t="inlineStr">
        <is>
          <t>SoContact</t>
        </is>
      </c>
      <c r="E66230" t="inlineStr">
        <is>
          <t>https://www.getapp.com/marketing-software/a/socontact/</t>
        </is>
      </c>
      <c r="F66230" t="inlineStr">
        <is>
          <t>SoContact is a  cloud-based B2B prospecting platform designed to help professionals easily and quickly identify and connect with potential leads and contacts.Read more about SoContact</t>
        </is>
      </c>
    </row>
    <row r="66231">
      <c r="A66231" t="inlineStr">
        <is>
          <t>Marketing</t>
        </is>
      </c>
      <c r="B66231" t="inlineStr">
        <is>
          <t>Lead Generation</t>
        </is>
      </c>
      <c r="C66231" t="inlineStr">
        <is>
          <t>https://www.getapp.com/marketing-software/lead-generation/os/web-based</t>
        </is>
      </c>
      <c r="D66231" t="inlineStr">
        <is>
          <t>SolvCRM</t>
        </is>
      </c>
      <c r="E66231" t="inlineStr">
        <is>
          <t>https://www.getapp.com/sales-software/a/solvcrm/</t>
        </is>
      </c>
      <c r="F66231" t="inlineStr">
        <is>
          <t>SolvCRM: Innovative CRM software solutions for startups &amp; businesses of all sizes. Streamline lead/deal management, and boost productivity with intuitive dashboards &amp; location tracking. Cutting-edge features accelerate sales growth.Read more about SolvCRM</t>
        </is>
      </c>
    </row>
    <row r="66232">
      <c r="A66232" t="inlineStr">
        <is>
          <t>Marketing</t>
        </is>
      </c>
      <c r="B66232" t="inlineStr">
        <is>
          <t>Lead Generation</t>
        </is>
      </c>
      <c r="C66232" t="inlineStr">
        <is>
          <t>https://www.getapp.com/marketing-software/lead-generation/os/web-based</t>
        </is>
      </c>
      <c r="D66232" t="inlineStr">
        <is>
          <t>W3rocks</t>
        </is>
      </c>
      <c r="E66232" t="inlineStr">
        <is>
          <t>https://www.getapp.com/marketing-software/a/w3rocks/</t>
        </is>
      </c>
      <c r="F66232" t="inlineStr">
        <is>
          <t>W3rocks provides unlimited access to marketing and lead generation tools for business growth. Features include enrichment data software for new lead emails, email and social media extractors, a tool for sourcing emails using names and companies, a chatbot for data capture, daily domain registration leads, online review management, sales and newsletter tools, an API to block fake emails, a social proof widget, and a B2B email extractor from social media.Read more about W3rocks</t>
        </is>
      </c>
    </row>
    <row r="66233">
      <c r="A66233" t="inlineStr">
        <is>
          <t>Marketing</t>
        </is>
      </c>
      <c r="B66233" t="inlineStr">
        <is>
          <t>Lead Generation</t>
        </is>
      </c>
      <c r="C66233" t="inlineStr">
        <is>
          <t>https://www.getapp.com/marketing-software/lead-generation/os/web-based</t>
        </is>
      </c>
      <c r="D66233" t="inlineStr">
        <is>
          <t>Prospectoo</t>
        </is>
      </c>
      <c r="E66233" t="inlineStr">
        <is>
          <t>https://www.getapp.com/marketing-software/a/prospectoo/</t>
        </is>
      </c>
      <c r="F66233" t="inlineStr">
        <is>
          <t>Prospectoo is a cloud-based lead generation solution that helps businesses manage prospecting via B2B data. It provides a dashboard that helps manage prospecting by extracting and exporting lead data from LinkedIn Sales Navigator. The platform helps sales professionals extract mobile numbers, leads, emails, and companies. It helps export verified phone numbers with lead attributes from LinkedIn into CSV files.Read more about Prospectoo</t>
        </is>
      </c>
    </row>
    <row r="66234">
      <c r="A66234" t="inlineStr">
        <is>
          <t>Marketing</t>
        </is>
      </c>
      <c r="B66234" t="inlineStr">
        <is>
          <t>Lead Generation</t>
        </is>
      </c>
      <c r="C66234" t="inlineStr">
        <is>
          <t>https://www.getapp.com/marketing-software/lead-generation/os/web-based</t>
        </is>
      </c>
      <c r="D66234" t="inlineStr">
        <is>
          <t>PresseBox</t>
        </is>
      </c>
      <c r="E66234" t="inlineStr">
        <is>
          <t>https://www.getapp.com/marketing-software/a/pressebox/</t>
        </is>
      </c>
      <c r="F66234" t="inlineStr">
        <is>
          <t>PresseBox is a content planning solution that helps businesses manage content creation and delivery to the desired target audience. Users can utilize editorial plans to manage and track all PR activities to ensure a streamlined and organized approach.Read more about PresseBox</t>
        </is>
      </c>
    </row>
    <row r="66235">
      <c r="A66235" t="inlineStr">
        <is>
          <t>Marketing</t>
        </is>
      </c>
      <c r="B66235" t="inlineStr">
        <is>
          <t>Lead Generation</t>
        </is>
      </c>
      <c r="C66235" t="inlineStr">
        <is>
          <t>https://www.getapp.com/marketing-software/lead-generation/os/web-based</t>
        </is>
      </c>
      <c r="D66235" t="inlineStr">
        <is>
          <t>eGrow</t>
        </is>
      </c>
      <c r="E66235" t="inlineStr">
        <is>
          <t>https://www.getapp.com/marketing-software/a/egrow/</t>
        </is>
      </c>
      <c r="F66235" t="inlineStr">
        <is>
          <t>eGrow is a cloud-based eCommerce management platform designed to automate and streamline key business operations such as employee performance tracking, task assignment, and commission distribution.Read more about eGrow</t>
        </is>
      </c>
    </row>
    <row r="66236">
      <c r="A66236" t="inlineStr">
        <is>
          <t>Marketing</t>
        </is>
      </c>
      <c r="B66236" t="inlineStr">
        <is>
          <t>Lead Generation</t>
        </is>
      </c>
      <c r="C66236" t="inlineStr">
        <is>
          <t>https://www.getapp.com/marketing-software/lead-generation/os/web-based</t>
        </is>
      </c>
      <c r="D66236" t="inlineStr">
        <is>
          <t>Willbe</t>
        </is>
      </c>
      <c r="E66236" t="inlineStr">
        <is>
          <t>https://www.getapp.com/sales-software/a/willbe/</t>
        </is>
      </c>
      <c r="F66236" t="inlineStr">
        <is>
          <t>Willbe is a sales platform that helps businesses generate leads, personalize outreach, and analyze sales negotiations using AI capabilities.Read more about Willbe</t>
        </is>
      </c>
    </row>
    <row r="66237">
      <c r="A66237" t="inlineStr">
        <is>
          <t>Marketing</t>
        </is>
      </c>
      <c r="B66237" t="inlineStr">
        <is>
          <t>Lead Generation</t>
        </is>
      </c>
      <c r="C66237" t="inlineStr">
        <is>
          <t>https://www.getapp.com/marketing-software/lead-generation/os/web-based</t>
        </is>
      </c>
      <c r="D66237" t="inlineStr">
        <is>
          <t>FullEnrich</t>
        </is>
      </c>
      <c r="E66237" t="inlineStr">
        <is>
          <t>https://www.getapp.com/marketing-software/a/fullenrich/</t>
        </is>
      </c>
      <c r="F66237" t="inlineStr">
        <is>
          <t>FullEnrich is a waterfall enrichment platform with 15+ providers for finding the emails and phone numbers of business contacts. It aggregates contact information from premium vendors to help users reach prospects and fill their sales pipeline.Read more about FullEnrich</t>
        </is>
      </c>
    </row>
    <row r="66238">
      <c r="A66238" t="inlineStr">
        <is>
          <t>Marketing</t>
        </is>
      </c>
      <c r="B66238" t="inlineStr">
        <is>
          <t>Lead Generation</t>
        </is>
      </c>
      <c r="C66238" t="inlineStr">
        <is>
          <t>https://www.getapp.com/marketing-software/lead-generation/os/web-based</t>
        </is>
      </c>
      <c r="D66238" t="inlineStr">
        <is>
          <t>KeyLeads</t>
        </is>
      </c>
      <c r="E66238" t="inlineStr">
        <is>
          <t>https://www.getapp.com/marketing-software/a/keyleads/</t>
        </is>
      </c>
      <c r="F66238" t="inlineStr">
        <is>
          <t>KeyLeads is a lead generation software for real estate agents that delivers high-intent seller leads including pre-foreclosures.Read more about KeyLeads</t>
        </is>
      </c>
    </row>
    <row r="66239">
      <c r="A66239" t="inlineStr">
        <is>
          <t>Marketing</t>
        </is>
      </c>
      <c r="B66239" t="inlineStr">
        <is>
          <t>Lead Generation</t>
        </is>
      </c>
      <c r="C66239" t="inlineStr">
        <is>
          <t>https://www.getapp.com/marketing-software/lead-generation/os/web-based</t>
        </is>
      </c>
      <c r="D66239" t="inlineStr">
        <is>
          <t>Bold Penguin</t>
        </is>
      </c>
      <c r="E66239" t="inlineStr">
        <is>
          <t>https://www.getapp.com/marketing-software/a/bold-penguin/</t>
        </is>
      </c>
      <c r="F66239" t="inlineStr">
        <is>
          <t>Bold Penguin offers a suite of innovative insurance technology and quoting software solutions designed to simplify the commercial insurance experience for agents, brokers, carriers, and small-to-medium sized businesses (SMBs).Read more about Bold Penguin</t>
        </is>
      </c>
    </row>
    <row r="66240">
      <c r="A66240" t="inlineStr">
        <is>
          <t>Marketing</t>
        </is>
      </c>
      <c r="B66240" t="inlineStr">
        <is>
          <t>Lead Generation</t>
        </is>
      </c>
      <c r="C66240" t="inlineStr">
        <is>
          <t>https://www.getapp.com/marketing-software/lead-generation/os/web-based</t>
        </is>
      </c>
      <c r="D66240" t="inlineStr">
        <is>
          <t>Leads-Sniper</t>
        </is>
      </c>
      <c r="E66240" t="inlineStr">
        <is>
          <t>https://www.getapp.com/marketing-software/a/leads-sniper/</t>
        </is>
      </c>
      <c r="F66240" t="inlineStr">
        <is>
          <t>Leads Sniper is a web scraping platform designed to help businesses gather targeted leads and contact information from Google Maps, Google Search, Yellow Pages, and specific domains.Read more about Leads-Sniper</t>
        </is>
      </c>
    </row>
    <row r="66241">
      <c r="A66241" t="inlineStr">
        <is>
          <t>Marketing</t>
        </is>
      </c>
      <c r="B66241" t="inlineStr">
        <is>
          <t>Lead Generation</t>
        </is>
      </c>
      <c r="C66241" t="inlineStr">
        <is>
          <t>https://www.getapp.com/marketing-software/lead-generation/os/web-based</t>
        </is>
      </c>
      <c r="D66241" t="inlineStr">
        <is>
          <t>FormStory</t>
        </is>
      </c>
      <c r="E66241" t="inlineStr">
        <is>
          <t>https://www.getapp.com/marketing-software/a/formstory/</t>
        </is>
      </c>
      <c r="F66241" t="inlineStr">
        <is>
          <t>FormStory is a SaaS solution meticulously crafted to address the imperative need of small and medium-sized businesses (SMBs) to capture every potential lead and eliminate losses arising from malfunctioning website form submissions. With FormStory's real-time form tracking system, you'll receive instant notifications so that no customer goes unnoticed. FormStory is compatible with most website platforms, including WordPress, Shopify, and custom-built sites. Integration is seamless, ensuring a smoRead more about FormStory</t>
        </is>
      </c>
    </row>
    <row r="66242">
      <c r="A66242" t="inlineStr">
        <is>
          <t>Marketing</t>
        </is>
      </c>
      <c r="B66242" t="inlineStr">
        <is>
          <t>Lead Generation</t>
        </is>
      </c>
      <c r="C66242" t="inlineStr">
        <is>
          <t>https://www.getapp.com/marketing-software/lead-generation/os/web-based</t>
        </is>
      </c>
      <c r="D66242" t="inlineStr">
        <is>
          <t>Growth-X</t>
        </is>
      </c>
      <c r="E66242" t="inlineStr">
        <is>
          <t>https://www.getapp.com/marketing-software/a/growth-x/</t>
        </is>
      </c>
      <c r="F66242" t="inlineStr">
        <is>
          <t>Growth-X goes beyond Linkedin automation and Ai. Benefit from Weekly One-On-One sessions with your dedicated, Top-tier Expert from our Linkedin Lead Generation Agency, Focused on your success. Collaborate on targeting, messaging and A/B testing to boost conversions.Read more about Growth-X</t>
        </is>
      </c>
    </row>
    <row r="66243">
      <c r="A66243" t="inlineStr">
        <is>
          <t>Marketing</t>
        </is>
      </c>
      <c r="B66243" t="inlineStr">
        <is>
          <t>Lead Generation</t>
        </is>
      </c>
      <c r="C66243" t="inlineStr">
        <is>
          <t>https://www.getapp.com/marketing-software/lead-generation/os/web-based</t>
        </is>
      </c>
      <c r="D66243" t="inlineStr">
        <is>
          <t>Telescope</t>
        </is>
      </c>
      <c r="E66243" t="inlineStr">
        <is>
          <t>https://www.getapp.com/marketing-software/a/telescope-ai/</t>
        </is>
      </c>
      <c r="F66243" t="inlineStr">
        <is>
          <t>Telescope Analytics, backed by top investors like Sequoia Capital and Soma Capital, revolutionizes sales prospecting with AI. Our platform, used by over 1,000 companies worldwide, leverages advanced machine learning to match the right clients with the right products at the perfect time.Read more about Telescope</t>
        </is>
      </c>
    </row>
    <row r="66244">
      <c r="A66244" t="inlineStr">
        <is>
          <t>Marketing</t>
        </is>
      </c>
      <c r="B66244" t="inlineStr">
        <is>
          <t>Lead Generation</t>
        </is>
      </c>
      <c r="C66244" t="inlineStr">
        <is>
          <t>https://www.getapp.com/marketing-software/lead-generation/os/web-based</t>
        </is>
      </c>
      <c r="D66244" t="inlineStr">
        <is>
          <t>Leadcube</t>
        </is>
      </c>
      <c r="E66244" t="inlineStr">
        <is>
          <t>https://www.getapp.com/marketing-software/a/leadcube/</t>
        </is>
      </c>
      <c r="F66244" t="inlineStr">
        <is>
          <t>Leadcube is a lead generation tool that helps businesses transform website visitors into valuable leads effortlessly. With customizable lead-generating widgets, Leadcube makes it easy to connect with visitors and capture their information, fueling your sales funnel and maximizing profitability. The platform's intuitive interface and ready-made templates allow for quick setup, so businesses can start collecting leads within minutes.Read more about Leadcube</t>
        </is>
      </c>
    </row>
    <row r="66245">
      <c r="A66245" t="inlineStr">
        <is>
          <t>Marketing</t>
        </is>
      </c>
      <c r="B66245" t="inlineStr">
        <is>
          <t>Lead Generation</t>
        </is>
      </c>
      <c r="C66245" t="inlineStr">
        <is>
          <t>https://www.getapp.com/marketing-software/lead-generation/os/web-based</t>
        </is>
      </c>
      <c r="D66245" t="inlineStr">
        <is>
          <t>Finaleads</t>
        </is>
      </c>
      <c r="E66245" t="inlineStr">
        <is>
          <t>https://www.getapp.com/marketing-software/a/finaleads/</t>
        </is>
      </c>
      <c r="F66245" t="inlineStr">
        <is>
          <t>FinaLeads is a comprehensive B2B lead generation and email marketing platform that combines AI-powered technology with cloud-based infrastructure to provide a complete solution for businesses seeking to expand their customer base. The platform grants access to millions of verified business contacts, enabling users to target ideal prospects and convert them into loyal customers.Read more about Finaleads</t>
        </is>
      </c>
    </row>
    <row r="66246">
      <c r="A66246" t="inlineStr">
        <is>
          <t>Marketing</t>
        </is>
      </c>
      <c r="B66246" t="inlineStr">
        <is>
          <t>Lead Generation</t>
        </is>
      </c>
      <c r="C66246" t="inlineStr">
        <is>
          <t>https://www.getapp.com/marketing-software/lead-generation/os/web-based</t>
        </is>
      </c>
      <c r="D66246" t="inlineStr">
        <is>
          <t>Nurturally</t>
        </is>
      </c>
      <c r="E66246" t="inlineStr">
        <is>
          <t>https://www.getapp.com/marketing-software/a/nurturally/</t>
        </is>
      </c>
      <c r="F66246" t="inlineStr">
        <is>
          <t>Nurturally is an AI-enabled platform designed for B2B businesses that assists with lead nurturing and automated follow-ups. It helps find leads, send them context-aware emails, manage pipeline and sales cycle, and more.Read more about Nurturally</t>
        </is>
      </c>
    </row>
    <row r="66247">
      <c r="A66247" t="inlineStr">
        <is>
          <t>Marketing</t>
        </is>
      </c>
      <c r="B66247" t="inlineStr">
        <is>
          <t>Lead Generation</t>
        </is>
      </c>
      <c r="C66247" t="inlineStr">
        <is>
          <t>https://www.getapp.com/marketing-software/lead-generation/os/web-based</t>
        </is>
      </c>
      <c r="D66247" t="inlineStr">
        <is>
          <t>Owl Email</t>
        </is>
      </c>
      <c r="E66247" t="inlineStr">
        <is>
          <t>https://www.getapp.com/marketing-software/a/owl-email/</t>
        </is>
      </c>
      <c r="F66247" t="inlineStr">
        <is>
          <t>Owl Email is a B2B email marketing platform designed for businesses seeking to streamline the lead generation and sales processes. The system provides access to an extensive B2B database where users can discover potential customers based on specific target market parameters. Organizations can leverage this functionality to build qualified lead lists that align with ideal customer profiles.Read more about Owl Email</t>
        </is>
      </c>
    </row>
    <row r="66248">
      <c r="A66248" t="inlineStr">
        <is>
          <t>Marketing</t>
        </is>
      </c>
      <c r="B66248" t="inlineStr">
        <is>
          <t>Lead Generation</t>
        </is>
      </c>
      <c r="C66248" t="inlineStr">
        <is>
          <t>https://www.getapp.com/marketing-software/lead-generation/os/web-based</t>
        </is>
      </c>
      <c r="D66248" t="inlineStr">
        <is>
          <t>AI Scouting Agent</t>
        </is>
      </c>
      <c r="E66248" t="inlineStr">
        <is>
          <t>https://www.getapp.com/marketing-software/a/ai-scouting-agent/</t>
        </is>
      </c>
      <c r="F66248" t="inlineStr">
        <is>
          <t>CloudApper's AI Scouting Agent automates lead generation by continuously identifying and qualifying prospects that match defined Ideal Customer Profiles. The system enriches contact details with comprehensive information including names, titles, emails, and LinkedIn URLs, while organizing leads into segmented lists for various marketing campaigns. It maintains a consistent pipeline of high-fit leads without requiring manual research or additional staffing resources.Read more about AI Scouting Agent</t>
        </is>
      </c>
    </row>
    <row r="66249">
      <c r="A66249" t="inlineStr">
        <is>
          <t>Marketing</t>
        </is>
      </c>
      <c r="B66249" t="inlineStr">
        <is>
          <t>Lead Generation</t>
        </is>
      </c>
      <c r="C66249" t="inlineStr">
        <is>
          <t>https://www.getapp.com/marketing-software/lead-generation/os/web-based</t>
        </is>
      </c>
      <c r="D66249" t="inlineStr">
        <is>
          <t>Sequence-R</t>
        </is>
      </c>
      <c r="E66249" t="inlineStr">
        <is>
          <t>https://www.getapp.com/marketing-software/a/sequence-r/</t>
        </is>
      </c>
      <c r="F66249" t="inlineStr">
        <is>
          <t>Sequence-R is an email outreach platform specifically designed for sales professionals seeking a streamlined approach to B2B communication The software allows users to upload contact lists, create email templates, set up automated sending workflows, and track campaign analytics.Read more about Sequence-R</t>
        </is>
      </c>
    </row>
    <row r="66250">
      <c r="A66250" t="inlineStr">
        <is>
          <t>Marketing</t>
        </is>
      </c>
      <c r="B66250" t="inlineStr">
        <is>
          <t>Lead Generation</t>
        </is>
      </c>
      <c r="C66250" t="inlineStr">
        <is>
          <t>https://www.getapp.com/marketing-software/lead-generation/os/web-based</t>
        </is>
      </c>
      <c r="D66250" t="inlineStr">
        <is>
          <t>Fidelidade Black</t>
        </is>
      </c>
      <c r="E66250" t="inlineStr">
        <is>
          <t>https://www.getapp.com/marketing-software/a/fidelidade-black/</t>
        </is>
      </c>
      <c r="F66250" t="inlineStr">
        <is>
          <t>Fidelidade Black is a customer referral and loyalty platform that helps businesses generate qualified leads through client recommendations. The system enables companies to create personalized reward programs where existing customers earn bonuses for successful referrals, which can later be used for repurchases. Through its mobile application and comprehensive support system, the platform aims to reduce marketing costs while increasing customer retention and sales conversion rates.Read more about Fidelidade Black</t>
        </is>
      </c>
    </row>
    <row r="66251">
      <c r="A66251" t="inlineStr">
        <is>
          <t>Marketing</t>
        </is>
      </c>
      <c r="B66251" t="inlineStr">
        <is>
          <t>Lead Generation</t>
        </is>
      </c>
      <c r="C66251" t="inlineStr">
        <is>
          <t>https://www.getapp.com/marketing-software/lead-generation/os/web-based</t>
        </is>
      </c>
      <c r="D66251" t="inlineStr">
        <is>
          <t>Syndr.ai</t>
        </is>
      </c>
      <c r="E66251" t="inlineStr">
        <is>
          <t>https://www.getapp.com/marketing-software/a/syndr-ai/</t>
        </is>
      </c>
      <c r="F66251" t="inlineStr">
        <is>
          <t>Syndr.ai is an AI-driven platform built to help businesses generate qualified leads by monitoring real-time conversations across Twitter (X), Facebook Groups (public and private), Reddit, and Nextdoor. It scans for brand mentions, competitor keywords, or niche-specific phrases related to services or products, delivering pre-qualified leads directly to the inbox. It auto-generates custom outreach messages using AI, helping businesses connect instantly and close deals.Read more about Syndr.ai</t>
        </is>
      </c>
    </row>
    <row r="66252">
      <c r="A66252" t="inlineStr">
        <is>
          <t>Marketing</t>
        </is>
      </c>
      <c r="B66252" t="inlineStr">
        <is>
          <t>Lead Generation</t>
        </is>
      </c>
      <c r="C66252" t="inlineStr">
        <is>
          <t>https://www.getapp.com/marketing-software/lead-generation/os/web-based</t>
        </is>
      </c>
      <c r="D66252" t="inlineStr">
        <is>
          <t>Travcatalyst</t>
        </is>
      </c>
      <c r="E66252" t="inlineStr">
        <is>
          <t>https://www.getapp.com/marketing-software/a/travcatalyst/</t>
        </is>
      </c>
      <c r="F66252" t="inlineStr">
        <is>
          <t>Travcatalyst is a travel CRM software designed to help streamline operations, manage customer data, and automate workflows for travel agencies, tour operators, and hospitality businesses. It features an itinerary builder, lead management, quotation builder, hotel and transportation management, website and agent management, and reporting and analytics.Read more about Travcatalyst</t>
        </is>
      </c>
    </row>
    <row r="66253">
      <c r="A66253" t="inlineStr">
        <is>
          <t>Marketing</t>
        </is>
      </c>
      <c r="B66253" t="inlineStr">
        <is>
          <t>Lead Generation</t>
        </is>
      </c>
      <c r="C66253" t="inlineStr">
        <is>
          <t>https://www.getapp.com/marketing-software/lead-generation/os/web-based</t>
        </is>
      </c>
      <c r="D66253" t="inlineStr">
        <is>
          <t>CarConsul</t>
        </is>
      </c>
      <c r="E66253" t="inlineStr">
        <is>
          <t>https://www.getapp.com/marketing-software/a/carconsul/</t>
        </is>
      </c>
      <c r="F66253" t="inlineStr">
        <is>
          <t>CarConsul is an AI-powered vehicle analysis software that helps automotive businesses generate leads and retain customers.Read more about CarConsul</t>
        </is>
      </c>
    </row>
    <row r="66254">
      <c r="A66254" t="inlineStr">
        <is>
          <t>Marketing</t>
        </is>
      </c>
      <c r="B66254" t="inlineStr">
        <is>
          <t>Lead Generation</t>
        </is>
      </c>
      <c r="C66254" t="inlineStr">
        <is>
          <t>https://www.getapp.com/marketing-software/lead-generation/os/web-based</t>
        </is>
      </c>
      <c r="D66254" t="inlineStr">
        <is>
          <t>Zence CRM</t>
        </is>
      </c>
      <c r="E66254" t="inlineStr">
        <is>
          <t>https://www.getapp.com/marketing-software/a/zence-crm/</t>
        </is>
      </c>
      <c r="F66254" t="inlineStr">
        <is>
          <t>Zence CRM is a unified, all-in-one customer relationship management solution for sales, marketing, and customer service. The platform integrates lead management, loyalty programs, marketing automation, and customer data analytics within a single ecosystem to create seamless customer journeys across multiple touchpoints. Certified under ISO/IEC standards, Zence CRM offers industry-specific solutions for retail, food and beverage, travel, and direct-to-consumer businesses.Read more about Zence CRM</t>
        </is>
      </c>
    </row>
    <row r="66255">
      <c r="A66255" t="inlineStr">
        <is>
          <t>Marketing</t>
        </is>
      </c>
      <c r="B66255" t="inlineStr">
        <is>
          <t>Lead Generation</t>
        </is>
      </c>
      <c r="C66255" t="inlineStr">
        <is>
          <t>https://www.getapp.com/marketing-software/lead-generation/os/web-based</t>
        </is>
      </c>
      <c r="D66255" t="inlineStr">
        <is>
          <t>Communities.ca</t>
        </is>
      </c>
      <c r="E66255" t="inlineStr">
        <is>
          <t>https://www.getapp.com/marketing-software/a/communities-ca/</t>
        </is>
      </c>
      <c r="F66255" t="inlineStr">
        <is>
          <t>Communities helps real estate agents attract and convert high-intent leads with personalized digital experiences and automated follow-up—no forms, no chasing.Read more about Communities.ca</t>
        </is>
      </c>
    </row>
    <row r="66256">
      <c r="A66256" t="inlineStr">
        <is>
          <t>Marketing</t>
        </is>
      </c>
      <c r="B66256" t="inlineStr">
        <is>
          <t>Link Management Tools</t>
        </is>
      </c>
      <c r="C66256" t="inlineStr">
        <is>
          <t>https://www.getapp.com/marketing-software/link-management-tools/os/web-based</t>
        </is>
      </c>
      <c r="D66256" t="inlineStr">
        <is>
          <t>Semrush</t>
        </is>
      </c>
      <c r="E66256" t="inlineStr">
        <is>
          <t>https://www.getapp.com/marketing-software/a/semrush/</t>
        </is>
      </c>
      <c r="F66256" t="inlineStr">
        <is>
          <t>Semrush is a leading online visibility management software-as-a-service platform.Read more about Semrush</t>
        </is>
      </c>
    </row>
    <row r="66257">
      <c r="A66257" t="inlineStr">
        <is>
          <t>Marketing</t>
        </is>
      </c>
      <c r="B66257" t="inlineStr">
        <is>
          <t>Link Management Tools</t>
        </is>
      </c>
      <c r="C66257" t="inlineStr">
        <is>
          <t>https://www.getapp.com/marketing-software/link-management-tools/os/web-based</t>
        </is>
      </c>
      <c r="D66257" t="inlineStr">
        <is>
          <t>Bitly</t>
        </is>
      </c>
      <c r="E66257" t="inlineStr">
        <is>
          <t>https://www.getapp.com/marketing-software/a/bitly/</t>
        </is>
      </c>
      <c r="F66257" t="inlineStr">
        <is>
          <t>Bitly is a link management software, which helps organizations create and manage custom URLs to support marketing campaigns, provide information, and establish brand identity with clients. Users can generate and share branded links for blogs, landing pages, webpages, social media, and more.Read more about Bitly</t>
        </is>
      </c>
    </row>
    <row r="66258">
      <c r="A66258" t="inlineStr">
        <is>
          <t>Marketing</t>
        </is>
      </c>
      <c r="B66258" t="inlineStr">
        <is>
          <t>Link Management Tools</t>
        </is>
      </c>
      <c r="C66258" t="inlineStr">
        <is>
          <t>https://www.getapp.com/marketing-software/link-management-tools/os/web-based</t>
        </is>
      </c>
      <c r="D66258" t="inlineStr">
        <is>
          <t>SE Ranking</t>
        </is>
      </c>
      <c r="E66258" t="inlineStr">
        <is>
          <t>https://www.getapp.com/marketing-software/a/se-ranking/</t>
        </is>
      </c>
      <c r="F66258" t="inlineStr">
        <is>
          <t>Get a complete list of backlinks from any domain each analyzed against 15 major SEO parametersRead more about SE Ranking</t>
        </is>
      </c>
    </row>
    <row r="66259">
      <c r="A66259" t="inlineStr">
        <is>
          <t>Marketing</t>
        </is>
      </c>
      <c r="B66259" t="inlineStr">
        <is>
          <t>Link Management Tools</t>
        </is>
      </c>
      <c r="C66259" t="inlineStr">
        <is>
          <t>https://www.getapp.com/marketing-software/link-management-tools/os/web-based</t>
        </is>
      </c>
      <c r="D66259" t="inlineStr">
        <is>
          <t>SEO PowerSuite</t>
        </is>
      </c>
      <c r="E66259" t="inlineStr">
        <is>
          <t>https://www.getapp.com/marketing-software/a/seo-powersuite/</t>
        </is>
      </c>
      <c r="F66259" t="inlineStr">
        <is>
          <t>SEO PowerSuite is a complete set of desktop web optimization tools for SEOs, bloggers and online marketers. The bundle consists of four high-performing apps: 1. Rank Tracker, 2. WebSite Auditor, 3. SEO SpyGlass, and 4. Link-Assistant. Each of these tools is focused on specific SEO tasks.Read more about SEO PowerSuite</t>
        </is>
      </c>
    </row>
    <row r="66260">
      <c r="A66260" t="inlineStr">
        <is>
          <t>Marketing</t>
        </is>
      </c>
      <c r="B66260" t="inlineStr">
        <is>
          <t>Link Management Tools</t>
        </is>
      </c>
      <c r="C66260" t="inlineStr">
        <is>
          <t>https://www.getapp.com/marketing-software/link-management-tools/os/web-based</t>
        </is>
      </c>
      <c r="D66260" t="inlineStr">
        <is>
          <t>Moz Pro</t>
        </is>
      </c>
      <c r="E66260" t="inlineStr">
        <is>
          <t>https://www.getapp.com/marketing-software/a/seomoz/</t>
        </is>
      </c>
      <c r="F66260" t="inlineStr">
        <is>
          <t>Moz Pro is a search engine optimization tool that allows companies to improve their rankings, increase traffic, and gain more visibility in search results.Read more about Moz Pro</t>
        </is>
      </c>
    </row>
    <row r="66261">
      <c r="A66261" t="inlineStr">
        <is>
          <t>Marketing</t>
        </is>
      </c>
      <c r="B66261" t="inlineStr">
        <is>
          <t>Link Management Tools</t>
        </is>
      </c>
      <c r="C66261" t="inlineStr">
        <is>
          <t>https://www.getapp.com/marketing-software/link-management-tools/os/web-based</t>
        </is>
      </c>
      <c r="D66261" t="inlineStr">
        <is>
          <t>TLinky</t>
        </is>
      </c>
      <c r="E66261" t="inlineStr">
        <is>
          <t>https://www.getapp.com/marketing-software/a/tlinky/</t>
        </is>
      </c>
      <c r="F66261" t="inlineStr">
        <is>
          <t>TLinky helps handle link management, URL shortening, QR code generation, and link in bio page building in one seamless platform. TLinky URL Shortener allows marketers, educators, small businesses, influencers, and creators to optimize their marketing campaigns. It is all in one link management tool.Read more about TLinky</t>
        </is>
      </c>
    </row>
    <row r="66262">
      <c r="A66262" t="inlineStr">
        <is>
          <t>Marketing</t>
        </is>
      </c>
      <c r="B66262" t="inlineStr">
        <is>
          <t>Link Management Tools</t>
        </is>
      </c>
      <c r="C66262" t="inlineStr">
        <is>
          <t>https://www.getapp.com/marketing-software/link-management-tools/os/web-based</t>
        </is>
      </c>
      <c r="D66262" t="inlineStr">
        <is>
          <t>GoLinks</t>
        </is>
      </c>
      <c r="E66262" t="inlineStr">
        <is>
          <t>https://www.getapp.com/marketing-software/a/golinks/</t>
        </is>
      </c>
      <c r="F66262" t="inlineStr">
        <is>
          <t>GoLinks, known as go links, golinks, go/links, or go-links, are intuitive, easy-to-remember short links, shared by teams. It is the best way to access and share information within companies; saving teams time every day by getting them to their resources instantly.Read more about GoLinks</t>
        </is>
      </c>
    </row>
    <row r="66263">
      <c r="A66263" t="inlineStr">
        <is>
          <t>Marketing</t>
        </is>
      </c>
      <c r="B66263" t="inlineStr">
        <is>
          <t>Link Management Tools</t>
        </is>
      </c>
      <c r="C66263" t="inlineStr">
        <is>
          <t>https://www.getapp.com/marketing-software/link-management-tools/os/web-based</t>
        </is>
      </c>
      <c r="D66263" t="inlineStr">
        <is>
          <t>ContentKing</t>
        </is>
      </c>
      <c r="E66263" t="inlineStr">
        <is>
          <t>https://www.getapp.com/marketing-software/a/contentking/</t>
        </is>
      </c>
      <c r="F66263"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66264">
      <c r="A66264" t="inlineStr">
        <is>
          <t>Marketing</t>
        </is>
      </c>
      <c r="B66264" t="inlineStr">
        <is>
          <t>Link Management Tools</t>
        </is>
      </c>
      <c r="C66264" t="inlineStr">
        <is>
          <t>https://www.getapp.com/marketing-software/link-management-tools/os/web-based</t>
        </is>
      </c>
      <c r="D66264" t="inlineStr">
        <is>
          <t>SearchAtlas</t>
        </is>
      </c>
      <c r="E66264" t="inlineStr">
        <is>
          <t>https://www.getapp.com/marketing-software/a/searchatlas/</t>
        </is>
      </c>
      <c r="F66264" t="inlineStr">
        <is>
          <t>SearchAtlas is a cloud-based SEO tool that helps businesses in several processes, from keyword research to content optimization, competitor research, AI content generation, and backlink analysis. The tool has everything marketing teams need in a single dashboard. It lets users maximize their organic marketing success with our comprehensive and high-performance SEO platform.Read more about SearchAtlas</t>
        </is>
      </c>
    </row>
    <row r="66265">
      <c r="A66265" t="inlineStr">
        <is>
          <t>Marketing</t>
        </is>
      </c>
      <c r="B66265" t="inlineStr">
        <is>
          <t>Link Management Tools</t>
        </is>
      </c>
      <c r="C66265" t="inlineStr">
        <is>
          <t>https://www.getapp.com/marketing-software/link-management-tools/os/web-based</t>
        </is>
      </c>
      <c r="D66265" t="inlineStr">
        <is>
          <t>Linktree</t>
        </is>
      </c>
      <c r="E66265" t="inlineStr">
        <is>
          <t>https://www.getapp.com/marketing-software/a/linktree/</t>
        </is>
      </c>
      <c r="F66265" t="inlineStr">
        <is>
          <t>Linktree is a link management platform designed to help businesses, influencers, publishers and other professionals create custom links to connect with customers. Organizations can add WhatsApp numbers, forms or questionnaires, image thumbnails, headers, PDFs, and social media channels such as Twitter, Facebook, email, Instagram, SoundCloud, Snapchat, and more to the generated created links.Read more about Linktree</t>
        </is>
      </c>
    </row>
    <row r="66266">
      <c r="A66266" t="inlineStr">
        <is>
          <t>Marketing</t>
        </is>
      </c>
      <c r="B66266" t="inlineStr">
        <is>
          <t>Link Management Tools</t>
        </is>
      </c>
      <c r="C66266" t="inlineStr">
        <is>
          <t>https://www.getapp.com/marketing-software/link-management-tools/os/web-based</t>
        </is>
      </c>
      <c r="D66266" t="inlineStr">
        <is>
          <t>Respona</t>
        </is>
      </c>
      <c r="E66266" t="inlineStr">
        <is>
          <t>https://www.getapp.com/marketing-software/a/respona/</t>
        </is>
      </c>
      <c r="F66266" t="inlineStr">
        <is>
          <t>Meet Respona, the ultimate link-building outreach platform for B2B SaaS and agencies. Boost organic traffic, connect with key publications, and improve Google rankings. Seamlessly integrates with top SEO tools like Ahrefs, Semrush, and Moz for comprehensive insights and targeted outreach.Read more about Respona</t>
        </is>
      </c>
    </row>
    <row r="66267">
      <c r="A66267" t="inlineStr">
        <is>
          <t>Marketing</t>
        </is>
      </c>
      <c r="B66267" t="inlineStr">
        <is>
          <t>Link Management Tools</t>
        </is>
      </c>
      <c r="C66267" t="inlineStr">
        <is>
          <t>https://www.getapp.com/marketing-software/link-management-tools/os/web-based</t>
        </is>
      </c>
      <c r="D66267" t="inlineStr">
        <is>
          <t>redirect.pizza</t>
        </is>
      </c>
      <c r="E66267" t="inlineStr">
        <is>
          <t>https://www.getapp.com/marketing-software/a/redirect-pizza/</t>
        </is>
      </c>
      <c r="F66267" t="inlineStr">
        <is>
          <t>redirect.pizza simplifies link and domain redirection with full HTTPS, wildcard and path support, and an automation-friendly API. Ideal for managing branded links, short URLs, or large domain portfolios with ease.Read more about redirect.pizza</t>
        </is>
      </c>
    </row>
    <row r="66268">
      <c r="A66268" t="inlineStr">
        <is>
          <t>Marketing</t>
        </is>
      </c>
      <c r="B66268" t="inlineStr">
        <is>
          <t>Link Management Tools</t>
        </is>
      </c>
      <c r="C66268" t="inlineStr">
        <is>
          <t>https://www.getapp.com/marketing-software/link-management-tools/os/web-based</t>
        </is>
      </c>
      <c r="D66268" t="inlineStr">
        <is>
          <t>Sked Social</t>
        </is>
      </c>
      <c r="E66268" t="inlineStr">
        <is>
          <t>https://www.getapp.com/marketing-software/a/sked-social/</t>
        </is>
      </c>
      <c r="F66268" t="inlineStr">
        <is>
          <t>A social media management platform for brands, agencies, visual marketers, ecommerce retailers, freelancers and more. Key features include scheduling and auto-posting across all major social platforms, teamwork and approvals, social inbox,  link in bio tool and in-depth insights.Read more about Sked Social</t>
        </is>
      </c>
    </row>
    <row r="66269">
      <c r="A66269" t="inlineStr">
        <is>
          <t>Marketing</t>
        </is>
      </c>
      <c r="B66269" t="inlineStr">
        <is>
          <t>Link Management Tools</t>
        </is>
      </c>
      <c r="C66269" t="inlineStr">
        <is>
          <t>https://www.getapp.com/marketing-software/link-management-tools/os/web-based</t>
        </is>
      </c>
      <c r="D66269" t="inlineStr">
        <is>
          <t>Rebrandly</t>
        </is>
      </c>
      <c r="E66269" t="inlineStr">
        <is>
          <t>https://www.getapp.com/marketing-software/a/rebrandly/</t>
        </is>
      </c>
      <c r="F66269" t="inlineStr">
        <is>
          <t>Take control over your links, managing them directly from one dashboard across your organizationRead more about Rebrandly</t>
        </is>
      </c>
    </row>
    <row r="66270">
      <c r="A66270" t="inlineStr">
        <is>
          <t>Marketing</t>
        </is>
      </c>
      <c r="B66270" t="inlineStr">
        <is>
          <t>Link Management Tools</t>
        </is>
      </c>
      <c r="C66270" t="inlineStr">
        <is>
          <t>https://www.getapp.com/marketing-software/link-management-tools/os/web-based</t>
        </is>
      </c>
      <c r="D66270" t="inlineStr">
        <is>
          <t>RocketLink</t>
        </is>
      </c>
      <c r="E66270" t="inlineStr">
        <is>
          <t>https://www.getapp.com/marketing-software/a/rocketlink/</t>
        </is>
      </c>
      <c r="F66270" t="inlineStr">
        <is>
          <t>RocketLink is a URL shortening and link retargeting platform designed to help marketers, bloggers, and publishers add retargeting pixels and custom scripts to URL links. The application enables users to generate call to actions (CTAs), branded domain names, and customizable link thumbnails via a unified platform.Read more about RocketLink</t>
        </is>
      </c>
    </row>
    <row r="66271">
      <c r="A66271" t="inlineStr">
        <is>
          <t>Marketing</t>
        </is>
      </c>
      <c r="B66271" t="inlineStr">
        <is>
          <t>Link Management Tools</t>
        </is>
      </c>
      <c r="C66271" t="inlineStr">
        <is>
          <t>https://www.getapp.com/marketing-software/link-management-tools/os/web-based</t>
        </is>
      </c>
      <c r="D66271" t="inlineStr">
        <is>
          <t>Hy.page</t>
        </is>
      </c>
      <c r="E66271" t="inlineStr">
        <is>
          <t>https://www.getapp.com/marketing-software/a/hy-page/</t>
        </is>
      </c>
      <c r="F66271" t="inlineStr">
        <is>
          <t>Hy.page is a cloud-based influencer marketing platform that provides creators with a bio link to sell content and accept donations, as well as manage social media posts. By creating a membership, accepting requests, selling exclusive content, and collecting emails, Hy.page helps creators make more money and connect with their audience.Read more about Hy.page</t>
        </is>
      </c>
    </row>
    <row r="66272">
      <c r="A66272" t="inlineStr">
        <is>
          <t>Marketing</t>
        </is>
      </c>
      <c r="B66272" t="inlineStr">
        <is>
          <t>Link Management Tools</t>
        </is>
      </c>
      <c r="C66272" t="inlineStr">
        <is>
          <t>https://www.getapp.com/marketing-software/link-management-tools/os/web-based</t>
        </is>
      </c>
      <c r="D66272" t="inlineStr">
        <is>
          <t>Linkly</t>
        </is>
      </c>
      <c r="E66272" t="inlineStr">
        <is>
          <t>https://www.getapp.com/marketing-software/a/linkly/</t>
        </is>
      </c>
      <c r="F66272" t="inlineStr">
        <is>
          <t>Linkly is a cloud-based link management solution that allows enterprises to monitor website traffic and user engagement via click tracking. It enables users to customize generated links by adding domain names and track usage based on location, platform, destination, or referrer.Read more about Linkly</t>
        </is>
      </c>
    </row>
    <row r="66273">
      <c r="A66273" t="inlineStr">
        <is>
          <t>Marketing</t>
        </is>
      </c>
      <c r="B66273" t="inlineStr">
        <is>
          <t>Link Management Tools</t>
        </is>
      </c>
      <c r="C66273" t="inlineStr">
        <is>
          <t>https://www.getapp.com/marketing-software/link-management-tools/os/web-based</t>
        </is>
      </c>
      <c r="D66273" t="inlineStr">
        <is>
          <t>Pitchbox</t>
        </is>
      </c>
      <c r="E66273" t="inlineStr">
        <is>
          <t>https://www.getapp.com/marketing-software/a/pitchbox/</t>
        </is>
      </c>
      <c r="F66273" t="inlineStr">
        <is>
          <t>Pitchbox is an influencer outreach and content marketing solution that enables marketing agencies or SEO departments to find the right influencer to promote their content and spread awareness of their brand. PitchBox is able to integrate with SEO providers to receive reliable and brand-safe results.Read more about Pitchbox</t>
        </is>
      </c>
    </row>
    <row r="66274">
      <c r="A66274" t="inlineStr">
        <is>
          <t>Marketing</t>
        </is>
      </c>
      <c r="B66274" t="inlineStr">
        <is>
          <t>Link Management Tools</t>
        </is>
      </c>
      <c r="C66274" t="inlineStr">
        <is>
          <t>https://www.getapp.com/marketing-software/link-management-tools/os/web-based</t>
        </is>
      </c>
      <c r="D66274" t="inlineStr">
        <is>
          <t>Linkody</t>
        </is>
      </c>
      <c r="E66274" t="inlineStr">
        <is>
          <t>https://www.getapp.com/marketing-software/a/linkody/</t>
        </is>
      </c>
      <c r="F66274" t="inlineStr">
        <is>
          <t>Save time by managing your SEO links with Linkody. Stop loosing your hard-earned backlinks. Linkody checks your backlinks 24/7 and sends you email reports. Linkody will alert you if any of your link is removed or changed. Your backlinks status are always up to date.Read more about Linkody</t>
        </is>
      </c>
    </row>
    <row r="66275">
      <c r="A66275" t="inlineStr">
        <is>
          <t>Marketing</t>
        </is>
      </c>
      <c r="B66275" t="inlineStr">
        <is>
          <t>Link Management Tools</t>
        </is>
      </c>
      <c r="C66275" t="inlineStr">
        <is>
          <t>https://www.getapp.com/marketing-software/link-management-tools/os/web-based</t>
        </is>
      </c>
      <c r="D66275" t="inlineStr">
        <is>
          <t>TinyURL</t>
        </is>
      </c>
      <c r="E66275" t="inlineStr">
        <is>
          <t>https://www.getapp.com/marketing-software/a/tinyurl-1/</t>
        </is>
      </c>
      <c r="F66275" t="inlineStr">
        <is>
          <t>TinyURL is a link management platform where users can shorten URLs and gain access to unlimited click data. It provides branded links, URL editing, link tagging, an analytics dashboard, and more. TinyURL provides audience data in a visual format, including a time chart, user map, and other detailed metrics that aim to track the user journey.Read more about TinyURL</t>
        </is>
      </c>
    </row>
    <row r="66276">
      <c r="A66276" t="inlineStr">
        <is>
          <t>Marketing</t>
        </is>
      </c>
      <c r="B66276" t="inlineStr">
        <is>
          <t>Link Management Tools</t>
        </is>
      </c>
      <c r="C66276" t="inlineStr">
        <is>
          <t>https://www.getapp.com/marketing-software/link-management-tools/os/web-based</t>
        </is>
      </c>
      <c r="D66276" t="inlineStr">
        <is>
          <t>Geniuslink</t>
        </is>
      </c>
      <c r="E66276" t="inlineStr">
        <is>
          <t>https://www.getapp.com/marketing-software/a/geniuslink/</t>
        </is>
      </c>
      <c r="F66276" t="inlineStr">
        <is>
          <t>Geniuslink helps eCommerce businesses handle the localization, tracking, and management of links to help improve revenue and customer engagement. The choice pages let users design, launch, and manage personalized product landing pages with custom logos, images, themes, layouts, and disclaimers.Read more about Geniuslink</t>
        </is>
      </c>
    </row>
    <row r="66277">
      <c r="A66277" t="inlineStr">
        <is>
          <t>Marketing</t>
        </is>
      </c>
      <c r="B66277" t="inlineStr">
        <is>
          <t>Link Management Tools</t>
        </is>
      </c>
      <c r="C66277" t="inlineStr">
        <is>
          <t>https://www.getapp.com/marketing-software/link-management-tools/os/web-based</t>
        </is>
      </c>
      <c r="D66277" t="inlineStr">
        <is>
          <t>lc.cx</t>
        </is>
      </c>
      <c r="E66277" t="inlineStr">
        <is>
          <t>https://www.getapp.com/marketing-software/a/lc-cx/</t>
        </is>
      </c>
      <c r="F66277" t="inlineStr">
        <is>
          <t>lc.cx brings together on a single platform shortener for branded links pixel retargeting, and links page for social networks and QR code.Read more about lc.cx</t>
        </is>
      </c>
    </row>
    <row r="66278">
      <c r="A66278" t="inlineStr">
        <is>
          <t>Marketing</t>
        </is>
      </c>
      <c r="B66278" t="inlineStr">
        <is>
          <t>Link Management Tools</t>
        </is>
      </c>
      <c r="C66278" t="inlineStr">
        <is>
          <t>https://www.getapp.com/marketing-software/link-management-tools/os/web-based</t>
        </is>
      </c>
      <c r="D66278" t="inlineStr">
        <is>
          <t>QApop</t>
        </is>
      </c>
      <c r="E66278" t="inlineStr">
        <is>
          <t>https://www.getapp.com/marketing-software/a/qapop/</t>
        </is>
      </c>
      <c r="F66278" t="inlineStr">
        <is>
          <t>QApop is a one-time stop for all your need with Quora marketing. Users can identify relevant questions to answer with our explorer, monitor new relevant questions with our keyword tracker, and leverage our AI tool to write answers faster.Read more about QApop</t>
        </is>
      </c>
    </row>
    <row r="66279">
      <c r="A66279" t="inlineStr">
        <is>
          <t>Marketing</t>
        </is>
      </c>
      <c r="B66279" t="inlineStr">
        <is>
          <t>Link Management Tools</t>
        </is>
      </c>
      <c r="C66279" t="inlineStr">
        <is>
          <t>https://www.getapp.com/marketing-software/link-management-tools/os/web-based</t>
        </is>
      </c>
      <c r="D66279" t="inlineStr">
        <is>
          <t>PixelMe</t>
        </is>
      </c>
      <c r="E66279" t="inlineStr">
        <is>
          <t>https://www.getapp.com/marketing-software/a/pixelme/</t>
        </is>
      </c>
      <c r="F66279" t="inlineStr">
        <is>
          <t>Brand, Track &amp; Share your own branded short URLs through one powerful platform.Read more about PixelMe</t>
        </is>
      </c>
    </row>
    <row r="66280">
      <c r="A66280" t="inlineStr">
        <is>
          <t>Marketing</t>
        </is>
      </c>
      <c r="B66280" t="inlineStr">
        <is>
          <t>Link Management Tools</t>
        </is>
      </c>
      <c r="C66280" t="inlineStr">
        <is>
          <t>https://www.getapp.com/marketing-software/link-management-tools/os/web-based</t>
        </is>
      </c>
      <c r="D66280" t="inlineStr">
        <is>
          <t>Sharest</t>
        </is>
      </c>
      <c r="E66280" t="inlineStr">
        <is>
          <t>https://www.getapp.com/marketing-software/a/sharest/</t>
        </is>
      </c>
      <c r="F66280" t="inlineStr">
        <is>
          <t>Sharest is a URL shortener software that helps agencies utilize really simple syndication (RSS) feeds to automatically generate links and share them across various social media platforms. Administrators can embed quizzes, calls-to-action (CTA) buttons, tracking pixels, chat widgets, and other marketing tools to attract and engage audiences.Read more about Sharest</t>
        </is>
      </c>
    </row>
    <row r="66281">
      <c r="A66281" t="inlineStr">
        <is>
          <t>Marketing</t>
        </is>
      </c>
      <c r="B66281" t="inlineStr">
        <is>
          <t>Link Management Tools</t>
        </is>
      </c>
      <c r="C66281" t="inlineStr">
        <is>
          <t>https://www.getapp.com/marketing-software/link-management-tools/os/web-based</t>
        </is>
      </c>
      <c r="D66281" t="inlineStr">
        <is>
          <t>Pixel</t>
        </is>
      </c>
      <c r="E66281" t="inlineStr">
        <is>
          <t>https://www.getapp.com/marketing-software/a/pixel/</t>
        </is>
      </c>
      <c r="F66281" t="inlineStr">
        <is>
          <t>Pixel helps businesses transform links and QR codes into marketing tools. It offers customizable dynamic QR codes, short links, and microsites to engage audiences and provides the ability to manage, edit and track every click and scan.Read more about Pixel</t>
        </is>
      </c>
    </row>
    <row r="66282">
      <c r="A66282" t="inlineStr">
        <is>
          <t>Marketing</t>
        </is>
      </c>
      <c r="B66282" t="inlineStr">
        <is>
          <t>Link Management Tools</t>
        </is>
      </c>
      <c r="C66282" t="inlineStr">
        <is>
          <t>https://www.getapp.com/marketing-software/link-management-tools/os/web-based</t>
        </is>
      </c>
      <c r="D66282" t="inlineStr">
        <is>
          <t>BuzzStream</t>
        </is>
      </c>
      <c r="E66282" t="inlineStr">
        <is>
          <t>https://www.getapp.com/marketing-software/a/buzzstream/</t>
        </is>
      </c>
      <c r="F66282" t="inlineStr">
        <is>
          <t>BuzzStream is an application designed to help marketers reach out to influencers and build relationships through link building and digital PR managementRead more about BuzzStream</t>
        </is>
      </c>
    </row>
    <row r="66283">
      <c r="A66283" t="inlineStr">
        <is>
          <t>Marketing</t>
        </is>
      </c>
      <c r="B66283" t="inlineStr">
        <is>
          <t>Link Management Tools</t>
        </is>
      </c>
      <c r="C66283" t="inlineStr">
        <is>
          <t>https://www.getapp.com/marketing-software/link-management-tools/os/web-based</t>
        </is>
      </c>
      <c r="D66283" t="inlineStr">
        <is>
          <t>BL.INK</t>
        </is>
      </c>
      <c r="E66283" t="inlineStr">
        <is>
          <t>https://www.getapp.com/marketing-software/a/bl-ink/</t>
        </is>
      </c>
      <c r="F66283" t="inlineStr">
        <is>
          <t>BL.INK is a link management software designed to help enterprises shorten, brand, track and control URLs. Teams can monitor and measure touchpoints across engagement journeys, edit vanity keywords and utilize graphs or charts to gain insights into clicks between date ranges based on geographical locations.Read more about BL.INK</t>
        </is>
      </c>
    </row>
    <row r="66284">
      <c r="A66284" t="inlineStr">
        <is>
          <t>Marketing</t>
        </is>
      </c>
      <c r="B66284" t="inlineStr">
        <is>
          <t>Link Management Tools</t>
        </is>
      </c>
      <c r="C66284" t="inlineStr">
        <is>
          <t>https://www.getapp.com/marketing-software/link-management-tools/os/web-based</t>
        </is>
      </c>
      <c r="D66284" t="inlineStr">
        <is>
          <t>Zaper</t>
        </is>
      </c>
      <c r="E66284" t="inlineStr">
        <is>
          <t>https://www.getapp.com/marketing-software/a/zaper/</t>
        </is>
      </c>
      <c r="F66284" t="inlineStr">
        <is>
          <t>Zaper helps digital marketers and small/medium businesses manage their links to shorten, tag, track URLs and make the strategy smarter. With the platform users can create and edit links in paid/organic traffic campaigns and track their performance.Read more about Zaper</t>
        </is>
      </c>
    </row>
    <row r="66285">
      <c r="A66285" t="inlineStr">
        <is>
          <t>Marketing</t>
        </is>
      </c>
      <c r="B66285" t="inlineStr">
        <is>
          <t>Link Management Tools</t>
        </is>
      </c>
      <c r="C66285" t="inlineStr">
        <is>
          <t>https://www.getapp.com/marketing-software/link-management-tools/os/web-based</t>
        </is>
      </c>
      <c r="D66285" t="inlineStr">
        <is>
          <t>NinjaSEO</t>
        </is>
      </c>
      <c r="E66285" t="inlineStr">
        <is>
          <t>https://www.getapp.com/marketing-software/a/ninjaseo/</t>
        </is>
      </c>
      <c r="F66285" t="inlineStr">
        <is>
          <t>NinjaSEO is a comprehensive SEO tool used to optimize websites to improve the website rankings on SERP using a crawler, keyword ranker, on-page grader, link-bots, backlink checker, contact lists, XML site map generator, link tracker, and SEO chrome extension.Read more about NinjaSEO</t>
        </is>
      </c>
    </row>
    <row r="66286">
      <c r="A66286" t="inlineStr">
        <is>
          <t>Marketing</t>
        </is>
      </c>
      <c r="B66286" t="inlineStr">
        <is>
          <t>Link Management Tools</t>
        </is>
      </c>
      <c r="C66286" t="inlineStr">
        <is>
          <t>https://www.getapp.com/marketing-software/link-management-tools/os/web-based</t>
        </is>
      </c>
      <c r="D66286" t="inlineStr">
        <is>
          <t>URLR</t>
        </is>
      </c>
      <c r="E66286" t="inlineStr">
        <is>
          <t>https://www.getapp.com/marketing-software/a/urlr/</t>
        </is>
      </c>
      <c r="F66286" t="inlineStr">
        <is>
          <t>URLR is a reliable and GDPR-compliant link shortener that relies on an integrated link shortener within a powerful and 100% French link management platform for all marketing campaigns. It allows users to shorten links safely with features like statistics, QR codes, brand domains, custom short codes, CSV import, and customized protection pages.Read more about URLR</t>
        </is>
      </c>
    </row>
    <row r="66287">
      <c r="A66287" t="inlineStr">
        <is>
          <t>Marketing</t>
        </is>
      </c>
      <c r="B66287" t="inlineStr">
        <is>
          <t>Link Management Tools</t>
        </is>
      </c>
      <c r="C66287" t="inlineStr">
        <is>
          <t>https://www.getapp.com/marketing-software/link-management-tools/os/web-based</t>
        </is>
      </c>
      <c r="D66287" t="inlineStr">
        <is>
          <t>Trotto</t>
        </is>
      </c>
      <c r="E66287" t="inlineStr">
        <is>
          <t>https://www.getapp.com/all-software/a/trotto/</t>
        </is>
      </c>
      <c r="F66287" t="inlineStr">
        <is>
          <t>Trotto provides go links, an in-house URL shortening tool that simplifies the process for teams to remember, access, and distribute resource links.Read more about Trotto</t>
        </is>
      </c>
    </row>
    <row r="66288">
      <c r="A66288" t="inlineStr">
        <is>
          <t>Marketing</t>
        </is>
      </c>
      <c r="B66288" t="inlineStr">
        <is>
          <t>Link Management Tools</t>
        </is>
      </c>
      <c r="C66288" t="inlineStr">
        <is>
          <t>https://www.getapp.com/marketing-software/link-management-tools/os/web-based</t>
        </is>
      </c>
      <c r="D66288" t="inlineStr">
        <is>
          <t>Redirection.io</t>
        </is>
      </c>
      <c r="E66288" t="inlineStr">
        <is>
          <t>https://www.getapp.com/marketing-software/a/redirection-io/</t>
        </is>
      </c>
      <c r="F66288" t="inlineStr">
        <is>
          <t>redirection.io is the perfect tool for managing HTTP redirections for businesses, marketing and SEO. redirection.io make your visitors never hit a 404 error again. Each day, redirection.io saves web traffic and reduces SEO drops.Read more about Redirection.io</t>
        </is>
      </c>
    </row>
    <row r="66289">
      <c r="A66289" t="inlineStr">
        <is>
          <t>Marketing</t>
        </is>
      </c>
      <c r="B66289" t="inlineStr">
        <is>
          <t>Link Management Tools</t>
        </is>
      </c>
      <c r="C66289" t="inlineStr">
        <is>
          <t>https://www.getapp.com/marketing-software/link-management-tools/os/web-based</t>
        </is>
      </c>
      <c r="D66289" t="inlineStr">
        <is>
          <t>Wope</t>
        </is>
      </c>
      <c r="E66289" t="inlineStr">
        <is>
          <t>https://www.getapp.com/marketing-software/a/wope/</t>
        </is>
      </c>
      <c r="F66289" t="inlineStr">
        <is>
          <t>Wope is an AI-enabled search engine optimization (SEO) and content platform that helps businesses create content optimized with keywords that rank, get search traffic, perform competitor analysis, spot issues, and more.Read more about Wope</t>
        </is>
      </c>
    </row>
    <row r="66290">
      <c r="A66290" t="inlineStr">
        <is>
          <t>Marketing</t>
        </is>
      </c>
      <c r="B66290" t="inlineStr">
        <is>
          <t>Link Management Tools</t>
        </is>
      </c>
      <c r="C66290" t="inlineStr">
        <is>
          <t>https://www.getapp.com/marketing-software/link-management-tools/os/web-based</t>
        </is>
      </c>
      <c r="D66290" t="inlineStr">
        <is>
          <t>Replug</t>
        </is>
      </c>
      <c r="E66290" t="inlineStr">
        <is>
          <t>https://www.getapp.com/marketing-software/a/replug/</t>
        </is>
      </c>
      <c r="F66290" t="inlineStr">
        <is>
          <t>Replug is a link management software designed to help businesses add retargeting pixels, create social media bio-links and streamline branded URL shortening processes.Read more about Replug</t>
        </is>
      </c>
    </row>
    <row r="66291">
      <c r="A66291" t="inlineStr">
        <is>
          <t>Marketing</t>
        </is>
      </c>
      <c r="B66291" t="inlineStr">
        <is>
          <t>Link Management Tools</t>
        </is>
      </c>
      <c r="C66291" t="inlineStr">
        <is>
          <t>https://www.getapp.com/marketing-software/link-management-tools/os/web-based</t>
        </is>
      </c>
      <c r="D66291" t="inlineStr">
        <is>
          <t>Pretty Links</t>
        </is>
      </c>
      <c r="E66291" t="inlineStr">
        <is>
          <t>https://www.getapp.com/all-software/a/pretty-links/</t>
        </is>
      </c>
      <c r="F66291" t="inlineStr">
        <is>
          <t>Pretty Links is a link management software that allows businesses to handle URL redirects, social media links, and affiliate links from the WordPress website’s admin interface. Teams can create custom 301 and 302 redirects, and social media links for Facebook, Twitter, LinkedIn and other platforms.Read more about Pretty Links</t>
        </is>
      </c>
    </row>
    <row r="66292">
      <c r="A66292" t="inlineStr">
        <is>
          <t>Marketing</t>
        </is>
      </c>
      <c r="B66292" t="inlineStr">
        <is>
          <t>Link Management Tools</t>
        </is>
      </c>
      <c r="C66292" t="inlineStr">
        <is>
          <t>https://www.getapp.com/marketing-software/link-management-tools/os/web-based</t>
        </is>
      </c>
      <c r="D66292" t="inlineStr">
        <is>
          <t>CampaignTrackly</t>
        </is>
      </c>
      <c r="E66292" t="inlineStr">
        <is>
          <t>https://www.getapp.com/marketing-software/a/campaigntrackly/</t>
        </is>
      </c>
      <c r="F66292" t="inlineStr">
        <is>
          <t>Our All-in-One Link Tracking Automation App Includes:- Web Link Auto-grabber+- Automated UTM/CID Tag Generator +- Tag Template Builder +- Tracking Link Builder and URL Shortener +- Campaigns and Reports Dashboard ManagerRead more about CampaignTrackly</t>
        </is>
      </c>
    </row>
    <row r="66293">
      <c r="A66293" t="inlineStr">
        <is>
          <t>Marketing</t>
        </is>
      </c>
      <c r="B66293" t="inlineStr">
        <is>
          <t>Link Management Tools</t>
        </is>
      </c>
      <c r="C66293" t="inlineStr">
        <is>
          <t>https://www.getapp.com/marketing-software/link-management-tools/os/web-based</t>
        </is>
      </c>
      <c r="D66293" t="inlineStr">
        <is>
          <t>CampaignTracker</t>
        </is>
      </c>
      <c r="E66293" t="inlineStr">
        <is>
          <t>https://www.getapp.com/marketing-software/a/campaigntracker/</t>
        </is>
      </c>
      <c r="F66293" t="inlineStr">
        <is>
          <t>CampaignTracker is a powerful Link Management Platform designed to help marketers shorten, track, and organize their URLs. Get the most accurate data with CampaignTracker. With its Clean URL feature, a copied link with UTM parameters becomes automatically stripped, so users get more accurate data.Read more about CampaignTracker</t>
        </is>
      </c>
    </row>
    <row r="66294">
      <c r="A66294" t="inlineStr">
        <is>
          <t>Marketing</t>
        </is>
      </c>
      <c r="B66294" t="inlineStr">
        <is>
          <t>Link Management Tools</t>
        </is>
      </c>
      <c r="C66294" t="inlineStr">
        <is>
          <t>https://www.getapp.com/marketing-software/link-management-tools/os/web-based</t>
        </is>
      </c>
      <c r="D66294" t="inlineStr">
        <is>
          <t>1Link</t>
        </is>
      </c>
      <c r="E66294" t="inlineStr">
        <is>
          <t>https://www.getapp.com/marketing-software/a/1link/</t>
        </is>
      </c>
      <c r="F66294" t="inlineStr">
        <is>
          <t>1Link is a URL shortener that enables users to create short and universal links, analyze performance, and generate QR codes.Read more about 1Link</t>
        </is>
      </c>
    </row>
    <row r="66295">
      <c r="A66295" t="inlineStr">
        <is>
          <t>Marketing</t>
        </is>
      </c>
      <c r="B66295" t="inlineStr">
        <is>
          <t>Link Management Tools</t>
        </is>
      </c>
      <c r="C66295" t="inlineStr">
        <is>
          <t>https://www.getapp.com/marketing-software/link-management-tools/os/web-based</t>
        </is>
      </c>
      <c r="D66295" t="inlineStr">
        <is>
          <t>Abbriv</t>
        </is>
      </c>
      <c r="E66295" t="inlineStr">
        <is>
          <t>https://www.getapp.com/marketing-software/a/lnnkin/</t>
        </is>
      </c>
      <c r="F66295" t="inlineStr">
        <is>
          <t>Abbriv is a Url shortening application with many advanced features.Read more about Abbriv</t>
        </is>
      </c>
    </row>
    <row r="66296">
      <c r="A66296" t="inlineStr">
        <is>
          <t>Marketing</t>
        </is>
      </c>
      <c r="B66296" t="inlineStr">
        <is>
          <t>Link Management Tools</t>
        </is>
      </c>
      <c r="C66296" t="inlineStr">
        <is>
          <t>https://www.getapp.com/marketing-software/link-management-tools/os/web-based</t>
        </is>
      </c>
      <c r="D66296" t="inlineStr">
        <is>
          <t>Performance Suite</t>
        </is>
      </c>
      <c r="E66296" t="inlineStr">
        <is>
          <t>https://www.getapp.com/marketing-software/a/performance-suite/</t>
        </is>
      </c>
      <c r="F66296"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66297">
      <c r="A66297" t="inlineStr">
        <is>
          <t>Marketing</t>
        </is>
      </c>
      <c r="B66297" t="inlineStr">
        <is>
          <t>Link Management Tools</t>
        </is>
      </c>
      <c r="C66297" t="inlineStr">
        <is>
          <t>https://www.getapp.com/marketing-software/link-management-tools/os/web-based</t>
        </is>
      </c>
      <c r="D66297" t="inlineStr">
        <is>
          <t>Yohn</t>
        </is>
      </c>
      <c r="E66297" t="inlineStr">
        <is>
          <t>https://www.getapp.com/all-software/a/yohn/</t>
        </is>
      </c>
      <c r="F66297" t="inlineStr">
        <is>
          <t>Generate QR codes, short links and awesome digital business cards. Personalize them with your branding to make them stand out even more. Track user interactions and adapt your marketing and sales processes accordingly. Share smarter, connect faster with Yohn.ioRead more about Yohn</t>
        </is>
      </c>
    </row>
    <row r="66298">
      <c r="A66298" t="inlineStr">
        <is>
          <t>Marketing</t>
        </is>
      </c>
      <c r="B66298" t="inlineStr">
        <is>
          <t>Link Management Tools</t>
        </is>
      </c>
      <c r="C66298" t="inlineStr">
        <is>
          <t>https://www.getapp.com/marketing-software/link-management-tools/os/web-based</t>
        </is>
      </c>
      <c r="D66298" t="inlineStr">
        <is>
          <t>QR-IN</t>
        </is>
      </c>
      <c r="E66298" t="inlineStr">
        <is>
          <t>https://www.getapp.com/all-software/a/qr-in/</t>
        </is>
      </c>
      <c r="F66298" t="inlineStr">
        <is>
          <t>QR-IN is a URL shortener software that helps businesses create personalized short links, QR codes, and bio pages. Key features include data retention, CTA overlays, pixel tracking, deep linking, geo-targeting, and click limitation.Read more about QR-IN</t>
        </is>
      </c>
    </row>
    <row r="66299">
      <c r="A66299" t="inlineStr">
        <is>
          <t>Marketing</t>
        </is>
      </c>
      <c r="B66299" t="inlineStr">
        <is>
          <t>Link Management Tools</t>
        </is>
      </c>
      <c r="C66299" t="inlineStr">
        <is>
          <t>https://www.getapp.com/marketing-software/link-management-tools/os/web-based</t>
        </is>
      </c>
      <c r="D66299" t="inlineStr">
        <is>
          <t>Linkfree</t>
        </is>
      </c>
      <c r="E66299" t="inlineStr">
        <is>
          <t>https://www.getapp.com/marketing-software/a/linkfree/</t>
        </is>
      </c>
      <c r="F66299" t="inlineStr">
        <is>
          <t>Linkfree is a cloud-based URL shortener that helps businesses manage their online presence by creating customizable link-in-bio pages. The platform allows users to create short, branded links that are easy to share and track. It also includes a QR code generator that enables users to create custom QR codes with personalized colors, logos, and formats to suit their branding needs.Read more about Linkfree</t>
        </is>
      </c>
    </row>
    <row r="66300">
      <c r="A66300" t="inlineStr">
        <is>
          <t>Marketing</t>
        </is>
      </c>
      <c r="B66300" t="inlineStr">
        <is>
          <t>Link Management Tools</t>
        </is>
      </c>
      <c r="C66300" t="inlineStr">
        <is>
          <t>https://www.getapp.com/marketing-software/link-management-tools/os/web-based</t>
        </is>
      </c>
      <c r="D66300" t="inlineStr">
        <is>
          <t>Jelly URL</t>
        </is>
      </c>
      <c r="E66300" t="inlineStr">
        <is>
          <t>https://www.getapp.com/all-software/a/jelly-url/</t>
        </is>
      </c>
      <c r="F66300" t="inlineStr">
        <is>
          <t>Jelly URL is a link-shortening solution. Users can create custom links and schedule changes to their link destinations. They can also use Jelly URL to integrate UTM tracking, QR code generation, custom domain names, link endings, and more.Read more about Jelly URL</t>
        </is>
      </c>
    </row>
    <row r="66301">
      <c r="A66301" t="inlineStr">
        <is>
          <t>Marketing</t>
        </is>
      </c>
      <c r="B66301" t="inlineStr">
        <is>
          <t>Link Management Tools</t>
        </is>
      </c>
      <c r="C66301" t="inlineStr">
        <is>
          <t>https://www.getapp.com/marketing-software/link-management-tools/os/web-based</t>
        </is>
      </c>
      <c r="D66301" t="inlineStr">
        <is>
          <t>oogur</t>
        </is>
      </c>
      <c r="E66301" t="inlineStr">
        <is>
          <t>https://www.getapp.com/marketing-software/a/oogur/</t>
        </is>
      </c>
      <c r="F66301" t="inlineStr">
        <is>
          <t>oogur is a cloud-based link management tool for digital marketers, which helps create, edit, tag, shorten and clone campaign uniform resource locator (URLs) &amp; urchin tracking modules (UTMs). It allows users to pre-define sources &amp; create multiple URLs for one campaign with different sources.Read more about oogur</t>
        </is>
      </c>
    </row>
    <row r="66302">
      <c r="A66302" t="inlineStr">
        <is>
          <t>Marketing</t>
        </is>
      </c>
      <c r="B66302" t="inlineStr">
        <is>
          <t>Link Management Tools</t>
        </is>
      </c>
      <c r="C66302" t="inlineStr">
        <is>
          <t>https://www.getapp.com/marketing-software/link-management-tools/os/web-based</t>
        </is>
      </c>
      <c r="D66302" t="inlineStr">
        <is>
          <t>Socialinks</t>
        </is>
      </c>
      <c r="E66302" t="inlineStr">
        <is>
          <t>https://www.getapp.com/marketing-software/a/socialinks-1/</t>
        </is>
      </c>
      <c r="F66302" t="inlineStr">
        <is>
          <t>Socialinks is a web-based link management software designed to help businesses create custom web pages with personalized links, newsletter forms, screen backgrounds, YouTube videos, and social media logos. It lets teams view detailed statistics about the number of clicks and views, website visitor country, browser used, and other metrics.Read more about Socialinks</t>
        </is>
      </c>
    </row>
    <row r="66303">
      <c r="A66303" t="inlineStr">
        <is>
          <t>Marketing</t>
        </is>
      </c>
      <c r="B66303" t="inlineStr">
        <is>
          <t>Link Management Tools</t>
        </is>
      </c>
      <c r="C66303" t="inlineStr">
        <is>
          <t>https://www.getapp.com/marketing-software/link-management-tools/os/web-based</t>
        </is>
      </c>
      <c r="D66303" t="inlineStr">
        <is>
          <t>MarketPage</t>
        </is>
      </c>
      <c r="E66303" t="inlineStr">
        <is>
          <t>https://www.getapp.com/marketing-software/a/marketpage/</t>
        </is>
      </c>
      <c r="F66303" t="inlineStr">
        <is>
          <t>MarketPage ILS manages the flow of link equity site-wide, and/or create highly relevant related cross links to connect isolated content in order to improve rankings, fix indexation issues, improve conversion, and more.Read more about MarketPage</t>
        </is>
      </c>
    </row>
    <row r="66304">
      <c r="A66304" t="inlineStr">
        <is>
          <t>Marketing</t>
        </is>
      </c>
      <c r="B66304" t="inlineStr">
        <is>
          <t>Link Management Tools</t>
        </is>
      </c>
      <c r="C66304" t="inlineStr">
        <is>
          <t>https://www.getapp.com/marketing-software/link-management-tools/os/web-based</t>
        </is>
      </c>
      <c r="D66304" t="inlineStr">
        <is>
          <t>BacklinkGPT.com</t>
        </is>
      </c>
      <c r="E66304" t="inlineStr">
        <is>
          <t>https://www.getapp.com/all-software/a/backlinkgpt-com/</t>
        </is>
      </c>
      <c r="F66304" t="inlineStr">
        <is>
          <t>BacklinkGPT.com: A cloud-based solution for AI-driven link building. Easily discover backlink prospects, craft personalized AI outreach messages, and manage campaigns, all from one comprehensive platform.Read more about BacklinkGPT.com</t>
        </is>
      </c>
    </row>
    <row r="66305">
      <c r="A66305" t="inlineStr">
        <is>
          <t>Marketing</t>
        </is>
      </c>
      <c r="B66305" t="inlineStr">
        <is>
          <t>Link Management Tools</t>
        </is>
      </c>
      <c r="C66305" t="inlineStr">
        <is>
          <t>https://www.getapp.com/marketing-software/link-management-tools/os/web-based</t>
        </is>
      </c>
      <c r="D66305" t="inlineStr">
        <is>
          <t>Linkaxy</t>
        </is>
      </c>
      <c r="E66305" t="inlineStr">
        <is>
          <t>https://www.getapp.com/marketing-software/a/linkaxy/</t>
        </is>
      </c>
      <c r="F66305" t="inlineStr">
        <is>
          <t>Linkaxy is a link management tool where you can consolidate all your links in one place, making it easy for your social media, email, website visitors to have access to all your digital channels.Read more about Linkaxy</t>
        </is>
      </c>
    </row>
    <row r="66306">
      <c r="A66306" t="inlineStr">
        <is>
          <t>Marketing</t>
        </is>
      </c>
      <c r="B66306" t="inlineStr">
        <is>
          <t>Link Management Tools</t>
        </is>
      </c>
      <c r="C66306" t="inlineStr">
        <is>
          <t>https://www.getapp.com/marketing-software/link-management-tools/os/web-based</t>
        </is>
      </c>
      <c r="D66306" t="inlineStr">
        <is>
          <t>Takeup.io</t>
        </is>
      </c>
      <c r="E66306" t="inlineStr">
        <is>
          <t>https://www.getapp.com/marketing-software/a/takeup-io/</t>
        </is>
      </c>
      <c r="F66306" t="inlineStr">
        <is>
          <t>TakeUp is a link management tool that helps businesses create bio links, smart links, and QR codes. Teams can add unique Takeup.io URLs to social media profiles and promote them to followers, directing them to all content in one place.Read more about Takeup.io</t>
        </is>
      </c>
    </row>
    <row r="66307">
      <c r="A66307" t="inlineStr">
        <is>
          <t>Marketing</t>
        </is>
      </c>
      <c r="B66307" t="inlineStr">
        <is>
          <t>Link Management Tools</t>
        </is>
      </c>
      <c r="C66307" t="inlineStr">
        <is>
          <t>https://www.getapp.com/marketing-software/link-management-tools/os/web-based</t>
        </is>
      </c>
      <c r="D66307" t="inlineStr">
        <is>
          <t>Backlink Builder Tool</t>
        </is>
      </c>
      <c r="E66307" t="inlineStr">
        <is>
          <t>https://www.getapp.com/marketing-software/a/backlink-builder-tool/</t>
        </is>
      </c>
      <c r="F66307" t="inlineStr">
        <is>
          <t>Our goal is to simplify search engine optimization (SEO). We offer simple and professional SEO analysis with professional quality and important SEO tools for websites. By making our tools easy to use and understandable, we have helped thousands of small business owners, website owners.Read more about Backlink Builder Tool</t>
        </is>
      </c>
    </row>
    <row r="66308">
      <c r="A66308" t="inlineStr">
        <is>
          <t>Marketing</t>
        </is>
      </c>
      <c r="B66308" t="inlineStr">
        <is>
          <t>Link Management Tools</t>
        </is>
      </c>
      <c r="C66308" t="inlineStr">
        <is>
          <t>https://www.getapp.com/marketing-software/link-management-tools/os/web-based</t>
        </is>
      </c>
      <c r="D66308" t="inlineStr">
        <is>
          <t>BitSignal</t>
        </is>
      </c>
      <c r="E66308" t="inlineStr">
        <is>
          <t>https://www.getapp.com/marketing-software/a/bitsignal/</t>
        </is>
      </c>
      <c r="F66308" t="inlineStr">
        <is>
          <t>BitSignal is a fully customizable link management solution to make sure your clients, customers, and visitors have access to your full network. Consolidate and monitor the performance of your links while providing access to your network with a custom link, QR code, or NFC card.Read more about BitSignal</t>
        </is>
      </c>
    </row>
    <row r="66309">
      <c r="A66309" t="inlineStr">
        <is>
          <t>Marketing</t>
        </is>
      </c>
      <c r="B66309" t="inlineStr">
        <is>
          <t>Link Management Tools</t>
        </is>
      </c>
      <c r="C66309" t="inlineStr">
        <is>
          <t>https://www.getapp.com/marketing-software/link-management-tools/os/web-based</t>
        </is>
      </c>
      <c r="D66309" t="inlineStr">
        <is>
          <t>CampTag</t>
        </is>
      </c>
      <c r="E66309" t="inlineStr">
        <is>
          <t>https://www.getapp.com/security-software/a/camptag/</t>
        </is>
      </c>
      <c r="F66309" t="inlineStr">
        <is>
          <t>CampTag is a marketing taxonomy platform that standardizes campaign tagging for ads, social media, and emails. It manages naming conventions and URL parameters to bring consistency across brands and teams, ensuring accurate and insightful campaign data. CampTag enables the creation of custom dimensions beyond standard UTM parameters to collect granular customer data and streamline marketing attribution.Read more about CampTag</t>
        </is>
      </c>
    </row>
    <row r="66310">
      <c r="A66310" t="inlineStr">
        <is>
          <t>Marketing</t>
        </is>
      </c>
      <c r="B66310" t="inlineStr">
        <is>
          <t>Link Management Tools</t>
        </is>
      </c>
      <c r="C66310" t="inlineStr">
        <is>
          <t>https://www.getapp.com/marketing-software/link-management-tools/os/web-based</t>
        </is>
      </c>
      <c r="D66310" t="inlineStr">
        <is>
          <t>OpeninApp</t>
        </is>
      </c>
      <c r="E66310" t="inlineStr">
        <is>
          <t>https://www.getapp.com/marketing-software/a/openinapp/</t>
        </is>
      </c>
      <c r="F66310" t="inlineStr">
        <is>
          <t>OpenInApp is a smart link generator platform that offers features like smartlinks to open campaign links where they convert best, trackings to measure conversions at creator level CPA CPI CPS, and integrations to seamlessly connect with other platforms. It aims to boost brand's online visibility and performance.Read more about OpeninApp</t>
        </is>
      </c>
    </row>
    <row r="66311">
      <c r="A66311" t="inlineStr">
        <is>
          <t>Marketing</t>
        </is>
      </c>
      <c r="B66311" t="inlineStr">
        <is>
          <t>Link Management Tools</t>
        </is>
      </c>
      <c r="C66311" t="inlineStr">
        <is>
          <t>https://www.getapp.com/marketing-software/link-management-tools/os/web-based</t>
        </is>
      </c>
      <c r="D66311" t="inlineStr">
        <is>
          <t>Base</t>
        </is>
      </c>
      <c r="E66311" t="inlineStr">
        <is>
          <t>https://www.getapp.com/marketing-software/a/base/</t>
        </is>
      </c>
      <c r="F66311" t="inlineStr">
        <is>
          <t>Base.me transforms link building management with automated backlink health tracking, team coordination features, and budget controls. Designed for SEO agencies and large affiliates, it prevents costly link deletions, streamlines workflows, and provides complete visibility of link building activitiesRead more about Base</t>
        </is>
      </c>
    </row>
    <row r="66312">
      <c r="A66312" t="inlineStr">
        <is>
          <t>Marketing</t>
        </is>
      </c>
      <c r="B66312" t="inlineStr">
        <is>
          <t>Link Management Tools</t>
        </is>
      </c>
      <c r="C66312" t="inlineStr">
        <is>
          <t>https://www.getapp.com/marketing-software/link-management-tools/os/web-based</t>
        </is>
      </c>
      <c r="D66312" t="inlineStr">
        <is>
          <t>LinkBox</t>
        </is>
      </c>
      <c r="E66312" t="inlineStr">
        <is>
          <t>https://www.getapp.com/marketing-software/a/linkbox/</t>
        </is>
      </c>
      <c r="F66312" t="inlineStr">
        <is>
          <t>LinkBox is a cloud-based link management tool that enables businesses to handle link campaigns and check page indexing, domains, anchors, response codes, titles, and more. Administrators can utilize the platform to analyze and track links by index, tags or donor quality.Read more about LinkBox</t>
        </is>
      </c>
    </row>
    <row r="66313">
      <c r="A66313" t="inlineStr">
        <is>
          <t>Marketing</t>
        </is>
      </c>
      <c r="B66313" t="inlineStr">
        <is>
          <t>Link Management Tools</t>
        </is>
      </c>
      <c r="C66313" t="inlineStr">
        <is>
          <t>https://www.getapp.com/marketing-software/link-management-tools/os/web-based</t>
        </is>
      </c>
      <c r="D66313" t="inlineStr">
        <is>
          <t>BetterLinks</t>
        </is>
      </c>
      <c r="E66313" t="inlineStr">
        <is>
          <t>https://www.getapp.com/marketing-software/a/betterlinks/</t>
        </is>
      </c>
      <c r="F66313" t="inlineStr">
        <is>
          <t>BetterLinks is a WordPress plugin designed to enable users in crafting and overseeing personalized URL shortening and tracking functionalities. It furnishes a method for generating concise, branded links suitable for utilization across marketing endeavors and social media updates.Read more about BetterLinks</t>
        </is>
      </c>
    </row>
    <row r="66314">
      <c r="A66314" t="inlineStr">
        <is>
          <t>Marketing</t>
        </is>
      </c>
      <c r="B66314" t="inlineStr">
        <is>
          <t>Link Management Tools</t>
        </is>
      </c>
      <c r="C66314" t="inlineStr">
        <is>
          <t>https://www.getapp.com/marketing-software/link-management-tools/os/web-based</t>
        </is>
      </c>
      <c r="D66314" t="inlineStr">
        <is>
          <t>Bazoom</t>
        </is>
      </c>
      <c r="E66314" t="inlineStr">
        <is>
          <t>https://www.getapp.com/marketing-software/a/bazoom/</t>
        </is>
      </c>
      <c r="F66314" t="inlineStr">
        <is>
          <t>Bazoom is an all-in-one link building platform that provides access to over 80,000 media sources around the world. This platform provides an intelligent marketplace where users can control their link building projects while Bazoom handles the invoicing and publication process. Bazoom also offers AI-powered recommendations to build a stronger link profile and 24/7 client support.Read more about Bazoom</t>
        </is>
      </c>
    </row>
    <row r="66315">
      <c r="A66315" t="inlineStr">
        <is>
          <t>Marketing</t>
        </is>
      </c>
      <c r="B66315" t="inlineStr">
        <is>
          <t>Link Management Tools</t>
        </is>
      </c>
      <c r="C66315" t="inlineStr">
        <is>
          <t>https://www.getapp.com/marketing-software/link-management-tools/os/web-based</t>
        </is>
      </c>
      <c r="D66315" t="inlineStr">
        <is>
          <t>Linkful</t>
        </is>
      </c>
      <c r="E66315" t="inlineStr">
        <is>
          <t>https://www.getapp.com/marketing-software/a/linkful/</t>
        </is>
      </c>
      <c r="F66315" t="inlineStr">
        <is>
          <t>Linkful is a cloud-based platform for creating, managing, and tracking optimized links to optimize digital marketing and analyze performance.Read more about Linkful</t>
        </is>
      </c>
    </row>
    <row r="66316">
      <c r="A66316" t="inlineStr">
        <is>
          <t>Marketing</t>
        </is>
      </c>
      <c r="B66316" t="inlineStr">
        <is>
          <t>Link Management Tools</t>
        </is>
      </c>
      <c r="C66316" t="inlineStr">
        <is>
          <t>https://www.getapp.com/marketing-software/link-management-tools/os/web-based</t>
        </is>
      </c>
      <c r="D66316" t="inlineStr">
        <is>
          <t>Bonzai</t>
        </is>
      </c>
      <c r="E66316" t="inlineStr">
        <is>
          <t>https://www.getapp.com/marketing-software/a/bonzai-1/</t>
        </is>
      </c>
      <c r="F66316" t="inlineStr">
        <is>
          <t>Bonzai is a monetization platform that helps creators sell products and engage the community through an all-in-one solution. The platform offers content creation tools, email campaigns, customizable landing pages, and payment processing with profit retention for sellers. Creators can publish content directly to the feed or send it to subscribers while tracking performance through built-in analytics.Read more about Bonzai</t>
        </is>
      </c>
    </row>
    <row r="66317">
      <c r="A66317" t="inlineStr">
        <is>
          <t>Marketing</t>
        </is>
      </c>
      <c r="B66317" t="inlineStr">
        <is>
          <t>MLM</t>
        </is>
      </c>
      <c r="C66317" t="inlineStr">
        <is>
          <t>https://www.getapp.com/marketing-software/mlm/os/web-based</t>
        </is>
      </c>
      <c r="D66317" t="inlineStr">
        <is>
          <t>LeadDyno</t>
        </is>
      </c>
      <c r="E66317" t="inlineStr">
        <is>
          <t>https://www.getapp.com/marketing-software/a/leaddyno/</t>
        </is>
      </c>
      <c r="F66317" t="inlineStr">
        <is>
          <t>LeadDyno is a user-friendly, all-in-one affiliate marketing app for building and managing referral, influencer, or affiliate programs. Trusted by thousands of brands across the globe, LeadDyno helps businesses boost reach and get results fast, with a higher ROI than traditional online marketing.Read more about LeadDyno</t>
        </is>
      </c>
    </row>
    <row r="66318">
      <c r="A66318" t="inlineStr">
        <is>
          <t>Marketing</t>
        </is>
      </c>
      <c r="B66318" t="inlineStr">
        <is>
          <t>MLM</t>
        </is>
      </c>
      <c r="C66318" t="inlineStr">
        <is>
          <t>https://www.getapp.com/marketing-software/mlm/os/web-based</t>
        </is>
      </c>
      <c r="D66318" t="inlineStr">
        <is>
          <t>ByDesign Technologies</t>
        </is>
      </c>
      <c r="E66318" t="inlineStr">
        <is>
          <t>https://www.getapp.com/marketing-software/a/freedom/</t>
        </is>
      </c>
      <c r="F66318" t="inlineStr">
        <is>
          <t>Freedom helps businesses of all sizes manage compensation plans, customers, inventory, leads, orders, commissions, and more. We offer Direct Selling, MLM, Party Plan, Affiliate, Influencer, &amp; Referral Marketing businesses the latest technology to launch, scale, and grow.Read more about ByDesign Technologies</t>
        </is>
      </c>
    </row>
    <row r="66319">
      <c r="A66319" t="inlineStr">
        <is>
          <t>Marketing</t>
        </is>
      </c>
      <c r="B66319" t="inlineStr">
        <is>
          <t>MLM</t>
        </is>
      </c>
      <c r="C66319" t="inlineStr">
        <is>
          <t>https://www.getapp.com/marketing-software/mlm/os/web-based</t>
        </is>
      </c>
      <c r="D66319" t="inlineStr">
        <is>
          <t>Infinite MLM Software</t>
        </is>
      </c>
      <c r="E66319" t="inlineStr">
        <is>
          <t>https://www.getapp.com/marketing-software/a/infinite-mlm-software/</t>
        </is>
      </c>
      <c r="F66319" t="inlineStr">
        <is>
          <t>Infinite MLM Software is a multi-level marketing (MLM) solution designed to help direct selling businesses manage their network marketing operations, covering everything from downline management to financial calculations across various compensation plans, including binary, matrix, and board.Read more about Infinite MLM Software</t>
        </is>
      </c>
    </row>
    <row r="66320">
      <c r="A66320" t="inlineStr">
        <is>
          <t>Marketing</t>
        </is>
      </c>
      <c r="B66320" t="inlineStr">
        <is>
          <t>MLM</t>
        </is>
      </c>
      <c r="C66320" t="inlineStr">
        <is>
          <t>https://www.getapp.com/marketing-software/mlm/os/web-based</t>
        </is>
      </c>
      <c r="D66320" t="inlineStr">
        <is>
          <t>Epixel MLM</t>
        </is>
      </c>
      <c r="E66320" t="inlineStr">
        <is>
          <t>https://www.getapp.com/marketing-software/a/epixel-mlm-software/</t>
        </is>
      </c>
      <c r="F66320" t="inlineStr">
        <is>
          <t>Epixel MLM Software is a multi-level marketing solution that enables enterprises as well as startups to manage, control and organize their MLM business efficiently and effectively. The MLM software is architectured with high-end technologies to address the expanding demands of MLM businesses.Read more about Epixel MLM</t>
        </is>
      </c>
    </row>
    <row r="66321">
      <c r="A66321" t="inlineStr">
        <is>
          <t>Marketing</t>
        </is>
      </c>
      <c r="B66321" t="inlineStr">
        <is>
          <t>MLM</t>
        </is>
      </c>
      <c r="C66321" t="inlineStr">
        <is>
          <t>https://www.getapp.com/marketing-software/mlm/os/web-based</t>
        </is>
      </c>
      <c r="D66321" t="inlineStr">
        <is>
          <t>MarketPowerPRO</t>
        </is>
      </c>
      <c r="E66321" t="inlineStr">
        <is>
          <t>https://www.getapp.com/marketing-software/a/marketpowerpro/</t>
        </is>
      </c>
      <c r="F66321" t="inlineStr">
        <is>
          <t>MarketPowerPRO is an MLM building software offering features for compensation plans, bonuses, replicated websites, shopping cart, commissions, sales tax, &amp; moreRead more about MarketPowerPRO</t>
        </is>
      </c>
    </row>
    <row r="66322">
      <c r="A66322" t="inlineStr">
        <is>
          <t>Marketing</t>
        </is>
      </c>
      <c r="B66322" t="inlineStr">
        <is>
          <t>MLM</t>
        </is>
      </c>
      <c r="C66322" t="inlineStr">
        <is>
          <t>https://www.getapp.com/marketing-software/mlm/os/web-based</t>
        </is>
      </c>
      <c r="D66322" t="inlineStr">
        <is>
          <t>Cloud MLM Software</t>
        </is>
      </c>
      <c r="E66322" t="inlineStr">
        <is>
          <t>https://www.getapp.com/marketing-software/a/cloud-mlm-software/</t>
        </is>
      </c>
      <c r="F66322" t="inlineStr">
        <is>
          <t>Cloud MLM Software is an MLM software used for multi level marketing and direct selling business. The software is designed to meet the business requirements of the entrepreneurs and small businesses. Network marketing businesses can use the features of this software for their business growth.Read more about Cloud MLM Software</t>
        </is>
      </c>
    </row>
    <row r="66323">
      <c r="A66323" t="inlineStr">
        <is>
          <t>Marketing</t>
        </is>
      </c>
      <c r="B66323" t="inlineStr">
        <is>
          <t>MLM</t>
        </is>
      </c>
      <c r="C66323" t="inlineStr">
        <is>
          <t>https://www.getapp.com/marketing-software/mlm/os/web-based</t>
        </is>
      </c>
      <c r="D66323" t="inlineStr">
        <is>
          <t>Global MLM Software</t>
        </is>
      </c>
      <c r="E66323" t="inlineStr">
        <is>
          <t>https://www.getapp.com/marketing-software/a/global-mlm-software/</t>
        </is>
      </c>
      <c r="F66323" t="inlineStr">
        <is>
          <t>Grow your mlm Business using AI powered tools from Global MLM Software. Acquire more distributors, empower them and expand your network using the powerful tools from Global MLM SoftwareRead more about Global MLM Software</t>
        </is>
      </c>
    </row>
    <row r="66324">
      <c r="A66324" t="inlineStr">
        <is>
          <t>Marketing</t>
        </is>
      </c>
      <c r="B66324" t="inlineStr">
        <is>
          <t>MLM</t>
        </is>
      </c>
      <c r="C66324" t="inlineStr">
        <is>
          <t>https://www.getapp.com/marketing-software/mlm/os/web-based</t>
        </is>
      </c>
      <c r="D66324" t="inlineStr">
        <is>
          <t>Rallyware</t>
        </is>
      </c>
      <c r="E66324" t="inlineStr">
        <is>
          <t>https://www.getapp.com/marketing-software/a/rallyware/</t>
        </is>
      </c>
      <c r="F66324" t="inlineStr">
        <is>
          <t>For direct selling companies such as Avon, Tupperware, Nu Skin, Yanbal and others, Rallyware's Performance Enablement Platform delivers the right learning and training activities to the right individual, at the right time.Read more about Rallyware</t>
        </is>
      </c>
    </row>
    <row r="66325">
      <c r="A66325" t="inlineStr">
        <is>
          <t>Marketing</t>
        </is>
      </c>
      <c r="B66325" t="inlineStr">
        <is>
          <t>MLM</t>
        </is>
      </c>
      <c r="C66325" t="inlineStr">
        <is>
          <t>https://www.getapp.com/marketing-software/mlm/os/web-based</t>
        </is>
      </c>
      <c r="D66325" t="inlineStr">
        <is>
          <t>Plezi</t>
        </is>
      </c>
      <c r="E66325" t="inlineStr">
        <is>
          <t>https://www.getapp.com/marketing-software/a/plezi/</t>
        </is>
      </c>
      <c r="F66325" t="inlineStr">
        <is>
          <t>Plezi is a marketing automation solution aimed at B2B companies who want to generate more leads through their marketing contentRead more about Plezi</t>
        </is>
      </c>
    </row>
    <row r="66326">
      <c r="A66326" t="inlineStr">
        <is>
          <t>Marketing</t>
        </is>
      </c>
      <c r="B66326" t="inlineStr">
        <is>
          <t>MLM</t>
        </is>
      </c>
      <c r="C66326" t="inlineStr">
        <is>
          <t>https://www.getapp.com/marketing-software/mlm/os/web-based</t>
        </is>
      </c>
      <c r="D66326" t="inlineStr">
        <is>
          <t>Penny</t>
        </is>
      </c>
      <c r="E66326" t="inlineStr">
        <is>
          <t>https://www.getapp.com/sales-software/a/penny/</t>
        </is>
      </c>
      <c r="F66326" t="inlineStr">
        <is>
          <t>Simple, repeatable, duplicatable and scalable, Penny is the AI-powered virtual assistant taking direct sales consultants’ businesses to the next level. Penny is built for the field by the field, designed to streamline sales processes, while still providing an excellent customer experience.Read more about Penny</t>
        </is>
      </c>
    </row>
    <row r="66327">
      <c r="A66327" t="inlineStr">
        <is>
          <t>Marketing</t>
        </is>
      </c>
      <c r="B66327" t="inlineStr">
        <is>
          <t>MLM</t>
        </is>
      </c>
      <c r="C66327" t="inlineStr">
        <is>
          <t>https://www.getapp.com/marketing-software/mlm/os/web-based</t>
        </is>
      </c>
      <c r="D66327" t="inlineStr">
        <is>
          <t>Flight Commerce</t>
        </is>
      </c>
      <c r="E66327" t="inlineStr">
        <is>
          <t>https://www.getapp.com/marketing-software/a/idstc/</t>
        </is>
      </c>
      <c r="F66327" t="inlineStr">
        <is>
          <t>Flight Commerce is a cloud-native order management platform with real-time tracking, automation, and integrations with shipping providers, eCommerce platforms, and 800+ APIs—helping businesses streamline fulfillment, inventory, and logistics without custom coding.Read more about Flight Commerce</t>
        </is>
      </c>
    </row>
    <row r="66328">
      <c r="A66328" t="inlineStr">
        <is>
          <t>Marketing</t>
        </is>
      </c>
      <c r="B66328" t="inlineStr">
        <is>
          <t>MLM</t>
        </is>
      </c>
      <c r="C66328" t="inlineStr">
        <is>
          <t>https://www.getapp.com/marketing-software/mlm/os/web-based</t>
        </is>
      </c>
      <c r="D66328" t="inlineStr">
        <is>
          <t>STONE MLM</t>
        </is>
      </c>
      <c r="E66328" t="inlineStr">
        <is>
          <t>https://www.getapp.com/marketing-software/a/stone-mlm/</t>
        </is>
      </c>
      <c r="F66328" t="inlineStr">
        <is>
          <t>STONE MLM is a multi-level marketing platform that helps manage sales networks. Businesses can track the progress of each agent, view obtained points and representative products, and send messages according to requirements.Read more about STONE MLM</t>
        </is>
      </c>
    </row>
    <row r="66329">
      <c r="A66329" t="inlineStr">
        <is>
          <t>Marketing</t>
        </is>
      </c>
      <c r="B66329" t="inlineStr">
        <is>
          <t>MLM</t>
        </is>
      </c>
      <c r="C66329" t="inlineStr">
        <is>
          <t>https://www.getapp.com/marketing-software/mlm/os/web-based</t>
        </is>
      </c>
      <c r="D66329" t="inlineStr">
        <is>
          <t>ProMLM iCON</t>
        </is>
      </c>
      <c r="E66329" t="inlineStr">
        <is>
          <t>https://www.getapp.com/marketing-software/a/pro-mlm/</t>
        </is>
      </c>
      <c r="F66329" t="inlineStr">
        <is>
          <t>Sunsoft, Inc. presents ICON, a reliable and all-inclusive Enterprise Direct selling and Network Marketing Software suite as a CLOUD offering in-built with cyber &amp; data security, and Five Star Support. We do offer API documents for seamless cross platform integration and platform automation.Read more about ProMLM iCON</t>
        </is>
      </c>
    </row>
    <row r="66330">
      <c r="A66330" t="inlineStr">
        <is>
          <t>Marketing</t>
        </is>
      </c>
      <c r="B66330" t="inlineStr">
        <is>
          <t>MLM</t>
        </is>
      </c>
      <c r="C66330" t="inlineStr">
        <is>
          <t>https://www.getapp.com/marketing-software/mlm/os/web-based</t>
        </is>
      </c>
      <c r="D66330" t="inlineStr">
        <is>
          <t>CS4000 Enterprise MLM Software</t>
        </is>
      </c>
      <c r="E66330" t="inlineStr">
        <is>
          <t>https://www.getapp.com/marketing-software/a/cs400-enterprise-mlm-software/</t>
        </is>
      </c>
      <c r="F66330" t="inlineStr">
        <is>
          <t>CS4000 Enterprise MLM Software is a web-based application designed specifically to meet the needs of companies that rely on direct-sales and network marketing. Built on a Microsoft technology platform, CS4000 features attractive, flexible design, easy navigation and data entry, intuitive workflows and superb reporting. With complete industry compliance, user customization capabilities and a price thousands of dollars less than the competition, CS 4000 is a terrific value.Read more about CS4000 Enterprise MLM Software</t>
        </is>
      </c>
    </row>
    <row r="66331">
      <c r="A66331" t="inlineStr">
        <is>
          <t>Marketing</t>
        </is>
      </c>
      <c r="B66331" t="inlineStr">
        <is>
          <t>MLM</t>
        </is>
      </c>
      <c r="C66331" t="inlineStr">
        <is>
          <t>https://www.getapp.com/marketing-software/mlm/os/web-based</t>
        </is>
      </c>
      <c r="D66331" t="inlineStr">
        <is>
          <t>Minds Direct Selling &amp; MLM</t>
        </is>
      </c>
      <c r="E66331" t="inlineStr">
        <is>
          <t>https://www.getapp.com/marketing-software/a/bravon-direct-selling-mlm/</t>
        </is>
      </c>
      <c r="F66331" t="inlineStr">
        <is>
          <t>MINDS MLM software provides the perfect solution for running your MLM business. With tailored features, you can easily manage your team, track stock, monitor client interactions, assess performance, and equip your team with the tools to achieve greater success.Read more about Minds Direct Selling &amp; MLM</t>
        </is>
      </c>
    </row>
    <row r="66332">
      <c r="A66332" t="inlineStr">
        <is>
          <t>Marketing</t>
        </is>
      </c>
      <c r="B66332" t="inlineStr">
        <is>
          <t>MLM</t>
        </is>
      </c>
      <c r="C66332" t="inlineStr">
        <is>
          <t>https://www.getapp.com/marketing-software/mlm/os/web-based</t>
        </is>
      </c>
      <c r="D66332" t="inlineStr">
        <is>
          <t>Ventaforce</t>
        </is>
      </c>
      <c r="E66332" t="inlineStr">
        <is>
          <t>https://www.getapp.com/marketing-software/a/ventaforce/</t>
        </is>
      </c>
      <c r="F66332" t="inlineStr">
        <is>
          <t>Ventaforce is a multi-level marketing (MLM) software designed to help businesses create and manage direct selling plans and view sales and marketing activities via graphs.Read more about Ventaforce</t>
        </is>
      </c>
    </row>
    <row r="66333">
      <c r="A66333" t="inlineStr">
        <is>
          <t>Marketing</t>
        </is>
      </c>
      <c r="B66333" t="inlineStr">
        <is>
          <t>MLM</t>
        </is>
      </c>
      <c r="C66333" t="inlineStr">
        <is>
          <t>https://www.getapp.com/marketing-software/mlm/os/web-based</t>
        </is>
      </c>
      <c r="D66333" t="inlineStr">
        <is>
          <t>Exigo</t>
        </is>
      </c>
      <c r="E66333" t="inlineStr">
        <is>
          <t>https://www.getapp.com/marketing-software/a/exigo/</t>
        </is>
      </c>
      <c r="F66333" t="inlineStr">
        <is>
          <t>Exigo empowers you to Run, Know, and Grow your MLM company. Exigo improves and simplifies your commission run, is customizable via APIs, and delivers actionable data. Boost ROI, reduce IT costs, &amp; thrive in international markets. Happy distributors. Proven results.Read more about Exigo</t>
        </is>
      </c>
    </row>
    <row r="66334">
      <c r="A66334" t="inlineStr">
        <is>
          <t>Marketing</t>
        </is>
      </c>
      <c r="B66334" t="inlineStr">
        <is>
          <t>MLM</t>
        </is>
      </c>
      <c r="C66334" t="inlineStr">
        <is>
          <t>https://www.getapp.com/marketing-software/mlm/os/web-based</t>
        </is>
      </c>
      <c r="D66334" t="inlineStr">
        <is>
          <t>ARM MLM</t>
        </is>
      </c>
      <c r="E66334" t="inlineStr">
        <is>
          <t>https://www.getapp.com/marketing-software/a/arm-mlm/</t>
        </is>
      </c>
      <c r="F66334" t="inlineStr">
        <is>
          <t>ARM MLM Software offers secure, customizable MLM solutions with real-time updates, multiple compensation plan support, E-Pin generator, shopping cart, and affiliate site duplication. Manage your network efficiently across all devices with 24/7 support.Read more about ARM MLM</t>
        </is>
      </c>
    </row>
    <row r="66335">
      <c r="A66335" t="inlineStr">
        <is>
          <t>Marketing</t>
        </is>
      </c>
      <c r="B66335" t="inlineStr">
        <is>
          <t>MLM</t>
        </is>
      </c>
      <c r="C66335" t="inlineStr">
        <is>
          <t>https://www.getapp.com/marketing-software/mlm/os/web-based</t>
        </is>
      </c>
      <c r="D66335" t="inlineStr">
        <is>
          <t>FlawlessMLM</t>
        </is>
      </c>
      <c r="E66335" t="inlineStr">
        <is>
          <t>https://www.getapp.com/marketing-software/a/flawless-core/</t>
        </is>
      </c>
      <c r="F66335" t="inlineStr">
        <is>
          <t>Flawless Core is a cloud-based multi-level marketing (MLM) application designed for businesses in real estate, eCommerce, education, and other industries. The platform offers various features such as automated notifications, personalized offers, growth metrics, partner registration, event planning, referral links, and more. Flawless Core allows marketers to generate reports, monitor metrics in real time, track downline activity, and connect with team members.Read more about FlawlessMLM</t>
        </is>
      </c>
    </row>
    <row r="66336">
      <c r="A66336" t="inlineStr">
        <is>
          <t>Marketing</t>
        </is>
      </c>
      <c r="B66336" t="inlineStr">
        <is>
          <t>MLM</t>
        </is>
      </c>
      <c r="C66336" t="inlineStr">
        <is>
          <t>https://www.getapp.com/marketing-software/mlm/os/web-based</t>
        </is>
      </c>
      <c r="D66336" t="inlineStr">
        <is>
          <t>InternetNextStep MLM Software</t>
        </is>
      </c>
      <c r="E66336" t="inlineStr">
        <is>
          <t>https://www.getapp.com/marketing-software/a/affordable-mobile-mlm-software/</t>
        </is>
      </c>
      <c r="F66336" t="inlineStr">
        <is>
          <t>INS MLM Software from InternetNextStep is a mobile responsive, multi-level marketing solution with a members mobile application, auto prospecting, and moreRead more about InternetNextStep MLM Software</t>
        </is>
      </c>
    </row>
    <row r="66337">
      <c r="A66337" t="inlineStr">
        <is>
          <t>Marketing</t>
        </is>
      </c>
      <c r="B66337" t="inlineStr">
        <is>
          <t>MLM</t>
        </is>
      </c>
      <c r="C66337" t="inlineStr">
        <is>
          <t>https://www.getapp.com/marketing-software/mlm/os/web-based</t>
        </is>
      </c>
      <c r="D66337" t="inlineStr">
        <is>
          <t>MLM Software Central</t>
        </is>
      </c>
      <c r="E66337" t="inlineStr">
        <is>
          <t>https://www.getapp.com/marketing-software/a/inspetta-mlm-software/</t>
        </is>
      </c>
      <c r="F66337" t="inlineStr">
        <is>
          <t>Inspetta MLM Software is a web-based suite of solutions designed to help fashion, retail, and party planners manage eCommerce and back office operations through multiple payment gateways, order management, personalized URLs, corporate blog posts, customer registrations, and downline rank reporting.Read more about MLM Software Central</t>
        </is>
      </c>
    </row>
    <row r="66338">
      <c r="A66338" t="inlineStr">
        <is>
          <t>Marketing</t>
        </is>
      </c>
      <c r="B66338" t="inlineStr">
        <is>
          <t>MLM</t>
        </is>
      </c>
      <c r="C66338" t="inlineStr">
        <is>
          <t>https://www.getapp.com/marketing-software/mlm/os/web-based</t>
        </is>
      </c>
      <c r="D66338" t="inlineStr">
        <is>
          <t>MLM Soft</t>
        </is>
      </c>
      <c r="E66338" t="inlineStr">
        <is>
          <t>https://www.getapp.com/marketing-software/a/mlm-soft/</t>
        </is>
      </c>
      <c r="F66338" t="inlineStr">
        <is>
          <t>MLM Soft is a cloud-based software designed to help multi-level marketing businesses streamline network management, commission calculation, and financial management operations. The application enables managers to build client relationships, automate point of sale activities, and generate custom reports via a unified portal.Read more about MLM Soft</t>
        </is>
      </c>
    </row>
    <row r="66339">
      <c r="A66339" t="inlineStr">
        <is>
          <t>Marketing</t>
        </is>
      </c>
      <c r="B66339" t="inlineStr">
        <is>
          <t>MLM</t>
        </is>
      </c>
      <c r="C66339" t="inlineStr">
        <is>
          <t>https://www.getapp.com/marketing-software/mlm/os/web-based</t>
        </is>
      </c>
      <c r="D66339" t="inlineStr">
        <is>
          <t>Integrated MLM Software</t>
        </is>
      </c>
      <c r="E66339" t="inlineStr">
        <is>
          <t>https://www.getapp.com/marketing-software/a/integrated-mlm-software/</t>
        </is>
      </c>
      <c r="F66339" t="inlineStr">
        <is>
          <t>Integrated MLM Software is a cloud-based solution for network marketing, supporting Binary, Matrix, Unilevel &amp; more plans.Features include referral tracking, eWallet, replicated sites, mobile apps, 100+ integrations, and powerful APIs for CRM &amp; Ecommerce platforms.Read more about Integrated MLM Software</t>
        </is>
      </c>
    </row>
    <row r="66340">
      <c r="A66340" t="inlineStr">
        <is>
          <t>Marketing</t>
        </is>
      </c>
      <c r="B66340" t="inlineStr">
        <is>
          <t>MLM</t>
        </is>
      </c>
      <c r="C66340" t="inlineStr">
        <is>
          <t>https://www.getapp.com/marketing-software/mlm/os/web-based</t>
        </is>
      </c>
      <c r="D66340" t="inlineStr">
        <is>
          <t>Lead MLM Software</t>
        </is>
      </c>
      <c r="E66340" t="inlineStr">
        <is>
          <t>https://www.getapp.com/marketing-software/a/lead-mlm-software/</t>
        </is>
      </c>
      <c r="F66340" t="inlineStr">
        <is>
          <t>Lead MLM Software is a comprehensive multi-level marketing (MLM) software solution designed to streamline and optimize the operations of network marketing businesses.Read more about Lead MLM Software</t>
        </is>
      </c>
    </row>
    <row r="66341">
      <c r="A66341" t="inlineStr">
        <is>
          <t>Marketing</t>
        </is>
      </c>
      <c r="B66341" t="inlineStr">
        <is>
          <t>MLM</t>
        </is>
      </c>
      <c r="C66341" t="inlineStr">
        <is>
          <t>https://www.getapp.com/marketing-software/mlm/os/web-based</t>
        </is>
      </c>
      <c r="D66341" t="inlineStr">
        <is>
          <t>Prime MLM Software</t>
        </is>
      </c>
      <c r="E66341" t="inlineStr">
        <is>
          <t>https://www.getapp.com/marketing-software/a/prime-mlm-software/</t>
        </is>
      </c>
      <c r="F66341" t="inlineStr">
        <is>
          <t>Prime MLM Software is a robust and scalable solution designed to revolutionize your direct selling business. It offers comprehensive features for managing diverse compensation plans, ensuring accurate and timely commission payouts that keep your distributors highly motivated.Read more about Prime MLM Software</t>
        </is>
      </c>
    </row>
    <row r="66342">
      <c r="A66342" t="inlineStr">
        <is>
          <t>Marketing</t>
        </is>
      </c>
      <c r="B66342" t="inlineStr">
        <is>
          <t>MLM</t>
        </is>
      </c>
      <c r="C66342" t="inlineStr">
        <is>
          <t>https://www.getapp.com/marketing-software/mlm/os/web-based</t>
        </is>
      </c>
      <c r="D66342" t="inlineStr">
        <is>
          <t>TitanMLM</t>
        </is>
      </c>
      <c r="E66342" t="inlineStr">
        <is>
          <t>https://www.getapp.com/marketing-software/a/titanmlm/</t>
        </is>
      </c>
      <c r="F66342" t="inlineStr">
        <is>
          <t>TitanMLM is a multi-level marketing solution that lets businesses run entire MLM business operations from one website, supporting blogs, marketing automation, CRM, email, custom commissioning, and payouts with a built-in Teambuilder marketing suite, replicated cart and web content manager featuresRead more about TitanMLM</t>
        </is>
      </c>
    </row>
    <row r="66343">
      <c r="A66343" t="inlineStr">
        <is>
          <t>Marketing</t>
        </is>
      </c>
      <c r="B66343" t="inlineStr">
        <is>
          <t>MLM</t>
        </is>
      </c>
      <c r="C66343" t="inlineStr">
        <is>
          <t>https://www.getapp.com/marketing-software/mlm/os/web-based</t>
        </is>
      </c>
      <c r="D66343" t="inlineStr">
        <is>
          <t>Hybrid MLM</t>
        </is>
      </c>
      <c r="E66343" t="inlineStr">
        <is>
          <t>https://www.getapp.com/marketing-software/a/hybrid-mlm/</t>
        </is>
      </c>
      <c r="F66343" t="inlineStr">
        <is>
          <t>Looking for the best MLM software? Our Hybrid MLM Software is a cloud-based, all-in-one solution with features like seamless eCommerce and WooCommerce integrations, multi-language and currency support, and flexible compensation plans. Affordable pricing and a free demo make it ideal for businessesRead more about Hybrid MLM</t>
        </is>
      </c>
    </row>
    <row r="66344">
      <c r="A66344" t="inlineStr">
        <is>
          <t>Marketing</t>
        </is>
      </c>
      <c r="B66344" t="inlineStr">
        <is>
          <t>MLM</t>
        </is>
      </c>
      <c r="C66344" t="inlineStr">
        <is>
          <t>https://www.getapp.com/marketing-software/mlm/os/web-based</t>
        </is>
      </c>
      <c r="D66344" t="inlineStr">
        <is>
          <t>SellingAtHome</t>
        </is>
      </c>
      <c r="E66344" t="inlineStr">
        <is>
          <t>https://www.getapp.com/retail-consumer-services-software/a/sellingathome/</t>
        </is>
      </c>
      <c r="F66344" t="inlineStr">
        <is>
          <t>SellingAtHome is a SaaS solution designed to assist direct selling and MLM brands in their digitalization efforts. Accessed through the cloud, the interface of SellingAtHome allows brands to manage their business operations. The solution enables companies to handle commissioning, logistics, and various sales activities.Read more about SellingAtHome</t>
        </is>
      </c>
    </row>
    <row r="66345">
      <c r="A66345" t="inlineStr">
        <is>
          <t>Marketing</t>
        </is>
      </c>
      <c r="B66345" t="inlineStr">
        <is>
          <t>MLM</t>
        </is>
      </c>
      <c r="C66345" t="inlineStr">
        <is>
          <t>https://www.getapp.com/marketing-software/mlm/os/web-based</t>
        </is>
      </c>
      <c r="D66345" t="inlineStr">
        <is>
          <t>Krato</t>
        </is>
      </c>
      <c r="E66345" t="inlineStr">
        <is>
          <t>https://www.getapp.com/marketing-software/a/krato-journey/</t>
        </is>
      </c>
      <c r="F66345" t="inlineStr">
        <is>
          <t>Krato is a direct-to-consumer platform designed for sales teams to reach their audience through a journey led experience.Read more about Krato</t>
        </is>
      </c>
    </row>
    <row r="66346">
      <c r="A66346" t="inlineStr">
        <is>
          <t>Marketing</t>
        </is>
      </c>
      <c r="B66346" t="inlineStr">
        <is>
          <t>MLM</t>
        </is>
      </c>
      <c r="C66346" t="inlineStr">
        <is>
          <t>https://www.getapp.com/marketing-software/mlm/os/web-based</t>
        </is>
      </c>
      <c r="D66346" t="inlineStr">
        <is>
          <t>Neo MLM Software</t>
        </is>
      </c>
      <c r="E66346" t="inlineStr">
        <is>
          <t>https://www.getapp.com/marketing-software/a/neo-mlm-software/</t>
        </is>
      </c>
      <c r="F66346" t="inlineStr">
        <is>
          <t>Intelligent Tools to Grow your MLM Business. Forge your Multilevel Marketing Business for an enviable victory with Neo MLM software development company. Our fully functional and perfectly customizable software comes with real-time analytics, commission management, analytics dashboard, reports, user management, and social media integration capabilities.Read more about Neo MLM Software</t>
        </is>
      </c>
    </row>
    <row r="66347">
      <c r="A66347" t="inlineStr">
        <is>
          <t>Marketing</t>
        </is>
      </c>
      <c r="B66347" t="inlineStr">
        <is>
          <t>MLM</t>
        </is>
      </c>
      <c r="C66347" t="inlineStr">
        <is>
          <t>https://www.getapp.com/marketing-software/mlm/os/web-based</t>
        </is>
      </c>
      <c r="D66347" t="inlineStr">
        <is>
          <t>NaXum</t>
        </is>
      </c>
      <c r="E66347" t="inlineStr">
        <is>
          <t>https://www.getapp.com/marketing-software/a/naxum/</t>
        </is>
      </c>
      <c r="F66347" t="inlineStr">
        <is>
          <t>The predictive action engine at NaXum allows you to create an experience that 'feels like' a top leader, sitting next to the newest person on the team 'suggesting' what they do next.Your members use the app and we give you the data.Read more about NaXum</t>
        </is>
      </c>
    </row>
    <row r="66348">
      <c r="A66348" t="inlineStr">
        <is>
          <t>Marketing</t>
        </is>
      </c>
      <c r="B66348" t="inlineStr">
        <is>
          <t>MLM</t>
        </is>
      </c>
      <c r="C66348" t="inlineStr">
        <is>
          <t>https://www.getapp.com/marketing-software/mlm/os/web-based</t>
        </is>
      </c>
      <c r="D66348" t="inlineStr">
        <is>
          <t>Firestorm</t>
        </is>
      </c>
      <c r="E66348" t="inlineStr">
        <is>
          <t>https://www.getapp.com/marketing-software/a/firestorm/</t>
        </is>
      </c>
      <c r="F66348" t="inlineStr">
        <is>
          <t>Firestorm is a cloud-based, multi-level marketing solution that helps companies manage sales and compensation for affiliates and promoters. Used by startups and seasoned entrepreneurs to launch products and enter new markets, this tool is customizable, scalable, and modular.Read more about Firestorm</t>
        </is>
      </c>
    </row>
    <row r="66349">
      <c r="A66349" t="inlineStr">
        <is>
          <t>Marketing</t>
        </is>
      </c>
      <c r="B66349" t="inlineStr">
        <is>
          <t>MLM</t>
        </is>
      </c>
      <c r="C66349" t="inlineStr">
        <is>
          <t>https://www.getapp.com/marketing-software/mlm/os/web-based</t>
        </is>
      </c>
      <c r="D66349" t="inlineStr">
        <is>
          <t>Solutions Apps MLM Solution</t>
        </is>
      </c>
      <c r="E66349" t="inlineStr">
        <is>
          <t>https://www.getapp.com/marketing-software/a/solutions-apps-mlm-solution/</t>
        </is>
      </c>
      <c r="F66349" t="inlineStr">
        <is>
          <t>Direct sales software that helps businesses optimize operational processes and relationships by integrating further education and AI-based management support.Read more about Solutions Apps MLM Solution</t>
        </is>
      </c>
    </row>
    <row r="66350">
      <c r="A66350" t="inlineStr">
        <is>
          <t>Marketing</t>
        </is>
      </c>
      <c r="B66350" t="inlineStr">
        <is>
          <t>MLM</t>
        </is>
      </c>
      <c r="C66350" t="inlineStr">
        <is>
          <t>https://www.getapp.com/marketing-software/mlm/os/web-based</t>
        </is>
      </c>
      <c r="D66350" t="inlineStr">
        <is>
          <t>Paragon Commerce</t>
        </is>
      </c>
      <c r="E66350" t="inlineStr">
        <is>
          <t>https://www.getapp.com/website-ecommerce-software/a/paragon/</t>
        </is>
      </c>
      <c r="F66350" t="inlineStr">
        <is>
          <t>Paragon Commerce is the cloud-based commerce platform for businesses working with direct sellers, distributors, or ambassadorsRead more about Paragon Commerce</t>
        </is>
      </c>
    </row>
    <row r="66351">
      <c r="A66351" t="inlineStr">
        <is>
          <t>Marketing</t>
        </is>
      </c>
      <c r="B66351" t="inlineStr">
        <is>
          <t>MLM</t>
        </is>
      </c>
      <c r="C66351" t="inlineStr">
        <is>
          <t>https://www.getapp.com/marketing-software/mlm/os/web-based</t>
        </is>
      </c>
      <c r="D66351" t="inlineStr">
        <is>
          <t>NETSOFT MLM</t>
        </is>
      </c>
      <c r="E66351" t="inlineStr">
        <is>
          <t>https://www.getapp.com/marketing-software/a/netsoft/</t>
        </is>
      </c>
      <c r="F66351" t="inlineStr">
        <is>
          <t>Direct Selling and Network Marketing softwareRead more about NETSOFT MLM</t>
        </is>
      </c>
    </row>
    <row r="66352">
      <c r="A66352" t="inlineStr">
        <is>
          <t>Marketing</t>
        </is>
      </c>
      <c r="B66352" t="inlineStr">
        <is>
          <t>MLM</t>
        </is>
      </c>
      <c r="C66352" t="inlineStr">
        <is>
          <t>https://www.getapp.com/marketing-software/mlm/os/web-based</t>
        </is>
      </c>
      <c r="D66352" t="inlineStr">
        <is>
          <t>Fine Technologies MLM Software</t>
        </is>
      </c>
      <c r="E66352" t="inlineStr">
        <is>
          <t>https://www.getapp.com/marketing-software/a/fine-technologies-mlm-software/</t>
        </is>
      </c>
      <c r="F66352" t="inlineStr">
        <is>
          <t>Fine Technologies MLM Software is a cloud-based MLM solution that provides a suite of tools to streamline distributor onboarding, training, communication, and engagement. Distributors gain access to personalized dashboards that allow them to track their progress, view downline structures, monitor sales performance, and manage their teams effectively.Read more about Fine Technologies MLM Software</t>
        </is>
      </c>
    </row>
    <row r="66353">
      <c r="A66353" t="inlineStr">
        <is>
          <t>Marketing</t>
        </is>
      </c>
      <c r="B66353" t="inlineStr">
        <is>
          <t>MLM</t>
        </is>
      </c>
      <c r="C66353" t="inlineStr">
        <is>
          <t>https://www.getapp.com/marketing-software/mlm/os/web-based</t>
        </is>
      </c>
      <c r="D66353" t="inlineStr">
        <is>
          <t>Optimove</t>
        </is>
      </c>
      <c r="E66353" t="inlineStr">
        <is>
          <t>https://www.getapp.com/all-software/a/optimove/</t>
        </is>
      </c>
      <c r="F66353" t="inlineStr">
        <is>
          <t>Optimove is a customer-led marketing platform that is AI-driven, real-time CDP, and includes tools like native messaging, CRM integration, predictive intelligence analysis and more.Read more about Optimove</t>
        </is>
      </c>
    </row>
    <row r="66354">
      <c r="A66354" t="inlineStr">
        <is>
          <t>Marketing</t>
        </is>
      </c>
      <c r="B66354" t="inlineStr">
        <is>
          <t>MLM</t>
        </is>
      </c>
      <c r="C66354" t="inlineStr">
        <is>
          <t>https://www.getapp.com/marketing-software/mlm/os/web-based</t>
        </is>
      </c>
      <c r="D66354" t="inlineStr">
        <is>
          <t>BanMulti</t>
        </is>
      </c>
      <c r="E66354" t="inlineStr">
        <is>
          <t>https://www.getapp.com/marketing-software/a/banmulti/</t>
        </is>
      </c>
      <c r="F66354" t="inlineStr">
        <is>
          <t>BanMulti is a multilevel marketing management platform for the Brazillian market. The platform helps businesses in the multilevel marketing industry to manage sales services, investments, crypto currencies, transactions, networks, and more.Read more about BanMulti</t>
        </is>
      </c>
    </row>
    <row r="66355">
      <c r="A66355" t="inlineStr">
        <is>
          <t>Marketing</t>
        </is>
      </c>
      <c r="B66355" t="inlineStr">
        <is>
          <t>MLM</t>
        </is>
      </c>
      <c r="C66355" t="inlineStr">
        <is>
          <t>https://www.getapp.com/marketing-software/mlm/os/web-based</t>
        </is>
      </c>
      <c r="D66355" t="inlineStr">
        <is>
          <t>SocialBugCRM</t>
        </is>
      </c>
      <c r="E66355" t="inlineStr">
        <is>
          <t>https://www.getapp.com/marketing-software/a/socialbugcrm/</t>
        </is>
      </c>
      <c r="F66355" t="inlineStr">
        <is>
          <t>SocialBugCRM is a cloud-based MLM platform that helps manage multi-level marketing operations for online businesses. The platform offers custom workflows to create recurring memberships, manage auto-ships, and implement customer reward and retention programs. Additionally, it provides various features such as affiliate management, forums, help desk ticketing, and warranty tracking.Read more about SocialBugCRM</t>
        </is>
      </c>
    </row>
    <row r="66356">
      <c r="A66356" t="inlineStr">
        <is>
          <t>Marketing</t>
        </is>
      </c>
      <c r="B66356" t="inlineStr">
        <is>
          <t>MLM</t>
        </is>
      </c>
      <c r="C66356" t="inlineStr">
        <is>
          <t>https://www.getapp.com/marketing-software/mlm/os/web-based</t>
        </is>
      </c>
      <c r="D66356" t="inlineStr">
        <is>
          <t>MW2's Direct Selling/MLM Model Suite</t>
        </is>
      </c>
      <c r="E66356" t="inlineStr">
        <is>
          <t>https://www.getapp.com/marketing-software/a/mw2-s-direct-selling-mlm-model-suite/</t>
        </is>
      </c>
      <c r="F66356" t="inlineStr">
        <is>
          <t>MW2 Direct Selling/Multi-Level Marketing Model Suite is a multi-level marketing platform that helps businesses manage direct selling and social selling operations from within a unified platform. It allows sales professionals to track leads, handle customer outreach processes, and manage orders, among other operations.Read more about MW2's Direct Selling/MLM Model Suite</t>
        </is>
      </c>
    </row>
    <row r="66357">
      <c r="A66357" t="inlineStr">
        <is>
          <t>Marketing</t>
        </is>
      </c>
      <c r="B66357" t="inlineStr">
        <is>
          <t>MLM</t>
        </is>
      </c>
      <c r="C66357" t="inlineStr">
        <is>
          <t>https://www.getapp.com/marketing-software/mlm/os/web-based</t>
        </is>
      </c>
      <c r="D66357" t="inlineStr">
        <is>
          <t>Direct Sales Portal</t>
        </is>
      </c>
      <c r="E66357" t="inlineStr">
        <is>
          <t>https://www.getapp.com/marketing-software/a/direct-sales-portal/</t>
        </is>
      </c>
      <c r="F66357" t="inlineStr">
        <is>
          <t>Direct Sales Portal is a cloud-based, direct sales software solution with content management, back-office, and eCommerce capabilities. This software was built for direct sales, MLM, and party-planning businesses.Read more about Direct Sales Portal</t>
        </is>
      </c>
    </row>
    <row r="66358">
      <c r="A66358" t="inlineStr">
        <is>
          <t>Marketing</t>
        </is>
      </c>
      <c r="B66358" t="inlineStr">
        <is>
          <t>MLM</t>
        </is>
      </c>
      <c r="C66358" t="inlineStr">
        <is>
          <t>https://www.getapp.com/marketing-software/mlm/os/web-based</t>
        </is>
      </c>
      <c r="D66358" t="inlineStr">
        <is>
          <t>Secure MLM Software</t>
        </is>
      </c>
      <c r="E66358" t="inlineStr">
        <is>
          <t>https://www.getapp.com/marketing-software/a/secure-mlm-software/</t>
        </is>
      </c>
      <c r="F66358" t="inlineStr">
        <is>
          <t>Secure MLM Software is a cloud-based software that helps users manage security operations, receive funds online, and maintain compliance with GDPR guidelines. It provides a multi-factor authentication feature that lets users securely verify their identity via text messages. Additionally, it utilizes database encryption technology to protect user data and helps teams back up as well as restore data.Read more about Secure MLM Software</t>
        </is>
      </c>
    </row>
    <row r="66359">
      <c r="A66359" t="inlineStr">
        <is>
          <t>Marketing</t>
        </is>
      </c>
      <c r="B66359" t="inlineStr">
        <is>
          <t>MLM</t>
        </is>
      </c>
      <c r="C66359" t="inlineStr">
        <is>
          <t>https://www.getapp.com/marketing-software/mlm/os/web-based</t>
        </is>
      </c>
      <c r="D66359" t="inlineStr">
        <is>
          <t>Business MLM Software</t>
        </is>
      </c>
      <c r="E66359" t="inlineStr">
        <is>
          <t>https://www.getapp.com/marketing-software/a/business-mlm-software/</t>
        </is>
      </c>
      <c r="F66359" t="inlineStr">
        <is>
          <t>Business MLM software is a multi-level marketing platform that helps network marketers with direct selling. The software supports all kinds of payment options and has multilingual features that will enable companies to spread MLM  businesses at the global level.Read more about Business MLM Software</t>
        </is>
      </c>
    </row>
    <row r="66360">
      <c r="A66360" t="inlineStr">
        <is>
          <t>Marketing</t>
        </is>
      </c>
      <c r="B66360" t="inlineStr">
        <is>
          <t>MLM</t>
        </is>
      </c>
      <c r="C66360" t="inlineStr">
        <is>
          <t>https://www.getapp.com/marketing-software/mlm/os/web-based</t>
        </is>
      </c>
      <c r="D66360" t="inlineStr">
        <is>
          <t>ATOMMN</t>
        </is>
      </c>
      <c r="E66360" t="inlineStr">
        <is>
          <t>https://www.getapp.com/marketing-software/a/atommn/</t>
        </is>
      </c>
      <c r="F66360" t="inlineStr">
        <is>
          <t>Elevate MLM with ATOMMN: Expert software for scalable growth and efficiency.Read more about ATOMMN</t>
        </is>
      </c>
    </row>
    <row r="66361">
      <c r="A66361" t="inlineStr">
        <is>
          <t>Marketing</t>
        </is>
      </c>
      <c r="B66361" t="inlineStr">
        <is>
          <t>MLM</t>
        </is>
      </c>
      <c r="C66361" t="inlineStr">
        <is>
          <t>https://www.getapp.com/marketing-software/mlm/os/web-based</t>
        </is>
      </c>
      <c r="D66361" t="inlineStr">
        <is>
          <t>Software Millennium</t>
        </is>
      </c>
      <c r="E66361" t="inlineStr">
        <is>
          <t>https://www.getapp.com/marketing-software/a/software-millennium/</t>
        </is>
      </c>
      <c r="F66361" t="inlineStr">
        <is>
          <t>Proyectos Millennium SAS has been in the direct sales industry market for Latin America for more than 20 years.Read more about Software Millennium</t>
        </is>
      </c>
    </row>
    <row r="66362">
      <c r="A66362" t="inlineStr">
        <is>
          <t>Marketing</t>
        </is>
      </c>
      <c r="B66362" t="inlineStr">
        <is>
          <t>MLM</t>
        </is>
      </c>
      <c r="C66362" t="inlineStr">
        <is>
          <t>https://www.getapp.com/marketing-software/mlm/os/web-based</t>
        </is>
      </c>
      <c r="D66362" t="inlineStr">
        <is>
          <t>SeoToaster CRM</t>
        </is>
      </c>
      <c r="E66362" t="inlineStr">
        <is>
          <t>https://www.getapp.com/customer-management-software/a/seotoaster-crm/</t>
        </is>
      </c>
      <c r="F66362" t="inlineStr">
        <is>
          <t>SeoToaster CRM is a cloud CRM &amp; sales automation software which enables enterprises to launch campaigns, get insights into prospects and customers, and manage &amp; market to leads with email tracking and leads nurturing automation, social marketing tools, a landing page builder, and moreRead more about SeoToaster CRM</t>
        </is>
      </c>
    </row>
    <row r="66363">
      <c r="A66363" t="inlineStr">
        <is>
          <t>Marketing</t>
        </is>
      </c>
      <c r="B66363" t="inlineStr">
        <is>
          <t>MLM</t>
        </is>
      </c>
      <c r="C66363" t="inlineStr">
        <is>
          <t>https://www.getapp.com/marketing-software/mlm/os/web-based</t>
        </is>
      </c>
      <c r="D66363" t="inlineStr">
        <is>
          <t>PROWESS</t>
        </is>
      </c>
      <c r="E66363" t="inlineStr">
        <is>
          <t>https://www.getapp.com/marketing-software/a/prowess/</t>
        </is>
      </c>
      <c r="F66363" t="inlineStr">
        <is>
          <t>Prowess is a cloud-based solution which helps businesses in network marketing sectors manage sales performance processes through compensation &amp; incentives. The platform lets users promote digital campaigns using white-label messages to establish communication with customers &amp; industry partners.Read more about PROWESS</t>
        </is>
      </c>
    </row>
    <row r="66364">
      <c r="A66364" t="inlineStr">
        <is>
          <t>Marketing</t>
        </is>
      </c>
      <c r="B66364" t="inlineStr">
        <is>
          <t>MLM</t>
        </is>
      </c>
      <c r="C66364" t="inlineStr">
        <is>
          <t>https://www.getapp.com/marketing-software/mlm/os/web-based</t>
        </is>
      </c>
      <c r="D66364" t="inlineStr">
        <is>
          <t>MLM Verwalter</t>
        </is>
      </c>
      <c r="E66364" t="inlineStr">
        <is>
          <t>https://www.getapp.com/marketing-software/a/mlm-verwalter/</t>
        </is>
      </c>
      <c r="F66364" t="inlineStr">
        <is>
          <t>MLM Verwalter is a cloud-based multi-level commission settlement solution designed to help small to large businesses streamline billing &amp; administration processes. It allows users to manage information, pedigrees, and sales intermediaries of advertising and distribution partners in multiple levels.Read more about MLM Verwalter</t>
        </is>
      </c>
    </row>
    <row r="66365">
      <c r="A66365" t="inlineStr">
        <is>
          <t>Marketing</t>
        </is>
      </c>
      <c r="B66365" t="inlineStr">
        <is>
          <t>MLM</t>
        </is>
      </c>
      <c r="C66365" t="inlineStr">
        <is>
          <t>https://www.getapp.com/marketing-software/mlm/os/web-based</t>
        </is>
      </c>
      <c r="D66365" t="inlineStr">
        <is>
          <t>Wayroo</t>
        </is>
      </c>
      <c r="E66365" t="inlineStr">
        <is>
          <t>https://www.getapp.com/marketing-software/a/luci/</t>
        </is>
      </c>
      <c r="F66365" t="inlineStr">
        <is>
          <t>Wayroo is the mobile app that empowers direct sales and MLM reps to meet customers online or in person, and make sales through multiple channels, while tracking retail receipts and customer data. Gain momentum with streamlined software that simplifies your processes and empowers your reps.Read more about Wayroo</t>
        </is>
      </c>
    </row>
    <row r="66366">
      <c r="A66366" t="inlineStr">
        <is>
          <t>Marketing</t>
        </is>
      </c>
      <c r="B66366" t="inlineStr">
        <is>
          <t>MLM</t>
        </is>
      </c>
      <c r="C66366" t="inlineStr">
        <is>
          <t>https://www.getapp.com/marketing-software/mlm/os/web-based</t>
        </is>
      </c>
      <c r="D66366" t="inlineStr">
        <is>
          <t>MLM Protec</t>
        </is>
      </c>
      <c r="E66366" t="inlineStr">
        <is>
          <t>https://www.getapp.com/marketing-software/a/mlm-protec/</t>
        </is>
      </c>
      <c r="F66366" t="inlineStr">
        <is>
          <t>MLM Protec is a cloud-based multi-level marketing software designed to help businesses manage products, inventory, merchant accounts, third-party logistics (3PL), and more from within a unified platform. Supervisors can select from binary, unilevel, hybrid, or matrix compensation plans, add distribution centers and assign countries according to requirements.Read more about MLM Protec</t>
        </is>
      </c>
    </row>
    <row r="66367">
      <c r="A66367" t="inlineStr">
        <is>
          <t>Marketing</t>
        </is>
      </c>
      <c r="B66367" t="inlineStr">
        <is>
          <t>MLM</t>
        </is>
      </c>
      <c r="C66367" t="inlineStr">
        <is>
          <t>https://www.getapp.com/marketing-software/mlm/os/web-based</t>
        </is>
      </c>
      <c r="D66367" t="inlineStr">
        <is>
          <t>Wayroo</t>
        </is>
      </c>
      <c r="E66367" t="inlineStr">
        <is>
          <t>https://www.getapp.com/marketing-software/a/luci/</t>
        </is>
      </c>
      <c r="F66367" t="inlineStr">
        <is>
          <t>Wayroo is the mobile app that empowers direct sales and MLM reps to meet customers online or in person, and make sales through multiple channels, while tracking retail receipts and customer data. Gain momentum with streamlined software that simplifies your processes and empowers your reps.Read more about Wayroo</t>
        </is>
      </c>
    </row>
    <row r="66368">
      <c r="A66368" t="inlineStr">
        <is>
          <t>Marketing</t>
        </is>
      </c>
      <c r="B66368" t="inlineStr">
        <is>
          <t>MLM</t>
        </is>
      </c>
      <c r="C66368" t="inlineStr">
        <is>
          <t>https://www.getapp.com/marketing-software/mlm/os/web-based</t>
        </is>
      </c>
      <c r="D66368" t="inlineStr">
        <is>
          <t>MLM Protec</t>
        </is>
      </c>
      <c r="E66368" t="inlineStr">
        <is>
          <t>https://www.getapp.com/marketing-software/a/mlm-protec/</t>
        </is>
      </c>
      <c r="F66368" t="inlineStr">
        <is>
          <t>MLM Protec is a cloud-based multi-level marketing software designed to help businesses manage products, inventory, merchant accounts, third-party logistics (3PL), and more from within a unified platform. Supervisors can select from binary, unilevel, hybrid, or matrix compensation plans, add distribution centers and assign countries according to requirements.Read more about MLM Protec</t>
        </is>
      </c>
    </row>
    <row r="66369">
      <c r="A66369" t="inlineStr">
        <is>
          <t>Marketing</t>
        </is>
      </c>
      <c r="B66369" t="inlineStr">
        <is>
          <t>MLM</t>
        </is>
      </c>
      <c r="C66369" t="inlineStr">
        <is>
          <t>https://www.getapp.com/marketing-software/mlm/os/web-based</t>
        </is>
      </c>
      <c r="D66369" t="inlineStr">
        <is>
          <t>PROWESS</t>
        </is>
      </c>
      <c r="E66369" t="inlineStr">
        <is>
          <t>https://www.getapp.com/marketing-software/a/prowess/</t>
        </is>
      </c>
      <c r="F66369" t="inlineStr">
        <is>
          <t>Prowess is a cloud-based solution which helps businesses in network marketing sectors manage sales performance processes through compensation &amp; incentives. The platform lets users promote digital campaigns using white-label messages to establish communication with customers &amp; industry partners.Read more about PROWESS</t>
        </is>
      </c>
    </row>
    <row r="66370">
      <c r="A66370" t="inlineStr">
        <is>
          <t>Marketing</t>
        </is>
      </c>
      <c r="B66370" t="inlineStr">
        <is>
          <t>MLM</t>
        </is>
      </c>
      <c r="C66370" t="inlineStr">
        <is>
          <t>https://www.getapp.com/marketing-software/mlm/os/web-based</t>
        </is>
      </c>
      <c r="D66370" t="inlineStr">
        <is>
          <t>Pro MLM</t>
        </is>
      </c>
      <c r="E66370" t="inlineStr">
        <is>
          <t>https://www.getapp.com/marketing-software/a/pro-mlm-1/</t>
        </is>
      </c>
      <c r="F66370" t="inlineStr">
        <is>
          <t>Pro MLM Software is a user-friendly and highly pro-featured MLM solution for managing a direct selling business. This software offers features such as e-wallet, e-pin software, tracking income and expenses, and team charts.Read more about Pro MLM</t>
        </is>
      </c>
    </row>
    <row r="66371">
      <c r="A66371" t="inlineStr">
        <is>
          <t>Marketing</t>
        </is>
      </c>
      <c r="B66371" t="inlineStr">
        <is>
          <t>MLM</t>
        </is>
      </c>
      <c r="C66371" t="inlineStr">
        <is>
          <t>https://www.getapp.com/marketing-software/mlm/os/web-based</t>
        </is>
      </c>
      <c r="D66371" t="inlineStr">
        <is>
          <t>Hussle</t>
        </is>
      </c>
      <c r="E66371" t="inlineStr">
        <is>
          <t>https://www.getapp.com/sales-software/a/verb/</t>
        </is>
      </c>
      <c r="F66371" t="inlineStr">
        <is>
          <t>Hussle enables direct sales fields to perform at best by overcoming challenges with recruiting, training, and motivating while also facilitating the customer journey.Read more about Hussle</t>
        </is>
      </c>
    </row>
    <row r="66372">
      <c r="A66372" t="inlineStr">
        <is>
          <t>Marketing</t>
        </is>
      </c>
      <c r="B66372" t="inlineStr">
        <is>
          <t>MLM</t>
        </is>
      </c>
      <c r="C66372" t="inlineStr">
        <is>
          <t>https://www.getapp.com/marketing-software/mlm/os/web-based</t>
        </is>
      </c>
      <c r="D66372" t="inlineStr">
        <is>
          <t>Finix MLM</t>
        </is>
      </c>
      <c r="E66372" t="inlineStr">
        <is>
          <t>https://www.getapp.com/marketing-software/a/finix-mlm/</t>
        </is>
      </c>
      <c r="F66372" t="inlineStr">
        <is>
          <t>Finix MLM offers entities network marketing and multi-level marketing (MLM) tools, allowing companies to reach their potential clients. Key features include sales reports, order &amp; lead management, online payments, a genealogy tree, an e-wallet, members listing, user profiles, lead capturing, and more.Read more about Finix MLM</t>
        </is>
      </c>
    </row>
    <row r="66373">
      <c r="A66373" t="inlineStr">
        <is>
          <t>Marketing</t>
        </is>
      </c>
      <c r="B66373" t="inlineStr">
        <is>
          <t>MLM</t>
        </is>
      </c>
      <c r="C66373" t="inlineStr">
        <is>
          <t>https://www.getapp.com/marketing-software/mlm/os/web-based</t>
        </is>
      </c>
      <c r="D66373" t="inlineStr">
        <is>
          <t>Integral</t>
        </is>
      </c>
      <c r="E66373" t="inlineStr">
        <is>
          <t>https://www.getapp.com/operations-management-software/a/integral/</t>
        </is>
      </c>
      <c r="F66373" t="inlineStr">
        <is>
          <t>Integral, hosted with Microsoft Azure, is a cloud-based platform that supports businesses across several different industries. The software helps recruit, develop, and retain field sales force on a unified platform.Read more about Integral</t>
        </is>
      </c>
    </row>
    <row r="66374">
      <c r="A66374" t="inlineStr">
        <is>
          <t>Marketing</t>
        </is>
      </c>
      <c r="B66374" t="inlineStr">
        <is>
          <t>MLM</t>
        </is>
      </c>
      <c r="C66374" t="inlineStr">
        <is>
          <t>https://www.getapp.com/marketing-software/mlm/os/web-based</t>
        </is>
      </c>
      <c r="D66374" t="inlineStr">
        <is>
          <t>M2N</t>
        </is>
      </c>
      <c r="E66374" t="inlineStr">
        <is>
          <t>https://www.getapp.com/marketing-software/a/m2n/</t>
        </is>
      </c>
      <c r="F66374" t="inlineStr">
        <is>
          <t>M2N is a web-based solution that helps organizations manage the administration of multi-level marketing networks (MLM), affiliates, and distributors by automating business operations.Read more about M2N</t>
        </is>
      </c>
    </row>
    <row r="66375">
      <c r="A66375" t="inlineStr">
        <is>
          <t>Marketing</t>
        </is>
      </c>
      <c r="B66375" t="inlineStr">
        <is>
          <t>MLM</t>
        </is>
      </c>
      <c r="C66375" t="inlineStr">
        <is>
          <t>https://www.getapp.com/marketing-software/mlm/os/web-based</t>
        </is>
      </c>
      <c r="D66375" t="inlineStr">
        <is>
          <t>CalLite CRM</t>
        </is>
      </c>
      <c r="E66375" t="inlineStr">
        <is>
          <t>https://www.getapp.com/it-communications-software/a/callite-crm/</t>
        </is>
      </c>
      <c r="F66375"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66376">
      <c r="A66376" t="inlineStr">
        <is>
          <t>Marketing</t>
        </is>
      </c>
      <c r="B66376" t="inlineStr">
        <is>
          <t>MRM</t>
        </is>
      </c>
      <c r="C66376" t="inlineStr">
        <is>
          <t>https://www.getapp.com/marketing-software/mrm/os/web-based</t>
        </is>
      </c>
      <c r="D66376" t="inlineStr">
        <is>
          <t>Zoho Sprints</t>
        </is>
      </c>
      <c r="E66376" t="inlineStr">
        <is>
          <t>https://www.capterra.com/ppc/clicks/collect/GA/directory/7a379590-0547-4c95-9337-a82d00754e08/destination?country=ID&amp;language=en&amp;specificLocation=serp_oses&amp;sessionStartPage=&amp;categoryId=704bdb00-46e2-47e6-90eb-f6c1b54f58e4&amp;listingPosition=1&amp;gaClientId=R0ExLjEuMTQxODE4NjMyMS4xNzU2NjI1MTQ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5279fcd-ab03-4bb0-878b-f22429c69504</t>
        </is>
      </c>
      <c r="F66376" t="inlineStr">
        <is>
          <t>Zoho Sprints is a collaborative, agile project planning &amp; tracking solution for agile teams, with scrum, agile reports, &amp; native mobile apps for iOS and AndroidRead more about Zoho Sprints</t>
        </is>
      </c>
    </row>
    <row r="66377">
      <c r="A66377" t="inlineStr">
        <is>
          <t>Marketing</t>
        </is>
      </c>
      <c r="B66377" t="inlineStr">
        <is>
          <t>MRM</t>
        </is>
      </c>
      <c r="C66377" t="inlineStr">
        <is>
          <t>https://www.getapp.com/marketing-software/mrm/os/web-based</t>
        </is>
      </c>
      <c r="D66377" t="inlineStr">
        <is>
          <t>monday.com</t>
        </is>
      </c>
      <c r="E66377" t="inlineStr">
        <is>
          <t>https://www.getapp.com/collaboration-software/a/monday-com/</t>
        </is>
      </c>
      <c r="F66377" t="inlineStr">
        <is>
          <t>From ideation to execution, monday.com helps marketing teams plan strategically while managing resources effectively.Read more about monday.com</t>
        </is>
      </c>
    </row>
    <row r="66378">
      <c r="A66378" t="inlineStr">
        <is>
          <t>Marketing</t>
        </is>
      </c>
      <c r="B66378" t="inlineStr">
        <is>
          <t>MRM</t>
        </is>
      </c>
      <c r="C66378" t="inlineStr">
        <is>
          <t>https://www.getapp.com/marketing-software/mrm/os/web-based</t>
        </is>
      </c>
      <c r="D66378" t="inlineStr">
        <is>
          <t>Smartsheet</t>
        </is>
      </c>
      <c r="E66378" t="inlineStr">
        <is>
          <t>https://www.getapp.com/project-management-planning-software/a/smartsheet/</t>
        </is>
      </c>
      <c r="F66378"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66379">
      <c r="A66379" t="inlineStr">
        <is>
          <t>Marketing</t>
        </is>
      </c>
      <c r="B66379" t="inlineStr">
        <is>
          <t>MRM</t>
        </is>
      </c>
      <c r="C66379" t="inlineStr">
        <is>
          <t>https://www.getapp.com/marketing-software/mrm/os/web-based</t>
        </is>
      </c>
      <c r="D66379" t="inlineStr">
        <is>
          <t>Wrike</t>
        </is>
      </c>
      <c r="E66379" t="inlineStr">
        <is>
          <t>https://www.getapp.com/project-management-planning-software/a/wrike/</t>
        </is>
      </c>
      <c r="F66379" t="inlineStr">
        <is>
          <t>Wrike is a marketing resource management software used by 20,000+ companies worldwide. Features customized performance reports, resource management and allocation, Gantt charts, Kanban boards, time tracking, portfolio management, and workload overviews. Includes automation with 400+ integrations.Read more about Wrike</t>
        </is>
      </c>
    </row>
    <row r="66380">
      <c r="A66380" t="inlineStr">
        <is>
          <t>Marketing</t>
        </is>
      </c>
      <c r="B66380" t="inlineStr">
        <is>
          <t>MRM</t>
        </is>
      </c>
      <c r="C66380" t="inlineStr">
        <is>
          <t>https://www.getapp.com/marketing-software/mrm/os/web-based</t>
        </is>
      </c>
      <c r="D66380" t="inlineStr">
        <is>
          <t>Brandfolder</t>
        </is>
      </c>
      <c r="E66380" t="inlineStr">
        <is>
          <t>https://www.getapp.com/marketing-software/a/brandfolder/</t>
        </is>
      </c>
      <c r="F66380" t="inlineStr">
        <is>
          <t>Brandfolder is an online digital asset management platform for PR purposes, providing a private and public-facing repository for sharing logos, videos and moreRead more about Brandfolder</t>
        </is>
      </c>
    </row>
    <row r="66381">
      <c r="A66381" t="inlineStr">
        <is>
          <t>Marketing</t>
        </is>
      </c>
      <c r="B66381" t="inlineStr">
        <is>
          <t>MRM</t>
        </is>
      </c>
      <c r="C66381" t="inlineStr">
        <is>
          <t>https://www.getapp.com/marketing-software/mrm/os/web-based</t>
        </is>
      </c>
      <c r="D66381" t="inlineStr">
        <is>
          <t>Acquia DAM (Widen)</t>
        </is>
      </c>
      <c r="E66381" t="inlineStr">
        <is>
          <t>https://www.getapp.com/marketing-software/a/widen-media-collective/</t>
        </is>
      </c>
      <c r="F66381" t="inlineStr">
        <is>
          <t>Award-winning marketing asset management and fulfillment solutions.Read more about Acquia DAM (Widen)</t>
        </is>
      </c>
    </row>
    <row r="66382">
      <c r="A66382" t="inlineStr">
        <is>
          <t>Marketing</t>
        </is>
      </c>
      <c r="B66382" t="inlineStr">
        <is>
          <t>MRM</t>
        </is>
      </c>
      <c r="C66382" t="inlineStr">
        <is>
          <t>https://www.getapp.com/marketing-software/mrm/os/web-based</t>
        </is>
      </c>
      <c r="D66382" t="inlineStr">
        <is>
          <t>Bynder</t>
        </is>
      </c>
      <c r="E66382" t="inlineStr">
        <is>
          <t>https://www.getapp.com/marketing-software/a/bynder/</t>
        </is>
      </c>
      <c r="F66382" t="inlineStr">
        <is>
          <t>Bynder’s digital asset management platform enables teams to conquer the chaos of proliferating content, touchpoints, and relationships in order to thrive. We are the brand ally that unifies and transforms the creation and sharing of assets.Read more about Bynder</t>
        </is>
      </c>
    </row>
    <row r="66383">
      <c r="A66383" t="inlineStr">
        <is>
          <t>Marketing</t>
        </is>
      </c>
      <c r="B66383" t="inlineStr">
        <is>
          <t>MRM</t>
        </is>
      </c>
      <c r="C66383" t="inlineStr">
        <is>
          <t>https://www.getapp.com/marketing-software/mrm/os/web-based</t>
        </is>
      </c>
      <c r="D66383" t="inlineStr">
        <is>
          <t>SAP Customer Experience</t>
        </is>
      </c>
      <c r="E66383" t="inlineStr">
        <is>
          <t>https://www.getapp.com/customer-management-software/a/sap-crm/</t>
        </is>
      </c>
      <c r="F66383" t="inlineStr">
        <is>
          <t>SAP Customer Experience is a cloud-based customer relationship management solution that integrates with SAP ERP, forming part of the complete SAP business suite. The CRM software provides a single platform to store all client account information and manage all customer communications.Read more about SAP Customer Experience</t>
        </is>
      </c>
    </row>
    <row r="66384">
      <c r="A66384" t="inlineStr">
        <is>
          <t>Marketing</t>
        </is>
      </c>
      <c r="B66384" t="inlineStr">
        <is>
          <t>MRM</t>
        </is>
      </c>
      <c r="C66384" t="inlineStr">
        <is>
          <t>https://www.getapp.com/marketing-software/mrm/os/web-based</t>
        </is>
      </c>
      <c r="D66384" t="inlineStr">
        <is>
          <t>Filecamp</t>
        </is>
      </c>
      <c r="E66384" t="inlineStr">
        <is>
          <t>https://www.getapp.com/marketing-software/a/filecamp/</t>
        </is>
      </c>
      <c r="F66384" t="inlineStr">
        <is>
          <t>Filecamp is a cloud-based Marketing resource management (MRM) software solution that helps companies organize and share their marketing assets such as images, videos, and brand guidelines. Filecamp have unlimited users in all plans, each user configured with their own set of user permissions.Read more about Filecamp</t>
        </is>
      </c>
    </row>
    <row r="66385">
      <c r="A66385" t="inlineStr">
        <is>
          <t>Marketing</t>
        </is>
      </c>
      <c r="B66385" t="inlineStr">
        <is>
          <t>MRM</t>
        </is>
      </c>
      <c r="C66385" t="inlineStr">
        <is>
          <t>https://www.getapp.com/marketing-software/mrm/os/web-based</t>
        </is>
      </c>
      <c r="D66385" t="inlineStr">
        <is>
          <t>TapClicks</t>
        </is>
      </c>
      <c r="E66385" t="inlineStr">
        <is>
          <t>https://www.getapp.com/business-intelligence-analytics-software/a/tapanalytics/</t>
        </is>
      </c>
      <c r="F66385" t="inlineStr">
        <is>
          <t>TapClicks delivers a unified digital marketing services, reporting, and analytics platform built for marketing agencies, media agencies, and enterprisesRead more about TapClicks</t>
        </is>
      </c>
    </row>
    <row r="66386">
      <c r="A66386" t="inlineStr">
        <is>
          <t>Marketing</t>
        </is>
      </c>
      <c r="B66386" t="inlineStr">
        <is>
          <t>MRM</t>
        </is>
      </c>
      <c r="C66386" t="inlineStr">
        <is>
          <t>https://www.getapp.com/marketing-software/mrm/os/web-based</t>
        </is>
      </c>
      <c r="D66386" t="inlineStr">
        <is>
          <t>IntelligenceBank</t>
        </is>
      </c>
      <c r="E66386" t="inlineStr">
        <is>
          <t>https://www.getapp.com/marketing-software/a/intelligencebank-marketing/</t>
        </is>
      </c>
      <c r="F66386" t="inlineStr">
        <is>
          <t>IntelligenceBank’s Marketing Resource Management platform streamlines the entire marketing process, from content creation to distribution. It ensures brand consistency and compliance while enhancing project management, empowering your team to optimize resources.Read more about IntelligenceBank</t>
        </is>
      </c>
    </row>
    <row r="66387">
      <c r="A66387" t="inlineStr">
        <is>
          <t>Marketing</t>
        </is>
      </c>
      <c r="B66387" t="inlineStr">
        <is>
          <t>MRM</t>
        </is>
      </c>
      <c r="C66387" t="inlineStr">
        <is>
          <t>https://www.getapp.com/marketing-software/mrm/os/web-based</t>
        </is>
      </c>
      <c r="D66387" t="inlineStr">
        <is>
          <t>CoSchedule Marketing Suite</t>
        </is>
      </c>
      <c r="E66387" t="inlineStr">
        <is>
          <t>https://www.getapp.com/marketing-software/a/coschedule/</t>
        </is>
      </c>
      <c r="F66387" t="inlineStr">
        <is>
          <t>CoSchedule's Marketing Suite is a family of agile marketing products that helps you coordinate your process, projects, and teams.Read more about CoSchedule Marketing Suite</t>
        </is>
      </c>
    </row>
    <row r="66388">
      <c r="A66388" t="inlineStr">
        <is>
          <t>Marketing</t>
        </is>
      </c>
      <c r="B66388" t="inlineStr">
        <is>
          <t>MRM</t>
        </is>
      </c>
      <c r="C66388" t="inlineStr">
        <is>
          <t>https://www.getapp.com/marketing-software/mrm/os/web-based</t>
        </is>
      </c>
      <c r="D66388" t="inlineStr">
        <is>
          <t>Workamajig</t>
        </is>
      </c>
      <c r="E66388" t="inlineStr">
        <is>
          <t>https://www.getapp.com/project-management-planning-software/a/workamajig/</t>
        </is>
      </c>
      <c r="F66388" t="inlineStr">
        <is>
          <t>Workamajig is a collaborative project &amp; workflow management software for in-house creative / design teams &amp; agencies in marketing, advertising, &amp; more.Read more about Workamajig</t>
        </is>
      </c>
    </row>
    <row r="66389">
      <c r="A66389" t="inlineStr">
        <is>
          <t>Marketing</t>
        </is>
      </c>
      <c r="B66389" t="inlineStr">
        <is>
          <t>MRM</t>
        </is>
      </c>
      <c r="C66389" t="inlineStr">
        <is>
          <t>https://www.getapp.com/marketing-software/mrm/os/web-based</t>
        </is>
      </c>
      <c r="D66389" t="inlineStr">
        <is>
          <t>Dreamdata</t>
        </is>
      </c>
      <c r="E66389" t="inlineStr">
        <is>
          <t>https://www.getapp.com/marketing-software/a/dreamdata-io/</t>
        </is>
      </c>
      <c r="F66389"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66390">
      <c r="A66390" t="inlineStr">
        <is>
          <t>Marketing</t>
        </is>
      </c>
      <c r="B66390" t="inlineStr">
        <is>
          <t>MRM</t>
        </is>
      </c>
      <c r="C66390" t="inlineStr">
        <is>
          <t>https://www.getapp.com/marketing-software/mrm/os/web-based</t>
        </is>
      </c>
      <c r="D66390" t="inlineStr">
        <is>
          <t>Narrato Workspace</t>
        </is>
      </c>
      <c r="E66390" t="inlineStr">
        <is>
          <t>https://www.getapp.com/marketing-software/a/narrato-workspace/</t>
        </is>
      </c>
      <c r="F66390" t="inlineStr">
        <is>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is>
      </c>
    </row>
    <row r="66391">
      <c r="A66391" t="inlineStr">
        <is>
          <t>Marketing</t>
        </is>
      </c>
      <c r="B66391" t="inlineStr">
        <is>
          <t>MRM</t>
        </is>
      </c>
      <c r="C66391" t="inlineStr">
        <is>
          <t>https://www.getapp.com/marketing-software/mrm/os/web-based</t>
        </is>
      </c>
      <c r="D66391" t="inlineStr">
        <is>
          <t>Sprinklr</t>
        </is>
      </c>
      <c r="E66391" t="inlineStr">
        <is>
          <t>https://www.getapp.com/marketing-software/a/sprinklr/</t>
        </is>
      </c>
      <c r="F66391"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66392">
      <c r="A66392" t="inlineStr">
        <is>
          <t>Marketing</t>
        </is>
      </c>
      <c r="B66392" t="inlineStr">
        <is>
          <t>MRM</t>
        </is>
      </c>
      <c r="C66392" t="inlineStr">
        <is>
          <t>https://www.getapp.com/marketing-software/mrm/os/web-based</t>
        </is>
      </c>
      <c r="D66392" t="inlineStr">
        <is>
          <t>Marvia</t>
        </is>
      </c>
      <c r="E66392" t="inlineStr">
        <is>
          <t>https://www.getapp.com/marketing-software/a/marvia/</t>
        </is>
      </c>
      <c r="F66392" t="inlineStr">
        <is>
          <t>A platform to centralize marketing resources, streamline workflows, and manage local campaigns with consistent brand execution.Read more about Marvia</t>
        </is>
      </c>
    </row>
    <row r="66393">
      <c r="A66393" t="inlineStr">
        <is>
          <t>Marketing</t>
        </is>
      </c>
      <c r="B66393" t="inlineStr">
        <is>
          <t>MRM</t>
        </is>
      </c>
      <c r="C66393" t="inlineStr">
        <is>
          <t>https://www.getapp.com/marketing-software/mrm/os/web-based</t>
        </is>
      </c>
      <c r="D66393" t="inlineStr">
        <is>
          <t>MARMIND</t>
        </is>
      </c>
      <c r="E66393" t="inlineStr">
        <is>
          <t>https://www.getapp.com/marketing-software/a/marmind/</t>
        </is>
      </c>
      <c r="F66393" t="inlineStr">
        <is>
          <t>Create top-down budgets, see your remaining budget at a glance, and set spending limits across departments.Read more about MARMIND</t>
        </is>
      </c>
    </row>
    <row r="66394">
      <c r="A66394" t="inlineStr">
        <is>
          <t>Marketing</t>
        </is>
      </c>
      <c r="B66394" t="inlineStr">
        <is>
          <t>MRM</t>
        </is>
      </c>
      <c r="C66394" t="inlineStr">
        <is>
          <t>https://www.getapp.com/marketing-software/mrm/os/web-based</t>
        </is>
      </c>
      <c r="D66394" t="inlineStr">
        <is>
          <t>Admation</t>
        </is>
      </c>
      <c r="E66394" t="inlineStr">
        <is>
          <t>https://www.getapp.com/marketing-software/a/admation/</t>
        </is>
      </c>
      <c r="F66394" t="inlineStr">
        <is>
          <t>Admation is a collaborative approval workflow tool that incorporates project management, resource management and time tracking tools into one, comprehensive online platform.Read more about Admation</t>
        </is>
      </c>
    </row>
    <row r="66395">
      <c r="A66395" t="inlineStr">
        <is>
          <t>Marketing</t>
        </is>
      </c>
      <c r="B66395" t="inlineStr">
        <is>
          <t>MRM</t>
        </is>
      </c>
      <c r="C66395" t="inlineStr">
        <is>
          <t>https://www.getapp.com/marketing-software/mrm/os/web-based</t>
        </is>
      </c>
      <c r="D66395" t="inlineStr">
        <is>
          <t>Screendragon</t>
        </is>
      </c>
      <c r="E66395" t="inlineStr">
        <is>
          <t>https://www.getapp.com/project-management-planning-software/a/screendragon/</t>
        </is>
      </c>
      <c r="F66395" t="inlineStr">
        <is>
          <t>Screendragon - work management software for marketing, agency and professional services teams. Used by Kellogg's, The IOC, BP, Virgin Atlantic, McCann, TBWA &amp; more. Our workflow management software solution was voted 'Best Value' by our customers on Capterra in 2019.Read more about Screendragon</t>
        </is>
      </c>
    </row>
    <row r="66396">
      <c r="A66396" t="inlineStr">
        <is>
          <t>Marketing</t>
        </is>
      </c>
      <c r="B66396" t="inlineStr">
        <is>
          <t>MRM</t>
        </is>
      </c>
      <c r="C66396" t="inlineStr">
        <is>
          <t>https://www.getapp.com/marketing-software/mrm/os/web-based</t>
        </is>
      </c>
      <c r="D66396" t="inlineStr">
        <is>
          <t>Plezi</t>
        </is>
      </c>
      <c r="E66396" t="inlineStr">
        <is>
          <t>https://www.getapp.com/marketing-software/a/plezi/</t>
        </is>
      </c>
      <c r="F66396" t="inlineStr">
        <is>
          <t>Plezi is a marketing automation solution aimed at B2B companies who want to generate more leads through their marketing contentRead more about Plezi</t>
        </is>
      </c>
    </row>
    <row r="66397">
      <c r="A66397" t="inlineStr">
        <is>
          <t>Marketing</t>
        </is>
      </c>
      <c r="B66397" t="inlineStr">
        <is>
          <t>MRM</t>
        </is>
      </c>
      <c r="C66397" t="inlineStr">
        <is>
          <t>https://www.getapp.com/marketing-software/mrm/os/web-based</t>
        </is>
      </c>
      <c r="D66397" t="inlineStr">
        <is>
          <t>Ethos</t>
        </is>
      </c>
      <c r="E66397" t="inlineStr">
        <is>
          <t>https://www.getapp.com/marketing-software/a/ethos-1/</t>
        </is>
      </c>
      <c r="F66397" t="inlineStr">
        <is>
          <t>Ethos is an AI-powered Marketing Resource Management Platform for all departments.Read more about Ethos</t>
        </is>
      </c>
    </row>
    <row r="66398">
      <c r="A66398" t="inlineStr">
        <is>
          <t>Marketing</t>
        </is>
      </c>
      <c r="B66398" t="inlineStr">
        <is>
          <t>MRM</t>
        </is>
      </c>
      <c r="C66398" t="inlineStr">
        <is>
          <t>https://www.getapp.com/marketing-software/mrm/os/web-based</t>
        </is>
      </c>
      <c r="D66398" t="inlineStr">
        <is>
          <t>Siebel CRM</t>
        </is>
      </c>
      <c r="E66398" t="inlineStr">
        <is>
          <t>https://www.getapp.com/marketing-software/a/siebel-crm/</t>
        </is>
      </c>
      <c r="F66398" t="inlineStr">
        <is>
          <t>Siebel CRM is a marketing resource management software designed to help businesses in the transportation, utilities, finance, manufacturing, and other sectors manage customer relationships and marketing campaigns. The platform enables administrators to collaborate across departments on sales forecasting and order management processes.Read more about Siebel CRM</t>
        </is>
      </c>
    </row>
    <row r="66399">
      <c r="A66399" t="inlineStr">
        <is>
          <t>Marketing</t>
        </is>
      </c>
      <c r="B66399" t="inlineStr">
        <is>
          <t>MRM</t>
        </is>
      </c>
      <c r="C66399" t="inlineStr">
        <is>
          <t>https://www.getapp.com/marketing-software/mrm/os/web-based</t>
        </is>
      </c>
      <c r="D66399" t="inlineStr">
        <is>
          <t>Factors.ai</t>
        </is>
      </c>
      <c r="E66399" t="inlineStr">
        <is>
          <t>https://www.getapp.com/marketing-software/a/factors-ai/</t>
        </is>
      </c>
      <c r="F66399" t="inlineStr">
        <is>
          <t>Factors.ai is built for sales &amp; marketing teams at high-growth B2Bs and helps them with building pipeline by surfacing hidden intent signals across website, CRM, LinkedIn, &amp; G2.Read more about Factors.ai</t>
        </is>
      </c>
    </row>
    <row r="66400">
      <c r="A66400" t="inlineStr">
        <is>
          <t>Marketing</t>
        </is>
      </c>
      <c r="B66400" t="inlineStr">
        <is>
          <t>MRM</t>
        </is>
      </c>
      <c r="C66400" t="inlineStr">
        <is>
          <t>https://www.getapp.com/marketing-software/mrm/os/web-based</t>
        </is>
      </c>
      <c r="D66400" t="inlineStr">
        <is>
          <t>Papirfly</t>
        </is>
      </c>
      <c r="E66400" t="inlineStr">
        <is>
          <t>https://www.getapp.com/marketing-software/a/brandmaster/</t>
        </is>
      </c>
      <c r="F66400" t="inlineStr">
        <is>
          <t>The platform is modular and flexible, allowing clients to build a system around their precise needs. It’s also packed with time-saving applications, tools and features that combine to accelerate workflows and reduce time-to-market.Read more about Papirfly</t>
        </is>
      </c>
    </row>
    <row r="66401">
      <c r="A66401" t="inlineStr">
        <is>
          <t>Marketing</t>
        </is>
      </c>
      <c r="B66401" t="inlineStr">
        <is>
          <t>MRM</t>
        </is>
      </c>
      <c r="C66401" t="inlineStr">
        <is>
          <t>https://www.getapp.com/marketing-software/mrm/os/web-based</t>
        </is>
      </c>
      <c r="D66401" t="inlineStr">
        <is>
          <t>Percolate</t>
        </is>
      </c>
      <c r="E66401" t="inlineStr">
        <is>
          <t>https://www.getapp.com/marketing-software/a/percolate/</t>
        </is>
      </c>
      <c r="F66401" t="inlineStr">
        <is>
          <t>Percolate is purpose-built to help marketers deliver coordinated, efficient, and intelligent campaigns and content at scale.Read more about Percolate</t>
        </is>
      </c>
    </row>
    <row r="66402">
      <c r="A66402" t="inlineStr">
        <is>
          <t>Marketing</t>
        </is>
      </c>
      <c r="B66402" t="inlineStr">
        <is>
          <t>MRM</t>
        </is>
      </c>
      <c r="C66402" t="inlineStr">
        <is>
          <t>https://www.getapp.com/marketing-software/mrm/os/web-based</t>
        </is>
      </c>
      <c r="D66402" t="inlineStr">
        <is>
          <t>Suttle-Straus</t>
        </is>
      </c>
      <c r="E66402" t="inlineStr">
        <is>
          <t>https://www.getapp.com/marketing-software/a/suttle-straus/</t>
        </is>
      </c>
      <c r="F66402" t="inlineStr">
        <is>
          <t>Suttle-Straus is a cloud-based platform, which helps businesses across retail, manufacturing, insurance, finance, and healthcare sectors use custom brand portals to design a variety of marketing materials such as business cards, stationery, social media imagery, mail pieces, and more.Read more about Suttle-Straus</t>
        </is>
      </c>
    </row>
    <row r="66403">
      <c r="A66403" t="inlineStr">
        <is>
          <t>Marketing</t>
        </is>
      </c>
      <c r="B66403" t="inlineStr">
        <is>
          <t>MRM</t>
        </is>
      </c>
      <c r="C66403" t="inlineStr">
        <is>
          <t>https://www.getapp.com/marketing-software/mrm/os/web-based</t>
        </is>
      </c>
      <c r="D66403" t="inlineStr">
        <is>
          <t>MRMcentral</t>
        </is>
      </c>
      <c r="E66403" t="inlineStr">
        <is>
          <t>https://www.getapp.com/marketing-software/a/mrmcentral/</t>
        </is>
      </c>
      <c r="F66403" t="inlineStr">
        <is>
          <t>MRMcentral is an All-In-One: Resource, Project and Financial management SaaS platform for Marketers. Manage your most important marketing resources: people, time and money. One of the most comprehensive MRM platform in the market.Read more about MRMcentral</t>
        </is>
      </c>
    </row>
    <row r="66404">
      <c r="A66404" t="inlineStr">
        <is>
          <t>Marketing</t>
        </is>
      </c>
      <c r="B66404" t="inlineStr">
        <is>
          <t>MRM</t>
        </is>
      </c>
      <c r="C66404" t="inlineStr">
        <is>
          <t>https://www.getapp.com/marketing-software/mrm/os/web-based</t>
        </is>
      </c>
      <c r="D66404" t="inlineStr">
        <is>
          <t>NetX</t>
        </is>
      </c>
      <c r="E66404" t="inlineStr">
        <is>
          <t>https://www.getapp.com/marketing-software/a/netx/</t>
        </is>
      </c>
      <c r="F66404" t="inlineStr">
        <is>
          <t>NetX is a digital asset management platform for businesses of all sizes that enables users to search, browse, share and manage libraries of digital filesRead more about NetX</t>
        </is>
      </c>
    </row>
    <row r="66405">
      <c r="A66405" t="inlineStr">
        <is>
          <t>Marketing</t>
        </is>
      </c>
      <c r="B66405" t="inlineStr">
        <is>
          <t>MRM</t>
        </is>
      </c>
      <c r="C66405" t="inlineStr">
        <is>
          <t>https://www.getapp.com/marketing-software/mrm/os/web-based</t>
        </is>
      </c>
      <c r="D66405" t="inlineStr">
        <is>
          <t>brahms</t>
        </is>
      </c>
      <c r="E66405" t="inlineStr">
        <is>
          <t>https://www.getapp.com/marketing-software/a/brahms/</t>
        </is>
      </c>
      <c r="F66405" t="inlineStr">
        <is>
          <t>brahms®enables companies to get their digital content creation, usage and sharing processes under control. Provides a clean management dashboard on which assets really contribute to the external and internal impact of their brand. Eliminates double-work and digital waste, thus saving time and money.Read more about brahms</t>
        </is>
      </c>
    </row>
    <row r="66406">
      <c r="A66406" t="inlineStr">
        <is>
          <t>Marketing</t>
        </is>
      </c>
      <c r="B66406" t="inlineStr">
        <is>
          <t>MRM</t>
        </is>
      </c>
      <c r="C66406" t="inlineStr">
        <is>
          <t>https://www.getapp.com/marketing-software/mrm/os/web-based</t>
        </is>
      </c>
      <c r="D66406" t="inlineStr">
        <is>
          <t>Encodify</t>
        </is>
      </c>
      <c r="E66406" t="inlineStr">
        <is>
          <t>https://www.getapp.com/marketing-software/a/encode-marketing/</t>
        </is>
      </c>
      <c r="F66406"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66407">
      <c r="A66407" t="inlineStr">
        <is>
          <t>Marketing</t>
        </is>
      </c>
      <c r="B66407" t="inlineStr">
        <is>
          <t>MRM</t>
        </is>
      </c>
      <c r="C66407" t="inlineStr">
        <is>
          <t>https://www.getapp.com/marketing-software/mrm/os/web-based</t>
        </is>
      </c>
      <c r="D66407" t="inlineStr">
        <is>
          <t>Planful for Marketing</t>
        </is>
      </c>
      <c r="E66407" t="inlineStr">
        <is>
          <t>https://www.getapp.com/marketing-software/a/plannuh/</t>
        </is>
      </c>
      <c r="F66407" t="inlineStr">
        <is>
          <t>Build, execute, and measure your marketing plan and budget all in one cloud-based platform for better visibility, collaboration, and decision making. Plannuh is easy to use and quick to implement (live in a week).Read more about Planful for Marketing</t>
        </is>
      </c>
    </row>
    <row r="66408">
      <c r="A66408" t="inlineStr">
        <is>
          <t>Marketing</t>
        </is>
      </c>
      <c r="B66408" t="inlineStr">
        <is>
          <t>MRM</t>
        </is>
      </c>
      <c r="C66408" t="inlineStr">
        <is>
          <t>https://www.getapp.com/marketing-software/mrm/os/web-based</t>
        </is>
      </c>
      <c r="D66408" t="inlineStr">
        <is>
          <t>Taskrow</t>
        </is>
      </c>
      <c r="E66408" t="inlineStr">
        <is>
          <t>https://www.getapp.com/project-management-planning-software/a/taskrow/</t>
        </is>
      </c>
      <c r="F66408" t="inlineStr">
        <is>
          <t>Taskrow is a task management and productivity tool that helps managing teamwork, timesheet, resource allocation budgeting, contracts and expenses control.Read more about Taskrow</t>
        </is>
      </c>
    </row>
    <row r="66409">
      <c r="A66409" t="inlineStr">
        <is>
          <t>Marketing</t>
        </is>
      </c>
      <c r="B66409" t="inlineStr">
        <is>
          <t>MRM</t>
        </is>
      </c>
      <c r="C66409" t="inlineStr">
        <is>
          <t>https://www.getapp.com/marketing-software/mrm/os/web-based</t>
        </is>
      </c>
      <c r="D66409" t="inlineStr">
        <is>
          <t>Uptempo</t>
        </is>
      </c>
      <c r="E66409" t="inlineStr">
        <is>
          <t>https://www.getapp.com/marketing-software/a/brandmaker/</t>
        </is>
      </c>
      <c r="F66409" t="inlineStr">
        <is>
          <t>Uptempo’s Marketing Operations suite integrates planning, financial, performance, work, and asset management, enabling teams to better plan, spend smarter, and execute with confidence. We’re trusted by 625,000+ marketers at companies like Autodesk, Best Buy, Daimler, Deutsche Bank and SC Johnson.Read more about Uptempo</t>
        </is>
      </c>
    </row>
    <row r="66410">
      <c r="A66410" t="inlineStr">
        <is>
          <t>Marketing</t>
        </is>
      </c>
      <c r="B66410" t="inlineStr">
        <is>
          <t>MRM</t>
        </is>
      </c>
      <c r="C66410" t="inlineStr">
        <is>
          <t>https://www.getapp.com/marketing-software/mrm/os/web-based</t>
        </is>
      </c>
      <c r="D66410" t="inlineStr">
        <is>
          <t>Mission Control</t>
        </is>
      </c>
      <c r="E66410" t="inlineStr">
        <is>
          <t>https://www.getapp.com/project-management-planning-software/a/mission-control/</t>
        </is>
      </c>
      <c r="F66410" t="inlineStr">
        <is>
          <t>Mission Control is a project management tool that helps teams orchestrate their work, from daily tasks to strategic initiatives.Read more about Mission Control</t>
        </is>
      </c>
    </row>
    <row r="66411">
      <c r="A66411" t="inlineStr">
        <is>
          <t>Marketing</t>
        </is>
      </c>
      <c r="B66411" t="inlineStr">
        <is>
          <t>MRM</t>
        </is>
      </c>
      <c r="C66411" t="inlineStr">
        <is>
          <t>https://www.getapp.com/marketing-software/mrm/os/web-based</t>
        </is>
      </c>
      <c r="D66411" t="inlineStr">
        <is>
          <t>GETitOUT</t>
        </is>
      </c>
      <c r="E66411" t="inlineStr">
        <is>
          <t>https://www.getapp.com/marketing-software/a/getitout/</t>
        </is>
      </c>
      <c r="F66411" t="inlineStr">
        <is>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is>
      </c>
    </row>
    <row r="66412">
      <c r="A66412" t="inlineStr">
        <is>
          <t>Marketing</t>
        </is>
      </c>
      <c r="B66412" t="inlineStr">
        <is>
          <t>MRM</t>
        </is>
      </c>
      <c r="C66412" t="inlineStr">
        <is>
          <t>https://www.getapp.com/marketing-software/mrm/os/web-based</t>
        </is>
      </c>
      <c r="D66412" t="inlineStr">
        <is>
          <t>toolpilots MATE</t>
        </is>
      </c>
      <c r="E66412" t="inlineStr">
        <is>
          <t>https://www.getapp.com/marketing-software/a/toolpilots-mate/</t>
        </is>
      </c>
      <c r="F66412" t="inlineStr">
        <is>
          <t>toolpilots MATE enables marketers to optimize resources and maximize results. toolpilots MATE will be individually integrated into existing company and team processes, enabling a seamless workflow between existing systems and marketing operations.Read more about toolpilots MATE</t>
        </is>
      </c>
    </row>
    <row r="66413">
      <c r="A66413" t="inlineStr">
        <is>
          <t>Marketing</t>
        </is>
      </c>
      <c r="B66413" t="inlineStr">
        <is>
          <t>MRM</t>
        </is>
      </c>
      <c r="C66413" t="inlineStr">
        <is>
          <t>https://www.getapp.com/marketing-software/mrm/os/web-based</t>
        </is>
      </c>
      <c r="D66413" t="inlineStr">
        <is>
          <t>Wedia</t>
        </is>
      </c>
      <c r="E66413" t="inlineStr">
        <is>
          <t>https://www.getapp.com/marketing-software/a/wedia/</t>
        </is>
      </c>
      <c r="F66413" t="inlineStr">
        <is>
          <t>Wedia's digital asset management and marketing resource management suite helps marketers manage, share, reuse and track all their digital assets from a single platformRead more about Wedia</t>
        </is>
      </c>
    </row>
    <row r="66414">
      <c r="A66414" t="inlineStr">
        <is>
          <t>Marketing</t>
        </is>
      </c>
      <c r="B66414" t="inlineStr">
        <is>
          <t>MRM</t>
        </is>
      </c>
      <c r="C66414" t="inlineStr">
        <is>
          <t>https://www.getapp.com/marketing-software/mrm/os/web-based</t>
        </is>
      </c>
      <c r="D66414" t="inlineStr">
        <is>
          <t>SAS Customer Intelligence 360</t>
        </is>
      </c>
      <c r="E66414" t="inlineStr">
        <is>
          <t>https://www.getapp.com/all-software/a/sas-customer-intelligence-360/</t>
        </is>
      </c>
      <c r="F66414" t="inlineStr">
        <is>
          <t>Help marketing departments operate more efficiently and demonstrate greater accountability. SAS 360 Plan optimizes marketing operations from end to end.Read more about SAS Customer Intelligence 360</t>
        </is>
      </c>
    </row>
    <row r="66415">
      <c r="A66415" t="inlineStr">
        <is>
          <t>Marketing</t>
        </is>
      </c>
      <c r="B66415" t="inlineStr">
        <is>
          <t>MRM</t>
        </is>
      </c>
      <c r="C66415" t="inlineStr">
        <is>
          <t>https://www.getapp.com/marketing-software/mrm/os/web-based</t>
        </is>
      </c>
      <c r="D66415" t="inlineStr">
        <is>
          <t>Cooperate</t>
        </is>
      </c>
      <c r="E66415" t="inlineStr">
        <is>
          <t>https://www.getapp.com/marketing-software/a/cooperate/</t>
        </is>
      </c>
      <c r="F66415" t="inlineStr">
        <is>
          <t>Cooperate is a marketing project management app. The cloud-based platform is designed to help users align marketing &amp; sales, manage global, as well as local, marketing efforts, setup &amp; track goals, &amp; track people, content, assets &amp; campaigns in one place.Read more about Cooperate</t>
        </is>
      </c>
    </row>
    <row r="66416">
      <c r="A66416" t="inlineStr">
        <is>
          <t>Marketing</t>
        </is>
      </c>
      <c r="B66416" t="inlineStr">
        <is>
          <t>MRM</t>
        </is>
      </c>
      <c r="C66416" t="inlineStr">
        <is>
          <t>https://www.getapp.com/marketing-software/mrm/os/web-based</t>
        </is>
      </c>
      <c r="D66416" t="inlineStr">
        <is>
          <t>OnTrack Workflow</t>
        </is>
      </c>
      <c r="E66416" t="inlineStr">
        <is>
          <t>https://www.getapp.com/marketing-software/a/ontrack-workflow/</t>
        </is>
      </c>
      <c r="F66416" t="inlineStr">
        <is>
          <t>Ontrack Workflow helps streamline the administration, control and distribution of marketing and sales assets while maintaining brand integrityRead more about OnTrack Workflow</t>
        </is>
      </c>
    </row>
    <row r="66417">
      <c r="A66417" t="inlineStr">
        <is>
          <t>Marketing</t>
        </is>
      </c>
      <c r="B66417" t="inlineStr">
        <is>
          <t>MRM</t>
        </is>
      </c>
      <c r="C66417" t="inlineStr">
        <is>
          <t>https://www.getapp.com/marketing-software/mrm/os/web-based</t>
        </is>
      </c>
      <c r="D66417" t="inlineStr">
        <is>
          <t>Allocadia</t>
        </is>
      </c>
      <c r="E66417" t="inlineStr">
        <is>
          <t>https://www.getapp.com/marketing-software/a/allocadia/</t>
        </is>
      </c>
      <c r="F66417" t="inlineStr">
        <is>
          <t>Allocadia is cloud-based software designed to create, collaborate, and share marketing plans that align with company priorities. The solution helps marketing teams of 25 collaborate to create and manage global budgets in any currency by forecasting the ROI from plans and predicting revenue impact.Read more about Allocadia</t>
        </is>
      </c>
    </row>
    <row r="66418">
      <c r="A66418" t="inlineStr">
        <is>
          <t>Marketing</t>
        </is>
      </c>
      <c r="B66418" t="inlineStr">
        <is>
          <t>MRM</t>
        </is>
      </c>
      <c r="C66418" t="inlineStr">
        <is>
          <t>https://www.getapp.com/marketing-software/mrm/os/web-based</t>
        </is>
      </c>
      <c r="D66418" t="inlineStr">
        <is>
          <t>BEAM</t>
        </is>
      </c>
      <c r="E66418" t="inlineStr">
        <is>
          <t>https://www.getapp.com/marketing-software/a/beam/</t>
        </is>
      </c>
      <c r="F66418" t="inlineStr">
        <is>
          <t>BEAM is a brand engagement &amp; asset management platform including photo &amp; video asset downloads, dynamic brand guidelines, self-service content creation, &amp; moreRead more about BEAM</t>
        </is>
      </c>
    </row>
    <row r="66419">
      <c r="A66419" t="inlineStr">
        <is>
          <t>Marketing</t>
        </is>
      </c>
      <c r="B66419" t="inlineStr">
        <is>
          <t>MRM</t>
        </is>
      </c>
      <c r="C66419" t="inlineStr">
        <is>
          <t>https://www.getapp.com/marketing-software/mrm/os/web-based</t>
        </is>
      </c>
      <c r="D66419" t="inlineStr">
        <is>
          <t>Phraseanet</t>
        </is>
      </c>
      <c r="E66419" t="inlineStr">
        <is>
          <t>https://www.getapp.com/website-ecommerce-software/a/phraseanet/</t>
        </is>
      </c>
      <c r="F66419" t="inlineStr">
        <is>
          <t>Phraseanet allows users to add, index, organize, share an unlimited number of digital assets (photos, videos, audio, documents).Read more about Phraseanet</t>
        </is>
      </c>
    </row>
    <row r="66420">
      <c r="A66420" t="inlineStr">
        <is>
          <t>Marketing</t>
        </is>
      </c>
      <c r="B66420" t="inlineStr">
        <is>
          <t>MRM</t>
        </is>
      </c>
      <c r="C66420" t="inlineStr">
        <is>
          <t>https://www.getapp.com/marketing-software/mrm/os/web-based</t>
        </is>
      </c>
      <c r="D66420" t="inlineStr">
        <is>
          <t>ClusterSeven</t>
        </is>
      </c>
      <c r="E66420" t="inlineStr">
        <is>
          <t>https://www.getapp.com/operations-management-software/a/clusterseven/</t>
        </is>
      </c>
      <c r="F66420" t="inlineStr">
        <is>
          <t>ClusterSeven is an information governance platform designed to help businesses identify potential risks across digital assets and ensure regulatory compliance across governance processes. Managers can locate various unidentified end-user computing (EUC) spreadsheets, data assets, or applications.Read more about ClusterSeven</t>
        </is>
      </c>
    </row>
    <row r="66421">
      <c r="A66421" t="inlineStr">
        <is>
          <t>Marketing</t>
        </is>
      </c>
      <c r="B66421" t="inlineStr">
        <is>
          <t>MRM</t>
        </is>
      </c>
      <c r="C66421" t="inlineStr">
        <is>
          <t>https://www.getapp.com/marketing-software/mrm/os/web-based</t>
        </is>
      </c>
      <c r="D66421" t="inlineStr">
        <is>
          <t>Hive9</t>
        </is>
      </c>
      <c r="E66421" t="inlineStr">
        <is>
          <t>https://www.getapp.com/marketing-software/a/hive9/</t>
        </is>
      </c>
      <c r="F66421" t="inlineStr">
        <is>
          <t>Hive9 is a marketing resource management solution, which helps businesses plan marketing campaigns and optimize their budget to improve return on investment (ROI). The platform comes with a centralized database, which enables managers to store sales and marketing data for future reference.Read more about Hive9</t>
        </is>
      </c>
    </row>
    <row r="66422">
      <c r="A66422" t="inlineStr">
        <is>
          <t>Marketing</t>
        </is>
      </c>
      <c r="B66422" t="inlineStr">
        <is>
          <t>MRM</t>
        </is>
      </c>
      <c r="C66422" t="inlineStr">
        <is>
          <t>https://www.getapp.com/marketing-software/mrm/os/web-based</t>
        </is>
      </c>
      <c r="D66422" t="inlineStr">
        <is>
          <t>MMC</t>
        </is>
      </c>
      <c r="E66422" t="inlineStr">
        <is>
          <t>https://www.getapp.com/marketing-software/a/mmc/</t>
        </is>
      </c>
      <c r="F66422" t="inlineStr">
        <is>
          <t>The MMC is for everyone who loves marketing and values efficient, agile collaboration. It streamlines campaign planning, project management, and workflow organisation. Teams work seamlessly with centralised data, eliminating silos and fostering unified processes for sustainable transformation.Read more about MMC</t>
        </is>
      </c>
    </row>
    <row r="66423">
      <c r="A66423" t="inlineStr">
        <is>
          <t>Marketing</t>
        </is>
      </c>
      <c r="B66423" t="inlineStr">
        <is>
          <t>MRM</t>
        </is>
      </c>
      <c r="C66423" t="inlineStr">
        <is>
          <t>https://www.getapp.com/marketing-software/mrm/os/web-based</t>
        </is>
      </c>
      <c r="D66423" t="inlineStr">
        <is>
          <t>Brandgility</t>
        </is>
      </c>
      <c r="E66423" t="inlineStr">
        <is>
          <t>https://www.getapp.com/marketing-software/a/brandgility/</t>
        </is>
      </c>
      <c r="F66423" t="inlineStr">
        <is>
          <t>Brandgility is a Brand Asset Management (BAM) platform that enables organizations to efficiently store and share brand assets.  Boost productivity, maintain brand consistency, and streamline your workflow with Brandgility.Read more about Brandgility</t>
        </is>
      </c>
    </row>
    <row r="66424">
      <c r="A66424" t="inlineStr">
        <is>
          <t>Marketing</t>
        </is>
      </c>
      <c r="B66424" t="inlineStr">
        <is>
          <t>MRM</t>
        </is>
      </c>
      <c r="C66424" t="inlineStr">
        <is>
          <t>https://www.getapp.com/marketing-software/mrm/os/web-based</t>
        </is>
      </c>
      <c r="D66424" t="inlineStr">
        <is>
          <t>BrandMuscle</t>
        </is>
      </c>
      <c r="E66424" t="inlineStr">
        <is>
          <t>https://www.getapp.com/marketing-software/a/brandmuscle/</t>
        </is>
      </c>
      <c r="F66424" t="inlineStr">
        <is>
          <t>BrandMuscle is your one-stop distributed marketing partner for powerful, predictive brand-to-one marketing.Read more about BrandMuscle</t>
        </is>
      </c>
    </row>
    <row r="66425">
      <c r="A66425" t="inlineStr">
        <is>
          <t>Marketing</t>
        </is>
      </c>
      <c r="B66425" t="inlineStr">
        <is>
          <t>Market Research</t>
        </is>
      </c>
      <c r="C66425" t="inlineStr">
        <is>
          <t>https://www.getapp.com/marketing-software/market-research/os/web-based</t>
        </is>
      </c>
      <c r="D66425" t="inlineStr">
        <is>
          <t>SurveyMonkey</t>
        </is>
      </c>
      <c r="E66425" t="inlineStr">
        <is>
          <t>https://www.getapp.com/customer-management-software/a/surveymonkey/</t>
        </is>
      </c>
      <c r="F66425" t="inlineStr">
        <is>
          <t>SurveyMonkey empowers marketers with the market, customer, and brand insights needed to better reach target audiences, inform full-funnel and multi-touchpoint strategies, and build a beloved brand.Read more about SurveyMonkey</t>
        </is>
      </c>
    </row>
    <row r="66426">
      <c r="A66426" t="inlineStr">
        <is>
          <t>Marketing</t>
        </is>
      </c>
      <c r="B66426" t="inlineStr">
        <is>
          <t>Market Research</t>
        </is>
      </c>
      <c r="C66426" t="inlineStr">
        <is>
          <t>https://www.getapp.com/marketing-software/market-research/os/web-based</t>
        </is>
      </c>
      <c r="D66426" t="inlineStr">
        <is>
          <t>Jotform</t>
        </is>
      </c>
      <c r="E66426" t="inlineStr">
        <is>
          <t>https://www.getapp.com/website-ecommerce-software/a/jotform-4-0/</t>
        </is>
      </c>
      <c r="F66426" t="inlineStr">
        <is>
          <t>Create and deploy powerful market research surveys in minutes with Jotform Enterprise.Read more about Jotform</t>
        </is>
      </c>
    </row>
    <row r="66427">
      <c r="A66427" t="inlineStr">
        <is>
          <t>Marketing</t>
        </is>
      </c>
      <c r="B66427" t="inlineStr">
        <is>
          <t>Market Research</t>
        </is>
      </c>
      <c r="C66427" t="inlineStr">
        <is>
          <t>https://www.getapp.com/marketing-software/market-research/os/web-based</t>
        </is>
      </c>
      <c r="D66427" t="inlineStr">
        <is>
          <t>Semrush</t>
        </is>
      </c>
      <c r="E66427" t="inlineStr">
        <is>
          <t>https://www.getapp.com/marketing-software/a/semrush/</t>
        </is>
      </c>
      <c r="F66427" t="inlineStr">
        <is>
          <t>Semrush is a leading online visibility management software-as-a-service platform.Read more about Semrush</t>
        </is>
      </c>
    </row>
    <row r="66428">
      <c r="A66428" t="inlineStr">
        <is>
          <t>Marketing</t>
        </is>
      </c>
      <c r="B66428" t="inlineStr">
        <is>
          <t>Market Research</t>
        </is>
      </c>
      <c r="C66428" t="inlineStr">
        <is>
          <t>https://www.getapp.com/marketing-software/market-research/os/web-based</t>
        </is>
      </c>
      <c r="D66428" t="inlineStr">
        <is>
          <t>Typeform</t>
        </is>
      </c>
      <c r="E66428" t="inlineStr">
        <is>
          <t>https://www.getapp.com/customer-management-software/a/typeform/</t>
        </is>
      </c>
      <c r="F66428" t="inlineStr">
        <is>
          <t>Make everyone feel like #1. Typeform is an online form builder that makes people feel heard. By making the forms interactive and well-designed, users are more likely to respond with complete, thoughtful answers, which means better data for you.Read more about Typeform</t>
        </is>
      </c>
    </row>
    <row r="66429">
      <c r="A66429" t="inlineStr">
        <is>
          <t>Marketing</t>
        </is>
      </c>
      <c r="B66429" t="inlineStr">
        <is>
          <t>Market Research</t>
        </is>
      </c>
      <c r="C66429" t="inlineStr">
        <is>
          <t>https://www.getapp.com/marketing-software/market-research/os/web-based</t>
        </is>
      </c>
      <c r="D66429" t="inlineStr">
        <is>
          <t>SurveyLegend</t>
        </is>
      </c>
      <c r="E66429" t="inlineStr">
        <is>
          <t>https://www.getapp.com/marketing-software/a/surveylegend/</t>
        </is>
      </c>
      <c r="F66429" t="inlineStr">
        <is>
          <t>SurveyLegend empowers you to conduct impactful market research by creating beautiful, mobile-friendly surveys, forms, and polls with ease. Gain valuable insights from your audience through an intuitive, visually engaging platform designed to boost response rates and data quality.Read more about SurveyLegend</t>
        </is>
      </c>
    </row>
    <row r="66430">
      <c r="A66430" t="inlineStr">
        <is>
          <t>Marketing</t>
        </is>
      </c>
      <c r="B66430" t="inlineStr">
        <is>
          <t>Market Research</t>
        </is>
      </c>
      <c r="C66430" t="inlineStr">
        <is>
          <t>https://www.getapp.com/marketing-software/market-research/os/web-based</t>
        </is>
      </c>
      <c r="D66430" t="inlineStr">
        <is>
          <t>Nextiva</t>
        </is>
      </c>
      <c r="E66430" t="inlineStr">
        <is>
          <t>https://www.getapp.com/it-communications-software/a/nextiva/</t>
        </is>
      </c>
      <c r="F66430" t="inlineStr">
        <is>
          <t>AI-enabled solution that helps connect businesses to all of their conversations on one, AI-powered platform, helping them understand their customers in real-time to create personalized experiences that set them apart.Read more about Nextiva</t>
        </is>
      </c>
    </row>
    <row r="66431">
      <c r="A66431" t="inlineStr">
        <is>
          <t>Marketing</t>
        </is>
      </c>
      <c r="B66431" t="inlineStr">
        <is>
          <t>Market Research</t>
        </is>
      </c>
      <c r="C66431" t="inlineStr">
        <is>
          <t>https://www.getapp.com/marketing-software/market-research/os/web-based</t>
        </is>
      </c>
      <c r="D66431" t="inlineStr">
        <is>
          <t>Tango</t>
        </is>
      </c>
      <c r="E66431" t="inlineStr">
        <is>
          <t>https://www.getapp.com/hr-employee-management-software/a/e-gift-card-rewards-and-incentives/</t>
        </is>
      </c>
      <c r="F66431" t="inlineStr">
        <is>
          <t>Tango Card automates workplace gifting through incentive delivery technology. It is designed for companies in the B2B space for domestic and global reward programs. The platform allows users to send gift cards, donations, and prepaid cards to groups or individuals and automate incentive programs.Read more about Tango</t>
        </is>
      </c>
    </row>
    <row r="66432">
      <c r="A66432" t="inlineStr">
        <is>
          <t>Marketing</t>
        </is>
      </c>
      <c r="B66432" t="inlineStr">
        <is>
          <t>Market Research</t>
        </is>
      </c>
      <c r="C66432" t="inlineStr">
        <is>
          <t>https://www.getapp.com/marketing-software/market-research/os/web-based</t>
        </is>
      </c>
      <c r="D66432" t="inlineStr">
        <is>
          <t>QuestionPro</t>
        </is>
      </c>
      <c r="E66432" t="inlineStr">
        <is>
          <t>https://www.getapp.com/marketing-software/a/questionpro/</t>
        </is>
      </c>
      <c r="F66432" t="inlineStr">
        <is>
          <t>QuestionPro is a research suite of tools that lets users conduct surveys and research securely, collect feedback and perform data analytics. It offers survey analytics dashboards, enterprise-grade research tools, and a range of features for customer experience management, employee experience management, and real-time data collection and analysis.Read more about QuestionPro</t>
        </is>
      </c>
    </row>
    <row r="66433">
      <c r="A66433" t="inlineStr">
        <is>
          <t>Marketing</t>
        </is>
      </c>
      <c r="B66433" t="inlineStr">
        <is>
          <t>Market Research</t>
        </is>
      </c>
      <c r="C66433" t="inlineStr">
        <is>
          <t>https://www.getapp.com/marketing-software/market-research/os/web-based</t>
        </is>
      </c>
      <c r="D66433" t="inlineStr">
        <is>
          <t>XM for Strategy &amp; Research</t>
        </is>
      </c>
      <c r="E66433" t="inlineStr">
        <is>
          <t>https://www.getapp.com/customer-management-software/a/strategy-and-research/</t>
        </is>
      </c>
      <c r="F66433" t="inlineStr">
        <is>
          <t>Qualtrics CoreXM is the the most trusted enterprise market research platform in the world to capture, analyze and act on data. Our flexible platform features make it easy to build beautiful, complex surveys with state of the art features. Track consumer behavior across diverse segments.Read more about XM for Strategy &amp; Research</t>
        </is>
      </c>
    </row>
    <row r="66434">
      <c r="A66434" t="inlineStr">
        <is>
          <t>Marketing</t>
        </is>
      </c>
      <c r="B66434" t="inlineStr">
        <is>
          <t>Market Research</t>
        </is>
      </c>
      <c r="C66434" t="inlineStr">
        <is>
          <t>https://www.getapp.com/marketing-software/market-research/os/web-based</t>
        </is>
      </c>
      <c r="D66434" t="inlineStr">
        <is>
          <t>Survio</t>
        </is>
      </c>
      <c r="E66434" t="inlineStr">
        <is>
          <t>https://www.getapp.com/customer-management-software/a/survio/</t>
        </is>
      </c>
      <c r="F66434" t="inlineStr">
        <is>
          <t>Trusted by 5M+ users, Survio is a secure, GDPR-compliant survey platform with powerful features for every device.Read more about Survio</t>
        </is>
      </c>
    </row>
    <row r="66435">
      <c r="A66435" t="inlineStr">
        <is>
          <t>Marketing</t>
        </is>
      </c>
      <c r="B66435" t="inlineStr">
        <is>
          <t>Market Research</t>
        </is>
      </c>
      <c r="C66435" t="inlineStr">
        <is>
          <t>https://www.getapp.com/marketing-software/market-research/os/web-based</t>
        </is>
      </c>
      <c r="D66435" t="inlineStr">
        <is>
          <t>Zoho Survey</t>
        </is>
      </c>
      <c r="E66435" t="inlineStr">
        <is>
          <t>https://www.getapp.com/customer-management-software/a/zoho-survey/</t>
        </is>
      </c>
      <c r="F66435" t="inlineStr">
        <is>
          <t>Zoho Survey is an online survey and questionnaire creation software, scalable to suit your specific needs. Learn more at https://www.zoho.com/survey/Read more about Zoho Survey</t>
        </is>
      </c>
    </row>
    <row r="66436">
      <c r="A66436" t="inlineStr">
        <is>
          <t>Marketing</t>
        </is>
      </c>
      <c r="B66436" t="inlineStr">
        <is>
          <t>Market Research</t>
        </is>
      </c>
      <c r="C66436" t="inlineStr">
        <is>
          <t>https://www.getapp.com/marketing-software/market-research/os/web-based</t>
        </is>
      </c>
      <c r="D66436" t="inlineStr">
        <is>
          <t>Tremendous</t>
        </is>
      </c>
      <c r="E66436" t="inlineStr">
        <is>
          <t>https://www.getapp.com/customer-management-software/a/tremendous-rewards/</t>
        </is>
      </c>
      <c r="F66436" t="inlineStr">
        <is>
          <t>Tremendous is best platform to incentivize market research participants. Send gift cards, prepaid Visa® cards, cash, and more — instantly across the globe.Read more about Tremendous</t>
        </is>
      </c>
    </row>
    <row r="66437">
      <c r="A66437" t="inlineStr">
        <is>
          <t>Marketing</t>
        </is>
      </c>
      <c r="B66437" t="inlineStr">
        <is>
          <t>Market Research</t>
        </is>
      </c>
      <c r="C66437" t="inlineStr">
        <is>
          <t>https://www.getapp.com/marketing-software/market-research/os/web-based</t>
        </is>
      </c>
      <c r="D66437" t="inlineStr">
        <is>
          <t>CustomerHero</t>
        </is>
      </c>
      <c r="E66437" t="inlineStr">
        <is>
          <t>https://www.getapp.com/customer-management-software/a/startquestion/</t>
        </is>
      </c>
      <c r="F66437" t="inlineStr">
        <is>
          <t>Startquestion is a web-based tool for creating surveys, quizzes, and forms to collect orders or registrations, study customers, evaluate employees, and moreRead more about CustomerHero</t>
        </is>
      </c>
    </row>
    <row r="66438">
      <c r="A66438" t="inlineStr">
        <is>
          <t>Marketing</t>
        </is>
      </c>
      <c r="B66438" t="inlineStr">
        <is>
          <t>Market Research</t>
        </is>
      </c>
      <c r="C66438" t="inlineStr">
        <is>
          <t>https://www.getapp.com/marketing-software/market-research/os/web-based</t>
        </is>
      </c>
      <c r="D66438" t="inlineStr">
        <is>
          <t>Alchemer</t>
        </is>
      </c>
      <c r="E66438" t="inlineStr">
        <is>
          <t>https://www.getapp.com/customer-management-software/a/alchemer/</t>
        </is>
      </c>
      <c r="F66438" t="inlineStr">
        <is>
          <t>The Alchemer Platform is the ideal solution for teams, departments, or for an entire organization looking to close the feedback loop with their customers and employees. Transform data into strategic action by effortlessly collecting, analyzing, and delivering actionable guidance—at any scale.Read more about Alchemer</t>
        </is>
      </c>
    </row>
    <row r="66439">
      <c r="A66439" t="inlineStr">
        <is>
          <t>Marketing</t>
        </is>
      </c>
      <c r="B66439" t="inlineStr">
        <is>
          <t>Market Research</t>
        </is>
      </c>
      <c r="C66439" t="inlineStr">
        <is>
          <t>https://www.getapp.com/marketing-software/market-research/os/web-based</t>
        </is>
      </c>
      <c r="D66439" t="inlineStr">
        <is>
          <t>Similarweb</t>
        </is>
      </c>
      <c r="E66439" t="inlineStr">
        <is>
          <t>https://www.getapp.com/business-intelligence-analytics-software/a/similarweb-pro/</t>
        </is>
      </c>
      <c r="F66439"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6440">
      <c r="A66440" t="inlineStr">
        <is>
          <t>Marketing</t>
        </is>
      </c>
      <c r="B66440" t="inlineStr">
        <is>
          <t>Market Research</t>
        </is>
      </c>
      <c r="C66440" t="inlineStr">
        <is>
          <t>https://www.getapp.com/marketing-software/market-research/os/web-based</t>
        </is>
      </c>
      <c r="D66440" t="inlineStr">
        <is>
          <t>MediaRadar</t>
        </is>
      </c>
      <c r="E66440" t="inlineStr">
        <is>
          <t>https://www.getapp.com/sales-software/a/mediaradar/</t>
        </is>
      </c>
      <c r="F66440" t="inlineStr">
        <is>
          <t>MediaRadar is a cloud-based sales enablement tool for ad sales professionals &amp; agencies. The online MediaRadar platform aims to streamline the sales process by providing ad sales teams with market analysis to help close more deals and to determine who to talk to, when to reach out, and what to say.Read more about MediaRadar</t>
        </is>
      </c>
    </row>
    <row r="66441">
      <c r="A66441" t="inlineStr">
        <is>
          <t>Marketing</t>
        </is>
      </c>
      <c r="B66441" t="inlineStr">
        <is>
          <t>Market Research</t>
        </is>
      </c>
      <c r="C66441" t="inlineStr">
        <is>
          <t>https://www.getapp.com/marketing-software/market-research/os/web-based</t>
        </is>
      </c>
      <c r="D66441" t="inlineStr">
        <is>
          <t>Bloomfire</t>
        </is>
      </c>
      <c r="E66441" t="inlineStr">
        <is>
          <t>https://www.getapp.com/collaboration-software/a/bloomfire/</t>
        </is>
      </c>
      <c r="F66441" t="inlineStr">
        <is>
          <t>Bloomfire makes it simple to find and share knowledge across teams and organizations. By bringing all company knowledge into one secure, searchable platform, Bloomfire helps teams stay aligned, work efficiently, and make informed decisions.Read more about Bloomfire</t>
        </is>
      </c>
    </row>
    <row r="66442">
      <c r="A66442" t="inlineStr">
        <is>
          <t>Marketing</t>
        </is>
      </c>
      <c r="B66442" t="inlineStr">
        <is>
          <t>Market Research</t>
        </is>
      </c>
      <c r="C66442" t="inlineStr">
        <is>
          <t>https://www.getapp.com/marketing-software/market-research/os/web-based</t>
        </is>
      </c>
      <c r="D66442" t="inlineStr">
        <is>
          <t>ATLAS.ti</t>
        </is>
      </c>
      <c r="E66442" t="inlineStr">
        <is>
          <t>https://www.getapp.com/business-intelligence-analytics-software/a/atlas-ti/</t>
        </is>
      </c>
      <c r="F66442" t="inlineStr">
        <is>
          <t>ATLAS.ti is a qualitative data analysis platform, which allows businesses to analyze content including text, graphics, audio, and video for quality. The platform can be deployed in the cloud or on-premise using Windows, Mac, Android, or iOS devices.Read more about ATLAS.ti</t>
        </is>
      </c>
    </row>
    <row r="66443">
      <c r="A66443" t="inlineStr">
        <is>
          <t>Marketing</t>
        </is>
      </c>
      <c r="B66443" t="inlineStr">
        <is>
          <t>Market Research</t>
        </is>
      </c>
      <c r="C66443" t="inlineStr">
        <is>
          <t>https://www.getapp.com/marketing-software/market-research/os/web-based</t>
        </is>
      </c>
      <c r="D66443" t="inlineStr">
        <is>
          <t>Pollfish</t>
        </is>
      </c>
      <c r="E66443" t="inlineStr">
        <is>
          <t>https://www.getapp.com/marketing-software/a/pollfish/</t>
        </is>
      </c>
      <c r="F66443" t="inlineStr">
        <is>
          <t>Pollfish is an online survey solution that helps businesses create surveys using a self-service portal and receive consumer responses in real-time. It enables advertising agencies to run online campaigns, generate consumer reports, and define target audiences by analyzing consumer behavior.Read more about Pollfish</t>
        </is>
      </c>
    </row>
    <row r="66444">
      <c r="A66444" t="inlineStr">
        <is>
          <t>Marketing</t>
        </is>
      </c>
      <c r="B66444" t="inlineStr">
        <is>
          <t>Market Research</t>
        </is>
      </c>
      <c r="C66444" t="inlineStr">
        <is>
          <t>https://www.getapp.com/marketing-software/market-research/os/web-based</t>
        </is>
      </c>
      <c r="D66444" t="inlineStr">
        <is>
          <t>Lighthouse Studio</t>
        </is>
      </c>
      <c r="E66444" t="inlineStr">
        <is>
          <t>https://www.getapp.com/marketing-software/a/lighthouse-studio/</t>
        </is>
      </c>
      <c r="F66444" t="inlineStr">
        <is>
          <t>Lighthouse Studio is a market research software that helps businesses conduct online and offline surveys to collect responses and run market simulations. Key features include multi-objective search algorithms, alternative-specific conjoint designs, utility constraints, prohibitions, and conditional display.Read more about Lighthouse Studio</t>
        </is>
      </c>
    </row>
    <row r="66445">
      <c r="A66445" t="inlineStr">
        <is>
          <t>Marketing</t>
        </is>
      </c>
      <c r="B66445" t="inlineStr">
        <is>
          <t>Market Research</t>
        </is>
      </c>
      <c r="C66445" t="inlineStr">
        <is>
          <t>https://www.getapp.com/marketing-software/market-research/os/web-based</t>
        </is>
      </c>
      <c r="D66445" t="inlineStr">
        <is>
          <t>SmartSurvey</t>
        </is>
      </c>
      <c r="E66445" t="inlineStr">
        <is>
          <t>https://www.getapp.com/customer-management-software/a/smartsurvey/</t>
        </is>
      </c>
      <c r="F66445" t="inlineStr">
        <is>
          <t>SmartSurvey is a cloud-based survey &amp; questionnaire management tool which allows users to create, distribute, manage, and analyze responses for unlimited surveys.Read more about SmartSurvey</t>
        </is>
      </c>
    </row>
    <row r="66446">
      <c r="A66446" t="inlineStr">
        <is>
          <t>Marketing</t>
        </is>
      </c>
      <c r="B66446" t="inlineStr">
        <is>
          <t>Market Research</t>
        </is>
      </c>
      <c r="C66446" t="inlineStr">
        <is>
          <t>https://www.getapp.com/marketing-software/market-research/os/web-based</t>
        </is>
      </c>
      <c r="D66446" t="inlineStr">
        <is>
          <t>CheckMarket</t>
        </is>
      </c>
      <c r="E66446" t="inlineStr">
        <is>
          <t>https://www.getapp.com/customer-management-software/a/checkmarket/</t>
        </is>
      </c>
      <c r="F66446" t="inlineStr">
        <is>
          <t>Cloud-based enterprise survey software solution. Users in more than 150 countries use CheckMarket to conduct beautiful surveys, get insights and act on the results.Read more about CheckMarket</t>
        </is>
      </c>
    </row>
    <row r="66447">
      <c r="A66447" t="inlineStr">
        <is>
          <t>Marketing</t>
        </is>
      </c>
      <c r="B66447" t="inlineStr">
        <is>
          <t>Market Research</t>
        </is>
      </c>
      <c r="C66447" t="inlineStr">
        <is>
          <t>https://www.getapp.com/marketing-software/market-research/os/web-based</t>
        </is>
      </c>
      <c r="D66447" t="inlineStr">
        <is>
          <t>Xoxoday</t>
        </is>
      </c>
      <c r="E66447" t="inlineStr">
        <is>
          <t>https://www.getapp.com/customer-management-software/a/rewards-platform/</t>
        </is>
      </c>
      <c r="F66447" t="inlineStr">
        <is>
          <t>Thousands of businesses of all sizes, from start-ups to large enterprises, use Xoxoday’s business currency to send rewards, perks, incentives, &amp; disburse payouts. 2000+ Customers have shipped 80 Million+ rewards globally, making Plum the backbone for branded payments.Read more about Xoxoday</t>
        </is>
      </c>
    </row>
    <row r="66448">
      <c r="A66448" t="inlineStr">
        <is>
          <t>Marketing</t>
        </is>
      </c>
      <c r="B66448" t="inlineStr">
        <is>
          <t>Market Research</t>
        </is>
      </c>
      <c r="C66448" t="inlineStr">
        <is>
          <t>https://www.getapp.com/marketing-software/market-research/os/web-based</t>
        </is>
      </c>
      <c r="D66448" t="inlineStr">
        <is>
          <t>CleverX</t>
        </is>
      </c>
      <c r="E66448" t="inlineStr">
        <is>
          <t>https://www.getapp.com/marketing-software/a/cleverx/</t>
        </is>
      </c>
      <c r="F66448" t="inlineStr">
        <is>
          <t>With a focus on transparency and fraud-free insights, CleverX empowers research teams to obtain accurate and actionable data from verified professionals efficiently.Read more about CleverX</t>
        </is>
      </c>
    </row>
    <row r="66449">
      <c r="A66449" t="inlineStr">
        <is>
          <t>Marketing</t>
        </is>
      </c>
      <c r="B66449" t="inlineStr">
        <is>
          <t>Market Research</t>
        </is>
      </c>
      <c r="C66449" t="inlineStr">
        <is>
          <t>https://www.getapp.com/marketing-software/market-research/os/web-based</t>
        </is>
      </c>
      <c r="D66449" t="inlineStr">
        <is>
          <t>Dovetail</t>
        </is>
      </c>
      <c r="E66449" t="inlineStr">
        <is>
          <t>https://www.getapp.com/business-intelligence-analytics-software/a/dovetail-app/</t>
        </is>
      </c>
      <c r="F66449" t="inlineStr">
        <is>
          <t>Dovetail is a cloud-based customer knowledge platform, which assists product, design and development teams with user research and collaboration. Key features include usability testing, file sharing, pattern recognition, full-text search, tagging, graphical reporting, and analytics.Read more about Dovetail</t>
        </is>
      </c>
    </row>
    <row r="66450">
      <c r="A66450" t="inlineStr">
        <is>
          <t>Marketing</t>
        </is>
      </c>
      <c r="B66450" t="inlineStr">
        <is>
          <t>Market Research</t>
        </is>
      </c>
      <c r="C66450" t="inlineStr">
        <is>
          <t>https://www.getapp.com/marketing-software/market-research/os/web-based</t>
        </is>
      </c>
      <c r="D66450" t="inlineStr">
        <is>
          <t>SurveyLab</t>
        </is>
      </c>
      <c r="E66450" t="inlineStr">
        <is>
          <t>https://www.getapp.com/customer-management-software/a/mysurveylab/</t>
        </is>
      </c>
      <c r="F66450" t="inlineStr">
        <is>
          <t>Survey software that can work with any survey panel incl. Cint, Dynata (ResearchNow/SSI), PeanutLabs and more. Teamwork. Powerful analytics and data filtering options.Read more about SurveyLab</t>
        </is>
      </c>
    </row>
    <row r="66451">
      <c r="A66451" t="inlineStr">
        <is>
          <t>Marketing</t>
        </is>
      </c>
      <c r="B66451" t="inlineStr">
        <is>
          <t>Market Research</t>
        </is>
      </c>
      <c r="C66451" t="inlineStr">
        <is>
          <t>https://www.getapp.com/marketing-software/market-research/os/web-based</t>
        </is>
      </c>
      <c r="D66451" t="inlineStr">
        <is>
          <t>SurveySparrow</t>
        </is>
      </c>
      <c r="E66451" t="inlineStr">
        <is>
          <t>https://www.getapp.com/customer-management-software/a/surveysparrow/</t>
        </is>
      </c>
      <c r="F66451" t="inlineStr">
        <is>
          <t>SurveySparrow lets you turn surveys into conversations. With a conversational interface, SurveySparrow enables users to create and share highly engaging, mobile-first surveys that offer a chat-like experience.Read more about SurveySparrow</t>
        </is>
      </c>
    </row>
    <row r="66452">
      <c r="A66452" t="inlineStr">
        <is>
          <t>Marketing</t>
        </is>
      </c>
      <c r="B66452" t="inlineStr">
        <is>
          <t>Market Research</t>
        </is>
      </c>
      <c r="C66452" t="inlineStr">
        <is>
          <t>https://www.getapp.com/marketing-software/market-research/os/web-based</t>
        </is>
      </c>
      <c r="D66452" t="inlineStr">
        <is>
          <t>Qwary</t>
        </is>
      </c>
      <c r="E66452" t="inlineStr">
        <is>
          <t>https://www.getapp.com/customer-management-software/a/qwary/</t>
        </is>
      </c>
      <c r="F66452" t="inlineStr">
        <is>
          <t>Qwary is a customer experience management software designed to help businesses in the hospitality, retail, healthcare, education, and other sectors gain insights into customer and employee feedback. Administrators can gain insights into net promoter score (NPS), customer effort score (CES), and customer satisfaction score (CSAT) on a unified interface.Read more about Qwary</t>
        </is>
      </c>
    </row>
    <row r="66453">
      <c r="A66453" t="inlineStr">
        <is>
          <t>Marketing</t>
        </is>
      </c>
      <c r="B66453" t="inlineStr">
        <is>
          <t>Market Research</t>
        </is>
      </c>
      <c r="C66453" t="inlineStr">
        <is>
          <t>https://www.getapp.com/marketing-software/market-research/os/web-based</t>
        </is>
      </c>
      <c r="D66453" t="inlineStr">
        <is>
          <t>Survicate</t>
        </is>
      </c>
      <c r="E66453" t="inlineStr">
        <is>
          <t>https://www.getapp.com/website-ecommerce-software/a/survicate/</t>
        </is>
      </c>
      <c r="F66453"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66454">
      <c r="A66454" t="inlineStr">
        <is>
          <t>Marketing</t>
        </is>
      </c>
      <c r="B66454" t="inlineStr">
        <is>
          <t>Market Research</t>
        </is>
      </c>
      <c r="C66454" t="inlineStr">
        <is>
          <t>https://www.getapp.com/marketing-software/market-research/os/web-based</t>
        </is>
      </c>
      <c r="D66454" t="inlineStr">
        <is>
          <t>Zonka Feedback</t>
        </is>
      </c>
      <c r="E66454" t="inlineStr">
        <is>
          <t>https://www.getapp.com/customer-management-software/a/zonka-feedback/</t>
        </is>
      </c>
      <c r="F66454" t="inlineStr">
        <is>
          <t>Zonka Feedback is a multi-channel survey &amp; feedback platform which allows users to build survey forms, generate real-time reports, and receive instant alertsRead more about Zonka Feedback</t>
        </is>
      </c>
    </row>
    <row r="66455">
      <c r="A66455" t="inlineStr">
        <is>
          <t>Marketing</t>
        </is>
      </c>
      <c r="B66455" t="inlineStr">
        <is>
          <t>Market Research</t>
        </is>
      </c>
      <c r="C66455" t="inlineStr">
        <is>
          <t>https://www.getapp.com/marketing-software/market-research/os/web-based</t>
        </is>
      </c>
      <c r="D66455" t="inlineStr">
        <is>
          <t>Infegy Atlas</t>
        </is>
      </c>
      <c r="E66455" t="inlineStr">
        <is>
          <t>https://www.getapp.com/all-software/a/atlas/</t>
        </is>
      </c>
      <c r="F66455" t="inlineStr">
        <is>
          <t>Infegy Atlas is a social media marketing and analytics software designed to help businesses manage clients, monitor competitors’ activities, and build brand reputation. The cloud-based platform allows marketing teams to manage keywords, convert leads into customers, and generate custom reports via a unified platform.Read more about Infegy Atlas</t>
        </is>
      </c>
    </row>
    <row r="66456">
      <c r="A66456" t="inlineStr">
        <is>
          <t>Marketing</t>
        </is>
      </c>
      <c r="B66456" t="inlineStr">
        <is>
          <t>Market Research</t>
        </is>
      </c>
      <c r="C66456" t="inlineStr">
        <is>
          <t>https://www.getapp.com/marketing-software/market-research/os/web-based</t>
        </is>
      </c>
      <c r="D66456" t="inlineStr">
        <is>
          <t>Make Opinion</t>
        </is>
      </c>
      <c r="E66456" t="inlineStr">
        <is>
          <t>https://www.getapp.com/customer-management-software/a/make-opinion/</t>
        </is>
      </c>
      <c r="F66456" t="inlineStr">
        <is>
          <t>Market Research in the Digital Age. Seamless Integration with other Native Applications. Secure and Compliant. DIY Research at a Fraction of the Cost. Connect with Customers. Discover insights. Get Quality Answers. Analyze and Export Results. All in One Platform.Read more about Make Opinion</t>
        </is>
      </c>
    </row>
    <row r="66457">
      <c r="A66457" t="inlineStr">
        <is>
          <t>Marketing</t>
        </is>
      </c>
      <c r="B66457" t="inlineStr">
        <is>
          <t>Market Research</t>
        </is>
      </c>
      <c r="C66457" t="inlineStr">
        <is>
          <t>https://www.getapp.com/marketing-software/market-research/os/web-based</t>
        </is>
      </c>
      <c r="D66457" t="inlineStr">
        <is>
          <t>QuickTapSurvey</t>
        </is>
      </c>
      <c r="E66457" t="inlineStr">
        <is>
          <t>https://www.getapp.com/customer-management-software/a/quicktapsurvey/</t>
        </is>
      </c>
      <c r="F66457" t="inlineStr">
        <is>
          <t>Easy to use mobile forms that collects the data that matters with our without an internet connection. Includes photo capture, location capture, and more.Read more about QuickTapSurvey</t>
        </is>
      </c>
    </row>
    <row r="66458">
      <c r="A66458" t="inlineStr">
        <is>
          <t>Marketing</t>
        </is>
      </c>
      <c r="B66458" t="inlineStr">
        <is>
          <t>Market Research</t>
        </is>
      </c>
      <c r="C66458" t="inlineStr">
        <is>
          <t>https://www.getapp.com/marketing-software/market-research/os/web-based</t>
        </is>
      </c>
      <c r="D66458" t="inlineStr">
        <is>
          <t>Giftbit</t>
        </is>
      </c>
      <c r="E66458" t="inlineStr">
        <is>
          <t>https://www.getapp.com/customer-management-software/a/giftbit/</t>
        </is>
      </c>
      <c r="F66458" t="inlineStr">
        <is>
          <t>Use Giftbit to buy, send &amp; track digital gift cards to attract, engage &amp; reward research participants. Send individually or in bulk with our simple web-app, integrate directly with our API, or connect your apps to trigger via Zapier. Free account, on-demand.Read more about Giftbit</t>
        </is>
      </c>
    </row>
    <row r="66459">
      <c r="A66459" t="inlineStr">
        <is>
          <t>Marketing</t>
        </is>
      </c>
      <c r="B66459" t="inlineStr">
        <is>
          <t>Market Research</t>
        </is>
      </c>
      <c r="C66459" t="inlineStr">
        <is>
          <t>https://www.getapp.com/marketing-software/market-research/os/web-based</t>
        </is>
      </c>
      <c r="D66459" t="inlineStr">
        <is>
          <t>Lyssna</t>
        </is>
      </c>
      <c r="E66459" t="inlineStr">
        <is>
          <t>https://www.getapp.com/development-tools-software/a/usabilityhub-1/</t>
        </is>
      </c>
      <c r="F66459" t="inlineStr">
        <is>
          <t>Lyssna is a user research platform that enables you to test designs with real users to gain audience insights. It offers a range of powerful testing tools. With Lyssna, you can save time and money, improve user engagement, and increase conversion rates.Read more about Lyssna</t>
        </is>
      </c>
    </row>
    <row r="66460">
      <c r="A66460" t="inlineStr">
        <is>
          <t>Marketing</t>
        </is>
      </c>
      <c r="B66460" t="inlineStr">
        <is>
          <t>Market Research</t>
        </is>
      </c>
      <c r="C66460" t="inlineStr">
        <is>
          <t>https://www.getapp.com/marketing-software/market-research/os/web-based</t>
        </is>
      </c>
      <c r="D66460" t="inlineStr">
        <is>
          <t>Spark Chart</t>
        </is>
      </c>
      <c r="E66460" t="inlineStr">
        <is>
          <t>https://www.getapp.com/customer-management-software/a/spark-chart/</t>
        </is>
      </c>
      <c r="F66460" t="inlineStr">
        <is>
          <t>Spark Chart is an Australian survey software solution with 24 x 7 expert support and advice. Data can be stored in Australia. Features include customizable surveys and branding, ready-made templates, comprehensive deployment options, conditional logic and powerful reporting analytics &amp; sharing.Read more about Spark Chart</t>
        </is>
      </c>
    </row>
    <row r="66461">
      <c r="A66461" t="inlineStr">
        <is>
          <t>Marketing</t>
        </is>
      </c>
      <c r="B66461" t="inlineStr">
        <is>
          <t>Market Research</t>
        </is>
      </c>
      <c r="C66461" t="inlineStr">
        <is>
          <t>https://www.getapp.com/marketing-software/market-research/os/web-based</t>
        </is>
      </c>
      <c r="D66461" t="inlineStr">
        <is>
          <t>Recollective</t>
        </is>
      </c>
      <c r="E66461" t="inlineStr">
        <is>
          <t>https://www.getapp.com/marketing-software/a/recollective/</t>
        </is>
      </c>
      <c r="F66461" t="inlineStr">
        <is>
          <t>Recollective is an online data collection and insight community development tool for researchers which allows users to conduct qualitative &amp; quantitative research studies. The platform allows businesses to setup studies for concept testing, behavioral analysis, customer feedback collection, &amp; more.Read more about Recollective</t>
        </is>
      </c>
    </row>
    <row r="66462">
      <c r="A66462" t="inlineStr">
        <is>
          <t>Marketing</t>
        </is>
      </c>
      <c r="B66462" t="inlineStr">
        <is>
          <t>Market Research</t>
        </is>
      </c>
      <c r="C66462" t="inlineStr">
        <is>
          <t>https://www.getapp.com/marketing-software/market-research/os/web-based</t>
        </is>
      </c>
      <c r="D66462" t="inlineStr">
        <is>
          <t>Elium</t>
        </is>
      </c>
      <c r="E66462" t="inlineStr">
        <is>
          <t>https://www.getapp.com/collaboration-software/a/elium/</t>
        </is>
      </c>
      <c r="F66462" t="inlineStr">
        <is>
          <t>Elium is an award-winning EU knowledge management solution that enables businesses to enhance knowledge accuracy, accessibility, and governance. Elium Hub centralises information for global operations, while Elium Desk provides frontline teams with the right knowledge to improve service quality.Read more about Elium</t>
        </is>
      </c>
    </row>
    <row r="66463">
      <c r="A66463" t="inlineStr">
        <is>
          <t>Marketing</t>
        </is>
      </c>
      <c r="B66463" t="inlineStr">
        <is>
          <t>Market Research</t>
        </is>
      </c>
      <c r="C66463" t="inlineStr">
        <is>
          <t>https://www.getapp.com/marketing-software/market-research/os/web-based</t>
        </is>
      </c>
      <c r="D66463" t="inlineStr">
        <is>
          <t>Toluna Start</t>
        </is>
      </c>
      <c r="E66463" t="inlineStr">
        <is>
          <t>https://www.getapp.com/customer-management-software/a/panelportal/</t>
        </is>
      </c>
      <c r="F66463" t="inlineStr">
        <is>
          <t>Toluna Start is the industry’s first end-to-end consumer intelligence platform. With a single login, perform quantitative and qualitative research - either through self-service solutions or through custom research programs built with the help of research and service experts.Read more about Toluna Start</t>
        </is>
      </c>
    </row>
    <row r="66464">
      <c r="A66464" t="inlineStr">
        <is>
          <t>Marketing</t>
        </is>
      </c>
      <c r="B66464" t="inlineStr">
        <is>
          <t>Market Research</t>
        </is>
      </c>
      <c r="C66464" t="inlineStr">
        <is>
          <t>https://www.getapp.com/marketing-software/market-research/os/web-based</t>
        </is>
      </c>
      <c r="D66464" t="inlineStr">
        <is>
          <t>Feedly</t>
        </is>
      </c>
      <c r="E66464" t="inlineStr">
        <is>
          <t>https://www.getapp.com/marketing-software/a/feedly/</t>
        </is>
      </c>
      <c r="F66464" t="inlineStr">
        <is>
          <t>Feedly for Market and Threat Intelligence use powerful AI-Feeds to help teams collect, prioritize, and share relevant insights up to 7X faster.Feedly Reader is an RSS-based news aggregator application for browsers, iOS, and Android devices to help individuals tailor their information.Read more about Feedly</t>
        </is>
      </c>
    </row>
    <row r="66465">
      <c r="A66465" t="inlineStr">
        <is>
          <t>Marketing</t>
        </is>
      </c>
      <c r="B66465" t="inlineStr">
        <is>
          <t>Market Research</t>
        </is>
      </c>
      <c r="C66465" t="inlineStr">
        <is>
          <t>https://www.getapp.com/marketing-software/market-research/os/web-based</t>
        </is>
      </c>
      <c r="D66465" t="inlineStr">
        <is>
          <t>Sprinklr</t>
        </is>
      </c>
      <c r="E66465" t="inlineStr">
        <is>
          <t>https://www.getapp.com/marketing-software/a/sprinklr/</t>
        </is>
      </c>
      <c r="F66465"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66466">
      <c r="A66466" t="inlineStr">
        <is>
          <t>Marketing</t>
        </is>
      </c>
      <c r="B66466" t="inlineStr">
        <is>
          <t>Market Research</t>
        </is>
      </c>
      <c r="C66466" t="inlineStr">
        <is>
          <t>https://www.getapp.com/marketing-software/market-research/os/web-based</t>
        </is>
      </c>
      <c r="D66466" t="inlineStr">
        <is>
          <t>Indeemo</t>
        </is>
      </c>
      <c r="E66466" t="inlineStr">
        <is>
          <t>https://www.getapp.com/business-intelligence-analytics-software/a/indeemo/</t>
        </is>
      </c>
      <c r="F66466" t="inlineStr">
        <is>
          <t>AI Powered end-to-end Video Research platform for understanding People, Products, Purchases and Experiences, deeper and at scale.Read more about Indeemo</t>
        </is>
      </c>
    </row>
    <row r="66467">
      <c r="A66467" t="inlineStr">
        <is>
          <t>Marketing</t>
        </is>
      </c>
      <c r="B66467" t="inlineStr">
        <is>
          <t>Market Research</t>
        </is>
      </c>
      <c r="C66467" t="inlineStr">
        <is>
          <t>https://www.getapp.com/marketing-software/market-research/os/web-based</t>
        </is>
      </c>
      <c r="D66467" t="inlineStr">
        <is>
          <t>Snap Survey Software</t>
        </is>
      </c>
      <c r="E66467" t="inlineStr">
        <is>
          <t>https://www.getapp.com/marketing-software/a/snap-survey-software/</t>
        </is>
      </c>
      <c r="F66467" t="inlineStr">
        <is>
          <t>Snap Surveys is an online survey management platform with advanced tools to create &amp; design surveys, collect data, manage feedback, analyze results, and generate customized reports with meaningful insights.Read more about Snap Survey Software</t>
        </is>
      </c>
    </row>
    <row r="66468">
      <c r="A66468" t="inlineStr">
        <is>
          <t>Marketing</t>
        </is>
      </c>
      <c r="B66468" t="inlineStr">
        <is>
          <t>Market Research</t>
        </is>
      </c>
      <c r="C66468" t="inlineStr">
        <is>
          <t>https://www.getapp.com/marketing-software/market-research/os/web-based</t>
        </is>
      </c>
      <c r="D66468" t="inlineStr">
        <is>
          <t>Key Survey</t>
        </is>
      </c>
      <c r="E66468" t="inlineStr">
        <is>
          <t>https://www.getapp.com/marketing-software/a/key-survey/</t>
        </is>
      </c>
      <c r="F66468" t="inlineStr">
        <is>
          <t>Key Survey is an enterprise survey solution that allows users to design surveys, collect responses and analyze data through advanced toolsRead more about Key Survey</t>
        </is>
      </c>
    </row>
    <row r="66469">
      <c r="A66469" t="inlineStr">
        <is>
          <t>Marketing</t>
        </is>
      </c>
      <c r="B66469" t="inlineStr">
        <is>
          <t>Market Research</t>
        </is>
      </c>
      <c r="C66469" t="inlineStr">
        <is>
          <t>https://www.getapp.com/marketing-software/market-research/os/web-based</t>
        </is>
      </c>
      <c r="D66469" t="inlineStr">
        <is>
          <t>IdSurvey</t>
        </is>
      </c>
      <c r="E66469" t="inlineStr">
        <is>
          <t>https://www.getapp.com/customer-management-software/a/idsurvey/</t>
        </is>
      </c>
      <c r="F66469" t="inlineStr">
        <is>
          <t>IdSurvey is a cloud-based solution for surveys via telephone, web and face to face (CATI-CAWI-CAPI). Key features include text piping, 50+ questions, multi-channel distribution, audience targeting, SMS and Email sender, data export, and reporting.Read more about IdSurvey</t>
        </is>
      </c>
    </row>
    <row r="66470">
      <c r="A66470" t="inlineStr">
        <is>
          <t>Marketing</t>
        </is>
      </c>
      <c r="B66470" t="inlineStr">
        <is>
          <t>Market Research</t>
        </is>
      </c>
      <c r="C66470" t="inlineStr">
        <is>
          <t>https://www.getapp.com/marketing-software/market-research/os/web-based</t>
        </is>
      </c>
      <c r="D66470" t="inlineStr">
        <is>
          <t>LimeSurvey</t>
        </is>
      </c>
      <c r="E66470" t="inlineStr">
        <is>
          <t>https://www.getapp.com/customer-management-software/a/limesurvey/</t>
        </is>
      </c>
      <c r="F66470" t="inlineStr">
        <is>
          <t>LimeSurvey is an open-source online survey tool offering a range of features for creating polls, questionnaires, and surveys. It supports complex validation rules, conditional logic, quota management, and is available in over 80 languages, catering to educational, business, and research needs.Read more about LimeSurvey</t>
        </is>
      </c>
    </row>
    <row r="66471">
      <c r="A66471" t="inlineStr">
        <is>
          <t>Marketing</t>
        </is>
      </c>
      <c r="B66471" t="inlineStr">
        <is>
          <t>Market Research</t>
        </is>
      </c>
      <c r="C66471" t="inlineStr">
        <is>
          <t>https://www.getapp.com/marketing-software/market-research/os/web-based</t>
        </is>
      </c>
      <c r="D66471" t="inlineStr">
        <is>
          <t>Kompyte</t>
        </is>
      </c>
      <c r="E66471" t="inlineStr">
        <is>
          <t>https://www.getapp.com/business-intelligence-analytics-software/a/kompyte/</t>
        </is>
      </c>
      <c r="F66471" t="inlineStr">
        <is>
          <t>Kompyte competitive tools gather intelligence for you so you can move beyond data, to insights you can act on. Even at scale, Kompyte's intuitive interface allows users to centralize competitive insight they need to do their job best.Read more about Kompyte</t>
        </is>
      </c>
    </row>
    <row r="66472">
      <c r="A66472" t="inlineStr">
        <is>
          <t>Marketing</t>
        </is>
      </c>
      <c r="B66472" t="inlineStr">
        <is>
          <t>Market Research</t>
        </is>
      </c>
      <c r="C66472" t="inlineStr">
        <is>
          <t>https://www.getapp.com/marketing-software/market-research/os/web-based</t>
        </is>
      </c>
      <c r="D66472" t="inlineStr">
        <is>
          <t>GoSurvey</t>
        </is>
      </c>
      <c r="E66472" t="inlineStr">
        <is>
          <t>https://www.getapp.com/marketing-software/a/gosurvey/</t>
        </is>
      </c>
      <c r="F66472" t="inlineStr">
        <is>
          <t>An offline survey tool which helps businesses &amp; organizations to collect accurate data on ipad, iphones and android devices. This survey software is useful for market research, field researchers, NGOs &amp; for anyone looking to collect survey data without internet interruptions.Read more about GoSurvey</t>
        </is>
      </c>
    </row>
    <row r="66473">
      <c r="A66473" t="inlineStr">
        <is>
          <t>Marketing</t>
        </is>
      </c>
      <c r="B66473" t="inlineStr">
        <is>
          <t>Market Research</t>
        </is>
      </c>
      <c r="C66473" t="inlineStr">
        <is>
          <t>https://www.getapp.com/marketing-software/market-research/os/web-based</t>
        </is>
      </c>
      <c r="D66473" t="inlineStr">
        <is>
          <t>CMNTY Platform</t>
        </is>
      </c>
      <c r="E66473" t="inlineStr">
        <is>
          <t>https://www.getapp.com/it-communications-software/a/cmnty-community-platform/</t>
        </is>
      </c>
      <c r="F66473" t="inlineStr">
        <is>
          <t>CMNTY Platform is a intuitive online research platform used by marketers and insights professionals for project based and continuous insights communities. CMNTY's platform and services include panel recruitment, qual + quant research activities, video focus groups, AI-powered analysis and reporting.Read more about CMNTY Platform</t>
        </is>
      </c>
    </row>
    <row r="66474">
      <c r="A66474" t="inlineStr">
        <is>
          <t>Marketing</t>
        </is>
      </c>
      <c r="B66474" t="inlineStr">
        <is>
          <t>Market Research</t>
        </is>
      </c>
      <c r="C66474" t="inlineStr">
        <is>
          <t>https://www.getapp.com/marketing-software/market-research/os/web-based</t>
        </is>
      </c>
      <c r="D66474" t="inlineStr">
        <is>
          <t>CrawlQ</t>
        </is>
      </c>
      <c r="E66474" t="inlineStr">
        <is>
          <t>https://www.getapp.com/emerging-technology-software/a/crawlq/</t>
        </is>
      </c>
      <c r="F66474" t="inlineStr">
        <is>
          <t>CrawlQ is an artificial intelligence (AI) software that helps businesses generate personalized content, conduct market research, monitor customer behavior, manage competitor analysis, and more from within a unified platform. With the market spying wizard, staff members can create buyer personas and automate content creation workflows by finding trending topics, podcasts, videos, question-answer databases, news, and other media content.Read more about CrawlQ</t>
        </is>
      </c>
    </row>
    <row r="66475">
      <c r="A66475" t="inlineStr">
        <is>
          <t>Marketing</t>
        </is>
      </c>
      <c r="B66475" t="inlineStr">
        <is>
          <t>Market Research</t>
        </is>
      </c>
      <c r="C66475" t="inlineStr">
        <is>
          <t>https://www.getapp.com/marketing-software/market-research/os/web-based</t>
        </is>
      </c>
      <c r="D66475" t="inlineStr">
        <is>
          <t>Voxco Online</t>
        </is>
      </c>
      <c r="E66475" t="inlineStr">
        <is>
          <t>https://www.getapp.com/marketing-software/a/voxco-online/</t>
        </is>
      </c>
      <c r="F66475" t="inlineStr">
        <is>
          <t>Voxco Online is a cloud-based online flexible survey creation &amp; distribution tool. It's designed for survey organizations and its inside departments.Read more about Voxco Online</t>
        </is>
      </c>
    </row>
    <row r="66476">
      <c r="A66476" t="inlineStr">
        <is>
          <t>Marketing</t>
        </is>
      </c>
      <c r="B66476" t="inlineStr">
        <is>
          <t>Market Research</t>
        </is>
      </c>
      <c r="C66476" t="inlineStr">
        <is>
          <t>https://www.getapp.com/marketing-software/market-research/os/web-based</t>
        </is>
      </c>
      <c r="D66476" t="inlineStr">
        <is>
          <t>ExpiWell</t>
        </is>
      </c>
      <c r="E66476" t="inlineStr">
        <is>
          <t>https://www.getapp.com/marketing-software/a/expiwell/</t>
        </is>
      </c>
      <c r="F66476" t="inlineStr">
        <is>
          <t>ExpiWell is a cloud-based forms automation solution that helps conduct mobile surveys via real-time data collection, collaboration tools, participant engagement, and more. With ExpiWell's mobile application, users can send questions to participants through push notifications and choose from various question types, including multimedia options like video, audio, and image data.Read more about ExpiWell</t>
        </is>
      </c>
    </row>
    <row r="66477">
      <c r="A66477" t="inlineStr">
        <is>
          <t>Marketing</t>
        </is>
      </c>
      <c r="B66477" t="inlineStr">
        <is>
          <t>Market Research</t>
        </is>
      </c>
      <c r="C66477" t="inlineStr">
        <is>
          <t>https://www.getapp.com/marketing-software/market-research/os/web-based</t>
        </is>
      </c>
      <c r="D66477" t="inlineStr">
        <is>
          <t>Terapeak Research</t>
        </is>
      </c>
      <c r="E66477" t="inlineStr">
        <is>
          <t>https://www.getapp.com/website-ecommerce-software/a/terapeak/</t>
        </is>
      </c>
      <c r="F66477" t="inlineStr">
        <is>
          <t>Terapeak is an Amazon and Ebay research app helps online sellers optimize their product listings and understand their market. The app gives insider insight into top selling products, product categories and top performing listings. It uses the data it collects from listings to help optimize listings.Read more about Terapeak Research</t>
        </is>
      </c>
    </row>
    <row r="66478">
      <c r="A66478" t="inlineStr">
        <is>
          <t>Marketing</t>
        </is>
      </c>
      <c r="B66478" t="inlineStr">
        <is>
          <t>Market Research</t>
        </is>
      </c>
      <c r="C66478" t="inlineStr">
        <is>
          <t>https://www.getapp.com/marketing-software/market-research/os/web-based</t>
        </is>
      </c>
      <c r="D66478" t="inlineStr">
        <is>
          <t>SurveyJS</t>
        </is>
      </c>
      <c r="E66478" t="inlineStr">
        <is>
          <t>https://www.getapp.com/website-ecommerce-software/a/surveyjs/</t>
        </is>
      </c>
      <c r="F66478" t="inlineStr">
        <is>
          <t>SurveyJS is a product family of client-side UI components that simplify data collection in your JavaScript application. Create and style dynamic JSON-based forms using a self-hosted form builder that features a CSS theme editor and GUI for conditional rules and form branching.Read more about SurveyJS</t>
        </is>
      </c>
    </row>
    <row r="66479">
      <c r="A66479" t="inlineStr">
        <is>
          <t>Marketing</t>
        </is>
      </c>
      <c r="B66479" t="inlineStr">
        <is>
          <t>Market Research</t>
        </is>
      </c>
      <c r="C66479" t="inlineStr">
        <is>
          <t>https://www.getapp.com/marketing-software/market-research/os/web-based</t>
        </is>
      </c>
      <c r="D66479" t="inlineStr">
        <is>
          <t>GetKeywords</t>
        </is>
      </c>
      <c r="E66479" t="inlineStr">
        <is>
          <t>https://www.getapp.com/marketing-software/a/getkeywords/</t>
        </is>
      </c>
      <c r="F66479" t="inlineStr">
        <is>
          <t>Local Keyword Research with Intent Analysis.Read more about GetKeywords</t>
        </is>
      </c>
    </row>
    <row r="66480">
      <c r="A66480" t="inlineStr">
        <is>
          <t>Marketing</t>
        </is>
      </c>
      <c r="B66480" t="inlineStr">
        <is>
          <t>Market Research</t>
        </is>
      </c>
      <c r="C66480" t="inlineStr">
        <is>
          <t>https://www.getapp.com/marketing-software/market-research/os/web-based</t>
        </is>
      </c>
      <c r="D66480" t="inlineStr">
        <is>
          <t>Ideally</t>
        </is>
      </c>
      <c r="E66480" t="inlineStr">
        <is>
          <t>https://www.getapp.com/collaboration-software/a/ideally/</t>
        </is>
      </c>
      <c r="F66480" t="inlineStr">
        <is>
          <t>Ideally is an on-demand insights platform that provides brands with statistically representative responses from the target audience. Teams can access actionable insights from customers from the very beginning and throughout the creative process. With robust research practices, dynamic theming, driver analysis, and AI-generated summaries, Ideally supports brands to explore, discover, and iterate with confidence.Read more about Ideally</t>
        </is>
      </c>
    </row>
    <row r="66481">
      <c r="A66481" t="inlineStr">
        <is>
          <t>Marketing</t>
        </is>
      </c>
      <c r="B66481" t="inlineStr">
        <is>
          <t>Market Research</t>
        </is>
      </c>
      <c r="C66481" t="inlineStr">
        <is>
          <t>https://www.getapp.com/marketing-software/market-research/os/web-based</t>
        </is>
      </c>
      <c r="D66481" t="inlineStr">
        <is>
          <t>Fuel Cycle</t>
        </is>
      </c>
      <c r="E66481" t="inlineStr">
        <is>
          <t>https://www.getapp.com/customer-management-software/a/fuel-cycle/</t>
        </is>
      </c>
      <c r="F66481" t="inlineStr">
        <is>
          <t>Fuel Cycle is a market research software designed to help businesses in the retail, healthcare, automotive, IT, and other sectors collect and analyze qualitative as well as quantitative data. The platform enables managers to assess the impact of digital marketing campaigns based on various measures including brand favorability and purchase intent.Read more about Fuel Cycle</t>
        </is>
      </c>
    </row>
    <row r="66482">
      <c r="A66482" t="inlineStr">
        <is>
          <t>Marketing</t>
        </is>
      </c>
      <c r="B66482" t="inlineStr">
        <is>
          <t>Market Research</t>
        </is>
      </c>
      <c r="C66482" t="inlineStr">
        <is>
          <t>https://www.getapp.com/marketing-software/market-research/os/web-based</t>
        </is>
      </c>
      <c r="D66482" t="inlineStr">
        <is>
          <t>Quizell</t>
        </is>
      </c>
      <c r="E66482" t="inlineStr">
        <is>
          <t>https://www.getapp.com/collaboration-software/a/quizell/</t>
        </is>
      </c>
      <c r="F66482" t="inlineStr">
        <is>
          <t>Quizell fast-tracks e-commerce sales with personalized product recommendations. Create a quiz to discover your customers’ needs and lead them to solutions that work for them. Increase sales, reduce returns, and discover new opportunities for business growth.Read more about Quizell</t>
        </is>
      </c>
    </row>
    <row r="66483">
      <c r="A66483" t="inlineStr">
        <is>
          <t>Marketing</t>
        </is>
      </c>
      <c r="B66483" t="inlineStr">
        <is>
          <t>Market Research</t>
        </is>
      </c>
      <c r="C66483" t="inlineStr">
        <is>
          <t>https://www.getapp.com/marketing-software/market-research/os/web-based</t>
        </is>
      </c>
      <c r="D66483" t="inlineStr">
        <is>
          <t>Rotator Survey</t>
        </is>
      </c>
      <c r="E66483" t="inlineStr">
        <is>
          <t>https://www.getapp.com/customer-management-software/a/rotatorsurvey/</t>
        </is>
      </c>
      <c r="F66483" t="inlineStr">
        <is>
          <t>The Survey Research SoftwareRead more about Rotator Survey</t>
        </is>
      </c>
    </row>
    <row r="66484">
      <c r="A66484" t="inlineStr">
        <is>
          <t>Marketing</t>
        </is>
      </c>
      <c r="B66484" t="inlineStr">
        <is>
          <t>Market Research</t>
        </is>
      </c>
      <c r="C66484" t="inlineStr">
        <is>
          <t>https://www.getapp.com/marketing-software/market-research/os/web-based</t>
        </is>
      </c>
      <c r="D66484" t="inlineStr">
        <is>
          <t>easyfeedback</t>
        </is>
      </c>
      <c r="E66484" t="inlineStr">
        <is>
          <t>https://www.getapp.com/customer-management-software/a/easyfeedback/</t>
        </is>
      </c>
      <c r="F66484" t="inlineStr">
        <is>
          <t>easyfeedback is a web-based survey tool used to create and analyze customer surveys, market research surveys, employee surveys, quizzes, event/seminar surveys and 360-degree feedback.Read more about easyfeedback</t>
        </is>
      </c>
    </row>
    <row r="66485">
      <c r="A66485" t="inlineStr">
        <is>
          <t>Marketing</t>
        </is>
      </c>
      <c r="B66485" t="inlineStr">
        <is>
          <t>Market Research</t>
        </is>
      </c>
      <c r="C66485" t="inlineStr">
        <is>
          <t>https://www.getapp.com/marketing-software/market-research/os/web-based</t>
        </is>
      </c>
      <c r="D66485" t="inlineStr">
        <is>
          <t>Appinio</t>
        </is>
      </c>
      <c r="E66485" t="inlineStr">
        <is>
          <t>https://www.getapp.com/marketing-software/a/appinio/</t>
        </is>
      </c>
      <c r="F66485" t="inlineStr">
        <is>
          <t>Appinio is a cloud-based market research platform that enables businesses to gather customer responses from target groups on a centralized interface. The solution is designed for market researchers, product managers, UX researchers, and business owners. Key features include real-time results, customizable reports, and online surveys.Read more about Appinio</t>
        </is>
      </c>
    </row>
    <row r="66486">
      <c r="A66486" t="inlineStr">
        <is>
          <t>Marketing</t>
        </is>
      </c>
      <c r="B66486" t="inlineStr">
        <is>
          <t>Market Research</t>
        </is>
      </c>
      <c r="C66486" t="inlineStr">
        <is>
          <t>https://www.getapp.com/marketing-software/market-research/os/web-based</t>
        </is>
      </c>
      <c r="D66486" t="inlineStr">
        <is>
          <t>Discuss.io</t>
        </is>
      </c>
      <c r="E66486" t="inlineStr">
        <is>
          <t>https://www.getapp.com/it-communications-software/a/discuss-io/</t>
        </is>
      </c>
      <c r="F66486" t="inlineStr">
        <is>
          <t>Discuss.io is the leading video conferencing platform for market research. Secure and compliant, and packed with integrated features to help you quickly and efficiently recruit globally, pay participants, schedule, interview, translate, transcribe, record sessions, and create highlight reels.Read more about Discuss.io</t>
        </is>
      </c>
    </row>
    <row r="66487">
      <c r="A66487" t="inlineStr">
        <is>
          <t>Marketing</t>
        </is>
      </c>
      <c r="B66487" t="inlineStr">
        <is>
          <t>Market Research</t>
        </is>
      </c>
      <c r="C66487" t="inlineStr">
        <is>
          <t>https://www.getapp.com/marketing-software/market-research/os/web-based</t>
        </is>
      </c>
      <c r="D66487" t="inlineStr">
        <is>
          <t>Displayr</t>
        </is>
      </c>
      <c r="E66487" t="inlineStr">
        <is>
          <t>https://www.getapp.com/business-intelligence-analytics-software/a/displayr/</t>
        </is>
      </c>
      <c r="F66487" t="inlineStr">
        <is>
          <t>Displayr is an AI-powered, all-in-one platform tailored for market researchers. Streamline analysis, create dynamic reports, and deliver real-time insights with ease. Unlock smarter insights today!Read more about Displayr</t>
        </is>
      </c>
    </row>
    <row r="66488">
      <c r="A66488" t="inlineStr">
        <is>
          <t>Marketing</t>
        </is>
      </c>
      <c r="B66488" t="inlineStr">
        <is>
          <t>Market Research</t>
        </is>
      </c>
      <c r="C66488" t="inlineStr">
        <is>
          <t>https://www.getapp.com/marketing-software/market-research/os/web-based</t>
        </is>
      </c>
      <c r="D66488" t="inlineStr">
        <is>
          <t>TrendSights</t>
        </is>
      </c>
      <c r="E66488" t="inlineStr">
        <is>
          <t>https://www.getapp.com/all-software/a/trendsights/</t>
        </is>
      </c>
      <c r="F66488" t="inlineStr">
        <is>
          <t>AI-powered media intelligence and content platform, empowering marketing and public relations teams to boost their ROI through real-time media monitoring and data analysis. Leverage the AI-driven content generation feature and geo-localized influencer identification tool to connect with your target.Read more about TrendSights</t>
        </is>
      </c>
    </row>
    <row r="66489">
      <c r="A66489" t="inlineStr">
        <is>
          <t>Marketing</t>
        </is>
      </c>
      <c r="B66489" t="inlineStr">
        <is>
          <t>Market Research</t>
        </is>
      </c>
      <c r="C66489" t="inlineStr">
        <is>
          <t>https://www.getapp.com/marketing-software/market-research/os/web-based</t>
        </is>
      </c>
      <c r="D66489" t="inlineStr">
        <is>
          <t>Sourcescrub</t>
        </is>
      </c>
      <c r="E66489" t="inlineStr">
        <is>
          <t>https://www.getapp.com/finance-accounting-software/a/sourcescrub/</t>
        </is>
      </c>
      <c r="F66489" t="inlineStr">
        <is>
          <t>SourceScrub is a market research management software designed to help businesses identify and gain real-time insights into privately-held organizations. The platform allows managers to assess website traffic, buyer guides associated with different organizations, and job postings to determine prospects.Read more about Sourcescrub</t>
        </is>
      </c>
    </row>
    <row r="66490">
      <c r="A66490" t="inlineStr">
        <is>
          <t>Marketing</t>
        </is>
      </c>
      <c r="B66490" t="inlineStr">
        <is>
          <t>Market Research</t>
        </is>
      </c>
      <c r="C66490" t="inlineStr">
        <is>
          <t>https://www.getapp.com/marketing-software/market-research/os/web-based</t>
        </is>
      </c>
      <c r="D66490" t="inlineStr">
        <is>
          <t>KPI6</t>
        </is>
      </c>
      <c r="E66490" t="inlineStr">
        <is>
          <t>https://www.getapp.com/marketing-software/a/kpi6/</t>
        </is>
      </c>
      <c r="F66490" t="inlineStr">
        <is>
          <t>KP16 is a market research solution that provides features such as customer segmentation, benchmarking, conditional logic, panel management, real time data, customizable templates, statistical analysis, and visual analytics.Read more about KPI6</t>
        </is>
      </c>
    </row>
    <row r="66491">
      <c r="A66491" t="inlineStr">
        <is>
          <t>Marketing</t>
        </is>
      </c>
      <c r="B66491" t="inlineStr">
        <is>
          <t>Market Research</t>
        </is>
      </c>
      <c r="C66491" t="inlineStr">
        <is>
          <t>https://www.getapp.com/marketing-software/market-research/os/web-based</t>
        </is>
      </c>
      <c r="D66491" t="inlineStr">
        <is>
          <t>Qualaroo</t>
        </is>
      </c>
      <c r="E66491" t="inlineStr">
        <is>
          <t>https://www.getapp.com/customer-management-software/a/qualaroo/</t>
        </is>
      </c>
      <c r="F66491" t="inlineStr">
        <is>
          <t>Unlimited surveys, free account, &amp; easy-to-use to gather feedback for product development, UI/UX optimization, marketing, and more. 100+ million insights collected.Read more about Qualaroo</t>
        </is>
      </c>
    </row>
    <row r="66492">
      <c r="A66492" t="inlineStr">
        <is>
          <t>Marketing</t>
        </is>
      </c>
      <c r="B66492" t="inlineStr">
        <is>
          <t>Market Research</t>
        </is>
      </c>
      <c r="C66492" t="inlineStr">
        <is>
          <t>https://www.getapp.com/marketing-software/market-research/os/web-based</t>
        </is>
      </c>
      <c r="D66492" t="inlineStr">
        <is>
          <t>Google Marketing Platform</t>
        </is>
      </c>
      <c r="E66492" t="inlineStr">
        <is>
          <t>https://www.getapp.com/business-intelligence-analytics-software/a/google-marketing-platform/</t>
        </is>
      </c>
      <c r="F66492"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66493">
      <c r="A66493" t="inlineStr">
        <is>
          <t>Marketing</t>
        </is>
      </c>
      <c r="B66493" t="inlineStr">
        <is>
          <t>Market Research</t>
        </is>
      </c>
      <c r="C66493" t="inlineStr">
        <is>
          <t>https://www.getapp.com/marketing-software/market-research/os/web-based</t>
        </is>
      </c>
      <c r="D66493" t="inlineStr">
        <is>
          <t>YouGov Surveys: Self-serve</t>
        </is>
      </c>
      <c r="E66493" t="inlineStr">
        <is>
          <t>https://www.getapp.com/marketing-software/a/survey-direct/</t>
        </is>
      </c>
      <c r="F66493" t="inlineStr">
        <is>
          <t>The YouGov Surveys: Self-serve makes it easy to create and launch surveys in minutes. With flexible targeting, quick responses, and data from real people, brands get fast, accurate insights that reflect reality – so they can make smarter decisions with confidence.Read more about YouGov Surveys: Self-serve</t>
        </is>
      </c>
    </row>
    <row r="66494">
      <c r="A66494" t="inlineStr">
        <is>
          <t>Marketing</t>
        </is>
      </c>
      <c r="B66494" t="inlineStr">
        <is>
          <t>Market Research</t>
        </is>
      </c>
      <c r="C66494" t="inlineStr">
        <is>
          <t>https://www.getapp.com/marketing-software/market-research/os/web-based</t>
        </is>
      </c>
      <c r="D66494" t="inlineStr">
        <is>
          <t>Marketing Miner</t>
        </is>
      </c>
      <c r="E66494" t="inlineStr">
        <is>
          <t>https://www.getapp.com/marketing-software/a/marketing-miner/</t>
        </is>
      </c>
      <c r="F66494" t="inlineStr">
        <is>
          <t>Marketing Miner is an SEO tool for all data-driven marketers. Gain valuable insights with over 40 features to skyrocket your website rankings. User-friendly interface and bulk data analysis features to save your time and effort.Read more about Marketing Miner</t>
        </is>
      </c>
    </row>
    <row r="66495">
      <c r="A66495" t="inlineStr">
        <is>
          <t>Marketing</t>
        </is>
      </c>
      <c r="B66495" t="inlineStr">
        <is>
          <t>Market Research</t>
        </is>
      </c>
      <c r="C66495" t="inlineStr">
        <is>
          <t>https://www.getapp.com/marketing-software/market-research/os/web-based</t>
        </is>
      </c>
      <c r="D66495" t="inlineStr">
        <is>
          <t>Idiomatic</t>
        </is>
      </c>
      <c r="E66495" t="inlineStr">
        <is>
          <t>https://www.getapp.com/customer-management-software/a/idiomatic/</t>
        </is>
      </c>
      <c r="F66495" t="inlineStr">
        <is>
          <t>Idiomatic is the only customer feedback analytics solution that takes the time to train custom models on custom training data from each individual client we work with.Read more about Idiomatic</t>
        </is>
      </c>
    </row>
    <row r="66496">
      <c r="A66496" t="inlineStr">
        <is>
          <t>Marketing</t>
        </is>
      </c>
      <c r="B66496" t="inlineStr">
        <is>
          <t>Market Research</t>
        </is>
      </c>
      <c r="C66496" t="inlineStr">
        <is>
          <t>https://www.getapp.com/marketing-software/market-research/os/web-based</t>
        </is>
      </c>
      <c r="D66496" t="inlineStr">
        <is>
          <t>UXArmy</t>
        </is>
      </c>
      <c r="E66496" t="inlineStr">
        <is>
          <t>https://www.getapp.com/development-tools-software/a/uxarmy/</t>
        </is>
      </c>
      <c r="F66496" t="inlineStr">
        <is>
          <t>UXArmy is a cloud-based remote user research software offering usability testing, user interviews, focus groups, surveys, and automated respondent recruitment. The platform provides powerful features for effective usability testing and easy analysis, including an informative dashboard, Figma integration, task logic, screen and video recording, and AI-powered summaries and transcriptions.Read more about UXArmy</t>
        </is>
      </c>
    </row>
    <row r="66497">
      <c r="A66497" t="inlineStr">
        <is>
          <t>Marketing</t>
        </is>
      </c>
      <c r="B66497" t="inlineStr">
        <is>
          <t>Market Research</t>
        </is>
      </c>
      <c r="C66497" t="inlineStr">
        <is>
          <t>https://www.getapp.com/marketing-software/market-research/os/web-based</t>
        </is>
      </c>
      <c r="D66497" t="inlineStr">
        <is>
          <t>NVivo</t>
        </is>
      </c>
      <c r="E66497" t="inlineStr">
        <is>
          <t>https://www.getapp.com/business-intelligence-analytics-software/a/nvivo/</t>
        </is>
      </c>
      <c r="F66497" t="inlineStr">
        <is>
          <t>NVivo is a data analysis software, which helps businesses in the education, healthcare, non-profit, public, and other sectors organize, store, or evaluate qualitative data and manage cloud-based collaboration and automated transcription processes.Read more about NVivo</t>
        </is>
      </c>
    </row>
    <row r="66498">
      <c r="A66498" t="inlineStr">
        <is>
          <t>Marketing</t>
        </is>
      </c>
      <c r="B66498" t="inlineStr">
        <is>
          <t>Market Research</t>
        </is>
      </c>
      <c r="C66498" t="inlineStr">
        <is>
          <t>https://www.getapp.com/marketing-software/market-research/os/web-based</t>
        </is>
      </c>
      <c r="D66498" t="inlineStr">
        <is>
          <t>Discover</t>
        </is>
      </c>
      <c r="E66498" t="inlineStr">
        <is>
          <t>https://www.getapp.com/sales-software/a/discover-1/</t>
        </is>
      </c>
      <c r="F66498" t="inlineStr">
        <is>
          <t>Discover is our web-based survey platform that makes choice analytics easier than ever before. Point and click to build a survey easily!Read more about Discover</t>
        </is>
      </c>
    </row>
    <row r="66499">
      <c r="A66499" t="inlineStr">
        <is>
          <t>Marketing</t>
        </is>
      </c>
      <c r="B66499" t="inlineStr">
        <is>
          <t>Market Research</t>
        </is>
      </c>
      <c r="C66499" t="inlineStr">
        <is>
          <t>https://www.getapp.com/marketing-software/market-research/os/web-based</t>
        </is>
      </c>
      <c r="D66499" t="inlineStr">
        <is>
          <t>InMoment</t>
        </is>
      </c>
      <c r="E66499" t="inlineStr">
        <is>
          <t>https://www.getapp.com/business-intelligence-analytics-software/a/inmoment/</t>
        </is>
      </c>
      <c r="F66499" t="inlineStr">
        <is>
          <t>Market Experience (MX) focuses on intelligence from the broader market—competitors, non-purchasers, and other market dynamics not contained within traditional CX programs. The MX Cloud helps you understand how to differentiate from competitors, attract new customers, and identify emerging trends.Read more about InMoment</t>
        </is>
      </c>
    </row>
    <row r="66500">
      <c r="A66500" t="inlineStr">
        <is>
          <t>Marketing</t>
        </is>
      </c>
      <c r="B66500" t="inlineStr">
        <is>
          <t>Market Research</t>
        </is>
      </c>
      <c r="C66500" t="inlineStr">
        <is>
          <t>https://www.getapp.com/marketing-software/market-research/os/web-based</t>
        </is>
      </c>
      <c r="D66500" t="inlineStr">
        <is>
          <t>XEBO.ai</t>
        </is>
      </c>
      <c r="E66500" t="inlineStr">
        <is>
          <t>https://www.getapp.com/customer-management-software/a/survey2connnect/</t>
        </is>
      </c>
      <c r="F66500" t="inlineStr">
        <is>
          <t>Survey2Connect is a cloud-based CX platform that offers features for data collection, benchmarking, customer recovery, and data integration.Read more about XEBO.ai</t>
        </is>
      </c>
    </row>
    <row r="66501">
      <c r="A66501" t="inlineStr">
        <is>
          <t>Marketing</t>
        </is>
      </c>
      <c r="B66501" t="inlineStr">
        <is>
          <t>Market Research</t>
        </is>
      </c>
      <c r="C66501" t="inlineStr">
        <is>
          <t>https://www.getapp.com/marketing-software/market-research/os/web-based</t>
        </is>
      </c>
      <c r="D66501" t="inlineStr">
        <is>
          <t>PitchBook</t>
        </is>
      </c>
      <c r="E66501" t="inlineStr">
        <is>
          <t>https://www.getapp.com/business-intelligence-analytics-software/a/pitchbook/</t>
        </is>
      </c>
      <c r="F66501" t="inlineStr">
        <is>
          <t>PitchBook Desktop is a comprehensive business intelligence solution that can help businesses discover the right data. PitchBook utilizes advanced search capabilities to filter through millions of data points &amp; generate lists of the companies, investors, or individuals for new business opportunities.Read more about PitchBook</t>
        </is>
      </c>
    </row>
    <row r="66502">
      <c r="A66502" t="inlineStr">
        <is>
          <t>Marketing</t>
        </is>
      </c>
      <c r="B66502" t="inlineStr">
        <is>
          <t>Market Research</t>
        </is>
      </c>
      <c r="C66502" t="inlineStr">
        <is>
          <t>https://www.getapp.com/marketing-software/market-research/os/web-based</t>
        </is>
      </c>
      <c r="D66502" t="inlineStr">
        <is>
          <t>Nebu Dub InterViewer</t>
        </is>
      </c>
      <c r="E66502" t="inlineStr">
        <is>
          <t>https://www.getapp.com/customer-management-software/a/dub-interviewer/</t>
        </is>
      </c>
      <c r="F66502" t="inlineStr">
        <is>
          <t>A data collection software that provides organizations with telephone, face-2-face, and internet research from one centralized cloud-platformRead more about Nebu Dub InterViewer</t>
        </is>
      </c>
    </row>
    <row r="66503">
      <c r="A66503" t="inlineStr">
        <is>
          <t>Marketing</t>
        </is>
      </c>
      <c r="B66503" t="inlineStr">
        <is>
          <t>Market Research</t>
        </is>
      </c>
      <c r="C66503" t="inlineStr">
        <is>
          <t>https://www.getapp.com/marketing-software/market-research/os/web-based</t>
        </is>
      </c>
      <c r="D66503" t="inlineStr">
        <is>
          <t>Survey Analytica</t>
        </is>
      </c>
      <c r="E66503" t="inlineStr">
        <is>
          <t>https://www.getapp.com/customer-management-software/a/surveyanaytica/</t>
        </is>
      </c>
      <c r="F66503" t="inlineStr">
        <is>
          <t>Survey Analytica is a survey platform that comes with a vast collection of stunning templates. It saves users' valuable time and effort in designing surveys.Read more about Survey Analytica</t>
        </is>
      </c>
    </row>
    <row r="66504">
      <c r="A66504" t="inlineStr">
        <is>
          <t>Marketing</t>
        </is>
      </c>
      <c r="B66504" t="inlineStr">
        <is>
          <t>Market Research</t>
        </is>
      </c>
      <c r="C66504" t="inlineStr">
        <is>
          <t>https://www.getapp.com/marketing-software/market-research/os/web-based</t>
        </is>
      </c>
      <c r="D66504" t="inlineStr">
        <is>
          <t>Inven</t>
        </is>
      </c>
      <c r="E66504" t="inlineStr">
        <is>
          <t>https://www.getapp.com/business-intelligence-analytics-software/a/inven/</t>
        </is>
      </c>
      <c r="F66504" t="inlineStr">
        <is>
          <t>It is simple for professionals to locate and analyze businesses operating in any niche thanks to Inven, an AI-powered programme that analyses millions of websites and pulls pertinent business data.Read more about Inven</t>
        </is>
      </c>
    </row>
    <row r="66505">
      <c r="A66505" t="inlineStr">
        <is>
          <t>Marketing</t>
        </is>
      </c>
      <c r="B66505" t="inlineStr">
        <is>
          <t>Market Research</t>
        </is>
      </c>
      <c r="C66505" t="inlineStr">
        <is>
          <t>https://www.getapp.com/marketing-software/market-research/os/web-based</t>
        </is>
      </c>
      <c r="D66505" t="inlineStr">
        <is>
          <t>DataPlay</t>
        </is>
      </c>
      <c r="E66505" t="inlineStr">
        <is>
          <t>https://www.getapp.com/business-intelligence-analytics-software/a/dataplay/</t>
        </is>
      </c>
      <c r="F66505" t="inlineStr">
        <is>
          <t>DataPlay is an integrated suite of applications that meets a variety of needs in market research including analysis, visualization, and presentationRead more about DataPlay</t>
        </is>
      </c>
    </row>
    <row r="66506">
      <c r="A66506" t="inlineStr">
        <is>
          <t>Marketing</t>
        </is>
      </c>
      <c r="B66506" t="inlineStr">
        <is>
          <t>Market Research</t>
        </is>
      </c>
      <c r="C66506" t="inlineStr">
        <is>
          <t>https://www.getapp.com/marketing-software/market-research/os/web-based</t>
        </is>
      </c>
      <c r="D66506" t="inlineStr">
        <is>
          <t>Upsiide</t>
        </is>
      </c>
      <c r="E66506" t="inlineStr">
        <is>
          <t>https://www.getapp.com/collaboration-software/a/upsiide/</t>
        </is>
      </c>
      <c r="F66506" t="inlineStr">
        <is>
          <t>Automated research technology for marketing and insights teams who want to innovate wiser and go to market faster.Read more about Upsiide</t>
        </is>
      </c>
    </row>
    <row r="66507">
      <c r="A66507" t="inlineStr">
        <is>
          <t>Marketing</t>
        </is>
      </c>
      <c r="B66507" t="inlineStr">
        <is>
          <t>Market Research</t>
        </is>
      </c>
      <c r="C66507" t="inlineStr">
        <is>
          <t>https://www.getapp.com/marketing-software/market-research/os/web-based</t>
        </is>
      </c>
      <c r="D66507" t="inlineStr">
        <is>
          <t>Wynter</t>
        </is>
      </c>
      <c r="E66507" t="inlineStr">
        <is>
          <t>https://www.getapp.com/development-tools-software/a/wynter/</t>
        </is>
      </c>
      <c r="F66507" t="inlineStr">
        <is>
          <t>Wynter is an on-demand market research tool for B2B companies, providing fast insights to improve your marketing decisions. Test messaging, optimize campaigns, and conduct brand research with targeted qualitative and quantitative tests, getting results in just 12-48 hours.Read more about Wynter</t>
        </is>
      </c>
    </row>
    <row r="66508">
      <c r="A66508" t="inlineStr">
        <is>
          <t>Marketing</t>
        </is>
      </c>
      <c r="B66508" t="inlineStr">
        <is>
          <t>Market Research</t>
        </is>
      </c>
      <c r="C66508" t="inlineStr">
        <is>
          <t>https://www.getapp.com/marketing-software/market-research/os/web-based</t>
        </is>
      </c>
      <c r="D66508" t="inlineStr">
        <is>
          <t>Export Genius</t>
        </is>
      </c>
      <c r="E66508" t="inlineStr">
        <is>
          <t>https://www.getapp.com/marketing-software/a/export-genius/</t>
        </is>
      </c>
      <c r="F66508" t="inlineStr">
        <is>
          <t>Export Genius is a market research and trade intelligence platform. The evaluation of international data provides a comprehensive insight into the market trends of various countries for different commodities to businesses belonging to different industries from all over the world.Read more about Export Genius</t>
        </is>
      </c>
    </row>
    <row r="66509">
      <c r="A66509" t="inlineStr">
        <is>
          <t>Marketing</t>
        </is>
      </c>
      <c r="B66509" t="inlineStr">
        <is>
          <t>Market Research</t>
        </is>
      </c>
      <c r="C66509" t="inlineStr">
        <is>
          <t>https://www.getapp.com/marketing-software/market-research/os/web-based</t>
        </is>
      </c>
      <c r="D66509" t="inlineStr">
        <is>
          <t>Nfield</t>
        </is>
      </c>
      <c r="E66509" t="inlineStr">
        <is>
          <t>https://www.getapp.com/marketing-software/a/nfield/</t>
        </is>
      </c>
      <c r="F66509" t="inlineStr">
        <is>
          <t>Nfield is an online, CAPI, and CATI data collection platform for market research professionals to conduct secure, high quality, and professional surveys. Organizations are able to present questions using attractive templates which are fully responsive to different device screen sizes.Read more about Nfield</t>
        </is>
      </c>
    </row>
    <row r="66510">
      <c r="A66510" t="inlineStr">
        <is>
          <t>Marketing</t>
        </is>
      </c>
      <c r="B66510" t="inlineStr">
        <is>
          <t>Market Research</t>
        </is>
      </c>
      <c r="C66510" t="inlineStr">
        <is>
          <t>https://www.getapp.com/marketing-software/market-research/os/web-based</t>
        </is>
      </c>
      <c r="D66510" t="inlineStr">
        <is>
          <t>LivingLens</t>
        </is>
      </c>
      <c r="E66510" t="inlineStr">
        <is>
          <t>https://www.getapp.com/website-ecommerce-software/a/livinglens/</t>
        </is>
      </c>
      <c r="F66510" t="inlineStr">
        <is>
          <t>LivingLens video intelligence platform harnesses usable data from video content for brands and agencies. The software translates human behavior by capturing and analyzing video content via speech, actions, and sentiment to generate actionable insight for decision making.Read more about LivingLens</t>
        </is>
      </c>
    </row>
    <row r="66511">
      <c r="A66511" t="inlineStr">
        <is>
          <t>Marketing</t>
        </is>
      </c>
      <c r="B66511" t="inlineStr">
        <is>
          <t>Market Research</t>
        </is>
      </c>
      <c r="C66511" t="inlineStr">
        <is>
          <t>https://www.getapp.com/marketing-software/market-research/os/web-based</t>
        </is>
      </c>
      <c r="D66511" t="inlineStr">
        <is>
          <t>Deltek GovWin IQ</t>
        </is>
      </c>
      <c r="E66511" t="inlineStr">
        <is>
          <t>https://www.getapp.com/marketing-software/a/govwin-iq/</t>
        </is>
      </c>
      <c r="F66511" t="inlineStr">
        <is>
          <t>Government contracting platform that helps businesses get federal, state, local, education and Canadian opportunities, distribute leads, manage sales pipelines and more.Read more about Deltek GovWin IQ</t>
        </is>
      </c>
    </row>
    <row r="66512">
      <c r="A66512" t="inlineStr">
        <is>
          <t>Marketing</t>
        </is>
      </c>
      <c r="B66512" t="inlineStr">
        <is>
          <t>Market Research</t>
        </is>
      </c>
      <c r="C66512" t="inlineStr">
        <is>
          <t>https://www.getapp.com/marketing-software/market-research/os/web-based</t>
        </is>
      </c>
      <c r="D66512" t="inlineStr">
        <is>
          <t>Jungle Scout Cobalt</t>
        </is>
      </c>
      <c r="E66512" t="inlineStr">
        <is>
          <t>https://www.getapp.com/website-ecommerce-software/a/jungle-scout-cobalt/</t>
        </is>
      </c>
      <c r="F66512" t="inlineStr">
        <is>
          <t>Jungle Scout Cobalt supports enterprise ecommerce brands, agencies, and investors in 17 global markets by empowering them with market share data, competitive intelligence, category trends, and more.Read more about Jungle Scout Cobalt</t>
        </is>
      </c>
    </row>
    <row r="66513">
      <c r="A66513" t="inlineStr">
        <is>
          <t>Marketing</t>
        </is>
      </c>
      <c r="B66513" t="inlineStr">
        <is>
          <t>Market Research</t>
        </is>
      </c>
      <c r="C66513" t="inlineStr">
        <is>
          <t>https://www.getapp.com/marketing-software/market-research/os/web-based</t>
        </is>
      </c>
      <c r="D66513" t="inlineStr">
        <is>
          <t>Q One</t>
        </is>
      </c>
      <c r="E66513" t="inlineStr">
        <is>
          <t>https://www.getapp.com/customer-management-software/a/q-one/</t>
        </is>
      </c>
      <c r="F66513" t="inlineStr">
        <is>
          <t>Q One is an all-in-one market research and consumer insight platform for multi-channel, multi-currency, and multilingual market research. The cloud-based platform offers a range of tools for research professionals that help increase panel engagement and identify opportunities in the marketplace.Read more about Q One</t>
        </is>
      </c>
    </row>
    <row r="66514">
      <c r="A66514" t="inlineStr">
        <is>
          <t>Marketing</t>
        </is>
      </c>
      <c r="B66514" t="inlineStr">
        <is>
          <t>Market Research</t>
        </is>
      </c>
      <c r="C66514" t="inlineStr">
        <is>
          <t>https://www.getapp.com/marketing-software/market-research/os/web-based</t>
        </is>
      </c>
      <c r="D66514" t="inlineStr">
        <is>
          <t>Glow</t>
        </is>
      </c>
      <c r="E66514" t="inlineStr">
        <is>
          <t>https://www.getapp.com/customer-management-software/a/the-glow-platform/</t>
        </is>
      </c>
      <c r="F66514" t="inlineStr">
        <is>
          <t>The Glow Platform provides on-demand consumer research that powers confident decision-making. It streamlines the market research process, from survey design to deployment, analysis and collaboration. The platform enables users to gather insights to remove blindspots, prove concepts, and reduce risk.Read more about Glow</t>
        </is>
      </c>
    </row>
    <row r="66515">
      <c r="A66515" t="inlineStr">
        <is>
          <t>Marketing</t>
        </is>
      </c>
      <c r="B66515" t="inlineStr">
        <is>
          <t>Market Research</t>
        </is>
      </c>
      <c r="C66515" t="inlineStr">
        <is>
          <t>https://www.getapp.com/marketing-software/market-research/os/web-based</t>
        </is>
      </c>
      <c r="D66515" t="inlineStr">
        <is>
          <t>BlueX</t>
        </is>
      </c>
      <c r="E66515" t="inlineStr">
        <is>
          <t>https://www.getapp.com/customer-management-software/a/blue-enterprise-surveys/</t>
        </is>
      </c>
      <c r="F66515" t="inlineStr">
        <is>
          <t>BlueX is a cloud-based survey creation and management solution which offers pre-built survey templates, advanced logic, automatic rendering, and more. The free-form editor allows users to create custom forms and questions through a drag-and-drop interface to collect any information they require.Read more about BlueX</t>
        </is>
      </c>
    </row>
    <row r="66516">
      <c r="A66516" t="inlineStr">
        <is>
          <t>Marketing</t>
        </is>
      </c>
      <c r="B66516" t="inlineStr">
        <is>
          <t>Market Research</t>
        </is>
      </c>
      <c r="C66516" t="inlineStr">
        <is>
          <t>https://www.getapp.com/marketing-software/market-research/os/web-based</t>
        </is>
      </c>
      <c r="D66516" t="inlineStr">
        <is>
          <t>VideoPeel</t>
        </is>
      </c>
      <c r="E66516" t="inlineStr">
        <is>
          <t>https://www.getapp.com/customer-management-software/a/videopeel/</t>
        </is>
      </c>
      <c r="F66516" t="inlineStr">
        <is>
          <t>VideoPeel is a cloud-based video capturing platform designed to help businesses across industries such as eCommerce, education, and healthcare collect video testimonials and messages from customers and share them across advertising channels.Read more about VideoPeel</t>
        </is>
      </c>
    </row>
    <row r="66517">
      <c r="A66517" t="inlineStr">
        <is>
          <t>Marketing</t>
        </is>
      </c>
      <c r="B66517" t="inlineStr">
        <is>
          <t>Market Research</t>
        </is>
      </c>
      <c r="C66517" t="inlineStr">
        <is>
          <t>https://www.getapp.com/marketing-software/market-research/os/web-based</t>
        </is>
      </c>
      <c r="D66517" t="inlineStr">
        <is>
          <t>MFour Studio</t>
        </is>
      </c>
      <c r="E66517" t="inlineStr">
        <is>
          <t>https://www.getapp.com/marketing-software/a/mfour-studio/</t>
        </is>
      </c>
      <c r="F66517" t="inlineStr">
        <is>
          <t>The ultimate platform for surveys, behavior data analysis, and consumer research. Easily identify personas, fine-tune pitches, create outstanding products, and achieve peak performance.Read more about MFour Studio</t>
        </is>
      </c>
    </row>
    <row r="66518">
      <c r="A66518" t="inlineStr">
        <is>
          <t>Marketing</t>
        </is>
      </c>
      <c r="B66518" t="inlineStr">
        <is>
          <t>Market Research</t>
        </is>
      </c>
      <c r="C66518" t="inlineStr">
        <is>
          <t>https://www.getapp.com/marketing-software/market-research/os/web-based</t>
        </is>
      </c>
      <c r="D66518" t="inlineStr">
        <is>
          <t>Quirkos</t>
        </is>
      </c>
      <c r="E66518" t="inlineStr">
        <is>
          <t>https://www.getapp.com/business-intelligence-analytics-software/a/quirkos/</t>
        </is>
      </c>
      <c r="F66518" t="inlineStr">
        <is>
          <t>Quirkos makes qualitative coding and analysis simple and intuitive, with a visual and colorful interface. Users are able to tag and code their data with bubbles, and use visual outputs and tools to see trends and patterns in their qualitative text data.Read more about Quirkos</t>
        </is>
      </c>
    </row>
    <row r="66519">
      <c r="A66519" t="inlineStr">
        <is>
          <t>Marketing</t>
        </is>
      </c>
      <c r="B66519" t="inlineStr">
        <is>
          <t>Market Research</t>
        </is>
      </c>
      <c r="C66519" t="inlineStr">
        <is>
          <t>https://www.getapp.com/marketing-software/market-research/os/web-based</t>
        </is>
      </c>
      <c r="D66519" t="inlineStr">
        <is>
          <t>Wondering</t>
        </is>
      </c>
      <c r="E66519" t="inlineStr">
        <is>
          <t>https://www.getapp.com/project-management-planning-software/a/ribbon-1/</t>
        </is>
      </c>
      <c r="F66519" t="inlineStr">
        <is>
          <t>Wondering is the AI-first user insights platform helping companies grow their revenue and reduce development costs through AI-led user research.Read more about Wondering</t>
        </is>
      </c>
    </row>
    <row r="66520">
      <c r="A66520" t="inlineStr">
        <is>
          <t>Marketing</t>
        </is>
      </c>
      <c r="B66520" t="inlineStr">
        <is>
          <t>Market Research</t>
        </is>
      </c>
      <c r="C66520" t="inlineStr">
        <is>
          <t>https://www.getapp.com/marketing-software/market-research/os/web-based</t>
        </is>
      </c>
      <c r="D66520" t="inlineStr">
        <is>
          <t>KLIKER</t>
        </is>
      </c>
      <c r="E66520" t="inlineStr">
        <is>
          <t>https://www.getapp.com/marketing-software/a/kliker/</t>
        </is>
      </c>
      <c r="F66520" t="inlineStr">
        <is>
          <t>KLIKER is a market intelligence app with real-time data shown on one screen in real-time.Log in to KLIKER to check you brand's performance, your offer's competitiveness or competitor's activities.Read more about KLIKER</t>
        </is>
      </c>
    </row>
    <row r="66521">
      <c r="A66521" t="inlineStr">
        <is>
          <t>Marketing</t>
        </is>
      </c>
      <c r="B66521" t="inlineStr">
        <is>
          <t>Market Research</t>
        </is>
      </c>
      <c r="C66521" t="inlineStr">
        <is>
          <t>https://www.getapp.com/marketing-software/market-research/os/web-based</t>
        </is>
      </c>
      <c r="D66521" t="inlineStr">
        <is>
          <t>Surveyol</t>
        </is>
      </c>
      <c r="E66521" t="inlineStr">
        <is>
          <t>https://www.getapp.com/customer-management-software/a/surveyol/</t>
        </is>
      </c>
      <c r="F66521" t="inlineStr">
        <is>
          <t>SurveyOL is an affordable online survey software designed for small businesses and teams. The software includes predefined templates like event feedback, employee satisfaction, and more. SurveyOL now comes with ChatGPT integration to help you create professional surveys effortlessly.Read more about Surveyol</t>
        </is>
      </c>
    </row>
    <row r="66522">
      <c r="A66522" t="inlineStr">
        <is>
          <t>Marketing</t>
        </is>
      </c>
      <c r="B66522" t="inlineStr">
        <is>
          <t>Market Research</t>
        </is>
      </c>
      <c r="C66522" t="inlineStr">
        <is>
          <t>https://www.getapp.com/marketing-software/market-research/os/web-based</t>
        </is>
      </c>
      <c r="D66522" t="inlineStr">
        <is>
          <t>Remesh</t>
        </is>
      </c>
      <c r="E66522" t="inlineStr">
        <is>
          <t>https://www.getapp.com/marketing-software/a/remesh/</t>
        </is>
      </c>
      <c r="F66522" t="inlineStr">
        <is>
          <t>Remesh is a cloud-based feedback platform which employs machine learning to engage customers in conversation &amp; collect, analyze &amp; present responses in real-timeRead more about Remesh</t>
        </is>
      </c>
    </row>
    <row r="66523">
      <c r="A66523" t="inlineStr">
        <is>
          <t>Marketing</t>
        </is>
      </c>
      <c r="B66523" t="inlineStr">
        <is>
          <t>Market Research</t>
        </is>
      </c>
      <c r="C66523" t="inlineStr">
        <is>
          <t>https://www.getapp.com/marketing-software/market-research/os/web-based</t>
        </is>
      </c>
      <c r="D66523" t="inlineStr">
        <is>
          <t>Federal Compass</t>
        </is>
      </c>
      <c r="E66523" t="inlineStr">
        <is>
          <t>https://www.getapp.com/marketing-software/a/federal-compass/</t>
        </is>
      </c>
      <c r="F66523" t="inlineStr">
        <is>
          <t>Federal Compass is a market research software designed to help government or federal contractors manage task orders, pipelines, team collaboration, documents, reporting, and more. Administrators can use a centralized dashboard to track identified, pre-qualified, appointed, closed, disqualified, and other leads or opportunities.Read more about Federal Compass</t>
        </is>
      </c>
    </row>
    <row r="66524">
      <c r="A66524" t="inlineStr">
        <is>
          <t>Marketing</t>
        </is>
      </c>
      <c r="B66524" t="inlineStr">
        <is>
          <t>Market Research</t>
        </is>
      </c>
      <c r="C66524" t="inlineStr">
        <is>
          <t>https://www.getapp.com/marketing-software/market-research/os/web-based</t>
        </is>
      </c>
      <c r="D66524" t="inlineStr">
        <is>
          <t>STAMP</t>
        </is>
      </c>
      <c r="E66524" t="inlineStr">
        <is>
          <t>https://www.getapp.com/marketing-software/a/stamp/</t>
        </is>
      </c>
      <c r="F66524" t="inlineStr">
        <is>
          <t>STAMP is a customer satisfaction software that helps businesses visualize company performances and analyze feedback to retain clients. The platform enables administrators to monitor trends and identify playbook strategies, and benchmark against competitors.Read more about STAMP</t>
        </is>
      </c>
    </row>
    <row r="66525">
      <c r="A66525" t="inlineStr">
        <is>
          <t>Marketing</t>
        </is>
      </c>
      <c r="B66525" t="inlineStr">
        <is>
          <t>Market Research</t>
        </is>
      </c>
      <c r="C66525" t="inlineStr">
        <is>
          <t>https://www.getapp.com/marketing-software/market-research/os/web-based</t>
        </is>
      </c>
      <c r="D66525" t="inlineStr">
        <is>
          <t>InsightHub</t>
        </is>
      </c>
      <c r="E66525" t="inlineStr">
        <is>
          <t>https://www.getapp.com/marketing-software/a/flexmr-research-platform/</t>
        </is>
      </c>
      <c r="F66525" t="inlineStr">
        <is>
          <t>InsightHub moves research outside of the marketing department and makes it centrally accessible across entire organizations.Read more about InsightHub</t>
        </is>
      </c>
    </row>
    <row r="66526">
      <c r="A66526" t="inlineStr">
        <is>
          <t>Marketing</t>
        </is>
      </c>
      <c r="B66526" t="inlineStr">
        <is>
          <t>Market Research</t>
        </is>
      </c>
      <c r="C66526" t="inlineStr">
        <is>
          <t>https://www.getapp.com/marketing-software/market-research/os/web-based</t>
        </is>
      </c>
      <c r="D66526" t="inlineStr">
        <is>
          <t>Vancery</t>
        </is>
      </c>
      <c r="E66526" t="inlineStr">
        <is>
          <t>https://www.getapp.com/marketing-software/a/vancery/</t>
        </is>
      </c>
      <c r="F66526" t="inlineStr">
        <is>
          <t>Vancery is an all-in-one market research platform that enables businesses to gain both quantitative and qualitative insights.Read more about Vancery</t>
        </is>
      </c>
    </row>
    <row r="66527">
      <c r="A66527" t="inlineStr">
        <is>
          <t>Marketing</t>
        </is>
      </c>
      <c r="B66527" t="inlineStr">
        <is>
          <t>Market Research</t>
        </is>
      </c>
      <c r="C66527" t="inlineStr">
        <is>
          <t>https://www.getapp.com/marketing-software/market-research/os/web-based</t>
        </is>
      </c>
      <c r="D66527" t="inlineStr">
        <is>
          <t>Alida</t>
        </is>
      </c>
      <c r="E66527" t="inlineStr">
        <is>
          <t>https://www.getapp.com/marketing-software/a/alida-cxm-insights-suite/</t>
        </is>
      </c>
      <c r="F66527" t="inlineStr">
        <is>
          <t>Alida’s total experience management platform was built with Community at its core to help companies gain access to the right customers, at the right time to fuel faster and more reliable insights that drive successful business outcomes.Read more about Alida</t>
        </is>
      </c>
    </row>
    <row r="66528">
      <c r="A66528" t="inlineStr">
        <is>
          <t>Marketing</t>
        </is>
      </c>
      <c r="B66528" t="inlineStr">
        <is>
          <t>Market Research</t>
        </is>
      </c>
      <c r="C66528" t="inlineStr">
        <is>
          <t>https://www.getapp.com/marketing-software/market-research/os/web-based</t>
        </is>
      </c>
      <c r="D66528" t="inlineStr">
        <is>
          <t>DemandJump</t>
        </is>
      </c>
      <c r="E66528" t="inlineStr">
        <is>
          <t>https://www.getapp.com/marketing-software/a/demandjump/</t>
        </is>
      </c>
      <c r="F66528" t="inlineStr">
        <is>
          <t>Channel Optimization - Consumer Research - Content Marketing Insights - AnalyticsRead more about DemandJump</t>
        </is>
      </c>
    </row>
    <row r="66529">
      <c r="A66529" t="inlineStr">
        <is>
          <t>Marketing</t>
        </is>
      </c>
      <c r="B66529" t="inlineStr">
        <is>
          <t>Market Research</t>
        </is>
      </c>
      <c r="C66529" t="inlineStr">
        <is>
          <t>https://www.getapp.com/marketing-software/market-research/os/web-based</t>
        </is>
      </c>
      <c r="D66529" t="inlineStr">
        <is>
          <t>itracks</t>
        </is>
      </c>
      <c r="E66529" t="inlineStr">
        <is>
          <t>https://www.getapp.com/business-intelligence-analytics-software/a/itracks-go/</t>
        </is>
      </c>
      <c r="F66529" t="inlineStr">
        <is>
          <t>itracks Realtime is a market research app that allows you to participate in a research interview on a mobile device.itracks Board is an app that allows you to participate in an online discussion board on a mobile device.Read more about itracks</t>
        </is>
      </c>
    </row>
    <row r="66530">
      <c r="A66530" t="inlineStr">
        <is>
          <t>Marketing</t>
        </is>
      </c>
      <c r="B66530" t="inlineStr">
        <is>
          <t>Market Research</t>
        </is>
      </c>
      <c r="C66530" t="inlineStr">
        <is>
          <t>https://www.getapp.com/marketing-software/market-research/os/web-based</t>
        </is>
      </c>
      <c r="D66530" t="inlineStr">
        <is>
          <t>Voxpopme</t>
        </is>
      </c>
      <c r="E66530" t="inlineStr">
        <is>
          <t>https://www.getapp.com/customer-management-software/a/voxpopme/</t>
        </is>
      </c>
      <c r="F66530" t="inlineStr">
        <is>
          <t>Voxpopme transforms insights teams by collecting, centralizing, and analyzing qualitative data. The Voxpopme Qualitative Insights Platform uses artificial intelligence to enable teams to capture, understand, and act on all qualitative data in a single, integrated platform.Read more about Voxpopme</t>
        </is>
      </c>
    </row>
    <row r="66531">
      <c r="A66531" t="inlineStr">
        <is>
          <t>Marketing</t>
        </is>
      </c>
      <c r="B66531" t="inlineStr">
        <is>
          <t>Market Research</t>
        </is>
      </c>
      <c r="C66531" t="inlineStr">
        <is>
          <t>https://www.getapp.com/marketing-software/market-research/os/web-based</t>
        </is>
      </c>
      <c r="D66531" t="inlineStr">
        <is>
          <t>Lightster</t>
        </is>
      </c>
      <c r="E66531" t="inlineStr">
        <is>
          <t>https://www.getapp.com/marketing-software/a/lightster/</t>
        </is>
      </c>
      <c r="F66531" t="inlineStr">
        <is>
          <t>Lightster helps you find your target audience for interviews, testing, and feedback.Read more about Lightster</t>
        </is>
      </c>
    </row>
    <row r="66532">
      <c r="A66532" t="inlineStr">
        <is>
          <t>Marketing</t>
        </is>
      </c>
      <c r="B66532" t="inlineStr">
        <is>
          <t>Market Research</t>
        </is>
      </c>
      <c r="C66532" t="inlineStr">
        <is>
          <t>https://www.getapp.com/marketing-software/market-research/os/web-based</t>
        </is>
      </c>
      <c r="D66532" t="inlineStr">
        <is>
          <t>&amp;facts</t>
        </is>
      </c>
      <c r="E66532" t="inlineStr">
        <is>
          <t>https://www.getapp.com/business-intelligence-analytics-software/a/facts-1/</t>
        </is>
      </c>
      <c r="F66532" t="inlineStr">
        <is>
          <t>&amp;facts uses AI and ML to gather real-time data from sources including social media, e-commerce, search engines, and more. It allows users to see what customers are doing right now and identify market trends in real-time, providing actionable insights that help informed decisions about product launches and marketing strategies.Read more about &amp;facts</t>
        </is>
      </c>
    </row>
    <row r="66533">
      <c r="A66533" t="inlineStr">
        <is>
          <t>Marketing</t>
        </is>
      </c>
      <c r="B66533" t="inlineStr">
        <is>
          <t>Market Research</t>
        </is>
      </c>
      <c r="C66533" t="inlineStr">
        <is>
          <t>https://www.getapp.com/marketing-software/market-research/os/web-based</t>
        </is>
      </c>
      <c r="D66533" t="inlineStr">
        <is>
          <t>Aurelius</t>
        </is>
      </c>
      <c r="E66533" t="inlineStr">
        <is>
          <t>https://www.getapp.com/marketing-software/a/aurelius/</t>
        </is>
      </c>
      <c r="F66533" t="inlineStr">
        <is>
          <t>Aurelius helps you gather research, make sense of it, capture insights and turn them into action.Read more about Aurelius</t>
        </is>
      </c>
    </row>
    <row r="66534">
      <c r="A66534" t="inlineStr">
        <is>
          <t>Marketing</t>
        </is>
      </c>
      <c r="B66534" t="inlineStr">
        <is>
          <t>Market Research</t>
        </is>
      </c>
      <c r="C66534" t="inlineStr">
        <is>
          <t>https://www.getapp.com/marketing-software/market-research/os/web-based</t>
        </is>
      </c>
      <c r="D66534" t="inlineStr">
        <is>
          <t>Harmoni</t>
        </is>
      </c>
      <c r="E66534" t="inlineStr">
        <is>
          <t>https://www.getapp.com/business-intelligence-analytics-software/a/infotools-harmoni/</t>
        </is>
      </c>
      <c r="F66534" t="inlineStr">
        <is>
          <t>Harmoni is a cloud-based market research data analysis and visualization platform to empower corporate and brand teams. Harmoni supports multiple data sources, API-based integration, automated data processing, drag and drop table creation, dashboards, charting and alerting.Read more about Harmoni</t>
        </is>
      </c>
    </row>
    <row r="66535">
      <c r="A66535" t="inlineStr">
        <is>
          <t>Marketing</t>
        </is>
      </c>
      <c r="B66535" t="inlineStr">
        <is>
          <t>Market Research</t>
        </is>
      </c>
      <c r="C66535" t="inlineStr">
        <is>
          <t>https://www.getapp.com/marketing-software/market-research/os/web-based</t>
        </is>
      </c>
      <c r="D66535" t="inlineStr">
        <is>
          <t>CoolTool</t>
        </is>
      </c>
      <c r="E66535" t="inlineStr">
        <is>
          <t>https://www.getapp.com/marketing-software/a/cooltool/</t>
        </is>
      </c>
      <c r="F66535" t="inlineStr">
        <is>
          <t>NeuroLab by CoolTool is a research software that includes eye tracking, emotion measurement, brain activity (EEG), mouse tracking fully integrated into survey.Read more about CoolTool</t>
        </is>
      </c>
    </row>
    <row r="66536">
      <c r="A66536" t="inlineStr">
        <is>
          <t>Marketing</t>
        </is>
      </c>
      <c r="B66536" t="inlineStr">
        <is>
          <t>Market Research</t>
        </is>
      </c>
      <c r="C66536" t="inlineStr">
        <is>
          <t>https://www.getapp.com/marketing-software/market-research/os/web-based</t>
        </is>
      </c>
      <c r="D66536" t="inlineStr">
        <is>
          <t>Crowdtech</t>
        </is>
      </c>
      <c r="E66536" t="inlineStr">
        <is>
          <t>https://www.getapp.com/customer-management-software/a/crowdtech/</t>
        </is>
      </c>
      <c r="F66536" t="inlineStr">
        <is>
          <t>Crowdtech is a cloud-based market research suite designed to help organizations collect customer insights through surveys, polls, diary studies, bulletin boards, and chats. Key features include community setup, remote access, email templates, questionnaires, and survey creation and execution.Read more about Crowdtech</t>
        </is>
      </c>
    </row>
    <row r="66537">
      <c r="A66537" t="inlineStr">
        <is>
          <t>Marketing</t>
        </is>
      </c>
      <c r="B66537" t="inlineStr">
        <is>
          <t>Market Research</t>
        </is>
      </c>
      <c r="C66537" t="inlineStr">
        <is>
          <t>https://www.getapp.com/marketing-software/market-research/os/web-based</t>
        </is>
      </c>
      <c r="D66537" t="inlineStr">
        <is>
          <t>Panelfox</t>
        </is>
      </c>
      <c r="E66537" t="inlineStr">
        <is>
          <t>https://www.getapp.com/marketing-software/a/panelfox/</t>
        </is>
      </c>
      <c r="F66537" t="inlineStr">
        <is>
          <t>Panelfox is panel management software that enables market and user research teams to easily build panelist profiles, send recruiting emails and texts at scale, automate screening workflows, and track project statuses - all within one integrated platform. Panelfox's suite of tools streamlines the research recruiting process so you can increase efficiency and focus on human-centered connections with respondents.Read more about Panelfox</t>
        </is>
      </c>
    </row>
    <row r="66538">
      <c r="A66538" t="inlineStr">
        <is>
          <t>Marketing</t>
        </is>
      </c>
      <c r="B66538" t="inlineStr">
        <is>
          <t>Market Research</t>
        </is>
      </c>
      <c r="C66538" t="inlineStr">
        <is>
          <t>https://www.getapp.com/marketing-software/market-research/os/web-based</t>
        </is>
      </c>
      <c r="D66538" t="inlineStr">
        <is>
          <t>MMIT</t>
        </is>
      </c>
      <c r="E66538" t="inlineStr">
        <is>
          <t>https://www.getapp.com/business-intelligence-analytics-software/a/mmit/</t>
        </is>
      </c>
      <c r="F66538" t="inlineStr">
        <is>
          <t>MMIT is a data analysis platform that helps businesses manage therapies and eliminate access barriers for patients and prescribers. The software lets pharmaceutical manufacturers forecast performance while guiding payers through drug distribution processes.Read more about MMIT</t>
        </is>
      </c>
    </row>
    <row r="66539">
      <c r="A66539" t="inlineStr">
        <is>
          <t>Marketing</t>
        </is>
      </c>
      <c r="B66539" t="inlineStr">
        <is>
          <t>Market Research</t>
        </is>
      </c>
      <c r="C66539" t="inlineStr">
        <is>
          <t>https://www.getapp.com/marketing-software/market-research/os/web-based</t>
        </is>
      </c>
      <c r="D66539" t="inlineStr">
        <is>
          <t>ARCS</t>
        </is>
      </c>
      <c r="E66539" t="inlineStr">
        <is>
          <t>https://www.getapp.com/operations-management-software/a/arcs/</t>
        </is>
      </c>
      <c r="F66539" t="inlineStr">
        <is>
          <t>ARCS is a panel management software designed to help research organizations manage participants and streamline processes for research studies. Supervisors can utilize the member portal to schedule study sessions, build personalized profiles for participants, and conduct screenings through surveys.Read more about ARCS</t>
        </is>
      </c>
    </row>
    <row r="66540">
      <c r="A66540" t="inlineStr">
        <is>
          <t>Marketing</t>
        </is>
      </c>
      <c r="B66540" t="inlineStr">
        <is>
          <t>Market Research</t>
        </is>
      </c>
      <c r="C66540" t="inlineStr">
        <is>
          <t>https://www.getapp.com/marketing-software/market-research/os/web-based</t>
        </is>
      </c>
      <c r="D66540" t="inlineStr">
        <is>
          <t>ZIK Analytics</t>
        </is>
      </c>
      <c r="E66540" t="inlineStr">
        <is>
          <t>https://www.getapp.com/marketing-software/a/zik-analytics/</t>
        </is>
      </c>
      <c r="F66540" t="inlineStr">
        <is>
          <t>ZIK Analytics is an eCommerce analytics that allows eBay and Shopify users to extract key insights on any product.Read more about ZIK Analytics</t>
        </is>
      </c>
    </row>
    <row r="66541">
      <c r="A66541" t="inlineStr">
        <is>
          <t>Marketing</t>
        </is>
      </c>
      <c r="B66541" t="inlineStr">
        <is>
          <t>Market Research</t>
        </is>
      </c>
      <c r="C66541" t="inlineStr">
        <is>
          <t>https://www.getapp.com/marketing-software/market-research/os/web-based</t>
        </is>
      </c>
      <c r="D66541" t="inlineStr">
        <is>
          <t>My Telescope</t>
        </is>
      </c>
      <c r="E66541" t="inlineStr">
        <is>
          <t>https://www.getapp.com/marketing-software/a/competitive-compass/</t>
        </is>
      </c>
      <c r="F66541" t="inlineStr">
        <is>
          <t>Track your brand with My Telescope's marketing effectiveness report based on Share of Search and sentiment data.Read more about My Telescope</t>
        </is>
      </c>
    </row>
    <row r="66542">
      <c r="A66542" t="inlineStr">
        <is>
          <t>Marketing</t>
        </is>
      </c>
      <c r="B66542" t="inlineStr">
        <is>
          <t>Market Research</t>
        </is>
      </c>
      <c r="C66542" t="inlineStr">
        <is>
          <t>https://www.getapp.com/marketing-software/market-research/os/web-based</t>
        </is>
      </c>
      <c r="D66542" t="inlineStr">
        <is>
          <t>Intelligence2day</t>
        </is>
      </c>
      <c r="E66542" t="inlineStr">
        <is>
          <t>https://www.getapp.com/marketing-software/a/intelligence2day/</t>
        </is>
      </c>
      <c r="F66542" t="inlineStr">
        <is>
          <t>Intelligence2day® is an AI-based intelligence software that helps organizations understand their customers and market better, as well as stay ahead of competitors.Read more about Intelligence2day</t>
        </is>
      </c>
    </row>
    <row r="66543">
      <c r="A66543" t="inlineStr">
        <is>
          <t>Marketing</t>
        </is>
      </c>
      <c r="B66543" t="inlineStr">
        <is>
          <t>Market Research</t>
        </is>
      </c>
      <c r="C66543" t="inlineStr">
        <is>
          <t>https://www.getapp.com/marketing-software/market-research/os/web-based</t>
        </is>
      </c>
      <c r="D66543" t="inlineStr">
        <is>
          <t>PriceBeam</t>
        </is>
      </c>
      <c r="E66543" t="inlineStr">
        <is>
          <t>https://www.getapp.com/sales-software/a/pricebeam/</t>
        </is>
      </c>
      <c r="F66543" t="inlineStr">
        <is>
          <t>PriceBeam is a cloud-based solution that helps businesses in hospitality, publishing, retail, eCommerce, electronics, finance, and other industries conduct market research to optimize product pricing for new and existing products. It offers predictive research tools to aid with decision making.Read more about PriceBeam</t>
        </is>
      </c>
    </row>
    <row r="66544">
      <c r="A66544" t="inlineStr">
        <is>
          <t>Marketing</t>
        </is>
      </c>
      <c r="B66544" t="inlineStr">
        <is>
          <t>Market Research</t>
        </is>
      </c>
      <c r="C66544" t="inlineStr">
        <is>
          <t>https://www.getapp.com/marketing-software/market-research/os/web-based</t>
        </is>
      </c>
      <c r="D66544" t="inlineStr">
        <is>
          <t>Checkbox Survey</t>
        </is>
      </c>
      <c r="E66544" t="inlineStr">
        <is>
          <t>https://www.getapp.com/customer-management-software/a/checkbox-survey/</t>
        </is>
      </c>
      <c r="F66544" t="inlineStr">
        <is>
          <t>Professional online survey software for small businesses to large enterprises. Available in hosted and on-premises versions.Read more about Checkbox Survey</t>
        </is>
      </c>
    </row>
    <row r="66545">
      <c r="A66545" t="inlineStr">
        <is>
          <t>Marketing</t>
        </is>
      </c>
      <c r="B66545" t="inlineStr">
        <is>
          <t>Market Research</t>
        </is>
      </c>
      <c r="C66545" t="inlineStr">
        <is>
          <t>https://www.getapp.com/marketing-software/market-research/os/web-based</t>
        </is>
      </c>
      <c r="D66545" t="inlineStr">
        <is>
          <t>Respondent</t>
        </is>
      </c>
      <c r="E66545" t="inlineStr">
        <is>
          <t>https://www.getapp.com/marketing-software/a/respondent/</t>
        </is>
      </c>
      <c r="F66545" t="inlineStr">
        <is>
          <t>Respondent is a market and user research platform that enables UX, marketing, and product research teams to gain a deep understanding of any target audience. Businesses can create recruit professionals and consumers for any B2C and B2B research interview. All business professionals can be verified and qualified using LinkedIn integration and built-in screening tools.Read more about Respondent</t>
        </is>
      </c>
    </row>
    <row r="66546">
      <c r="A66546" t="inlineStr">
        <is>
          <t>Marketing</t>
        </is>
      </c>
      <c r="B66546" t="inlineStr">
        <is>
          <t>Market Research</t>
        </is>
      </c>
      <c r="C66546" t="inlineStr">
        <is>
          <t>https://www.getapp.com/marketing-software/market-research/os/web-based</t>
        </is>
      </c>
      <c r="D66546" t="inlineStr">
        <is>
          <t>YUNO</t>
        </is>
      </c>
      <c r="E66546" t="inlineStr">
        <is>
          <t>https://www.getapp.com/business-intelligence-analytics-software/a/yuno/</t>
        </is>
      </c>
      <c r="F66546" t="inlineStr">
        <is>
          <t>Yuno is an automated web data extraction tool that enables online data retrieval scheduling for market research, benchmarking, price monitoring &amp; moreRead more about YUNO</t>
        </is>
      </c>
    </row>
    <row r="66547">
      <c r="A66547" t="inlineStr">
        <is>
          <t>Marketing</t>
        </is>
      </c>
      <c r="B66547" t="inlineStr">
        <is>
          <t>Market Research</t>
        </is>
      </c>
      <c r="C66547" t="inlineStr">
        <is>
          <t>https://www.getapp.com/marketing-software/market-research/os/web-based</t>
        </is>
      </c>
      <c r="D66547" t="inlineStr">
        <is>
          <t>Knowledge360</t>
        </is>
      </c>
      <c r="E66547" t="inlineStr">
        <is>
          <t>https://www.getapp.com/business-intelligence-analytics-software/a/knowledge360/</t>
        </is>
      </c>
      <c r="F66547" t="inlineStr">
        <is>
          <t>Knowledge360 is a business intelligence software that helps organizations collect, discover, and analyze market and competition data. It offers access to several external data sources, such as FACTSET, SEC Filings, US Patent and Trademark office, job boards, and more on a centralized platform.Read more about Knowledge360</t>
        </is>
      </c>
    </row>
    <row r="66548">
      <c r="A66548" t="inlineStr">
        <is>
          <t>Marketing</t>
        </is>
      </c>
      <c r="B66548" t="inlineStr">
        <is>
          <t>Market Research</t>
        </is>
      </c>
      <c r="C66548" t="inlineStr">
        <is>
          <t>https://www.getapp.com/marketing-software/market-research/os/web-based</t>
        </is>
      </c>
      <c r="D66548" t="inlineStr">
        <is>
          <t>Attest</t>
        </is>
      </c>
      <c r="E66548" t="inlineStr">
        <is>
          <t>https://www.getapp.com/marketing-software/a/attest/</t>
        </is>
      </c>
      <c r="F66548" t="inlineStr">
        <is>
          <t>Attest is an enterprise-grade consumer research platform that allows users to unlock insights across multiple countries. With its data quality methods, Attest empowers teams to conduct multi-market and multi-wave research, uncover quantitative and qualitative insights, and evaluate brands and competitors.Read more about Attest</t>
        </is>
      </c>
    </row>
    <row r="66549">
      <c r="A66549" t="inlineStr">
        <is>
          <t>Marketing</t>
        </is>
      </c>
      <c r="B66549" t="inlineStr">
        <is>
          <t>Market Research</t>
        </is>
      </c>
      <c r="C66549" t="inlineStr">
        <is>
          <t>https://www.getapp.com/marketing-software/market-research/os/web-based</t>
        </is>
      </c>
      <c r="D66549" t="inlineStr">
        <is>
          <t>Synthesio</t>
        </is>
      </c>
      <c r="E66549" t="inlineStr">
        <is>
          <t>https://www.getapp.com/marketing-software/a/synthesio/</t>
        </is>
      </c>
      <c r="F66549" t="inlineStr">
        <is>
          <t>Synthesio is an AI-enabled consumer intelligence platform that analyzes online conversations to help businesses generate consumer insights. Synthesio's suite of products leverages artificial intelligence to help users understand emerging trends, optimize campaigns, and protect brands. The software processes large amounts of social data to identify patterns and opportunities for clients.Read more about Synthesio</t>
        </is>
      </c>
    </row>
    <row r="66550">
      <c r="A66550" t="inlineStr">
        <is>
          <t>Marketing</t>
        </is>
      </c>
      <c r="B66550" t="inlineStr">
        <is>
          <t>Market Research</t>
        </is>
      </c>
      <c r="C66550" t="inlineStr">
        <is>
          <t>https://www.getapp.com/marketing-software/market-research/os/web-based</t>
        </is>
      </c>
      <c r="D66550" t="inlineStr">
        <is>
          <t>Industrytics</t>
        </is>
      </c>
      <c r="E66550" t="inlineStr">
        <is>
          <t>https://www.getapp.com/hr-employee-management-software/a/industrytics/</t>
        </is>
      </c>
      <c r="F66550"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66551">
      <c r="A66551" t="inlineStr">
        <is>
          <t>Marketing</t>
        </is>
      </c>
      <c r="B66551" t="inlineStr">
        <is>
          <t>Market Research</t>
        </is>
      </c>
      <c r="C66551" t="inlineStr">
        <is>
          <t>https://www.getapp.com/marketing-software/market-research/os/web-based</t>
        </is>
      </c>
      <c r="D66551" t="inlineStr">
        <is>
          <t>Survey Galaxy</t>
        </is>
      </c>
      <c r="E66551" t="inlineStr">
        <is>
          <t>https://www.getapp.com/customer-management-software/a/survey-galaxy/</t>
        </is>
      </c>
      <c r="F66551" t="inlineStr">
        <is>
          <t>Survey Galaxy's online survey software allows you to create professional looking online surveys and questionnaires and deploy them via the Internet. It is fast, easy and low cost. No software to download, ideal for all types of surveys and questionnaires. Survey Galaxy is the survey tool that is suitable for all types of businesses, large and small, perfect for market research, customer feedback and employee satisfaction surveys.Read more about Survey Galaxy</t>
        </is>
      </c>
    </row>
    <row r="66552">
      <c r="A66552" t="inlineStr">
        <is>
          <t>Marketing</t>
        </is>
      </c>
      <c r="B66552" t="inlineStr">
        <is>
          <t>Market Research</t>
        </is>
      </c>
      <c r="C66552" t="inlineStr">
        <is>
          <t>https://www.getapp.com/marketing-software/market-research/os/web-based</t>
        </is>
      </c>
      <c r="D66552" t="inlineStr">
        <is>
          <t>Market Insights</t>
        </is>
      </c>
      <c r="E66552" t="inlineStr">
        <is>
          <t>https://www.getapp.com/marketing-software/a/market-insights/</t>
        </is>
      </c>
      <c r="F66552" t="inlineStr">
        <is>
          <t>Market Insights is a web-based software that helps businesses create new surveys, assign property to multiple competitors, generate trend reports, and more.Read more about Market Insights</t>
        </is>
      </c>
    </row>
    <row r="66553">
      <c r="A66553" t="inlineStr">
        <is>
          <t>Marketing</t>
        </is>
      </c>
      <c r="B66553" t="inlineStr">
        <is>
          <t>Market Research</t>
        </is>
      </c>
      <c r="C66553" t="inlineStr">
        <is>
          <t>https://www.getapp.com/marketing-software/market-research/os/web-based</t>
        </is>
      </c>
      <c r="D66553" t="inlineStr">
        <is>
          <t>Intely</t>
        </is>
      </c>
      <c r="E66553" t="inlineStr">
        <is>
          <t>https://www.getapp.com/it-management-software/a/intely/</t>
        </is>
      </c>
      <c r="F66553" t="inlineStr">
        <is>
          <t>Intely is a no-code data integrator, custom form builder, and workflow automation platform to get more done in less time.Read more about Intely</t>
        </is>
      </c>
    </row>
    <row r="66554">
      <c r="A66554" t="inlineStr">
        <is>
          <t>Marketing</t>
        </is>
      </c>
      <c r="B66554" t="inlineStr">
        <is>
          <t>Market Research</t>
        </is>
      </c>
      <c r="C66554" t="inlineStr">
        <is>
          <t>https://www.getapp.com/marketing-software/market-research/os/web-based</t>
        </is>
      </c>
      <c r="D66554" t="inlineStr">
        <is>
          <t>CB Insights</t>
        </is>
      </c>
      <c r="E66554" t="inlineStr">
        <is>
          <t>https://www.getapp.com/business-intelligence-analytics-software/a/cb-insights/</t>
        </is>
      </c>
      <c r="F66554" t="inlineStr">
        <is>
          <t>CB Insights is the leading provider of AI for market intelligence. CB Insights aggregates, validates, and analyzes hard-to-find private and public company data. Its powerful AI tells users what it all means to them personally.Read more about CB Insights</t>
        </is>
      </c>
    </row>
    <row r="66555">
      <c r="A66555" t="inlineStr">
        <is>
          <t>Marketing</t>
        </is>
      </c>
      <c r="B66555" t="inlineStr">
        <is>
          <t>Market Research</t>
        </is>
      </c>
      <c r="C66555" t="inlineStr">
        <is>
          <t>https://www.getapp.com/marketing-software/market-research/os/web-based</t>
        </is>
      </c>
      <c r="D66555" t="inlineStr">
        <is>
          <t>CYS</t>
        </is>
      </c>
      <c r="E66555" t="inlineStr">
        <is>
          <t>https://www.getapp.com/business-intelligence-analytics-software/a/cys/</t>
        </is>
      </c>
      <c r="F66555" t="inlineStr">
        <is>
          <t>CYS is a software solution for creating surveys and processing feedback into clear reports. There are standard questionnaires and various templates available, but it is also possible to start with a clean slate.Read more about CYS</t>
        </is>
      </c>
    </row>
    <row r="66556">
      <c r="A66556" t="inlineStr">
        <is>
          <t>Marketing</t>
        </is>
      </c>
      <c r="B66556" t="inlineStr">
        <is>
          <t>Market Research</t>
        </is>
      </c>
      <c r="C66556" t="inlineStr">
        <is>
          <t>https://www.getapp.com/marketing-software/market-research/os/web-based</t>
        </is>
      </c>
      <c r="D66556" t="inlineStr">
        <is>
          <t>BoltChatAI</t>
        </is>
      </c>
      <c r="E66556" t="inlineStr">
        <is>
          <t>https://www.getapp.com/marketing-software/a/boltchatai/</t>
        </is>
      </c>
      <c r="F66556" t="inlineStr">
        <is>
          <t>BoltChatAI offers an AI-powered platform that conducts qualitative research through automated conversations. It provides in-depth interviews, sentiment analysis, and comprehensive reports within 24 hours, targeting specific audience demographics to help businesses obtain actionable consumer insights.Read more about BoltChatAI</t>
        </is>
      </c>
    </row>
    <row r="66557">
      <c r="A66557" t="inlineStr">
        <is>
          <t>Marketing</t>
        </is>
      </c>
      <c r="B66557" t="inlineStr">
        <is>
          <t>Market Research</t>
        </is>
      </c>
      <c r="C66557" t="inlineStr">
        <is>
          <t>https://www.getapp.com/marketing-software/market-research/os/web-based</t>
        </is>
      </c>
      <c r="D66557" t="inlineStr">
        <is>
          <t>Confirmit</t>
        </is>
      </c>
      <c r="E66557" t="inlineStr">
        <is>
          <t>https://www.getapp.com/customer-management-software/a/confirmit/</t>
        </is>
      </c>
      <c r="F66557" t="inlineStr">
        <is>
          <t>Confirmit is a market research platform that includes features such as feedback &amp; data collection, analysis &amp; reporting, and action management.Read more about Confirmit</t>
        </is>
      </c>
    </row>
    <row r="66558">
      <c r="A66558" t="inlineStr">
        <is>
          <t>Marketing</t>
        </is>
      </c>
      <c r="B66558" t="inlineStr">
        <is>
          <t>Market Research</t>
        </is>
      </c>
      <c r="C66558" t="inlineStr">
        <is>
          <t>https://www.getapp.com/marketing-software/market-research/os/web-based</t>
        </is>
      </c>
      <c r="D66558" t="inlineStr">
        <is>
          <t>Revuze</t>
        </is>
      </c>
      <c r="E66558" t="inlineStr">
        <is>
          <t>https://www.getapp.com/marketing-software/a/revuze/</t>
        </is>
      </c>
      <c r="F66558" t="inlineStr">
        <is>
          <t>Revuze enables brands to perform AI-powered market research on consumer products.Read more about Revuze</t>
        </is>
      </c>
    </row>
    <row r="66559">
      <c r="A66559" t="inlineStr">
        <is>
          <t>Marketing</t>
        </is>
      </c>
      <c r="B66559" t="inlineStr">
        <is>
          <t>Market Research</t>
        </is>
      </c>
      <c r="C66559" t="inlineStr">
        <is>
          <t>https://www.getapp.com/marketing-software/market-research/os/web-based</t>
        </is>
      </c>
      <c r="D66559" t="inlineStr">
        <is>
          <t>Forms.io</t>
        </is>
      </c>
      <c r="E66559" t="inlineStr">
        <is>
          <t>https://www.getapp.com/marketing-software/a/forms-io/</t>
        </is>
      </c>
      <c r="F66559" t="inlineStr">
        <is>
          <t>Forms.io is easy-to-use form builder software that helps businesses create engaging forms and surveys.Read more about Forms.io</t>
        </is>
      </c>
    </row>
    <row r="66560">
      <c r="A66560" t="inlineStr">
        <is>
          <t>Marketing</t>
        </is>
      </c>
      <c r="B66560" t="inlineStr">
        <is>
          <t>Market Research</t>
        </is>
      </c>
      <c r="C66560" t="inlineStr">
        <is>
          <t>https://www.getapp.com/marketing-software/market-research/os/web-based</t>
        </is>
      </c>
      <c r="D66560" t="inlineStr">
        <is>
          <t>Survata</t>
        </is>
      </c>
      <c r="E66560" t="inlineStr">
        <is>
          <t>https://www.getapp.com/customer-management-software/a/survata/</t>
        </is>
      </c>
      <c r="F66560" t="inlineStr">
        <is>
          <t>Survata runs consumer surveys for businesses.  You create a survey on our site, then we find targeted respondents to answer the survey.  This finally makes consumer research simple.We offer quality results in a fast (sometimes 24 hour turnaround) and affordable (only $1.00/respondent) manner.Read more about Survata</t>
        </is>
      </c>
    </row>
    <row r="66561">
      <c r="A66561" t="inlineStr">
        <is>
          <t>Marketing</t>
        </is>
      </c>
      <c r="B66561" t="inlineStr">
        <is>
          <t>Market Research</t>
        </is>
      </c>
      <c r="C66561" t="inlineStr">
        <is>
          <t>https://www.getapp.com/marketing-software/market-research/os/web-based</t>
        </is>
      </c>
      <c r="D66561" t="inlineStr">
        <is>
          <t>Dynata Insights Platform</t>
        </is>
      </c>
      <c r="E66561" t="inlineStr">
        <is>
          <t>https://www.getapp.com/customer-management-software/a/dynata-insights-platform/</t>
        </is>
      </c>
      <c r="F66561" t="inlineStr">
        <is>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is>
      </c>
    </row>
    <row r="66562">
      <c r="A66562" t="inlineStr">
        <is>
          <t>Marketing</t>
        </is>
      </c>
      <c r="B66562" t="inlineStr">
        <is>
          <t>Market Research</t>
        </is>
      </c>
      <c r="C66562" t="inlineStr">
        <is>
          <t>https://www.getapp.com/marketing-software/market-research/os/web-based</t>
        </is>
      </c>
      <c r="D66562" t="inlineStr">
        <is>
          <t>Brand Navigator</t>
        </is>
      </c>
      <c r="E66562" t="inlineStr">
        <is>
          <t>https://www.getapp.com/marketing-software/a/brand-navigator/</t>
        </is>
      </c>
      <c r="F66562" t="inlineStr">
        <is>
          <t>BlueOcean takes a fundamentally di?erent, technology-led, approach to brand insight - reducing time, minimizing human bias, and maximizing value. We believe that through an outside-in thoughtfuluse of data we can inspire more creativity and unlockhigher levels of business performance.Read more about Brand Navigator</t>
        </is>
      </c>
    </row>
    <row r="66563">
      <c r="A66563" t="inlineStr">
        <is>
          <t>Marketing</t>
        </is>
      </c>
      <c r="B66563" t="inlineStr">
        <is>
          <t>Market Research</t>
        </is>
      </c>
      <c r="C66563" t="inlineStr">
        <is>
          <t>https://www.getapp.com/marketing-software/market-research/os/web-based</t>
        </is>
      </c>
      <c r="D66563" t="inlineStr">
        <is>
          <t>Wrench.ai</t>
        </is>
      </c>
      <c r="E66563" t="inlineStr">
        <is>
          <t>https://www.getapp.com/marketing-software/a/wrench-ai/</t>
        </is>
      </c>
      <c r="F66563"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6564">
      <c r="A66564" t="inlineStr">
        <is>
          <t>Marketing</t>
        </is>
      </c>
      <c r="B66564" t="inlineStr">
        <is>
          <t>Market Research</t>
        </is>
      </c>
      <c r="C66564" t="inlineStr">
        <is>
          <t>https://www.getapp.com/marketing-software/market-research/os/web-based</t>
        </is>
      </c>
      <c r="D66564" t="inlineStr">
        <is>
          <t>Surveyed</t>
        </is>
      </c>
      <c r="E66564" t="inlineStr">
        <is>
          <t>https://www.getapp.com/collaboration-software/a/surveyed/</t>
        </is>
      </c>
      <c r="F66564" t="inlineStr">
        <is>
          <t>Surveyed is an AI-based video survey software that allows businesses to create surveys with video and text responses to gain valuable feedback from customers. It utilizes AI to analyze responses and generate insights on customer preferences to improve products and services. The software provides pre-made templates and a dashboard to view results.Read more about Surveyed</t>
        </is>
      </c>
    </row>
    <row r="66565">
      <c r="A66565" t="inlineStr">
        <is>
          <t>Marketing</t>
        </is>
      </c>
      <c r="B66565" t="inlineStr">
        <is>
          <t>Market Research</t>
        </is>
      </c>
      <c r="C66565" t="inlineStr">
        <is>
          <t>https://www.getapp.com/marketing-software/market-research/os/web-based</t>
        </is>
      </c>
      <c r="D66565" t="inlineStr">
        <is>
          <t>iqurate</t>
        </is>
      </c>
      <c r="E66565" t="inlineStr">
        <is>
          <t>https://www.getapp.com/marketing-software/a/iqurate/</t>
        </is>
      </c>
      <c r="F66565" t="inlineStr">
        <is>
          <t>Iqurate is a solution designed to help businesses of all sizes conduct complex research projects with complete control. It offers a toolkit for data management, analytics, and payment processing to empower users to become "data geniuses". Key features include data dashboards, fraud checks, incentive management with popular gift cards, and advanced workflows.Read more about iqurate</t>
        </is>
      </c>
    </row>
    <row r="66566">
      <c r="A66566" t="inlineStr">
        <is>
          <t>Marketing</t>
        </is>
      </c>
      <c r="B66566" t="inlineStr">
        <is>
          <t>Market Research</t>
        </is>
      </c>
      <c r="C66566" t="inlineStr">
        <is>
          <t>https://www.getapp.com/marketing-software/market-research/os/web-based</t>
        </is>
      </c>
      <c r="D66566" t="inlineStr">
        <is>
          <t>Cikisi WMT</t>
        </is>
      </c>
      <c r="E66566" t="inlineStr">
        <is>
          <t>https://www.getapp.com/it-management-software/a/cikisi-wmt/</t>
        </is>
      </c>
      <c r="F66566" t="inlineStr">
        <is>
          <t>Cikisi is a real-time market intelligence tool that enables companies to improve their decision-making process. The application gives users access to relevant information in seconds and allows them to optimize their business decisions.Read more about Cikisi WMT</t>
        </is>
      </c>
    </row>
    <row r="66567">
      <c r="A66567" t="inlineStr">
        <is>
          <t>Marketing</t>
        </is>
      </c>
      <c r="B66567" t="inlineStr">
        <is>
          <t>Market Research</t>
        </is>
      </c>
      <c r="C66567" t="inlineStr">
        <is>
          <t>https://www.getapp.com/marketing-software/market-research/os/web-based</t>
        </is>
      </c>
      <c r="D66567" t="inlineStr">
        <is>
          <t>Cint</t>
        </is>
      </c>
      <c r="E66567" t="inlineStr">
        <is>
          <t>https://www.getapp.com/customer-management-software/a/cint/</t>
        </is>
      </c>
      <c r="F66567" t="inlineStr">
        <is>
          <t>Cint's global research technology connects you to the right survey participants to complete your research. Cint's innovative and flexible research technology helps you expand your business with high-quality insights from real people.Read more about Cint</t>
        </is>
      </c>
    </row>
    <row r="66568">
      <c r="A66568" t="inlineStr">
        <is>
          <t>Marketing</t>
        </is>
      </c>
      <c r="B66568" t="inlineStr">
        <is>
          <t>Market Research</t>
        </is>
      </c>
      <c r="C66568" t="inlineStr">
        <is>
          <t>https://www.getapp.com/marketing-software/market-research/os/web-based</t>
        </is>
      </c>
      <c r="D66568" t="inlineStr">
        <is>
          <t>Tracxn</t>
        </is>
      </c>
      <c r="E66568" t="inlineStr">
        <is>
          <t>https://www.getapp.com/marketing-software/a/tracxn/</t>
        </is>
      </c>
      <c r="F66568" t="inlineStr">
        <is>
          <t>Tracxn is a cloud-based market research platform that helps venture capital, private equity, and corporate development firms track and analyze startups across various technology sectors. The platform lets professionals determine the global equivalents along with information about board members, cap tables, and financials.Read more about Tracxn</t>
        </is>
      </c>
    </row>
    <row r="66569">
      <c r="A66569" t="inlineStr">
        <is>
          <t>Marketing</t>
        </is>
      </c>
      <c r="B66569" t="inlineStr">
        <is>
          <t>Market Research</t>
        </is>
      </c>
      <c r="C66569" t="inlineStr">
        <is>
          <t>https://www.getapp.com/marketing-software/market-research/os/web-based</t>
        </is>
      </c>
      <c r="D66569" t="inlineStr">
        <is>
          <t>QualSights</t>
        </is>
      </c>
      <c r="E66569" t="inlineStr">
        <is>
          <t>https://www.getapp.com/marketing-software/a/qualsights/</t>
        </is>
      </c>
      <c r="F66569" t="inlineStr">
        <is>
          <t>QualSights enables brands to gain deep, authentic consumer insights worldwide, quickly and cost-effectively. Using proprietary tech, businesses collect real-time feedback by remotely observing and engaging consumers in their natural environments.Read more about QualSights</t>
        </is>
      </c>
    </row>
    <row r="66570">
      <c r="A66570" t="inlineStr">
        <is>
          <t>Marketing</t>
        </is>
      </c>
      <c r="B66570" t="inlineStr">
        <is>
          <t>Market Research</t>
        </is>
      </c>
      <c r="C66570" t="inlineStr">
        <is>
          <t>https://www.getapp.com/marketing-software/market-research/os/web-based</t>
        </is>
      </c>
      <c r="D66570" t="inlineStr">
        <is>
          <t>Ipiphany</t>
        </is>
      </c>
      <c r="E66570" t="inlineStr">
        <is>
          <t>https://www.getapp.com/business-intelligence-analytics-software/a/ipiphany/</t>
        </is>
      </c>
      <c r="F66570" t="inlineStr">
        <is>
          <t>Ipiphany helps companies understand the root cause of customer issues through analyzing unstructured customer feedback data.Read more about Ipiphany</t>
        </is>
      </c>
    </row>
    <row r="66571">
      <c r="A66571" t="inlineStr">
        <is>
          <t>Marketing</t>
        </is>
      </c>
      <c r="B66571" t="inlineStr">
        <is>
          <t>Market Research</t>
        </is>
      </c>
      <c r="C66571" t="inlineStr">
        <is>
          <t>https://www.getapp.com/marketing-software/market-research/os/web-based</t>
        </is>
      </c>
      <c r="D66571" t="inlineStr">
        <is>
          <t>Pinecrow</t>
        </is>
      </c>
      <c r="E66571" t="inlineStr">
        <is>
          <t>https://www.getapp.com/business-intelligence-analytics-software/a/pinecrow/</t>
        </is>
      </c>
      <c r="F66571" t="inlineStr">
        <is>
          <t>Pinecrow is a cloud-based data analysis software that offers two flagship solutions for Market Researchers:(1) Transform survey response data to an easily searchable, analytical database to find the right insights intuitively.(2) Fully customized survey lifecycle management solution that improves the efficiency of your research operations.Read more about Pinecrow</t>
        </is>
      </c>
    </row>
    <row r="66572">
      <c r="A66572" t="inlineStr">
        <is>
          <t>Marketing</t>
        </is>
      </c>
      <c r="B66572" t="inlineStr">
        <is>
          <t>Market Research</t>
        </is>
      </c>
      <c r="C66572" t="inlineStr">
        <is>
          <t>https://www.getapp.com/marketing-software/market-research/os/web-based</t>
        </is>
      </c>
      <c r="D66572" t="inlineStr">
        <is>
          <t>IntouchSurvey</t>
        </is>
      </c>
      <c r="E66572" t="inlineStr">
        <is>
          <t>https://www.getapp.com/marketing-software/a/intouchsurvey-1/</t>
        </is>
      </c>
      <c r="F66572" t="inlineStr">
        <is>
          <t>IntouchSurvey is a survey tool designed to help multi-location businesses across retail, hospitality, grocery, &amp; other sectors conduct electronic surveys for market research. The tool enables you to measure customer satisfaction scores, collect user feedback, retain existing &amp; acquire new customerRead more about IntouchSurvey</t>
        </is>
      </c>
    </row>
    <row r="66573">
      <c r="A66573" t="inlineStr">
        <is>
          <t>Marketing</t>
        </is>
      </c>
      <c r="B66573" t="inlineStr">
        <is>
          <t>Market Research</t>
        </is>
      </c>
      <c r="C66573" t="inlineStr">
        <is>
          <t>https://www.getapp.com/marketing-software/market-research/os/web-based</t>
        </is>
      </c>
      <c r="D66573" t="inlineStr">
        <is>
          <t>Cloudscene</t>
        </is>
      </c>
      <c r="E66573" t="inlineStr">
        <is>
          <t>https://www.getapp.com/operations-management-software/a/cloudscene/</t>
        </is>
      </c>
      <c r="F66573" t="inlineStr">
        <is>
          <t>Cloudscene is a marketplace software targeting businesses in all market sectors that require cloud, connectivity, and colocation services. Key features include supply chain management, knowledge-sharing, collaboration tools, quotes &amp; estimates, domain creation, broadcasting, and sales tracking.Read more about Cloudscene</t>
        </is>
      </c>
    </row>
    <row r="66574">
      <c r="A66574" t="inlineStr">
        <is>
          <t>Marketing</t>
        </is>
      </c>
      <c r="B66574" t="inlineStr">
        <is>
          <t>Market Research</t>
        </is>
      </c>
      <c r="C66574" t="inlineStr">
        <is>
          <t>https://www.getapp.com/marketing-software/market-research/os/web-based</t>
        </is>
      </c>
      <c r="D66574" t="inlineStr">
        <is>
          <t>Rally UXR</t>
        </is>
      </c>
      <c r="E66574" t="inlineStr">
        <is>
          <t>https://www.getapp.com/customer-management-software/a/rally/</t>
        </is>
      </c>
      <c r="F66574" t="inlineStr">
        <is>
          <t>Rally UXR is a User Research CRM that enables Research and Product teams to recruit, manage and conduct research directly with their users.Read more about Rally UXR</t>
        </is>
      </c>
    </row>
    <row r="66575">
      <c r="A66575" t="inlineStr">
        <is>
          <t>Marketing</t>
        </is>
      </c>
      <c r="B66575" t="inlineStr">
        <is>
          <t>Market Research</t>
        </is>
      </c>
      <c r="C66575" t="inlineStr">
        <is>
          <t>https://www.getapp.com/marketing-software/market-research/os/web-based</t>
        </is>
      </c>
      <c r="D66575" t="inlineStr">
        <is>
          <t>SurveySensum</t>
        </is>
      </c>
      <c r="E66575" t="inlineStr">
        <is>
          <t>https://www.getapp.com/marketing-software/a/surveysensum/</t>
        </is>
      </c>
      <c r="F66575" t="inlineStr">
        <is>
          <t>SurveySensum is a customer feedback platform that helps businesses gather insights from their customers. They offer a variety of services, including consulting, survey creation, and data analysis. They work with businesses of all sizes and in a variety of industries.Read more about SurveySensum</t>
        </is>
      </c>
    </row>
    <row r="66576">
      <c r="A66576" t="inlineStr">
        <is>
          <t>Marketing</t>
        </is>
      </c>
      <c r="B66576" t="inlineStr">
        <is>
          <t>Market Research</t>
        </is>
      </c>
      <c r="C66576" t="inlineStr">
        <is>
          <t>https://www.getapp.com/marketing-software/market-research/os/web-based</t>
        </is>
      </c>
      <c r="D66576" t="inlineStr">
        <is>
          <t>Rally UXR</t>
        </is>
      </c>
      <c r="E66576" t="inlineStr">
        <is>
          <t>https://www.getapp.com/customer-management-software/a/rally/</t>
        </is>
      </c>
      <c r="F66576" t="inlineStr">
        <is>
          <t>Rally UXR is a User Research CRM that enables Research and Product teams to recruit, manage and conduct research directly with their users.Read more about Rally UXR</t>
        </is>
      </c>
    </row>
    <row r="66577">
      <c r="A66577" t="inlineStr">
        <is>
          <t>Marketing</t>
        </is>
      </c>
      <c r="B66577" t="inlineStr">
        <is>
          <t>Market Research</t>
        </is>
      </c>
      <c r="C66577" t="inlineStr">
        <is>
          <t>https://www.getapp.com/marketing-software/market-research/os/web-based</t>
        </is>
      </c>
      <c r="D66577" t="inlineStr">
        <is>
          <t>Galigeo</t>
        </is>
      </c>
      <c r="E66577" t="inlineStr">
        <is>
          <t>https://www.getapp.com/business-intelligence-analytics-software/a/galigeo/</t>
        </is>
      </c>
      <c r="F66577" t="inlineStr">
        <is>
          <t>Galigeo provides high-class softwares and solutions to help retailers optimizing the development, management and activities of their points of sale.Read more about Galigeo</t>
        </is>
      </c>
    </row>
    <row r="66578">
      <c r="A66578" t="inlineStr">
        <is>
          <t>Marketing</t>
        </is>
      </c>
      <c r="B66578" t="inlineStr">
        <is>
          <t>Market Research</t>
        </is>
      </c>
      <c r="C66578" t="inlineStr">
        <is>
          <t>https://www.getapp.com/marketing-software/market-research/os/web-based</t>
        </is>
      </c>
      <c r="D66578" t="inlineStr">
        <is>
          <t>Data-B</t>
        </is>
      </c>
      <c r="E66578" t="inlineStr">
        <is>
          <t>https://www.getapp.com/marketing-software/a/data-b/</t>
        </is>
      </c>
      <c r="F66578" t="inlineStr">
        <is>
          <t>Data-B is an all-in-one geomarketing and prospecting solution for commercial real estate professionals, franchises, and retail chains. Accessible via the cloud with no installation needed, it combines lead generation and geographic analysis to help identify prime locations, analyze foot traffic and more.Read more about Data-B</t>
        </is>
      </c>
    </row>
    <row r="66579">
      <c r="A66579" t="inlineStr">
        <is>
          <t>Marketing</t>
        </is>
      </c>
      <c r="B66579" t="inlineStr">
        <is>
          <t>Market Research</t>
        </is>
      </c>
      <c r="C66579" t="inlineStr">
        <is>
          <t>https://www.getapp.com/marketing-software/market-research/os/web-based</t>
        </is>
      </c>
      <c r="D66579" t="inlineStr">
        <is>
          <t>Poll the People</t>
        </is>
      </c>
      <c r="E66579" t="inlineStr">
        <is>
          <t>https://www.getapp.com/marketing-software/a/poll-the-people/</t>
        </is>
      </c>
      <c r="F66579" t="inlineStr">
        <is>
          <t>Poll the People makes data-backed decision-making faster, easier, and cheaper. The platform provides pre-live usability testing for anything from web design to ad copy. With Poll the People marketers, designers, or any other team can create the best resources for any target audience.Read more about Poll the People</t>
        </is>
      </c>
    </row>
    <row r="66580">
      <c r="A66580" t="inlineStr">
        <is>
          <t>Marketing</t>
        </is>
      </c>
      <c r="B66580" t="inlineStr">
        <is>
          <t>Market Research</t>
        </is>
      </c>
      <c r="C66580" t="inlineStr">
        <is>
          <t>https://www.getapp.com/marketing-software/market-research/os/web-based</t>
        </is>
      </c>
      <c r="D66580" t="inlineStr">
        <is>
          <t>Kantar Marketplace</t>
        </is>
      </c>
      <c r="E66580" t="inlineStr">
        <is>
          <t>https://www.getapp.com/customer-management-software/a/kantar-marketplace/</t>
        </is>
      </c>
      <c r="F66580" t="inlineStr">
        <is>
          <t>Kantar Marketplace is an automated market research platform designed for insights professionals, marketers, and agencies who want to test, learn and move faster. It is the only market research platform with solutions that have been independently validated to predict sales and brand growth.Read more about Kantar Marketplace</t>
        </is>
      </c>
    </row>
    <row r="66581">
      <c r="A66581" t="inlineStr">
        <is>
          <t>Marketing</t>
        </is>
      </c>
      <c r="B66581" t="inlineStr">
        <is>
          <t>Market Research</t>
        </is>
      </c>
      <c r="C66581" t="inlineStr">
        <is>
          <t>https://www.getapp.com/marketing-software/market-research/os/web-based</t>
        </is>
      </c>
      <c r="D66581" t="inlineStr">
        <is>
          <t>Medallia Insights Suite</t>
        </is>
      </c>
      <c r="E66581" t="inlineStr">
        <is>
          <t>https://www.getapp.com/marketing-software/a/medallia-insights-suite/</t>
        </is>
      </c>
      <c r="F66581" t="inlineStr">
        <is>
          <t>Medallia Insights Suite is a web-based solution that enables users to collect rich videos, human emotions, and opinions found in videos, collect in-the-moment feedback, and source the most innovative ideas from thousands of customers. Leverage today’s growing virtual engagement and video adoption to speed time to innovations that drive growth and revenue.Read more about Medallia Insights Suite</t>
        </is>
      </c>
    </row>
    <row r="66582">
      <c r="A66582" t="inlineStr">
        <is>
          <t>Marketing</t>
        </is>
      </c>
      <c r="B66582" t="inlineStr">
        <is>
          <t>Market Research</t>
        </is>
      </c>
      <c r="C66582" t="inlineStr">
        <is>
          <t>https://www.getapp.com/marketing-software/market-research/os/web-based</t>
        </is>
      </c>
      <c r="D66582" t="inlineStr">
        <is>
          <t>M&amp;CI Platform</t>
        </is>
      </c>
      <c r="E66582" t="inlineStr">
        <is>
          <t>https://www.getapp.com/business-intelligence-analytics-software/a/m-ci-platform/</t>
        </is>
      </c>
      <c r="F66582" t="inlineStr">
        <is>
          <t>Contify’s M&amp;CI platform supports market research by monitoring diverse content sources to uncover trends, competitor moves, and near real-time insights for strategic planning.Read more about M&amp;CI Platform</t>
        </is>
      </c>
    </row>
    <row r="66583">
      <c r="A66583" t="inlineStr">
        <is>
          <t>Marketing</t>
        </is>
      </c>
      <c r="B66583" t="inlineStr">
        <is>
          <t>Market Research</t>
        </is>
      </c>
      <c r="C66583" t="inlineStr">
        <is>
          <t>https://www.getapp.com/marketing-software/market-research/os/web-based</t>
        </is>
      </c>
      <c r="D66583" t="inlineStr">
        <is>
          <t>ConfirmKit</t>
        </is>
      </c>
      <c r="E66583" t="inlineStr">
        <is>
          <t>https://www.getapp.com/customer-management-software/a/confirmkit/</t>
        </is>
      </c>
      <c r="F66583" t="inlineStr">
        <is>
          <t>ConfirmKit is user research and customer development platform that helps companies of all sizes to learn from their users and improve their product offeringRead more about ConfirmKit</t>
        </is>
      </c>
    </row>
    <row r="66584">
      <c r="A66584" t="inlineStr">
        <is>
          <t>Marketing</t>
        </is>
      </c>
      <c r="B66584" t="inlineStr">
        <is>
          <t>Market Research</t>
        </is>
      </c>
      <c r="C66584" t="inlineStr">
        <is>
          <t>https://www.getapp.com/marketing-software/market-research/os/web-based</t>
        </is>
      </c>
      <c r="D66584" t="inlineStr">
        <is>
          <t>Latana</t>
        </is>
      </c>
      <c r="E66584" t="inlineStr">
        <is>
          <t>https://www.getapp.com/marketing-software/a/latana/</t>
        </is>
      </c>
      <c r="F66584" t="inlineStr">
        <is>
          <t>Latana is a brand tracking tool which uses advanced data science to give users actionable insight into brand analytics data like markets, competing brands, and audience demographics. Latana’s data insights help businesses measure and improve their brand performance.Read more about Latana</t>
        </is>
      </c>
    </row>
    <row r="66585">
      <c r="A66585" t="inlineStr">
        <is>
          <t>Marketing</t>
        </is>
      </c>
      <c r="B66585" t="inlineStr">
        <is>
          <t>Market Research</t>
        </is>
      </c>
      <c r="C66585" t="inlineStr">
        <is>
          <t>https://www.getapp.com/marketing-software/market-research/os/web-based</t>
        </is>
      </c>
      <c r="D66585" t="inlineStr">
        <is>
          <t>MetrixLab</t>
        </is>
      </c>
      <c r="E66585" t="inlineStr">
        <is>
          <t>https://www.getapp.com/marketing-software/a/markettools-community-manager/</t>
        </is>
      </c>
      <c r="F66585" t="inlineStr">
        <is>
          <t>MetrixLAB makes it fast and easy to create a private online market research community and explore concepts and ideas in real time. It provides features for engaging with your target audience through familiar social media tools such as forums, blogs, galleries, polls, idea voting, and more.Read more about MetrixLab</t>
        </is>
      </c>
    </row>
    <row r="66586">
      <c r="A66586" t="inlineStr">
        <is>
          <t>Marketing</t>
        </is>
      </c>
      <c r="B66586" t="inlineStr">
        <is>
          <t>Market Research</t>
        </is>
      </c>
      <c r="C66586" t="inlineStr">
        <is>
          <t>https://www.getapp.com/marketing-software/market-research/os/web-based</t>
        </is>
      </c>
      <c r="D66586" t="inlineStr">
        <is>
          <t>Market Logic</t>
        </is>
      </c>
      <c r="E66586" t="inlineStr">
        <is>
          <t>https://www.getapp.com/collaboration-software/a/market-logic/</t>
        </is>
      </c>
      <c r="F66586" t="inlineStr">
        <is>
          <t>Market Logic is a knowledge management software designed to help businesses in CPG, healthcare, retail, finance, telecommunication, and other industries capture and store marketing and sales insights data in a centralized repository. It allows administrators to create and execute consumer-centric strategies and search information about brands, products, and operational workflows.Read more about Market Logic</t>
        </is>
      </c>
    </row>
    <row r="66587">
      <c r="A66587" t="inlineStr">
        <is>
          <t>Marketing</t>
        </is>
      </c>
      <c r="B66587" t="inlineStr">
        <is>
          <t>Market Research</t>
        </is>
      </c>
      <c r="C66587" t="inlineStr">
        <is>
          <t>https://www.getapp.com/marketing-software/market-research/os/web-based</t>
        </is>
      </c>
      <c r="D66587" t="inlineStr">
        <is>
          <t>DataTree</t>
        </is>
      </c>
      <c r="E66587" t="inlineStr">
        <is>
          <t>https://www.getapp.com/marketing-software/a/datatree/</t>
        </is>
      </c>
      <c r="F66587" t="inlineStr">
        <is>
          <t>DataTree is a cloud-based market research software designed to help businesses in real estate, financial services, mortgage lending, and other industries search, view, and export information about properties and homeowners. The platform includes search functionality, which enables organizations to view property address, location, assessor’s parcel number (APN), and other details using maps.Read more about DataTree</t>
        </is>
      </c>
    </row>
    <row r="66588">
      <c r="A66588" t="inlineStr">
        <is>
          <t>Marketing</t>
        </is>
      </c>
      <c r="B66588" t="inlineStr">
        <is>
          <t>Market Research</t>
        </is>
      </c>
      <c r="C66588" t="inlineStr">
        <is>
          <t>https://www.getapp.com/marketing-software/market-research/os/web-based</t>
        </is>
      </c>
      <c r="D66588" t="inlineStr">
        <is>
          <t>CONTEXTCLOUD</t>
        </is>
      </c>
      <c r="E66588" t="inlineStr">
        <is>
          <t>https://www.getapp.com/business-intelligence-analytics-software/a/contextcloud/</t>
        </is>
      </c>
      <c r="F66588" t="inlineStr">
        <is>
          <t>CONTEXTCLOUD is your market analysis platform for intelligent portfolio analyses and comprehensive competitive benchmarking.Read more about CONTEXTCLOUD</t>
        </is>
      </c>
    </row>
    <row r="66589">
      <c r="A66589" t="inlineStr">
        <is>
          <t>Marketing</t>
        </is>
      </c>
      <c r="B66589" t="inlineStr">
        <is>
          <t>Market Research</t>
        </is>
      </c>
      <c r="C66589" t="inlineStr">
        <is>
          <t>https://www.getapp.com/marketing-software/market-research/os/web-based</t>
        </is>
      </c>
      <c r="D66589" t="inlineStr">
        <is>
          <t>Vurvey</t>
        </is>
      </c>
      <c r="E66589" t="inlineStr">
        <is>
          <t>https://www.getapp.com/customer-management-software/a/vurvey/</t>
        </is>
      </c>
      <c r="F66589" t="inlineStr">
        <is>
          <t>Vurvey is a video survey software with one goal in mind – to make feedback more human.Read more about Vurvey</t>
        </is>
      </c>
    </row>
    <row r="66590">
      <c r="A66590" t="inlineStr">
        <is>
          <t>Marketing</t>
        </is>
      </c>
      <c r="B66590" t="inlineStr">
        <is>
          <t>Market Research</t>
        </is>
      </c>
      <c r="C66590" t="inlineStr">
        <is>
          <t>https://www.getapp.com/marketing-software/market-research/os/web-based</t>
        </is>
      </c>
      <c r="D66590" t="inlineStr">
        <is>
          <t>GetWhy</t>
        </is>
      </c>
      <c r="E66590" t="inlineStr">
        <is>
          <t>https://www.getapp.com/development-tools-software/a/sonar-2/</t>
        </is>
      </c>
      <c r="F66590" t="inlineStr">
        <is>
          <t>GetWhy is a next-generation insights company. AI-powered for the highest speed, lowest cost, and best-in-class quality consumer insights.Read more about GetWhy</t>
        </is>
      </c>
    </row>
    <row r="66591">
      <c r="A66591" t="inlineStr">
        <is>
          <t>Marketing</t>
        </is>
      </c>
      <c r="B66591" t="inlineStr">
        <is>
          <t>Market Research</t>
        </is>
      </c>
      <c r="C66591" t="inlineStr">
        <is>
          <t>https://www.getapp.com/marketing-software/market-research/os/web-based</t>
        </is>
      </c>
      <c r="D66591" t="inlineStr">
        <is>
          <t>ProQuo AI</t>
        </is>
      </c>
      <c r="E66591" t="inlineStr">
        <is>
          <t>https://www.getapp.com/marketing-software/a/proquo-ai-1/</t>
        </is>
      </c>
      <c r="F66591" t="inlineStr">
        <is>
          <t>ProQuo AI is a brand management software designed to help businesses create action plans, define brand goals, and conduct real-time analysis using artificial intelligence (AI) technology. Brand managers can use the built-in CreativeLab module to upload and automatically optimize work-in-progress (WIP) or finished creative assets.Read more about ProQuo AI</t>
        </is>
      </c>
    </row>
    <row r="66592">
      <c r="A66592" t="inlineStr">
        <is>
          <t>Marketing</t>
        </is>
      </c>
      <c r="B66592" t="inlineStr">
        <is>
          <t>Market Research</t>
        </is>
      </c>
      <c r="C66592" t="inlineStr">
        <is>
          <t>https://www.getapp.com/marketing-software/market-research/os/web-based</t>
        </is>
      </c>
      <c r="D66592" t="inlineStr">
        <is>
          <t>Foxintelligence</t>
        </is>
      </c>
      <c r="E66592" t="inlineStr">
        <is>
          <t>https://www.getapp.com/business-intelligence-analytics-software/a/foxintelligence/</t>
        </is>
      </c>
      <c r="F66592" t="inlineStr">
        <is>
          <t>Foxintelligence offers a SaaS platform, accessible from a browser, for owners of online sales sites. The application relies on a panel of 600,000 buyers from all over Europe, whose financial transactions are recorded.Read more about Foxintelligence</t>
        </is>
      </c>
    </row>
    <row r="66593">
      <c r="A66593" t="inlineStr">
        <is>
          <t>Marketing</t>
        </is>
      </c>
      <c r="B66593" t="inlineStr">
        <is>
          <t>Market Research</t>
        </is>
      </c>
      <c r="C66593" t="inlineStr">
        <is>
          <t>https://www.getapp.com/marketing-software/market-research/os/web-based</t>
        </is>
      </c>
      <c r="D66593" t="inlineStr">
        <is>
          <t>Insightsfirst</t>
        </is>
      </c>
      <c r="E66593" t="inlineStr">
        <is>
          <t>https://www.getapp.com/marketing-software/a/insightsfirst/</t>
        </is>
      </c>
      <c r="F66593" t="inlineStr">
        <is>
          <t>Insightsfirst is an AI-powered market research &amp; intelligence software for businesses in all market sectors. Key features include benchmarking, engagement &amp; activity tracking, poll management, API, single sign-on, competitive analysis, tagging, trend &amp; sentiment analysis, and search/ filter.Read more about Insightsfirst</t>
        </is>
      </c>
    </row>
    <row r="66594">
      <c r="A66594" t="inlineStr">
        <is>
          <t>Marketing</t>
        </is>
      </c>
      <c r="B66594" t="inlineStr">
        <is>
          <t>Market Research</t>
        </is>
      </c>
      <c r="C66594" t="inlineStr">
        <is>
          <t>https://www.getapp.com/marketing-software/market-research/os/web-based</t>
        </is>
      </c>
      <c r="D66594" t="inlineStr">
        <is>
          <t>Great Question</t>
        </is>
      </c>
      <c r="E66594" t="inlineStr">
        <is>
          <t>https://www.getapp.com/development-tools-software/a/great-question/</t>
        </is>
      </c>
      <c r="F66594" t="inlineStr">
        <is>
          <t>Great Question is the best all-in-one platform that puts customer research on autopilot. Customer-centric technology companies love Great Question because it eliminates tools and provides faster insights.Read more about Great Question</t>
        </is>
      </c>
    </row>
    <row r="66595">
      <c r="A66595" t="inlineStr">
        <is>
          <t>Marketing</t>
        </is>
      </c>
      <c r="B66595" t="inlineStr">
        <is>
          <t>Market Research</t>
        </is>
      </c>
      <c r="C66595" t="inlineStr">
        <is>
          <t>https://www.getapp.com/marketing-software/market-research/os/web-based</t>
        </is>
      </c>
      <c r="D66595" t="inlineStr">
        <is>
          <t>Inex One</t>
        </is>
      </c>
      <c r="E66595" t="inlineStr">
        <is>
          <t>https://www.getapp.com/collaboration-software/a/inex-one/</t>
        </is>
      </c>
      <c r="F66595" t="inlineStr">
        <is>
          <t>Inex One aggregates 25+ expert networks in an efficient SaaS portal. Top firms in management consulting and private equity use Inex One to get unique access to expertise.Read more about Inex One</t>
        </is>
      </c>
    </row>
    <row r="66596">
      <c r="A66596" t="inlineStr">
        <is>
          <t>Marketing</t>
        </is>
      </c>
      <c r="B66596" t="inlineStr">
        <is>
          <t>Market Research</t>
        </is>
      </c>
      <c r="C66596" t="inlineStr">
        <is>
          <t>https://www.getapp.com/marketing-software/market-research/os/web-based</t>
        </is>
      </c>
      <c r="D66596" t="inlineStr">
        <is>
          <t>Gain.pro</t>
        </is>
      </c>
      <c r="E66596" t="inlineStr">
        <is>
          <t>https://www.getapp.com/finance-accounting-software/a/gain-pro/</t>
        </is>
      </c>
      <c r="F66596" t="inlineStr">
        <is>
          <t>Gain.pro is a specialized platform focused on private market data, offering comprehensive insights into companies, investors, industries, and global investment activity. It is specifically designed to facilitate research, analysis, and deal-sourcing workflow management.Read more about Gain.pro</t>
        </is>
      </c>
    </row>
    <row r="66597">
      <c r="A66597" t="inlineStr">
        <is>
          <t>Marketing</t>
        </is>
      </c>
      <c r="B66597" t="inlineStr">
        <is>
          <t>Market Research</t>
        </is>
      </c>
      <c r="C66597" t="inlineStr">
        <is>
          <t>https://www.getapp.com/marketing-software/market-research/os/web-based</t>
        </is>
      </c>
      <c r="D66597" t="inlineStr">
        <is>
          <t>epap</t>
        </is>
      </c>
      <c r="E66597" t="inlineStr">
        <is>
          <t>https://www.getapp.com/marketing-software/a/epap/</t>
        </is>
      </c>
      <c r="F66597" t="inlineStr">
        <is>
          <t>epap enables hyper targeted market research based on everyday receipts helping FMCG brands to get a deeper understanding of their customers.Read more about epap</t>
        </is>
      </c>
    </row>
    <row r="66598">
      <c r="A66598" t="inlineStr">
        <is>
          <t>Marketing</t>
        </is>
      </c>
      <c r="B66598" t="inlineStr">
        <is>
          <t>Market Research</t>
        </is>
      </c>
      <c r="C66598" t="inlineStr">
        <is>
          <t>https://www.getapp.com/marketing-software/market-research/os/web-based</t>
        </is>
      </c>
      <c r="D66598" t="inlineStr">
        <is>
          <t>MR Buddies</t>
        </is>
      </c>
      <c r="E66598" t="inlineStr">
        <is>
          <t>https://www.getapp.com/customer-management-software/a/mr-buddies/</t>
        </is>
      </c>
      <c r="F66598" t="inlineStr">
        <is>
          <t>MR Buddies offers bespoke CRM, sales, and marketing automation tools to market research personnel and organizations. Key features include panel &amp; data management, question library and branching, URL customization, survey builder, data import/export, benchmarking, offline response collection, etc.Read more about MR Buddies</t>
        </is>
      </c>
    </row>
    <row r="66599">
      <c r="A66599" t="inlineStr">
        <is>
          <t>Marketing</t>
        </is>
      </c>
      <c r="B66599" t="inlineStr">
        <is>
          <t>Market Research</t>
        </is>
      </c>
      <c r="C66599" t="inlineStr">
        <is>
          <t>https://www.getapp.com/marketing-software/market-research/os/web-based</t>
        </is>
      </c>
      <c r="D66599" t="inlineStr">
        <is>
          <t>Cypris</t>
        </is>
      </c>
      <c r="E66599" t="inlineStr">
        <is>
          <t>https://www.getapp.com/business-intelligence-analytics-software/a/cypris/</t>
        </is>
      </c>
      <c r="F66599" t="inlineStr">
        <is>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is>
      </c>
    </row>
    <row r="66600">
      <c r="A66600" t="inlineStr">
        <is>
          <t>Marketing</t>
        </is>
      </c>
      <c r="B66600" t="inlineStr">
        <is>
          <t>Market Research</t>
        </is>
      </c>
      <c r="C66600" t="inlineStr">
        <is>
          <t>https://www.getapp.com/marketing-software/market-research/os/web-based</t>
        </is>
      </c>
      <c r="D66600" t="inlineStr">
        <is>
          <t>Decode</t>
        </is>
      </c>
      <c r="E66600" t="inlineStr">
        <is>
          <t>https://www.getapp.com/development-tools-software/a/decode/</t>
        </is>
      </c>
      <c r="F66600" t="inlineStr">
        <is>
          <t>Validate your campaigns with responses that are unbiased and backed by emotional insights.Read more about Decode</t>
        </is>
      </c>
    </row>
    <row r="66601">
      <c r="A66601" t="inlineStr">
        <is>
          <t>Marketing</t>
        </is>
      </c>
      <c r="B66601" t="inlineStr">
        <is>
          <t>Market Research</t>
        </is>
      </c>
      <c r="C66601" t="inlineStr">
        <is>
          <t>https://www.getapp.com/marketing-software/market-research/os/web-based</t>
        </is>
      </c>
      <c r="D66601" t="inlineStr">
        <is>
          <t>EthOS</t>
        </is>
      </c>
      <c r="E66601" t="inlineStr">
        <is>
          <t>https://www.getapp.com/marketing-software/a/ethos/</t>
        </is>
      </c>
      <c r="F66601" t="inlineStr">
        <is>
          <t>EthOS brings companies closer to their customers by capturing experiences as they happen through videos, pictures, screen recordings, and text. This rich contextual data gives organizations a deeper understanding of their customers’ real-world experiences.Read more about EthOS</t>
        </is>
      </c>
    </row>
    <row r="66602">
      <c r="A66602" t="inlineStr">
        <is>
          <t>Marketing</t>
        </is>
      </c>
      <c r="B66602" t="inlineStr">
        <is>
          <t>Market Research</t>
        </is>
      </c>
      <c r="C66602" t="inlineStr">
        <is>
          <t>https://www.getapp.com/marketing-software/market-research/os/web-based</t>
        </is>
      </c>
      <c r="D66602" t="inlineStr">
        <is>
          <t>mytraffic</t>
        </is>
      </c>
      <c r="E66602" t="inlineStr">
        <is>
          <t>https://www.getapp.com/marketing-software/a/mytraffic/</t>
        </is>
      </c>
      <c r="F66602" t="inlineStr">
        <is>
          <t>mytraffic helps businesses get location insights for any physical place across Europe. Drive more traffic, generate additional revenues and reduce risks thanks to data-driven decisions.Read more about mytraffic</t>
        </is>
      </c>
    </row>
    <row r="66603">
      <c r="A66603" t="inlineStr">
        <is>
          <t>Marketing</t>
        </is>
      </c>
      <c r="B66603" t="inlineStr">
        <is>
          <t>Market Research</t>
        </is>
      </c>
      <c r="C66603" t="inlineStr">
        <is>
          <t>https://www.getapp.com/marketing-software/market-research/os/web-based</t>
        </is>
      </c>
      <c r="D66603" t="inlineStr">
        <is>
          <t>Me-Grow Enterprise</t>
        </is>
      </c>
      <c r="E66603" t="inlineStr">
        <is>
          <t>https://www.getapp.com/customer-management-software/a/me-grow/</t>
        </is>
      </c>
      <c r="F66603" t="inlineStr">
        <is>
          <t>Me-Grow Enterprise, powered by Markelytics Solutions, is an integrated platform designed to transform how businesses engage with customers. Combining both qualitative &amp; quantitative data through surveys, polls, &amp; discussions, it offers a mixed-methodology approach for deeper, actionable insights.Read more about Me-Grow Enterprise</t>
        </is>
      </c>
    </row>
    <row r="66604">
      <c r="A66604" t="inlineStr">
        <is>
          <t>Marketing</t>
        </is>
      </c>
      <c r="B66604" t="inlineStr">
        <is>
          <t>Market Research</t>
        </is>
      </c>
      <c r="C66604" t="inlineStr">
        <is>
          <t>https://www.getapp.com/marketing-software/market-research/os/web-based</t>
        </is>
      </c>
      <c r="D66604" t="inlineStr">
        <is>
          <t>Symaps</t>
        </is>
      </c>
      <c r="E66604" t="inlineStr">
        <is>
          <t>https://www.getapp.com/business-intelligence-analytics-software/a/symaps/</t>
        </is>
      </c>
      <c r="F66604" t="inlineStr">
        <is>
          <t>Location intelligence solution for site selection, location planning and expansion strategy.Symaps helps businesses and organizations make informed location related decisions since 2017. The platform operates globally and is currently used in 15 countries.Read more about Symaps</t>
        </is>
      </c>
    </row>
    <row r="66605">
      <c r="A66605" t="inlineStr">
        <is>
          <t>Marketing</t>
        </is>
      </c>
      <c r="B66605" t="inlineStr">
        <is>
          <t>Market Research</t>
        </is>
      </c>
      <c r="C66605" t="inlineStr">
        <is>
          <t>https://www.getapp.com/marketing-software/market-research/os/web-based</t>
        </is>
      </c>
      <c r="D66605" t="inlineStr">
        <is>
          <t>Seenka</t>
        </is>
      </c>
      <c r="E66605" t="inlineStr">
        <is>
          <t>https://www.getapp.com/marketing-software/a/seenka/</t>
        </is>
      </c>
      <c r="F66605" t="inlineStr">
        <is>
          <t>Obtain relevant media data from Latin America in real time for your clients' audiences with our all-in-one datasets for marketing &amp; research teams.Read more about Seenka</t>
        </is>
      </c>
    </row>
    <row r="66606">
      <c r="A66606" t="inlineStr">
        <is>
          <t>Marketing</t>
        </is>
      </c>
      <c r="B66606" t="inlineStr">
        <is>
          <t>Market Research</t>
        </is>
      </c>
      <c r="C66606" t="inlineStr">
        <is>
          <t>https://www.getapp.com/marketing-software/market-research/os/web-based</t>
        </is>
      </c>
      <c r="D66606" t="inlineStr">
        <is>
          <t>Notably</t>
        </is>
      </c>
      <c r="E66606" t="inlineStr">
        <is>
          <t>https://www.getapp.com/business-intelligence-analytics-software/a/notably-1/</t>
        </is>
      </c>
      <c r="F66606" t="inlineStr">
        <is>
          <t>Notably is a cloud-based data-driven platform thoughtfully designed for research workflow. It lets users create a research repository, manage and track participants, analyze research data and share insights. It helps teams find insights by collecting, analyzing, and sharing qualitative research. Additionally, Notably replaces note-taking apps, transcription services, spreadsheets, whiteboarding tools &amp; shared drives.Read more about Notably</t>
        </is>
      </c>
    </row>
    <row r="66607">
      <c r="A66607" t="inlineStr">
        <is>
          <t>Marketing</t>
        </is>
      </c>
      <c r="B66607" t="inlineStr">
        <is>
          <t>Market Research</t>
        </is>
      </c>
      <c r="C66607" t="inlineStr">
        <is>
          <t>https://www.getapp.com/marketing-software/market-research/os/web-based</t>
        </is>
      </c>
      <c r="D66607" t="inlineStr">
        <is>
          <t>Peekator</t>
        </is>
      </c>
      <c r="E66607" t="inlineStr">
        <is>
          <t>https://www.getapp.com/marketing-software/a/peekator/</t>
        </is>
      </c>
      <c r="F66607" t="inlineStr">
        <is>
          <t>Peekator is a survey platform powered by AI workflows, designed to save you time by automating every step of the insights journey.Read more about Peekator</t>
        </is>
      </c>
    </row>
    <row r="66608">
      <c r="A66608" t="inlineStr">
        <is>
          <t>Marketing</t>
        </is>
      </c>
      <c r="B66608" t="inlineStr">
        <is>
          <t>Market Research</t>
        </is>
      </c>
      <c r="C66608" t="inlineStr">
        <is>
          <t>https://www.getapp.com/marketing-software/market-research/os/web-based</t>
        </is>
      </c>
      <c r="D66608" t="inlineStr">
        <is>
          <t>Opinion Box</t>
        </is>
      </c>
      <c r="E66608" t="inlineStr">
        <is>
          <t>https://www.getapp.com/marketing-software/a/opinion-box-1/</t>
        </is>
      </c>
      <c r="F66608" t="inlineStr">
        <is>
          <t>Opinion Box is a digital solution for analyzing customer behavior with customized market surveys based on company objectives, the target audience, and developed within a deadline to adapt to businesses' schedule.Read more about Opinion Box</t>
        </is>
      </c>
    </row>
    <row r="66609">
      <c r="A66609" t="inlineStr">
        <is>
          <t>Marketing</t>
        </is>
      </c>
      <c r="B66609" t="inlineStr">
        <is>
          <t>Market Research</t>
        </is>
      </c>
      <c r="C66609" t="inlineStr">
        <is>
          <t>https://www.getapp.com/marketing-software/market-research/os/web-based</t>
        </is>
      </c>
      <c r="D66609" t="inlineStr">
        <is>
          <t>SPLENDID CORE</t>
        </is>
      </c>
      <c r="E66609" t="inlineStr">
        <is>
          <t>https://www.getapp.com/marketing-software/a/splendid-core/</t>
        </is>
      </c>
      <c r="F66609" t="inlineStr">
        <is>
          <t>Splendid Research Core allows companies to create market surveys fast and easy. The surveys can help companies get answers to key questions about their products and brands.Read more about SPLENDID CORE</t>
        </is>
      </c>
    </row>
    <row r="66610">
      <c r="A66610" t="inlineStr">
        <is>
          <t>Marketing</t>
        </is>
      </c>
      <c r="B66610" t="inlineStr">
        <is>
          <t>Market Research</t>
        </is>
      </c>
      <c r="C66610" t="inlineStr">
        <is>
          <t>https://www.getapp.com/marketing-software/market-research/os/web-based</t>
        </is>
      </c>
      <c r="D66610" t="inlineStr">
        <is>
          <t>Bloomberg Second Measure</t>
        </is>
      </c>
      <c r="E66610" t="inlineStr">
        <is>
          <t>https://www.getapp.com/marketing-software/a/second-measure/</t>
        </is>
      </c>
      <c r="F66610" t="inlineStr">
        <is>
          <t>Second Measure is a cloud-based data analytics platform that helps businesses gain insights into the company’s performance in the market and track consumer behavior using screening or sourcing, thesis validation, and intra-quarter KPI prediction tools.Read more about Bloomberg Second Measure</t>
        </is>
      </c>
    </row>
    <row r="66611">
      <c r="A66611" t="inlineStr">
        <is>
          <t>Marketing</t>
        </is>
      </c>
      <c r="B66611" t="inlineStr">
        <is>
          <t>Market Research</t>
        </is>
      </c>
      <c r="C66611" t="inlineStr">
        <is>
          <t>https://www.getapp.com/marketing-software/market-research/os/web-based</t>
        </is>
      </c>
      <c r="D66611" t="inlineStr">
        <is>
          <t>ConfirmKit</t>
        </is>
      </c>
      <c r="E66611" t="inlineStr">
        <is>
          <t>https://www.getapp.com/customer-management-software/a/confirmkit/</t>
        </is>
      </c>
      <c r="F66611" t="inlineStr">
        <is>
          <t>ConfirmKit is user research and customer development platform that helps companies of all sizes to learn from their users and improve their product offeringRead more about ConfirmKit</t>
        </is>
      </c>
    </row>
    <row r="66612">
      <c r="A66612" t="inlineStr">
        <is>
          <t>Marketing</t>
        </is>
      </c>
      <c r="B66612" t="inlineStr">
        <is>
          <t>Market Research</t>
        </is>
      </c>
      <c r="C66612" t="inlineStr">
        <is>
          <t>https://www.getapp.com/marketing-software/market-research/os/web-based</t>
        </is>
      </c>
      <c r="D66612" t="inlineStr">
        <is>
          <t>Rapidoform</t>
        </is>
      </c>
      <c r="E66612" t="inlineStr">
        <is>
          <t>https://www.getapp.com/customer-management-software/a/rapidoform/</t>
        </is>
      </c>
      <c r="F66612" t="inlineStr">
        <is>
          <t>Rapidoform: Elevate data collection with dynamic surveys, coding questions, seamless integrations, and robust security. Your go-to solution for insightful and engaging forms.Read more about Rapidoform</t>
        </is>
      </c>
    </row>
    <row r="66613">
      <c r="A66613" t="inlineStr">
        <is>
          <t>Marketing</t>
        </is>
      </c>
      <c r="B66613" t="inlineStr">
        <is>
          <t>Market Research</t>
        </is>
      </c>
      <c r="C66613" t="inlineStr">
        <is>
          <t>https://www.getapp.com/marketing-software/market-research/os/web-based</t>
        </is>
      </c>
      <c r="D66613" t="inlineStr">
        <is>
          <t>AlphaSense</t>
        </is>
      </c>
      <c r="E66613" t="inlineStr">
        <is>
          <t>https://www.getapp.com/marketing-software/a/alphasense/</t>
        </is>
      </c>
      <c r="F66613" t="inlineStr">
        <is>
          <t>AlphaSense is a market intelligence platform leveraging the power of AI to help users extract insights from a universe of public and private content – including company filings, event transcripts, expert call transcripts, news, trade journals, and equity research.Read more about AlphaSense</t>
        </is>
      </c>
    </row>
    <row r="66614">
      <c r="A66614" t="inlineStr">
        <is>
          <t>Marketing</t>
        </is>
      </c>
      <c r="B66614" t="inlineStr">
        <is>
          <t>Market Research</t>
        </is>
      </c>
      <c r="C66614" t="inlineStr">
        <is>
          <t>https://www.getapp.com/marketing-software/market-research/os/web-based</t>
        </is>
      </c>
      <c r="D66614" t="inlineStr">
        <is>
          <t>Me-Grow Enterprise</t>
        </is>
      </c>
      <c r="E66614" t="inlineStr">
        <is>
          <t>https://www.getapp.com/customer-management-software/a/me-grow/</t>
        </is>
      </c>
      <c r="F66614" t="inlineStr">
        <is>
          <t>Me-Grow Enterprise, powered by Markelytics Solutions, is an integrated platform designed to transform how businesses engage with customers. Combining both qualitative &amp; quantitative data through surveys, polls, &amp; discussions, it offers a mixed-methodology approach for deeper, actionable insights.Read more about Me-Grow Enterprise</t>
        </is>
      </c>
    </row>
    <row r="66615">
      <c r="A66615" t="inlineStr">
        <is>
          <t>Marketing</t>
        </is>
      </c>
      <c r="B66615" t="inlineStr">
        <is>
          <t>Market Research</t>
        </is>
      </c>
      <c r="C66615" t="inlineStr">
        <is>
          <t>https://www.getapp.com/marketing-software/market-research/os/web-based</t>
        </is>
      </c>
      <c r="D66615" t="inlineStr">
        <is>
          <t>DealPotential Investor Platform</t>
        </is>
      </c>
      <c r="E66615" t="inlineStr">
        <is>
          <t>https://www.getapp.com/marketing-software/a/dealpotential/</t>
        </is>
      </c>
      <c r="F66615" t="inlineStr">
        <is>
          <t>DealPotential enables PE, VC, and investment banks to efficiently source, evaluate, and analyze private market opportunities.Read more about DealPotential Investor Platform</t>
        </is>
      </c>
    </row>
    <row r="66616">
      <c r="A66616" t="inlineStr">
        <is>
          <t>Marketing</t>
        </is>
      </c>
      <c r="B66616" t="inlineStr">
        <is>
          <t>Market Research</t>
        </is>
      </c>
      <c r="C66616" t="inlineStr">
        <is>
          <t>https://www.getapp.com/marketing-software/market-research/os/web-based</t>
        </is>
      </c>
      <c r="D66616" t="inlineStr">
        <is>
          <t>InsightGig AI</t>
        </is>
      </c>
      <c r="E66616" t="inlineStr">
        <is>
          <t>https://www.getapp.com/marketing-software/a/insightgig-ai/</t>
        </is>
      </c>
      <c r="F66616" t="inlineStr">
        <is>
          <t>InsightGig is a  purpose-built tool stack for Insight teams. Deliver faster, impactful results by orchestrating your market research process, connecting with top global talent, and automating time-consuming tasks. Empower your insights team to make data-driven decisions with speed and precision.Read more about InsightGig AI</t>
        </is>
      </c>
    </row>
    <row r="66617">
      <c r="A66617" t="inlineStr">
        <is>
          <t>Marketing</t>
        </is>
      </c>
      <c r="B66617" t="inlineStr">
        <is>
          <t>Market Research</t>
        </is>
      </c>
      <c r="C66617" t="inlineStr">
        <is>
          <t>https://www.getapp.com/marketing-software/market-research/os/web-based</t>
        </is>
      </c>
      <c r="D66617" t="inlineStr">
        <is>
          <t>Kopernicus AI</t>
        </is>
      </c>
      <c r="E66617" t="inlineStr">
        <is>
          <t>https://www.getapp.com/project-management-planning-software/a/kopernicus-ai/</t>
        </is>
      </c>
      <c r="F66617" t="inlineStr">
        <is>
          <t>Kopernicus AI delivers market reconnaissance with AI-driven insights across multiple niches and companies, empowering business development and M&amp;A teams with actionable intelligence.Read more about Kopernicus AI</t>
        </is>
      </c>
    </row>
    <row r="66618">
      <c r="A66618" t="inlineStr">
        <is>
          <t>Marketing</t>
        </is>
      </c>
      <c r="B66618" t="inlineStr">
        <is>
          <t>Market Research</t>
        </is>
      </c>
      <c r="C66618" t="inlineStr">
        <is>
          <t>https://www.getapp.com/marketing-software/market-research/os/web-based</t>
        </is>
      </c>
      <c r="D66618" t="inlineStr">
        <is>
          <t>YouGov BrandIndex</t>
        </is>
      </c>
      <c r="E66618" t="inlineStr">
        <is>
          <t>https://www.getapp.com/business-intelligence-analytics-software/a/yougov-brandindex/</t>
        </is>
      </c>
      <c r="F66618" t="inlineStr">
        <is>
          <t>YouGov BrandIndex is a daily brand and competitor tracking platform that delivers real-time tracking of key brand health metrics, helping brands stay ahead of the competition.Read more about YouGov BrandIndex</t>
        </is>
      </c>
    </row>
    <row r="66619">
      <c r="A66619" t="inlineStr">
        <is>
          <t>Marketing</t>
        </is>
      </c>
      <c r="B66619" t="inlineStr">
        <is>
          <t>Market Research</t>
        </is>
      </c>
      <c r="C66619" t="inlineStr">
        <is>
          <t>https://www.getapp.com/marketing-software/market-research/os/web-based</t>
        </is>
      </c>
      <c r="D66619" t="inlineStr">
        <is>
          <t>e-Survey</t>
        </is>
      </c>
      <c r="E66619" t="inlineStr">
        <is>
          <t>https://www.getapp.com/marketing-software/a/e-survey/</t>
        </is>
      </c>
      <c r="F66619" t="inlineStr">
        <is>
          <t>e-Survey is an all-in-one solution for creating surveys, accessing a reliable respondent panel, collecting data, and analyzing results. This full-scale platform is easy to use and built on years of expertise in market research.Our platform has been developed by marketing research professionals 🔎 with a clear objective: to be one of the most powerful survey software packages on the market, while remaining the easiest to use.Read more about e-Survey</t>
        </is>
      </c>
    </row>
    <row r="66620">
      <c r="A66620" t="inlineStr">
        <is>
          <t>Marketing</t>
        </is>
      </c>
      <c r="B66620" t="inlineStr">
        <is>
          <t>Market Research</t>
        </is>
      </c>
      <c r="C66620" t="inlineStr">
        <is>
          <t>https://www.getapp.com/marketing-software/market-research/os/web-based</t>
        </is>
      </c>
      <c r="D66620" t="inlineStr">
        <is>
          <t>Conveo</t>
        </is>
      </c>
      <c r="E66620" t="inlineStr">
        <is>
          <t>https://www.getapp.com/marketing-software/a/conveo/</t>
        </is>
      </c>
      <c r="F66620" t="inlineStr">
        <is>
          <t>Conveo is an AI-native qualitative research platform that automates interviews, analysis, and insight reporting. Run dynamic AI-led studies across markets, languages, and segments—without moderators or delays. Searchable insight library included.Read more about Conveo</t>
        </is>
      </c>
    </row>
    <row r="66621">
      <c r="A66621" t="inlineStr">
        <is>
          <t>Marketing</t>
        </is>
      </c>
      <c r="B66621" t="inlineStr">
        <is>
          <t>Marketing Analytics</t>
        </is>
      </c>
      <c r="C66621" t="inlineStr">
        <is>
          <t>https://www.getapp.com/marketing-software/marketing-analytics/os/web-based</t>
        </is>
      </c>
      <c r="D66621" t="inlineStr">
        <is>
          <t>Mailchimp</t>
        </is>
      </c>
      <c r="E66621" t="inlineStr">
        <is>
          <t>https://www.getapp.com/marketing-software/a/mailchimp/</t>
        </is>
      </c>
      <c r="F66621" t="inlineStr">
        <is>
          <t>Mailchimp is a marketing automation platform that allows users to create, send &amp; analyze email &amp; ad campaigns, with email templates, landing pages, and a mobile appRead more about Mailchimp</t>
        </is>
      </c>
    </row>
    <row r="66622">
      <c r="A66622" t="inlineStr">
        <is>
          <t>Marketing</t>
        </is>
      </c>
      <c r="B66622" t="inlineStr">
        <is>
          <t>Marketing Analytics</t>
        </is>
      </c>
      <c r="C66622" t="inlineStr">
        <is>
          <t>https://www.getapp.com/marketing-software/marketing-analytics/os/web-based</t>
        </is>
      </c>
      <c r="D66622" t="inlineStr">
        <is>
          <t>Jira</t>
        </is>
      </c>
      <c r="E66622" t="inlineStr">
        <is>
          <t>https://www.getapp.com/project-management-planning-software/a/jira/</t>
        </is>
      </c>
      <c r="F66622"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66623">
      <c r="A66623" t="inlineStr">
        <is>
          <t>Marketing</t>
        </is>
      </c>
      <c r="B66623" t="inlineStr">
        <is>
          <t>Marketing Analytics</t>
        </is>
      </c>
      <c r="C66623" t="inlineStr">
        <is>
          <t>https://www.getapp.com/marketing-software/marketing-analytics/os/web-based</t>
        </is>
      </c>
      <c r="D66623" t="inlineStr">
        <is>
          <t>Google Analytics 360</t>
        </is>
      </c>
      <c r="E66623" t="inlineStr">
        <is>
          <t>https://www.getapp.com/business-intelligence-analytics-software/a/google-analytics/</t>
        </is>
      </c>
      <c r="F66623" t="inlineStr">
        <is>
          <t>Enterprise-level analytics platform for marketers, BI staff, and online businesses to gain insights into customer website interactions.Read more about Google Analytics 360</t>
        </is>
      </c>
    </row>
    <row r="66624">
      <c r="A66624" t="inlineStr">
        <is>
          <t>Marketing</t>
        </is>
      </c>
      <c r="B66624" t="inlineStr">
        <is>
          <t>Marketing Analytics</t>
        </is>
      </c>
      <c r="C66624" t="inlineStr">
        <is>
          <t>https://www.getapp.com/marketing-software/marketing-analytics/os/web-based</t>
        </is>
      </c>
      <c r="D66624" t="inlineStr">
        <is>
          <t>monday.com</t>
        </is>
      </c>
      <c r="E66624" t="inlineStr">
        <is>
          <t>https://www.getapp.com/collaboration-software/a/monday-com/</t>
        </is>
      </c>
      <c r="F66624" t="inlineStr">
        <is>
          <t>monday.com is an intuitive Work OS where teams create their marketing &amp; creative processes in minutes to run their projects and everyday work.Read more about monday.com</t>
        </is>
      </c>
    </row>
    <row r="66625">
      <c r="A66625" t="inlineStr">
        <is>
          <t>Marketing</t>
        </is>
      </c>
      <c r="B66625" t="inlineStr">
        <is>
          <t>Marketing Analytics</t>
        </is>
      </c>
      <c r="C66625" t="inlineStr">
        <is>
          <t>https://www.getapp.com/marketing-software/marketing-analytics/os/web-based</t>
        </is>
      </c>
      <c r="D66625" t="inlineStr">
        <is>
          <t>HubSpot Marketing Hub</t>
        </is>
      </c>
      <c r="E66625" t="inlineStr">
        <is>
          <t>https://www.getapp.com/marketing-software/a/hubspot-marketing/</t>
        </is>
      </c>
      <c r="F66625" t="inlineStr">
        <is>
          <t>With HubSpot’s inbound marketing software platform, you have access to integrated metrics that span your contacts database, marketing content &amp; website traffic.Read more about HubSpot Marketing Hub</t>
        </is>
      </c>
    </row>
    <row r="66626">
      <c r="A66626" t="inlineStr">
        <is>
          <t>Marketing</t>
        </is>
      </c>
      <c r="B66626" t="inlineStr">
        <is>
          <t>Marketing Analytics</t>
        </is>
      </c>
      <c r="C66626" t="inlineStr">
        <is>
          <t>https://www.getapp.com/marketing-software/marketing-analytics/os/web-based</t>
        </is>
      </c>
      <c r="D66626" t="inlineStr">
        <is>
          <t>Zoho Social</t>
        </is>
      </c>
      <c r="E66626" t="inlineStr">
        <is>
          <t>https://www.getapp.com/marketing-software/a/zoho-social/</t>
        </is>
      </c>
      <c r="F66626" t="inlineStr">
        <is>
          <t>Zoho Social helps marketers in small to large organizations to grow the social media presence of their brand with actionable insights focused on content and engagement by scheduling unlimited posts, managing social networks, tracking conversations, and measuring performance from a single dashboardRead more about Zoho Social</t>
        </is>
      </c>
    </row>
    <row r="66627">
      <c r="A66627" t="inlineStr">
        <is>
          <t>Marketing</t>
        </is>
      </c>
      <c r="B66627" t="inlineStr">
        <is>
          <t>Marketing Analytics</t>
        </is>
      </c>
      <c r="C66627" t="inlineStr">
        <is>
          <t>https://www.getapp.com/marketing-software/marketing-analytics/os/web-based</t>
        </is>
      </c>
      <c r="D66627" t="inlineStr">
        <is>
          <t>Google Cloud</t>
        </is>
      </c>
      <c r="E66627" t="inlineStr">
        <is>
          <t>https://www.getapp.com/it-management-software/a/google-cloud-platform/</t>
        </is>
      </c>
      <c r="F66627"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66628">
      <c r="A66628" t="inlineStr">
        <is>
          <t>Marketing</t>
        </is>
      </c>
      <c r="B66628" t="inlineStr">
        <is>
          <t>Marketing Analytics</t>
        </is>
      </c>
      <c r="C66628" t="inlineStr">
        <is>
          <t>https://www.getapp.com/marketing-software/marketing-analytics/os/web-based</t>
        </is>
      </c>
      <c r="D66628" t="inlineStr">
        <is>
          <t>Semrush</t>
        </is>
      </c>
      <c r="E66628" t="inlineStr">
        <is>
          <t>https://www.getapp.com/marketing-software/a/semrush/</t>
        </is>
      </c>
      <c r="F66628" t="inlineStr">
        <is>
          <t>Semrush is a leading online visibility management software-as-a-service platform.Read more about Semrush</t>
        </is>
      </c>
    </row>
    <row r="66629">
      <c r="A66629" t="inlineStr">
        <is>
          <t>Marketing</t>
        </is>
      </c>
      <c r="B66629" t="inlineStr">
        <is>
          <t>Marketing Analytics</t>
        </is>
      </c>
      <c r="C66629" t="inlineStr">
        <is>
          <t>https://www.getapp.com/marketing-software/marketing-analytics/os/web-based</t>
        </is>
      </c>
      <c r="D66629" t="inlineStr">
        <is>
          <t>Hootsuite</t>
        </is>
      </c>
      <c r="E66629" t="inlineStr">
        <is>
          <t>https://www.getapp.com/marketing-software/a/hootsuite/</t>
        </is>
      </c>
      <c r="F66629" t="inlineStr">
        <is>
          <t>Hootsuite helps brands manage social media better, from the smallest businesses to the largest enterprises across CPG, finance, healthcare, tech, higher-ed, and government services.Read more about Hootsuite</t>
        </is>
      </c>
    </row>
    <row r="66630">
      <c r="A66630" t="inlineStr">
        <is>
          <t>Marketing</t>
        </is>
      </c>
      <c r="B66630" t="inlineStr">
        <is>
          <t>Marketing Analytics</t>
        </is>
      </c>
      <c r="C66630" t="inlineStr">
        <is>
          <t>https://www.getapp.com/marketing-software/marketing-analytics/os/web-based</t>
        </is>
      </c>
      <c r="D66630" t="inlineStr">
        <is>
          <t>Tableau</t>
        </is>
      </c>
      <c r="E66630" t="inlineStr">
        <is>
          <t>https://www.getapp.com/business-intelligence-analytics-software/a/tableau-software/</t>
        </is>
      </c>
      <c r="F66630" t="inlineStr">
        <is>
          <t>Tableau is the world’s leading AI-powered analytics and business intelligence platform. Learn More!Read more about Tableau</t>
        </is>
      </c>
    </row>
    <row r="66631">
      <c r="A66631" t="inlineStr">
        <is>
          <t>Marketing</t>
        </is>
      </c>
      <c r="B66631" t="inlineStr">
        <is>
          <t>Marketing Analytics</t>
        </is>
      </c>
      <c r="C66631" t="inlineStr">
        <is>
          <t>https://www.getapp.com/marketing-software/marketing-analytics/os/web-based</t>
        </is>
      </c>
      <c r="D66631" t="inlineStr">
        <is>
          <t>Wrike</t>
        </is>
      </c>
      <c r="E66631" t="inlineStr">
        <is>
          <t>https://www.getapp.com/project-management-planning-software/a/wrike/</t>
        </is>
      </c>
      <c r="F66631" t="inlineStr">
        <is>
          <t>Get real-time insights and monitor your marketing performance with one powerful solution. Used by more than 20,000 companies worldwide, Wrike's features include publishing tools, proofing software, and custom reports. Boost your marketing management with our award-winning platform.Read more about Wrike</t>
        </is>
      </c>
    </row>
    <row r="66632">
      <c r="A66632" t="inlineStr">
        <is>
          <t>Marketing</t>
        </is>
      </c>
      <c r="B66632" t="inlineStr">
        <is>
          <t>Marketing Analytics</t>
        </is>
      </c>
      <c r="C66632" t="inlineStr">
        <is>
          <t>https://www.getapp.com/marketing-software/marketing-analytics/os/web-based</t>
        </is>
      </c>
      <c r="D66632" t="inlineStr">
        <is>
          <t>Omnisend</t>
        </is>
      </c>
      <c r="E66632" t="inlineStr">
        <is>
          <t>https://www.getapp.com/marketing-software/a/omnisend/</t>
        </is>
      </c>
      <c r="F66632"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6633">
      <c r="A66633" t="inlineStr">
        <is>
          <t>Marketing</t>
        </is>
      </c>
      <c r="B66633" t="inlineStr">
        <is>
          <t>Marketing Analytics</t>
        </is>
      </c>
      <c r="C66633" t="inlineStr">
        <is>
          <t>https://www.getapp.com/marketing-software/marketing-analytics/os/web-based</t>
        </is>
      </c>
      <c r="D66633" t="inlineStr">
        <is>
          <t>ContentStudio</t>
        </is>
      </c>
      <c r="E66633" t="inlineStr">
        <is>
          <t>https://www.getapp.com/marketing-software/a/contentstudio/</t>
        </is>
      </c>
      <c r="F66633" t="inlineStr">
        <is>
          <t>ContentStudio is a data-driven &amp; AI-based content marketing automation &amp; social media management tool that helps businesses to discover, plan, compose &amp; share engaging content on a range of social media &amp; blog channels. Campaigns can combine articles, videos, images, GIFs &amp; other multimedia content.Read more about ContentStudio</t>
        </is>
      </c>
    </row>
    <row r="66634">
      <c r="A66634" t="inlineStr">
        <is>
          <t>Marketing</t>
        </is>
      </c>
      <c r="B66634" t="inlineStr">
        <is>
          <t>Marketing Analytics</t>
        </is>
      </c>
      <c r="C66634" t="inlineStr">
        <is>
          <t>https://www.getapp.com/marketing-software/marketing-analytics/os/web-based</t>
        </is>
      </c>
      <c r="D66634" t="inlineStr">
        <is>
          <t>Ahrefs</t>
        </is>
      </c>
      <c r="E66634" t="inlineStr">
        <is>
          <t>https://www.getapp.com/business-intelligence-analytics-software/a/ahrefs/</t>
        </is>
      </c>
      <c r="F66634" t="inlineStr">
        <is>
          <t>Ahrefs is an all-in-one SEO toolset that helps you rank higher and get more traffic.Read more about Ahrefs</t>
        </is>
      </c>
    </row>
    <row r="66635">
      <c r="A66635" t="inlineStr">
        <is>
          <t>Marketing</t>
        </is>
      </c>
      <c r="B66635" t="inlineStr">
        <is>
          <t>Marketing Analytics</t>
        </is>
      </c>
      <c r="C66635" t="inlineStr">
        <is>
          <t>https://www.getapp.com/marketing-software/marketing-analytics/os/web-based</t>
        </is>
      </c>
      <c r="D66635" t="inlineStr">
        <is>
          <t>Hotjar</t>
        </is>
      </c>
      <c r="E66635" t="inlineStr">
        <is>
          <t>https://www.getapp.com/business-intelligence-analytics-software/a/hotjar/</t>
        </is>
      </c>
      <c r="F66635" t="inlineStr">
        <is>
          <t>Understand the "why" behind your numbers. Hotjar is all the tools and data you need to truly understand your users’ behavior and create engaging experiences that drive results.Read more about Hotjar</t>
        </is>
      </c>
    </row>
    <row r="66636">
      <c r="A66636" t="inlineStr">
        <is>
          <t>Marketing</t>
        </is>
      </c>
      <c r="B66636" t="inlineStr">
        <is>
          <t>Marketing Analytics</t>
        </is>
      </c>
      <c r="C66636" t="inlineStr">
        <is>
          <t>https://www.getapp.com/marketing-software/marketing-analytics/os/web-based</t>
        </is>
      </c>
      <c r="D66636" t="inlineStr">
        <is>
          <t>Anyword</t>
        </is>
      </c>
      <c r="E66636" t="inlineStr">
        <is>
          <t>https://www.getapp.com/marketing-software/a/anyword/</t>
        </is>
      </c>
      <c r="F66636" t="inlineStr">
        <is>
          <t>Anyword is a PPC software that helps businesses utilize artificial intelligence-enabled tools to create and optimize ad copies. The platform enables managers to analyze demographics to evaluate audience engagement potential and generate content.Read more about Anyword</t>
        </is>
      </c>
    </row>
    <row r="66637">
      <c r="A66637" t="inlineStr">
        <is>
          <t>Marketing</t>
        </is>
      </c>
      <c r="B66637" t="inlineStr">
        <is>
          <t>Marketing Analytics</t>
        </is>
      </c>
      <c r="C66637" t="inlineStr">
        <is>
          <t>https://www.getapp.com/marketing-software/marketing-analytics/os/web-based</t>
        </is>
      </c>
      <c r="D66637" t="inlineStr">
        <is>
          <t>AccuRanker</t>
        </is>
      </c>
      <c r="E66637" t="inlineStr">
        <is>
          <t>https://www.getapp.com/all-software/a/accuranker/</t>
        </is>
      </c>
      <c r="F66637" t="inlineStr">
        <is>
          <t>AccuRanker is a SERP rank tracker platform for enterprises &amp; SEO agencies. We provide over 32,000 customers with SEO features that lets them do in-depth analytics. Combined with a powerful infrastructure, AccuRanker takes guesswork out of the equation by providing accurate, fast and up-to-date data.Read more about AccuRanker</t>
        </is>
      </c>
    </row>
    <row r="66638">
      <c r="A66638" t="inlineStr">
        <is>
          <t>Marketing</t>
        </is>
      </c>
      <c r="B66638" t="inlineStr">
        <is>
          <t>Marketing Analytics</t>
        </is>
      </c>
      <c r="C66638" t="inlineStr">
        <is>
          <t>https://www.getapp.com/marketing-software/marketing-analytics/os/web-based</t>
        </is>
      </c>
      <c r="D66638" t="inlineStr">
        <is>
          <t>Campaign Monitor by Marigold</t>
        </is>
      </c>
      <c r="E66638" t="inlineStr">
        <is>
          <t>https://www.getapp.com/marketing-software/a/campaign-monitor/</t>
        </is>
      </c>
      <c r="F66638" t="inlineStr">
        <is>
          <t>Create pixel-perfect designs with our drag-and-drop tools and use powerful automation workflows to send relevant and personalized emails.Read more about Campaign Monitor by Marigold</t>
        </is>
      </c>
    </row>
    <row r="66639">
      <c r="A66639" t="inlineStr">
        <is>
          <t>Marketing</t>
        </is>
      </c>
      <c r="B66639" t="inlineStr">
        <is>
          <t>Marketing Analytics</t>
        </is>
      </c>
      <c r="C66639" t="inlineStr">
        <is>
          <t>https://www.getapp.com/marketing-software/marketing-analytics/os/web-based</t>
        </is>
      </c>
      <c r="D66639" t="inlineStr">
        <is>
          <t>Missinglettr</t>
        </is>
      </c>
      <c r="E66639" t="inlineStr">
        <is>
          <t>https://www.getapp.com/website-ecommerce-software/a/missinglettr/</t>
        </is>
      </c>
      <c r="F66639" t="inlineStr">
        <is>
          <t>Missinglettr is a social media marketing software that helps bloggers and content marketers amplify content from existing blogs to create posts for social media. The solution allows managers to schedule posts across various social media handles to generate website traffic and leads.Read more about Missinglettr</t>
        </is>
      </c>
    </row>
    <row r="66640">
      <c r="A66640" t="inlineStr">
        <is>
          <t>Marketing</t>
        </is>
      </c>
      <c r="B66640" t="inlineStr">
        <is>
          <t>Marketing Analytics</t>
        </is>
      </c>
      <c r="C66640" t="inlineStr">
        <is>
          <t>https://www.getapp.com/marketing-software/marketing-analytics/os/web-based</t>
        </is>
      </c>
      <c r="D66640" t="inlineStr">
        <is>
          <t>Sprout Social</t>
        </is>
      </c>
      <c r="E66640" t="inlineStr">
        <is>
          <t>https://www.getapp.com/marketing-software/a/sprout-social/</t>
        </is>
      </c>
      <c r="F66640" t="inlineStr">
        <is>
          <t>Sprout Social is a social media management tool created to help businesses find new customers &amp; grow their social media presence.Read more about Sprout Social</t>
        </is>
      </c>
    </row>
    <row r="66641">
      <c r="A66641" t="inlineStr">
        <is>
          <t>Marketing</t>
        </is>
      </c>
      <c r="B66641" t="inlineStr">
        <is>
          <t>Marketing Analytics</t>
        </is>
      </c>
      <c r="C66641" t="inlineStr">
        <is>
          <t>https://www.getapp.com/marketing-software/marketing-analytics/os/web-based</t>
        </is>
      </c>
      <c r="D66641" t="inlineStr">
        <is>
          <t>Marketo Engage</t>
        </is>
      </c>
      <c r="E66641" t="inlineStr">
        <is>
          <t>https://www.getapp.com/marketing-software/a/marketo-lead-management/</t>
        </is>
      </c>
      <c r="F66641"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6642">
      <c r="A66642" t="inlineStr">
        <is>
          <t>Marketing</t>
        </is>
      </c>
      <c r="B66642" t="inlineStr">
        <is>
          <t>Marketing Analytics</t>
        </is>
      </c>
      <c r="C66642" t="inlineStr">
        <is>
          <t>https://www.getapp.com/marketing-software/marketing-analytics/os/web-based</t>
        </is>
      </c>
      <c r="D66642" t="inlineStr">
        <is>
          <t>Jungle Scout</t>
        </is>
      </c>
      <c r="E66642" t="inlineStr">
        <is>
          <t>https://www.getapp.com/website-ecommerce-software/a/jungle-scout/</t>
        </is>
      </c>
      <c r="F66642" t="inlineStr">
        <is>
          <t>Jungle Scout helps businesses optimize products, listings, sales, and marketing across the Amazon marketplace. It offers an extension for Google Chrome and Mozilla Firefox browsers, enabling users to view product demand, competitors, and profit projections and validate new product ideas.Read more about Jungle Scout</t>
        </is>
      </c>
    </row>
    <row r="66643">
      <c r="A66643" t="inlineStr">
        <is>
          <t>Marketing</t>
        </is>
      </c>
      <c r="B66643" t="inlineStr">
        <is>
          <t>Marketing Analytics</t>
        </is>
      </c>
      <c r="C66643" t="inlineStr">
        <is>
          <t>https://www.getapp.com/marketing-software/marketing-analytics/os/web-based</t>
        </is>
      </c>
      <c r="D66643" t="inlineStr">
        <is>
          <t>Instapage</t>
        </is>
      </c>
      <c r="E66643" t="inlineStr">
        <is>
          <t>https://www.getapp.com/marketing-software/a/instapage/</t>
        </is>
      </c>
      <c r="F66643" t="inlineStr">
        <is>
          <t>Instapage makes it easy to continually optimize landing pages with built-in experimentation tools, including A/B/n testing, heat maps, and real-time analytics. Start building higher-performing pages today.Read more about Instapage</t>
        </is>
      </c>
    </row>
    <row r="66644">
      <c r="A66644" t="inlineStr">
        <is>
          <t>Marketing</t>
        </is>
      </c>
      <c r="B66644" t="inlineStr">
        <is>
          <t>Marketing Analytics</t>
        </is>
      </c>
      <c r="C66644" t="inlineStr">
        <is>
          <t>https://www.getapp.com/marketing-software/marketing-analytics/os/web-based</t>
        </is>
      </c>
      <c r="D66644" t="inlineStr">
        <is>
          <t>Reportei</t>
        </is>
      </c>
      <c r="E66644" t="inlineStr">
        <is>
          <t>https://www.getapp.com/business-intelligence-analytics-software/a/reportei/</t>
        </is>
      </c>
      <c r="F66644" t="inlineStr">
        <is>
          <t>Reportei is a powerful tool designed for creating professional digital marketing reports and dashboards across major channels such as Instagram, Facebook, TikTok, YouTube, and Google Ads. It supports multiple languages, including English, Portuguese, French, and SpanishRead more about Reportei</t>
        </is>
      </c>
    </row>
    <row r="66645">
      <c r="A66645" t="inlineStr">
        <is>
          <t>Marketing</t>
        </is>
      </c>
      <c r="B66645" t="inlineStr">
        <is>
          <t>Marketing Analytics</t>
        </is>
      </c>
      <c r="C66645" t="inlineStr">
        <is>
          <t>https://www.getapp.com/marketing-software/marketing-analytics/os/web-based</t>
        </is>
      </c>
      <c r="D66645" t="inlineStr">
        <is>
          <t>Cyberimpact</t>
        </is>
      </c>
      <c r="E66645" t="inlineStr">
        <is>
          <t>https://www.getapp.com/all-software/a/cyberimpact/</t>
        </is>
      </c>
      <c r="F66645" t="inlineStr">
        <is>
          <t>All the tools you need to succeed in email marketing, without hassleRead more about Cyberimpact</t>
        </is>
      </c>
    </row>
    <row r="66646">
      <c r="A66646" t="inlineStr">
        <is>
          <t>Marketing</t>
        </is>
      </c>
      <c r="B66646" t="inlineStr">
        <is>
          <t>Marketing Analytics</t>
        </is>
      </c>
      <c r="C66646" t="inlineStr">
        <is>
          <t>https://www.getapp.com/marketing-software/marketing-analytics/os/web-based</t>
        </is>
      </c>
      <c r="D66646" t="inlineStr">
        <is>
          <t>Salesforce Marketing Cloud Account Engagement</t>
        </is>
      </c>
      <c r="E66646" t="inlineStr">
        <is>
          <t>https://www.getapp.com/marketing-software/a/pardot/</t>
        </is>
      </c>
      <c r="F66646" t="inlineStr">
        <is>
          <t>Analyze your marketing activity with Salesforce Pardot through closed-loop reporting, lifecycle reporting, search reporting, prospect activity tracking &amp; more.Read more about Salesforce Marketing Cloud Account Engagement</t>
        </is>
      </c>
    </row>
    <row r="66647">
      <c r="A66647" t="inlineStr">
        <is>
          <t>Marketing</t>
        </is>
      </c>
      <c r="B66647" t="inlineStr">
        <is>
          <t>Marketing Analytics</t>
        </is>
      </c>
      <c r="C66647" t="inlineStr">
        <is>
          <t>https://www.getapp.com/marketing-software/marketing-analytics/os/web-based</t>
        </is>
      </c>
      <c r="D66647" t="inlineStr">
        <is>
          <t>Looker</t>
        </is>
      </c>
      <c r="E66647" t="inlineStr">
        <is>
          <t>https://www.getapp.com/business-intelligence-analytics-software/a/looker/</t>
        </is>
      </c>
      <c r="F66647" t="inlineStr">
        <is>
          <t>Looker makes it easy for you to find, explore &amp; understand your marketing data. Measure success &amp; make better decisions by seeing all your data together.Read more about Looker</t>
        </is>
      </c>
    </row>
    <row r="66648">
      <c r="A66648" t="inlineStr">
        <is>
          <t>Marketing</t>
        </is>
      </c>
      <c r="B66648" t="inlineStr">
        <is>
          <t>Marketing Analytics</t>
        </is>
      </c>
      <c r="C66648" t="inlineStr">
        <is>
          <t>https://www.getapp.com/marketing-software/marketing-analytics/os/web-based</t>
        </is>
      </c>
      <c r="D66648" t="inlineStr">
        <is>
          <t>CHEQ Essentials</t>
        </is>
      </c>
      <c r="E66648" t="inlineStr">
        <is>
          <t>https://www.getapp.com/marketing-software/a/clickcease/</t>
        </is>
      </c>
      <c r="F66648" t="inlineStr">
        <is>
          <t>Prevent click fraud on your Google and Facebook Ad campaigns. Stop bots and competitors from clicking on your ads automatically. We Only Block Bad BotsRead more about CHEQ Essentials</t>
        </is>
      </c>
    </row>
    <row r="66649">
      <c r="A66649" t="inlineStr">
        <is>
          <t>Marketing</t>
        </is>
      </c>
      <c r="B66649" t="inlineStr">
        <is>
          <t>Marketing Analytics</t>
        </is>
      </c>
      <c r="C66649" t="inlineStr">
        <is>
          <t>https://www.getapp.com/marketing-software/marketing-analytics/os/web-based</t>
        </is>
      </c>
      <c r="D66649" t="inlineStr">
        <is>
          <t>Salesforce Marketing Cloud</t>
        </is>
      </c>
      <c r="E66649" t="inlineStr">
        <is>
          <t>https://www.getapp.com/marketing-software/a/salesforce-marketing-cloud/</t>
        </is>
      </c>
      <c r="F66649"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66650">
      <c r="A66650" t="inlineStr">
        <is>
          <t>Marketing</t>
        </is>
      </c>
      <c r="B66650" t="inlineStr">
        <is>
          <t>Marketing Analytics</t>
        </is>
      </c>
      <c r="C66650" t="inlineStr">
        <is>
          <t>https://www.getapp.com/marketing-software/marketing-analytics/os/web-based</t>
        </is>
      </c>
      <c r="D66650" t="inlineStr">
        <is>
          <t>Klips</t>
        </is>
      </c>
      <c r="E66650" t="inlineStr">
        <is>
          <t>https://www.getapp.com/business-intelligence-analytics-software/a/klipfolio-dashboard/</t>
        </is>
      </c>
      <c r="F66650" t="inlineStr">
        <is>
          <t>Klipfolio Klips is a powerful business intelligence tool designed for marketing teams and agencies that need custom dashboards to analyze and track marketing performance. Klips is a proven solution for delivering insightful, client-ready dashboards that showcase marketing ROI.Read more about Klips</t>
        </is>
      </c>
    </row>
    <row r="66651">
      <c r="A66651" t="inlineStr">
        <is>
          <t>Marketing</t>
        </is>
      </c>
      <c r="B66651" t="inlineStr">
        <is>
          <t>Marketing Analytics</t>
        </is>
      </c>
      <c r="C66651" t="inlineStr">
        <is>
          <t>https://www.getapp.com/marketing-software/marketing-analytics/os/web-based</t>
        </is>
      </c>
      <c r="D66651" t="inlineStr">
        <is>
          <t>Liine</t>
        </is>
      </c>
      <c r="E66651" t="inlineStr">
        <is>
          <t>https://www.getapp.com/healthcare-pharmaceuticals-software/a/liine/</t>
        </is>
      </c>
      <c r="F66651" t="inlineStr">
        <is>
          <t>Liine’s automated lead management effortlessly converts more leads into booked appointments.AI-powered call analytics provide revenue-driving insights for optimizing operations, marketing spend, and staff performance.Read more about Liine</t>
        </is>
      </c>
    </row>
    <row r="66652">
      <c r="A66652" t="inlineStr">
        <is>
          <t>Marketing</t>
        </is>
      </c>
      <c r="B66652" t="inlineStr">
        <is>
          <t>Marketing Analytics</t>
        </is>
      </c>
      <c r="C66652" t="inlineStr">
        <is>
          <t>https://www.getapp.com/marketing-software/marketing-analytics/os/web-based</t>
        </is>
      </c>
      <c r="D66652" t="inlineStr">
        <is>
          <t>Similarweb</t>
        </is>
      </c>
      <c r="E66652" t="inlineStr">
        <is>
          <t>https://www.getapp.com/business-intelligence-analytics-software/a/similarweb-pro/</t>
        </is>
      </c>
      <c r="F66652"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6653">
      <c r="A66653" t="inlineStr">
        <is>
          <t>Marketing</t>
        </is>
      </c>
      <c r="B66653" t="inlineStr">
        <is>
          <t>Marketing Analytics</t>
        </is>
      </c>
      <c r="C66653" t="inlineStr">
        <is>
          <t>https://www.getapp.com/marketing-software/marketing-analytics/os/web-based</t>
        </is>
      </c>
      <c r="D66653" t="inlineStr">
        <is>
          <t>Power My Analytics</t>
        </is>
      </c>
      <c r="E66653" t="inlineStr">
        <is>
          <t>https://www.getapp.com/business-intelligence-analytics-software/a/power-my-analytics/</t>
        </is>
      </c>
      <c r="F66653" t="inlineStr">
        <is>
          <t>Easily integrate metrics into your favorite data visualization, spreadsheet, analytics, and warehousing tools.Read more about Power My Analytics</t>
        </is>
      </c>
    </row>
    <row r="66654">
      <c r="A66654" t="inlineStr">
        <is>
          <t>Marketing</t>
        </is>
      </c>
      <c r="B66654" t="inlineStr">
        <is>
          <t>Marketing Analytics</t>
        </is>
      </c>
      <c r="C66654" t="inlineStr">
        <is>
          <t>https://www.getapp.com/marketing-software/marketing-analytics/os/web-based</t>
        </is>
      </c>
      <c r="D66654" t="inlineStr">
        <is>
          <t>Adobe Analytics</t>
        </is>
      </c>
      <c r="E66654" t="inlineStr">
        <is>
          <t>https://www.getapp.com/marketing-software/a/adobe-analytics/</t>
        </is>
      </c>
      <c r="F66654" t="inlineStr">
        <is>
          <t>Adobe Analytics empowers marketing, product, and business teams with insights to understand their customers and the journeys they take across digital channels, products, content, and services.Read more about Adobe Analytics</t>
        </is>
      </c>
    </row>
    <row r="66655">
      <c r="A66655" t="inlineStr">
        <is>
          <t>Marketing</t>
        </is>
      </c>
      <c r="B66655" t="inlineStr">
        <is>
          <t>Marketing Analytics</t>
        </is>
      </c>
      <c r="C66655" t="inlineStr">
        <is>
          <t>https://www.getapp.com/marketing-software/marketing-analytics/os/web-based</t>
        </is>
      </c>
      <c r="D66655" t="inlineStr">
        <is>
          <t>Grin</t>
        </is>
      </c>
      <c r="E66655" t="inlineStr">
        <is>
          <t>https://www.getapp.com/marketing-software/a/grin/</t>
        </is>
      </c>
      <c r="F66655" t="inlineStr">
        <is>
          <t>GRIN is built for DTC, ecommerce brands who run influencer marketing programs and are looking to scale their efforts with streamlined workflows and the flexibility of ecommerce integrations.Read more about Grin</t>
        </is>
      </c>
    </row>
    <row r="66656">
      <c r="A66656" t="inlineStr">
        <is>
          <t>Marketing</t>
        </is>
      </c>
      <c r="B66656" t="inlineStr">
        <is>
          <t>Marketing Analytics</t>
        </is>
      </c>
      <c r="C66656" t="inlineStr">
        <is>
          <t>https://www.getapp.com/marketing-software/marketing-analytics/os/web-based</t>
        </is>
      </c>
      <c r="D66656" t="inlineStr">
        <is>
          <t>AgencyAnalytics</t>
        </is>
      </c>
      <c r="E66656" t="inlineStr">
        <is>
          <t>https://www.getapp.com/business-intelligence-analytics-software/a/agency-analytics/</t>
        </is>
      </c>
      <c r="F66656" t="inlineStr">
        <is>
          <t>Agency Analytics is the all-in-one marketing analytics reporting dashboard that impresses clients and saves time. Connect with 50+ data sources to monitor &amp; report all of your campaigns in one place.Read more about AgencyAnalytics</t>
        </is>
      </c>
    </row>
    <row r="66657">
      <c r="A66657" t="inlineStr">
        <is>
          <t>Marketing</t>
        </is>
      </c>
      <c r="B66657" t="inlineStr">
        <is>
          <t>Marketing Analytics</t>
        </is>
      </c>
      <c r="C66657" t="inlineStr">
        <is>
          <t>https://www.getapp.com/marketing-software/marketing-analytics/os/web-based</t>
        </is>
      </c>
      <c r="D66657" t="inlineStr">
        <is>
          <t>Docebo</t>
        </is>
      </c>
      <c r="E66657" t="inlineStr">
        <is>
          <t>https://www.getapp.com/hr-employee-management-software/a/docebo-e-learning/</t>
        </is>
      </c>
      <c r="F66657" t="inlineStr">
        <is>
          <t>Docebo is the world’s most powerful learning platform, designed to be intuitive for admins, engaging for learners, and transformative for businesses.Read more about Docebo</t>
        </is>
      </c>
    </row>
    <row r="66658">
      <c r="A66658" t="inlineStr">
        <is>
          <t>Marketing</t>
        </is>
      </c>
      <c r="B66658" t="inlineStr">
        <is>
          <t>Marketing Analytics</t>
        </is>
      </c>
      <c r="C66658" t="inlineStr">
        <is>
          <t>https://www.getapp.com/marketing-software/marketing-analytics/os/web-based</t>
        </is>
      </c>
      <c r="D66658" t="inlineStr">
        <is>
          <t>Smartlook</t>
        </is>
      </c>
      <c r="E66658" t="inlineStr">
        <is>
          <t>https://www.getapp.com/customer-management-software/a/smartlook/</t>
        </is>
      </c>
      <c r="F66658" t="inlineStr">
        <is>
          <t>Smarlook is a qualitative analytics solution for websites &amp; mobile apps with always-on recordings, heatmaps, automatic event, &amp; funnelsRead more about Smartlook</t>
        </is>
      </c>
    </row>
    <row r="66659">
      <c r="A66659" t="inlineStr">
        <is>
          <t>Marketing</t>
        </is>
      </c>
      <c r="B66659" t="inlineStr">
        <is>
          <t>Marketing Analytics</t>
        </is>
      </c>
      <c r="C66659" t="inlineStr">
        <is>
          <t>https://www.getapp.com/marketing-software/marketing-analytics/os/web-based</t>
        </is>
      </c>
      <c r="D66659" t="inlineStr">
        <is>
          <t>ClicData</t>
        </is>
      </c>
      <c r="E66659" t="inlineStr">
        <is>
          <t>https://www.getapp.com/business-intelligence-analytics-software/a/clicdatadashboards/</t>
        </is>
      </c>
      <c r="F66659" t="inlineStr">
        <is>
          <t>ClicData is a modern data platform to build your data stack or enhance your existing one with powerful, integrated tools.Read more about ClicData</t>
        </is>
      </c>
    </row>
    <row r="66660">
      <c r="A66660" t="inlineStr">
        <is>
          <t>Marketing</t>
        </is>
      </c>
      <c r="B66660" t="inlineStr">
        <is>
          <t>Marketing Analytics</t>
        </is>
      </c>
      <c r="C66660" t="inlineStr">
        <is>
          <t>https://www.getapp.com/marketing-software/marketing-analytics/os/web-based</t>
        </is>
      </c>
      <c r="D66660" t="inlineStr">
        <is>
          <t>ON24</t>
        </is>
      </c>
      <c r="E66660" t="inlineStr">
        <is>
          <t>https://www.getapp.com/it-communications-software/a/on24/</t>
        </is>
      </c>
      <c r="F66660" t="inlineStr">
        <is>
          <t>ON24 provides digital experiences and webcasting for corporate communications and demand generation via a cloud-based SaaS application.Our industry-leading platform helps organizations to communicate with employees, clients,prospects and partners with measurable and greater impact.Read more about ON24</t>
        </is>
      </c>
    </row>
    <row r="66661">
      <c r="A66661" t="inlineStr">
        <is>
          <t>Marketing</t>
        </is>
      </c>
      <c r="B66661" t="inlineStr">
        <is>
          <t>Marketing Analytics</t>
        </is>
      </c>
      <c r="C66661" t="inlineStr">
        <is>
          <t>https://www.getapp.com/marketing-software/marketing-analytics/os/web-based</t>
        </is>
      </c>
      <c r="D66661" t="inlineStr">
        <is>
          <t>Coupler.io</t>
        </is>
      </c>
      <c r="E66661" t="inlineStr">
        <is>
          <t>https://www.getapp.com/business-intelligence-analytics-software/a/coupler-io/</t>
        </is>
      </c>
      <c r="F66661" t="inlineStr">
        <is>
          <t>Coupler.io is a no-code data analytics and automation platform that helps users to collect, merge and share data on a schedule. Connect to 200+ integrations and extract data to Sheets, Excel, BigQuery, Looker Studio, PowerBI. JSON &amp; CSV integrations are available for accessing a wider range of apps.Read more about Coupler.io</t>
        </is>
      </c>
    </row>
    <row r="66662">
      <c r="A66662" t="inlineStr">
        <is>
          <t>Marketing</t>
        </is>
      </c>
      <c r="B66662" t="inlineStr">
        <is>
          <t>Marketing Analytics</t>
        </is>
      </c>
      <c r="C66662" t="inlineStr">
        <is>
          <t>https://www.getapp.com/marketing-software/marketing-analytics/os/web-based</t>
        </is>
      </c>
      <c r="D66662" t="inlineStr">
        <is>
          <t>Terminus</t>
        </is>
      </c>
      <c r="E66662" t="inlineStr">
        <is>
          <t>https://www.getapp.com/marketing-software/a/terminus/</t>
        </is>
      </c>
      <c r="F66662" t="inlineStr">
        <is>
          <t>Terminus is an account-based marketing software that offers tools including target account identification, account-based advertising, sales intelligence, account-based analytics, web visitor intelligence, web personalization, and more. It enables B2B marketers to plan and manage ABM at scale.Read more about Terminus</t>
        </is>
      </c>
    </row>
    <row r="66663">
      <c r="A66663" t="inlineStr">
        <is>
          <t>Marketing</t>
        </is>
      </c>
      <c r="B66663" t="inlineStr">
        <is>
          <t>Marketing Analytics</t>
        </is>
      </c>
      <c r="C66663" t="inlineStr">
        <is>
          <t>https://www.getapp.com/marketing-software/marketing-analytics/os/web-based</t>
        </is>
      </c>
      <c r="D66663" t="inlineStr">
        <is>
          <t>Sendible</t>
        </is>
      </c>
      <c r="E66663" t="inlineStr">
        <is>
          <t>https://www.getapp.com/marketing-software/a/sendible/</t>
        </is>
      </c>
      <c r="F66663" t="inlineStr">
        <is>
          <t>The Sendible platform brings all your social networks together into a centralised hub and is the easiest way to execute a winning social media strategy for multiple brands at scale. Positioned as a productivity tool for agencies, you can be certain that your team will save hours of time!Read more about Sendible</t>
        </is>
      </c>
    </row>
    <row r="66664">
      <c r="A66664" t="inlineStr">
        <is>
          <t>Marketing</t>
        </is>
      </c>
      <c r="B66664" t="inlineStr">
        <is>
          <t>Marketing Analytics</t>
        </is>
      </c>
      <c r="C66664" t="inlineStr">
        <is>
          <t>https://www.getapp.com/marketing-software/marketing-analytics/os/web-based</t>
        </is>
      </c>
      <c r="D66664" t="inlineStr">
        <is>
          <t>Mixpanel</t>
        </is>
      </c>
      <c r="E66664" t="inlineStr">
        <is>
          <t>https://www.getapp.com/business-intelligence-analytics-software/a/mixpanel/</t>
        </is>
      </c>
      <c r="F66664" t="inlineStr">
        <is>
          <t>Mixpanel helps companies build better products through data. With our powerful, self-serve product analytics solution, teams can easily analyze how and why people engage, convert, and retain to improve their user experience.Read more about Mixpanel</t>
        </is>
      </c>
    </row>
    <row r="66665">
      <c r="A66665" t="inlineStr">
        <is>
          <t>Marketing</t>
        </is>
      </c>
      <c r="B66665" t="inlineStr">
        <is>
          <t>Marketing Analytics</t>
        </is>
      </c>
      <c r="C66665" t="inlineStr">
        <is>
          <t>https://www.getapp.com/marketing-software/marketing-analytics/os/web-based</t>
        </is>
      </c>
      <c r="D66665" t="inlineStr">
        <is>
          <t>Adobe Campaign</t>
        </is>
      </c>
      <c r="E66665" t="inlineStr">
        <is>
          <t>https://www.getapp.com/marketing-software/a/adobe-campaign/</t>
        </is>
      </c>
      <c r="F66665" t="inlineStr">
        <is>
          <t>Adobe Campaign is an enterprise-grade cross-channel marketing application that enables organizations to to orchestrate, launch, and measure personalized marketing campaigns for customer engagement.Read more about Adobe Campaign</t>
        </is>
      </c>
    </row>
    <row r="66666">
      <c r="A66666" t="inlineStr">
        <is>
          <t>Marketing</t>
        </is>
      </c>
      <c r="B66666" t="inlineStr">
        <is>
          <t>Marketing Analytics</t>
        </is>
      </c>
      <c r="C66666" t="inlineStr">
        <is>
          <t>https://www.getapp.com/marketing-software/marketing-analytics/os/web-based</t>
        </is>
      </c>
      <c r="D66666" t="inlineStr">
        <is>
          <t>Phonexa</t>
        </is>
      </c>
      <c r="E66666" t="inlineStr">
        <is>
          <t>https://www.getapp.com/marketing-software/a/phonexa/</t>
        </is>
      </c>
      <c r="F66666" t="inlineStr">
        <is>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is>
      </c>
    </row>
    <row r="66667">
      <c r="A66667" t="inlineStr">
        <is>
          <t>Marketing</t>
        </is>
      </c>
      <c r="B66667" t="inlineStr">
        <is>
          <t>Marketing Analytics</t>
        </is>
      </c>
      <c r="C66667" t="inlineStr">
        <is>
          <t>https://www.getapp.com/marketing-software/marketing-analytics/os/web-based</t>
        </is>
      </c>
      <c r="D66667" t="inlineStr">
        <is>
          <t>Hevo</t>
        </is>
      </c>
      <c r="E66667" t="inlineStr">
        <is>
          <t>https://www.getapp.com/marketing-software/a/hevo/</t>
        </is>
      </c>
      <c r="F66667" t="inlineStr">
        <is>
          <t>Hevo is a no-code, bi-directional data pipeline technology designed specifically for advanced ETL, ELT, and Reverse ETL requirements.Read more about Hevo</t>
        </is>
      </c>
    </row>
    <row r="66668">
      <c r="A66668" t="inlineStr">
        <is>
          <t>Marketing</t>
        </is>
      </c>
      <c r="B66668" t="inlineStr">
        <is>
          <t>Marketing Analytics</t>
        </is>
      </c>
      <c r="C66668" t="inlineStr">
        <is>
          <t>https://www.getapp.com/marketing-software/marketing-analytics/os/web-based</t>
        </is>
      </c>
      <c r="D66668" t="inlineStr">
        <is>
          <t>Vendasta</t>
        </is>
      </c>
      <c r="E66668" t="inlineStr">
        <is>
          <t>https://www.getapp.com/all-software/a/vendasta/</t>
        </is>
      </c>
      <c r="F66668" t="inlineStr">
        <is>
          <t>Vendasta is an end-to-end platform for local experts who market, sell, bill, fulfill, and deliver digital solutions to small and medium businesses.Read more about Vendasta</t>
        </is>
      </c>
    </row>
    <row r="66669">
      <c r="A66669" t="inlineStr">
        <is>
          <t>Marketing</t>
        </is>
      </c>
      <c r="B66669" t="inlineStr">
        <is>
          <t>Marketing Analytics</t>
        </is>
      </c>
      <c r="C66669" t="inlineStr">
        <is>
          <t>https://www.getapp.com/marketing-software/marketing-analytics/os/web-based</t>
        </is>
      </c>
      <c r="D66669" t="inlineStr">
        <is>
          <t>AppsFlyer</t>
        </is>
      </c>
      <c r="E66669" t="inlineStr">
        <is>
          <t>https://www.getapp.com/marketing-software/a/appsflyer/</t>
        </is>
      </c>
      <c r="F66669"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66670">
      <c r="A66670" t="inlineStr">
        <is>
          <t>Marketing</t>
        </is>
      </c>
      <c r="B66670" t="inlineStr">
        <is>
          <t>Marketing Analytics</t>
        </is>
      </c>
      <c r="C66670" t="inlineStr">
        <is>
          <t>https://www.getapp.com/marketing-software/marketing-analytics/os/web-based</t>
        </is>
      </c>
      <c r="D66670" t="inlineStr">
        <is>
          <t>AiTrillion</t>
        </is>
      </c>
      <c r="E66670" t="inlineStr">
        <is>
          <t>https://www.getapp.com/marketing-software/a/aitrillion/</t>
        </is>
      </c>
      <c r="F66670" t="inlineStr">
        <is>
          <t>AiTrillion is a SaaS-based Artificial Intelligence enabled, all-in-one marketing platform for eCommerce sellers.Read more about AiTrillion</t>
        </is>
      </c>
    </row>
    <row r="66671">
      <c r="A66671" t="inlineStr">
        <is>
          <t>Marketing</t>
        </is>
      </c>
      <c r="B66671" t="inlineStr">
        <is>
          <t>Marketing Analytics</t>
        </is>
      </c>
      <c r="C66671" t="inlineStr">
        <is>
          <t>https://www.getapp.com/marketing-software/marketing-analytics/os/web-based</t>
        </is>
      </c>
      <c r="D66671" t="inlineStr">
        <is>
          <t>ContentKing</t>
        </is>
      </c>
      <c r="E66671" t="inlineStr">
        <is>
          <t>https://www.getapp.com/marketing-software/a/contentking/</t>
        </is>
      </c>
      <c r="F66671"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66672">
      <c r="A66672" t="inlineStr">
        <is>
          <t>Marketing</t>
        </is>
      </c>
      <c r="B66672" t="inlineStr">
        <is>
          <t>Marketing Analytics</t>
        </is>
      </c>
      <c r="C66672" t="inlineStr">
        <is>
          <t>https://www.getapp.com/marketing-software/marketing-analytics/os/web-based</t>
        </is>
      </c>
      <c r="D66672" t="inlineStr">
        <is>
          <t>Ortto</t>
        </is>
      </c>
      <c r="E66672" t="inlineStr">
        <is>
          <t>https://www.getapp.com/marketing-software/a/autopilot/</t>
        </is>
      </c>
      <c r="F66672" t="inlineStr">
        <is>
          <t>Your customer data, marketing automation &amp; analytics, together.Read more about Ortto</t>
        </is>
      </c>
    </row>
    <row r="66673">
      <c r="A66673" t="inlineStr">
        <is>
          <t>Marketing</t>
        </is>
      </c>
      <c r="B66673" t="inlineStr">
        <is>
          <t>Marketing Analytics</t>
        </is>
      </c>
      <c r="C66673" t="inlineStr">
        <is>
          <t>https://www.getapp.com/marketing-software/marketing-analytics/os/web-based</t>
        </is>
      </c>
      <c r="D66673" t="inlineStr">
        <is>
          <t>TapClicks</t>
        </is>
      </c>
      <c r="E66673" t="inlineStr">
        <is>
          <t>https://www.getapp.com/business-intelligence-analytics-software/a/tapanalytics/</t>
        </is>
      </c>
      <c r="F66673" t="inlineStr">
        <is>
          <t>TapClicks delivers a unified digital marketing services, reporting, and analytics platform built for marketing agencies, media agencies, and enterprisesRead more about TapClicks</t>
        </is>
      </c>
    </row>
    <row r="66674">
      <c r="A66674" t="inlineStr">
        <is>
          <t>Marketing</t>
        </is>
      </c>
      <c r="B66674" t="inlineStr">
        <is>
          <t>Marketing Analytics</t>
        </is>
      </c>
      <c r="C66674" t="inlineStr">
        <is>
          <t>https://www.getapp.com/marketing-software/marketing-analytics/os/web-based</t>
        </is>
      </c>
      <c r="D66674" t="inlineStr">
        <is>
          <t>Dataslayer</t>
        </is>
      </c>
      <c r="E66674" t="inlineStr">
        <is>
          <t>https://www.getapp.com/business-intelligence-analytics-software/a/dataslayer/</t>
        </is>
      </c>
      <c r="F66674" t="inlineStr">
        <is>
          <t>Dataslayer.ai provides robust marketing analytics, integrating data from sources like Google Analytics and Facebook Ads. Gain actionable insights, track campaign performance, and create customizable reports to optimize marketing strategies and improve ROI, all within a user-friendly interface.Read more about Dataslayer</t>
        </is>
      </c>
    </row>
    <row r="66675">
      <c r="A66675" t="inlineStr">
        <is>
          <t>Marketing</t>
        </is>
      </c>
      <c r="B66675" t="inlineStr">
        <is>
          <t>Marketing Analytics</t>
        </is>
      </c>
      <c r="C66675" t="inlineStr">
        <is>
          <t>https://www.getapp.com/marketing-software/marketing-analytics/os/web-based</t>
        </is>
      </c>
      <c r="D66675" t="inlineStr">
        <is>
          <t>facelift</t>
        </is>
      </c>
      <c r="E66675" t="inlineStr">
        <is>
          <t>https://www.getapp.com/marketing-software/a/facelift/</t>
        </is>
      </c>
      <c r="F66675" t="inlineStr">
        <is>
          <t>With facelift you get all social media data in one central place. Dashboards for your most relevant KPIs. Aligned reports for your team and dynamic competitive analysis to be one step ahead of the pack.Read more about facelift</t>
        </is>
      </c>
    </row>
    <row r="66676">
      <c r="A66676" t="inlineStr">
        <is>
          <t>Marketing</t>
        </is>
      </c>
      <c r="B66676" t="inlineStr">
        <is>
          <t>Marketing Analytics</t>
        </is>
      </c>
      <c r="C66676" t="inlineStr">
        <is>
          <t>https://www.getapp.com/marketing-software/marketing-analytics/os/web-based</t>
        </is>
      </c>
      <c r="D66676" t="inlineStr">
        <is>
          <t>LeadsRx</t>
        </is>
      </c>
      <c r="E66676" t="inlineStr">
        <is>
          <t>https://www.getapp.com/marketing-software/a/leadsrx-attribution-software/</t>
        </is>
      </c>
      <c r="F66676" t="inlineStr">
        <is>
          <t>LeadsRx is a cross-channel, full-funnel marketing attribution platform. Used by mid-to-large enterprises, LeadsRx helps maximize return on ad spend and finds insights to improve customer acquisition strategies.Read more about LeadsRx</t>
        </is>
      </c>
    </row>
    <row r="66677">
      <c r="A66677" t="inlineStr">
        <is>
          <t>Marketing</t>
        </is>
      </c>
      <c r="B66677" t="inlineStr">
        <is>
          <t>Marketing Analytics</t>
        </is>
      </c>
      <c r="C66677" t="inlineStr">
        <is>
          <t>https://www.getapp.com/marketing-software/marketing-analytics/os/web-based</t>
        </is>
      </c>
      <c r="D66677" t="inlineStr">
        <is>
          <t>WebCEO</t>
        </is>
      </c>
      <c r="E66677" t="inlineStr">
        <is>
          <t>https://www.getapp.com/marketing-software/a/web-ceo/</t>
        </is>
      </c>
      <c r="F66677" t="inlineStr">
        <is>
          <t>Web CEO is cloud-based Search Engine Optimization (SEO) software with White-Label tools and reporting features for site owners, agencies and in-house teamsRead more about WebCEO</t>
        </is>
      </c>
    </row>
    <row r="66678">
      <c r="A66678" t="inlineStr">
        <is>
          <t>Marketing</t>
        </is>
      </c>
      <c r="B66678" t="inlineStr">
        <is>
          <t>Marketing Analytics</t>
        </is>
      </c>
      <c r="C66678" t="inlineStr">
        <is>
          <t>https://www.getapp.com/marketing-software/marketing-analytics/os/web-based</t>
        </is>
      </c>
      <c r="D66678" t="inlineStr">
        <is>
          <t>SocialClimb</t>
        </is>
      </c>
      <c r="E66678" t="inlineStr">
        <is>
          <t>https://www.getapp.com/healthcare-pharmaceuticals-software/a/socialclimb/</t>
        </is>
      </c>
      <c r="F66678" t="inlineStr">
        <is>
          <t>SocialClimb's platform helps doctors, medical practices, and hospital service lines grow their business by taking charge of their online presence, sending ads targeted to the right patients, and measuring marketing campaign patient acquisition costs.Read more about SocialClimb</t>
        </is>
      </c>
    </row>
    <row r="66679">
      <c r="A66679" t="inlineStr">
        <is>
          <t>Marketing</t>
        </is>
      </c>
      <c r="B66679" t="inlineStr">
        <is>
          <t>Marketing Analytics</t>
        </is>
      </c>
      <c r="C66679" t="inlineStr">
        <is>
          <t>https://www.getapp.com/marketing-software/marketing-analytics/os/web-based</t>
        </is>
      </c>
      <c r="D66679" t="inlineStr">
        <is>
          <t>NapoleonCat</t>
        </is>
      </c>
      <c r="E66679" t="inlineStr">
        <is>
          <t>https://www.getapp.com/marketing-software/a/napoleoncat/</t>
        </is>
      </c>
      <c r="F66679" t="inlineStr">
        <is>
          <t>Track performance with NapoleonCat’s advanced marketing analytics. Measure engagement, reach, and growth, generate automated reports, and compare results over time to refine your digital strategy with real-time, actionable insights.Read more about NapoleonCat</t>
        </is>
      </c>
    </row>
    <row r="66680">
      <c r="A66680" t="inlineStr">
        <is>
          <t>Marketing</t>
        </is>
      </c>
      <c r="B66680" t="inlineStr">
        <is>
          <t>Marketing Analytics</t>
        </is>
      </c>
      <c r="C66680" t="inlineStr">
        <is>
          <t>https://www.getapp.com/marketing-software/marketing-analytics/os/web-based</t>
        </is>
      </c>
      <c r="D66680" t="inlineStr">
        <is>
          <t>Infegy Atlas</t>
        </is>
      </c>
      <c r="E66680" t="inlineStr">
        <is>
          <t>https://www.getapp.com/all-software/a/atlas/</t>
        </is>
      </c>
      <c r="F66680" t="inlineStr">
        <is>
          <t>Infegy Atlas is a social media marketing and analytics software designed to help businesses manage clients, monitor competitors’ activities, and build brand reputation. The cloud-based platform allows marketing teams to manage keywords, convert leads into customers, and generate custom reports via a unified platform.Read more about Infegy Atlas</t>
        </is>
      </c>
    </row>
    <row r="66681">
      <c r="A66681" t="inlineStr">
        <is>
          <t>Marketing</t>
        </is>
      </c>
      <c r="B66681" t="inlineStr">
        <is>
          <t>Marketing Analytics</t>
        </is>
      </c>
      <c r="C66681" t="inlineStr">
        <is>
          <t>https://www.getapp.com/marketing-software/marketing-analytics/os/web-based</t>
        </is>
      </c>
      <c r="D66681" t="inlineStr">
        <is>
          <t>Oktopost</t>
        </is>
      </c>
      <c r="E66681" t="inlineStr">
        <is>
          <t>https://www.getapp.com/marketing-software/a/oktopost/</t>
        </is>
      </c>
      <c r="F66681" t="inlineStr">
        <is>
          <t>Oktopost improves marketing analytics by automatically adding UTM codes to all social media posts. Marketers are able to realize the value of social media.Read more about Oktopost</t>
        </is>
      </c>
    </row>
    <row r="66682">
      <c r="A66682" t="inlineStr">
        <is>
          <t>Marketing</t>
        </is>
      </c>
      <c r="B66682" t="inlineStr">
        <is>
          <t>Marketing Analytics</t>
        </is>
      </c>
      <c r="C66682" t="inlineStr">
        <is>
          <t>https://www.getapp.com/marketing-software/marketing-analytics/os/web-based</t>
        </is>
      </c>
      <c r="D66682" t="inlineStr">
        <is>
          <t>Affise</t>
        </is>
      </c>
      <c r="E66682" t="inlineStr">
        <is>
          <t>https://www.getapp.com/marketing-software/a/affise/</t>
        </is>
      </c>
      <c r="F66682" t="inlineStr">
        <is>
          <t>Affise is a performance marketing software for networks, advertisers &amp; agencies to manage their affiliate networks, track traffic, &amp; optimize their resultsRead more about Affise</t>
        </is>
      </c>
    </row>
    <row r="66683">
      <c r="A66683" t="inlineStr">
        <is>
          <t>Marketing</t>
        </is>
      </c>
      <c r="B66683" t="inlineStr">
        <is>
          <t>Marketing Analytics</t>
        </is>
      </c>
      <c r="C66683" t="inlineStr">
        <is>
          <t>https://www.getapp.com/marketing-software/marketing-analytics/os/web-based</t>
        </is>
      </c>
      <c r="D66683" t="inlineStr">
        <is>
          <t>Upnify CRM</t>
        </is>
      </c>
      <c r="E66683" t="inlineStr">
        <is>
          <t>https://www.getapp.com/sales-software/a/upnify-crm/</t>
        </is>
      </c>
      <c r="F66683"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66684">
      <c r="A66684" t="inlineStr">
        <is>
          <t>Marketing</t>
        </is>
      </c>
      <c r="B66684" t="inlineStr">
        <is>
          <t>Marketing Analytics</t>
        </is>
      </c>
      <c r="C66684" t="inlineStr">
        <is>
          <t>https://www.getapp.com/marketing-software/marketing-analytics/os/web-based</t>
        </is>
      </c>
      <c r="D66684" t="inlineStr">
        <is>
          <t>Swydo</t>
        </is>
      </c>
      <c r="E66684" t="inlineStr">
        <is>
          <t>https://www.getapp.com/marketing-software/a/swydo/</t>
        </is>
      </c>
      <c r="F66684" t="inlineStr">
        <is>
          <t>Swydo is a web-based monitoring, reporting, and workflow solution for online marketers using Google Analytics, AdWords, Facebook Ads, Bing Ads, and moreRead more about Swydo</t>
        </is>
      </c>
    </row>
    <row r="66685">
      <c r="A66685" t="inlineStr">
        <is>
          <t>Marketing</t>
        </is>
      </c>
      <c r="B66685" t="inlineStr">
        <is>
          <t>Marketing Analytics</t>
        </is>
      </c>
      <c r="C66685" t="inlineStr">
        <is>
          <t>https://www.getapp.com/marketing-software/marketing-analytics/os/web-based</t>
        </is>
      </c>
      <c r="D66685" t="inlineStr">
        <is>
          <t>NotifyVisitors</t>
        </is>
      </c>
      <c r="E66685" t="inlineStr">
        <is>
          <t>https://www.getapp.com/marketing-software/a/notifyvisitors/</t>
        </is>
      </c>
      <c r="F66685" t="inlineStr">
        <is>
          <t>NotifyVisitors, a leading CDP, unifies customer data for businesses of all sizes. This single view creates comprehensive profiles for personalized marketing across channels (Email, SMS, push) with real-time data and journey orchestration tools.Read more about NotifyVisitors</t>
        </is>
      </c>
    </row>
    <row r="66686">
      <c r="A66686" t="inlineStr">
        <is>
          <t>Marketing</t>
        </is>
      </c>
      <c r="B66686" t="inlineStr">
        <is>
          <t>Marketing Analytics</t>
        </is>
      </c>
      <c r="C66686" t="inlineStr">
        <is>
          <t>https://www.getapp.com/marketing-software/marketing-analytics/os/web-based</t>
        </is>
      </c>
      <c r="D66686" t="inlineStr">
        <is>
          <t>Segment</t>
        </is>
      </c>
      <c r="E66686" t="inlineStr">
        <is>
          <t>https://www.getapp.com/business-intelligence-analytics-software/a/segment/</t>
        </is>
      </c>
      <c r="F66686" t="inlineStr">
        <is>
          <t>Segment collects, centralizes, organizes and analyzes all your customer data coming from multiple sources such as apps, websites, and various devices.Read more about Segment</t>
        </is>
      </c>
    </row>
    <row r="66687">
      <c r="A66687" t="inlineStr">
        <is>
          <t>Marketing</t>
        </is>
      </c>
      <c r="B66687" t="inlineStr">
        <is>
          <t>Marketing Analytics</t>
        </is>
      </c>
      <c r="C66687" t="inlineStr">
        <is>
          <t>https://www.getapp.com/marketing-software/marketing-analytics/os/web-based</t>
        </is>
      </c>
      <c r="D66687" t="inlineStr">
        <is>
          <t>Dreamdata</t>
        </is>
      </c>
      <c r="E66687" t="inlineStr">
        <is>
          <t>https://www.getapp.com/marketing-software/a/dreamdata-io/</t>
        </is>
      </c>
      <c r="F66687"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66688">
      <c r="A66688" t="inlineStr">
        <is>
          <t>Marketing</t>
        </is>
      </c>
      <c r="B66688" t="inlineStr">
        <is>
          <t>Marketing Analytics</t>
        </is>
      </c>
      <c r="C66688" t="inlineStr">
        <is>
          <t>https://www.getapp.com/marketing-software/marketing-analytics/os/web-based</t>
        </is>
      </c>
      <c r="D66688" t="inlineStr">
        <is>
          <t>Cyfe</t>
        </is>
      </c>
      <c r="E66688" t="inlineStr">
        <is>
          <t>https://www.getapp.com/business-intelligence-analytics-software/a/cyfe/</t>
        </is>
      </c>
      <c r="F66688" t="inlineStr">
        <is>
          <t>Monitor and visualize your business on one easy to use, real-time dashboard. Social media, analytics, marketing, sales, support – all of your data together.Read more about Cyfe</t>
        </is>
      </c>
    </row>
    <row r="66689">
      <c r="A66689" t="inlineStr">
        <is>
          <t>Marketing</t>
        </is>
      </c>
      <c r="B66689" t="inlineStr">
        <is>
          <t>Marketing Analytics</t>
        </is>
      </c>
      <c r="C66689" t="inlineStr">
        <is>
          <t>https://www.getapp.com/marketing-software/marketing-analytics/os/web-based</t>
        </is>
      </c>
      <c r="D66689" t="inlineStr">
        <is>
          <t>WhatConverts</t>
        </is>
      </c>
      <c r="E66689" t="inlineStr">
        <is>
          <t>https://www.getapp.com/sales-software/a/whatconverts/</t>
        </is>
      </c>
      <c r="F66689" t="inlineStr">
        <is>
          <t>WhatConverts is an agency-level call and lead tracking solution offering dynamic number insertion, conversion tracking, call recording and real-time reportingRead more about WhatConverts</t>
        </is>
      </c>
    </row>
    <row r="66690">
      <c r="A66690" t="inlineStr">
        <is>
          <t>Marketing</t>
        </is>
      </c>
      <c r="B66690" t="inlineStr">
        <is>
          <t>Marketing Analytics</t>
        </is>
      </c>
      <c r="C66690" t="inlineStr">
        <is>
          <t>https://www.getapp.com/marketing-software/marketing-analytics/os/web-based</t>
        </is>
      </c>
      <c r="D66690" t="inlineStr">
        <is>
          <t>Supermetrics</t>
        </is>
      </c>
      <c r="E66690" t="inlineStr">
        <is>
          <t>https://www.getapp.com/business-intelligence-analytics-software/a/supermetrics/</t>
        </is>
      </c>
      <c r="F66690"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66691">
      <c r="A66691" t="inlineStr">
        <is>
          <t>Marketing</t>
        </is>
      </c>
      <c r="B66691" t="inlineStr">
        <is>
          <t>Marketing Analytics</t>
        </is>
      </c>
      <c r="C66691" t="inlineStr">
        <is>
          <t>https://www.getapp.com/marketing-software/marketing-analytics/os/web-based</t>
        </is>
      </c>
      <c r="D66691" t="inlineStr">
        <is>
          <t>Microsoft Clarity</t>
        </is>
      </c>
      <c r="E66691" t="inlineStr">
        <is>
          <t>https://www.getapp.com/business-intelligence-analytics-software/a/microsoft-clarity/</t>
        </is>
      </c>
      <c r="F66691" t="inlineStr">
        <is>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is>
      </c>
    </row>
    <row r="66692">
      <c r="A66692" t="inlineStr">
        <is>
          <t>Marketing</t>
        </is>
      </c>
      <c r="B66692" t="inlineStr">
        <is>
          <t>Marketing Analytics</t>
        </is>
      </c>
      <c r="C66692" t="inlineStr">
        <is>
          <t>https://www.getapp.com/marketing-software/marketing-analytics/os/web-based</t>
        </is>
      </c>
      <c r="D66692" t="inlineStr">
        <is>
          <t>Matomo</t>
        </is>
      </c>
      <c r="E66692" t="inlineStr">
        <is>
          <t>https://www.getapp.com/all-software/a/matomo/</t>
        </is>
      </c>
      <c r="F66692" t="inlineStr">
        <is>
          <t>Choose a powerful analytics solution that respects data privacy and ownership.Matomo is the trusted analytics solution for over 1.5 million websites globally.Read more about Matomo</t>
        </is>
      </c>
    </row>
    <row r="66693">
      <c r="A66693" t="inlineStr">
        <is>
          <t>Marketing</t>
        </is>
      </c>
      <c r="B66693" t="inlineStr">
        <is>
          <t>Marketing Analytics</t>
        </is>
      </c>
      <c r="C66693" t="inlineStr">
        <is>
          <t>https://www.getapp.com/marketing-software/marketing-analytics/os/web-based</t>
        </is>
      </c>
      <c r="D66693" t="inlineStr">
        <is>
          <t>Bloomreach</t>
        </is>
      </c>
      <c r="E66693" t="inlineStr">
        <is>
          <t>https://www.getapp.com/collaboration-software/a/bloomreach/</t>
        </is>
      </c>
      <c r="F66693" t="inlineStr">
        <is>
          <t>Explore Bloomreach’s integration capabilities and leverage insights from past, predicted, and in-session customer behavior to elevate your marketing strategy. Maximize CLTV, optimize marketing impact, identify churn risks, tailor offerings to seasonal trends, guide resource allocation, and more.Read more about Bloomreach</t>
        </is>
      </c>
    </row>
    <row r="66694">
      <c r="A66694" t="inlineStr">
        <is>
          <t>Marketing</t>
        </is>
      </c>
      <c r="B66694" t="inlineStr">
        <is>
          <t>Marketing Analytics</t>
        </is>
      </c>
      <c r="C66694" t="inlineStr">
        <is>
          <t>https://www.getapp.com/marketing-software/marketing-analytics/os/web-based</t>
        </is>
      </c>
      <c r="D66694" t="inlineStr">
        <is>
          <t>Amplitude</t>
        </is>
      </c>
      <c r="E66694" t="inlineStr">
        <is>
          <t>https://www.getapp.com/business-intelligence-analytics-software/a/amplitude/</t>
        </is>
      </c>
      <c r="F66694" t="inlineStr">
        <is>
          <t>Amplitude is a mobile analytics platform focused on providing access to the behavioral layer of user dataRead more about Amplitude</t>
        </is>
      </c>
    </row>
    <row r="66695">
      <c r="A66695" t="inlineStr">
        <is>
          <t>Marketing</t>
        </is>
      </c>
      <c r="B66695" t="inlineStr">
        <is>
          <t>Marketing Analytics</t>
        </is>
      </c>
      <c r="C66695" t="inlineStr">
        <is>
          <t>https://www.getapp.com/marketing-software/marketing-analytics/os/web-based</t>
        </is>
      </c>
      <c r="D66695" t="inlineStr">
        <is>
          <t>mLabs</t>
        </is>
      </c>
      <c r="E66695" t="inlineStr">
        <is>
          <t>https://www.getapp.com/marketing-software/a/mlabs/</t>
        </is>
      </c>
      <c r="F66695"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66696">
      <c r="A66696" t="inlineStr">
        <is>
          <t>Marketing</t>
        </is>
      </c>
      <c r="B66696" t="inlineStr">
        <is>
          <t>Marketing Analytics</t>
        </is>
      </c>
      <c r="C66696" t="inlineStr">
        <is>
          <t>https://www.getapp.com/marketing-software/marketing-analytics/os/web-based</t>
        </is>
      </c>
      <c r="D66696" t="inlineStr">
        <is>
          <t>Crazy Egg</t>
        </is>
      </c>
      <c r="E66696" t="inlineStr">
        <is>
          <t>https://www.getapp.com/business-intelligence-analytics-software/a/crazy-egg/</t>
        </is>
      </c>
      <c r="F66696" t="inlineStr">
        <is>
          <t>Join 300,000 websites who use Crazy Egg to get the most of every website visitor. Snapshots (heatmaps, scrollmaps, referral maps) show you where users click, scroll and spend time. User Recordings help you dive deeper into customer journeys. And A/B Testing and Editor help you test and make changes.Read more about Crazy Egg</t>
        </is>
      </c>
    </row>
    <row r="66697">
      <c r="A66697" t="inlineStr">
        <is>
          <t>Marketing</t>
        </is>
      </c>
      <c r="B66697" t="inlineStr">
        <is>
          <t>Marketing Analytics</t>
        </is>
      </c>
      <c r="C66697" t="inlineStr">
        <is>
          <t>https://www.getapp.com/marketing-software/marketing-analytics/os/web-based</t>
        </is>
      </c>
      <c r="D66697" t="inlineStr">
        <is>
          <t>NinjaCat</t>
        </is>
      </c>
      <c r="E66697" t="inlineStr">
        <is>
          <t>https://www.getapp.com/business-intelligence-analytics-software/a/ninjacat/</t>
        </is>
      </c>
      <c r="F66697"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66698">
      <c r="A66698" t="inlineStr">
        <is>
          <t>Marketing</t>
        </is>
      </c>
      <c r="B66698" t="inlineStr">
        <is>
          <t>Marketing Analytics</t>
        </is>
      </c>
      <c r="C66698" t="inlineStr">
        <is>
          <t>https://www.getapp.com/marketing-software/marketing-analytics/os/web-based</t>
        </is>
      </c>
      <c r="D66698" t="inlineStr">
        <is>
          <t>Semji</t>
        </is>
      </c>
      <c r="E66698" t="inlineStr">
        <is>
          <t>https://www.getapp.com/marketing-software/a/semji/</t>
        </is>
      </c>
      <c r="F66698" t="inlineStr">
        <is>
          <t>Semji is an advanced AI-driven SaaS platform designed to help marketing teams create high-quality content that is optimized for SEO efficiently ! ✧Read more about Semji</t>
        </is>
      </c>
    </row>
    <row r="66699">
      <c r="A66699" t="inlineStr">
        <is>
          <t>Marketing</t>
        </is>
      </c>
      <c r="B66699" t="inlineStr">
        <is>
          <t>Marketing Analytics</t>
        </is>
      </c>
      <c r="C66699" t="inlineStr">
        <is>
          <t>https://www.getapp.com/marketing-software/marketing-analytics/os/web-based</t>
        </is>
      </c>
      <c r="D66699" t="inlineStr">
        <is>
          <t>Yext</t>
        </is>
      </c>
      <c r="E66699" t="inlineStr">
        <is>
          <t>https://www.getapp.com/marketing-software/a/yext/</t>
        </is>
      </c>
      <c r="F66699" t="inlineStr">
        <is>
          <t>Yext is the leading digital presence platform for multi-location brands, powering the knowledge behind every customer engagement. With one central platform, brands can turn their digital presence into a differentiator by delivering consistent, accurate, and engaging experiences to customers.Read more about Yext</t>
        </is>
      </c>
    </row>
    <row r="66700">
      <c r="A66700" t="inlineStr">
        <is>
          <t>Marketing</t>
        </is>
      </c>
      <c r="B66700" t="inlineStr">
        <is>
          <t>Marketing Analytics</t>
        </is>
      </c>
      <c r="C66700" t="inlineStr">
        <is>
          <t>https://www.getapp.com/marketing-software/marketing-analytics/os/web-based</t>
        </is>
      </c>
      <c r="D66700" t="inlineStr">
        <is>
          <t>Sked Social</t>
        </is>
      </c>
      <c r="E66700" t="inlineStr">
        <is>
          <t>https://www.getapp.com/marketing-software/a/sked-social/</t>
        </is>
      </c>
      <c r="F66700" t="inlineStr">
        <is>
          <t>A social media management platform for brands, agencies, visual marketers, ecommerce retailers, freelancers and more. Key features include scheduling and auto-posting across all major social platforms, teamwork and approvals, social inbox,  link in bio tool and in-depth insights.Read more about Sked Social</t>
        </is>
      </c>
    </row>
    <row r="66701">
      <c r="A66701" t="inlineStr">
        <is>
          <t>Marketing</t>
        </is>
      </c>
      <c r="B66701" t="inlineStr">
        <is>
          <t>Marketing Analytics</t>
        </is>
      </c>
      <c r="C66701" t="inlineStr">
        <is>
          <t>https://www.getapp.com/marketing-software/marketing-analytics/os/web-based</t>
        </is>
      </c>
      <c r="D66701" t="inlineStr">
        <is>
          <t>Whatagraph</t>
        </is>
      </c>
      <c r="E66701" t="inlineStr">
        <is>
          <t>https://www.getapp.com/business-intelligence-analytics-software/a/whatagraph/</t>
        </is>
      </c>
      <c r="F66701" t="inlineStr">
        <is>
          <t>Whatagraph is a fast and easy-to-use platform for monitoring and reporting on marketing performance. Consolidate data from all channels, organize it, and turn it into dashboards and reports for internal analysis or external sharing.Read more about Whatagraph</t>
        </is>
      </c>
    </row>
    <row r="66702">
      <c r="A66702" t="inlineStr">
        <is>
          <t>Marketing</t>
        </is>
      </c>
      <c r="B66702" t="inlineStr">
        <is>
          <t>Marketing Analytics</t>
        </is>
      </c>
      <c r="C66702" t="inlineStr">
        <is>
          <t>https://www.getapp.com/marketing-software/marketing-analytics/os/web-based</t>
        </is>
      </c>
      <c r="D66702" t="inlineStr">
        <is>
          <t>Lebesgue</t>
        </is>
      </c>
      <c r="E66702" t="inlineStr">
        <is>
          <t>https://www.getapp.com/business-intelligence-analytics-software/a/lebesgue/</t>
        </is>
      </c>
      <c r="F66702" t="inlineStr">
        <is>
          <t>AI-powered marketing analytics suite for e-commerce (Shopify/Woo). Integrates store, ads (Meta/Google/TikTok+), GA4, Klaviyo, Le-Pixel (first-party data) &amp; competitor data. Provides unified dashboards, accurate ROAS/LTV, ad audits &amp; AI recommendations for marketing optimization.Read more about Lebesgue</t>
        </is>
      </c>
    </row>
    <row r="66703">
      <c r="A66703" t="inlineStr">
        <is>
          <t>Marketing</t>
        </is>
      </c>
      <c r="B66703" t="inlineStr">
        <is>
          <t>Marketing Analytics</t>
        </is>
      </c>
      <c r="C66703" t="inlineStr">
        <is>
          <t>https://www.getapp.com/marketing-software/marketing-analytics/os/web-based</t>
        </is>
      </c>
      <c r="D66703" t="inlineStr">
        <is>
          <t>Inventory Planner</t>
        </is>
      </c>
      <c r="E66703" t="inlineStr">
        <is>
          <t>https://www.getapp.com/operations-management-software/a/inventory-planner/</t>
        </is>
      </c>
      <c r="F66703" t="inlineStr">
        <is>
          <t>Inventory Planner is a software that helps businesses automate inventory management and planning on a centralized platform. It is an essential tool for businesses with large inventories and multiple locations. Avoid overstock and out-of-stocks through accurate, data-driven forecasting.Read more about Inventory Planner</t>
        </is>
      </c>
    </row>
    <row r="66704">
      <c r="A66704" t="inlineStr">
        <is>
          <t>Marketing</t>
        </is>
      </c>
      <c r="B66704" t="inlineStr">
        <is>
          <t>Marketing Analytics</t>
        </is>
      </c>
      <c r="C66704" t="inlineStr">
        <is>
          <t>https://www.getapp.com/marketing-software/marketing-analytics/os/web-based</t>
        </is>
      </c>
      <c r="D66704" t="inlineStr">
        <is>
          <t>InsightSquared</t>
        </is>
      </c>
      <c r="E66704" t="inlineStr">
        <is>
          <t>https://www.getapp.com/marketing-software/a/insightsquared/</t>
        </is>
      </c>
      <c r="F66704" t="inlineStr">
        <is>
          <t>InsightSquared’s sales intelligence solution is the “operating system” for high-growth sales teams. It empowers sales operations leaders to help their executives produce reliable forecasts, understand pipeline trends, and maximize rep impact.Read more about InsightSquared</t>
        </is>
      </c>
    </row>
    <row r="66705">
      <c r="A66705" t="inlineStr">
        <is>
          <t>Marketing</t>
        </is>
      </c>
      <c r="B66705" t="inlineStr">
        <is>
          <t>Marketing Analytics</t>
        </is>
      </c>
      <c r="C66705" t="inlineStr">
        <is>
          <t>https://www.getapp.com/marketing-software/marketing-analytics/os/web-based</t>
        </is>
      </c>
      <c r="D66705" t="inlineStr">
        <is>
          <t>Turtl</t>
        </is>
      </c>
      <c r="E66705" t="inlineStr">
        <is>
          <t>https://www.getapp.com/marketing-software/a/turtl/</t>
        </is>
      </c>
      <c r="F66705" t="inlineStr">
        <is>
          <t>Turtl is the first Revenue Content™ Platform used by B2B marketers to unlock revenue success. With deep reader analytics, personalization at scale, and seamless CRM integrations, Turtl helps you prove the ROI of your content.Read more about Turtl</t>
        </is>
      </c>
    </row>
    <row r="66706">
      <c r="A66706" t="inlineStr">
        <is>
          <t>Marketing</t>
        </is>
      </c>
      <c r="B66706" t="inlineStr">
        <is>
          <t>Marketing Analytics</t>
        </is>
      </c>
      <c r="C66706" t="inlineStr">
        <is>
          <t>https://www.getapp.com/marketing-software/marketing-analytics/os/web-based</t>
        </is>
      </c>
      <c r="D66706" t="inlineStr">
        <is>
          <t>Two Minute Reports</t>
        </is>
      </c>
      <c r="E66706" t="inlineStr">
        <is>
          <t>https://www.getapp.com/business-intelligence-analytics-software/a/two-minute-reports/</t>
        </is>
      </c>
      <c r="F66706"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66707">
      <c r="A66707" t="inlineStr">
        <is>
          <t>Marketing</t>
        </is>
      </c>
      <c r="B66707" t="inlineStr">
        <is>
          <t>Marketing Analytics</t>
        </is>
      </c>
      <c r="C66707" t="inlineStr">
        <is>
          <t>https://www.getapp.com/marketing-software/marketing-analytics/os/web-based</t>
        </is>
      </c>
      <c r="D66707" t="inlineStr">
        <is>
          <t>ActiveDEMAND</t>
        </is>
      </c>
      <c r="E66707" t="inlineStr">
        <is>
          <t>https://www.getapp.com/marketing-software/a/activedemand/</t>
        </is>
      </c>
      <c r="F66707" t="inlineStr">
        <is>
          <t>ActiveDEMAND dashboards provide instant access to Google Analytics and AdWords,  SEO, call tracking, social, email and other marketing analytic data.Read more about ActiveDEMAND</t>
        </is>
      </c>
    </row>
    <row r="66708">
      <c r="A66708" t="inlineStr">
        <is>
          <t>Marketing</t>
        </is>
      </c>
      <c r="B66708" t="inlineStr">
        <is>
          <t>Marketing Analytics</t>
        </is>
      </c>
      <c r="C66708" t="inlineStr">
        <is>
          <t>https://www.getapp.com/marketing-software/marketing-analytics/os/web-based</t>
        </is>
      </c>
      <c r="D66708" t="inlineStr">
        <is>
          <t>CleverTap</t>
        </is>
      </c>
      <c r="E66708" t="inlineStr">
        <is>
          <t>https://www.getapp.com/marketing-software/a/clevertap/</t>
        </is>
      </c>
      <c r="F66708" t="inlineStr">
        <is>
          <t>Understand your customers with real-time insights and immediately trigger engagement campaigns based on user behavior through a single platform.Read more about CleverTap</t>
        </is>
      </c>
    </row>
    <row r="66709">
      <c r="A66709" t="inlineStr">
        <is>
          <t>Marketing</t>
        </is>
      </c>
      <c r="B66709" t="inlineStr">
        <is>
          <t>Marketing Analytics</t>
        </is>
      </c>
      <c r="C66709" t="inlineStr">
        <is>
          <t>https://www.getapp.com/marketing-software/marketing-analytics/os/web-based</t>
        </is>
      </c>
      <c r="D66709" t="inlineStr">
        <is>
          <t>Bunker DB Analytics</t>
        </is>
      </c>
      <c r="E66709" t="inlineStr">
        <is>
          <t>https://www.getapp.com/marketing-software/a/bunker-db-analytics/</t>
        </is>
      </c>
      <c r="F66709" t="inlineStr">
        <is>
          <t>Audit, analyze and optimize your marketing efforts in one single place. Automate operational processes, audit your media investment, analyze your social networks’ performance, competitors, sites, ecommerce, audience's sentiment, configure KPIs and closely monitor all the data from all your platformsRead more about Bunker DB Analytics</t>
        </is>
      </c>
    </row>
    <row r="66710">
      <c r="A66710" t="inlineStr">
        <is>
          <t>Marketing</t>
        </is>
      </c>
      <c r="B66710" t="inlineStr">
        <is>
          <t>Marketing Analytics</t>
        </is>
      </c>
      <c r="C66710" t="inlineStr">
        <is>
          <t>https://www.getapp.com/marketing-software/marketing-analytics/os/web-based</t>
        </is>
      </c>
      <c r="D66710" t="inlineStr">
        <is>
          <t>Madgicx</t>
        </is>
      </c>
      <c r="E66710" t="inlineStr">
        <is>
          <t>https://www.getapp.com/marketing-software/a/madgicx/</t>
        </is>
      </c>
      <c r="F66710" t="inlineStr">
        <is>
          <t>Madgicx is used by thousands of marketers, who wish to make data-driven decisions when optimizing their ads. Madgicx utilizes meachine learning and computer visioning technologies to provide advertisers with high-end performance analysis capabilities.Read more about Madgicx</t>
        </is>
      </c>
    </row>
    <row r="66711">
      <c r="A66711" t="inlineStr">
        <is>
          <t>Marketing</t>
        </is>
      </c>
      <c r="B66711" t="inlineStr">
        <is>
          <t>Marketing Analytics</t>
        </is>
      </c>
      <c r="C66711" t="inlineStr">
        <is>
          <t>https://www.getapp.com/marketing-software/marketing-analytics/os/web-based</t>
        </is>
      </c>
      <c r="D66711" t="inlineStr">
        <is>
          <t>Quid</t>
        </is>
      </c>
      <c r="E66711" t="inlineStr">
        <is>
          <t>https://www.getapp.com/business-intelligence-analytics-software/a/netbase/</t>
        </is>
      </c>
      <c r="F66711" t="inlineStr">
        <is>
          <t>NetBase is an enterprise social media analytics solution for top consumer brands, their agencies, and their ecosystem to drive real business results.Read more about Quid</t>
        </is>
      </c>
    </row>
    <row r="66712">
      <c r="A66712" t="inlineStr">
        <is>
          <t>Marketing</t>
        </is>
      </c>
      <c r="B66712" t="inlineStr">
        <is>
          <t>Marketing Analytics</t>
        </is>
      </c>
      <c r="C66712" t="inlineStr">
        <is>
          <t>https://www.getapp.com/marketing-software/marketing-analytics/os/web-based</t>
        </is>
      </c>
      <c r="D66712" t="inlineStr">
        <is>
          <t>Swaarm</t>
        </is>
      </c>
      <c r="E66712" t="inlineStr">
        <is>
          <t>https://www.getapp.com/marketing-software/a/swaarm/</t>
        </is>
      </c>
      <c r="F66712" t="inlineStr">
        <is>
          <t>Swaarm is a performance-based marketing platform and it provides an market tracking and campaign management solution.Read more about Swaarm</t>
        </is>
      </c>
    </row>
    <row r="66713">
      <c r="A66713" t="inlineStr">
        <is>
          <t>Marketing</t>
        </is>
      </c>
      <c r="B66713" t="inlineStr">
        <is>
          <t>Marketing Analytics</t>
        </is>
      </c>
      <c r="C66713" t="inlineStr">
        <is>
          <t>https://www.getapp.com/marketing-software/marketing-analytics/os/web-based</t>
        </is>
      </c>
      <c r="D66713" t="inlineStr">
        <is>
          <t>MARMIND</t>
        </is>
      </c>
      <c r="E66713" t="inlineStr">
        <is>
          <t>https://www.getapp.com/marketing-software/a/marmind/</t>
        </is>
      </c>
      <c r="F66713" t="inlineStr">
        <is>
          <t>Create top-down budgets, see your remaining budget at a glance, and set spending limits across departments.Read more about MARMIND</t>
        </is>
      </c>
    </row>
    <row r="66714">
      <c r="A66714" t="inlineStr">
        <is>
          <t>Marketing</t>
        </is>
      </c>
      <c r="B66714" t="inlineStr">
        <is>
          <t>Marketing Analytics</t>
        </is>
      </c>
      <c r="C66714" t="inlineStr">
        <is>
          <t>https://www.getapp.com/marketing-software/marketing-analytics/os/web-based</t>
        </is>
      </c>
      <c r="D66714" t="inlineStr">
        <is>
          <t>MoEngage</t>
        </is>
      </c>
      <c r="E66714" t="inlineStr">
        <is>
          <t>https://www.getapp.com/marketing-software/a/sherpa/</t>
        </is>
      </c>
      <c r="F66714" t="inlineStr">
        <is>
          <t>MoEngage Analytics helps marketers and product owners understand customer behavior, campaign performance, and product feature usage.Read more about MoEngage</t>
        </is>
      </c>
    </row>
    <row r="66715">
      <c r="A66715" t="inlineStr">
        <is>
          <t>Marketing</t>
        </is>
      </c>
      <c r="B66715" t="inlineStr">
        <is>
          <t>Marketing Analytics</t>
        </is>
      </c>
      <c r="C66715" t="inlineStr">
        <is>
          <t>https://www.getapp.com/marketing-software/marketing-analytics/os/web-based</t>
        </is>
      </c>
      <c r="D66715" t="inlineStr">
        <is>
          <t>Heap</t>
        </is>
      </c>
      <c r="E66715" t="inlineStr">
        <is>
          <t>https://www.getapp.com/business-intelligence-analytics-software/a/heap/</t>
        </is>
      </c>
      <c r="F66715" t="inlineStr">
        <is>
          <t>Immediately start getting all the answers by installing our snippet, without waiting on engineers. Build landing pages &amp; confidently know which variations perform best &amp; why. Segment users by source, demographics, behavior, conversion, and drop-off points to target &amp; retarget like a pro.Read more about Heap</t>
        </is>
      </c>
    </row>
    <row r="66716">
      <c r="A66716" t="inlineStr">
        <is>
          <t>Marketing</t>
        </is>
      </c>
      <c r="B66716" t="inlineStr">
        <is>
          <t>Marketing Analytics</t>
        </is>
      </c>
      <c r="C66716" t="inlineStr">
        <is>
          <t>https://www.getapp.com/marketing-software/marketing-analytics/os/web-based</t>
        </is>
      </c>
      <c r="D66716" t="inlineStr">
        <is>
          <t>HighLevel</t>
        </is>
      </c>
      <c r="E66716" t="inlineStr">
        <is>
          <t>https://www.getapp.com/marketing-software/a/highlevel/</t>
        </is>
      </c>
      <c r="F66716" t="inlineStr">
        <is>
          <t>HighLevel is a cloud-based marketing analytics platform that offers a range of tools and functionalities for sales and advertising agencies. These include appointment scheduling, payment processing, website development, and campaign creation. The platform features unified messaging, outbound calling, reputation management, webhooks, and GDPR compliance.Read more about HighLevel</t>
        </is>
      </c>
    </row>
    <row r="66717">
      <c r="A66717" t="inlineStr">
        <is>
          <t>Marketing</t>
        </is>
      </c>
      <c r="B66717" t="inlineStr">
        <is>
          <t>Marketing Analytics</t>
        </is>
      </c>
      <c r="C66717" t="inlineStr">
        <is>
          <t>https://www.getapp.com/marketing-software/marketing-analytics/os/web-based</t>
        </is>
      </c>
      <c r="D66717" t="inlineStr">
        <is>
          <t>Iterable</t>
        </is>
      </c>
      <c r="E66717" t="inlineStr">
        <is>
          <t>https://www.getapp.com/marketing-software/a/iterable/</t>
        </is>
      </c>
      <c r="F66717" t="inlineStr">
        <is>
          <t>Iterable gives you real-time analytics on all your multi-channel marketing campaigns.Read more about Iterable</t>
        </is>
      </c>
    </row>
    <row r="66718">
      <c r="A66718" t="inlineStr">
        <is>
          <t>Marketing</t>
        </is>
      </c>
      <c r="B66718" t="inlineStr">
        <is>
          <t>Marketing Analytics</t>
        </is>
      </c>
      <c r="C66718" t="inlineStr">
        <is>
          <t>https://www.getapp.com/marketing-software/marketing-analytics/os/web-based</t>
        </is>
      </c>
      <c r="D66718" t="inlineStr">
        <is>
          <t>Meltwater</t>
        </is>
      </c>
      <c r="E66718" t="inlineStr">
        <is>
          <t>https://www.getapp.com/marketing-software/a/meltwater/</t>
        </is>
      </c>
      <c r="F66718" t="inlineStr">
        <is>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is>
      </c>
    </row>
    <row r="66719">
      <c r="A66719" t="inlineStr">
        <is>
          <t>Marketing</t>
        </is>
      </c>
      <c r="B66719" t="inlineStr">
        <is>
          <t>Marketing Analytics</t>
        </is>
      </c>
      <c r="C66719" t="inlineStr">
        <is>
          <t>https://www.getapp.com/marketing-software/marketing-analytics/os/web-based</t>
        </is>
      </c>
      <c r="D66719" t="inlineStr">
        <is>
          <t>Influence</t>
        </is>
      </c>
      <c r="E66719" t="inlineStr">
        <is>
          <t>https://www.getapp.com/marketing-software/a/influence/</t>
        </is>
      </c>
      <c r="F66719" t="inlineStr">
        <is>
          <t>Influence helps businesses track user activities, visitor traffic, sales trends, and other marketing data on a unified portal. The platform lets organizations display a variety of data like reviews, feedback, customer signups, sales, and more across websites via custom notifications in real-time.Read more about Influence</t>
        </is>
      </c>
    </row>
    <row r="66720">
      <c r="A66720" t="inlineStr">
        <is>
          <t>Marketing</t>
        </is>
      </c>
      <c r="B66720" t="inlineStr">
        <is>
          <t>Marketing Analytics</t>
        </is>
      </c>
      <c r="C66720" t="inlineStr">
        <is>
          <t>https://www.getapp.com/marketing-software/marketing-analytics/os/web-based</t>
        </is>
      </c>
      <c r="D66720" t="inlineStr">
        <is>
          <t>Adhook</t>
        </is>
      </c>
      <c r="E66720" t="inlineStr">
        <is>
          <t>https://www.getapp.com/marketing-software/a/adhook/</t>
        </is>
      </c>
      <c r="F66720" t="inlineStr">
        <is>
          <t>adhook provides technology for Google &amp; Social Media brand management to plan &amp; publish activities and coordinate collaboration across teams.Read more about Adhook</t>
        </is>
      </c>
    </row>
    <row r="66721">
      <c r="A66721" t="inlineStr">
        <is>
          <t>Marketing</t>
        </is>
      </c>
      <c r="B66721" t="inlineStr">
        <is>
          <t>Marketing Analytics</t>
        </is>
      </c>
      <c r="C66721" t="inlineStr">
        <is>
          <t>https://www.getapp.com/marketing-software/marketing-analytics/os/web-based</t>
        </is>
      </c>
      <c r="D66721" t="inlineStr">
        <is>
          <t>ADA</t>
        </is>
      </c>
      <c r="E66721" t="inlineStr">
        <is>
          <t>https://www.getapp.com/it-communications-software/a/ada-2/</t>
        </is>
      </c>
      <c r="F66721"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66722">
      <c r="A66722" t="inlineStr">
        <is>
          <t>Marketing</t>
        </is>
      </c>
      <c r="B66722" t="inlineStr">
        <is>
          <t>Marketing Analytics</t>
        </is>
      </c>
      <c r="C66722" t="inlineStr">
        <is>
          <t>https://www.getapp.com/marketing-software/marketing-analytics/os/web-based</t>
        </is>
      </c>
      <c r="D66722" t="inlineStr">
        <is>
          <t>HockeyStack</t>
        </is>
      </c>
      <c r="E66722" t="inlineStr">
        <is>
          <t>https://www.getapp.com/business-intelligence-analytics-software/a/hockeystack/</t>
        </is>
      </c>
      <c r="F66722" t="inlineStr">
        <is>
          <t>HockeyStack is a data-driven SaaS analytics platform designed to help companies increase growth by solving the marketing attribution problem. It combines marketing, revenue, and product data to manage the company's marketing spend and streamline targeting and campaign management processes.Read more about HockeyStack</t>
        </is>
      </c>
    </row>
    <row r="66723">
      <c r="A66723" t="inlineStr">
        <is>
          <t>Marketing</t>
        </is>
      </c>
      <c r="B66723" t="inlineStr">
        <is>
          <t>Marketing Analytics</t>
        </is>
      </c>
      <c r="C66723" t="inlineStr">
        <is>
          <t>https://www.getapp.com/marketing-software/marketing-analytics/os/web-based</t>
        </is>
      </c>
      <c r="D66723" t="inlineStr">
        <is>
          <t>SendX</t>
        </is>
      </c>
      <c r="E66723" t="inlineStr">
        <is>
          <t>https://www.getapp.com/marketing-software/a/sendx/</t>
        </is>
      </c>
      <c r="F66723" t="inlineStr">
        <is>
          <t>SendX is an Affordable, Intuitive &amp; Feature-rich Email Marketing Software for marketers &amp; business owners. SendX provides unlimited email sends, powerful automation tools, 24x7 live support, great email deliverability. Starts with 14 days free trial. Pricing starts at $9.99/month.Read more about SendX</t>
        </is>
      </c>
    </row>
    <row r="66724">
      <c r="A66724" t="inlineStr">
        <is>
          <t>Marketing</t>
        </is>
      </c>
      <c r="B66724" t="inlineStr">
        <is>
          <t>Marketing Analytics</t>
        </is>
      </c>
      <c r="C66724" t="inlineStr">
        <is>
          <t>https://www.getapp.com/marketing-software/marketing-analytics/os/web-based</t>
        </is>
      </c>
      <c r="D66724" t="inlineStr">
        <is>
          <t>Vaizle</t>
        </is>
      </c>
      <c r="E66724" t="inlineStr">
        <is>
          <t>https://www.getapp.com/marketing-software/a/vaizle/</t>
        </is>
      </c>
      <c r="F66724" t="inlineStr">
        <is>
          <t>Vaizle offers a set of features for social media and ad analytics that make the day-to-day lives of marketers easier. Through it, companies are able to visualize complex marketing analytics data and make data-driven, informed decisions.Read more about Vaizle</t>
        </is>
      </c>
    </row>
    <row r="66725">
      <c r="A66725" t="inlineStr">
        <is>
          <t>Marketing</t>
        </is>
      </c>
      <c r="B66725" t="inlineStr">
        <is>
          <t>Marketing Analytics</t>
        </is>
      </c>
      <c r="C66725" t="inlineStr">
        <is>
          <t>https://www.getapp.com/marketing-software/marketing-analytics/os/web-based</t>
        </is>
      </c>
      <c r="D66725" t="inlineStr">
        <is>
          <t>Plezi</t>
        </is>
      </c>
      <c r="E66725" t="inlineStr">
        <is>
          <t>https://www.getapp.com/marketing-software/a/plezi/</t>
        </is>
      </c>
      <c r="F66725" t="inlineStr">
        <is>
          <t>Plezi is a marketing automation solution aimed at B2B companies who want to generate more leads through their marketing contentRead more about Plezi</t>
        </is>
      </c>
    </row>
    <row r="66726">
      <c r="A66726" t="inlineStr">
        <is>
          <t>Marketing</t>
        </is>
      </c>
      <c r="B66726" t="inlineStr">
        <is>
          <t>Marketing Analytics</t>
        </is>
      </c>
      <c r="C66726" t="inlineStr">
        <is>
          <t>https://www.getapp.com/marketing-software/marketing-analytics/os/web-based</t>
        </is>
      </c>
      <c r="D66726" t="inlineStr">
        <is>
          <t>SEO Tester Online</t>
        </is>
      </c>
      <c r="E66726" t="inlineStr">
        <is>
          <t>https://www.getapp.com/website-ecommerce-software/a/seo-tester-online/</t>
        </is>
      </c>
      <c r="F66726" t="inlineStr">
        <is>
          <t>SEO Tester Online is an online-based search engine optimization tool that enables marketing experts to optimize customer engagement. Key attributes include SEO and web marketing, lead generation, keyword customization, SEO reporting, competitor analysis, position tracking, and content management.Read more about SEO Tester Online</t>
        </is>
      </c>
    </row>
    <row r="66727">
      <c r="A66727" t="inlineStr">
        <is>
          <t>Marketing</t>
        </is>
      </c>
      <c r="B66727" t="inlineStr">
        <is>
          <t>Marketing Analytics</t>
        </is>
      </c>
      <c r="C66727" t="inlineStr">
        <is>
          <t>https://www.getapp.com/marketing-software/marketing-analytics/os/web-based</t>
        </is>
      </c>
      <c r="D66727" t="inlineStr">
        <is>
          <t>InsideView</t>
        </is>
      </c>
      <c r="E66727" t="inlineStr">
        <is>
          <t>https://www.getapp.com/marketing-software/a/salesview/</t>
        </is>
      </c>
      <c r="F66727" t="inlineStr">
        <is>
          <t>InsideView, the leading provider of sales intelligence, increases productivity and revenue by delivering relevant business and social insights. It integrates natively with leading CRM systems including Microsoft Dynamics CRM, Salesforce, NetSuite, Oracle, Siebel, SugarCRM, SalesLogix and SAP CRM.Read more about InsideView</t>
        </is>
      </c>
    </row>
    <row r="66728">
      <c r="A66728" t="inlineStr">
        <is>
          <t>Marketing</t>
        </is>
      </c>
      <c r="B66728" t="inlineStr">
        <is>
          <t>Marketing Analytics</t>
        </is>
      </c>
      <c r="C66728" t="inlineStr">
        <is>
          <t>https://www.getapp.com/marketing-software/marketing-analytics/os/web-based</t>
        </is>
      </c>
      <c r="D66728" t="inlineStr">
        <is>
          <t>AdRoll</t>
        </is>
      </c>
      <c r="E66728" t="inlineStr">
        <is>
          <t>https://www.getapp.com/marketing-software/a/adroll/</t>
        </is>
      </c>
      <c r="F66728" t="inlineStr">
        <is>
          <t>AdRoll is an ad retargeting platform used by brands to retarget users with ads across social media, mobile, and the web. It offers solutions for both enterprises and agencies of all sizes, helping reach site visitors at the most optimal time with the most appropriate ad on any screen or device.Read more about AdRoll</t>
        </is>
      </c>
    </row>
    <row r="66729">
      <c r="A66729" t="inlineStr">
        <is>
          <t>Marketing</t>
        </is>
      </c>
      <c r="B66729" t="inlineStr">
        <is>
          <t>Marketing Analytics</t>
        </is>
      </c>
      <c r="C66729" t="inlineStr">
        <is>
          <t>https://www.getapp.com/marketing-software/marketing-analytics/os/web-based</t>
        </is>
      </c>
      <c r="D66729" t="inlineStr">
        <is>
          <t>Adriel</t>
        </is>
      </c>
      <c r="E66729" t="inlineStr">
        <is>
          <t>https://www.getapp.com/business-intelligence-analytics-software/a/adriel/</t>
        </is>
      </c>
      <c r="F66729" t="inlineStr">
        <is>
          <t>Adriel has all the tools you need to handle complex marketing campaigns and reach your advertising goals.Goodbye endless spreadsheets, PDFs, and back-and-forth emails. Adriel is unified, business-ready marketing data at your team's fingertips anytime, anywhere.Read more about Adriel</t>
        </is>
      </c>
    </row>
    <row r="66730">
      <c r="A66730" t="inlineStr">
        <is>
          <t>Marketing</t>
        </is>
      </c>
      <c r="B66730" t="inlineStr">
        <is>
          <t>Marketing Analytics</t>
        </is>
      </c>
      <c r="C66730" t="inlineStr">
        <is>
          <t>https://www.getapp.com/marketing-software/marketing-analytics/os/web-based</t>
        </is>
      </c>
      <c r="D66730" t="inlineStr">
        <is>
          <t>6sense</t>
        </is>
      </c>
      <c r="E66730" t="inlineStr">
        <is>
          <t>https://www.getapp.com/business-intelligence-analytics-software/a/6sense/</t>
        </is>
      </c>
      <c r="F66730" t="inlineStr">
        <is>
          <t>6sense is a B2B predictive intelligence platform for marketing and sales.Using its private network of billions of time-sensitive intent interactions, 6sense uncovers net-new prospects at every stage of the funnel and determines which existing prospects are in market to buy. 6sense predicts what products prospects will buy, how much they will buy, and wh6sense is a revenue intelligence platform that helps businesses capture intent signals from known and anonymous sources, connecting them to pen.Read more about 6sense</t>
        </is>
      </c>
    </row>
    <row r="66731">
      <c r="A66731" t="inlineStr">
        <is>
          <t>Marketing</t>
        </is>
      </c>
      <c r="B66731" t="inlineStr">
        <is>
          <t>Marketing Analytics</t>
        </is>
      </c>
      <c r="C66731" t="inlineStr">
        <is>
          <t>https://www.getapp.com/marketing-software/marketing-analytics/os/web-based</t>
        </is>
      </c>
      <c r="D66731" t="inlineStr">
        <is>
          <t>UncommonGood</t>
        </is>
      </c>
      <c r="E66731" t="inlineStr">
        <is>
          <t>https://www.getapp.com/collaboration-software/a/uncommongood/</t>
        </is>
      </c>
      <c r="F66731" t="inlineStr">
        <is>
          <t>UncommonGood is passionate about leveraging technology to build a better world, one community at a time. Its 360-degree, affordable software is designed for nonprofits and provides a streamlined suite of fundraising, marketing, and operations tools.Read more about UncommonGood</t>
        </is>
      </c>
    </row>
    <row r="66732">
      <c r="A66732" t="inlineStr">
        <is>
          <t>Marketing</t>
        </is>
      </c>
      <c r="B66732" t="inlineStr">
        <is>
          <t>Marketing Analytics</t>
        </is>
      </c>
      <c r="C66732" t="inlineStr">
        <is>
          <t>https://www.getapp.com/marketing-software/marketing-analytics/os/web-based</t>
        </is>
      </c>
      <c r="D66732" t="inlineStr">
        <is>
          <t>Conductor</t>
        </is>
      </c>
      <c r="E66732" t="inlineStr">
        <is>
          <t>https://www.getapp.com/marketing-software/a/conductor-2/</t>
        </is>
      </c>
      <c r="F66732" t="inlineStr">
        <is>
          <t>Conductor helps businesses increase visibility, authority, &amp; conversions across LLMs and traditional search engines through AI content generation, enterprise SEO/AEO, and website optimization.Read more about Conductor</t>
        </is>
      </c>
    </row>
    <row r="66733">
      <c r="A66733" t="inlineStr">
        <is>
          <t>Marketing</t>
        </is>
      </c>
      <c r="B66733" t="inlineStr">
        <is>
          <t>Marketing Analytics</t>
        </is>
      </c>
      <c r="C66733" t="inlineStr">
        <is>
          <t>https://www.getapp.com/marketing-software/marketing-analytics/os/web-based</t>
        </is>
      </c>
      <c r="D66733" t="inlineStr">
        <is>
          <t>Databeat</t>
        </is>
      </c>
      <c r="E66733" t="inlineStr">
        <is>
          <t>https://www.getapp.com/marketing-software/a/databeat/</t>
        </is>
      </c>
      <c r="F66733" t="inlineStr">
        <is>
          <t>Databeat is a data management solution that helps businesses manage data collection, extraction, aggregation, and visualization from within a unified platform. It allows organizations to collect marketing data from several external data sources, such as Tableau, Qlik, Google Sheets, Google Analytics, and more.Read more about Databeat</t>
        </is>
      </c>
    </row>
    <row r="66734">
      <c r="A66734" t="inlineStr">
        <is>
          <t>Marketing</t>
        </is>
      </c>
      <c r="B66734" t="inlineStr">
        <is>
          <t>Marketing Analytics</t>
        </is>
      </c>
      <c r="C66734" t="inlineStr">
        <is>
          <t>https://www.getapp.com/marketing-software/marketing-analytics/os/web-based</t>
        </is>
      </c>
      <c r="D66734" t="inlineStr">
        <is>
          <t>Cision</t>
        </is>
      </c>
      <c r="E66734" t="inlineStr">
        <is>
          <t>https://www.getapp.com/marketing-software/a/cision/</t>
        </is>
      </c>
      <c r="F66734" t="inlineStr">
        <is>
          <t>Cision is a PR management platform that provides one of the most comprehensive global databases of media contacts and outlets and can be used for journalist and influencer identification and outreach, media monitoring and analytics, and press release distribution.Read more about Cision</t>
        </is>
      </c>
    </row>
    <row r="66735">
      <c r="A66735" t="inlineStr">
        <is>
          <t>Marketing</t>
        </is>
      </c>
      <c r="B66735" t="inlineStr">
        <is>
          <t>Marketing Analytics</t>
        </is>
      </c>
      <c r="C66735" t="inlineStr">
        <is>
          <t>https://www.getapp.com/marketing-software/marketing-analytics/os/web-based</t>
        </is>
      </c>
      <c r="D66735" t="inlineStr">
        <is>
          <t>NPAW Suite</t>
        </is>
      </c>
      <c r="E66735" t="inlineStr">
        <is>
          <t>https://www.getapp.com/all-software/a/npaw-suite/</t>
        </is>
      </c>
      <c r="F66735" t="inlineStr">
        <is>
          <t>NPAW Suite is a real-time streaming video analytics platform. It empowers marketing, operations, and engineering teams with insights and analysis of streaming performance and video usage. By delivering visibility into platform performance, audience behavior, advertising, and content, it supports informed, data-driven decisions.Read more about NPAW Suite</t>
        </is>
      </c>
    </row>
    <row r="66736">
      <c r="A66736" t="inlineStr">
        <is>
          <t>Marketing</t>
        </is>
      </c>
      <c r="B66736" t="inlineStr">
        <is>
          <t>Marketing Analytics</t>
        </is>
      </c>
      <c r="C66736" t="inlineStr">
        <is>
          <t>https://www.getapp.com/marketing-software/marketing-analytics/os/web-based</t>
        </is>
      </c>
      <c r="D66736" t="inlineStr">
        <is>
          <t>Plerdy</t>
        </is>
      </c>
      <c r="E66736" t="inlineStr">
        <is>
          <t>https://www.getapp.com/all-software/a/plerdy/</t>
        </is>
      </c>
      <c r="F66736" t="inlineStr">
        <is>
          <t>Plerdy is a conversion rate optimization (CRO) software designed to help businesses track and convert visitors into buyers. The application enables marketing teams to record and analyze website clicks via heatmaps, generate custom reports, and monitor user behavior across websites.Read more about Plerdy</t>
        </is>
      </c>
    </row>
    <row r="66737">
      <c r="A66737" t="inlineStr">
        <is>
          <t>Marketing</t>
        </is>
      </c>
      <c r="B66737" t="inlineStr">
        <is>
          <t>Marketing Analytics</t>
        </is>
      </c>
      <c r="C66737" t="inlineStr">
        <is>
          <t>https://www.getapp.com/marketing-software/marketing-analytics/os/web-based</t>
        </is>
      </c>
      <c r="D66737" t="inlineStr">
        <is>
          <t>OWOX BI</t>
        </is>
      </c>
      <c r="E66737" t="inlineStr">
        <is>
          <t>https://www.getapp.com/business-intelligence-analytics-software/a/owox-bi/</t>
        </is>
      </c>
      <c r="F66737" t="inlineStr">
        <is>
          <t>OWOX Data Marts - Free Forever Open-Source Self-Service Analytics PlatformRead more about OWOX BI</t>
        </is>
      </c>
    </row>
    <row r="66738">
      <c r="A66738" t="inlineStr">
        <is>
          <t>Marketing</t>
        </is>
      </c>
      <c r="B66738" t="inlineStr">
        <is>
          <t>Marketing Analytics</t>
        </is>
      </c>
      <c r="C66738" t="inlineStr">
        <is>
          <t>https://www.getapp.com/marketing-software/marketing-analytics/os/web-based</t>
        </is>
      </c>
      <c r="D66738" t="inlineStr">
        <is>
          <t>Reportz</t>
        </is>
      </c>
      <c r="E66738" t="inlineStr">
        <is>
          <t>https://www.getapp.com/marketing-software/a/reportz/</t>
        </is>
      </c>
      <c r="F66738" t="inlineStr">
        <is>
          <t>Reportz allows you to track, compare and visualize all relevant metrics from various data sources. Since the data is pulled on a KPI-level you can present the data from different sources whether it's ad accounts, website analytics properties or even your Google Spreadsheets and CSVs!Read more about Reportz</t>
        </is>
      </c>
    </row>
    <row r="66739">
      <c r="A66739" t="inlineStr">
        <is>
          <t>Marketing</t>
        </is>
      </c>
      <c r="B66739" t="inlineStr">
        <is>
          <t>Marketing Analytics</t>
        </is>
      </c>
      <c r="C66739" t="inlineStr">
        <is>
          <t>https://www.getapp.com/marketing-software/marketing-analytics/os/web-based</t>
        </is>
      </c>
      <c r="D66739" t="inlineStr">
        <is>
          <t>Skyword</t>
        </is>
      </c>
      <c r="E66739" t="inlineStr">
        <is>
          <t>https://www.getapp.com/marketing-software/a/skyword/</t>
        </is>
      </c>
      <c r="F66739" t="inlineStr">
        <is>
          <t>The Skyword Platform offers both bird’s-eye and drill-down access to the content marketing metrics you need to build, manage, and evaluate your program.Read more about Skyword</t>
        </is>
      </c>
    </row>
    <row r="66740">
      <c r="A66740" t="inlineStr">
        <is>
          <t>Marketing</t>
        </is>
      </c>
      <c r="B66740" t="inlineStr">
        <is>
          <t>Marketing Analytics</t>
        </is>
      </c>
      <c r="C66740" t="inlineStr">
        <is>
          <t>https://www.getapp.com/marketing-software/marketing-analytics/os/web-based</t>
        </is>
      </c>
      <c r="D66740" t="inlineStr">
        <is>
          <t>SalesDirector.ai</t>
        </is>
      </c>
      <c r="E66740" t="inlineStr">
        <is>
          <t>https://www.getapp.com/sales-software/a/salesdirector-ai/</t>
        </is>
      </c>
      <c r="F66740" t="inlineStr">
        <is>
          <t>Tie Marketing Campaigns to Revenue.  CampaignHub connects your Marketing Campaigns, Leads and Contacts to dollars. Prove exactly how much Opportunity Value and Revenue your Marketing campaigns are driving.Read more about SalesDirector.ai</t>
        </is>
      </c>
    </row>
    <row r="66741">
      <c r="A66741" t="inlineStr">
        <is>
          <t>Marketing</t>
        </is>
      </c>
      <c r="B66741" t="inlineStr">
        <is>
          <t>Marketing Analytics</t>
        </is>
      </c>
      <c r="C66741" t="inlineStr">
        <is>
          <t>https://www.getapp.com/marketing-software/marketing-analytics/os/web-based</t>
        </is>
      </c>
      <c r="D66741" t="inlineStr">
        <is>
          <t>Jepto</t>
        </is>
      </c>
      <c r="E66741" t="inlineStr">
        <is>
          <t>https://www.getapp.com/marketing-software/a/jepto/</t>
        </is>
      </c>
      <c r="F66741" t="inlineStr">
        <is>
          <t>The Jepto platform unifies your data and automates analysis.Read more about Jepto</t>
        </is>
      </c>
    </row>
    <row r="66742">
      <c r="A66742" t="inlineStr">
        <is>
          <t>Marketing</t>
        </is>
      </c>
      <c r="B66742" t="inlineStr">
        <is>
          <t>Marketing Analytics</t>
        </is>
      </c>
      <c r="C66742" t="inlineStr">
        <is>
          <t>https://www.getapp.com/marketing-software/marketing-analytics/os/web-based</t>
        </is>
      </c>
      <c r="D66742" t="inlineStr">
        <is>
          <t>TinyURL</t>
        </is>
      </c>
      <c r="E66742" t="inlineStr">
        <is>
          <t>https://www.getapp.com/marketing-software/a/tinyurl-1/</t>
        </is>
      </c>
      <c r="F66742" t="inlineStr">
        <is>
          <t>TinyURL is a link management platform where users can shorten URLs and gain access to unlimited click data. It provides branded links, URL editing, link tagging, an analytics dashboard, and more. TinyURL provides audience data in a visual format, including a time chart, user map, and other detailed metrics that aim to track the user journey.Read more about TinyURL</t>
        </is>
      </c>
    </row>
    <row r="66743">
      <c r="A66743" t="inlineStr">
        <is>
          <t>Marketing</t>
        </is>
      </c>
      <c r="B66743" t="inlineStr">
        <is>
          <t>Marketing Analytics</t>
        </is>
      </c>
      <c r="C66743" t="inlineStr">
        <is>
          <t>https://www.getapp.com/marketing-software/marketing-analytics/os/web-based</t>
        </is>
      </c>
      <c r="D66743" t="inlineStr">
        <is>
          <t>SalesSeek</t>
        </is>
      </c>
      <c r="E66743" t="inlineStr">
        <is>
          <t>https://www.getapp.com/sales-software/a/salesseek/</t>
        </is>
      </c>
      <c r="F66743" t="inlineStr">
        <is>
          <t>With the SalesSeek Marketing Dashboard, you can track leads from marketing campaigns through the sales process and simultaneously calculate ROI.Read more about SalesSeek</t>
        </is>
      </c>
    </row>
    <row r="66744">
      <c r="A66744" t="inlineStr">
        <is>
          <t>Marketing</t>
        </is>
      </c>
      <c r="B66744" t="inlineStr">
        <is>
          <t>Marketing Analytics</t>
        </is>
      </c>
      <c r="C66744" t="inlineStr">
        <is>
          <t>https://www.getapp.com/marketing-software/marketing-analytics/os/web-based</t>
        </is>
      </c>
      <c r="D66744" t="inlineStr">
        <is>
          <t>Singular</t>
        </is>
      </c>
      <c r="E66744" t="inlineStr">
        <is>
          <t>https://www.getapp.com/marketing-software/a/singular/</t>
        </is>
      </c>
      <c r="F66744" t="inlineStr">
        <is>
          <t>Collect full-funnel marketing data including cost, creatives, bids, and ad monetization across every partner, device, &amp; platform.Read more about Singular</t>
        </is>
      </c>
    </row>
    <row r="66745">
      <c r="A66745" t="inlineStr">
        <is>
          <t>Marketing</t>
        </is>
      </c>
      <c r="B66745" t="inlineStr">
        <is>
          <t>Marketing Analytics</t>
        </is>
      </c>
      <c r="C66745" t="inlineStr">
        <is>
          <t>https://www.getapp.com/marketing-software/marketing-analytics/os/web-based</t>
        </is>
      </c>
      <c r="D66745" t="inlineStr">
        <is>
          <t>Gather</t>
        </is>
      </c>
      <c r="E66745" t="inlineStr">
        <is>
          <t>https://www.getapp.com/sales-software/a/gather1/</t>
        </is>
      </c>
      <c r="F66745" t="inlineStr">
        <is>
          <t>Gather is a cloud-based application designed to help small to large businesses manage data capture processes across sales, marketing &amp; customer engagement channels. The platform allows users to scan information from business cards using OCR, capture data offline &amp; directly sync with business CRMs.Read more about Gather</t>
        </is>
      </c>
    </row>
    <row r="66746">
      <c r="A66746" t="inlineStr">
        <is>
          <t>Marketing</t>
        </is>
      </c>
      <c r="B66746" t="inlineStr">
        <is>
          <t>Marketing Analytics</t>
        </is>
      </c>
      <c r="C66746" t="inlineStr">
        <is>
          <t>https://www.getapp.com/marketing-software/marketing-analytics/os/web-based</t>
        </is>
      </c>
      <c r="D66746" t="inlineStr">
        <is>
          <t>TrendSights</t>
        </is>
      </c>
      <c r="E66746" t="inlineStr">
        <is>
          <t>https://www.getapp.com/all-software/a/trendsights/</t>
        </is>
      </c>
      <c r="F66746" t="inlineStr">
        <is>
          <t>AI-powered media intelligence and content platform, empowering marketing and public relations teams to boost their ROI through real-time media monitoring and data analysis. Leverage the AI-driven content generation feature and geo-localized influencer identification tool to connect with your target.Read more about TrendSights</t>
        </is>
      </c>
    </row>
    <row r="66747">
      <c r="A66747" t="inlineStr">
        <is>
          <t>Marketing</t>
        </is>
      </c>
      <c r="B66747" t="inlineStr">
        <is>
          <t>Marketing Analytics</t>
        </is>
      </c>
      <c r="C66747" t="inlineStr">
        <is>
          <t>https://www.getapp.com/marketing-software/marketing-analytics/os/web-based</t>
        </is>
      </c>
      <c r="D66747" t="inlineStr">
        <is>
          <t>Kochava</t>
        </is>
      </c>
      <c r="E66747" t="inlineStr">
        <is>
          <t>https://www.getapp.com/business-intelligence-analytics-software/a/kochava/</t>
        </is>
      </c>
      <c r="F66747" t="inlineStr">
        <is>
          <t>Kochava provides attribution and real-time analytics, fraud mitigation, audience disocvery, and push notifications for mobile marketers.Read more about Kochava</t>
        </is>
      </c>
    </row>
    <row r="66748">
      <c r="A66748" t="inlineStr">
        <is>
          <t>Marketing</t>
        </is>
      </c>
      <c r="B66748" t="inlineStr">
        <is>
          <t>Marketing Analytics</t>
        </is>
      </c>
      <c r="C66748" t="inlineStr">
        <is>
          <t>https://www.getapp.com/marketing-software/marketing-analytics/os/web-based</t>
        </is>
      </c>
      <c r="D66748" t="inlineStr">
        <is>
          <t>Salespanel</t>
        </is>
      </c>
      <c r="E66748" t="inlineStr">
        <is>
          <t>https://www.getapp.com/marketing-software/a/salespanel/</t>
        </is>
      </c>
      <c r="F66748" t="inlineStr">
        <is>
          <t>Salespanel serves as a comprehensive B2B lead generation, analytics, and customer journey tracking tool. Integrate first-party data seamlessly into your CRM to unveil qualified leads.Read more about Salespanel</t>
        </is>
      </c>
    </row>
    <row r="66749">
      <c r="A66749" t="inlineStr">
        <is>
          <t>Marketing</t>
        </is>
      </c>
      <c r="B66749" t="inlineStr">
        <is>
          <t>Marketing Analytics</t>
        </is>
      </c>
      <c r="C66749" t="inlineStr">
        <is>
          <t>https://www.getapp.com/marketing-software/marketing-analytics/os/web-based</t>
        </is>
      </c>
      <c r="D66749" t="inlineStr">
        <is>
          <t>Funnelytics</t>
        </is>
      </c>
      <c r="E66749" t="inlineStr">
        <is>
          <t>https://www.getapp.com/marketing-software/a/funnelytics/</t>
        </is>
      </c>
      <c r="F66749" t="inlineStr">
        <is>
          <t>Ditch the graphs and spreadsheets and get the right answer faster. When you know what to optimize, you can scale with confidence. Funnelytics Performance helps you do that.Read more about Funnelytics</t>
        </is>
      </c>
    </row>
    <row r="66750">
      <c r="A66750" t="inlineStr">
        <is>
          <t>Marketing</t>
        </is>
      </c>
      <c r="B66750" t="inlineStr">
        <is>
          <t>Marketing Analytics</t>
        </is>
      </c>
      <c r="C66750" t="inlineStr">
        <is>
          <t>https://www.getapp.com/marketing-software/marketing-analytics/os/web-based</t>
        </is>
      </c>
      <c r="D66750" t="inlineStr">
        <is>
          <t>ACTITO</t>
        </is>
      </c>
      <c r="E66750" t="inlineStr">
        <is>
          <t>https://www.getapp.com/marketing-software/a/actito/</t>
        </is>
      </c>
      <c r="F66750" t="inlineStr">
        <is>
          <t>Actito is an intuitive marketing automation tool, built for efficient customer activation. Non-technical marketers are able to leverage a powerful data model to translate a wealth of customer data into impactful multi-channel customer journeys.Read more about ACTITO</t>
        </is>
      </c>
    </row>
    <row r="66751">
      <c r="A66751" t="inlineStr">
        <is>
          <t>Marketing</t>
        </is>
      </c>
      <c r="B66751" t="inlineStr">
        <is>
          <t>Marketing Analytics</t>
        </is>
      </c>
      <c r="C66751" t="inlineStr">
        <is>
          <t>https://www.getapp.com/marketing-software/marketing-analytics/os/web-based</t>
        </is>
      </c>
      <c r="D66751" t="inlineStr">
        <is>
          <t>BrightEdge</t>
        </is>
      </c>
      <c r="E66751" t="inlineStr">
        <is>
          <t>https://www.getapp.com/marketing-software/a/brightedge/</t>
        </is>
      </c>
      <c r="F66751" t="inlineStr">
        <is>
          <t>BrightEdge platform combines SEO and business metrics into one-click reports, provides actionable recommendations on the best opportunities to gain share of organic search traffic, enabling SEO managers and experts to focus their efforts for maximum impact.Read more about BrightEdge</t>
        </is>
      </c>
    </row>
    <row r="66752">
      <c r="A66752" t="inlineStr">
        <is>
          <t>Marketing</t>
        </is>
      </c>
      <c r="B66752" t="inlineStr">
        <is>
          <t>Marketing Analytics</t>
        </is>
      </c>
      <c r="C66752" t="inlineStr">
        <is>
          <t>https://www.getapp.com/marketing-software/marketing-analytics/os/web-based</t>
        </is>
      </c>
      <c r="D66752" t="inlineStr">
        <is>
          <t>Email Meter Enterprise</t>
        </is>
      </c>
      <c r="E66752" t="inlineStr">
        <is>
          <t>https://www.getapp.com/business-intelligence-analytics-software/a/email-meter/</t>
        </is>
      </c>
      <c r="F66752" t="inlineStr">
        <is>
          <t>The email analytics platform that makes it easy to track and analyze email response times, SLAs, team's email productivity and more.Read more about Email Meter Enterprise</t>
        </is>
      </c>
    </row>
    <row r="66753">
      <c r="A66753" t="inlineStr">
        <is>
          <t>Marketing</t>
        </is>
      </c>
      <c r="B66753" t="inlineStr">
        <is>
          <t>Marketing Analytics</t>
        </is>
      </c>
      <c r="C66753" t="inlineStr">
        <is>
          <t>https://www.getapp.com/marketing-software/marketing-analytics/os/web-based</t>
        </is>
      </c>
      <c r="D66753" t="inlineStr">
        <is>
          <t>Pyze</t>
        </is>
      </c>
      <c r="E66753" t="inlineStr">
        <is>
          <t>https://www.getapp.com/business-intelligence-analytics-software/a/pyze/</t>
        </is>
      </c>
      <c r="F66753" t="inlineStr">
        <is>
          <t>Pyze is an actionable customer intelligence suite which helps brands and enterprises to maximize user retention through AI-based engagement and personalizationRead more about Pyze</t>
        </is>
      </c>
    </row>
    <row r="66754">
      <c r="A66754" t="inlineStr">
        <is>
          <t>Marketing</t>
        </is>
      </c>
      <c r="B66754" t="inlineStr">
        <is>
          <t>Marketing Analytics</t>
        </is>
      </c>
      <c r="C66754" t="inlineStr">
        <is>
          <t>https://www.getapp.com/marketing-software/marketing-analytics/os/web-based</t>
        </is>
      </c>
      <c r="D66754" t="inlineStr">
        <is>
          <t>Factors.ai</t>
        </is>
      </c>
      <c r="E66754" t="inlineStr">
        <is>
          <t>https://www.getapp.com/marketing-software/a/factors-ai/</t>
        </is>
      </c>
      <c r="F66754" t="inlineStr">
        <is>
          <t>Factors.ai is built for sales &amp; marketing teams at high-growth B2Bs and helps them with building pipeline by surfacing hidden intent signals across website, CRM, LinkedIn, &amp; G2.Read more about Factors.ai</t>
        </is>
      </c>
    </row>
    <row r="66755">
      <c r="A66755" t="inlineStr">
        <is>
          <t>Marketing</t>
        </is>
      </c>
      <c r="B66755" t="inlineStr">
        <is>
          <t>Marketing Analytics</t>
        </is>
      </c>
      <c r="C66755" t="inlineStr">
        <is>
          <t>https://www.getapp.com/marketing-software/marketing-analytics/os/web-based</t>
        </is>
      </c>
      <c r="D66755" t="inlineStr">
        <is>
          <t>Funnel Science</t>
        </is>
      </c>
      <c r="E66755" t="inlineStr">
        <is>
          <t>https://www.getapp.com/business-intelligence-analytics-software/a/funnel-science/</t>
        </is>
      </c>
      <c r="F66755" t="inlineStr">
        <is>
          <t>Funnel Science is a sales, marketing, and predictive AI software for real-time ROI optimization for PPC, SEO &amp; social media ad campaigns for brands &amp; agenciesRead more about Funnel Science</t>
        </is>
      </c>
    </row>
    <row r="66756">
      <c r="A66756" t="inlineStr">
        <is>
          <t>Marketing</t>
        </is>
      </c>
      <c r="B66756" t="inlineStr">
        <is>
          <t>Marketing Analytics</t>
        </is>
      </c>
      <c r="C66756" t="inlineStr">
        <is>
          <t>https://www.getapp.com/marketing-software/marketing-analytics/os/web-based</t>
        </is>
      </c>
      <c r="D66756" t="inlineStr">
        <is>
          <t>CPV Lab Pro</t>
        </is>
      </c>
      <c r="E66756" t="inlineStr">
        <is>
          <t>https://www.getapp.com/marketing-software/a/cpv-lab-pro/</t>
        </is>
      </c>
      <c r="F66756" t="inlineStr">
        <is>
          <t>CPV Lab Pro is an performance marketing tool for all your marketing campaigns.It allows you to track, manage, and optimize all paid and organic traffic sources straight from one platform.Read more about CPV Lab Pro</t>
        </is>
      </c>
    </row>
    <row r="66757">
      <c r="A66757" t="inlineStr">
        <is>
          <t>Marketing</t>
        </is>
      </c>
      <c r="B66757" t="inlineStr">
        <is>
          <t>Marketing Analytics</t>
        </is>
      </c>
      <c r="C66757" t="inlineStr">
        <is>
          <t>https://www.getapp.com/marketing-software/marketing-analytics/os/web-based</t>
        </is>
      </c>
      <c r="D66757" t="inlineStr">
        <is>
          <t>Adzviser</t>
        </is>
      </c>
      <c r="E66757" t="inlineStr">
        <is>
          <t>https://www.getapp.com/marketing-software/a/adzviser/</t>
        </is>
      </c>
      <c r="F66757" t="inlineStr">
        <is>
          <t>Engage with your marketing and sales data effortlessly, and analyze it cost-effectively.Read more about Adzviser</t>
        </is>
      </c>
    </row>
    <row r="66758">
      <c r="A66758" t="inlineStr">
        <is>
          <t>Marketing</t>
        </is>
      </c>
      <c r="B66758" t="inlineStr">
        <is>
          <t>Marketing Analytics</t>
        </is>
      </c>
      <c r="C66758" t="inlineStr">
        <is>
          <t>https://www.getapp.com/marketing-software/marketing-analytics/os/web-based</t>
        </is>
      </c>
      <c r="D66758" t="inlineStr">
        <is>
          <t>Adverity</t>
        </is>
      </c>
      <c r="E66758" t="inlineStr">
        <is>
          <t>https://www.getapp.com/business-intelligence-analytics-software/a/datatap/</t>
        </is>
      </c>
      <c r="F66758" t="inlineStr">
        <is>
          <t>Adverity is the leading integrated data platform for connecting and managing all of the data you need to drive marketing performance.• 600+ data connectors across marketing, advertising, sales and finance• Automated data quality and management tools• Customizable data visualizationsRead more about Adverity</t>
        </is>
      </c>
    </row>
    <row r="66759">
      <c r="A66759" t="inlineStr">
        <is>
          <t>Marketing</t>
        </is>
      </c>
      <c r="B66759" t="inlineStr">
        <is>
          <t>Marketing Analytics</t>
        </is>
      </c>
      <c r="C66759" t="inlineStr">
        <is>
          <t>https://www.getapp.com/marketing-software/marketing-analytics/os/web-based</t>
        </is>
      </c>
      <c r="D66759" t="inlineStr">
        <is>
          <t>Funnel</t>
        </is>
      </c>
      <c r="E66759" t="inlineStr">
        <is>
          <t>https://www.getapp.com/business-intelligence-analytics-software/a/funnel/</t>
        </is>
      </c>
      <c r="F66759" t="inlineStr">
        <is>
          <t>Funnel is the leading marketing data hub. We power your reporting and analytics to give you incredible control over your performance.Read more about Funnel</t>
        </is>
      </c>
    </row>
    <row r="66760">
      <c r="A66760" t="inlineStr">
        <is>
          <t>Marketing</t>
        </is>
      </c>
      <c r="B66760" t="inlineStr">
        <is>
          <t>Marketing Analytics</t>
        </is>
      </c>
      <c r="C66760" t="inlineStr">
        <is>
          <t>https://www.getapp.com/marketing-software/marketing-analytics/os/web-based</t>
        </is>
      </c>
      <c r="D66760" t="inlineStr">
        <is>
          <t>Bionic Media Planning Software</t>
        </is>
      </c>
      <c r="E66760" t="inlineStr">
        <is>
          <t>https://www.getapp.com/marketing-software/a/bionic-media-planning-software/</t>
        </is>
      </c>
      <c r="F66760" t="inlineStr">
        <is>
          <t>Bionic for Agencies gathers, standardizes, and delivers your media buying performance data. Build custom dashboards with Bionic Data Studio. Feed your marketing database with Bionic Data Pipe.Read more about Bionic Media Planning Software</t>
        </is>
      </c>
    </row>
    <row r="66761">
      <c r="A66761" t="inlineStr">
        <is>
          <t>Marketing</t>
        </is>
      </c>
      <c r="B66761" t="inlineStr">
        <is>
          <t>Marketing Analytics</t>
        </is>
      </c>
      <c r="C66761" t="inlineStr">
        <is>
          <t>https://www.getapp.com/marketing-software/marketing-analytics/os/web-based</t>
        </is>
      </c>
      <c r="D66761" t="inlineStr">
        <is>
          <t>Trevor.io</t>
        </is>
      </c>
      <c r="E66761" t="inlineStr">
        <is>
          <t>https://www.getapp.com/business-intelligence-analytics-software/a/trevor/</t>
        </is>
      </c>
      <c r="F66761" t="inlineStr">
        <is>
          <t>Trevor empowers your whole team to get answers from your data without using SQL, and then visualise, dashboard, export, and set alertsRead more about Trevor.io</t>
        </is>
      </c>
    </row>
    <row r="66762">
      <c r="A66762" t="inlineStr">
        <is>
          <t>Marketing</t>
        </is>
      </c>
      <c r="B66762" t="inlineStr">
        <is>
          <t>Marketing Analytics</t>
        </is>
      </c>
      <c r="C66762" t="inlineStr">
        <is>
          <t>https://www.getapp.com/marketing-software/marketing-analytics/os/web-based</t>
        </is>
      </c>
      <c r="D66762" t="inlineStr">
        <is>
          <t>Netcore Customer Engagement</t>
        </is>
      </c>
      <c r="E66762" t="inlineStr">
        <is>
          <t>https://www.getapp.com/marketing-software/a/netcore-cloud/</t>
        </is>
      </c>
      <c r="F66762" t="inlineStr">
        <is>
          <t>Netcore’s Customer Engagement &amp; Experience suite serves ad a full-stack growth platform for digital brands to boost customer engagement, conversions, retention and  product experience at scale. It helps deliver the right message to the right customer through the right channel and at the right time.Read more about Netcore Customer Engagement</t>
        </is>
      </c>
    </row>
    <row r="66763">
      <c r="A66763" t="inlineStr">
        <is>
          <t>Marketing</t>
        </is>
      </c>
      <c r="B66763" t="inlineStr">
        <is>
          <t>Marketing Analytics</t>
        </is>
      </c>
      <c r="C66763" t="inlineStr">
        <is>
          <t>https://www.getapp.com/marketing-software/marketing-analytics/os/web-based</t>
        </is>
      </c>
      <c r="D66763" t="inlineStr">
        <is>
          <t>Chartbeat</t>
        </is>
      </c>
      <c r="E66763" t="inlineStr">
        <is>
          <t>https://www.getapp.com/business-intelligence-analytics-software/a/chartbeat/</t>
        </is>
      </c>
      <c r="F66763" t="inlineStr">
        <is>
          <t>Chartbeat is a suite of content analytics tools for publishers that lets you easily track reader engagement on your site, optimize your user experience in real-time, and share key metrics with your team.Read more about Chartbeat</t>
        </is>
      </c>
    </row>
    <row r="66764">
      <c r="A66764" t="inlineStr">
        <is>
          <t>Marketing</t>
        </is>
      </c>
      <c r="B66764" t="inlineStr">
        <is>
          <t>Marketing Analytics</t>
        </is>
      </c>
      <c r="C66764" t="inlineStr">
        <is>
          <t>https://www.getapp.com/marketing-software/marketing-analytics/os/web-based</t>
        </is>
      </c>
      <c r="D66764" t="inlineStr">
        <is>
          <t>ROIVENUE</t>
        </is>
      </c>
      <c r="E66764" t="inlineStr">
        <is>
          <t>https://www.getapp.com/business-intelligence-analytics-software/a/roivenue/</t>
        </is>
      </c>
      <c r="F66764" t="inlineStr">
        <is>
          <t>Marketing analytics suite for managing channel attribution, understanding multi touch journeys &amp; maximizing ROI of online campaigns. The application enables marketers to identify underperforming campaigns, manage advertising budgets, and track multiple marketing channels via a unified platform.Read more about ROIVENUE</t>
        </is>
      </c>
    </row>
    <row r="66765">
      <c r="A66765" t="inlineStr">
        <is>
          <t>Marketing</t>
        </is>
      </c>
      <c r="B66765" t="inlineStr">
        <is>
          <t>Marketing Analytics</t>
        </is>
      </c>
      <c r="C66765" t="inlineStr">
        <is>
          <t>https://www.getapp.com/marketing-software/marketing-analytics/os/web-based</t>
        </is>
      </c>
      <c r="D66765" t="inlineStr">
        <is>
          <t>Percolate</t>
        </is>
      </c>
      <c r="E66765" t="inlineStr">
        <is>
          <t>https://www.getapp.com/marketing-software/a/percolate/</t>
        </is>
      </c>
      <c r="F66765" t="inlineStr">
        <is>
          <t>Percolate is purpose-built to help marketers deliver coordinated, efficient, and intelligent campaigns and content at scale.Read more about Percolate</t>
        </is>
      </c>
    </row>
    <row r="66766">
      <c r="A66766" t="inlineStr">
        <is>
          <t>Marketing</t>
        </is>
      </c>
      <c r="B66766" t="inlineStr">
        <is>
          <t>Marketing Analytics</t>
        </is>
      </c>
      <c r="C66766" t="inlineStr">
        <is>
          <t>https://www.getapp.com/marketing-software/marketing-analytics/os/web-based</t>
        </is>
      </c>
      <c r="D66766" t="inlineStr">
        <is>
          <t>Google Marketing Platform</t>
        </is>
      </c>
      <c r="E66766" t="inlineStr">
        <is>
          <t>https://www.getapp.com/business-intelligence-analytics-software/a/google-marketing-platform/</t>
        </is>
      </c>
      <c r="F66766"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66767">
      <c r="A66767" t="inlineStr">
        <is>
          <t>Marketing</t>
        </is>
      </c>
      <c r="B66767" t="inlineStr">
        <is>
          <t>Marketing Analytics</t>
        </is>
      </c>
      <c r="C66767" t="inlineStr">
        <is>
          <t>https://www.getapp.com/marketing-software/marketing-analytics/os/web-based</t>
        </is>
      </c>
      <c r="D66767" t="inlineStr">
        <is>
          <t>Xnurta</t>
        </is>
      </c>
      <c r="E66767" t="inlineStr">
        <is>
          <t>https://www.getapp.com/marketing-software/a/xmars/</t>
        </is>
      </c>
      <c r="F66767" t="inlineStr">
        <is>
          <t>Xnurta is an Amazon PPC software that leverages advanced AI tools, precision ad placements, and predictive analytics to help businesses grow their sales on Amazon and beyond.  It offers solutions for sellers, brands, and agencies to accelerate their e-commerce marketplace advertising performance.Read more about Xnurta</t>
        </is>
      </c>
    </row>
    <row r="66768">
      <c r="A66768" t="inlineStr">
        <is>
          <t>Marketing</t>
        </is>
      </c>
      <c r="B66768" t="inlineStr">
        <is>
          <t>Marketing Analytics</t>
        </is>
      </c>
      <c r="C66768" t="inlineStr">
        <is>
          <t>https://www.getapp.com/marketing-software/marketing-analytics/os/web-based</t>
        </is>
      </c>
      <c r="D66768" t="inlineStr">
        <is>
          <t>Inflead</t>
        </is>
      </c>
      <c r="E66768" t="inlineStr">
        <is>
          <t>https://www.getapp.com/marketing-software/a/inflead/</t>
        </is>
      </c>
      <c r="F66768" t="inlineStr">
        <is>
          <t>The ultimate ecosystem for data-driven influencer marketing, allowing you to optimize every step of your strategy and maximize results.Read more about Inflead</t>
        </is>
      </c>
    </row>
    <row r="66769">
      <c r="A66769" t="inlineStr">
        <is>
          <t>Marketing</t>
        </is>
      </c>
      <c r="B66769" t="inlineStr">
        <is>
          <t>Marketing Analytics</t>
        </is>
      </c>
      <c r="C66769" t="inlineStr">
        <is>
          <t>https://www.getapp.com/marketing-software/marketing-analytics/os/web-based</t>
        </is>
      </c>
      <c r="D66769" t="inlineStr">
        <is>
          <t>Sendlane</t>
        </is>
      </c>
      <c r="E66769" t="inlineStr">
        <is>
          <t>https://www.getapp.com/it-communications-software/a/sendlane/</t>
        </is>
      </c>
      <c r="F66769" t="inlineStr">
        <is>
          <t>Short Description Behavior-based automation proven to help turn email marketing into your #1 growth engine for your eCommerce store.Read more about Sendlane</t>
        </is>
      </c>
    </row>
    <row r="66770">
      <c r="A66770" t="inlineStr">
        <is>
          <t>Marketing</t>
        </is>
      </c>
      <c r="B66770" t="inlineStr">
        <is>
          <t>Marketing Analytics</t>
        </is>
      </c>
      <c r="C66770" t="inlineStr">
        <is>
          <t>https://www.getapp.com/marketing-software/marketing-analytics/os/web-based</t>
        </is>
      </c>
      <c r="D66770" t="inlineStr">
        <is>
          <t>Marketing Miner</t>
        </is>
      </c>
      <c r="E66770" t="inlineStr">
        <is>
          <t>https://www.getapp.com/marketing-software/a/marketing-miner/</t>
        </is>
      </c>
      <c r="F66770" t="inlineStr">
        <is>
          <t>Marketing Miner is an SEO tool for all data-driven marketers. Gain valuable insights with over 40 features to skyrocket your website rankings. User-friendly interface and bulk data analysis features to save your time and effort.Read more about Marketing Miner</t>
        </is>
      </c>
    </row>
    <row r="66771">
      <c r="A66771" t="inlineStr">
        <is>
          <t>Marketing</t>
        </is>
      </c>
      <c r="B66771" t="inlineStr">
        <is>
          <t>Marketing Analytics</t>
        </is>
      </c>
      <c r="C66771" t="inlineStr">
        <is>
          <t>https://www.getapp.com/marketing-software/marketing-analytics/os/web-based</t>
        </is>
      </c>
      <c r="D66771" t="inlineStr">
        <is>
          <t>Improvado</t>
        </is>
      </c>
      <c r="E66771" t="inlineStr">
        <is>
          <t>https://www.getapp.com/marketing-software/a/improvado/</t>
        </is>
      </c>
      <c r="F66771"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66772">
      <c r="A66772" t="inlineStr">
        <is>
          <t>Marketing</t>
        </is>
      </c>
      <c r="B66772" t="inlineStr">
        <is>
          <t>Marketing Analytics</t>
        </is>
      </c>
      <c r="C66772" t="inlineStr">
        <is>
          <t>https://www.getapp.com/marketing-software/marketing-analytics/os/web-based</t>
        </is>
      </c>
      <c r="D66772" t="inlineStr">
        <is>
          <t>Freshmarketer</t>
        </is>
      </c>
      <c r="E66772" t="inlineStr">
        <is>
          <t>https://www.getapp.com/marketing-software/a/freshmarketer/</t>
        </is>
      </c>
      <c r="F66772" t="inlineStr">
        <is>
          <t>Freshmarketer is an all-in-one conversion rate optimization (CRO) hub designed to help businesses and marketing agencies convert website visitors into customersRead more about Freshmarketer</t>
        </is>
      </c>
    </row>
    <row r="66773">
      <c r="A66773" t="inlineStr">
        <is>
          <t>Marketing</t>
        </is>
      </c>
      <c r="B66773" t="inlineStr">
        <is>
          <t>Marketing Analytics</t>
        </is>
      </c>
      <c r="C66773" t="inlineStr">
        <is>
          <t>https://www.getapp.com/marketing-software/marketing-analytics/os/web-based</t>
        </is>
      </c>
      <c r="D66773" t="inlineStr">
        <is>
          <t>MikMak</t>
        </is>
      </c>
      <c r="E66773" t="inlineStr">
        <is>
          <t>https://www.getapp.com/all-software/a/mikmak/</t>
        </is>
      </c>
      <c r="F66773" t="inlineStr">
        <is>
          <t>MikMak provides brands with end-to-end eCommerce analytics and consumers with multi retailer checkout experiences.Read more about MikMak</t>
        </is>
      </c>
    </row>
    <row r="66774">
      <c r="A66774" t="inlineStr">
        <is>
          <t>Marketing</t>
        </is>
      </c>
      <c r="B66774" t="inlineStr">
        <is>
          <t>Marketing Analytics</t>
        </is>
      </c>
      <c r="C66774" t="inlineStr">
        <is>
          <t>https://www.getapp.com/marketing-software/marketing-analytics/os/web-based</t>
        </is>
      </c>
      <c r="D66774" t="inlineStr">
        <is>
          <t>Profitero+</t>
        </is>
      </c>
      <c r="E66774" t="inlineStr">
        <is>
          <t>https://www.getapp.com/website-ecommerce-software/a/profitero/</t>
        </is>
      </c>
      <c r="F66774" t="inlineStr">
        <is>
          <t>Profitero+ is an actionable eCommerce insights platform to power sales.Read more about Profitero+</t>
        </is>
      </c>
    </row>
    <row r="66775">
      <c r="A66775" t="inlineStr">
        <is>
          <t>Marketing</t>
        </is>
      </c>
      <c r="B66775" t="inlineStr">
        <is>
          <t>Marketing Analytics</t>
        </is>
      </c>
      <c r="C66775" t="inlineStr">
        <is>
          <t>https://www.getapp.com/marketing-software/marketing-analytics/os/web-based</t>
        </is>
      </c>
      <c r="D66775" t="inlineStr">
        <is>
          <t>Locowise</t>
        </is>
      </c>
      <c r="E66775" t="inlineStr">
        <is>
          <t>https://www.getapp.com/business-intelligence-analytics-software/a/locowise/</t>
        </is>
      </c>
      <c r="F66775" t="inlineStr">
        <is>
          <t>Locowise's dashboards use over 200 metrics &amp; charts to monitor all social media channels. Export reports, get competitor insights, see tweet impressions &amp; more.Read more about Locowise</t>
        </is>
      </c>
    </row>
    <row r="66776">
      <c r="A66776" t="inlineStr">
        <is>
          <t>Marketing</t>
        </is>
      </c>
      <c r="B66776" t="inlineStr">
        <is>
          <t>Marketing Analytics</t>
        </is>
      </c>
      <c r="C66776" t="inlineStr">
        <is>
          <t>https://www.getapp.com/marketing-software/marketing-analytics/os/web-based</t>
        </is>
      </c>
      <c r="D66776" t="inlineStr">
        <is>
          <t>Talkwalker</t>
        </is>
      </c>
      <c r="E66776" t="inlineStr">
        <is>
          <t>https://www.getapp.com/marketing-software/a/talkwalker/</t>
        </is>
      </c>
      <c r="F66776" t="inlineStr">
        <is>
          <t>Talkwalker is a cloud-based social media and analytics platform, which assists businesses with social listening and influencer marketing. Key features include team communications, channel management, content analysis, automated alerts, data intelligence, engagement tracking, and brand management.Read more about Talkwalker</t>
        </is>
      </c>
    </row>
    <row r="66777">
      <c r="A66777" t="inlineStr">
        <is>
          <t>Marketing</t>
        </is>
      </c>
      <c r="B66777" t="inlineStr">
        <is>
          <t>Marketing Analytics</t>
        </is>
      </c>
      <c r="C66777" t="inlineStr">
        <is>
          <t>https://www.getapp.com/marketing-software/marketing-analytics/os/web-based</t>
        </is>
      </c>
      <c r="D66777" t="inlineStr">
        <is>
          <t>Claravine</t>
        </is>
      </c>
      <c r="E66777" t="inlineStr">
        <is>
          <t>https://www.getapp.com/security-software/a/claravine/</t>
        </is>
      </c>
      <c r="F66777" t="inlineStr">
        <is>
          <t>Claravine is The Data Standards Company. We help brands and agencies deliver on the promise of modern marketing by standardizing taxonomies, naming conventions, and metadata across all digital experiences.Read more about Claravine</t>
        </is>
      </c>
    </row>
    <row r="66778">
      <c r="A66778" t="inlineStr">
        <is>
          <t>Marketing</t>
        </is>
      </c>
      <c r="B66778" t="inlineStr">
        <is>
          <t>Marketing Analytics</t>
        </is>
      </c>
      <c r="C66778" t="inlineStr">
        <is>
          <t>https://www.getapp.com/marketing-software/marketing-analytics/os/web-based</t>
        </is>
      </c>
      <c r="D66778" t="inlineStr">
        <is>
          <t>BL.INK</t>
        </is>
      </c>
      <c r="E66778" t="inlineStr">
        <is>
          <t>https://www.getapp.com/marketing-software/a/bl-ink/</t>
        </is>
      </c>
      <c r="F66778" t="inlineStr">
        <is>
          <t>BL.INK is a link management software designed to help enterprises shorten, brand, track and control URLs. Teams can monitor and measure touchpoints across engagement journeys, edit vanity keywords and utilize graphs or charts to gain insights into clicks between date ranges based on geographical locations.Read more about BL.INK</t>
        </is>
      </c>
    </row>
    <row r="66779">
      <c r="A66779" t="inlineStr">
        <is>
          <t>Marketing</t>
        </is>
      </c>
      <c r="B66779" t="inlineStr">
        <is>
          <t>Marketing Analytics</t>
        </is>
      </c>
      <c r="C66779" t="inlineStr">
        <is>
          <t>https://www.getapp.com/marketing-software/marketing-analytics/os/web-based</t>
        </is>
      </c>
      <c r="D66779" t="inlineStr">
        <is>
          <t>QuanticFy</t>
        </is>
      </c>
      <c r="E66779" t="inlineStr">
        <is>
          <t>https://www.getapp.com/marketing-software/a/quanticfy/</t>
        </is>
      </c>
      <c r="F66779" t="inlineStr">
        <is>
          <t>Quanticfy is the first marketing attribution solution to recognize each user before the first purchase on sites and thus, give the real figures/ROAS of every marketing investment.Read more about QuanticFy</t>
        </is>
      </c>
    </row>
    <row r="66780">
      <c r="A66780" t="inlineStr">
        <is>
          <t>Marketing</t>
        </is>
      </c>
      <c r="B66780" t="inlineStr">
        <is>
          <t>Marketing Analytics</t>
        </is>
      </c>
      <c r="C66780" t="inlineStr">
        <is>
          <t>https://www.getapp.com/marketing-software/marketing-analytics/os/web-based</t>
        </is>
      </c>
      <c r="D66780" t="inlineStr">
        <is>
          <t>Datorama</t>
        </is>
      </c>
      <c r="E66780" t="inlineStr">
        <is>
          <t>https://www.getapp.com/business-intelligence-analytics-software/a/datorama/</t>
        </is>
      </c>
      <c r="F66780" t="inlineStr">
        <is>
          <t>Datorama by Salesforce is an artificial intelligence (AI) enabled software designed to help businesses unify and manage marketing data. It enables managers to monitor key performance indicators (KPIs), track return on investments (ROIs), and store documents in a centralized repository.Read more about Datorama</t>
        </is>
      </c>
    </row>
    <row r="66781">
      <c r="A66781" t="inlineStr">
        <is>
          <t>Marketing</t>
        </is>
      </c>
      <c r="B66781" t="inlineStr">
        <is>
          <t>Marketing Analytics</t>
        </is>
      </c>
      <c r="C66781" t="inlineStr">
        <is>
          <t>https://www.getapp.com/marketing-software/marketing-analytics/os/web-based</t>
        </is>
      </c>
      <c r="D66781" t="inlineStr">
        <is>
          <t>Coact</t>
        </is>
      </c>
      <c r="E66781" t="inlineStr">
        <is>
          <t>https://www.getapp.com/business-intelligence-analytics-software/a/coact/</t>
        </is>
      </c>
      <c r="F66781" t="inlineStr">
        <is>
          <t>Coact is a web tool that automates data extraction from marketing platforms and integrates the information generated. The report management system uses templates to produce performance reports and audits. Digital marketers use it to extract client data and create reports with holistic overviews.Read more about Coact</t>
        </is>
      </c>
    </row>
    <row r="66782">
      <c r="A66782" t="inlineStr">
        <is>
          <t>Marketing</t>
        </is>
      </c>
      <c r="B66782" t="inlineStr">
        <is>
          <t>Marketing Analytics</t>
        </is>
      </c>
      <c r="C66782" t="inlineStr">
        <is>
          <t>https://www.getapp.com/marketing-software/marketing-analytics/os/web-based</t>
        </is>
      </c>
      <c r="D66782" t="inlineStr">
        <is>
          <t>Welov</t>
        </is>
      </c>
      <c r="E66782" t="inlineStr">
        <is>
          <t>https://www.getapp.com/all-software/a/welovroi/</t>
        </is>
      </c>
      <c r="F66782" t="inlineStr">
        <is>
          <t>THE TOOL THAT HIGHLIGHTS THE VALUE OF YOUR SOCIAL MEDIA EFFORTS. ANALYSE, CREATE AND LEARN 90% FASTER USING AI.Only for those who value their time and results over wasted effort.Simple, fast and drama-free change.Start your FREE 7-day trialRead more about Welov</t>
        </is>
      </c>
    </row>
    <row r="66783">
      <c r="A66783" t="inlineStr">
        <is>
          <t>Marketing</t>
        </is>
      </c>
      <c r="B66783" t="inlineStr">
        <is>
          <t>Marketing Analytics</t>
        </is>
      </c>
      <c r="C66783" t="inlineStr">
        <is>
          <t>https://www.getapp.com/marketing-software/marketing-analytics/os/web-based</t>
        </is>
      </c>
      <c r="D66783" t="inlineStr">
        <is>
          <t>Dito CRM</t>
        </is>
      </c>
      <c r="E66783" t="inlineStr">
        <is>
          <t>https://www.getapp.com/customer-management-software/a/dito-crm/</t>
        </is>
      </c>
      <c r="F66783"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66784">
      <c r="A66784" t="inlineStr">
        <is>
          <t>Marketing</t>
        </is>
      </c>
      <c r="B66784" t="inlineStr">
        <is>
          <t>Marketing Analytics</t>
        </is>
      </c>
      <c r="C66784" t="inlineStr">
        <is>
          <t>https://www.getapp.com/marketing-software/marketing-analytics/os/web-based</t>
        </is>
      </c>
      <c r="D66784" t="inlineStr">
        <is>
          <t>Marketo Measure</t>
        </is>
      </c>
      <c r="E66784" t="inlineStr">
        <is>
          <t>https://www.getapp.com/marketing-software/a/bizible/</t>
        </is>
      </c>
      <c r="F66784" t="inlineStr">
        <is>
          <t>Marketo Measure, an industry-leading B2B marketing attribution tool, lets marketers measure campaign, channel, and content impact on pipeline, revenue, and ROI — empowering them to continuously optimize tactics and investments.Read more about Marketo Measure</t>
        </is>
      </c>
    </row>
    <row r="66785">
      <c r="A66785" t="inlineStr">
        <is>
          <t>Marketing</t>
        </is>
      </c>
      <c r="B66785" t="inlineStr">
        <is>
          <t>Marketing Analytics</t>
        </is>
      </c>
      <c r="C66785" t="inlineStr">
        <is>
          <t>https://www.getapp.com/marketing-software/marketing-analytics/os/web-based</t>
        </is>
      </c>
      <c r="D66785" t="inlineStr">
        <is>
          <t>DataMyth</t>
        </is>
      </c>
      <c r="E66785" t="inlineStr">
        <is>
          <t>https://www.getapp.com/business-intelligence-analytics-software/a/datamyth/</t>
        </is>
      </c>
      <c r="F66785" t="inlineStr">
        <is>
          <t>Digital marketers can take back their reporting time and build automated reports with analysis and insights in writing, all in a few seconds. Marketers can save time and money, while they focus on optimization and strategy.Read more about DataMyth</t>
        </is>
      </c>
    </row>
    <row r="66786">
      <c r="A66786" t="inlineStr">
        <is>
          <t>Marketing</t>
        </is>
      </c>
      <c r="B66786" t="inlineStr">
        <is>
          <t>Marketing Analytics</t>
        </is>
      </c>
      <c r="C66786" t="inlineStr">
        <is>
          <t>https://www.getapp.com/marketing-software/marketing-analytics/os/web-based</t>
        </is>
      </c>
      <c r="D66786" t="inlineStr">
        <is>
          <t>Master Metrics</t>
        </is>
      </c>
      <c r="E66786" t="inlineStr">
        <is>
          <t>https://www.getapp.com/business-intelligence-analytics-software/a/master-metrics/</t>
        </is>
      </c>
      <c r="F66786" t="inlineStr">
        <is>
          <t>Master Metrics offers an all-in-one management solution tailored for agencies and marketing teams. It combines visual dashboards, alerts, and seamless Google Sheets integration, enabling streamlined data extraction and comprehensive oversight of advertising accounts and customer data from multiple sources.Read more about Master Metrics</t>
        </is>
      </c>
    </row>
    <row r="66787">
      <c r="A66787" t="inlineStr">
        <is>
          <t>Marketing</t>
        </is>
      </c>
      <c r="B66787" t="inlineStr">
        <is>
          <t>Marketing Analytics</t>
        </is>
      </c>
      <c r="C66787" t="inlineStr">
        <is>
          <t>https://www.getapp.com/marketing-software/marketing-analytics/os/web-based</t>
        </is>
      </c>
      <c r="D66787" t="inlineStr">
        <is>
          <t>AnswerRocket</t>
        </is>
      </c>
      <c r="E66787" t="inlineStr">
        <is>
          <t>https://www.getapp.com/business-intelligence-analytics-software/a/answerrocket/</t>
        </is>
      </c>
      <c r="F66787"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66788">
      <c r="A66788" t="inlineStr">
        <is>
          <t>Marketing</t>
        </is>
      </c>
      <c r="B66788" t="inlineStr">
        <is>
          <t>Marketing Analytics</t>
        </is>
      </c>
      <c r="C66788" t="inlineStr">
        <is>
          <t>https://www.getapp.com/marketing-software/marketing-analytics/os/web-based</t>
        </is>
      </c>
      <c r="D66788" t="inlineStr">
        <is>
          <t>ThoughtMetric</t>
        </is>
      </c>
      <c r="E66788" t="inlineStr">
        <is>
          <t>https://www.getapp.com/marketing-software/a/thoughtmetric/</t>
        </is>
      </c>
      <c r="F66788" t="inlineStr">
        <is>
          <t>Marketing attribution for your e-commerce businessRead more about ThoughtMetric</t>
        </is>
      </c>
    </row>
    <row r="66789">
      <c r="A66789" t="inlineStr">
        <is>
          <t>Marketing</t>
        </is>
      </c>
      <c r="B66789" t="inlineStr">
        <is>
          <t>Marketing Analytics</t>
        </is>
      </c>
      <c r="C66789" t="inlineStr">
        <is>
          <t>https://www.getapp.com/marketing-software/marketing-analytics/os/web-based</t>
        </is>
      </c>
      <c r="D66789" t="inlineStr">
        <is>
          <t>Measured</t>
        </is>
      </c>
      <c r="E66789" t="inlineStr">
        <is>
          <t>https://www.getapp.com/marketing-software/a/measured/</t>
        </is>
      </c>
      <c r="F66789" t="inlineStr">
        <is>
          <t>Voted #1 Measurement/Analytics tech by AdExchanged, Measured provides accurate &amp; timely marketing attribution &amp; cross-channel reporting. Measured runs incrementality testing for online (Google, Facebook, YouTube, OTT) &amp; offline channels like TV, radio, direct mail, catalog, and more!Read more about Measured</t>
        </is>
      </c>
    </row>
    <row r="66790">
      <c r="A66790" t="inlineStr">
        <is>
          <t>Marketing</t>
        </is>
      </c>
      <c r="B66790" t="inlineStr">
        <is>
          <t>Marketing Analytics</t>
        </is>
      </c>
      <c r="C66790" t="inlineStr">
        <is>
          <t>https://www.getapp.com/marketing-software/marketing-analytics/os/web-based</t>
        </is>
      </c>
      <c r="D66790" t="inlineStr">
        <is>
          <t>Veritone Attribute</t>
        </is>
      </c>
      <c r="E66790" t="inlineStr">
        <is>
          <t>https://www.getapp.com/marketing-software/a/veritone-attribute/</t>
        </is>
      </c>
      <c r="F66790" t="inlineStr">
        <is>
          <t>Veritone Attribute is a real-time media attribution software which gives radio &amp; television broadcasters the ability to measure the effectiveness of their advertising campaigns with features such as behavior analytics, campaign management, intelligent attribution, reports &amp; dashboards, &amp; moreRead more about Veritone Attribute</t>
        </is>
      </c>
    </row>
    <row r="66791">
      <c r="A66791" t="inlineStr">
        <is>
          <t>Marketing</t>
        </is>
      </c>
      <c r="B66791" t="inlineStr">
        <is>
          <t>Marketing Analytics</t>
        </is>
      </c>
      <c r="C66791" t="inlineStr">
        <is>
          <t>https://www.getapp.com/marketing-software/marketing-analytics/os/web-based</t>
        </is>
      </c>
      <c r="D66791" t="inlineStr">
        <is>
          <t>DashGoo</t>
        </is>
      </c>
      <c r="E66791" t="inlineStr">
        <is>
          <t>https://www.getapp.com/business-intelligence-analytics-software/a/dashgoo-1/</t>
        </is>
      </c>
      <c r="F66791"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66792">
      <c r="A66792" t="inlineStr">
        <is>
          <t>Marketing</t>
        </is>
      </c>
      <c r="B66792" t="inlineStr">
        <is>
          <t>Marketing Analytics</t>
        </is>
      </c>
      <c r="C66792" t="inlineStr">
        <is>
          <t>https://www.getapp.com/marketing-software/marketing-analytics/os/web-based</t>
        </is>
      </c>
      <c r="D66792" t="inlineStr">
        <is>
          <t>Tagmate</t>
        </is>
      </c>
      <c r="E66792" t="inlineStr">
        <is>
          <t>https://www.getapp.com/marketing-software/a/tagmate/</t>
        </is>
      </c>
      <c r="F66792" t="inlineStr">
        <is>
          <t>Tagmate is a marketing analytics SaaS product that enables users to automate web tagging by consolidating tag management, implementation and migration.Read more about Tagmate</t>
        </is>
      </c>
    </row>
    <row r="66793">
      <c r="A66793" t="inlineStr">
        <is>
          <t>Marketing</t>
        </is>
      </c>
      <c r="B66793" t="inlineStr">
        <is>
          <t>Marketing Analytics</t>
        </is>
      </c>
      <c r="C66793" t="inlineStr">
        <is>
          <t>https://www.getapp.com/marketing-software/marketing-analytics/os/web-based</t>
        </is>
      </c>
      <c r="D66793" t="inlineStr">
        <is>
          <t>Hawke Al</t>
        </is>
      </c>
      <c r="E66793" t="inlineStr">
        <is>
          <t>https://www.getapp.com/marketing-software/a/morphio/</t>
        </is>
      </c>
      <c r="F66793" t="inlineStr">
        <is>
          <t>hawke.ai enables businesses to compile data from digital marketing platforms and work from a single view for analysis and insights. It tracks performance against goals and uses machine learning to predict performance.Read more about Hawke Al</t>
        </is>
      </c>
    </row>
    <row r="66794">
      <c r="A66794" t="inlineStr">
        <is>
          <t>Marketing</t>
        </is>
      </c>
      <c r="B66794" t="inlineStr">
        <is>
          <t>Marketing Analytics</t>
        </is>
      </c>
      <c r="C66794" t="inlineStr">
        <is>
          <t>https://www.getapp.com/marketing-software/marketing-analytics/os/web-based</t>
        </is>
      </c>
      <c r="D66794" t="inlineStr">
        <is>
          <t>Basis Technologies</t>
        </is>
      </c>
      <c r="E66794" t="inlineStr">
        <is>
          <t>https://www.getapp.com/marketing-software/a/quanticmind/</t>
        </is>
      </c>
      <c r="F66794" t="inlineStr">
        <is>
          <t>QuanticMind is the industry’s first unified system of record that ties together all of a brand's marketing data. Our breakthrough machine learning technology, including campaign optimization, predictive analytics, and full-funnel reporting, allows brands to engage through the entire customer journeyRead more about Basis Technologies</t>
        </is>
      </c>
    </row>
    <row r="66795">
      <c r="A66795" t="inlineStr">
        <is>
          <t>Marketing</t>
        </is>
      </c>
      <c r="B66795" t="inlineStr">
        <is>
          <t>Marketing Analytics</t>
        </is>
      </c>
      <c r="C66795" t="inlineStr">
        <is>
          <t>https://www.getapp.com/marketing-software/marketing-analytics/os/web-based</t>
        </is>
      </c>
      <c r="D66795" t="inlineStr">
        <is>
          <t>RetailTune</t>
        </is>
      </c>
      <c r="E66795" t="inlineStr">
        <is>
          <t>https://www.getapp.com/customer-service-support-software/a/retailtune/</t>
        </is>
      </c>
      <c r="F66795" t="inlineStr">
        <is>
          <t>RetailTune is a marketing analytics and SEO management software that helps businesses manage store information across multiple platforms, such as Google My Business, Facebook Local Pages, Google Maps, and other store locator applications. It allows staff members to create, run, and track custom localized marketing campaigns.Read more about RetailTune</t>
        </is>
      </c>
    </row>
    <row r="66796">
      <c r="A66796" t="inlineStr">
        <is>
          <t>Marketing</t>
        </is>
      </c>
      <c r="B66796" t="inlineStr">
        <is>
          <t>Marketing Analytics</t>
        </is>
      </c>
      <c r="C66796" t="inlineStr">
        <is>
          <t>https://www.getapp.com/marketing-software/marketing-analytics/os/web-based</t>
        </is>
      </c>
      <c r="D66796" t="inlineStr">
        <is>
          <t>RetailTune</t>
        </is>
      </c>
      <c r="E66796" t="inlineStr">
        <is>
          <t>https://www.getapp.com/customer-service-support-software/a/retailtune/</t>
        </is>
      </c>
      <c r="F66796" t="inlineStr">
        <is>
          <t>RetailTune is a marketing analytics and SEO management software that helps businesses manage store information across multiple platforms, such as Google My Business, Facebook Local Pages, Google Maps, and other store locator applications. It allows staff members to create, run, and track custom localized marketing campaigns.Read more about RetailTune</t>
        </is>
      </c>
    </row>
    <row r="66797">
      <c r="A66797" t="inlineStr">
        <is>
          <t>Marketing</t>
        </is>
      </c>
      <c r="B66797" t="inlineStr">
        <is>
          <t>Marketing Analytics</t>
        </is>
      </c>
      <c r="C66797" t="inlineStr">
        <is>
          <t>https://www.getapp.com/marketing-software/marketing-analytics/os/web-based</t>
        </is>
      </c>
      <c r="D66797" t="inlineStr">
        <is>
          <t>Richpanel</t>
        </is>
      </c>
      <c r="E66797" t="inlineStr">
        <is>
          <t>https://www.getapp.com/website-ecommerce-software/a/ecommerce-crm/</t>
        </is>
      </c>
      <c r="F66797" t="inlineStr">
        <is>
          <t>Modern customer support solutions for ecommerce stores. Deep integration with Shopify, Magento, WooCommerce. One platform for all support channels - Email, Live Chat, Facebook, Instagram, WhatsApp &amp; Phone. Instantly resolves 50% issues before reaching agents with guided ecommerce self-service.Read more about Richpanel</t>
        </is>
      </c>
    </row>
    <row r="66798">
      <c r="A66798" t="inlineStr">
        <is>
          <t>Marketing</t>
        </is>
      </c>
      <c r="B66798" t="inlineStr">
        <is>
          <t>Marketing Analytics</t>
        </is>
      </c>
      <c r="C66798" t="inlineStr">
        <is>
          <t>https://www.getapp.com/marketing-software/marketing-analytics/os/web-based</t>
        </is>
      </c>
      <c r="D66798" t="inlineStr">
        <is>
          <t>BAZO</t>
        </is>
      </c>
      <c r="E66798" t="inlineStr">
        <is>
          <t>https://www.getapp.com/marketing-software/a/bazo/</t>
        </is>
      </c>
      <c r="F66798" t="inlineStr">
        <is>
          <t>BAZO is a simple and effective tool to generate leads. The application will identify traffic on your website, show you what kind of company it is and what it is interested in. It will also collect contact details and find company's employees thanks to LinkedIn.Read more about BAZO</t>
        </is>
      </c>
    </row>
    <row r="66799">
      <c r="A66799" t="inlineStr">
        <is>
          <t>Marketing</t>
        </is>
      </c>
      <c r="B66799" t="inlineStr">
        <is>
          <t>Marketing Analytics</t>
        </is>
      </c>
      <c r="C66799" t="inlineStr">
        <is>
          <t>https://www.getapp.com/marketing-software/marketing-analytics/os/web-based</t>
        </is>
      </c>
      <c r="D66799" t="inlineStr">
        <is>
          <t>Digimind</t>
        </is>
      </c>
      <c r="E66799" t="inlineStr">
        <is>
          <t>https://www.getapp.com/marketing-software/a/digimind/</t>
        </is>
      </c>
      <c r="F66799" t="inlineStr">
        <is>
          <t>Digimind is a social listening and market intelligence platform designed to help marketers and analysts with brand reputation, competitive intelligence, consumer insights, trend tracking, influencers identification and campaign analysis.Read more about Digimind</t>
        </is>
      </c>
    </row>
    <row r="66800">
      <c r="A66800" t="inlineStr">
        <is>
          <t>Marketing</t>
        </is>
      </c>
      <c r="B66800" t="inlineStr">
        <is>
          <t>Marketing Analytics</t>
        </is>
      </c>
      <c r="C66800" t="inlineStr">
        <is>
          <t>https://www.getapp.com/marketing-software/marketing-analytics/os/web-based</t>
        </is>
      </c>
      <c r="D66800" t="inlineStr">
        <is>
          <t>Trackier</t>
        </is>
      </c>
      <c r="E66800" t="inlineStr">
        <is>
          <t>https://www.getapp.com/marketing-software/a/trackier/</t>
        </is>
      </c>
      <c r="F66800" t="inlineStr">
        <is>
          <t>Trackier is a cloud-based performance marketing solution that helps marketing agencies manage campaigns, track affiliate sales, and optimize customer conversions. Key features include white-labeling, click tracking, traffic segments, geotargeting, real-time data, and reporting.Read more about Trackier</t>
        </is>
      </c>
    </row>
    <row r="66801">
      <c r="A66801" t="inlineStr">
        <is>
          <t>Marketing</t>
        </is>
      </c>
      <c r="B66801" t="inlineStr">
        <is>
          <t>Marketing Analytics</t>
        </is>
      </c>
      <c r="C66801" t="inlineStr">
        <is>
          <t>https://www.getapp.com/marketing-software/marketing-analytics/os/web-based</t>
        </is>
      </c>
      <c r="D66801" t="inlineStr">
        <is>
          <t>CAKE</t>
        </is>
      </c>
      <c r="E66801" t="inlineStr">
        <is>
          <t>https://www.getapp.com/marketing-software/a/getcake/</t>
        </is>
      </c>
      <c r="F66801" t="inlineStr">
        <is>
          <t>CAKE provides performance marketing software with solutions for affiliate marketing, lead generation and multichannel marketing.Read more about CAKE</t>
        </is>
      </c>
    </row>
    <row r="66802">
      <c r="A66802" t="inlineStr">
        <is>
          <t>Marketing</t>
        </is>
      </c>
      <c r="B66802" t="inlineStr">
        <is>
          <t>Marketing Analytics</t>
        </is>
      </c>
      <c r="C66802" t="inlineStr">
        <is>
          <t>https://www.getapp.com/marketing-software/marketing-analytics/os/web-based</t>
        </is>
      </c>
      <c r="D66802" t="inlineStr">
        <is>
          <t>Planful for Marketing</t>
        </is>
      </c>
      <c r="E66802" t="inlineStr">
        <is>
          <t>https://www.getapp.com/marketing-software/a/plannuh/</t>
        </is>
      </c>
      <c r="F66802" t="inlineStr">
        <is>
          <t>Build, execute, and measure your marketing plan and budget all in one cloud-based platform for better visibility, collaboration, and decision making. Plannuh is easy to use and quick to implement (live in a week).Read more about Planful for Marketing</t>
        </is>
      </c>
    </row>
    <row r="66803">
      <c r="A66803" t="inlineStr">
        <is>
          <t>Marketing</t>
        </is>
      </c>
      <c r="B66803" t="inlineStr">
        <is>
          <t>Marketing Analytics</t>
        </is>
      </c>
      <c r="C66803" t="inlineStr">
        <is>
          <t>https://www.getapp.com/marketing-software/marketing-analytics/os/web-based</t>
        </is>
      </c>
      <c r="D66803" t="inlineStr">
        <is>
          <t>Quantcast</t>
        </is>
      </c>
      <c r="E66803" t="inlineStr">
        <is>
          <t>https://www.getapp.com/business-intelligence-analytics-software/a/quantcast/</t>
        </is>
      </c>
      <c r="F66803"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66804">
      <c r="A66804" t="inlineStr">
        <is>
          <t>Marketing</t>
        </is>
      </c>
      <c r="B66804" t="inlineStr">
        <is>
          <t>Marketing Analytics</t>
        </is>
      </c>
      <c r="C66804" t="inlineStr">
        <is>
          <t>https://www.getapp.com/marketing-software/marketing-analytics/os/web-based</t>
        </is>
      </c>
      <c r="D66804" t="inlineStr">
        <is>
          <t>Kapost</t>
        </is>
      </c>
      <c r="E66804" t="inlineStr">
        <is>
          <t>https://www.getapp.com/marketing-software/a/kapost/</t>
        </is>
      </c>
      <c r="F66804" t="inlineStr">
        <is>
          <t>Upland Kaposts helps B2B marketing, sales enablement, product, and customer success teams manage the full content lifecycle so they can support the buyer journey from awareness to loyalty. Collaborate on content and campaigns, distribute across channels, and reach your audience wherever they are.Read more about Kapost</t>
        </is>
      </c>
    </row>
    <row r="66805">
      <c r="A66805" t="inlineStr">
        <is>
          <t>Marketing</t>
        </is>
      </c>
      <c r="B66805" t="inlineStr">
        <is>
          <t>Marketing Analytics</t>
        </is>
      </c>
      <c r="C66805" t="inlineStr">
        <is>
          <t>https://www.getapp.com/marketing-software/marketing-analytics/os/web-based</t>
        </is>
      </c>
      <c r="D66805" t="inlineStr">
        <is>
          <t>Demandbase One</t>
        </is>
      </c>
      <c r="E66805" t="inlineStr">
        <is>
          <t>https://www.getapp.com/marketing-software/a/demandbase-central/</t>
        </is>
      </c>
      <c r="F66805" t="inlineStr">
        <is>
          <t>The Demandbase One Smarter GTM™ platform helps teams hit their revenue goals with fewer resources. It uses Account Intelligence, rich and reliable account-level insight, to help you orchestrate sales and marketing moves and inject relevance into every stage of the B2B buying journey.Read more about Demandbase One</t>
        </is>
      </c>
    </row>
    <row r="66806">
      <c r="A66806" t="inlineStr">
        <is>
          <t>Marketing</t>
        </is>
      </c>
      <c r="B66806" t="inlineStr">
        <is>
          <t>Marketing Analytics</t>
        </is>
      </c>
      <c r="C66806" t="inlineStr">
        <is>
          <t>https://www.getapp.com/marketing-software/marketing-analytics/os/web-based</t>
        </is>
      </c>
      <c r="D66806" t="inlineStr">
        <is>
          <t>Outbrain</t>
        </is>
      </c>
      <c r="E66806" t="inlineStr">
        <is>
          <t>https://www.getapp.com/marketing-software/a/outbrain/</t>
        </is>
      </c>
      <c r="F66806" t="inlineStr">
        <is>
          <t>Outbrain is the worlds leading native advertising platform. Connecting readers, publishers and marketers.Read more about Outbrain</t>
        </is>
      </c>
    </row>
    <row r="66807">
      <c r="A66807" t="inlineStr">
        <is>
          <t>Marketing</t>
        </is>
      </c>
      <c r="B66807" t="inlineStr">
        <is>
          <t>Marketing Analytics</t>
        </is>
      </c>
      <c r="C66807" t="inlineStr">
        <is>
          <t>https://www.getapp.com/marketing-software/marketing-analytics/os/web-based</t>
        </is>
      </c>
      <c r="D66807" t="inlineStr">
        <is>
          <t>riyo.ai</t>
        </is>
      </c>
      <c r="E66807" t="inlineStr">
        <is>
          <t>https://www.getapp.com/marketing-software/a/traek/</t>
        </is>
      </c>
      <c r="F66807" t="inlineStr">
        <is>
          <t>riyo.ai is a top-of-the-line sales and marketing tool designed to help businesses of all sizes optimize their customer acquisition process. Its all-in-one tool offers a comprehensive set of features that can help businesses generate leads, enhance their conversion rates and improve customer engagementRead more about riyo.ai</t>
        </is>
      </c>
    </row>
    <row r="66808">
      <c r="A66808" t="inlineStr">
        <is>
          <t>Marketing</t>
        </is>
      </c>
      <c r="B66808" t="inlineStr">
        <is>
          <t>Marketing Analytics</t>
        </is>
      </c>
      <c r="C66808" t="inlineStr">
        <is>
          <t>https://www.getapp.com/marketing-software/marketing-analytics/os/web-based</t>
        </is>
      </c>
      <c r="D66808" t="inlineStr">
        <is>
          <t>Jebbit</t>
        </is>
      </c>
      <c r="E66808" t="inlineStr">
        <is>
          <t>https://www.getapp.com/marketing-software/a/jebbit/</t>
        </is>
      </c>
      <c r="F66808" t="inlineStr">
        <is>
          <t>Jebbit is a digital experience management solution that helps enterprises create, launch &amp; manage interactive survey campaigns for data collection and customer engagement. The white-label platform lets users create a personalized interface using custom colors &amp; themes to establish brand identity.Read more about Jebbit</t>
        </is>
      </c>
    </row>
    <row r="66809">
      <c r="A66809" t="inlineStr">
        <is>
          <t>Marketing</t>
        </is>
      </c>
      <c r="B66809" t="inlineStr">
        <is>
          <t>Marketing Analytics</t>
        </is>
      </c>
      <c r="C66809" t="inlineStr">
        <is>
          <t>https://www.getapp.com/marketing-software/marketing-analytics/os/web-based</t>
        </is>
      </c>
      <c r="D66809" t="inlineStr">
        <is>
          <t>Jebbit</t>
        </is>
      </c>
      <c r="E66809" t="inlineStr">
        <is>
          <t>https://www.getapp.com/marketing-software/a/jebbit/</t>
        </is>
      </c>
      <c r="F66809" t="inlineStr">
        <is>
          <t>Jebbit is a digital experience management solution that helps enterprises create, launch &amp; manage interactive survey campaigns for data collection and customer engagement. The white-label platform lets users create a personalized interface using custom colors &amp; themes to establish brand identity.Read more about Jebbit</t>
        </is>
      </c>
    </row>
    <row r="66810">
      <c r="A66810" t="inlineStr">
        <is>
          <t>Marketing</t>
        </is>
      </c>
      <c r="B66810" t="inlineStr">
        <is>
          <t>Marketing Analytics</t>
        </is>
      </c>
      <c r="C66810" t="inlineStr">
        <is>
          <t>https://www.getapp.com/marketing-software/marketing-analytics/os/web-based</t>
        </is>
      </c>
      <c r="D66810" t="inlineStr">
        <is>
          <t>LeadBoxer</t>
        </is>
      </c>
      <c r="E66810" t="inlineStr">
        <is>
          <t>https://www.getapp.com/sales-software/a/leadboxer/</t>
        </is>
      </c>
      <c r="F66810" t="inlineStr">
        <is>
          <t>LeadBoxer is a sales lead generation and lead scoring platform for B2B sales teams of any sizeRead more about LeadBoxer</t>
        </is>
      </c>
    </row>
    <row r="66811">
      <c r="A66811" t="inlineStr">
        <is>
          <t>Marketing</t>
        </is>
      </c>
      <c r="B66811" t="inlineStr">
        <is>
          <t>Marketing Analytics</t>
        </is>
      </c>
      <c r="C66811" t="inlineStr">
        <is>
          <t>https://www.getapp.com/marketing-software/marketing-analytics/os/web-based</t>
        </is>
      </c>
      <c r="D66811" t="inlineStr">
        <is>
          <t>Upshelf</t>
        </is>
      </c>
      <c r="E66811" t="inlineStr">
        <is>
          <t>https://www.getapp.com/website-ecommerce-software/a/upshelf/</t>
        </is>
      </c>
      <c r="F66811" t="inlineStr">
        <is>
          <t>Upshelf offers a cloud-based platform for CPG brands to uncover lost e-commerce sales. Using proprietary AI-powered algorithms, it helps brands eliminate blindspots and optimize their eCommerce strategies. With real-time daily insights into how products are performing on digital shelves, brands can make data-driven decisions.Intuititve dashboards and flexible monthly pricing, improve your performance without breaking the bank.Read more about Upshelf</t>
        </is>
      </c>
    </row>
    <row r="66812">
      <c r="A66812" t="inlineStr">
        <is>
          <t>Marketing</t>
        </is>
      </c>
      <c r="B66812" t="inlineStr">
        <is>
          <t>Marketing Analytics</t>
        </is>
      </c>
      <c r="C66812" t="inlineStr">
        <is>
          <t>https://www.getapp.com/marketing-software/marketing-analytics/os/web-based</t>
        </is>
      </c>
      <c r="D66812" t="inlineStr">
        <is>
          <t>Fanpage Karma</t>
        </is>
      </c>
      <c r="E66812" t="inlineStr">
        <is>
          <t>https://www.getapp.com/marketing-software/a/fanpage-karma/</t>
        </is>
      </c>
      <c r="F66812" t="inlineStr">
        <is>
          <t>Fanpage Karma is a leading social media management solution that facilitates the boring and stressful parts of managing a presence across all social media platforms, and lets people focus on the things that they really value: sharing their messages and content to an ever-growing number of fans.Read more about Fanpage Karma</t>
        </is>
      </c>
    </row>
    <row r="66813">
      <c r="A66813" t="inlineStr">
        <is>
          <t>Marketing</t>
        </is>
      </c>
      <c r="B66813" t="inlineStr">
        <is>
          <t>Marketing Analytics</t>
        </is>
      </c>
      <c r="C66813" t="inlineStr">
        <is>
          <t>https://www.getapp.com/marketing-software/marketing-analytics/os/web-based</t>
        </is>
      </c>
      <c r="D66813" t="inlineStr">
        <is>
          <t>Branch Metrics</t>
        </is>
      </c>
      <c r="E66813" t="inlineStr">
        <is>
          <t>https://www.getapp.com/it-management-software/a/branch/</t>
        </is>
      </c>
      <c r="F66813" t="inlineStr">
        <is>
          <t>Branch is a cross-platform attribution &amp; linking solution designed to improve mobile measurement and user experiences across devices, platforms &amp; channels. Branch increases mobile conversion, engagement, and retention through deep linking, mobile banners, user routing &amp; personalized app experiences.Read more about Branch Metrics</t>
        </is>
      </c>
    </row>
    <row r="66814">
      <c r="A66814" t="inlineStr">
        <is>
          <t>Marketing</t>
        </is>
      </c>
      <c r="B66814" t="inlineStr">
        <is>
          <t>Marketing Analytics</t>
        </is>
      </c>
      <c r="C66814" t="inlineStr">
        <is>
          <t>https://www.getapp.com/marketing-software/marketing-analytics/os/web-based</t>
        </is>
      </c>
      <c r="D66814" t="inlineStr">
        <is>
          <t>GivingDNA</t>
        </is>
      </c>
      <c r="E66814" t="inlineStr">
        <is>
          <t>https://www.getapp.com/nonprofit-software/a/causemo/</t>
        </is>
      </c>
      <c r="F66814" t="inlineStr">
        <is>
          <t>GivingDNA is a next-generation data analytics and wealth screening tool that helps nonprofits build super-targeted segments. Fundraisers and nonprofit marketers get insights that help you quickly profile and segment your donors and take the next steps toward custom donor experiences.Read more about GivingDNA</t>
        </is>
      </c>
    </row>
    <row r="66815">
      <c r="A66815" t="inlineStr">
        <is>
          <t>Marketing</t>
        </is>
      </c>
      <c r="B66815" t="inlineStr">
        <is>
          <t>Marketing Analytics</t>
        </is>
      </c>
      <c r="C66815" t="inlineStr">
        <is>
          <t>https://www.getapp.com/marketing-software/marketing-analytics/os/web-based</t>
        </is>
      </c>
      <c r="D66815" t="inlineStr">
        <is>
          <t>AskCory</t>
        </is>
      </c>
      <c r="E66815" t="inlineStr">
        <is>
          <t>https://www.getapp.com/marketing-software/a/askcory/</t>
        </is>
      </c>
      <c r="F66815" t="inlineStr">
        <is>
          <t>AskCory is an AI-driven platform that enables users to quickly create custom marketing plans and access benchmarks. It uses advanced tactics and data insights for automated plan generation, aiding marketers and businesses in streamlining workflows and making informed decisions. The platform provides instant access to marketing tactics, detailed planning, and enhanced team collaboration.Read more about AskCory</t>
        </is>
      </c>
    </row>
    <row r="66816">
      <c r="A66816" t="inlineStr">
        <is>
          <t>Marketing</t>
        </is>
      </c>
      <c r="B66816" t="inlineStr">
        <is>
          <t>Marketing Analytics</t>
        </is>
      </c>
      <c r="C66816" t="inlineStr">
        <is>
          <t>https://www.getapp.com/marketing-software/marketing-analytics/os/web-based</t>
        </is>
      </c>
      <c r="D66816" t="inlineStr">
        <is>
          <t>AppTweak</t>
        </is>
      </c>
      <c r="E66816" t="inlineStr">
        <is>
          <t>https://www.getapp.com/marketing-software/a/apptweak/</t>
        </is>
      </c>
      <c r="F66816" t="inlineStr">
        <is>
          <t>AppTweak is the trusted app store acquisition partner for mobile leaders worldwide; we provide innovative solutions that help apps and games optimize their app store presence and increase downloads.Read more about AppTweak</t>
        </is>
      </c>
    </row>
    <row r="66817">
      <c r="A66817" t="inlineStr">
        <is>
          <t>Marketing</t>
        </is>
      </c>
      <c r="B66817" t="inlineStr">
        <is>
          <t>Marketing Analytics</t>
        </is>
      </c>
      <c r="C66817" t="inlineStr">
        <is>
          <t>https://www.getapp.com/marketing-software/marketing-analytics/os/web-based</t>
        </is>
      </c>
      <c r="D66817" t="inlineStr">
        <is>
          <t>QR PRO Connect</t>
        </is>
      </c>
      <c r="E66817" t="inlineStr">
        <is>
          <t>https://www.getapp.com/marketing-software/a/qr-pro-connect/</t>
        </is>
      </c>
      <c r="F66817" t="inlineStr">
        <is>
          <t>The cutting-edge platform was created with marketing objectives in mind, giving users the ability to recognize successful campaigns and highlight areas that require development.Read more about QR PRO Connect</t>
        </is>
      </c>
    </row>
    <row r="66818">
      <c r="A66818" t="inlineStr">
        <is>
          <t>Marketing</t>
        </is>
      </c>
      <c r="B66818" t="inlineStr">
        <is>
          <t>Marketing Analytics</t>
        </is>
      </c>
      <c r="C66818" t="inlineStr">
        <is>
          <t>https://www.getapp.com/marketing-software/marketing-analytics/os/web-based</t>
        </is>
      </c>
      <c r="D66818" t="inlineStr">
        <is>
          <t>Zoho Marketing Automation</t>
        </is>
      </c>
      <c r="E66818" t="inlineStr">
        <is>
          <t>https://www.getapp.com/marketing-software/a/zoho-marketing-automation/</t>
        </is>
      </c>
      <c r="F66818" t="inlineStr">
        <is>
          <t>Zoho Marketing is a cloud-based all-in-one marketing automation software used to automate marketing activities across multiple channels. It helps businesses  attract visitors to the website, turn anonymous visitors into leads, and convert leads into loyal customers and retain them longer.Read more about Zoho Marketing Automation</t>
        </is>
      </c>
    </row>
    <row r="66819">
      <c r="A66819" t="inlineStr">
        <is>
          <t>Marketing</t>
        </is>
      </c>
      <c r="B66819" t="inlineStr">
        <is>
          <t>Marketing Analytics</t>
        </is>
      </c>
      <c r="C66819" t="inlineStr">
        <is>
          <t>https://www.getapp.com/marketing-software/marketing-analytics/os/web-based</t>
        </is>
      </c>
      <c r="D66819" t="inlineStr">
        <is>
          <t>Juicebox</t>
        </is>
      </c>
      <c r="E66819" t="inlineStr">
        <is>
          <t>https://www.getapp.com/business-intelligence-analytics-software/a/juicebox/</t>
        </is>
      </c>
      <c r="F66819" t="inlineStr">
        <is>
          <t>The #1 Answer for Marketers, Consultants, and Professionals to Create Engaging Client-facing Reports, Presentations, and DashboardsRead more about Juicebox</t>
        </is>
      </c>
    </row>
    <row r="66820">
      <c r="A66820" t="inlineStr">
        <is>
          <t>Marketing</t>
        </is>
      </c>
      <c r="B66820" t="inlineStr">
        <is>
          <t>Marketing Analytics</t>
        </is>
      </c>
      <c r="C66820" t="inlineStr">
        <is>
          <t>https://www.getapp.com/marketing-software/marketing-analytics/os/web-based</t>
        </is>
      </c>
      <c r="D66820" t="inlineStr">
        <is>
          <t>NinjaSEO</t>
        </is>
      </c>
      <c r="E66820" t="inlineStr">
        <is>
          <t>https://www.getapp.com/marketing-software/a/ninjaseo/</t>
        </is>
      </c>
      <c r="F66820" t="inlineStr">
        <is>
          <t>NinjaSEO is a comprehensive SEO tool used to optimize websites to improve the website rankings on SERP using a crawler, keyword ranker, on-page grader, link-bots, backlink checker, contact lists, XML site map generator, link tracker, and SEO chrome extension.Read more about NinjaSEO</t>
        </is>
      </c>
    </row>
    <row r="66821">
      <c r="A66821" t="inlineStr">
        <is>
          <t>Marketing</t>
        </is>
      </c>
      <c r="B66821" t="inlineStr">
        <is>
          <t>Marketing Analytics</t>
        </is>
      </c>
      <c r="C66821" t="inlineStr">
        <is>
          <t>https://www.getapp.com/marketing-software/marketing-analytics/os/web-based</t>
        </is>
      </c>
      <c r="D66821" t="inlineStr">
        <is>
          <t>Marin Software</t>
        </is>
      </c>
      <c r="E66821" t="inlineStr">
        <is>
          <t>https://www.getapp.com/marketing-software/a/marin-software/</t>
        </is>
      </c>
      <c r="F66821" t="inlineStr">
        <is>
          <t>Marin Software provides AI-powered digital marketing solutions, offering an integrated platform for managing search (SEM), retail, display, and social marketing.Read more about Marin Software</t>
        </is>
      </c>
    </row>
    <row r="66822">
      <c r="A66822" t="inlineStr">
        <is>
          <t>Marketing</t>
        </is>
      </c>
      <c r="B66822" t="inlineStr">
        <is>
          <t>Marketing Analytics</t>
        </is>
      </c>
      <c r="C66822" t="inlineStr">
        <is>
          <t>https://www.getapp.com/marketing-software/marketing-analytics/os/web-based</t>
        </is>
      </c>
      <c r="D66822" t="inlineStr">
        <is>
          <t>AdStage</t>
        </is>
      </c>
      <c r="E66822" t="inlineStr">
        <is>
          <t>https://www.getapp.com/marketing-software/a/adstage/</t>
        </is>
      </c>
      <c r="F66822" t="inlineStr">
        <is>
          <t>AdStage provides a single platform for cross-network PPC campaign creation, management, analytics, and reportingRead more about AdStage</t>
        </is>
      </c>
    </row>
    <row r="66823">
      <c r="A66823" t="inlineStr">
        <is>
          <t>Marketing</t>
        </is>
      </c>
      <c r="B66823" t="inlineStr">
        <is>
          <t>Marketing Analytics</t>
        </is>
      </c>
      <c r="C66823" t="inlineStr">
        <is>
          <t>https://www.getapp.com/marketing-software/marketing-analytics/os/web-based</t>
        </is>
      </c>
      <c r="D66823" t="inlineStr">
        <is>
          <t>AdClarity</t>
        </is>
      </c>
      <c r="E66823" t="inlineStr">
        <is>
          <t>https://www.getapp.com/marketing-software/a/adclarity/</t>
        </is>
      </c>
      <c r="F66823" t="inlineStr">
        <is>
          <t>Quickly and easily find the traffic sources that convert. Uncover the networks that perform, the publishers that succeed, and the audiences that are rightRead more about AdClarity</t>
        </is>
      </c>
    </row>
    <row r="66824">
      <c r="A66824" t="inlineStr">
        <is>
          <t>Marketing</t>
        </is>
      </c>
      <c r="B66824" t="inlineStr">
        <is>
          <t>Marketing Analytics</t>
        </is>
      </c>
      <c r="C66824" t="inlineStr">
        <is>
          <t>https://www.getapp.com/marketing-software/marketing-analytics/os/web-based</t>
        </is>
      </c>
      <c r="D66824" t="inlineStr">
        <is>
          <t>FraudScore</t>
        </is>
      </c>
      <c r="E66824" t="inlineStr">
        <is>
          <t>https://www.getapp.com/marketing-software/a/fraudscore/</t>
        </is>
      </c>
      <c r="F66824" t="inlineStr">
        <is>
          <t>FraudScore is a SaaS antifraud solution with separate products for ad fraud prevention and detection. The software works with desktop and mobile. Integrated with all leading ad platforms, has pixel, JS, API, PostBack integrations.Read more about FraudScore</t>
        </is>
      </c>
    </row>
    <row r="66825">
      <c r="A66825" t="inlineStr">
        <is>
          <t>Marketing</t>
        </is>
      </c>
      <c r="B66825" t="inlineStr">
        <is>
          <t>Marketing Analytics</t>
        </is>
      </c>
      <c r="C66825" t="inlineStr">
        <is>
          <t>https://www.getapp.com/marketing-software/marketing-analytics/os/web-based</t>
        </is>
      </c>
      <c r="D66825" t="inlineStr">
        <is>
          <t>Apteco Orbit</t>
        </is>
      </c>
      <c r="E66825" t="inlineStr">
        <is>
          <t>https://www.getapp.com/business-intelligence-analytics-software/a/apteco-orbit/</t>
        </is>
      </c>
      <c r="F66825"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66826">
      <c r="A66826" t="inlineStr">
        <is>
          <t>Marketing</t>
        </is>
      </c>
      <c r="B66826" t="inlineStr">
        <is>
          <t>Marketing Analytics</t>
        </is>
      </c>
      <c r="C66826" t="inlineStr">
        <is>
          <t>https://www.getapp.com/marketing-software/marketing-analytics/os/web-based</t>
        </is>
      </c>
      <c r="D66826" t="inlineStr">
        <is>
          <t>ASK BOSCO</t>
        </is>
      </c>
      <c r="E66826" t="inlineStr">
        <is>
          <t>https://www.getapp.com/marketing-software/a/ask-bosco/</t>
        </is>
      </c>
      <c r="F66826" t="inlineStr">
        <is>
          <t>ASK BOSCO®’s advanced analytics include predictive modelling, using machine learning to forecast outcomes and recommend optimal budget allocations. Users can set custom KPIs, track conversions, and assess audience engagement, with intuitive tools to understand the factors driving campaign success.Read more about ASK BOSCO</t>
        </is>
      </c>
    </row>
    <row r="66827">
      <c r="A66827" t="inlineStr">
        <is>
          <t>Marketing</t>
        </is>
      </c>
      <c r="B66827" t="inlineStr">
        <is>
          <t>Marketing Analytics</t>
        </is>
      </c>
      <c r="C66827" t="inlineStr">
        <is>
          <t>https://www.getapp.com/marketing-software/marketing-analytics/os/web-based</t>
        </is>
      </c>
      <c r="D66827" t="inlineStr">
        <is>
          <t>Kissmetrics</t>
        </is>
      </c>
      <c r="E66827" t="inlineStr">
        <is>
          <t>https://www.getapp.com/business-intelligence-analytics-software/a/kissmetrics/</t>
        </is>
      </c>
      <c r="F66827" t="inlineStr">
        <is>
          <t>Locate and rank the campaigns and channels that have the highest lifetime value, so you can stop wasting time and money on under performers.Read more about Kissmetrics</t>
        </is>
      </c>
    </row>
    <row r="66828">
      <c r="A66828" t="inlineStr">
        <is>
          <t>Marketing</t>
        </is>
      </c>
      <c r="B66828" t="inlineStr">
        <is>
          <t>Marketing Analytics</t>
        </is>
      </c>
      <c r="C66828" t="inlineStr">
        <is>
          <t>https://www.getapp.com/marketing-software/marketing-analytics/os/web-based</t>
        </is>
      </c>
      <c r="D66828" t="inlineStr">
        <is>
          <t>KLIKER</t>
        </is>
      </c>
      <c r="E66828" t="inlineStr">
        <is>
          <t>https://www.getapp.com/marketing-software/a/kliker/</t>
        </is>
      </c>
      <c r="F66828" t="inlineStr">
        <is>
          <t>KLIKER is a market intelligence app with real-time data shown on one screen in real-time.Log in to KLIKER to check you brand's performance, your offer's competitiveness or competitor's activities.Read more about KLIKER</t>
        </is>
      </c>
    </row>
    <row r="66829">
      <c r="A66829" t="inlineStr">
        <is>
          <t>Marketing</t>
        </is>
      </c>
      <c r="B66829" t="inlineStr">
        <is>
          <t>Marketing Analytics</t>
        </is>
      </c>
      <c r="C66829" t="inlineStr">
        <is>
          <t>https://www.getapp.com/marketing-software/marketing-analytics/os/web-based</t>
        </is>
      </c>
      <c r="D66829" t="inlineStr">
        <is>
          <t>Snowplow BDP</t>
        </is>
      </c>
      <c r="E66829" t="inlineStr">
        <is>
          <t>https://www.getapp.com/it-management-software/a/snowplow-insights/</t>
        </is>
      </c>
      <c r="F66829" t="inlineStr">
        <is>
          <t>Snowplow Insights is a cloud-based data collection solution designed to help small to large businesses collect and warehouse event data across all platforms in real-time. Data analysts, engineers &amp; scientists can configure data schemas &amp; validate all gathered information against associated schemas.Read more about Snowplow BDP</t>
        </is>
      </c>
    </row>
    <row r="66830">
      <c r="A66830" t="inlineStr">
        <is>
          <t>Marketing</t>
        </is>
      </c>
      <c r="B66830" t="inlineStr">
        <is>
          <t>Marketing Analytics</t>
        </is>
      </c>
      <c r="C66830" t="inlineStr">
        <is>
          <t>https://www.getapp.com/marketing-software/marketing-analytics/os/web-based</t>
        </is>
      </c>
      <c r="D66830" t="inlineStr">
        <is>
          <t>Google AdMob</t>
        </is>
      </c>
      <c r="E66830" t="inlineStr">
        <is>
          <t>https://www.getapp.com/marketing-software/a/google-admob/</t>
        </is>
      </c>
      <c r="F66830" t="inlineStr">
        <is>
          <t>Google AdMob is a mobile ad network that helps app developers increase their revenue and grow their businesses. AdMob powers billions of mobile app publishers and developers worldwide, and helps you acquire, engage, retain and monetize your mobile app users. With actionable insights and high performing ad formats, Google AdMob generates more revenue per user so you can build a successful businessRead more about Google AdMob</t>
        </is>
      </c>
    </row>
    <row r="66831">
      <c r="A66831" t="inlineStr">
        <is>
          <t>Marketing</t>
        </is>
      </c>
      <c r="B66831" t="inlineStr">
        <is>
          <t>Marketing Analytics</t>
        </is>
      </c>
      <c r="C66831" t="inlineStr">
        <is>
          <t>https://www.getapp.com/marketing-software/marketing-analytics/os/web-based</t>
        </is>
      </c>
      <c r="D66831" t="inlineStr">
        <is>
          <t>Apteco FastStats</t>
        </is>
      </c>
      <c r="E66831" t="inlineStr">
        <is>
          <t>https://www.getapp.com/marketing-software/a/apteco-faststats/</t>
        </is>
      </c>
      <c r="F66831"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66832">
      <c r="A66832" t="inlineStr">
        <is>
          <t>Marketing</t>
        </is>
      </c>
      <c r="B66832" t="inlineStr">
        <is>
          <t>Marketing Analytics</t>
        </is>
      </c>
      <c r="C66832" t="inlineStr">
        <is>
          <t>https://www.getapp.com/marketing-software/marketing-analytics/os/web-based</t>
        </is>
      </c>
      <c r="D66832" t="inlineStr">
        <is>
          <t>Spotler Activate</t>
        </is>
      </c>
      <c r="E66832" t="inlineStr">
        <is>
          <t>https://www.getapp.com/customer-management-software/a/squeezely/</t>
        </is>
      </c>
      <c r="F66832" t="inlineStr">
        <is>
          <t>Squeezely is an online customer data platform for collecting customer data centrally. Target groups can be determined based on data points. The platform synchronizes all online channels, allowing cross-media campaigns to be executed more easily.Read more about Spotler Activate</t>
        </is>
      </c>
    </row>
    <row r="66833">
      <c r="A66833" t="inlineStr">
        <is>
          <t>Marketing</t>
        </is>
      </c>
      <c r="B66833" t="inlineStr">
        <is>
          <t>Marketing Analytics</t>
        </is>
      </c>
      <c r="C66833" t="inlineStr">
        <is>
          <t>https://www.getapp.com/marketing-software/marketing-analytics/os/web-based</t>
        </is>
      </c>
      <c r="D66833" t="inlineStr">
        <is>
          <t>The Brafton Content Marketing Platform</t>
        </is>
      </c>
      <c r="E66833" t="inlineStr">
        <is>
          <t>https://www.getapp.com/marketing-software/a/the-brafton-platform/</t>
        </is>
      </c>
      <c r="F66833"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66834">
      <c r="A66834" t="inlineStr">
        <is>
          <t>Marketing</t>
        </is>
      </c>
      <c r="B66834" t="inlineStr">
        <is>
          <t>Marketing Analytics</t>
        </is>
      </c>
      <c r="C66834" t="inlineStr">
        <is>
          <t>https://www.getapp.com/marketing-software/marketing-analytics/os/web-based</t>
        </is>
      </c>
      <c r="D66834" t="inlineStr">
        <is>
          <t>Black Crow AI</t>
        </is>
      </c>
      <c r="E66834" t="inlineStr">
        <is>
          <t>https://www.getapp.com/emerging-technology-software/a/black-crow-ai/</t>
        </is>
      </c>
      <c r="F66834" t="inlineStr">
        <is>
          <t>Black Crow AI helps DTC brands scale profitability and acquire, recognize and retain customers across digital marketing channels.Read more about Black Crow AI</t>
        </is>
      </c>
    </row>
    <row r="66835">
      <c r="A66835" t="inlineStr">
        <is>
          <t>Marketing</t>
        </is>
      </c>
      <c r="B66835" t="inlineStr">
        <is>
          <t>Marketing Analytics</t>
        </is>
      </c>
      <c r="C66835" t="inlineStr">
        <is>
          <t>https://www.getapp.com/marketing-software/marketing-analytics/os/web-based</t>
        </is>
      </c>
      <c r="D66835" t="inlineStr">
        <is>
          <t>GETitOUT</t>
        </is>
      </c>
      <c r="E66835" t="inlineStr">
        <is>
          <t>https://www.getapp.com/marketing-software/a/getitout/</t>
        </is>
      </c>
      <c r="F66835" t="inlineStr">
        <is>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is>
      </c>
    </row>
    <row r="66836">
      <c r="A66836" t="inlineStr">
        <is>
          <t>Marketing</t>
        </is>
      </c>
      <c r="B66836" t="inlineStr">
        <is>
          <t>Marketing Analytics</t>
        </is>
      </c>
      <c r="C66836" t="inlineStr">
        <is>
          <t>https://www.getapp.com/marketing-software/marketing-analytics/os/web-based</t>
        </is>
      </c>
      <c r="D66836" t="inlineStr">
        <is>
          <t>Slymetrix Analytics</t>
        </is>
      </c>
      <c r="E66836" t="inlineStr">
        <is>
          <t>https://www.getapp.com/marketing-software/a/slymetrix-analytics/</t>
        </is>
      </c>
      <c r="F66836" t="inlineStr">
        <is>
          <t>Slymetrix Analytics is a cloud-based marketing analytics software that helps retail businesses streamline operations related to campaign tracking, budget management, and more from a unified platform. It lets staff members graphically represent revenue metrics such as total spending, sales, and turnovers.Read more about Slymetrix Analytics</t>
        </is>
      </c>
    </row>
    <row r="66837">
      <c r="A66837" t="inlineStr">
        <is>
          <t>Marketing</t>
        </is>
      </c>
      <c r="B66837" t="inlineStr">
        <is>
          <t>Marketing Analytics</t>
        </is>
      </c>
      <c r="C66837" t="inlineStr">
        <is>
          <t>https://www.getapp.com/marketing-software/marketing-analytics/os/web-based</t>
        </is>
      </c>
      <c r="D66837" t="inlineStr">
        <is>
          <t>Clear Ring</t>
        </is>
      </c>
      <c r="E66837" t="inlineStr">
        <is>
          <t>https://www.getapp.com/it-communications-software/a/clear-ring/</t>
        </is>
      </c>
      <c r="F66837" t="inlineStr">
        <is>
          <t>Optimise your marketing strategy with Clear Ring's advanced call, form, and live chat tracking tools. Our platform offers real-time reporting and multi-channel attribution in a user-friendly interface. Discover the Clear Ring difference and enhance your marketing with our data-driven insights.Read more about Clear Ring</t>
        </is>
      </c>
    </row>
    <row r="66838">
      <c r="A66838" t="inlineStr">
        <is>
          <t>Marketing</t>
        </is>
      </c>
      <c r="B66838" t="inlineStr">
        <is>
          <t>Marketing Analytics</t>
        </is>
      </c>
      <c r="C66838" t="inlineStr">
        <is>
          <t>https://www.getapp.com/marketing-software/marketing-analytics/os/web-based</t>
        </is>
      </c>
      <c r="D66838" t="inlineStr">
        <is>
          <t>AITA</t>
        </is>
      </c>
      <c r="E66838" t="inlineStr">
        <is>
          <t>https://www.getapp.com/business-intelligence-analytics-software/a/aita/</t>
        </is>
      </c>
      <c r="F66838" t="inlineStr">
        <is>
          <t>AITA: AI-powered Marketing Mix Model (MMM) that revolutionizes media investment optimization. Key features:Combines channel effectiveness analysis with budget optimizationProvides short and long-term ROI insightsOffers unlimited scenario planning and forecastingIntegrates marketing performanceRead more about AITA</t>
        </is>
      </c>
    </row>
    <row r="66839">
      <c r="A66839" t="inlineStr">
        <is>
          <t>Marketing</t>
        </is>
      </c>
      <c r="B66839" t="inlineStr">
        <is>
          <t>Marketing Analytics</t>
        </is>
      </c>
      <c r="C66839" t="inlineStr">
        <is>
          <t>https://www.getapp.com/marketing-software/marketing-analytics/os/web-based</t>
        </is>
      </c>
      <c r="D66839" t="inlineStr">
        <is>
          <t>DemandJump</t>
        </is>
      </c>
      <c r="E66839" t="inlineStr">
        <is>
          <t>https://www.getapp.com/marketing-software/a/demandjump/</t>
        </is>
      </c>
      <c r="F66839" t="inlineStr">
        <is>
          <t>Channel Optimization - Consumer Research - Content Marketing Insights - AnalyticsRead more about DemandJump</t>
        </is>
      </c>
    </row>
    <row r="66840">
      <c r="A66840" t="inlineStr">
        <is>
          <t>Marketing</t>
        </is>
      </c>
      <c r="B66840" t="inlineStr">
        <is>
          <t>Marketing Analytics</t>
        </is>
      </c>
      <c r="C66840" t="inlineStr">
        <is>
          <t>https://www.getapp.com/marketing-software/marketing-analytics/os/web-based</t>
        </is>
      </c>
      <c r="D66840" t="inlineStr">
        <is>
          <t>Agency360</t>
        </is>
      </c>
      <c r="E66840" t="inlineStr">
        <is>
          <t>https://www.getapp.com/marketing-software/a/agency360/</t>
        </is>
      </c>
      <c r="F66840" t="inlineStr">
        <is>
          <t>Agency360 is designed to help marketing agencies streamline social media marketing, web analytics, and search engine optimization operations.Read more about Agency360</t>
        </is>
      </c>
    </row>
    <row r="66841">
      <c r="A66841" t="inlineStr">
        <is>
          <t>Marketing</t>
        </is>
      </c>
      <c r="B66841" t="inlineStr">
        <is>
          <t>Marketing Analytics</t>
        </is>
      </c>
      <c r="C66841" t="inlineStr">
        <is>
          <t>https://www.getapp.com/marketing-software/marketing-analytics/os/web-based</t>
        </is>
      </c>
      <c r="D66841" t="inlineStr">
        <is>
          <t>Thalox</t>
        </is>
      </c>
      <c r="E66841" t="inlineStr">
        <is>
          <t>https://www.getapp.com/emerging-technology-software/a/thalox/</t>
        </is>
      </c>
      <c r="F66841" t="inlineStr">
        <is>
          <t>Thalox is an AI-powered audience segmentation tool designed to enhance the efficiency of your marketing campaigns. Thalox eliminates the guesswork from email marketing, ensuring your messages reach the right audience. Also, it helps prioritise your top leads for optimal sales outreach.Read more about Thalox</t>
        </is>
      </c>
    </row>
    <row r="66842">
      <c r="A66842" t="inlineStr">
        <is>
          <t>Marketing</t>
        </is>
      </c>
      <c r="B66842" t="inlineStr">
        <is>
          <t>Marketing Analytics</t>
        </is>
      </c>
      <c r="C66842" t="inlineStr">
        <is>
          <t>https://www.getapp.com/marketing-software/marketing-analytics/os/web-based</t>
        </is>
      </c>
      <c r="D66842" t="inlineStr">
        <is>
          <t>SegMetrics</t>
        </is>
      </c>
      <c r="E66842" t="inlineStr">
        <is>
          <t>https://www.getapp.com/business-intelligence-analytics-software/a/segmetrics/</t>
        </is>
      </c>
      <c r="F66842" t="inlineStr">
        <is>
          <t>SegMetrics is a marketing analytics platform designed to help businesses gain insights into the true value of their leads. It lets marketers get visibility into lead source attribution, engagement touchpoints, customer purchase value, and recurring lifetime value.Read more about SegMetrics</t>
        </is>
      </c>
    </row>
    <row r="66843">
      <c r="A66843" t="inlineStr">
        <is>
          <t>Marketing</t>
        </is>
      </c>
      <c r="B66843" t="inlineStr">
        <is>
          <t>Marketing Analytics</t>
        </is>
      </c>
      <c r="C66843" t="inlineStr">
        <is>
          <t>https://www.getapp.com/marketing-software/marketing-analytics/os/web-based</t>
        </is>
      </c>
      <c r="D66843" t="inlineStr">
        <is>
          <t>Kasplo</t>
        </is>
      </c>
      <c r="E66843" t="inlineStr">
        <is>
          <t>https://www.getapp.com/it-communications-software/a/kasplo/</t>
        </is>
      </c>
      <c r="F66843" t="inlineStr">
        <is>
          <t>Realtime statistics for all your marketing campaigns.Read more about Kasplo</t>
        </is>
      </c>
    </row>
    <row r="66844">
      <c r="A66844" t="inlineStr">
        <is>
          <t>Marketing</t>
        </is>
      </c>
      <c r="B66844" t="inlineStr">
        <is>
          <t>Marketing Analytics</t>
        </is>
      </c>
      <c r="C66844" t="inlineStr">
        <is>
          <t>https://www.getapp.com/marketing-software/marketing-analytics/os/web-based</t>
        </is>
      </c>
      <c r="D66844" t="inlineStr">
        <is>
          <t>Click Analytic</t>
        </is>
      </c>
      <c r="E66844" t="inlineStr">
        <is>
          <t>https://www.getapp.com/marketing-software/a/click-analytic/</t>
        </is>
      </c>
      <c r="F66844" t="inlineStr">
        <is>
          <t>Grow Your In-House Influencer Marketing Program with ClickAnalyticStreamline your influencer marketing with ClickAnalytic.com, an all-in-one Influencer and UGC platform.Say goodbye to spreadsheets and manage everything in one place.Read more about Click Analytic</t>
        </is>
      </c>
    </row>
    <row r="66845">
      <c r="A66845" t="inlineStr">
        <is>
          <t>Marketing</t>
        </is>
      </c>
      <c r="B66845" t="inlineStr">
        <is>
          <t>Marketing Analytics</t>
        </is>
      </c>
      <c r="C66845" t="inlineStr">
        <is>
          <t>https://www.getapp.com/marketing-software/marketing-analytics/os/web-based</t>
        </is>
      </c>
      <c r="D66845" t="inlineStr">
        <is>
          <t>Reeport</t>
        </is>
      </c>
      <c r="E66845" t="inlineStr">
        <is>
          <t>https://www.getapp.com/business-intelligence-analytics-software/a/reeport/</t>
        </is>
      </c>
      <c r="F66845" t="inlineStr">
        <is>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is>
      </c>
    </row>
    <row r="66846">
      <c r="A66846" t="inlineStr">
        <is>
          <t>Marketing</t>
        </is>
      </c>
      <c r="B66846" t="inlineStr">
        <is>
          <t>Marketing Analytics</t>
        </is>
      </c>
      <c r="C66846" t="inlineStr">
        <is>
          <t>https://www.getapp.com/marketing-software/marketing-analytics/os/web-based</t>
        </is>
      </c>
      <c r="D66846" t="inlineStr">
        <is>
          <t>Influ2</t>
        </is>
      </c>
      <c r="E66846" t="inlineStr">
        <is>
          <t>https://www.getapp.com/marketing-software/a/influ2/</t>
        </is>
      </c>
      <c r="F66846" t="inlineStr">
        <is>
          <t>We make sure your ads find exactly the right person and drive engagement that results in sales.Read more about Influ2</t>
        </is>
      </c>
    </row>
    <row r="66847">
      <c r="A66847" t="inlineStr">
        <is>
          <t>Marketing</t>
        </is>
      </c>
      <c r="B66847" t="inlineStr">
        <is>
          <t>Marketing Analytics</t>
        </is>
      </c>
      <c r="C66847" t="inlineStr">
        <is>
          <t>https://www.getapp.com/marketing-software/marketing-analytics/os/web-based</t>
        </is>
      </c>
      <c r="D66847" t="inlineStr">
        <is>
          <t>toolpilots MATE</t>
        </is>
      </c>
      <c r="E66847" t="inlineStr">
        <is>
          <t>https://www.getapp.com/marketing-software/a/toolpilots-mate/</t>
        </is>
      </c>
      <c r="F66847" t="inlineStr">
        <is>
          <t>toolpilots MATE enables marketers to optimize resources and maximize results. toolpilots MATE will be individually integrated into existing company and team processes, enabling a seamless workflow between existing systems and marketing operations.Read more about toolpilots MATE</t>
        </is>
      </c>
    </row>
    <row r="66848">
      <c r="A66848" t="inlineStr">
        <is>
          <t>Marketing</t>
        </is>
      </c>
      <c r="B66848" t="inlineStr">
        <is>
          <t>Marketing Analytics</t>
        </is>
      </c>
      <c r="C66848" t="inlineStr">
        <is>
          <t>https://www.getapp.com/marketing-software/marketing-analytics/os/web-based</t>
        </is>
      </c>
      <c r="D66848" t="inlineStr">
        <is>
          <t>Markey</t>
        </is>
      </c>
      <c r="E66848" t="inlineStr">
        <is>
          <t>https://www.getapp.com/marketing-software/a/markey/</t>
        </is>
      </c>
      <c r="F66848" t="inlineStr">
        <is>
          <t>Markey.ai is a digital marketing automation tool that simplifies online marketing efforts for small and medium businesses.Read more about Markey</t>
        </is>
      </c>
    </row>
    <row r="66849">
      <c r="A66849" t="inlineStr">
        <is>
          <t>Marketing</t>
        </is>
      </c>
      <c r="B66849" t="inlineStr">
        <is>
          <t>Marketing Analytics</t>
        </is>
      </c>
      <c r="C66849" t="inlineStr">
        <is>
          <t>https://www.getapp.com/marketing-software/marketing-analytics/os/web-based</t>
        </is>
      </c>
      <c r="D66849" t="inlineStr">
        <is>
          <t>Fosfor Decision Cloud</t>
        </is>
      </c>
      <c r="E66849" t="inlineStr">
        <is>
          <t>https://www.getapp.com/all-software/a/fosfor-refract/</t>
        </is>
      </c>
      <c r="F66849" t="inlineStr">
        <is>
          <t>Fosfor Refract is a AIOps platform that helps businesses leverage AI technology to create and design machine learning (ML) models. The platform provides a suite of tools and services to help businesses create and deploy ML models faster. Fosfor Refract’s AI-powered solution enables organizations to automatically discover, monitor and orchestrate their IT infrastructure.Read more about Fosfor Decision Cloud</t>
        </is>
      </c>
    </row>
    <row r="66850">
      <c r="A66850" t="inlineStr">
        <is>
          <t>Marketing</t>
        </is>
      </c>
      <c r="B66850" t="inlineStr">
        <is>
          <t>Marketing Analytics</t>
        </is>
      </c>
      <c r="C66850" t="inlineStr">
        <is>
          <t>https://www.getapp.com/marketing-software/marketing-analytics/os/web-based</t>
        </is>
      </c>
      <c r="D66850" t="inlineStr">
        <is>
          <t>SmartShare</t>
        </is>
      </c>
      <c r="E66850" t="inlineStr">
        <is>
          <t>https://www.getapp.com/marketing-software/a/smartshare/</t>
        </is>
      </c>
      <c r="F66850" t="inlineStr">
        <is>
          <t>For online marketers, Smart Share is a leading software tool to shorten, track, and optimize your links. Create catchy call-to-actions, add retargeting pixels, generate branded links, and review performance with powerful analytics. Everything you need to optimize your links at a reasonable price.Read more about SmartShare</t>
        </is>
      </c>
    </row>
    <row r="66851">
      <c r="A66851" t="inlineStr">
        <is>
          <t>Marketing</t>
        </is>
      </c>
      <c r="B66851" t="inlineStr">
        <is>
          <t>Marketing Analytics</t>
        </is>
      </c>
      <c r="C66851" t="inlineStr">
        <is>
          <t>https://www.getapp.com/marketing-software/marketing-analytics/os/web-based</t>
        </is>
      </c>
      <c r="D66851" t="inlineStr">
        <is>
          <t>Wope</t>
        </is>
      </c>
      <c r="E66851" t="inlineStr">
        <is>
          <t>https://www.getapp.com/marketing-software/a/wope/</t>
        </is>
      </c>
      <c r="F66851" t="inlineStr">
        <is>
          <t>Wope is an AI-enabled search engine optimization (SEO) and content platform that helps businesses create content optimized with keywords that rank, get search traffic, perform competitor analysis, spot issues, and more.Read more about Wope</t>
        </is>
      </c>
    </row>
    <row r="66852">
      <c r="A66852" t="inlineStr">
        <is>
          <t>Marketing</t>
        </is>
      </c>
      <c r="B66852" t="inlineStr">
        <is>
          <t>Marketing Analytics</t>
        </is>
      </c>
      <c r="C66852" t="inlineStr">
        <is>
          <t>https://www.getapp.com/marketing-software/marketing-analytics/os/web-based</t>
        </is>
      </c>
      <c r="D66852" t="inlineStr">
        <is>
          <t>Funnelll</t>
        </is>
      </c>
      <c r="E66852" t="inlineStr">
        <is>
          <t>https://www.getapp.com/marketing-software/a/funnelll/</t>
        </is>
      </c>
      <c r="F66852" t="inlineStr">
        <is>
          <t>Funnelll is a web-based marketing solution designed to help marketers track customer activity on business websites and run advertising campaigns to drive lead conversions. It provides heatmaps, and lets users view client session recordings in order to analyze and optimize the customer experience.Read more about Funnelll</t>
        </is>
      </c>
    </row>
    <row r="66853">
      <c r="A66853" t="inlineStr">
        <is>
          <t>Marketing</t>
        </is>
      </c>
      <c r="B66853" t="inlineStr">
        <is>
          <t>Marketing Analytics</t>
        </is>
      </c>
      <c r="C66853" t="inlineStr">
        <is>
          <t>https://www.getapp.com/marketing-software/marketing-analytics/os/web-based</t>
        </is>
      </c>
      <c r="D66853" t="inlineStr">
        <is>
          <t>FUNNELCAST</t>
        </is>
      </c>
      <c r="E66853" t="inlineStr">
        <is>
          <t>https://www.getapp.com/operations-management-software/a/funnelcast/</t>
        </is>
      </c>
      <c r="F66853" t="inlineStr">
        <is>
          <t>Concise predictive and prescriptive insights that help you sell more. Data-driven sales forecasting, optimization and planning.Read more about FUNNELCAST</t>
        </is>
      </c>
    </row>
    <row r="66854">
      <c r="A66854" t="inlineStr">
        <is>
          <t>Marketing</t>
        </is>
      </c>
      <c r="B66854" t="inlineStr">
        <is>
          <t>Marketing Analytics</t>
        </is>
      </c>
      <c r="C66854" t="inlineStr">
        <is>
          <t>https://www.getapp.com/marketing-software/marketing-analytics/os/web-based</t>
        </is>
      </c>
      <c r="D66854" t="inlineStr">
        <is>
          <t>Lumar</t>
        </is>
      </c>
      <c r="E66854" t="inlineStr">
        <is>
          <t>https://www.getapp.com/marketing-software/a/lumar/</t>
        </is>
      </c>
      <c r="F66854" t="inlineStr">
        <is>
          <t>Lumar is a website intelligence platform that helps marketers, digital agencies, and businesses analyze, monitor, benchmark, and monitor technical performance for multiple web pages. Administrators can use QA tests and trend-tracking capabilities to mitigate risks and protect organic traffic.Read more about Lumar</t>
        </is>
      </c>
    </row>
    <row r="66855">
      <c r="A66855" t="inlineStr">
        <is>
          <t>Marketing</t>
        </is>
      </c>
      <c r="B66855" t="inlineStr">
        <is>
          <t>Marketing Analytics</t>
        </is>
      </c>
      <c r="C66855" t="inlineStr">
        <is>
          <t>https://www.getapp.com/marketing-software/marketing-analytics/os/web-based</t>
        </is>
      </c>
      <c r="D66855" t="inlineStr">
        <is>
          <t>WASK</t>
        </is>
      </c>
      <c r="E66855" t="inlineStr">
        <is>
          <t>https://www.getapp.com/marketing-software/a/wask/</t>
        </is>
      </c>
      <c r="F66855"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66856">
      <c r="A66856" t="inlineStr">
        <is>
          <t>Marketing</t>
        </is>
      </c>
      <c r="B66856" t="inlineStr">
        <is>
          <t>Marketing Analytics</t>
        </is>
      </c>
      <c r="C66856" t="inlineStr">
        <is>
          <t>https://www.getapp.com/marketing-software/marketing-analytics/os/web-based</t>
        </is>
      </c>
      <c r="D66856" t="inlineStr">
        <is>
          <t>Zoho Marketing Plus</t>
        </is>
      </c>
      <c r="E66856" t="inlineStr">
        <is>
          <t>https://www.getapp.com/marketing-software/a/zoho-marketing-plus/</t>
        </is>
      </c>
      <c r="F66856" t="inlineStr">
        <is>
          <t>Unify your team on one platform and manage your marketing more effectively with Zoho Marketing Plus. The platform combines email, SMS, social media, surveys, events, webinars, and more, and offers a centralized repository for content creation and brand asset management so that you can manage your entire marketing operation from one place.Read more about Zoho Marketing Plus</t>
        </is>
      </c>
    </row>
    <row r="66857">
      <c r="A66857" t="inlineStr">
        <is>
          <t>Marketing</t>
        </is>
      </c>
      <c r="B66857" t="inlineStr">
        <is>
          <t>Marketing Analytics</t>
        </is>
      </c>
      <c r="C66857" t="inlineStr">
        <is>
          <t>https://www.getapp.com/marketing-software/marketing-analytics/os/web-based</t>
        </is>
      </c>
      <c r="D66857" t="inlineStr">
        <is>
          <t>Pipestream</t>
        </is>
      </c>
      <c r="E66857" t="inlineStr">
        <is>
          <t>https://www.getapp.com/business-intelligence-analytics-software/a/pipestream/</t>
        </is>
      </c>
      <c r="F66857" t="inlineStr">
        <is>
          <t>Pipestream enables users to stream Raw Website Data to BigQuery in real-time.Read more about Pipestream</t>
        </is>
      </c>
    </row>
    <row r="66858">
      <c r="A66858" t="inlineStr">
        <is>
          <t>Marketing</t>
        </is>
      </c>
      <c r="B66858" t="inlineStr">
        <is>
          <t>Marketing Analytics</t>
        </is>
      </c>
      <c r="C66858" t="inlineStr">
        <is>
          <t>https://www.getapp.com/marketing-software/marketing-analytics/os/web-based</t>
        </is>
      </c>
      <c r="D66858" t="inlineStr">
        <is>
          <t>Slemma</t>
        </is>
      </c>
      <c r="E66858" t="inlineStr">
        <is>
          <t>https://www.getapp.com/business-intelligence-analytics-software/a/slemma/</t>
        </is>
      </c>
      <c r="F66858" t="inlineStr">
        <is>
          <t>Slemma is a powerful, cost-effective, and easy-to-use marketing analytics solution.Read more about Slemma</t>
        </is>
      </c>
    </row>
    <row r="66859">
      <c r="A66859" t="inlineStr">
        <is>
          <t>Marketing</t>
        </is>
      </c>
      <c r="B66859" t="inlineStr">
        <is>
          <t>Marketing Analytics</t>
        </is>
      </c>
      <c r="C66859" t="inlineStr">
        <is>
          <t>https://www.getapp.com/marketing-software/marketing-analytics/os/web-based</t>
        </is>
      </c>
      <c r="D66859" t="inlineStr">
        <is>
          <t>data.ai Intelligence</t>
        </is>
      </c>
      <c r="E66859" t="inlineStr">
        <is>
          <t>https://www.getapp.com/business-intelligence-analytics-software/a/appannie/</t>
        </is>
      </c>
      <c r="F66859" t="inlineStr">
        <is>
          <t>App Annie provides the world's leading brands and publishers across all B2C verticals with the most comprehensive mobile market data and analytics to drive their mobile strategy, products, marketing and monetization.Read more about data.ai Intelligence</t>
        </is>
      </c>
    </row>
    <row r="66860">
      <c r="A66860" t="inlineStr">
        <is>
          <t>Marketing</t>
        </is>
      </c>
      <c r="B66860" t="inlineStr">
        <is>
          <t>Marketing Analytics</t>
        </is>
      </c>
      <c r="C66860" t="inlineStr">
        <is>
          <t>https://www.getapp.com/marketing-software/marketing-analytics/os/web-based</t>
        </is>
      </c>
      <c r="D66860" t="inlineStr">
        <is>
          <t>SqueezeCMM</t>
        </is>
      </c>
      <c r="E66860" t="inlineStr">
        <is>
          <t>https://www.getapp.com/marketing-software/a/squeezecmm/</t>
        </is>
      </c>
      <c r="F66860" t="inlineStr">
        <is>
          <t>SqueezeCMM is a cloud-based platform designed to professional marketers analyze and manage the performance of content and generate leads. Key features include link management, ad click fraud detection, customer database creation, campaign planning, and customizable reporting.Read more about SqueezeCMM</t>
        </is>
      </c>
    </row>
    <row r="66861">
      <c r="A66861" t="inlineStr">
        <is>
          <t>Marketing</t>
        </is>
      </c>
      <c r="B66861" t="inlineStr">
        <is>
          <t>Marketing Analytics</t>
        </is>
      </c>
      <c r="C66861" t="inlineStr">
        <is>
          <t>https://www.getapp.com/marketing-software/marketing-analytics/os/web-based</t>
        </is>
      </c>
      <c r="D66861" t="inlineStr">
        <is>
          <t>Tagger</t>
        </is>
      </c>
      <c r="E66861" t="inlineStr">
        <is>
          <t>https://www.getapp.com/marketing-software/a/tagger/</t>
        </is>
      </c>
      <c r="F66861" t="inlineStr">
        <is>
          <t>Powered by advanced analytics and machine learning, Tagger by Sprout Social gives marketers an edge to conduct comprehensive competitive analysis, connect directly with influencers, and accurately track performance and measure conversions.Read more about Tagger</t>
        </is>
      </c>
    </row>
    <row r="66862">
      <c r="A66862" t="inlineStr">
        <is>
          <t>Marketing</t>
        </is>
      </c>
      <c r="B66862" t="inlineStr">
        <is>
          <t>Marketing Analytics</t>
        </is>
      </c>
      <c r="C66862" t="inlineStr">
        <is>
          <t>https://www.getapp.com/marketing-software/marketing-analytics/os/web-based</t>
        </is>
      </c>
      <c r="D66862" t="inlineStr">
        <is>
          <t>Marketo Sales Connect</t>
        </is>
      </c>
      <c r="E66862" t="inlineStr">
        <is>
          <t>https://www.getapp.com/sales-software/a/marketo-sales-connect/</t>
        </is>
      </c>
      <c r="F66862" t="inlineStr">
        <is>
          <t>Marketo Sales Connect is a cloud-based sales and marketing platform designed to help sales teams manage leads, provide personalized inbound and outbound communications, plan custom marketing campaigns, identify prospects, and customize the entire sales pipeline.Read more about Marketo Sales Connect</t>
        </is>
      </c>
    </row>
    <row r="66863">
      <c r="A66863" t="inlineStr">
        <is>
          <t>Marketing</t>
        </is>
      </c>
      <c r="B66863" t="inlineStr">
        <is>
          <t>Marketing Analytics</t>
        </is>
      </c>
      <c r="C66863" t="inlineStr">
        <is>
          <t>https://www.getapp.com/marketing-software/marketing-analytics/os/web-based</t>
        </is>
      </c>
      <c r="D66863" t="inlineStr">
        <is>
          <t>Cordial</t>
        </is>
      </c>
      <c r="E66863" t="inlineStr">
        <is>
          <t>https://www.getapp.com/marketing-software/a/cordial/</t>
        </is>
      </c>
      <c r="F66863" t="inlineStr">
        <is>
          <t>Cordial is a marketing platform that empowers brands to fully automate their marketing strategies and transform the way they work.Read more about Cordial</t>
        </is>
      </c>
    </row>
    <row r="66864">
      <c r="A66864" t="inlineStr">
        <is>
          <t>Marketing</t>
        </is>
      </c>
      <c r="B66864" t="inlineStr">
        <is>
          <t>Marketing Analytics</t>
        </is>
      </c>
      <c r="C66864" t="inlineStr">
        <is>
          <t>https://www.getapp.com/marketing-software/marketing-analytics/os/web-based</t>
        </is>
      </c>
      <c r="D66864" t="inlineStr">
        <is>
          <t>Keatext</t>
        </is>
      </c>
      <c r="E66864" t="inlineStr">
        <is>
          <t>https://www.getapp.com/customer-management-software/a/keatext/</t>
        </is>
      </c>
      <c r="F66864" t="inlineStr">
        <is>
          <t>Keatext is a text analytics solution that delivers AI-based recommendations and ready-to-share reports leveraging GPT to improve customer experience.Read more about Keatext</t>
        </is>
      </c>
    </row>
    <row r="66865">
      <c r="A66865" t="inlineStr">
        <is>
          <t>Marketing</t>
        </is>
      </c>
      <c r="B66865" t="inlineStr">
        <is>
          <t>Marketing Analytics</t>
        </is>
      </c>
      <c r="C66865" t="inlineStr">
        <is>
          <t>https://www.getapp.com/marketing-software/marketing-analytics/os/web-based</t>
        </is>
      </c>
      <c r="D66865" t="inlineStr">
        <is>
          <t>People.ai</t>
        </is>
      </c>
      <c r="E66865" t="inlineStr">
        <is>
          <t>https://www.getapp.com/sales-software/a/people-ai/</t>
        </is>
      </c>
      <c r="F66865" t="inlineStr">
        <is>
          <t>People.ai is an AI-powered predictive sales management platform which automatically captures sales activity from emails, calendars, dialers, CRM systems and more. The solution aims to provide sales &amp; marketing teams with personalized, actionable revenue insights to enable the acceleration of growth.Read more about People.ai</t>
        </is>
      </c>
    </row>
    <row r="66866">
      <c r="A66866" t="inlineStr">
        <is>
          <t>Marketing</t>
        </is>
      </c>
      <c r="B66866" t="inlineStr">
        <is>
          <t>Marketing Analytics</t>
        </is>
      </c>
      <c r="C66866" t="inlineStr">
        <is>
          <t>https://www.getapp.com/marketing-software/marketing-analytics/os/web-based</t>
        </is>
      </c>
      <c r="D66866" t="inlineStr">
        <is>
          <t>SAS Customer Intelligence 360</t>
        </is>
      </c>
      <c r="E66866" t="inlineStr">
        <is>
          <t>https://www.getapp.com/all-software/a/sas-customer-intelligence-360/</t>
        </is>
      </c>
      <c r="F66866" t="inlineStr">
        <is>
          <t>No matter your level of marketing maturity, marketing solutions from SAS empower you to reimagine marketing. Adaptive planning, journey activation and a real-time decision engine enable you to create appealing, moments-based customer experiences that boost profitability and strengthen brand loyalty.Read more about SAS Customer Intelligence 360</t>
        </is>
      </c>
    </row>
    <row r="66867">
      <c r="A66867" t="inlineStr">
        <is>
          <t>Marketing</t>
        </is>
      </c>
      <c r="B66867" t="inlineStr">
        <is>
          <t>Marketing Analytics</t>
        </is>
      </c>
      <c r="C66867" t="inlineStr">
        <is>
          <t>https://www.getapp.com/marketing-software/marketing-analytics/os/web-based</t>
        </is>
      </c>
      <c r="D66867" t="inlineStr">
        <is>
          <t>Adsmurai Marketing Platform</t>
        </is>
      </c>
      <c r="E66867" t="inlineStr">
        <is>
          <t>https://www.getapp.com/marketing-software/a/feed-composer/</t>
        </is>
      </c>
      <c r="F66867" t="inlineStr">
        <is>
          <t>Adsmurai Planning &amp; Dashboards help brands and agencies move faster, smarter, and with greater impact.Read more about Adsmurai Marketing Platform</t>
        </is>
      </c>
    </row>
    <row r="66868">
      <c r="A66868" t="inlineStr">
        <is>
          <t>Marketing</t>
        </is>
      </c>
      <c r="B66868" t="inlineStr">
        <is>
          <t>Marketing Analytics</t>
        </is>
      </c>
      <c r="C66868" t="inlineStr">
        <is>
          <t>https://www.getapp.com/marketing-software/marketing-analytics/os/web-based</t>
        </is>
      </c>
      <c r="D66868" t="inlineStr">
        <is>
          <t>Maropost</t>
        </is>
      </c>
      <c r="E66868" t="inlineStr">
        <is>
          <t>https://www.getapp.com/marketing-software/a/maropost/</t>
        </is>
      </c>
      <c r="F66868"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66869">
      <c r="A66869" t="inlineStr">
        <is>
          <t>Marketing</t>
        </is>
      </c>
      <c r="B66869" t="inlineStr">
        <is>
          <t>Marketing Analytics</t>
        </is>
      </c>
      <c r="C66869" t="inlineStr">
        <is>
          <t>https://www.getapp.com/marketing-software/marketing-analytics/os/web-based</t>
        </is>
      </c>
      <c r="D66869" t="inlineStr">
        <is>
          <t>Solitics</t>
        </is>
      </c>
      <c r="E66869" t="inlineStr">
        <is>
          <t>https://www.getapp.com/marketing-software/a/solitics/</t>
        </is>
      </c>
      <c r="F66869"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66870">
      <c r="A66870" t="inlineStr">
        <is>
          <t>Marketing</t>
        </is>
      </c>
      <c r="B66870" t="inlineStr">
        <is>
          <t>Marketing Analytics</t>
        </is>
      </c>
      <c r="C66870" t="inlineStr">
        <is>
          <t>https://www.getapp.com/marketing-software/marketing-analytics/os/web-based</t>
        </is>
      </c>
      <c r="D66870" t="inlineStr">
        <is>
          <t>Verfacto</t>
        </is>
      </c>
      <c r="E66870" t="inlineStr">
        <is>
          <t>https://www.getapp.com/marketing-software/a/verfacto/</t>
        </is>
      </c>
      <c r="F66870" t="inlineStr">
        <is>
          <t>Verfacto is a marketing analytics software that is designed for businesses in multiple industry segments, such as healthcare, electronics, fintech, fashion, personal care, and personal care. It helps organizations monitor product performance and sales operations across eCommerce platforms.Read more about Verfacto</t>
        </is>
      </c>
    </row>
    <row r="66871">
      <c r="A66871" t="inlineStr">
        <is>
          <t>Marketing</t>
        </is>
      </c>
      <c r="B66871" t="inlineStr">
        <is>
          <t>Marketing Analytics</t>
        </is>
      </c>
      <c r="C66871" t="inlineStr">
        <is>
          <t>https://www.getapp.com/marketing-software/marketing-analytics/os/web-based</t>
        </is>
      </c>
      <c r="D66871" t="inlineStr">
        <is>
          <t>Spiny</t>
        </is>
      </c>
      <c r="E66871" t="inlineStr">
        <is>
          <t>https://www.getapp.com/website-ecommerce-software/a/spiny/</t>
        </is>
      </c>
      <c r="F66871" t="inlineStr">
        <is>
          <t>Spiny empowers digital publishers and content creators. Helping them drive incremental revenue, adapt to editorial strategy in real-time, and manage writers via Spiny platform.Read more about Spiny</t>
        </is>
      </c>
    </row>
    <row r="66872">
      <c r="A66872" t="inlineStr">
        <is>
          <t>Marketing</t>
        </is>
      </c>
      <c r="B66872" t="inlineStr">
        <is>
          <t>Marketing Analytics</t>
        </is>
      </c>
      <c r="C66872" t="inlineStr">
        <is>
          <t>https://www.getapp.com/marketing-software/marketing-analytics/os/web-based</t>
        </is>
      </c>
      <c r="D66872" t="inlineStr">
        <is>
          <t>Inselligence</t>
        </is>
      </c>
      <c r="E66872" t="inlineStr">
        <is>
          <t>https://www.getapp.com/finance-accounting-software/a/inselligence/</t>
        </is>
      </c>
      <c r="F66872" t="inlineStr">
        <is>
          <t>With Inselligence, you can establish a marketing process that gives you the data-driven insights you need to generate better leads and know why they were successful. Start Your 14-Day Free Trail today and transform your data into beautiful dashboards that provide insights for improvement.Read more about Inselligence</t>
        </is>
      </c>
    </row>
    <row r="66873">
      <c r="A66873" t="inlineStr">
        <is>
          <t>Marketing</t>
        </is>
      </c>
      <c r="B66873" t="inlineStr">
        <is>
          <t>Marketing Analytics</t>
        </is>
      </c>
      <c r="C66873" t="inlineStr">
        <is>
          <t>https://www.getapp.com/marketing-software/marketing-analytics/os/web-based</t>
        </is>
      </c>
      <c r="D66873" t="inlineStr">
        <is>
          <t>Comscore</t>
        </is>
      </c>
      <c r="E66873" t="inlineStr">
        <is>
          <t>https://www.getapp.com/business-intelligence-analytics-software/a/comscore/</t>
        </is>
      </c>
      <c r="F66873" t="inlineStr">
        <is>
          <t>comScore is a web analytics and digital marketing software that assesses your website and online platforms performances based on visitor trends and search engine results. comScore lets you identify your digital audiences in depth and enables you to drill down on vital traffic data and in turn segment your audiences for retargeting content campaigns.Read more about Comscore</t>
        </is>
      </c>
    </row>
    <row r="66874">
      <c r="A66874" t="inlineStr">
        <is>
          <t>Marketing</t>
        </is>
      </c>
      <c r="B66874" t="inlineStr">
        <is>
          <t>Marketing Analytics</t>
        </is>
      </c>
      <c r="C66874" t="inlineStr">
        <is>
          <t>https://www.getapp.com/marketing-software/marketing-analytics/os/web-based</t>
        </is>
      </c>
      <c r="D66874" t="inlineStr">
        <is>
          <t>Marketing Optimizer</t>
        </is>
      </c>
      <c r="E66874" t="inlineStr">
        <is>
          <t>https://www.getapp.com/marketing-software/a/marketing-optimizer/</t>
        </is>
      </c>
      <c r="F66874" t="inlineStr">
        <is>
          <t>Marketing optimization software for marketing managers that are focused on generating targeted leads and improving sales team performance. Marketing Optimizer empowers digital marketers with the tools and reporting to continually improve their lead generation campaigns. Marketing Optimizer integrates with all popular website testing, web analytics, and landing page optimization software.Read more about Marketing Optimizer</t>
        </is>
      </c>
    </row>
    <row r="66875">
      <c r="A66875" t="inlineStr">
        <is>
          <t>Marketing</t>
        </is>
      </c>
      <c r="B66875" t="inlineStr">
        <is>
          <t>Marketing Analytics</t>
        </is>
      </c>
      <c r="C66875" t="inlineStr">
        <is>
          <t>https://www.getapp.com/marketing-software/marketing-analytics/os/web-based</t>
        </is>
      </c>
      <c r="D66875" t="inlineStr">
        <is>
          <t>Octane11</t>
        </is>
      </c>
      <c r="E66875" t="inlineStr">
        <is>
          <t>https://www.getapp.com/business-intelligence-analytics-software/a/octane11/</t>
        </is>
      </c>
      <c r="F66875" t="inlineStr">
        <is>
          <t>Octane11 is a B2B-focused data analytics and collaboration platform that helps connect paid, earned, and owned product usage data to drive real business results.Read more about Octane11</t>
        </is>
      </c>
    </row>
    <row r="66876">
      <c r="A66876" t="inlineStr">
        <is>
          <t>Marketing</t>
        </is>
      </c>
      <c r="B66876" t="inlineStr">
        <is>
          <t>Marketing Analytics</t>
        </is>
      </c>
      <c r="C66876" t="inlineStr">
        <is>
          <t>https://www.getapp.com/marketing-software/marketing-analytics/os/web-based</t>
        </is>
      </c>
      <c r="D66876" t="inlineStr">
        <is>
          <t>Comarch Loyalty Marketing Platform</t>
        </is>
      </c>
      <c r="E66876" t="inlineStr">
        <is>
          <t>https://www.getapp.com/customer-management-software/a/comarch-loyalty-management/</t>
        </is>
      </c>
      <c r="F66876" t="inlineStr">
        <is>
          <t>No code and API-Centric Loyalty Marketing Platform that you can easily blend into any IT ecosystem with existing MarTech solutions. With built-in marketing analytics, it helps optimize campaigns and offers.Read more about Comarch Loyalty Marketing Platform</t>
        </is>
      </c>
    </row>
    <row r="66877">
      <c r="A66877" t="inlineStr">
        <is>
          <t>Marketing</t>
        </is>
      </c>
      <c r="B66877" t="inlineStr">
        <is>
          <t>Marketing Analytics</t>
        </is>
      </c>
      <c r="C66877" t="inlineStr">
        <is>
          <t>https://www.getapp.com/marketing-software/marketing-analytics/os/web-based</t>
        </is>
      </c>
      <c r="D66877" t="inlineStr">
        <is>
          <t>Quantum Metric</t>
        </is>
      </c>
      <c r="E66877" t="inlineStr">
        <is>
          <t>https://www.getapp.com/business-intelligence-analytics-software/a/quantum-metric/</t>
        </is>
      </c>
      <c r="F66877" t="inlineStr">
        <is>
          <t>Quantum Metric drives visibility into every customer interaction and delivers better business decisions. Built to automatically prioritize both technical and behavioral insights, the platform enables customers to gain real-time user intelligence securely and at scale.Read more about Quantum Metric</t>
        </is>
      </c>
    </row>
    <row r="66878">
      <c r="A66878" t="inlineStr">
        <is>
          <t>Marketing</t>
        </is>
      </c>
      <c r="B66878" t="inlineStr">
        <is>
          <t>Marketing Analytics</t>
        </is>
      </c>
      <c r="C66878" t="inlineStr">
        <is>
          <t>https://www.getapp.com/marketing-software/marketing-analytics/os/web-based</t>
        </is>
      </c>
      <c r="D66878" t="inlineStr">
        <is>
          <t>SessionCam</t>
        </is>
      </c>
      <c r="E66878" t="inlineStr">
        <is>
          <t>https://www.getapp.com/business-intelligence-analytics-software/a/sessioncam/</t>
        </is>
      </c>
      <c r="F66878" t="inlineStr">
        <is>
          <t>Use SessionCam to record every customer journey made on your website. Replay individual sessions, generate heatmaps, understand and investigate funnel and form drop-off. SessionCam is a cloud-based solution that helps tackle abandonment, improve conversion and reduce support costs.Read more about SessionCam</t>
        </is>
      </c>
    </row>
    <row r="66879">
      <c r="A66879" t="inlineStr">
        <is>
          <t>Marketing</t>
        </is>
      </c>
      <c r="B66879" t="inlineStr">
        <is>
          <t>Marketing Analytics</t>
        </is>
      </c>
      <c r="C66879" t="inlineStr">
        <is>
          <t>https://www.getapp.com/marketing-software/marketing-analytics/os/web-based</t>
        </is>
      </c>
      <c r="D66879" t="inlineStr">
        <is>
          <t>Webrivage</t>
        </is>
      </c>
      <c r="E66879" t="inlineStr">
        <is>
          <t>https://www.getapp.com/marketing-software/a/webrivage/</t>
        </is>
      </c>
      <c r="F66879" t="inlineStr">
        <is>
          <t>Webrivage is the solution that allows companies to collect qualified leads. We have been the leader in BtoC lead collection in France for over 10 years. We also offer BtoB lead collection and traffic generation solutions.Read more about Webrivage</t>
        </is>
      </c>
    </row>
    <row r="66880">
      <c r="A66880" t="inlineStr">
        <is>
          <t>Marketing</t>
        </is>
      </c>
      <c r="B66880" t="inlineStr">
        <is>
          <t>Marketing Analytics</t>
        </is>
      </c>
      <c r="C66880" t="inlineStr">
        <is>
          <t>https://www.getapp.com/marketing-software/marketing-analytics/os/web-based</t>
        </is>
      </c>
      <c r="D66880" t="inlineStr">
        <is>
          <t>Audiense</t>
        </is>
      </c>
      <c r="E66880" t="inlineStr">
        <is>
          <t>https://www.getapp.com/marketing-software/a/socialbro/</t>
        </is>
      </c>
      <c r="F66880" t="inlineStr">
        <is>
          <t>Audiense Insights allows you to identify and understand any audience, no matter how specific or unique it is. Effortlessly combine numerous filter options when you create a report, such as user profiles, affinities, demographics and job roles, creating highly personalised audience segments.Read more about Audiense</t>
        </is>
      </c>
    </row>
    <row r="66881">
      <c r="A66881" t="inlineStr">
        <is>
          <t>Marketing</t>
        </is>
      </c>
      <c r="B66881" t="inlineStr">
        <is>
          <t>Marketing Analytics</t>
        </is>
      </c>
      <c r="C66881" t="inlineStr">
        <is>
          <t>https://www.getapp.com/marketing-software/marketing-analytics/os/web-based</t>
        </is>
      </c>
      <c r="D66881" t="inlineStr">
        <is>
          <t>LeadsPedia</t>
        </is>
      </c>
      <c r="E66881" t="inlineStr">
        <is>
          <t>https://www.getapp.com/marketing-software/a/leadspedia/</t>
        </is>
      </c>
      <c r="F66881" t="inlineStr">
        <is>
          <t>LeadsPedia is a trusted performance marketing platform that streamlines lead and call management, offering scalability, real-time insights, and exceptional support. Designed for businesses of all sizes, it helps maximize ROI, optimize workflows, and drive measurable success.Read more about LeadsPedia</t>
        </is>
      </c>
    </row>
    <row r="66882">
      <c r="A66882" t="inlineStr">
        <is>
          <t>Marketing</t>
        </is>
      </c>
      <c r="B66882" t="inlineStr">
        <is>
          <t>Marketing Analytics</t>
        </is>
      </c>
      <c r="C66882" t="inlineStr">
        <is>
          <t>https://www.getapp.com/marketing-software/marketing-analytics/os/web-based</t>
        </is>
      </c>
      <c r="D66882" t="inlineStr">
        <is>
          <t>cxomni</t>
        </is>
      </c>
      <c r="E66882" t="inlineStr">
        <is>
          <t>https://www.getapp.com/customer-management-software/a/cx-omni-cxm-cloud/</t>
        </is>
      </c>
      <c r="F66882" t="inlineStr">
        <is>
          <t>cxomni is a leading Journey Management platform combining mapping, analytics, and AI to optimize experiences and drive improvements.Read more about cxomni</t>
        </is>
      </c>
    </row>
    <row r="66883">
      <c r="A66883" t="inlineStr">
        <is>
          <t>Marketing</t>
        </is>
      </c>
      <c r="B66883" t="inlineStr">
        <is>
          <t>Marketing Analytics</t>
        </is>
      </c>
      <c r="C66883" t="inlineStr">
        <is>
          <t>https://www.getapp.com/marketing-software/marketing-analytics/os/web-based</t>
        </is>
      </c>
      <c r="D66883" t="inlineStr">
        <is>
          <t>Odyssey Attribution</t>
        </is>
      </c>
      <c r="E66883" t="inlineStr">
        <is>
          <t>https://www.getapp.com/marketing-software/a/odyssey-attribution/</t>
        </is>
      </c>
      <c r="F66883" t="inlineStr">
        <is>
          <t>Odyssey Attribution helps you identify the true performance of your marketing campaigns by looking at multi-touch attribution. Unique to Odyssey is the integration with Google Analytics, meaning we can use your historical data. Set up only takes 2 minutes and doesn't require development resources.Read more about Odyssey Attribution</t>
        </is>
      </c>
    </row>
    <row r="66884">
      <c r="A66884" t="inlineStr">
        <is>
          <t>Marketing</t>
        </is>
      </c>
      <c r="B66884" t="inlineStr">
        <is>
          <t>Marketing Analytics</t>
        </is>
      </c>
      <c r="C66884" t="inlineStr">
        <is>
          <t>https://www.getapp.com/marketing-software/marketing-analytics/os/web-based</t>
        </is>
      </c>
      <c r="D66884" t="inlineStr">
        <is>
          <t>Compas</t>
        </is>
      </c>
      <c r="E66884" t="inlineStr">
        <is>
          <t>https://www.getapp.com/marketing-software/a/compas/</t>
        </is>
      </c>
      <c r="F66884" t="inlineStr">
        <is>
          <t>Compas is a sophisticated EPM tool that combines planning and analytics in the same platform. Its powerful multi-dimensional database can build detailed forecasts of sales, cash flows, production requirements from just a few inputs. Forecasts can automatically update as new actuals are received.Read more about Compas</t>
        </is>
      </c>
    </row>
    <row r="66885">
      <c r="A66885" t="inlineStr">
        <is>
          <t>Marketing</t>
        </is>
      </c>
      <c r="B66885" t="inlineStr">
        <is>
          <t>Marketing Analytics</t>
        </is>
      </c>
      <c r="C66885" t="inlineStr">
        <is>
          <t>https://www.getapp.com/marketing-software/marketing-analytics/os/web-based</t>
        </is>
      </c>
      <c r="D66885" t="inlineStr">
        <is>
          <t>EXADS</t>
        </is>
      </c>
      <c r="E66885" t="inlineStr">
        <is>
          <t>https://www.getapp.com/marketing-software/a/exads/</t>
        </is>
      </c>
      <c r="F66885" t="inlineStr">
        <is>
          <t>EXADS ad serving solutions are built with developers in mind every step of the way. EXADS Admin Panel provides a single interface for admins, advertisers and publishers to monitor and manage their online advertising and access a large range of features and automated optimizations.Read more about EXADS</t>
        </is>
      </c>
    </row>
    <row r="66886">
      <c r="A66886" t="inlineStr">
        <is>
          <t>Marketing</t>
        </is>
      </c>
      <c r="B66886" t="inlineStr">
        <is>
          <t>Marketing Analytics</t>
        </is>
      </c>
      <c r="C66886" t="inlineStr">
        <is>
          <t>https://www.getapp.com/marketing-software/marketing-analytics/os/web-based</t>
        </is>
      </c>
      <c r="D66886" t="inlineStr">
        <is>
          <t>Atribus</t>
        </is>
      </c>
      <c r="E66886" t="inlineStr">
        <is>
          <t>https://www.getapp.com/all-software/a/atribus/</t>
        </is>
      </c>
      <c r="F66886" t="inlineStr">
        <is>
          <t>Atribus is a cloud-based consumer intelligence tool that allows users to monitor mentions related to influencers, topics, brands, or other keywords across websites, blogs, forums, social networks, digital newspapers, and more. It allows users to create custom alerts for specific keywords, which can then be used to monitor conversations about a brEvery day, consumers around the world talk about your products, brands and competitors. Be the first to discover new trends and make smarter decisions!Read more about Atribus</t>
        </is>
      </c>
    </row>
    <row r="66887">
      <c r="A66887" t="inlineStr">
        <is>
          <t>Marketing</t>
        </is>
      </c>
      <c r="B66887" t="inlineStr">
        <is>
          <t>Marketing Analytics</t>
        </is>
      </c>
      <c r="C66887" t="inlineStr">
        <is>
          <t>https://www.getapp.com/marketing-software/marketing-analytics/os/web-based</t>
        </is>
      </c>
      <c r="D66887" t="inlineStr">
        <is>
          <t>Trackingplan</t>
        </is>
      </c>
      <c r="E66887" t="inlineStr">
        <is>
          <t>https://www.getapp.com/business-intelligence-analytics-software/a/trackingplan/</t>
        </is>
      </c>
      <c r="F66887" t="inlineStr">
        <is>
          <t>Trackingplan automates error detection and root cause analysis to save time to digital analytics and marketing teams by continuously monitoring both web and app traffic to notify you before problems have a significant impact.Read more about Trackingplan</t>
        </is>
      </c>
    </row>
    <row r="66888">
      <c r="A66888" t="inlineStr">
        <is>
          <t>Marketing</t>
        </is>
      </c>
      <c r="B66888" t="inlineStr">
        <is>
          <t>Marketing Analytics</t>
        </is>
      </c>
      <c r="C66888" t="inlineStr">
        <is>
          <t>https://www.getapp.com/marketing-software/marketing-analytics/os/web-based</t>
        </is>
      </c>
      <c r="D66888" t="inlineStr">
        <is>
          <t>heybooster</t>
        </is>
      </c>
      <c r="E66888" t="inlineStr">
        <is>
          <t>https://www.getapp.com/marketing-software/a/heybooster/</t>
        </is>
      </c>
      <c r="F66888" t="inlineStr">
        <is>
          <t>heybooster is an eCommerce analysis platform that provides actionable insights to optimize budgets, enhance campaign performance, and identify growth opportunitiesRead more about heybooster</t>
        </is>
      </c>
    </row>
    <row r="66889">
      <c r="A66889" t="inlineStr">
        <is>
          <t>Marketing</t>
        </is>
      </c>
      <c r="B66889" t="inlineStr">
        <is>
          <t>Marketing Analytics</t>
        </is>
      </c>
      <c r="C66889" t="inlineStr">
        <is>
          <t>https://www.getapp.com/marketing-software/marketing-analytics/os/web-based</t>
        </is>
      </c>
      <c r="D66889" t="inlineStr">
        <is>
          <t>Kolsquare</t>
        </is>
      </c>
      <c r="E66889" t="inlineStr">
        <is>
          <t>https://www.getapp.com/all-software/a/kolsquare/</t>
        </is>
      </c>
      <c r="F66889" t="inlineStr">
        <is>
          <t>Kolsquare is an influencer marketing solution, offering a qualitative database of international influencers in 180 countries, for users to understand the many challenges of influencer marketing, from the selection of influencers to the search for target audienceRead more about Kolsquare</t>
        </is>
      </c>
    </row>
    <row r="66890">
      <c r="A66890" t="inlineStr">
        <is>
          <t>Marketing</t>
        </is>
      </c>
      <c r="B66890" t="inlineStr">
        <is>
          <t>Marketing Analytics</t>
        </is>
      </c>
      <c r="C66890" t="inlineStr">
        <is>
          <t>https://www.getapp.com/marketing-software/marketing-analytics/os/web-based</t>
        </is>
      </c>
      <c r="D66890" t="inlineStr">
        <is>
          <t>Cortex</t>
        </is>
      </c>
      <c r="E66890" t="inlineStr">
        <is>
          <t>https://www.getapp.com/marketing-software/a/cortex/</t>
        </is>
      </c>
      <c r="F66890" t="inlineStr">
        <is>
          <t>Cortex is an enterprise social media marketing solution powered by artificial intelligence and machine learning to help marketers create more engaging contentRead more about Cortex</t>
        </is>
      </c>
    </row>
    <row r="66891">
      <c r="A66891" t="inlineStr">
        <is>
          <t>Marketing</t>
        </is>
      </c>
      <c r="B66891" t="inlineStr">
        <is>
          <t>Marketing Analytics</t>
        </is>
      </c>
      <c r="C66891" t="inlineStr">
        <is>
          <t>https://www.getapp.com/marketing-software/marketing-analytics/os/web-based</t>
        </is>
      </c>
      <c r="D66891" t="inlineStr">
        <is>
          <t>Slingshot</t>
        </is>
      </c>
      <c r="E66891" t="inlineStr">
        <is>
          <t>https://www.getapp.com/collaboration-software/a/slingshot/</t>
        </is>
      </c>
      <c r="F66891" t="inlineStr">
        <is>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is>
      </c>
    </row>
    <row r="66892">
      <c r="A66892" t="inlineStr">
        <is>
          <t>Marketing</t>
        </is>
      </c>
      <c r="B66892" t="inlineStr">
        <is>
          <t>Marketing Analytics</t>
        </is>
      </c>
      <c r="C66892" t="inlineStr">
        <is>
          <t>https://www.getapp.com/marketing-software/marketing-analytics/os/web-based</t>
        </is>
      </c>
      <c r="D66892" t="inlineStr">
        <is>
          <t>Intricately</t>
        </is>
      </c>
      <c r="E66892" t="inlineStr">
        <is>
          <t>https://www.getapp.com/marketing-software/a/intricately/</t>
        </is>
      </c>
      <c r="F66892" t="inlineStr">
        <is>
          <t>Intricately's cloud product adoption, usage and spend data accelerates the go-to-market strategies of cloud revenue teams. Cloud sellers and marketers can prospect more efficiently and close deals faster with Intricately's cloud footprint data.Read more about Intricately</t>
        </is>
      </c>
    </row>
    <row r="66893">
      <c r="A66893" t="inlineStr">
        <is>
          <t>Marketing</t>
        </is>
      </c>
      <c r="B66893" t="inlineStr">
        <is>
          <t>Marketing Analytics</t>
        </is>
      </c>
      <c r="C66893" t="inlineStr">
        <is>
          <t>https://www.getapp.com/marketing-software/marketing-analytics/os/web-based</t>
        </is>
      </c>
      <c r="D66893" t="inlineStr">
        <is>
          <t>Adobe Advertising Cloud</t>
        </is>
      </c>
      <c r="E66893" t="inlineStr">
        <is>
          <t>https://www.getapp.com/marketing-software/a/adobe-advertising-cloud/</t>
        </is>
      </c>
      <c r="F66893" t="inlineStr">
        <is>
          <t>Adobe Advertising Cloud is a programmatic advertising software, which helps enterprises and marketing agencies segment audience groups for optimal ad targeting and plan, purchase, and, analyze advertisements of multiple channels, formats, and devices.Read more about Adobe Advertising Cloud</t>
        </is>
      </c>
    </row>
    <row r="66894">
      <c r="A66894" t="inlineStr">
        <is>
          <t>Marketing</t>
        </is>
      </c>
      <c r="B66894" t="inlineStr">
        <is>
          <t>Marketing Analytics</t>
        </is>
      </c>
      <c r="C66894" t="inlineStr">
        <is>
          <t>https://www.getapp.com/marketing-software/marketing-analytics/os/web-based</t>
        </is>
      </c>
      <c r="D66894" t="inlineStr">
        <is>
          <t>Flowpoint</t>
        </is>
      </c>
      <c r="E66894" t="inlineStr">
        <is>
          <t>https://www.getapp.com/business-intelligence-analytics-software/a/flowpoint/</t>
        </is>
      </c>
      <c r="F66894" t="inlineStr">
        <is>
          <t>This web analytics solution utilizes AI to help you gain insights into your customers' online behavior and optimize your conversion rates.Read more about Flowpoint</t>
        </is>
      </c>
    </row>
    <row r="66895">
      <c r="A66895" t="inlineStr">
        <is>
          <t>Marketing</t>
        </is>
      </c>
      <c r="B66895" t="inlineStr">
        <is>
          <t>Marketing Analytics</t>
        </is>
      </c>
      <c r="C66895" t="inlineStr">
        <is>
          <t>https://www.getapp.com/marketing-software/marketing-analytics/os/web-based</t>
        </is>
      </c>
      <c r="D66895" t="inlineStr">
        <is>
          <t>Sailthru by Marigold</t>
        </is>
      </c>
      <c r="E66895" t="inlineStr">
        <is>
          <t>https://www.getapp.com/marketing-software/a/sailthru/</t>
        </is>
      </c>
      <c r="F66895"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6896">
      <c r="A66896" t="inlineStr">
        <is>
          <t>Marketing</t>
        </is>
      </c>
      <c r="B66896" t="inlineStr">
        <is>
          <t>Marketing Analytics</t>
        </is>
      </c>
      <c r="C66896" t="inlineStr">
        <is>
          <t>https://www.getapp.com/marketing-software/marketing-analytics/os/web-based</t>
        </is>
      </c>
      <c r="D66896" t="inlineStr">
        <is>
          <t>Tealium Customer Data Hub</t>
        </is>
      </c>
      <c r="E66896" t="inlineStr">
        <is>
          <t>https://www.getapp.com/marketing-software/a/tealium-iq-tag-management/</t>
        </is>
      </c>
      <c r="F66896" t="inlineStr">
        <is>
          <t>Tealium helps brand marketers fuel real-time unified marketing initiatives and drive more profitable customer interactions across all digital touch pointsRead more about Tealium Customer Data Hub</t>
        </is>
      </c>
    </row>
    <row r="66897">
      <c r="A66897" t="inlineStr">
        <is>
          <t>Marketing</t>
        </is>
      </c>
      <c r="B66897" t="inlineStr">
        <is>
          <t>Marketing Analytics</t>
        </is>
      </c>
      <c r="C66897" t="inlineStr">
        <is>
          <t>https://www.getapp.com/marketing-software/marketing-analytics/os/web-based</t>
        </is>
      </c>
      <c r="D66897" t="inlineStr">
        <is>
          <t>Microsoft Advertising</t>
        </is>
      </c>
      <c r="E66897" t="inlineStr">
        <is>
          <t>https://www.getapp.com/marketing-software/a/microsoft-advertising/</t>
        </is>
      </c>
      <c r="F66897" t="inlineStr">
        <is>
          <t>Microsoft Advertising is a pay-per-click software designed to help businesses select searchable keywords to configure advertisements and manage campaigns. Administrators can define budgets, measure return on investment (ROI), and adjust spending on a unified interface.Read more about Microsoft Advertising</t>
        </is>
      </c>
    </row>
    <row r="66898">
      <c r="A66898" t="inlineStr">
        <is>
          <t>Marketing</t>
        </is>
      </c>
      <c r="B66898" t="inlineStr">
        <is>
          <t>Marketing Analytics</t>
        </is>
      </c>
      <c r="C66898" t="inlineStr">
        <is>
          <t>https://www.getapp.com/marketing-software/marketing-analytics/os/web-based</t>
        </is>
      </c>
      <c r="D66898" t="inlineStr">
        <is>
          <t>datacadabra</t>
        </is>
      </c>
      <c r="E66898" t="inlineStr">
        <is>
          <t>https://www.getapp.com/marketing-software/a/datacadabra/</t>
        </is>
      </c>
      <c r="F66898" t="inlineStr">
        <is>
          <t>datacadabra is a data science solution for marketing and CRM teams. It can accompany users throughout the data exploitation chain (data preparation, customer behavior analysis, activation, and targeting) to enable them to improve the performance of customer animation actions. datacadabra enables marketing and CRM teams to use customer data more effectively to improve their customer knowledge and the performance of their customer animation strategy.Read more about datacadabra</t>
        </is>
      </c>
    </row>
    <row r="66899">
      <c r="A66899" t="inlineStr">
        <is>
          <t>Marketing</t>
        </is>
      </c>
      <c r="B66899" t="inlineStr">
        <is>
          <t>Marketing Analytics</t>
        </is>
      </c>
      <c r="C66899" t="inlineStr">
        <is>
          <t>https://www.getapp.com/marketing-software/marketing-analytics/os/web-based</t>
        </is>
      </c>
      <c r="D66899" t="inlineStr">
        <is>
          <t>Qonversion</t>
        </is>
      </c>
      <c r="E66899" t="inlineStr">
        <is>
          <t>https://www.getapp.com/marketing-software/a/qonversion/</t>
        </is>
      </c>
      <c r="F66899" t="inlineStr">
        <is>
          <t>Qonversion lets you focus on your product and use a powerful infrastructure and analytics service to grow your app's revenue. Qonversion provides a complete solution for cross-platform subscription management. It allows fast subscription implementation and provides the back-end infrastructure to validate user receipts and manage access to paid content on your app, so you do not need to build your own server.Read more about Qonversion</t>
        </is>
      </c>
    </row>
    <row r="66900">
      <c r="A66900" t="inlineStr">
        <is>
          <t>Marketing</t>
        </is>
      </c>
      <c r="B66900" t="inlineStr">
        <is>
          <t>Marketing Analytics</t>
        </is>
      </c>
      <c r="C66900" t="inlineStr">
        <is>
          <t>https://www.getapp.com/marketing-software/marketing-analytics/os/web-based</t>
        </is>
      </c>
      <c r="D66900" t="inlineStr">
        <is>
          <t>Industrytics</t>
        </is>
      </c>
      <c r="E66900" t="inlineStr">
        <is>
          <t>https://www.getapp.com/hr-employee-management-software/a/industrytics/</t>
        </is>
      </c>
      <c r="F66900"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66901">
      <c r="A66901" t="inlineStr">
        <is>
          <t>Marketing</t>
        </is>
      </c>
      <c r="B66901" t="inlineStr">
        <is>
          <t>Marketing Analytics</t>
        </is>
      </c>
      <c r="C66901" t="inlineStr">
        <is>
          <t>https://www.getapp.com/marketing-software/marketing-analytics/os/web-based</t>
        </is>
      </c>
      <c r="D66901" t="inlineStr">
        <is>
          <t>Sweet Analytics</t>
        </is>
      </c>
      <c r="E66901" t="inlineStr">
        <is>
          <t>https://www.getapp.com/marketing-software/a/sweet-analytics/</t>
        </is>
      </c>
      <c r="F66901" t="inlineStr">
        <is>
          <t>The customer and marketing analysis platform to improve ROIRead more about Sweet Analytics</t>
        </is>
      </c>
    </row>
    <row r="66902">
      <c r="A66902" t="inlineStr">
        <is>
          <t>Marketing</t>
        </is>
      </c>
      <c r="B66902" t="inlineStr">
        <is>
          <t>Marketing Analytics</t>
        </is>
      </c>
      <c r="C66902" t="inlineStr">
        <is>
          <t>https://www.getapp.com/marketing-software/marketing-analytics/os/web-based</t>
        </is>
      </c>
      <c r="D66902" t="inlineStr">
        <is>
          <t>Ptengine</t>
        </is>
      </c>
      <c r="E66902" t="inlineStr">
        <is>
          <t>https://www.getapp.com/business-intelligence-analytics-software/a/ptengine/</t>
        </is>
      </c>
      <c r="F66902" t="inlineStr">
        <is>
          <t>Ptengine is a complete marketing and analytics platform. We help you to truly understand your users and take actions by personalizing content and run A/B-tests. It's free to get started and ready to go in a few minutes.Read more about Ptengine</t>
        </is>
      </c>
    </row>
    <row r="66903">
      <c r="A66903" t="inlineStr">
        <is>
          <t>Marketing</t>
        </is>
      </c>
      <c r="B66903" t="inlineStr">
        <is>
          <t>Marketing Analytics</t>
        </is>
      </c>
      <c r="C66903" t="inlineStr">
        <is>
          <t>https://www.getapp.com/marketing-software/marketing-analytics/os/web-based</t>
        </is>
      </c>
      <c r="D66903" t="inlineStr">
        <is>
          <t>MailatMars</t>
        </is>
      </c>
      <c r="E66903" t="inlineStr">
        <is>
          <t>https://www.getapp.com/marketing-software/a/mailatmars/</t>
        </is>
      </c>
      <c r="F66903" t="inlineStr">
        <is>
          <t>MailatMars is an email marketing software designed to cater to the needs of small to enterprise-level businesses. It offers the capability to send marketing campaigns and efficiently manage them using advanced analytics. The platform focuses on putting the audience at the center by providing tools such as forms, emails, and other marketing channels to enhance engagement.Read more about MailatMars</t>
        </is>
      </c>
    </row>
    <row r="66904">
      <c r="A66904" t="inlineStr">
        <is>
          <t>Marketing</t>
        </is>
      </c>
      <c r="B66904" t="inlineStr">
        <is>
          <t>Marketing Analytics</t>
        </is>
      </c>
      <c r="C66904" t="inlineStr">
        <is>
          <t>https://www.getapp.com/marketing-software/marketing-analytics/os/web-based</t>
        </is>
      </c>
      <c r="D66904" t="inlineStr">
        <is>
          <t>LiveRamp</t>
        </is>
      </c>
      <c r="E66904" t="inlineStr">
        <is>
          <t>https://www.getapp.com/marketing-software/a/liveramp/</t>
        </is>
      </c>
      <c r="F66904" t="inlineStr">
        <is>
          <t>LiveRamp is the leading data collaboration partner, empowering marketers and media owners to deliver and measure marketing performance everywhere it matters. LiveRamp seamlessly unites data to unlock deep insights, deliver transformational consumer experiences, and drive measurable growth.Read more about LiveRamp</t>
        </is>
      </c>
    </row>
    <row r="66905">
      <c r="A66905" t="inlineStr">
        <is>
          <t>Marketing</t>
        </is>
      </c>
      <c r="B66905" t="inlineStr">
        <is>
          <t>Marketing Analytics</t>
        </is>
      </c>
      <c r="C66905" t="inlineStr">
        <is>
          <t>https://www.getapp.com/marketing-software/marketing-analytics/os/web-based</t>
        </is>
      </c>
      <c r="D66905" t="inlineStr">
        <is>
          <t>Keen</t>
        </is>
      </c>
      <c r="E66905" t="inlineStr">
        <is>
          <t>https://www.getapp.com/all-software/a/keen-1/</t>
        </is>
      </c>
      <c r="F66905" t="inlineStr">
        <is>
          <t>Keen is a unified marketing measurement and optimization platform that helps marketers track, measure, and optimize campaign results across channels.Read more about Keen</t>
        </is>
      </c>
    </row>
    <row r="66906">
      <c r="A66906" t="inlineStr">
        <is>
          <t>Marketing</t>
        </is>
      </c>
      <c r="B66906" t="inlineStr">
        <is>
          <t>Marketing Analytics</t>
        </is>
      </c>
      <c r="C66906" t="inlineStr">
        <is>
          <t>https://www.getapp.com/marketing-software/marketing-analytics/os/web-based</t>
        </is>
      </c>
      <c r="D66906" t="inlineStr">
        <is>
          <t>Allocadia</t>
        </is>
      </c>
      <c r="E66906" t="inlineStr">
        <is>
          <t>https://www.getapp.com/marketing-software/a/allocadia/</t>
        </is>
      </c>
      <c r="F66906" t="inlineStr">
        <is>
          <t>Allocadia is cloud-based software designed to create, collaborate, and share marketing plans that align with company priorities. The solution helps marketing teams of 25 collaborate to create and manage global budgets in any currency by forecasting the ROI from plans and predicting revenue impact.Read more about Allocadia</t>
        </is>
      </c>
    </row>
    <row r="66907">
      <c r="A66907" t="inlineStr">
        <is>
          <t>Marketing</t>
        </is>
      </c>
      <c r="B66907" t="inlineStr">
        <is>
          <t>Marketing Analytics</t>
        </is>
      </c>
      <c r="C66907" t="inlineStr">
        <is>
          <t>https://www.getapp.com/marketing-software/marketing-analytics/os/web-based</t>
        </is>
      </c>
      <c r="D66907" t="inlineStr">
        <is>
          <t>Publitrac</t>
        </is>
      </c>
      <c r="E66907" t="inlineStr">
        <is>
          <t>https://www.getapp.com/marketing-software/a/alsamarketing-marketing-automation/</t>
        </is>
      </c>
      <c r="F66907" t="inlineStr">
        <is>
          <t>PUBLITRAC is an on-demand web marketing automation suite that makes it easy to create, automate  and measure your online marketing efforts to achieve the best possible ROI without the tremendous efforts and manual labor involved with traditional marketing solutions.Read more about Publitrac</t>
        </is>
      </c>
    </row>
    <row r="66908">
      <c r="A66908" t="inlineStr">
        <is>
          <t>Marketing</t>
        </is>
      </c>
      <c r="B66908" t="inlineStr">
        <is>
          <t>Marketing Analytics</t>
        </is>
      </c>
      <c r="C66908" t="inlineStr">
        <is>
          <t>https://www.getapp.com/marketing-software/marketing-analytics/os/web-based</t>
        </is>
      </c>
      <c r="D66908" t="inlineStr">
        <is>
          <t>Trialfire</t>
        </is>
      </c>
      <c r="E66908" t="inlineStr">
        <is>
          <t>https://www.getapp.com/marketing-software/a/trialfire/</t>
        </is>
      </c>
      <c r="F66908" t="inlineStr">
        <is>
          <t>Trialfire is a marketing attribution platform that provides visibility into customers' path-to-purchase. It uses sophisticated game-theory attribution to help determine where to invest marketing dollars for optimal results. The platform combines first-party data with ad spend to deliver accurate return on ad spend metrics, eliminating double counting. This gives marketers a single source of truth to guide strategy and decision making.Read more about Trialfire</t>
        </is>
      </c>
    </row>
    <row r="66909">
      <c r="A66909" t="inlineStr">
        <is>
          <t>Marketing</t>
        </is>
      </c>
      <c r="B66909" t="inlineStr">
        <is>
          <t>Marketing Analytics</t>
        </is>
      </c>
      <c r="C66909" t="inlineStr">
        <is>
          <t>https://www.getapp.com/marketing-software/marketing-analytics/os/web-based</t>
        </is>
      </c>
      <c r="D66909" t="inlineStr">
        <is>
          <t>RankCaddy</t>
        </is>
      </c>
      <c r="E66909" t="inlineStr">
        <is>
          <t>https://www.getapp.com/marketing-software/a/rankcaddy/</t>
        </is>
      </c>
      <c r="F66909" t="inlineStr">
        <is>
          <t>RankCaddy is an SEO tool with accurate rank tracking, quick-win insights &amp; drag-and-drop reporting to help you grow organic traffic.Read more about RankCaddy</t>
        </is>
      </c>
    </row>
    <row r="66910">
      <c r="A66910" t="inlineStr">
        <is>
          <t>Marketing</t>
        </is>
      </c>
      <c r="B66910" t="inlineStr">
        <is>
          <t>Marketing Analytics</t>
        </is>
      </c>
      <c r="C66910" t="inlineStr">
        <is>
          <t>https://www.getapp.com/marketing-software/marketing-analytics/os/web-based</t>
        </is>
      </c>
      <c r="D66910" t="inlineStr">
        <is>
          <t>Reaktion</t>
        </is>
      </c>
      <c r="E66910" t="inlineStr">
        <is>
          <t>https://www.getapp.com/marketing-software/a/reaktion/</t>
        </is>
      </c>
      <c r="F66910" t="inlineStr">
        <is>
          <t>Reaktion is a marketig analytics solution that helps businesses with accurate tracking, profit-driven insights, automated reporting and near real-time dashboards. Teams can track the orders with advanced plug-and-play Conversion API integrations. Users can gain eye-opening insights for increased profits and align the team as well as agency partners.Read more about Reaktion</t>
        </is>
      </c>
    </row>
    <row r="66911">
      <c r="A66911" t="inlineStr">
        <is>
          <t>Marketing</t>
        </is>
      </c>
      <c r="B66911" t="inlineStr">
        <is>
          <t>Marketing Analytics</t>
        </is>
      </c>
      <c r="C66911" t="inlineStr">
        <is>
          <t>https://www.getapp.com/marketing-software/marketing-analytics/os/web-based</t>
        </is>
      </c>
      <c r="D66911" t="inlineStr">
        <is>
          <t>Wigzo</t>
        </is>
      </c>
      <c r="E66911" t="inlineStr">
        <is>
          <t>https://www.getapp.com/marketing-software/a/wigzo/</t>
        </is>
      </c>
      <c r="F66911" t="inlineStr">
        <is>
          <t>Wigzo is a no-code customer data platform with smart marketing automation capabilities for e-commerce growth. Its powerful automation workflows deliver performance-driven personalization across all channels and help retain more customers with better CLTV.Read more about Wigzo</t>
        </is>
      </c>
    </row>
    <row r="66912">
      <c r="A66912" t="inlineStr">
        <is>
          <t>Marketing</t>
        </is>
      </c>
      <c r="B66912" t="inlineStr">
        <is>
          <t>Marketing Analytics</t>
        </is>
      </c>
      <c r="C66912" t="inlineStr">
        <is>
          <t>https://www.getapp.com/marketing-software/marketing-analytics/os/web-based</t>
        </is>
      </c>
      <c r="D66912" t="inlineStr">
        <is>
          <t>Kiliba</t>
        </is>
      </c>
      <c r="E66912" t="inlineStr">
        <is>
          <t>https://www.getapp.com/marketing-software/a/kiliba/</t>
        </is>
      </c>
      <c r="F66912" t="inlineStr">
        <is>
          <t>Recommends the right products with Kiliba's AIBy recommending the right products to the right people at the right time, you improve your company's marketing efficiency and boost your sales considerably.Read more about Kiliba</t>
        </is>
      </c>
    </row>
    <row r="66913">
      <c r="A66913" t="inlineStr">
        <is>
          <t>Marketing</t>
        </is>
      </c>
      <c r="B66913" t="inlineStr">
        <is>
          <t>Marketing Analytics</t>
        </is>
      </c>
      <c r="C66913" t="inlineStr">
        <is>
          <t>https://www.getapp.com/marketing-software/marketing-analytics/os/web-based</t>
        </is>
      </c>
      <c r="D66913" t="inlineStr">
        <is>
          <t>Voyado</t>
        </is>
      </c>
      <c r="E66913" t="inlineStr">
        <is>
          <t>https://www.getapp.com/marketing-software/a/voyado/</t>
        </is>
      </c>
      <c r="F66913" t="inlineStr">
        <is>
          <t>Voyado is a cloud-based customer experience platform that helps retail brands create hyper-relevant shopping experiences, optimize customer loyalty, and drive business growth.Read more about Voyado</t>
        </is>
      </c>
    </row>
    <row r="66914">
      <c r="A66914" t="inlineStr">
        <is>
          <t>Marketing</t>
        </is>
      </c>
      <c r="B66914" t="inlineStr">
        <is>
          <t>Marketing Analytics</t>
        </is>
      </c>
      <c r="C66914" t="inlineStr">
        <is>
          <t>https://www.getapp.com/marketing-software/marketing-analytics/os/web-based</t>
        </is>
      </c>
      <c r="D66914" t="inlineStr">
        <is>
          <t>Octoboard for Agencies</t>
        </is>
      </c>
      <c r="E66914" t="inlineStr">
        <is>
          <t>https://www.getapp.com/marketing-software/a/octoboard/</t>
        </is>
      </c>
      <c r="F66914" t="inlineStr">
        <is>
          <t>Octoboard is a cloud-based client reporting solution, which assists marketing agencies with managing processes for client reporting, scheduling, and advertising. Key features include custom branding, user management, campaign monitoring, predefined templates, and conversion tracking.Read more about Octoboard for Agencies</t>
        </is>
      </c>
    </row>
    <row r="66915">
      <c r="A66915" t="inlineStr">
        <is>
          <t>Marketing</t>
        </is>
      </c>
      <c r="B66915" t="inlineStr">
        <is>
          <t>Marketing Analytics</t>
        </is>
      </c>
      <c r="C66915" t="inlineStr">
        <is>
          <t>https://www.getapp.com/marketing-software/marketing-analytics/os/web-based</t>
        </is>
      </c>
      <c r="D66915" t="inlineStr">
        <is>
          <t>Ingenious Partner Marketing Platform</t>
        </is>
      </c>
      <c r="E66915" t="inlineStr">
        <is>
          <t>https://www.getapp.com/marketing-software/a/ingenious-partner-management-platform/</t>
        </is>
      </c>
      <c r="F66915" t="inlineStr">
        <is>
          <t>Ingenious Partner Marketing Platform helps advertisers, agencies, &amp; performance network businesses monitor marketing engagement, partners data, &amp; more. It enables organizations to manage partners and finance operations, and track interactions across multiple channels on a unified platform.Read more about Ingenious Partner Marketing Platform</t>
        </is>
      </c>
    </row>
    <row r="66916">
      <c r="A66916" t="inlineStr">
        <is>
          <t>Marketing</t>
        </is>
      </c>
      <c r="B66916" t="inlineStr">
        <is>
          <t>Marketing Analytics</t>
        </is>
      </c>
      <c r="C66916" t="inlineStr">
        <is>
          <t>https://www.getapp.com/marketing-software/marketing-analytics/os/web-based</t>
        </is>
      </c>
      <c r="D66916" t="inlineStr">
        <is>
          <t>Performance Suite</t>
        </is>
      </c>
      <c r="E66916" t="inlineStr">
        <is>
          <t>https://www.getapp.com/marketing-software/a/performance-suite/</t>
        </is>
      </c>
      <c r="F66916"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66917">
      <c r="A66917" t="inlineStr">
        <is>
          <t>Marketing</t>
        </is>
      </c>
      <c r="B66917" t="inlineStr">
        <is>
          <t>Marketing Analytics</t>
        </is>
      </c>
      <c r="C66917" t="inlineStr">
        <is>
          <t>https://www.getapp.com/marketing-software/marketing-analytics/os/web-based</t>
        </is>
      </c>
      <c r="D66917" t="inlineStr">
        <is>
          <t>ZoomInfo Marketing</t>
        </is>
      </c>
      <c r="E66917" t="inlineStr">
        <is>
          <t>https://www.getapp.com/all-software/a/zoominfo-marketingos/</t>
        </is>
      </c>
      <c r="F66917" t="inlineStr">
        <is>
          <t>ZoomInfo MarketingOS is an end-to-end marketing solution that helps marketers understand their customers, grow their business, and expand their reach. It offers an integrated platform for managing paid search campaigns on Google AdWords, Bing Ads, and Facebook and  as a plug-in for web analytics software like Google Analytics.Read more about ZoomInfo Marketing</t>
        </is>
      </c>
    </row>
    <row r="66918">
      <c r="A66918" t="inlineStr">
        <is>
          <t>Marketing</t>
        </is>
      </c>
      <c r="B66918" t="inlineStr">
        <is>
          <t>Marketing Analytics</t>
        </is>
      </c>
      <c r="C66918" t="inlineStr">
        <is>
          <t>https://www.getapp.com/marketing-software/marketing-analytics/os/web-based</t>
        </is>
      </c>
      <c r="D66918" t="inlineStr">
        <is>
          <t>BEYABLE</t>
        </is>
      </c>
      <c r="E66918" t="inlineStr">
        <is>
          <t>https://www.getapp.com/marketing-software/a/beyable/</t>
        </is>
      </c>
      <c r="F66918" t="inlineStr">
        <is>
          <t>BEYABLE is a SaaS solution that boosts your conversions by tailoring your site to each visitor, thanks to high-performance analysis andRead more about BEYABLE</t>
        </is>
      </c>
    </row>
    <row r="66919">
      <c r="A66919" t="inlineStr">
        <is>
          <t>Marketing</t>
        </is>
      </c>
      <c r="B66919" t="inlineStr">
        <is>
          <t>Marketing Analytics</t>
        </is>
      </c>
      <c r="C66919" t="inlineStr">
        <is>
          <t>https://www.getapp.com/marketing-software/marketing-analytics/os/web-based</t>
        </is>
      </c>
      <c r="D66919" t="inlineStr">
        <is>
          <t>Survata</t>
        </is>
      </c>
      <c r="E66919" t="inlineStr">
        <is>
          <t>https://www.getapp.com/customer-management-software/a/survata/</t>
        </is>
      </c>
      <c r="F66919" t="inlineStr">
        <is>
          <t>Survata runs consumer surveys for businesses.  You create a survey on our site, then we find targeted respondents to answer the survey.  This finally makes consumer research simple.We offer quality results in a fast (sometimes 24 hour turnaround) and affordable (only $1.00/respondent) manner.Read more about Survata</t>
        </is>
      </c>
    </row>
    <row r="66920">
      <c r="A66920" t="inlineStr">
        <is>
          <t>Marketing</t>
        </is>
      </c>
      <c r="B66920" t="inlineStr">
        <is>
          <t>Marketing Analytics</t>
        </is>
      </c>
      <c r="C66920" t="inlineStr">
        <is>
          <t>https://www.getapp.com/marketing-software/marketing-analytics/os/web-based</t>
        </is>
      </c>
      <c r="D66920" t="inlineStr">
        <is>
          <t>Rentsync</t>
        </is>
      </c>
      <c r="E66920" t="inlineStr">
        <is>
          <t>https://www.getapp.com/real-estate-property-software/a/rentsync/</t>
        </is>
      </c>
      <c r="F66920" t="inlineStr">
        <is>
          <t>All of your Multifamily marketing tools, in one easy-to-use system.Read more about Rentsync</t>
        </is>
      </c>
    </row>
    <row r="66921">
      <c r="A66921" t="inlineStr">
        <is>
          <t>Marketing</t>
        </is>
      </c>
      <c r="B66921" t="inlineStr">
        <is>
          <t>Marketing Analytics</t>
        </is>
      </c>
      <c r="C66921" t="inlineStr">
        <is>
          <t>https://www.getapp.com/marketing-software/marketing-analytics/os/web-based</t>
        </is>
      </c>
      <c r="D66921" t="inlineStr">
        <is>
          <t>Geolid</t>
        </is>
      </c>
      <c r="E66921" t="inlineStr">
        <is>
          <t>https://www.getapp.com/marketing-software/a/geolid-pad/</t>
        </is>
      </c>
      <c r="F66921" t="inlineStr">
        <is>
          <t>Geolid is a web-based marketing software designed to help businesses in the retail industry follow generated leads, analyze content from telephone calls, aggregate data from service providers, and update and disseminate information across multiple audience hubs.Read more about Geolid</t>
        </is>
      </c>
    </row>
    <row r="66922">
      <c r="A66922" t="inlineStr">
        <is>
          <t>Marketing</t>
        </is>
      </c>
      <c r="B66922" t="inlineStr">
        <is>
          <t>Marketing Analytics</t>
        </is>
      </c>
      <c r="C66922" t="inlineStr">
        <is>
          <t>https://www.getapp.com/marketing-software/marketing-analytics/os/web-based</t>
        </is>
      </c>
      <c r="D66922" t="inlineStr">
        <is>
          <t>Nexoya</t>
        </is>
      </c>
      <c r="E66922" t="inlineStr">
        <is>
          <t>https://www.getapp.com/marketing-software/a/nexoya/</t>
        </is>
      </c>
      <c r="F66922" t="inlineStr">
        <is>
          <t>Nexoya provides insights into marketing data and advises on how to increase ROI by leveraging AI.Read more about Nexoya</t>
        </is>
      </c>
    </row>
    <row r="66923">
      <c r="A66923" t="inlineStr">
        <is>
          <t>Marketing</t>
        </is>
      </c>
      <c r="B66923" t="inlineStr">
        <is>
          <t>Marketing Analytics</t>
        </is>
      </c>
      <c r="C66923" t="inlineStr">
        <is>
          <t>https://www.getapp.com/marketing-software/marketing-analytics/os/web-based</t>
        </is>
      </c>
      <c r="D66923" t="inlineStr">
        <is>
          <t>Rentsync</t>
        </is>
      </c>
      <c r="E66923" t="inlineStr">
        <is>
          <t>https://www.getapp.com/real-estate-property-software/a/rentsync/</t>
        </is>
      </c>
      <c r="F66923" t="inlineStr">
        <is>
          <t>All of your Multifamily marketing tools, in one easy-to-use system.Read more about Rentsync</t>
        </is>
      </c>
    </row>
    <row r="66924">
      <c r="A66924" t="inlineStr">
        <is>
          <t>Marketing</t>
        </is>
      </c>
      <c r="B66924" t="inlineStr">
        <is>
          <t>Marketing Analytics</t>
        </is>
      </c>
      <c r="C66924" t="inlineStr">
        <is>
          <t>https://www.getapp.com/marketing-software/marketing-analytics/os/web-based</t>
        </is>
      </c>
      <c r="D66924" t="inlineStr">
        <is>
          <t>Cost Center</t>
        </is>
      </c>
      <c r="E66924" t="inlineStr">
        <is>
          <t>https://www.getapp.com/business-intelligence-analytics-software/a/cost-center/</t>
        </is>
      </c>
      <c r="F66924" t="inlineStr">
        <is>
          <t>Scaling user acquisition campaigns for all mobile games effectively and sustainably to grow LTV and ROAS.Read more about Cost Center</t>
        </is>
      </c>
    </row>
    <row r="66925">
      <c r="A66925" t="inlineStr">
        <is>
          <t>Marketing</t>
        </is>
      </c>
      <c r="B66925" t="inlineStr">
        <is>
          <t>Marketing Analytics</t>
        </is>
      </c>
      <c r="C66925" t="inlineStr">
        <is>
          <t>https://www.getapp.com/marketing-software/marketing-analytics/os/web-based</t>
        </is>
      </c>
      <c r="D66925" t="inlineStr">
        <is>
          <t>Brand Navigator</t>
        </is>
      </c>
      <c r="E66925" t="inlineStr">
        <is>
          <t>https://www.getapp.com/marketing-software/a/brand-navigator/</t>
        </is>
      </c>
      <c r="F66925" t="inlineStr">
        <is>
          <t>BlueOcean takes a fundamentally di?erent, technology-led, approach to brand insight - reducing time, minimizing human bias, and maximizing value. We believe that through an outside-in thoughtfuluse of data we can inspire more creativity and unlockhigher levels of business performance.Read more about Brand Navigator</t>
        </is>
      </c>
    </row>
    <row r="66926">
      <c r="A66926" t="inlineStr">
        <is>
          <t>Marketing</t>
        </is>
      </c>
      <c r="B66926" t="inlineStr">
        <is>
          <t>Marketing Analytics</t>
        </is>
      </c>
      <c r="C66926" t="inlineStr">
        <is>
          <t>https://www.getapp.com/marketing-software/marketing-analytics/os/web-based</t>
        </is>
      </c>
      <c r="D66926" t="inlineStr">
        <is>
          <t>Aphrodite</t>
        </is>
      </c>
      <c r="E66926" t="inlineStr">
        <is>
          <t>https://www.getapp.com/business-intelligence-analytics-software/a/aphrodite/</t>
        </is>
      </c>
      <c r="F66926" t="inlineStr">
        <is>
          <t>Aphrodite is an analytics startup that frees you from the data frenzy. Creating clarity and insights, Aphrodite helps you drive revenue and invest in the right advertising at the right time. We plug into your data to give you visual enterprise analytics that adapt to your business needs.Read more about Aphrodite</t>
        </is>
      </c>
    </row>
    <row r="66927">
      <c r="A66927" t="inlineStr">
        <is>
          <t>Marketing</t>
        </is>
      </c>
      <c r="B66927" t="inlineStr">
        <is>
          <t>Marketing Analytics</t>
        </is>
      </c>
      <c r="C66927" t="inlineStr">
        <is>
          <t>https://www.getapp.com/marketing-software/marketing-analytics/os/web-based</t>
        </is>
      </c>
      <c r="D66927" t="inlineStr">
        <is>
          <t>JustControl.it</t>
        </is>
      </c>
      <c r="E66927" t="inlineStr">
        <is>
          <t>https://www.getapp.com/development-tools-software/a/justcontrol-it/</t>
        </is>
      </c>
      <c r="F66927" t="inlineStr">
        <is>
          <t>JustControl.it is a highly customizable and feature-rich ETL tool that brings transparency and simplicity to marketing data aggregation.Read more about JustControl.it</t>
        </is>
      </c>
    </row>
    <row r="66928">
      <c r="A66928" t="inlineStr">
        <is>
          <t>Marketing</t>
        </is>
      </c>
      <c r="B66928" t="inlineStr">
        <is>
          <t>Marketing Analytics</t>
        </is>
      </c>
      <c r="C66928" t="inlineStr">
        <is>
          <t>https://www.getapp.com/marketing-software/marketing-analytics/os/web-based</t>
        </is>
      </c>
      <c r="D66928" t="inlineStr">
        <is>
          <t>Anatics</t>
        </is>
      </c>
      <c r="E66928" t="inlineStr">
        <is>
          <t>https://www.getapp.com/it-management-software/a/anatics/</t>
        </is>
      </c>
      <c r="F66928" t="inlineStr">
        <is>
          <t>Data management and marketing intelligence tools For leading brands and agencies. Unstructured data is bad data and puts marketing investment decisions at risk. Run anatics to extract, transform, load your data; run marketing programs with confidence.Read more about Anatics</t>
        </is>
      </c>
    </row>
    <row r="66929">
      <c r="A66929" t="inlineStr">
        <is>
          <t>Marketing</t>
        </is>
      </c>
      <c r="B66929" t="inlineStr">
        <is>
          <t>Marketing Analytics</t>
        </is>
      </c>
      <c r="C66929" t="inlineStr">
        <is>
          <t>https://www.getapp.com/marketing-software/marketing-analytics/os/web-based</t>
        </is>
      </c>
      <c r="D66929" t="inlineStr">
        <is>
          <t>SellerLabs</t>
        </is>
      </c>
      <c r="E66929" t="inlineStr">
        <is>
          <t>https://www.getapp.com/marketing-software/a/sellerlabs/</t>
        </is>
      </c>
      <c r="F66929" t="inlineStr">
        <is>
          <t>Seller Labs is a marketing analytics software designed to help businesses create strategic plans, manage customer reviews, and run PPC campaigns across various Amazon websites. The integrated communication center enables sellers to share product information with customers via email.Read more about SellerLabs</t>
        </is>
      </c>
    </row>
    <row r="66930">
      <c r="A66930" t="inlineStr">
        <is>
          <t>Marketing</t>
        </is>
      </c>
      <c r="B66930" t="inlineStr">
        <is>
          <t>Marketing Analytics</t>
        </is>
      </c>
      <c r="C66930" t="inlineStr">
        <is>
          <t>https://www.getapp.com/marketing-software/marketing-analytics/os/web-based</t>
        </is>
      </c>
      <c r="D66930" t="inlineStr">
        <is>
          <t>Neurons</t>
        </is>
      </c>
      <c r="E66930" t="inlineStr">
        <is>
          <t>https://www.getapp.com/emerging-technology-software/a/neurovison/</t>
        </is>
      </c>
      <c r="F66930" t="inlineStr">
        <is>
          <t>The leading attention AI app to accurately predict customer attention. Optimize all your visual assets before publication.Read more about Neurons</t>
        </is>
      </c>
    </row>
    <row r="66931">
      <c r="A66931" t="inlineStr">
        <is>
          <t>Marketing</t>
        </is>
      </c>
      <c r="B66931" t="inlineStr">
        <is>
          <t>Marketing Analytics</t>
        </is>
      </c>
      <c r="C66931" t="inlineStr">
        <is>
          <t>https://www.getapp.com/marketing-software/marketing-analytics/os/web-based</t>
        </is>
      </c>
      <c r="D66931" t="inlineStr">
        <is>
          <t>appICE</t>
        </is>
      </c>
      <c r="E66931" t="inlineStr">
        <is>
          <t>https://www.getapp.com/customer-management-software/a/appice/</t>
        </is>
      </c>
      <c r="F66931" t="inlineStr">
        <is>
          <t>appICE is a full-stack solution consisting of powerful customer analytics, cross-channel engagement across multiple channels like email, push, in-app, SMS, WhatsApp, and LinkedIn, and AI-driven personalization.Read more about appICE</t>
        </is>
      </c>
    </row>
    <row r="66932">
      <c r="A66932" t="inlineStr">
        <is>
          <t>Marketing</t>
        </is>
      </c>
      <c r="B66932" t="inlineStr">
        <is>
          <t>Marketing Analytics</t>
        </is>
      </c>
      <c r="C66932" t="inlineStr">
        <is>
          <t>https://www.getapp.com/marketing-software/marketing-analytics/os/web-based</t>
        </is>
      </c>
      <c r="D66932" t="inlineStr">
        <is>
          <t>Ovonts</t>
        </is>
      </c>
      <c r="E66932" t="inlineStr">
        <is>
          <t>https://www.getapp.com/marketing-software/a/ovonts/</t>
        </is>
      </c>
      <c r="F66932" t="inlineStr">
        <is>
          <t>Ovonts is a cloud-based influencer marketing and omnichannel social commerce enablement platform. It is built on an open architecture powered by modules, custom analytics and workflow tools to empower your work the way you do with influencers, creators, content, managers and teams.Read more about Ovonts</t>
        </is>
      </c>
    </row>
    <row r="66933">
      <c r="A66933" t="inlineStr">
        <is>
          <t>Marketing</t>
        </is>
      </c>
      <c r="B66933" t="inlineStr">
        <is>
          <t>Marketing Analytics</t>
        </is>
      </c>
      <c r="C66933" t="inlineStr">
        <is>
          <t>https://www.getapp.com/marketing-software/marketing-analytics/os/web-based</t>
        </is>
      </c>
      <c r="D66933" t="inlineStr">
        <is>
          <t>Arena Calibrate</t>
        </is>
      </c>
      <c r="E66933" t="inlineStr">
        <is>
          <t>https://www.getapp.com/business-intelligence-analytics-software/a/arena-calibrate/</t>
        </is>
      </c>
      <c r="F66933" t="inlineStr">
        <is>
          <t>Arena Calibrate is a self-service marketing analytics platform that helps in-house marketers save significant time with reporting across their top paid media channels and inbound marketing platforms. The solution offers various features such as project tracking, business intelligence (BI), collaboration tools, performance monitoring, and more.Read more about Arena Calibrate</t>
        </is>
      </c>
    </row>
    <row r="66934">
      <c r="A66934" t="inlineStr">
        <is>
          <t>Marketing</t>
        </is>
      </c>
      <c r="B66934" t="inlineStr">
        <is>
          <t>Marketing Analytics</t>
        </is>
      </c>
      <c r="C66934" t="inlineStr">
        <is>
          <t>https://www.getapp.com/marketing-software/marketing-analytics/os/web-based</t>
        </is>
      </c>
      <c r="D66934" t="inlineStr">
        <is>
          <t>Wrench.ai</t>
        </is>
      </c>
      <c r="E66934" t="inlineStr">
        <is>
          <t>https://www.getapp.com/marketing-software/a/wrench-ai/</t>
        </is>
      </c>
      <c r="F66934"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6935">
      <c r="A66935" t="inlineStr">
        <is>
          <t>Marketing</t>
        </is>
      </c>
      <c r="B66935" t="inlineStr">
        <is>
          <t>Marketing Analytics</t>
        </is>
      </c>
      <c r="C66935" t="inlineStr">
        <is>
          <t>https://www.getapp.com/marketing-software/marketing-analytics/os/web-based</t>
        </is>
      </c>
      <c r="D66935" t="inlineStr">
        <is>
          <t>Junbi.ai</t>
        </is>
      </c>
      <c r="E66935" t="inlineStr">
        <is>
          <t>https://www.getapp.com/marketing-software/a/junbi-ai/</t>
        </is>
      </c>
      <c r="F66935" t="inlineStr">
        <is>
          <t>Junbi.ai is an AI-powered YouTube ad optimization platform that helps advertisers create YouTube ads by providing second-by-second insights on neuroscience-based effectiveness drivers. It helps users benchmark ads against competitors to help optimize ROI.Read more about Junbi.ai</t>
        </is>
      </c>
    </row>
    <row r="66936">
      <c r="A66936" t="inlineStr">
        <is>
          <t>Marketing</t>
        </is>
      </c>
      <c r="B66936" t="inlineStr">
        <is>
          <t>Marketing Analytics</t>
        </is>
      </c>
      <c r="C66936" t="inlineStr">
        <is>
          <t>https://www.getapp.com/marketing-software/marketing-analytics/os/web-based</t>
        </is>
      </c>
      <c r="D66936" t="inlineStr">
        <is>
          <t>Varazo Engage</t>
        </is>
      </c>
      <c r="E66936" t="inlineStr">
        <is>
          <t>https://www.getapp.com/marketing-software/a/varazo-engage/</t>
        </is>
      </c>
      <c r="F66936" t="inlineStr">
        <is>
          <t>Digital marketing cloud platform tracking tasks, tools and website credentials, communication, media channel activities and alerting digital marketing failuresRead more about Varazo Engage</t>
        </is>
      </c>
    </row>
    <row r="66937">
      <c r="A66937" t="inlineStr">
        <is>
          <t>Marketing</t>
        </is>
      </c>
      <c r="B66937" t="inlineStr">
        <is>
          <t>Marketing Analytics</t>
        </is>
      </c>
      <c r="C66937" t="inlineStr">
        <is>
          <t>https://www.getapp.com/marketing-software/marketing-analytics/os/web-based</t>
        </is>
      </c>
      <c r="D66937" t="inlineStr">
        <is>
          <t>Go Insights</t>
        </is>
      </c>
      <c r="E66937" t="inlineStr">
        <is>
          <t>https://www.getapp.com/marketing-software/a/ga-insights/</t>
        </is>
      </c>
      <c r="F66937" t="inlineStr">
        <is>
          <t>Keep track with daily or weekly reports, see progress towards your goals, also get notified when any unusual spikes or dips happen using anomaly detection.Read more about Go Insights</t>
        </is>
      </c>
    </row>
    <row r="66938">
      <c r="A66938" t="inlineStr">
        <is>
          <t>Marketing</t>
        </is>
      </c>
      <c r="B66938" t="inlineStr">
        <is>
          <t>Marketing Analytics</t>
        </is>
      </c>
      <c r="C66938" t="inlineStr">
        <is>
          <t>https://www.getapp.com/marketing-software/marketing-analytics/os/web-based</t>
        </is>
      </c>
      <c r="D66938" t="inlineStr">
        <is>
          <t>DiGGrowth</t>
        </is>
      </c>
      <c r="E66938" t="inlineStr">
        <is>
          <t>https://www.getapp.com/marketing-software/a/diggrowth/</t>
        </is>
      </c>
      <c r="F66938" t="inlineStr">
        <is>
          <t>DiGGrowth is more than just a marketing analytics platform; it's a culmination of experience and a response to real customer pain points. Developed by Growth Natives, a leading modern customer engagement agency,Read more about DiGGrowth</t>
        </is>
      </c>
    </row>
    <row r="66939">
      <c r="A66939" t="inlineStr">
        <is>
          <t>Marketing</t>
        </is>
      </c>
      <c r="B66939" t="inlineStr">
        <is>
          <t>Marketing Analytics</t>
        </is>
      </c>
      <c r="C66939" t="inlineStr">
        <is>
          <t>https://www.getapp.com/marketing-software/marketing-analytics/os/web-based</t>
        </is>
      </c>
      <c r="D66939" t="inlineStr">
        <is>
          <t>AnyRoad</t>
        </is>
      </c>
      <c r="E66939" t="inlineStr">
        <is>
          <t>https://www.getapp.com/hospitality-travel-software/a/anyguide/</t>
        </is>
      </c>
      <c r="F66939" t="inlineStr">
        <is>
          <t>AnyRoad is the leading Experience Relationship Management (ERM) platform enabling brands to measure, scale, and implement their experiential programs.Read more about AnyRoad</t>
        </is>
      </c>
    </row>
    <row r="66940">
      <c r="A66940" t="inlineStr">
        <is>
          <t>Marketing</t>
        </is>
      </c>
      <c r="B66940" t="inlineStr">
        <is>
          <t>Marketing Analytics</t>
        </is>
      </c>
      <c r="C66940" t="inlineStr">
        <is>
          <t>https://www.getapp.com/marketing-software/marketing-analytics/os/web-based</t>
        </is>
      </c>
      <c r="D66940" t="inlineStr">
        <is>
          <t>Wunderkind</t>
        </is>
      </c>
      <c r="E66940" t="inlineStr">
        <is>
          <t>https://www.getapp.com/marketing-software/a/bouncex/</t>
        </is>
      </c>
      <c r="F66940" t="inlineStr">
        <is>
          <t>Wunderkind is the only performance marketing engine with guaranteed revenue performance. We deliver one-to-one messages at an unprecedented scale across email and text messaging for the world’s largest brands.Read more about Wunderkind</t>
        </is>
      </c>
    </row>
    <row r="66941">
      <c r="A66941" t="inlineStr">
        <is>
          <t>Marketing</t>
        </is>
      </c>
      <c r="B66941" t="inlineStr">
        <is>
          <t>Marketing Analytics</t>
        </is>
      </c>
      <c r="C66941" t="inlineStr">
        <is>
          <t>https://www.getapp.com/marketing-software/marketing-analytics/os/web-based</t>
        </is>
      </c>
      <c r="D66941" t="inlineStr">
        <is>
          <t>Objective Platform</t>
        </is>
      </c>
      <c r="E66941" t="inlineStr">
        <is>
          <t>https://www.getapp.com/marketing-software/a/objective-platform/</t>
        </is>
      </c>
      <c r="F66941" t="inlineStr">
        <is>
          <t>MMM SaaS platform enabling brands to optimise spend, prove impact, and boost sales by up to 20% through data-driven insights.Read more about Objective Platform</t>
        </is>
      </c>
    </row>
    <row r="66942">
      <c r="A66942" t="inlineStr">
        <is>
          <t>Marketing</t>
        </is>
      </c>
      <c r="B66942" t="inlineStr">
        <is>
          <t>Marketing Analytics</t>
        </is>
      </c>
      <c r="C66942" t="inlineStr">
        <is>
          <t>https://www.getapp.com/marketing-software/marketing-analytics/os/web-based</t>
        </is>
      </c>
      <c r="D66942" t="inlineStr">
        <is>
          <t>Hive9</t>
        </is>
      </c>
      <c r="E66942" t="inlineStr">
        <is>
          <t>https://www.getapp.com/marketing-software/a/hive9/</t>
        </is>
      </c>
      <c r="F66942" t="inlineStr">
        <is>
          <t>Hive9 is a marketing resource management solution, which helps businesses plan marketing campaigns and optimize their budget to improve return on investment (ROI). The platform comes with a centralized database, which enables managers to store sales and marketing data for future reference.Read more about Hive9</t>
        </is>
      </c>
    </row>
    <row r="66943">
      <c r="A66943" t="inlineStr">
        <is>
          <t>Marketing</t>
        </is>
      </c>
      <c r="B66943" t="inlineStr">
        <is>
          <t>Marketing Analytics</t>
        </is>
      </c>
      <c r="C66943" t="inlineStr">
        <is>
          <t>https://www.getapp.com/marketing-software/marketing-analytics/os/web-based</t>
        </is>
      </c>
      <c r="D66943" t="inlineStr">
        <is>
          <t>Bisko</t>
        </is>
      </c>
      <c r="E66943" t="inlineStr">
        <is>
          <t>https://www.getapp.com/it-management-software/a/bisko/</t>
        </is>
      </c>
      <c r="F66943" t="inlineStr">
        <is>
          <t>In today's business environment, Bisko, developed by gjirafatech, stands out as the top platform for analyzing and obtaining valuable insights from large datasets. With cutting-edge features, such as look-alike modeling and versatile data collection methods, Bisko provides unmatched flexibility and accuracy in the data management field.Read more about Bisko</t>
        </is>
      </c>
    </row>
    <row r="66944">
      <c r="A66944" t="inlineStr">
        <is>
          <t>Marketing</t>
        </is>
      </c>
      <c r="B66944" t="inlineStr">
        <is>
          <t>Marketing Analytics</t>
        </is>
      </c>
      <c r="C66944" t="inlineStr">
        <is>
          <t>https://www.getapp.com/marketing-software/marketing-analytics/os/web-based</t>
        </is>
      </c>
      <c r="D66944" t="inlineStr">
        <is>
          <t>Reech Influence Cloud</t>
        </is>
      </c>
      <c r="E66944" t="inlineStr">
        <is>
          <t>https://www.getapp.com/marketing-software/a/reech/</t>
        </is>
      </c>
      <c r="F66944" t="inlineStr">
        <is>
          <t>Reech Influence Cloud technology enables brands and their partners to autonomously manage &amp; optimize all of their influence activities. With our solution, you can identify, qualify and activate influencers, draw up contracts, measure the performance of your campaigns and monitor influencer trends.Read more about Reech Influence Cloud</t>
        </is>
      </c>
    </row>
    <row r="66945">
      <c r="A66945" t="inlineStr">
        <is>
          <t>Marketing</t>
        </is>
      </c>
      <c r="B66945" t="inlineStr">
        <is>
          <t>Marketing Analytics</t>
        </is>
      </c>
      <c r="C66945" t="inlineStr">
        <is>
          <t>https://www.getapp.com/marketing-software/marketing-analytics/os/web-based</t>
        </is>
      </c>
      <c r="D66945" t="inlineStr">
        <is>
          <t>Cint</t>
        </is>
      </c>
      <c r="E66945" t="inlineStr">
        <is>
          <t>https://www.getapp.com/customer-management-software/a/cint/</t>
        </is>
      </c>
      <c r="F66945" t="inlineStr">
        <is>
          <t>Cint’s advanced measurement solutions give advertisers, media owners, and agencies the tools to track the effectiveness of cross-platform advertising campaigns in real-time to optimize performance while they’re running.Read more about Cint</t>
        </is>
      </c>
    </row>
    <row r="66946">
      <c r="A66946" t="inlineStr">
        <is>
          <t>Marketing</t>
        </is>
      </c>
      <c r="B66946" t="inlineStr">
        <is>
          <t>Marketing Analytics</t>
        </is>
      </c>
      <c r="C66946" t="inlineStr">
        <is>
          <t>https://www.getapp.com/marketing-software/marketing-analytics/os/web-based</t>
        </is>
      </c>
      <c r="D66946" t="inlineStr">
        <is>
          <t>Sales &amp; Orders</t>
        </is>
      </c>
      <c r="E66946" t="inlineStr">
        <is>
          <t>https://www.getapp.com/marketing-software/a/sales-orders/</t>
        </is>
      </c>
      <c r="F66946" t="inlineStr">
        <is>
          <t>Create, manage, and optimize product feeds and ad campaigns for today's top retail channels for growth: Google Shopping, Microsoft Bing, Facebook, Instagram, Snapchat and Pinterest.Read more about Sales &amp; Orders</t>
        </is>
      </c>
    </row>
    <row r="66947">
      <c r="A66947" t="inlineStr">
        <is>
          <t>Marketing</t>
        </is>
      </c>
      <c r="B66947" t="inlineStr">
        <is>
          <t>Marketing Analytics</t>
        </is>
      </c>
      <c r="C66947" t="inlineStr">
        <is>
          <t>https://www.getapp.com/marketing-software/marketing-analytics/os/web-based</t>
        </is>
      </c>
      <c r="D66947" t="inlineStr">
        <is>
          <t>Oracle Data Management Platform</t>
        </is>
      </c>
      <c r="E66947" t="inlineStr">
        <is>
          <t>https://www.getapp.com/marketing-software/a/bluekai/</t>
        </is>
      </c>
      <c r="F66947" t="inlineStr">
        <is>
          <t>Oracle BlueKai is a cloud-based big data platform which enables marketing organizations to personalize online, offline, and mobile marketing campaigns with richer and more actionable information about targeted audiences.Read more about Oracle Data Management Platform</t>
        </is>
      </c>
    </row>
    <row r="66948">
      <c r="A66948" t="inlineStr">
        <is>
          <t>Marketing</t>
        </is>
      </c>
      <c r="B66948" t="inlineStr">
        <is>
          <t>Marketing Analytics</t>
        </is>
      </c>
      <c r="C66948" t="inlineStr">
        <is>
          <t>https://www.getapp.com/marketing-software/marketing-analytics/os/web-based</t>
        </is>
      </c>
      <c r="D66948" t="inlineStr">
        <is>
          <t>Oncrawl</t>
        </is>
      </c>
      <c r="E66948" t="inlineStr">
        <is>
          <t>https://www.getapp.com/security-software/a/oncrawl/</t>
        </is>
      </c>
      <c r="F66948" t="inlineStr">
        <is>
          <t>Oncrawl is a cloud-based technical SEO data platform for analyzing competitive websites. It collects and processes technical SEO data for large, complex sites to support digital strategy and search engine visibility.Read more about Oncrawl</t>
        </is>
      </c>
    </row>
    <row r="66949">
      <c r="A66949" t="inlineStr">
        <is>
          <t>Marketing</t>
        </is>
      </c>
      <c r="B66949" t="inlineStr">
        <is>
          <t>Marketing Analytics</t>
        </is>
      </c>
      <c r="C66949" t="inlineStr">
        <is>
          <t>https://www.getapp.com/marketing-software/marketing-analytics/os/web-based</t>
        </is>
      </c>
      <c r="D66949" t="inlineStr">
        <is>
          <t>Synerise</t>
        </is>
      </c>
      <c r="E66949" t="inlineStr">
        <is>
          <t>https://www.getapp.com/marketing-software/a/synerise/</t>
        </is>
      </c>
      <c r="F66949" t="inlineStr">
        <is>
          <t>Get insights into which strategies work well and where you can optimize your marketing activities. Make informed, data-driven decisions about how and where you interact with customers.Read more about Synerise</t>
        </is>
      </c>
    </row>
    <row r="66950">
      <c r="A66950" t="inlineStr">
        <is>
          <t>Marketing</t>
        </is>
      </c>
      <c r="B66950" t="inlineStr">
        <is>
          <t>Marketing Analytics</t>
        </is>
      </c>
      <c r="C66950" t="inlineStr">
        <is>
          <t>https://www.getapp.com/marketing-software/marketing-analytics/os/web-based</t>
        </is>
      </c>
      <c r="D66950" t="inlineStr">
        <is>
          <t>BRIDGE</t>
        </is>
      </c>
      <c r="E66950" t="inlineStr">
        <is>
          <t>https://www.getapp.com/sales-software/a/bridge/</t>
        </is>
      </c>
      <c r="F66950" t="inlineStr">
        <is>
          <t>BRIDGE by Solocal is an marketing platform for brands, for managing store locators, local store pages, online presence management and online listingsRead more about BRIDGE</t>
        </is>
      </c>
    </row>
    <row r="66951">
      <c r="A66951" t="inlineStr">
        <is>
          <t>Marketing</t>
        </is>
      </c>
      <c r="B66951" t="inlineStr">
        <is>
          <t>Marketing Analytics</t>
        </is>
      </c>
      <c r="C66951" t="inlineStr">
        <is>
          <t>https://www.getapp.com/marketing-software/marketing-analytics/os/web-based</t>
        </is>
      </c>
      <c r="D66951" t="inlineStr">
        <is>
          <t>Madtrix</t>
        </is>
      </c>
      <c r="E66951" t="inlineStr">
        <is>
          <t>https://www.getapp.com/marketing-software/a/avarea-analytics-for-marketing/</t>
        </is>
      </c>
      <c r="F66951" t="inlineStr">
        <is>
          <t>Go beyond dashboards and spreadsheets. Make data driven decisions based  single point of truth for all your marketing data and AI driven insightsWith Madtrix analytics teams can track marketing, sales and customer operations, their efficiency and results across the customer journey.Read more about Madtrix</t>
        </is>
      </c>
    </row>
    <row r="66952">
      <c r="A66952" t="inlineStr">
        <is>
          <t>Marketing</t>
        </is>
      </c>
      <c r="B66952" t="inlineStr">
        <is>
          <t>Marketing Analytics</t>
        </is>
      </c>
      <c r="C66952" t="inlineStr">
        <is>
          <t>https://www.getapp.com/marketing-software/marketing-analytics/os/web-based</t>
        </is>
      </c>
      <c r="D66952" t="inlineStr">
        <is>
          <t>Repro</t>
        </is>
      </c>
      <c r="E66952" t="inlineStr">
        <is>
          <t>https://www.getapp.com/marketing-software/a/repro/</t>
        </is>
      </c>
      <c r="F66952" t="inlineStr">
        <is>
          <t>Repro is a web-based customer engagement platform that helps enterprises create personalized buyer journeys for customers. It enables marketers to implement emails and push notifications in order to send the appropriate content to a targeted group of audience.Read more about Repro</t>
        </is>
      </c>
    </row>
    <row r="66953">
      <c r="A66953" t="inlineStr">
        <is>
          <t>Marketing</t>
        </is>
      </c>
      <c r="B66953" t="inlineStr">
        <is>
          <t>Marketing Analytics</t>
        </is>
      </c>
      <c r="C66953" t="inlineStr">
        <is>
          <t>https://www.getapp.com/marketing-software/marketing-analytics/os/web-based</t>
        </is>
      </c>
      <c r="D66953" t="inlineStr">
        <is>
          <t>Marketing Evolution</t>
        </is>
      </c>
      <c r="E66953" t="inlineStr">
        <is>
          <t>https://www.getapp.com/marketing-software/a/marketing-evolution/</t>
        </is>
      </c>
      <c r="F66953" t="inlineStr">
        <is>
          <t>Marketing Evolution is an all-in-one attribution and planning platform that unearths your customers’ unique journey, provides full-funnel attribution and measurement, and helps eliminate waste from yearly marketing investments.Read more about Marketing Evolution</t>
        </is>
      </c>
    </row>
    <row r="66954">
      <c r="A66954" t="inlineStr">
        <is>
          <t>Marketing</t>
        </is>
      </c>
      <c r="B66954" t="inlineStr">
        <is>
          <t>Marketing Analytics</t>
        </is>
      </c>
      <c r="C66954" t="inlineStr">
        <is>
          <t>https://www.getapp.com/marketing-software/marketing-analytics/os/web-based</t>
        </is>
      </c>
      <c r="D66954" t="inlineStr">
        <is>
          <t>Launchpad</t>
        </is>
      </c>
      <c r="E66954" t="inlineStr">
        <is>
          <t>https://www.getapp.com/marketing-software/a/launchpad-1/</t>
        </is>
      </c>
      <c r="F66954" t="inlineStr">
        <is>
          <t>Launchpad is the innovative SaaS solution for marketing. Build a custom plan to get an instant quote, then get stellar marketing services on a flexible subscription. Track all your projects, analytics and messages on Launchpad ClientHub, one platform that streamlines all the marketing noise.Read more about Launchpad</t>
        </is>
      </c>
    </row>
    <row r="66955">
      <c r="A66955" t="inlineStr">
        <is>
          <t>Marketing</t>
        </is>
      </c>
      <c r="B66955" t="inlineStr">
        <is>
          <t>Marketing Analytics</t>
        </is>
      </c>
      <c r="C66955" t="inlineStr">
        <is>
          <t>https://www.getapp.com/marketing-software/marketing-analytics/os/web-based</t>
        </is>
      </c>
      <c r="D66955" t="inlineStr">
        <is>
          <t>FlipFlow</t>
        </is>
      </c>
      <c r="E66955" t="inlineStr">
        <is>
          <t>https://www.getapp.com/business-intelligence-analytics-software/a/flipflow/</t>
        </is>
      </c>
      <c r="F66955" t="inlineStr">
        <is>
          <t>Discover a new way to analyze markets: Real time and more efficient.Flipflow simplifies the daily global collection of market data, enabling agile decision-making without large investments of money or time.Read more about FlipFlow</t>
        </is>
      </c>
    </row>
    <row r="66956">
      <c r="A66956" t="inlineStr">
        <is>
          <t>Marketing</t>
        </is>
      </c>
      <c r="B66956" t="inlineStr">
        <is>
          <t>Marketing Analytics</t>
        </is>
      </c>
      <c r="C66956" t="inlineStr">
        <is>
          <t>https://www.getapp.com/marketing-software/marketing-analytics/os/web-based</t>
        </is>
      </c>
      <c r="D66956" t="inlineStr">
        <is>
          <t>Samhub</t>
        </is>
      </c>
      <c r="E66956" t="inlineStr">
        <is>
          <t>https://www.getapp.com/marketing-software/a/samhub/</t>
        </is>
      </c>
      <c r="F66956" t="inlineStr">
        <is>
          <t>Samhub is a marketing analytics platform with data enrichment for consumer oriented businesses. The platform allows marketing teams to understand their customers, website visitors and marketing performance by automating analytics and visualizing insights.Read more about Samhub</t>
        </is>
      </c>
    </row>
    <row r="66957">
      <c r="A66957" t="inlineStr">
        <is>
          <t>Marketing</t>
        </is>
      </c>
      <c r="B66957" t="inlineStr">
        <is>
          <t>Marketing Analytics</t>
        </is>
      </c>
      <c r="C66957" t="inlineStr">
        <is>
          <t>https://www.getapp.com/marketing-software/marketing-analytics/os/web-based</t>
        </is>
      </c>
      <c r="D66957" t="inlineStr">
        <is>
          <t>MonkeyData</t>
        </is>
      </c>
      <c r="E66957" t="inlineStr">
        <is>
          <t>https://www.getapp.com/business-intelligence-analytics-software/a/monkeydata/</t>
        </is>
      </c>
      <c r="F66957" t="inlineStr">
        <is>
          <t>MonkeyData provides clear dashboards with sales &amp; marketing data in one place to help determine the profitability of marketing campaigns and channelsRead more about MonkeyData</t>
        </is>
      </c>
    </row>
    <row r="66958">
      <c r="A66958" t="inlineStr">
        <is>
          <t>Marketing</t>
        </is>
      </c>
      <c r="B66958" t="inlineStr">
        <is>
          <t>Marketing Analytics</t>
        </is>
      </c>
      <c r="C66958" t="inlineStr">
        <is>
          <t>https://www.getapp.com/marketing-software/marketing-analytics/os/web-based</t>
        </is>
      </c>
      <c r="D66958" t="inlineStr">
        <is>
          <t>Retail Advantage</t>
        </is>
      </c>
      <c r="E66958" t="inlineStr">
        <is>
          <t>https://www.getapp.com/business-intelligence-analytics-software/a/retail-advantage/</t>
        </is>
      </c>
      <c r="F66958" t="inlineStr">
        <is>
          <t>Retail Advantage provides effective and informative KPI analysis using versatile tailored dashboards. Intelligent analytics assist you to achieve an in-depth understanding of how your business is performing in real-time and the best paths to improving performance levels.Read more about Retail Advantage</t>
        </is>
      </c>
    </row>
    <row r="66959">
      <c r="A66959" t="inlineStr">
        <is>
          <t>Marketing</t>
        </is>
      </c>
      <c r="B66959" t="inlineStr">
        <is>
          <t>Marketing Analytics</t>
        </is>
      </c>
      <c r="C66959" t="inlineStr">
        <is>
          <t>https://www.getapp.com/marketing-software/marketing-analytics/os/web-based</t>
        </is>
      </c>
      <c r="D66959" t="inlineStr">
        <is>
          <t>Arkreach</t>
        </is>
      </c>
      <c r="E66959" t="inlineStr">
        <is>
          <t>https://www.getapp.com/business-intelligence-analytics-software/a/arkreach/</t>
        </is>
      </c>
      <c r="F66959" t="inlineStr">
        <is>
          <t>Arkreach is a product suite for your communications/PR needs using reader-focused news media data to plan, optimize and assess. Through this product, you can craft media lists, measure article performance, optimize content, and navigate online crises.Read more about Arkreach</t>
        </is>
      </c>
    </row>
    <row r="66960">
      <c r="A66960" t="inlineStr">
        <is>
          <t>Marketing</t>
        </is>
      </c>
      <c r="B66960" t="inlineStr">
        <is>
          <t>Marketing Analytics</t>
        </is>
      </c>
      <c r="C66960" t="inlineStr">
        <is>
          <t>https://www.getapp.com/marketing-software/marketing-analytics/os/web-based</t>
        </is>
      </c>
      <c r="D66960" t="inlineStr">
        <is>
          <t>Report Hopper</t>
        </is>
      </c>
      <c r="E66960" t="inlineStr">
        <is>
          <t>https://www.getapp.com/business-intelligence-analytics-software/a/report-hopper/</t>
        </is>
      </c>
      <c r="F66960" t="inlineStr">
        <is>
          <t>Report Hopper is a reporting software for Freelancers and Marketing Agencies. Simplify your reporting and keep customers longer. Free for a limited time!Read more about Report Hopper</t>
        </is>
      </c>
    </row>
    <row r="66961">
      <c r="A66961" t="inlineStr">
        <is>
          <t>Marketing</t>
        </is>
      </c>
      <c r="B66961" t="inlineStr">
        <is>
          <t>Marketing Analytics</t>
        </is>
      </c>
      <c r="C66961" t="inlineStr">
        <is>
          <t>https://www.getapp.com/marketing-software/marketing-analytics/os/web-based</t>
        </is>
      </c>
      <c r="D66961" t="inlineStr">
        <is>
          <t>Tontine</t>
        </is>
      </c>
      <c r="E66961" t="inlineStr">
        <is>
          <t>https://www.getapp.com/development-tools-software/a/tontine/</t>
        </is>
      </c>
      <c r="F66961" t="inlineStr">
        <is>
          <t>Pricing optimization for Shopify merchants in less than 5 minutes!Read more about Tontine</t>
        </is>
      </c>
    </row>
    <row r="66962">
      <c r="A66962" t="inlineStr">
        <is>
          <t>Marketing</t>
        </is>
      </c>
      <c r="B66962" t="inlineStr">
        <is>
          <t>Marketing Analytics</t>
        </is>
      </c>
      <c r="C66962" t="inlineStr">
        <is>
          <t>https://www.getapp.com/marketing-software/marketing-analytics/os/web-based</t>
        </is>
      </c>
      <c r="D66962" t="inlineStr">
        <is>
          <t>Ipiphany</t>
        </is>
      </c>
      <c r="E66962" t="inlineStr">
        <is>
          <t>https://www.getapp.com/business-intelligence-analytics-software/a/ipiphany/</t>
        </is>
      </c>
      <c r="F66962" t="inlineStr">
        <is>
          <t>Ipiphany helps companies understand the root cause of customer issues through analyzing unstructured customer feedback data.Read more about Ipiphany</t>
        </is>
      </c>
    </row>
    <row r="66963">
      <c r="A66963" t="inlineStr">
        <is>
          <t>Marketing</t>
        </is>
      </c>
      <c r="B66963" t="inlineStr">
        <is>
          <t>Marketing Analytics</t>
        </is>
      </c>
      <c r="C66963" t="inlineStr">
        <is>
          <t>https://www.getapp.com/marketing-software/marketing-analytics/os/web-based</t>
        </is>
      </c>
      <c r="D66963" t="inlineStr">
        <is>
          <t>Appgain</t>
        </is>
      </c>
      <c r="E66963" t="inlineStr">
        <is>
          <t>https://www.getapp.com/marketing-software/a/appgain/</t>
        </is>
      </c>
      <c r="F66963" t="inlineStr">
        <is>
          <t>Appgain is a Customer Engagement Platform that provides marketers with features to acquire, activate, and retain users such as marketing automation, omnichannel messaging, user segmentation, uninstall tracking, mobile landing pages, and more.Read more about Appgain</t>
        </is>
      </c>
    </row>
    <row r="66964">
      <c r="A66964" t="inlineStr">
        <is>
          <t>Marketing</t>
        </is>
      </c>
      <c r="B66964" t="inlineStr">
        <is>
          <t>Marketing Analytics</t>
        </is>
      </c>
      <c r="C66964" t="inlineStr">
        <is>
          <t>https://www.getapp.com/marketing-software/marketing-analytics/os/web-based</t>
        </is>
      </c>
      <c r="D66964" t="inlineStr">
        <is>
          <t>Salesforce for Travel &amp; Hospitality</t>
        </is>
      </c>
      <c r="E66964" t="inlineStr">
        <is>
          <t>https://www.getapp.com/hospitality-travel-software/a/salesforce-for-travel-hospitality/</t>
        </is>
      </c>
      <c r="F66964" t="inlineStr">
        <is>
          <t>Salesforce for Travel &amp; Hospitality is a cloud-based travel recommendation solution for the hospitality industry, which tracks customer preferences and allows users to provide personalized offers to their customers. It offers features such as email and digital marketing, loyalty management, sales and customer service solutions, and data analytics dashboards.Read more about Salesforce for Travel &amp; Hospitality</t>
        </is>
      </c>
    </row>
    <row r="66965">
      <c r="A66965" t="inlineStr">
        <is>
          <t>Marketing</t>
        </is>
      </c>
      <c r="B66965" t="inlineStr">
        <is>
          <t>Marketing Analytics</t>
        </is>
      </c>
      <c r="C66965" t="inlineStr">
        <is>
          <t>https://www.getapp.com/marketing-software/marketing-analytics/os/web-based</t>
        </is>
      </c>
      <c r="D66965" t="inlineStr">
        <is>
          <t>Admers</t>
        </is>
      </c>
      <c r="E66965" t="inlineStr">
        <is>
          <t>https://www.getapp.com/marketing-software/a/admers/</t>
        </is>
      </c>
      <c r="F66965" t="inlineStr">
        <is>
          <t>Admers is a marketing analytics and reporting platform for digital advertising agencies and freelancers.Read more about Admers</t>
        </is>
      </c>
    </row>
    <row r="66966">
      <c r="A66966" t="inlineStr">
        <is>
          <t>Marketing</t>
        </is>
      </c>
      <c r="B66966" t="inlineStr">
        <is>
          <t>Marketing Analytics</t>
        </is>
      </c>
      <c r="C66966" t="inlineStr">
        <is>
          <t>https://www.getapp.com/marketing-software/marketing-analytics/os/web-based</t>
        </is>
      </c>
      <c r="D66966" t="inlineStr">
        <is>
          <t>InfiniGrow</t>
        </is>
      </c>
      <c r="E66966" t="inlineStr">
        <is>
          <t>https://www.getapp.com/marketing-software/a/infinigrow/</t>
        </is>
      </c>
      <c r="F66966" t="inlineStr">
        <is>
          <t>InfiniGrow provides marketing analytics that unify your data sources, track attribution across customer journeys, and deliver actionable insights for revenue optimization. Get detailed pipeline analysis, ROI tracking, and predictive forecasting to improve marketing performance across channels.Read more about InfiniGrow</t>
        </is>
      </c>
    </row>
    <row r="66967">
      <c r="A66967" t="inlineStr">
        <is>
          <t>Marketing</t>
        </is>
      </c>
      <c r="B66967" t="inlineStr">
        <is>
          <t>Marketing Analytics</t>
        </is>
      </c>
      <c r="C66967" t="inlineStr">
        <is>
          <t>https://www.getapp.com/marketing-software/marketing-analytics/os/web-based</t>
        </is>
      </c>
      <c r="D66967" t="inlineStr">
        <is>
          <t>Practice ZEBRA</t>
        </is>
      </c>
      <c r="E66967" t="inlineStr">
        <is>
          <t>https://www.getapp.com/customer-management-software/a/practice-zebra/</t>
        </is>
      </c>
      <c r="F66967" t="inlineStr">
        <is>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is>
      </c>
    </row>
    <row r="66968">
      <c r="A66968" t="inlineStr">
        <is>
          <t>Marketing</t>
        </is>
      </c>
      <c r="B66968" t="inlineStr">
        <is>
          <t>Marketing Analytics</t>
        </is>
      </c>
      <c r="C66968" t="inlineStr">
        <is>
          <t>https://www.getapp.com/marketing-software/marketing-analytics/os/web-based</t>
        </is>
      </c>
      <c r="D66968" t="inlineStr">
        <is>
          <t>IBM Watson Advertising Accelerator</t>
        </is>
      </c>
      <c r="E66968" t="inlineStr">
        <is>
          <t>https://www.getapp.com/emerging-technology-software/a/ibm-watson-advertising-accelerator/</t>
        </is>
      </c>
      <c r="F66968" t="inlineStr">
        <is>
          <t>IBM Watson Advertising Accelerator is a cloud-based marketing analytics solution for marketing and advertising professionals, which provides features such as real-time data analysis, granular insights, self-training AI, asset organization, and performance prediction.Read more about IBM Watson Advertising Accelerator</t>
        </is>
      </c>
    </row>
    <row r="66969">
      <c r="A66969" t="inlineStr">
        <is>
          <t>Marketing</t>
        </is>
      </c>
      <c r="B66969" t="inlineStr">
        <is>
          <t>Marketing Analytics</t>
        </is>
      </c>
      <c r="C66969" t="inlineStr">
        <is>
          <t>https://www.getapp.com/marketing-software/marketing-analytics/os/web-based</t>
        </is>
      </c>
      <c r="D66969" t="inlineStr">
        <is>
          <t>Pecan</t>
        </is>
      </c>
      <c r="E66969" t="inlineStr">
        <is>
          <t>https://www.getapp.com/business-intelligence-analytics-software/a/pecan/</t>
        </is>
      </c>
      <c r="F66969" t="inlineStr">
        <is>
          <t>Pecan is designed for any data-oriented teams, ready to gain the power of AI, without relying on limited in-house or external data science resources.Read more about Pecan</t>
        </is>
      </c>
    </row>
    <row r="66970">
      <c r="A66970" t="inlineStr">
        <is>
          <t>Marketing</t>
        </is>
      </c>
      <c r="B66970" t="inlineStr">
        <is>
          <t>Marketing Analytics</t>
        </is>
      </c>
      <c r="C66970" t="inlineStr">
        <is>
          <t>https://www.getapp.com/marketing-software/marketing-analytics/os/web-based</t>
        </is>
      </c>
      <c r="D66970" t="inlineStr">
        <is>
          <t>Revenue AI</t>
        </is>
      </c>
      <c r="E66970" t="inlineStr">
        <is>
          <t>https://www.getapp.com/all-software/a/revenue-ai/</t>
        </is>
      </c>
      <c r="F66970"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66971">
      <c r="A66971" t="inlineStr">
        <is>
          <t>Marketing</t>
        </is>
      </c>
      <c r="B66971" t="inlineStr">
        <is>
          <t>Marketing Analytics</t>
        </is>
      </c>
      <c r="C66971" t="inlineStr">
        <is>
          <t>https://www.getapp.com/marketing-software/marketing-analytics/os/web-based</t>
        </is>
      </c>
      <c r="D66971" t="inlineStr">
        <is>
          <t>Practice ZEBRA</t>
        </is>
      </c>
      <c r="E66971" t="inlineStr">
        <is>
          <t>https://www.getapp.com/customer-management-software/a/practice-zebra/</t>
        </is>
      </c>
      <c r="F66971" t="inlineStr">
        <is>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is>
      </c>
    </row>
    <row r="66972">
      <c r="A66972" t="inlineStr">
        <is>
          <t>Marketing</t>
        </is>
      </c>
      <c r="B66972" t="inlineStr">
        <is>
          <t>Marketing Analytics</t>
        </is>
      </c>
      <c r="C66972" t="inlineStr">
        <is>
          <t>https://www.getapp.com/marketing-software/marketing-analytics/os/web-based</t>
        </is>
      </c>
      <c r="D66972" t="inlineStr">
        <is>
          <t>IBM Watson Advertising Accelerator</t>
        </is>
      </c>
      <c r="E66972" t="inlineStr">
        <is>
          <t>https://www.getapp.com/emerging-technology-software/a/ibm-watson-advertising-accelerator/</t>
        </is>
      </c>
      <c r="F66972" t="inlineStr">
        <is>
          <t>IBM Watson Advertising Accelerator is a cloud-based marketing analytics solution for marketing and advertising professionals, which provides features such as real-time data analysis, granular insights, self-training AI, asset organization, and performance prediction.Read more about IBM Watson Advertising Accelerator</t>
        </is>
      </c>
    </row>
    <row r="66973">
      <c r="A66973" t="inlineStr">
        <is>
          <t>Marketing</t>
        </is>
      </c>
      <c r="B66973" t="inlineStr">
        <is>
          <t>Marketing Analytics</t>
        </is>
      </c>
      <c r="C66973" t="inlineStr">
        <is>
          <t>https://www.getapp.com/marketing-software/marketing-analytics/os/web-based</t>
        </is>
      </c>
      <c r="D66973" t="inlineStr">
        <is>
          <t>Revenue AI</t>
        </is>
      </c>
      <c r="E66973" t="inlineStr">
        <is>
          <t>https://www.getapp.com/all-software/a/revenue-ai/</t>
        </is>
      </c>
      <c r="F66973"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66974">
      <c r="A66974" t="inlineStr">
        <is>
          <t>Marketing</t>
        </is>
      </c>
      <c r="B66974" t="inlineStr">
        <is>
          <t>Marketing Analytics</t>
        </is>
      </c>
      <c r="C66974" t="inlineStr">
        <is>
          <t>https://www.getapp.com/marketing-software/marketing-analytics/os/web-based</t>
        </is>
      </c>
      <c r="D66974" t="inlineStr">
        <is>
          <t>ConnectedFlow</t>
        </is>
      </c>
      <c r="E66974" t="inlineStr">
        <is>
          <t>https://www.getapp.com/marketing-software/a/connectedflow/</t>
        </is>
      </c>
      <c r="F66974" t="inlineStr">
        <is>
          <t>ConnectedFlow is a marketing automation software that helps eCommerce merchants run profitable promotions using AI. The platform enables managers to identify products that should be promoted, the customers to target, and the appropriate discount level that balances margins with conversions.Read more about ConnectedFlow</t>
        </is>
      </c>
    </row>
    <row r="66975">
      <c r="A66975" t="inlineStr">
        <is>
          <t>Marketing</t>
        </is>
      </c>
      <c r="B66975" t="inlineStr">
        <is>
          <t>Marketing Analytics</t>
        </is>
      </c>
      <c r="C66975" t="inlineStr">
        <is>
          <t>https://www.getapp.com/marketing-software/marketing-analytics/os/web-based</t>
        </is>
      </c>
      <c r="D66975" t="inlineStr">
        <is>
          <t>MSIGHTS Platform</t>
        </is>
      </c>
      <c r="E66975" t="inlineStr">
        <is>
          <t>https://www.getapp.com/business-intelligence-analytics-software/a/msights-platform/</t>
        </is>
      </c>
      <c r="F66975"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66976">
      <c r="A66976" t="inlineStr">
        <is>
          <t>Marketing</t>
        </is>
      </c>
      <c r="B66976" t="inlineStr">
        <is>
          <t>Marketing Analytics</t>
        </is>
      </c>
      <c r="C66976" t="inlineStr">
        <is>
          <t>https://www.getapp.com/marketing-software/marketing-analytics/os/web-based</t>
        </is>
      </c>
      <c r="D66976" t="inlineStr">
        <is>
          <t>Tradedoubler</t>
        </is>
      </c>
      <c r="E66976" t="inlineStr">
        <is>
          <t>https://www.getapp.com/marketing-software/a/tradedoubler/</t>
        </is>
      </c>
      <c r="F66976" t="inlineStr">
        <is>
          <t>Tradedoubler PVN is a technology solution to help companies analyze the performance of their affiliate campaigns and performance and unify their private affiliate network for management with sales attribution and detailed real-time reporting.Read more about Tradedoubler</t>
        </is>
      </c>
    </row>
    <row r="66977">
      <c r="A66977" t="inlineStr">
        <is>
          <t>Marketing</t>
        </is>
      </c>
      <c r="B66977" t="inlineStr">
        <is>
          <t>Marketing Analytics</t>
        </is>
      </c>
      <c r="C66977" t="inlineStr">
        <is>
          <t>https://www.getapp.com/marketing-software/marketing-analytics/os/web-based</t>
        </is>
      </c>
      <c r="D66977" t="inlineStr">
        <is>
          <t>Arkreach</t>
        </is>
      </c>
      <c r="E66977" t="inlineStr">
        <is>
          <t>https://www.getapp.com/business-intelligence-analytics-software/a/arkreach/</t>
        </is>
      </c>
      <c r="F66977" t="inlineStr">
        <is>
          <t>Arkreach is a product suite for your communications/PR needs using reader-focused news media data to plan, optimize and assess. Through this product, you can craft media lists, measure article performance, optimize content, and navigate online crises.Read more about Arkreach</t>
        </is>
      </c>
    </row>
    <row r="66978">
      <c r="A66978" t="inlineStr">
        <is>
          <t>Marketing</t>
        </is>
      </c>
      <c r="B66978" t="inlineStr">
        <is>
          <t>Marketing Analytics</t>
        </is>
      </c>
      <c r="C66978" t="inlineStr">
        <is>
          <t>https://www.getapp.com/marketing-software/marketing-analytics/os/web-based</t>
        </is>
      </c>
      <c r="D66978" t="inlineStr">
        <is>
          <t>Co-Op MDF Management</t>
        </is>
      </c>
      <c r="E66978" t="inlineStr">
        <is>
          <t>https://www.getapp.com/marketing-software/a/co-op-mdf-management/</t>
        </is>
      </c>
      <c r="F66978" t="inlineStr">
        <is>
          <t>Co-Op MDF Management is a SaaS solution that helps businesses match campaigns to opportunities, leads, and closed deals. The online form allows manufacturers to engage with their partners for sales and marketing processes. This system manages approvals, reply notifications, and closure incentives.Read more about Co-Op MDF Management</t>
        </is>
      </c>
    </row>
    <row r="66979">
      <c r="A66979" t="inlineStr">
        <is>
          <t>Marketing</t>
        </is>
      </c>
      <c r="B66979" t="inlineStr">
        <is>
          <t>Marketing Analytics</t>
        </is>
      </c>
      <c r="C66979" t="inlineStr">
        <is>
          <t>https://www.getapp.com/marketing-software/marketing-analytics/os/web-based</t>
        </is>
      </c>
      <c r="D66979" t="inlineStr">
        <is>
          <t>MarketAI</t>
        </is>
      </c>
      <c r="E66979" t="inlineStr">
        <is>
          <t>https://www.getapp.com/marketing-software/a/marketai/</t>
        </is>
      </c>
      <c r="F66979" t="inlineStr">
        <is>
          <t>Supercharge your dealership's success with MarketAI, the ultimate automotive advertising platform. Unlock the power to sell vehicles faster and maximize your profits like never before.Read more about MarketAI</t>
        </is>
      </c>
    </row>
    <row r="66980">
      <c r="A66980" t="inlineStr">
        <is>
          <t>Marketing</t>
        </is>
      </c>
      <c r="B66980" t="inlineStr">
        <is>
          <t>Marketing Analytics</t>
        </is>
      </c>
      <c r="C66980" t="inlineStr">
        <is>
          <t>https://www.getapp.com/marketing-software/marketing-analytics/os/web-based</t>
        </is>
      </c>
      <c r="D66980" t="inlineStr">
        <is>
          <t>Shirofune</t>
        </is>
      </c>
      <c r="E66980" t="inlineStr">
        <is>
          <t>https://www.getapp.com/marketing-software/a/shirofune/</t>
        </is>
      </c>
      <c r="F66980" t="inlineStr">
        <is>
          <t>Auto-bidding/budgeting: Ensure optimal budget allocation for increased conversions.Improvement suggestions: Get intelligent recommendations for better campaign performance.Consolidated reporting: Simplify data analysis from multiple platforms in natural language.Integration with 3rd party toolsRead more about Shirofune</t>
        </is>
      </c>
    </row>
    <row r="66981">
      <c r="A66981" t="inlineStr">
        <is>
          <t>Marketing</t>
        </is>
      </c>
      <c r="B66981" t="inlineStr">
        <is>
          <t>Marketing Analytics</t>
        </is>
      </c>
      <c r="C66981" t="inlineStr">
        <is>
          <t>https://www.getapp.com/marketing-software/marketing-analytics/os/web-based</t>
        </is>
      </c>
      <c r="D66981" t="inlineStr">
        <is>
          <t>OpenOS</t>
        </is>
      </c>
      <c r="E66981" t="inlineStr">
        <is>
          <t>https://www.getapp.com/business-intelligence-analytics-software/a/openos/</t>
        </is>
      </c>
      <c r="F66981" t="inlineStr">
        <is>
          <t>OpenOS is a no-code predictive analytics tool that helps you predict key business metrics using the power of machine learning, with a easy to use natural language interface.With OpenOS, you can predict user churn, retention, conversion and many other key metrics, by deploying custom ML models.Read more about OpenOS</t>
        </is>
      </c>
    </row>
    <row r="66982">
      <c r="A66982" t="inlineStr">
        <is>
          <t>Marketing</t>
        </is>
      </c>
      <c r="B66982" t="inlineStr">
        <is>
          <t>Marketing Analytics</t>
        </is>
      </c>
      <c r="C66982" t="inlineStr">
        <is>
          <t>https://www.getapp.com/marketing-software/marketing-analytics/os/web-based</t>
        </is>
      </c>
      <c r="D66982" t="inlineStr">
        <is>
          <t>LOCALACT</t>
        </is>
      </c>
      <c r="E66982" t="inlineStr">
        <is>
          <t>https://www.getapp.com/marketing-software/a/localact/</t>
        </is>
      </c>
      <c r="F66982" t="inlineStr">
        <is>
          <t>LOCALACT is a local marketing platform for businesses, offering precision targeting and audience engagement from one zip code to another. It provides a comprehensive marketing software platform that connects businesses with the right channels and audiences, making local marketing a powerful and effective tool.Read more about LOCALACT</t>
        </is>
      </c>
    </row>
    <row r="66983">
      <c r="A66983" t="inlineStr">
        <is>
          <t>Marketing</t>
        </is>
      </c>
      <c r="B66983" t="inlineStr">
        <is>
          <t>Marketing Analytics</t>
        </is>
      </c>
      <c r="C66983" t="inlineStr">
        <is>
          <t>https://www.getapp.com/marketing-software/marketing-analytics/os/web-based</t>
        </is>
      </c>
      <c r="D66983" t="inlineStr">
        <is>
          <t>Catapult</t>
        </is>
      </c>
      <c r="E66983" t="inlineStr">
        <is>
          <t>https://www.getapp.com/business-intelligence-analytics-software/a/catapult-1/</t>
        </is>
      </c>
      <c r="F66983" t="inlineStr">
        <is>
          <t>CATAPULT is made for Amazon 1P vendors who want to turn data from Amazon Vendor Central and other sources into a competitive advantage. CATAPULT enables vendors to dig deep into Amazon’s retail, media, and digital shelf data across categories and geographies, down to the individual ASIN level.Read more about Catapult</t>
        </is>
      </c>
    </row>
    <row r="66984">
      <c r="A66984" t="inlineStr">
        <is>
          <t>Marketing</t>
        </is>
      </c>
      <c r="B66984" t="inlineStr">
        <is>
          <t>Marketing Analytics</t>
        </is>
      </c>
      <c r="C66984" t="inlineStr">
        <is>
          <t>https://www.getapp.com/marketing-software/marketing-analytics/os/web-based</t>
        </is>
      </c>
      <c r="D66984" t="inlineStr">
        <is>
          <t>Revlitix</t>
        </is>
      </c>
      <c r="E66984" t="inlineStr">
        <is>
          <t>https://www.getapp.com/marketing-software/a/revlitix/</t>
        </is>
      </c>
      <c r="F66984" t="inlineStr">
        <is>
          <t>Revlitix enhances marketing by integrating with your existing tools, providing AI-driven insights and alerts for optimized campaigns and accelerated pipeline growth.Read more about Revlitix</t>
        </is>
      </c>
    </row>
    <row r="66985">
      <c r="A66985" t="inlineStr">
        <is>
          <t>Marketing</t>
        </is>
      </c>
      <c r="B66985" t="inlineStr">
        <is>
          <t>Marketing Analytics</t>
        </is>
      </c>
      <c r="C66985" t="inlineStr">
        <is>
          <t>https://www.getapp.com/marketing-software/marketing-analytics/os/web-based</t>
        </is>
      </c>
      <c r="D66985" t="inlineStr">
        <is>
          <t>Heeet</t>
        </is>
      </c>
      <c r="E66985" t="inlineStr">
        <is>
          <t>https://www.getapp.com/marketing-software/a/heeet/</t>
        </is>
      </c>
      <c r="F66985" t="inlineStr">
        <is>
          <t>Heeet is a cloud-based sales engagement platform that automates marketing KPIs in Salesforce with its cookieless technology. It offers capabilities such as campaign investments &amp; ROI, multitouch attribution, CAC &amp; Payback, and content influence.Read more about Heeet</t>
        </is>
      </c>
    </row>
    <row r="66986">
      <c r="A66986" t="inlineStr">
        <is>
          <t>Marketing</t>
        </is>
      </c>
      <c r="B66986" t="inlineStr">
        <is>
          <t>Marketing Analytics</t>
        </is>
      </c>
      <c r="C66986" t="inlineStr">
        <is>
          <t>https://www.getapp.com/marketing-software/marketing-analytics/os/web-based</t>
        </is>
      </c>
      <c r="D66986" t="inlineStr">
        <is>
          <t>Mayze</t>
        </is>
      </c>
      <c r="E66986" t="inlineStr">
        <is>
          <t>https://www.getapp.com/marketing-software/a/mayze/</t>
        </is>
      </c>
      <c r="F66986" t="inlineStr">
        <is>
          <t>Mayze is a cloud-based business-to-business (B2B) marketing analytics software that aggregates data from websites, LinkedIn, search engine optimization (SEO), email, and leads. It helps users identify trends, optimize campaigns, and quantify returns on marketing investment.Read more about Mayze</t>
        </is>
      </c>
    </row>
    <row r="66987">
      <c r="A66987" t="inlineStr">
        <is>
          <t>Marketing</t>
        </is>
      </c>
      <c r="B66987" t="inlineStr">
        <is>
          <t>Marketing Analytics</t>
        </is>
      </c>
      <c r="C66987" t="inlineStr">
        <is>
          <t>https://www.getapp.com/marketing-software/marketing-analytics/os/web-based</t>
        </is>
      </c>
      <c r="D66987" t="inlineStr">
        <is>
          <t>DataLayer Guard</t>
        </is>
      </c>
      <c r="E66987" t="inlineStr">
        <is>
          <t>https://www.getapp.com/marketing-software/a/datalayer-guard/</t>
        </is>
      </c>
      <c r="F66987" t="inlineStr">
        <is>
          <t>DataLayer Guard by Code Cube is a cloud-based solution for real-time monitoring of the complete data tracking process.Read more about DataLayer Guard</t>
        </is>
      </c>
    </row>
    <row r="66988">
      <c r="A66988" t="inlineStr">
        <is>
          <t>Marketing</t>
        </is>
      </c>
      <c r="B66988" t="inlineStr">
        <is>
          <t>Marketing Analytics</t>
        </is>
      </c>
      <c r="C66988" t="inlineStr">
        <is>
          <t>https://www.getapp.com/marketing-software/marketing-analytics/os/web-based</t>
        </is>
      </c>
      <c r="D66988" t="inlineStr">
        <is>
          <t>Hypefy</t>
        </is>
      </c>
      <c r="E66988" t="inlineStr">
        <is>
          <t>https://www.getapp.com/marketing-software/a/hypefy/</t>
        </is>
      </c>
      <c r="F66988" t="inlineStr">
        <is>
          <t>Hypefy is a cloud-based and AI-enabled influencer marketing platform for brands and agencies that assists with finding the right creators, tracking campaign performance, and more.Read more about Hypefy</t>
        </is>
      </c>
    </row>
    <row r="66989">
      <c r="A66989" t="inlineStr">
        <is>
          <t>Marketing</t>
        </is>
      </c>
      <c r="B66989" t="inlineStr">
        <is>
          <t>Marketing Analytics</t>
        </is>
      </c>
      <c r="C66989" t="inlineStr">
        <is>
          <t>https://www.getapp.com/marketing-software/marketing-analytics/os/web-based</t>
        </is>
      </c>
      <c r="D66989" t="inlineStr">
        <is>
          <t>Surefire Local</t>
        </is>
      </c>
      <c r="E66989" t="inlineStr">
        <is>
          <t>https://www.getapp.com/marketing-software/a/surefire-local/</t>
        </is>
      </c>
      <c r="F66989" t="inlineStr">
        <is>
          <t>We provide an all-in-one marketing platform for small businesses helping them attract customers, grow profits, and maximize efficiency.Read more about Surefire Local</t>
        </is>
      </c>
    </row>
    <row r="66990">
      <c r="A66990" t="inlineStr">
        <is>
          <t>Marketing</t>
        </is>
      </c>
      <c r="B66990" t="inlineStr">
        <is>
          <t>Marketing Analytics</t>
        </is>
      </c>
      <c r="C66990" t="inlineStr">
        <is>
          <t>https://www.getapp.com/marketing-software/marketing-analytics/os/web-based</t>
        </is>
      </c>
      <c r="D66990" t="inlineStr">
        <is>
          <t>Style Report</t>
        </is>
      </c>
      <c r="E66990" t="inlineStr">
        <is>
          <t>https://www.getapp.com/marketing-software/a/style-report/</t>
        </is>
      </c>
      <c r="F66990" t="inlineStr">
        <is>
          <t>Style Report is a cloud-based reporting software designed to help businesses of all sizes generate and share interactive reports using structured and non-structured data via a unified portal. The platform enables organizations to personalize the reports using custom parameters and configure security protocols across different data models and cells by roles, users, or groups.Read more about Style Report</t>
        </is>
      </c>
    </row>
    <row r="66991">
      <c r="A66991" t="inlineStr">
        <is>
          <t>Marketing</t>
        </is>
      </c>
      <c r="B66991" t="inlineStr">
        <is>
          <t>Marketing Analytics</t>
        </is>
      </c>
      <c r="C66991" t="inlineStr">
        <is>
          <t>https://www.getapp.com/marketing-software/marketing-analytics/os/web-based</t>
        </is>
      </c>
      <c r="D66991" t="inlineStr">
        <is>
          <t>Intelligent Engagement Platform</t>
        </is>
      </c>
      <c r="E66991" t="inlineStr">
        <is>
          <t>https://www.getapp.com/business-intelligence-analytics-software/a/customer-data-platform/</t>
        </is>
      </c>
      <c r="F66991" t="inlineStr">
        <is>
          <t>NGDATA offers an intelligent engagement platform that builds rich customer data profiles to create truly personalized customer experiences with in-built real-time interaction management.Read more about Intelligent Engagement Platform</t>
        </is>
      </c>
    </row>
    <row r="66992">
      <c r="A66992" t="inlineStr">
        <is>
          <t>Marketing</t>
        </is>
      </c>
      <c r="B66992" t="inlineStr">
        <is>
          <t>Marketing Analytics</t>
        </is>
      </c>
      <c r="C66992" t="inlineStr">
        <is>
          <t>https://www.getapp.com/marketing-software/marketing-analytics/os/web-based</t>
        </is>
      </c>
      <c r="D66992" t="inlineStr">
        <is>
          <t>Helixa</t>
        </is>
      </c>
      <c r="E66992" t="inlineStr">
        <is>
          <t>https://www.getapp.com/marketing-software/a/helixa/</t>
        </is>
      </c>
      <c r="F66992" t="inlineStr">
        <is>
          <t>Helixa helps organizations gain insights into audience interests, behavior, industry trends, and other metrics on a unified portal. The platform enables marketing professionals to create personalized customer personas based on demographics, psychographics, and interests.Read more about Helixa</t>
        </is>
      </c>
    </row>
    <row r="66993">
      <c r="A66993" t="inlineStr">
        <is>
          <t>Marketing</t>
        </is>
      </c>
      <c r="B66993" t="inlineStr">
        <is>
          <t>Marketing Analytics</t>
        </is>
      </c>
      <c r="C66993" t="inlineStr">
        <is>
          <t>https://www.getapp.com/marketing-software/marketing-analytics/os/web-based</t>
        </is>
      </c>
      <c r="D66993" t="inlineStr">
        <is>
          <t>BetterMetrics</t>
        </is>
      </c>
      <c r="E66993" t="inlineStr">
        <is>
          <t>https://www.getapp.com/marketing-software/a/bettermetrics/</t>
        </is>
      </c>
      <c r="F66993" t="inlineStr">
        <is>
          <t>BetterMetrics is a marketing reporting automation software that pulls your PPC data hourly and enables you to have all your marketing data in one place, report for business reporting and analysis.Read more about BetterMetrics</t>
        </is>
      </c>
    </row>
    <row r="66994">
      <c r="A66994" t="inlineStr">
        <is>
          <t>Marketing</t>
        </is>
      </c>
      <c r="B66994" t="inlineStr">
        <is>
          <t>Marketing Analytics</t>
        </is>
      </c>
      <c r="C66994" t="inlineStr">
        <is>
          <t>https://www.getapp.com/marketing-software/marketing-analytics/os/web-based</t>
        </is>
      </c>
      <c r="D66994" t="inlineStr">
        <is>
          <t>ChannelMix</t>
        </is>
      </c>
      <c r="E66994" t="inlineStr">
        <is>
          <t>https://www.getapp.com/all-software/a/channelmix/</t>
        </is>
      </c>
      <c r="F66994" t="inlineStr">
        <is>
          <t>ChannelMix is powered by an end-to-end marketing analytics platform that aggregates, transforms, models, and visualizes data across the entire marketing and sales ecosystem.Read more about ChannelMix</t>
        </is>
      </c>
    </row>
    <row r="66995">
      <c r="A66995" t="inlineStr">
        <is>
          <t>Marketing</t>
        </is>
      </c>
      <c r="B66995" t="inlineStr">
        <is>
          <t>Marketing Analytics</t>
        </is>
      </c>
      <c r="C66995" t="inlineStr">
        <is>
          <t>https://www.getapp.com/marketing-software/marketing-analytics/os/web-based</t>
        </is>
      </c>
      <c r="D66995" t="inlineStr">
        <is>
          <t>Agency Reporter</t>
        </is>
      </c>
      <c r="E66995" t="inlineStr">
        <is>
          <t>https://www.getapp.com/business-intelligence-analytics-software/a/agency-reporter/</t>
        </is>
      </c>
      <c r="F66995" t="inlineStr">
        <is>
          <t>Agency Reporter clearly shows the marketing impact marketing agency delivers to clients and is quick to deploy and demonstrate clear ROI on marketing services.Read more about Agency Reporter</t>
        </is>
      </c>
    </row>
    <row r="66996">
      <c r="A66996" t="inlineStr">
        <is>
          <t>Marketing</t>
        </is>
      </c>
      <c r="B66996" t="inlineStr">
        <is>
          <t>Marketing Analytics</t>
        </is>
      </c>
      <c r="C66996" t="inlineStr">
        <is>
          <t>https://www.getapp.com/marketing-software/marketing-analytics/os/web-based</t>
        </is>
      </c>
      <c r="D66996" t="inlineStr">
        <is>
          <t>Intelligent Engagement Platform</t>
        </is>
      </c>
      <c r="E66996" t="inlineStr">
        <is>
          <t>https://www.getapp.com/business-intelligence-analytics-software/a/customer-data-platform/</t>
        </is>
      </c>
      <c r="F66996" t="inlineStr">
        <is>
          <t>NGDATA offers an intelligent engagement platform that builds rich customer data profiles to create truly personalized customer experiences with in-built real-time interaction management.Read more about Intelligent Engagement Platform</t>
        </is>
      </c>
    </row>
    <row r="66997">
      <c r="A66997" t="inlineStr">
        <is>
          <t>Marketing</t>
        </is>
      </c>
      <c r="B66997" t="inlineStr">
        <is>
          <t>Marketing Analytics</t>
        </is>
      </c>
      <c r="C66997" t="inlineStr">
        <is>
          <t>https://www.getapp.com/marketing-software/marketing-analytics/os/web-based</t>
        </is>
      </c>
      <c r="D66997" t="inlineStr">
        <is>
          <t>DemandSphere</t>
        </is>
      </c>
      <c r="E66997" t="inlineStr">
        <is>
          <t>https://www.getapp.com/marketing-software/a/ginzametrics/</t>
        </is>
      </c>
      <c r="F66997" t="inlineStr">
        <is>
          <t>Make enterprise easy to manage with GinzaMetrics. The platform is being used by agencies, large brands, e-commerce, lead generation firms, and startups. It allows it's users to manage millions of keywords across large site portfolios.Read more about DemandSphere</t>
        </is>
      </c>
    </row>
    <row r="66998">
      <c r="A66998" t="inlineStr">
        <is>
          <t>Marketing</t>
        </is>
      </c>
      <c r="B66998" t="inlineStr">
        <is>
          <t>Marketing Analytics</t>
        </is>
      </c>
      <c r="C66998" t="inlineStr">
        <is>
          <t>https://www.getapp.com/marketing-software/marketing-analytics/os/web-based</t>
        </is>
      </c>
      <c r="D66998" t="inlineStr">
        <is>
          <t>Mapp Marketing Cloud</t>
        </is>
      </c>
      <c r="E66998" t="inlineStr">
        <is>
          <t>https://www.getapp.com/customer-management-software/a/mapp-cloud/</t>
        </is>
      </c>
      <c r="F66998"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66999">
      <c r="A66999" t="inlineStr">
        <is>
          <t>Marketing</t>
        </is>
      </c>
      <c r="B66999" t="inlineStr">
        <is>
          <t>Marketing Analytics</t>
        </is>
      </c>
      <c r="C66999" t="inlineStr">
        <is>
          <t>https://www.getapp.com/marketing-software/marketing-analytics/os/web-based</t>
        </is>
      </c>
      <c r="D66999" t="inlineStr">
        <is>
          <t>Cxense</t>
        </is>
      </c>
      <c r="E66999" t="inlineStr">
        <is>
          <t>https://www.getapp.com/business-intelligence-analytics-software/a/cxense-insight/</t>
        </is>
      </c>
      <c r="F66999" t="inlineStr">
        <is>
          <t>Cxense Insight shows you how users consume content on your site in real time so you can provide a better user experience and drive higher digital revenue.Read more about Cxense</t>
        </is>
      </c>
    </row>
    <row r="67000">
      <c r="A67000" t="inlineStr">
        <is>
          <t>Marketing</t>
        </is>
      </c>
      <c r="B67000" t="inlineStr">
        <is>
          <t>Marketing Analytics</t>
        </is>
      </c>
      <c r="C67000" t="inlineStr">
        <is>
          <t>https://www.getapp.com/marketing-software/marketing-analytics/os/web-based</t>
        </is>
      </c>
      <c r="D67000" t="inlineStr">
        <is>
          <t>Mintigo</t>
        </is>
      </c>
      <c r="E67000" t="inlineStr">
        <is>
          <t>https://www.getapp.com/marketing-software/a/mintigo/</t>
        </is>
      </c>
      <c r="F67000" t="inlineStr">
        <is>
          <t>Created for enterprises, Mintigo uses predictive analytics and externally-sourced data to identify, target &amp; engage with a company's strongest sales prospectsRead more about Mintigo</t>
        </is>
      </c>
    </row>
    <row r="67001">
      <c r="A67001" t="inlineStr">
        <is>
          <t>Marketing</t>
        </is>
      </c>
      <c r="B67001" t="inlineStr">
        <is>
          <t>Marketing Analytics</t>
        </is>
      </c>
      <c r="C67001" t="inlineStr">
        <is>
          <t>https://www.getapp.com/marketing-software/marketing-analytics/os/web-based</t>
        </is>
      </c>
      <c r="D67001" t="inlineStr">
        <is>
          <t>OptiMine</t>
        </is>
      </c>
      <c r="E67001" t="inlineStr">
        <is>
          <t>https://www.getapp.com/marketing-software/a/optimine/</t>
        </is>
      </c>
      <c r="F67001" t="inlineStr">
        <is>
          <t>OptiMine Insight is an agile, cross-channel marketing measurement platform for business looking to maximise ROI of their online &amp; offline advertising spendRead more about OptiMine</t>
        </is>
      </c>
    </row>
    <row r="67002">
      <c r="A67002" t="inlineStr">
        <is>
          <t>Marketing</t>
        </is>
      </c>
      <c r="B67002" t="inlineStr">
        <is>
          <t>Marketing Analytics</t>
        </is>
      </c>
      <c r="C67002" t="inlineStr">
        <is>
          <t>https://www.getapp.com/marketing-software/marketing-analytics/os/web-based</t>
        </is>
      </c>
      <c r="D67002" t="inlineStr">
        <is>
          <t>Semantria</t>
        </is>
      </c>
      <c r="E67002" t="inlineStr">
        <is>
          <t>https://www.getapp.com/business-intelligence-analytics-software/a/semantria/</t>
        </is>
      </c>
      <c r="F67002" t="inlineStr">
        <is>
          <t>Semantria is a text analytics and sentiment analysis app that interprets social media engagement and other customer interactions. The app pulls data from tweets and Facebook posts, as well as survey results, reviews and other business content to identify trends and provide deeper customer insight.Read more about Semantria</t>
        </is>
      </c>
    </row>
    <row r="67003">
      <c r="A67003" t="inlineStr">
        <is>
          <t>Marketing</t>
        </is>
      </c>
      <c r="B67003" t="inlineStr">
        <is>
          <t>Marketing Analytics</t>
        </is>
      </c>
      <c r="C67003" t="inlineStr">
        <is>
          <t>https://www.getapp.com/marketing-software/marketing-analytics/os/web-based</t>
        </is>
      </c>
      <c r="D67003" t="inlineStr">
        <is>
          <t>Movable Ink</t>
        </is>
      </c>
      <c r="E67003" t="inlineStr">
        <is>
          <t>https://www.getapp.com/marketing-software/a/movable-ink/</t>
        </is>
      </c>
      <c r="F67003" t="inlineStr">
        <is>
          <t>Movable Ink helps digital marketers take any data and activate it into real-time, personalized creative. It works anywhere there are pixels in front of a consumer’s eyes and is a powerful extension to your existing marketing technologies.Read more about Movable Ink</t>
        </is>
      </c>
    </row>
    <row r="67004">
      <c r="A67004" t="inlineStr">
        <is>
          <t>Marketing</t>
        </is>
      </c>
      <c r="B67004" t="inlineStr">
        <is>
          <t>Marketing Analytics</t>
        </is>
      </c>
      <c r="C67004" t="inlineStr">
        <is>
          <t>https://www.getapp.com/marketing-software/marketing-analytics/os/web-based</t>
        </is>
      </c>
      <c r="D67004" t="inlineStr">
        <is>
          <t>Beckon</t>
        </is>
      </c>
      <c r="E67004" t="inlineStr">
        <is>
          <t>https://www.getapp.com/marketing-software/a/beckon/</t>
        </is>
      </c>
      <c r="F67004" t="inlineStr">
        <is>
          <t>Beckon is an omnichannel marketing analytics and reporting platform offering performance scorecards, custom KPI comparisons, real-time dashboards, and moreRead more about Beckon</t>
        </is>
      </c>
    </row>
    <row r="67005">
      <c r="A67005" t="inlineStr">
        <is>
          <t>Marketing</t>
        </is>
      </c>
      <c r="B67005" t="inlineStr">
        <is>
          <t>Marketing Analytics</t>
        </is>
      </c>
      <c r="C67005" t="inlineStr">
        <is>
          <t>https://www.getapp.com/marketing-software/marketing-analytics/os/web-based</t>
        </is>
      </c>
      <c r="D67005" t="inlineStr">
        <is>
          <t>mailspice analytics</t>
        </is>
      </c>
      <c r="E67005" t="inlineStr">
        <is>
          <t>https://www.getapp.com/marketing-software/a/mailspice/</t>
        </is>
      </c>
      <c r="F67005" t="inlineStr">
        <is>
          <t>Mailspice is an email marketing &amp; newsletter analytics solution for all email services that provides advanced insights into all email campaignsRead more about mailspice analytics</t>
        </is>
      </c>
    </row>
    <row r="67006">
      <c r="A67006" t="inlineStr">
        <is>
          <t>Marketing</t>
        </is>
      </c>
      <c r="B67006" t="inlineStr">
        <is>
          <t>Marketing Analytics</t>
        </is>
      </c>
      <c r="C67006" t="inlineStr">
        <is>
          <t>https://www.getapp.com/marketing-software/marketing-analytics/os/web-based</t>
        </is>
      </c>
      <c r="D67006" t="inlineStr">
        <is>
          <t>Geotoko</t>
        </is>
      </c>
      <c r="E67006" t="inlineStr">
        <is>
          <t>https://www.getapp.com/marketing-software/a/geotoko/</t>
        </is>
      </c>
      <c r="F67006" t="inlineStr">
        <is>
          <t>Geotoko is a social media marketing and marketing analytics platform for creating and executing marketing campaigns based on locations. It lets you schedule marketing campaigns, giveaways, instant wins, loyalty programs or scannable promotions along with provide real-time reports for assessment.Read more about Geotoko</t>
        </is>
      </c>
    </row>
    <row r="67007">
      <c r="A67007" t="inlineStr">
        <is>
          <t>Marketing</t>
        </is>
      </c>
      <c r="B67007" t="inlineStr">
        <is>
          <t>Marketing Analytics</t>
        </is>
      </c>
      <c r="C67007" t="inlineStr">
        <is>
          <t>https://www.getapp.com/marketing-software/marketing-analytics/os/web-based</t>
        </is>
      </c>
      <c r="D67007" t="inlineStr">
        <is>
          <t>Upp</t>
        </is>
      </c>
      <c r="E67007" t="inlineStr">
        <is>
          <t>https://www.getapp.com/project-management-planning-software/a/upp/</t>
        </is>
      </c>
      <c r="F67007" t="inlineStr">
        <is>
          <t>Upp maximises your product marketing channels, such as Google, by unlocking the potential trapped within a retailer's data sets.Read more about Upp</t>
        </is>
      </c>
    </row>
    <row r="67008">
      <c r="A67008" t="inlineStr">
        <is>
          <t>Marketing</t>
        </is>
      </c>
      <c r="B67008" t="inlineStr">
        <is>
          <t>Marketing Analytics</t>
        </is>
      </c>
      <c r="C67008" t="inlineStr">
        <is>
          <t>https://www.getapp.com/marketing-software/marketing-analytics/os/web-based</t>
        </is>
      </c>
      <c r="D67008" t="inlineStr">
        <is>
          <t>Sellforte</t>
        </is>
      </c>
      <c r="E67008" t="inlineStr">
        <is>
          <t>https://www.getapp.com/marketing-software/a/sellforte/</t>
        </is>
      </c>
      <c r="F67008" t="inlineStr">
        <is>
          <t>Sellforte is a SaaS marketing analytics software that is designed for businesses in several industry segments, including finance, insurance, specialty retail, and FMCG. It helps organizations optimize marketing return on investments (ROI) by extracting and analyzing sales, media, and promotion data.Read more about Sellforte</t>
        </is>
      </c>
    </row>
    <row r="67009">
      <c r="A67009" t="inlineStr">
        <is>
          <t>Marketing</t>
        </is>
      </c>
      <c r="B67009" t="inlineStr">
        <is>
          <t>Marketing Analytics</t>
        </is>
      </c>
      <c r="C67009" t="inlineStr">
        <is>
          <t>https://www.getapp.com/marketing-software/marketing-analytics/os/web-based</t>
        </is>
      </c>
      <c r="D67009" t="inlineStr">
        <is>
          <t>TV &amp; Radio Attribution</t>
        </is>
      </c>
      <c r="E67009" t="inlineStr">
        <is>
          <t>https://www.getapp.com/marketing-software/a/tv-radio-attribution/</t>
        </is>
      </c>
      <c r="F67009" t="inlineStr">
        <is>
          <t>TV &amp; Radio Attribution by Quality Analytics measures ad performance for offline campaigns and provides detailed visualizations. It can integrate with Google Analytics and simultaneously measure multiple campaigns. Marketing teams can attribute past campaigns and plan for future media schedules.Read more about TV &amp; Radio Attribution</t>
        </is>
      </c>
    </row>
    <row r="67010">
      <c r="A67010" t="inlineStr">
        <is>
          <t>Marketing</t>
        </is>
      </c>
      <c r="B67010" t="inlineStr">
        <is>
          <t>Marketing Analytics</t>
        </is>
      </c>
      <c r="C67010" t="inlineStr">
        <is>
          <t>https://www.getapp.com/marketing-software/marketing-analytics/os/web-based</t>
        </is>
      </c>
      <c r="D67010" t="inlineStr">
        <is>
          <t>Sellforte</t>
        </is>
      </c>
      <c r="E67010" t="inlineStr">
        <is>
          <t>https://www.getapp.com/marketing-software/a/sellforte/</t>
        </is>
      </c>
      <c r="F67010" t="inlineStr">
        <is>
          <t>Sellforte is a SaaS marketing analytics software that is designed for businesses in several industry segments, including finance, insurance, specialty retail, and FMCG. It helps organizations optimize marketing return on investments (ROI) by extracting and analyzing sales, media, and promotion data.Read more about Sellforte</t>
        </is>
      </c>
    </row>
    <row r="67011">
      <c r="A67011" t="inlineStr">
        <is>
          <t>Marketing</t>
        </is>
      </c>
      <c r="B67011" t="inlineStr">
        <is>
          <t>Marketing Analytics</t>
        </is>
      </c>
      <c r="C67011" t="inlineStr">
        <is>
          <t>https://www.getapp.com/marketing-software/marketing-analytics/os/web-based</t>
        </is>
      </c>
      <c r="D67011" t="inlineStr">
        <is>
          <t>RhythmOne</t>
        </is>
      </c>
      <c r="E67011" t="inlineStr">
        <is>
          <t>https://www.getapp.com/marketing-software/a/rhythmone/</t>
        </is>
      </c>
      <c r="F67011" t="inlineStr">
        <is>
          <t>RhythmOne is a marketing analytics and demand-side platform (DSP) designed to help businesses manage advertising on multiple screens. The application enables brands and marketing teams to engage consumers through connected TV (CTV), in-app ads, videos, and display advertising formats.Read more about RhythmOne</t>
        </is>
      </c>
    </row>
    <row r="67012">
      <c r="A67012" t="inlineStr">
        <is>
          <t>Marketing</t>
        </is>
      </c>
      <c r="B67012" t="inlineStr">
        <is>
          <t>Marketing Analytics</t>
        </is>
      </c>
      <c r="C67012" t="inlineStr">
        <is>
          <t>https://www.getapp.com/marketing-software/marketing-analytics/os/web-based</t>
        </is>
      </c>
      <c r="D67012" t="inlineStr">
        <is>
          <t>Medallia Digital Experience Analytics</t>
        </is>
      </c>
      <c r="E67012" t="inlineStr">
        <is>
          <t>https://www.getapp.com/business-intelligence-analytics-software/a/decibel/</t>
        </is>
      </c>
      <c r="F67012" t="inlineStr">
        <is>
          <t>There's a whole world of user behavior out there. Discover it for yourself. It's time to step into your customers' shoes. Our technology empowers optimization.Read more about Medallia Digital Experience Analytics</t>
        </is>
      </c>
    </row>
    <row r="67013">
      <c r="A67013" t="inlineStr">
        <is>
          <t>Marketing</t>
        </is>
      </c>
      <c r="B67013" t="inlineStr">
        <is>
          <t>Marketing Analytics</t>
        </is>
      </c>
      <c r="C67013" t="inlineStr">
        <is>
          <t>https://www.getapp.com/marketing-software/marketing-analytics/os/web-based</t>
        </is>
      </c>
      <c r="D67013" t="inlineStr">
        <is>
          <t>N.Rich</t>
        </is>
      </c>
      <c r="E67013" t="inlineStr">
        <is>
          <t>https://www.getapp.com/all-software/a/n-rich/</t>
        </is>
      </c>
      <c r="F67013" t="inlineStr">
        <is>
          <t>N.Rich is a cloud-base platform specifically designed to provide the right advertising tools to growth-oriented companies, ABM adopters and performance driven commercial teams.Read more about N.Rich</t>
        </is>
      </c>
    </row>
    <row r="67014">
      <c r="A67014" t="inlineStr">
        <is>
          <t>Marketing</t>
        </is>
      </c>
      <c r="B67014" t="inlineStr">
        <is>
          <t>Marketing Analytics</t>
        </is>
      </c>
      <c r="C67014" t="inlineStr">
        <is>
          <t>https://www.getapp.com/marketing-software/marketing-analytics/os/web-based</t>
        </is>
      </c>
      <c r="D67014" t="inlineStr">
        <is>
          <t>Stampede</t>
        </is>
      </c>
      <c r="E67014" t="inlineStr">
        <is>
          <t>https://www.getapp.com/customer-management-software/a/stampede/</t>
        </is>
      </c>
      <c r="F67014" t="inlineStr">
        <is>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is>
      </c>
    </row>
    <row r="67015">
      <c r="A67015" t="inlineStr">
        <is>
          <t>Marketing</t>
        </is>
      </c>
      <c r="B67015" t="inlineStr">
        <is>
          <t>Marketing Analytics</t>
        </is>
      </c>
      <c r="C67015" t="inlineStr">
        <is>
          <t>https://www.getapp.com/marketing-software/marketing-analytics/os/web-based</t>
        </is>
      </c>
      <c r="D67015" t="inlineStr">
        <is>
          <t>GlobeNewswire</t>
        </is>
      </c>
      <c r="E67015" t="inlineStr">
        <is>
          <t>https://www.getapp.com/marketing-software/a/globenewswire/</t>
        </is>
      </c>
      <c r="F67015" t="inlineStr">
        <is>
          <t>Build awareness, boost online visibility, and get more media coverage. GlobeNewswire distributes press releases and multimedia content on behalf of thousands of customers every year, including growing businesses, agencies, non-profits, and many of the world’s largest public companies.Read more about GlobeNewswire</t>
        </is>
      </c>
    </row>
    <row r="67016">
      <c r="A67016" t="inlineStr">
        <is>
          <t>Marketing</t>
        </is>
      </c>
      <c r="B67016" t="inlineStr">
        <is>
          <t>Marketing Analytics</t>
        </is>
      </c>
      <c r="C67016" t="inlineStr">
        <is>
          <t>https://www.getapp.com/marketing-software/marketing-analytics/os/web-based</t>
        </is>
      </c>
      <c r="D67016" t="inlineStr">
        <is>
          <t>CONTEXTCLOUD</t>
        </is>
      </c>
      <c r="E67016" t="inlineStr">
        <is>
          <t>https://www.getapp.com/business-intelligence-analytics-software/a/contextcloud/</t>
        </is>
      </c>
      <c r="F67016" t="inlineStr">
        <is>
          <t>CONTEXTCLOUD is your marketing analysis platform for intelligent portfolio analyses and comprehensive competitive benchmarking for media professionals.Read more about CONTEXTCLOUD</t>
        </is>
      </c>
    </row>
    <row r="67017">
      <c r="A67017" t="inlineStr">
        <is>
          <t>Marketing</t>
        </is>
      </c>
      <c r="B67017" t="inlineStr">
        <is>
          <t>Marketing Analytics</t>
        </is>
      </c>
      <c r="C67017" t="inlineStr">
        <is>
          <t>https://www.getapp.com/marketing-software/marketing-analytics/os/web-based</t>
        </is>
      </c>
      <c r="D67017" t="inlineStr">
        <is>
          <t>AQUAJI Marketing Analytics Software</t>
        </is>
      </c>
      <c r="E67017" t="inlineStr">
        <is>
          <t>https://www.getapp.com/marketing-software/a/aquaji-marketing-analytics-software/</t>
        </is>
      </c>
      <c r="F67017" t="inlineStr">
        <is>
          <t>Aquaji is a cloud-based market analysis tool that uses AI to track essential data points in businesses such as restaurants, regular stores, and malls. The data tracked includes customer demographics, footfall, behavioral patterns, length of stay, and wait times.Read more about AQUAJI Marketing Analytics Software</t>
        </is>
      </c>
    </row>
    <row r="67018">
      <c r="A67018" t="inlineStr">
        <is>
          <t>Marketing</t>
        </is>
      </c>
      <c r="B67018" t="inlineStr">
        <is>
          <t>Marketing Analytics</t>
        </is>
      </c>
      <c r="C67018" t="inlineStr">
        <is>
          <t>https://www.getapp.com/marketing-software/marketing-analytics/os/web-based</t>
        </is>
      </c>
      <c r="D67018" t="inlineStr">
        <is>
          <t>Market360</t>
        </is>
      </c>
      <c r="E67018" t="inlineStr">
        <is>
          <t>https://www.getapp.com/website-ecommerce-software/a/market360/</t>
        </is>
      </c>
      <c r="F67018" t="inlineStr">
        <is>
          <t>Market360 is a marketplace optimization tool designed to help brands, manufacturers, and retailers grow their sales revenue across the digital shelf by providing in-depth analytics for every stage of the buyer journey with personalized optimization insights.Read more about Market360</t>
        </is>
      </c>
    </row>
    <row r="67019">
      <c r="A67019" t="inlineStr">
        <is>
          <t>Marketing</t>
        </is>
      </c>
      <c r="B67019" t="inlineStr">
        <is>
          <t>Marketing Analytics</t>
        </is>
      </c>
      <c r="C67019" t="inlineStr">
        <is>
          <t>https://www.getapp.com/marketing-software/marketing-analytics/os/web-based</t>
        </is>
      </c>
      <c r="D67019" t="inlineStr">
        <is>
          <t>Scuba</t>
        </is>
      </c>
      <c r="E67019" t="inlineStr">
        <is>
          <t>https://www.getapp.com/customer-management-software/a/scuba/</t>
        </is>
      </c>
      <c r="F67019" t="inlineStr">
        <is>
          <t>Scuba Analytics is a customer journey analytics tool that allows you to run no-code queries against time-series data, so you can get answers about your most pressing data questions in a matter of seconds. And Scuba can also be provisioned in your cloud provider of choice.Read more about Scuba</t>
        </is>
      </c>
    </row>
    <row r="67020">
      <c r="A67020" t="inlineStr">
        <is>
          <t>Marketing</t>
        </is>
      </c>
      <c r="B67020" t="inlineStr">
        <is>
          <t>Marketing Analytics</t>
        </is>
      </c>
      <c r="C67020" t="inlineStr">
        <is>
          <t>https://www.getapp.com/marketing-software/marketing-analytics/os/web-based</t>
        </is>
      </c>
      <c r="D67020" t="inlineStr">
        <is>
          <t>Nudge</t>
        </is>
      </c>
      <c r="E67020" t="inlineStr">
        <is>
          <t>https://www.getapp.com/marketing-software/a/nudge-1/</t>
        </is>
      </c>
      <c r="F67020" t="inlineStr">
        <is>
          <t>Nudge brings together everything that's needed to measure content . The products power marketing &amp; product teams globally, for media companies and brands. From startup to enterprise.Read more about Nudge</t>
        </is>
      </c>
    </row>
    <row r="67021">
      <c r="A67021" t="inlineStr">
        <is>
          <t>Marketing</t>
        </is>
      </c>
      <c r="B67021" t="inlineStr">
        <is>
          <t>Marketing Analytics</t>
        </is>
      </c>
      <c r="C67021" t="inlineStr">
        <is>
          <t>https://www.getapp.com/marketing-software/marketing-analytics/os/web-based</t>
        </is>
      </c>
      <c r="D67021" t="inlineStr">
        <is>
          <t>Tail</t>
        </is>
      </c>
      <c r="E67021" t="inlineStr">
        <is>
          <t>https://www.getapp.com/it-management-software/a/tail/</t>
        </is>
      </c>
      <c r="F67021" t="inlineStr">
        <is>
          <t>Tail is the most complete Customer Data Platform (CDP) in Brazil.With Tail, you centralize and manage your consumers' data in a single solution, ensuring compliance with LGPD.Schedule a demonstration and get to know the potential of Tail CDP.Read more about Tail</t>
        </is>
      </c>
    </row>
    <row r="67022">
      <c r="A67022" t="inlineStr">
        <is>
          <t>Marketing</t>
        </is>
      </c>
      <c r="B67022" t="inlineStr">
        <is>
          <t>Marketing Analytics</t>
        </is>
      </c>
      <c r="C67022" t="inlineStr">
        <is>
          <t>https://www.getapp.com/marketing-software/marketing-analytics/os/web-based</t>
        </is>
      </c>
      <c r="D67022" t="inlineStr">
        <is>
          <t>MMT Scope</t>
        </is>
      </c>
      <c r="E67022" t="inlineStr">
        <is>
          <t>https://www.getapp.com/marketing-software/a/mmt-scope/</t>
        </is>
      </c>
      <c r="F67022" t="inlineStr">
        <is>
          <t>Web-based platform offers advertisers and media agencies a holistic solution for modelling and visualizing the impact of media activities on business KPIs.Read more about MMT Scope</t>
        </is>
      </c>
    </row>
    <row r="67023">
      <c r="A67023" t="inlineStr">
        <is>
          <t>Marketing</t>
        </is>
      </c>
      <c r="B67023" t="inlineStr">
        <is>
          <t>Marketing Analytics</t>
        </is>
      </c>
      <c r="C67023" t="inlineStr">
        <is>
          <t>https://www.getapp.com/marketing-software/marketing-analytics/os/web-based</t>
        </is>
      </c>
      <c r="D67023" t="inlineStr">
        <is>
          <t>Cypris</t>
        </is>
      </c>
      <c r="E67023" t="inlineStr">
        <is>
          <t>https://www.getapp.com/business-intelligence-analytics-software/a/cypris/</t>
        </is>
      </c>
      <c r="F67023" t="inlineStr">
        <is>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is>
      </c>
    </row>
    <row r="67024">
      <c r="A67024" t="inlineStr">
        <is>
          <t>Marketing</t>
        </is>
      </c>
      <c r="B67024" t="inlineStr">
        <is>
          <t>Marketing Analytics</t>
        </is>
      </c>
      <c r="C67024" t="inlineStr">
        <is>
          <t>https://www.getapp.com/marketing-software/marketing-analytics/os/web-based</t>
        </is>
      </c>
      <c r="D67024" t="inlineStr">
        <is>
          <t>FunnelTap</t>
        </is>
      </c>
      <c r="E67024" t="inlineStr">
        <is>
          <t>https://www.getapp.com/business-intelligence-analytics-software/a/funneltap/</t>
        </is>
      </c>
      <c r="F67024" t="inlineStr">
        <is>
          <t>Create funnel scenarios for your marketing and sales campaigns. Forecasts your marketing programs based on different variables and visualize your funnel performance.Read more about FunnelTap</t>
        </is>
      </c>
    </row>
    <row r="67025">
      <c r="A67025" t="inlineStr">
        <is>
          <t>Marketing</t>
        </is>
      </c>
      <c r="B67025" t="inlineStr">
        <is>
          <t>Marketing Analytics</t>
        </is>
      </c>
      <c r="C67025" t="inlineStr">
        <is>
          <t>https://www.getapp.com/marketing-software/marketing-analytics/os/web-based</t>
        </is>
      </c>
      <c r="D67025" t="inlineStr">
        <is>
          <t>G-data</t>
        </is>
      </c>
      <c r="E67025" t="inlineStr">
        <is>
          <t>https://www.getapp.com/marketing-software/a/g-data/</t>
        </is>
      </c>
      <c r="F67025" t="inlineStr">
        <is>
          <t>G-data analyzes every angle of your Online Business, across every e-commerce and Social Networking platforms.Read more about G-data</t>
        </is>
      </c>
    </row>
    <row r="67026">
      <c r="A67026" t="inlineStr">
        <is>
          <t>Marketing</t>
        </is>
      </c>
      <c r="B67026" t="inlineStr">
        <is>
          <t>Marketing Analytics</t>
        </is>
      </c>
      <c r="C67026" t="inlineStr">
        <is>
          <t>https://www.getapp.com/marketing-software/marketing-analytics/os/web-based</t>
        </is>
      </c>
      <c r="D67026" t="inlineStr">
        <is>
          <t>XCAMPAIGN</t>
        </is>
      </c>
      <c r="E67026" t="inlineStr">
        <is>
          <t>https://www.getapp.com/marketing-software/a/xcampaign/</t>
        </is>
      </c>
      <c r="F67026" t="inlineStr">
        <is>
          <t>XCAMPAIGN is an email marketing solution designed to support companies wishing to acquire new customers and/or maintain existing customers. Various functions for analysis, dispatch, and addressing target groups are available for this purpose.Read more about XCAMPAIGN</t>
        </is>
      </c>
    </row>
    <row r="67027">
      <c r="A67027" t="inlineStr">
        <is>
          <t>Marketing</t>
        </is>
      </c>
      <c r="B67027" t="inlineStr">
        <is>
          <t>Marketing Analytics</t>
        </is>
      </c>
      <c r="C67027" t="inlineStr">
        <is>
          <t>https://www.getapp.com/marketing-software/marketing-analytics/os/web-based</t>
        </is>
      </c>
      <c r="D67027" t="inlineStr">
        <is>
          <t>TrueNorth</t>
        </is>
      </c>
      <c r="E67027" t="inlineStr">
        <is>
          <t>https://www.getapp.com/marketing-software/a/truenorth/</t>
        </is>
      </c>
      <c r="F67027" t="inlineStr">
        <is>
          <t>Move fast and stay aligned as a marketing team with TrueNorth, the first marketing management platform built for remote teams.TrueNorth centralizes where you’re aiming (simulation), how you’ll get there (experiments), what you plan to do (timeline) and your results in place, not all over the place.Read more about TrueNorth</t>
        </is>
      </c>
    </row>
    <row r="67028">
      <c r="A67028" t="inlineStr">
        <is>
          <t>Marketing</t>
        </is>
      </c>
      <c r="B67028" t="inlineStr">
        <is>
          <t>Marketing Analytics</t>
        </is>
      </c>
      <c r="C67028" t="inlineStr">
        <is>
          <t>https://www.getapp.com/marketing-software/marketing-analytics/os/web-based</t>
        </is>
      </c>
      <c r="D67028" t="inlineStr">
        <is>
          <t>Teikametrics Flywheel</t>
        </is>
      </c>
      <c r="E67028" t="inlineStr">
        <is>
          <t>https://www.getapp.com/marketing-software/a/teikametrics-flywheel-1/</t>
        </is>
      </c>
      <c r="F67028" t="inlineStr">
        <is>
          <t>Teikametrics Flywheel is a marketing analytics solution designed to help eCommerce businesses manage advertising campaigns for Amazon and Walmart using AI-based algorithms. It enables managers to define product goals and analyze search behavior of customers to reach the target audience.Read more about Teikametrics Flywheel</t>
        </is>
      </c>
    </row>
    <row r="67029">
      <c r="A67029" t="inlineStr">
        <is>
          <t>Marketing</t>
        </is>
      </c>
      <c r="B67029" t="inlineStr">
        <is>
          <t>Marketing Analytics</t>
        </is>
      </c>
      <c r="C67029" t="inlineStr">
        <is>
          <t>https://www.getapp.com/marketing-software/marketing-analytics/os/web-based</t>
        </is>
      </c>
      <c r="D67029" t="inlineStr">
        <is>
          <t>ProQuo AI</t>
        </is>
      </c>
      <c r="E67029" t="inlineStr">
        <is>
          <t>https://www.getapp.com/marketing-software/a/proquo-ai-1/</t>
        </is>
      </c>
      <c r="F67029" t="inlineStr">
        <is>
          <t>ProQuo AI is a brand management software designed to help businesses create action plans, define brand goals, and conduct real-time analysis using artificial intelligence (AI) technology. Brand managers can use the built-in CreativeLab module to upload and automatically optimize work-in-progress (WIP) or finished creative assets.Read more about ProQuo AI</t>
        </is>
      </c>
    </row>
    <row r="67030">
      <c r="A67030" t="inlineStr">
        <is>
          <t>Marketing</t>
        </is>
      </c>
      <c r="B67030" t="inlineStr">
        <is>
          <t>Marketing Analytics</t>
        </is>
      </c>
      <c r="C67030" t="inlineStr">
        <is>
          <t>https://www.getapp.com/marketing-software/marketing-analytics/os/web-based</t>
        </is>
      </c>
      <c r="D67030" t="inlineStr">
        <is>
          <t>Ad Fraud</t>
        </is>
      </c>
      <c r="E67030" t="inlineStr">
        <is>
          <t>https://www.getapp.com/marketing-software/a/ad-fraud/</t>
        </is>
      </c>
      <c r="F67030" t="inlineStr">
        <is>
          <t>Ad traffic validation and fraud detection tool to verify optimize and protect ad campaigns across app, web and programmatic platforms.Read more about Ad Fraud</t>
        </is>
      </c>
    </row>
    <row r="67031">
      <c r="A67031" t="inlineStr">
        <is>
          <t>Marketing</t>
        </is>
      </c>
      <c r="B67031" t="inlineStr">
        <is>
          <t>Marketing Analytics</t>
        </is>
      </c>
      <c r="C67031" t="inlineStr">
        <is>
          <t>https://www.getapp.com/marketing-software/marketing-analytics/os/web-based</t>
        </is>
      </c>
      <c r="D67031" t="inlineStr">
        <is>
          <t>TraceDock</t>
        </is>
      </c>
      <c r="E67031" t="inlineStr">
        <is>
          <t>https://www.getapp.com/business-intelligence-analytics-software/a/tracedock/</t>
        </is>
      </c>
      <c r="F67031" t="inlineStr">
        <is>
          <t>TraceDock is a first-party data collection software. It helps users get up to 30% more marketing data in Google Analytics and Meta and to attribute all transactions to the proper channels and campaigns while preserving consumer privacy. A plug-and-play solution - up and running in only 20 minutes.Read more about TraceDock</t>
        </is>
      </c>
    </row>
    <row r="67032">
      <c r="A67032" t="inlineStr">
        <is>
          <t>Marketing</t>
        </is>
      </c>
      <c r="B67032" t="inlineStr">
        <is>
          <t>Marketing Analytics</t>
        </is>
      </c>
      <c r="C67032" t="inlineStr">
        <is>
          <t>https://www.getapp.com/marketing-software/marketing-analytics/os/web-based</t>
        </is>
      </c>
      <c r="D67032" t="inlineStr">
        <is>
          <t>PostMonster</t>
        </is>
      </c>
      <c r="E67032" t="inlineStr">
        <is>
          <t>https://www.getapp.com/marketing-software/a/postmonster/</t>
        </is>
      </c>
      <c r="F67032" t="inlineStr">
        <is>
          <t>With PostMonster, users can unleash digital advertising, search optimization, and social media publishing from a one-stop platform for local ad campaign management that scales for multi-location brands by artificial intelligence and marketing automation.Read more about PostMonster</t>
        </is>
      </c>
    </row>
    <row r="67033">
      <c r="A67033" t="inlineStr">
        <is>
          <t>Marketing</t>
        </is>
      </c>
      <c r="B67033" t="inlineStr">
        <is>
          <t>Marketing Analytics</t>
        </is>
      </c>
      <c r="C67033" t="inlineStr">
        <is>
          <t>https://www.getapp.com/marketing-software/marketing-analytics/os/web-based</t>
        </is>
      </c>
      <c r="D67033" t="inlineStr">
        <is>
          <t>Oyster CDP</t>
        </is>
      </c>
      <c r="E67033" t="inlineStr">
        <is>
          <t>https://www.getapp.com/marketing-software/a/oyster-cdp/</t>
        </is>
      </c>
      <c r="F67033" t="inlineStr">
        <is>
          <t>Oyster is a customer data platform that helps businesses integrate data from all sources, manage customer profiles, access predictive analytics, and gain actionable insights using reports, dashboards, and alerts. It assists users with personalization and customer experience optimization and behavioral analysis.Read more about Oyster CDP</t>
        </is>
      </c>
    </row>
    <row r="67034">
      <c r="A67034" t="inlineStr">
        <is>
          <t>Marketing</t>
        </is>
      </c>
      <c r="B67034" t="inlineStr">
        <is>
          <t>Marketing Analytics</t>
        </is>
      </c>
      <c r="C67034" t="inlineStr">
        <is>
          <t>https://www.getapp.com/marketing-software/marketing-analytics/os/web-based</t>
        </is>
      </c>
      <c r="D67034" t="inlineStr">
        <is>
          <t>Sprighub</t>
        </is>
      </c>
      <c r="E67034" t="inlineStr">
        <is>
          <t>https://www.getapp.com/marketing-software/a/sprighub/</t>
        </is>
      </c>
      <c r="F67034" t="inlineStr">
        <is>
          <t>SprigHub is a SaaS platform that utilizes AI technology to enhance marketing performance. It analyzes and evaluates channels, campaigns, and marketing efforts then gives real-time suggestions for spending adjustments to boost revenue and improve impact.Read more about Sprighub</t>
        </is>
      </c>
    </row>
    <row r="67035">
      <c r="A67035" t="inlineStr">
        <is>
          <t>Marketing</t>
        </is>
      </c>
      <c r="B67035" t="inlineStr">
        <is>
          <t>Marketing Analytics</t>
        </is>
      </c>
      <c r="C67035" t="inlineStr">
        <is>
          <t>https://www.getapp.com/marketing-software/marketing-analytics/os/web-based</t>
        </is>
      </c>
      <c r="D67035" t="inlineStr">
        <is>
          <t>LocaliQ</t>
        </is>
      </c>
      <c r="E67035" t="inlineStr">
        <is>
          <t>https://www.getapp.com/marketing-software/a/localiq/</t>
        </is>
      </c>
      <c r="F67035" t="inlineStr">
        <is>
          <t>LocaliQ is a digital marketing platform that helps businesses find, convert, and keep customers with a suite of marketing automation, channel campaign management, lead dashboard and insight tools, plus expert-led services.Read more about LocaliQ</t>
        </is>
      </c>
    </row>
    <row r="67036">
      <c r="A67036" t="inlineStr">
        <is>
          <t>Marketing</t>
        </is>
      </c>
      <c r="B67036" t="inlineStr">
        <is>
          <t>Marketing Analytics</t>
        </is>
      </c>
      <c r="C67036" t="inlineStr">
        <is>
          <t>https://www.getapp.com/marketing-software/marketing-analytics/os/web-based</t>
        </is>
      </c>
      <c r="D67036" t="inlineStr">
        <is>
          <t>Oyster CDP</t>
        </is>
      </c>
      <c r="E67036" t="inlineStr">
        <is>
          <t>https://www.getapp.com/marketing-software/a/oyster-cdp/</t>
        </is>
      </c>
      <c r="F67036" t="inlineStr">
        <is>
          <t>Oyster is a customer data platform that helps businesses integrate data from all sources, manage customer profiles, access predictive analytics, and gain actionable insights using reports, dashboards, and alerts. It assists users with personalization and customer experience optimization and behavioral analysis.Read more about Oyster CDP</t>
        </is>
      </c>
    </row>
    <row r="67037">
      <c r="A67037" t="inlineStr">
        <is>
          <t>Marketing</t>
        </is>
      </c>
      <c r="B67037" t="inlineStr">
        <is>
          <t>Marketing Analytics</t>
        </is>
      </c>
      <c r="C67037" t="inlineStr">
        <is>
          <t>https://www.getapp.com/marketing-software/marketing-analytics/os/web-based</t>
        </is>
      </c>
      <c r="D67037" t="inlineStr">
        <is>
          <t>Seenka</t>
        </is>
      </c>
      <c r="E67037" t="inlineStr">
        <is>
          <t>https://www.getapp.com/marketing-software/a/seenka/</t>
        </is>
      </c>
      <c r="F67037" t="inlineStr">
        <is>
          <t>Obtain relevant media data from Latin America in real time for your clients' audiences with our all-in-one datasets for marketing &amp; research teams.Read more about Seenka</t>
        </is>
      </c>
    </row>
    <row r="67038">
      <c r="A67038" t="inlineStr">
        <is>
          <t>Marketing</t>
        </is>
      </c>
      <c r="B67038" t="inlineStr">
        <is>
          <t>Marketing Analytics</t>
        </is>
      </c>
      <c r="C67038" t="inlineStr">
        <is>
          <t>https://www.getapp.com/marketing-software/marketing-analytics/os/web-based</t>
        </is>
      </c>
      <c r="D67038" t="inlineStr">
        <is>
          <t>GrowthOS</t>
        </is>
      </c>
      <c r="E67038" t="inlineStr">
        <is>
          <t>https://www.getapp.com/marketing-software/a/growthos/</t>
        </is>
      </c>
      <c r="F67038" t="inlineStr">
        <is>
          <t>The market mix modeling platform is powered by gold-standard econometrics and machine learning. GrowthOS makes media mix modeling easy with integrations with all the most common marketing data sources to streamline collection processes and drive an unparalleled speed to insight and optimization.Read more about GrowthOS</t>
        </is>
      </c>
    </row>
    <row r="67039">
      <c r="A67039" t="inlineStr">
        <is>
          <t>Marketing</t>
        </is>
      </c>
      <c r="B67039" t="inlineStr">
        <is>
          <t>Marketing Analytics</t>
        </is>
      </c>
      <c r="C67039" t="inlineStr">
        <is>
          <t>https://www.getapp.com/marketing-software/marketing-analytics/os/web-based</t>
        </is>
      </c>
      <c r="D67039" t="inlineStr">
        <is>
          <t>G-data</t>
        </is>
      </c>
      <c r="E67039" t="inlineStr">
        <is>
          <t>https://www.getapp.com/marketing-software/a/g-data/</t>
        </is>
      </c>
      <c r="F67039" t="inlineStr">
        <is>
          <t>G-data analyzes every angle of your Online Business, across every e-commerce and Social Networking platforms.Read more about G-data</t>
        </is>
      </c>
    </row>
    <row r="67040">
      <c r="A67040" t="inlineStr">
        <is>
          <t>Marketing</t>
        </is>
      </c>
      <c r="B67040" t="inlineStr">
        <is>
          <t>Marketing Analytics</t>
        </is>
      </c>
      <c r="C67040" t="inlineStr">
        <is>
          <t>https://www.getapp.com/marketing-software/marketing-analytics/os/web-based</t>
        </is>
      </c>
      <c r="D67040" t="inlineStr">
        <is>
          <t>Tail</t>
        </is>
      </c>
      <c r="E67040" t="inlineStr">
        <is>
          <t>https://www.getapp.com/it-management-software/a/tail/</t>
        </is>
      </c>
      <c r="F67040" t="inlineStr">
        <is>
          <t>Tail is the most complete Customer Data Platform (CDP) in Brazil.With Tail, you centralize and manage your consumers' data in a single solution, ensuring compliance with LGPD.Schedule a demonstration and get to know the potential of Tail CDP.Read more about Tail</t>
        </is>
      </c>
    </row>
    <row r="67041">
      <c r="A67041" t="inlineStr">
        <is>
          <t>Marketing</t>
        </is>
      </c>
      <c r="B67041" t="inlineStr">
        <is>
          <t>Marketing Analytics</t>
        </is>
      </c>
      <c r="C67041" t="inlineStr">
        <is>
          <t>https://www.getapp.com/marketing-software/marketing-analytics/os/web-based</t>
        </is>
      </c>
      <c r="D67041" t="inlineStr">
        <is>
          <t>Leadtosale</t>
        </is>
      </c>
      <c r="E67041" t="inlineStr">
        <is>
          <t>https://www.getapp.com/sales-software/a/leadtosale/</t>
        </is>
      </c>
      <c r="F67041" t="inlineStr">
        <is>
          <t>Web Analytics Supercharged. Easily get your phone calls, offline conversions and sales inside Google Analytics.Read more about Leadtosale</t>
        </is>
      </c>
    </row>
    <row r="67042">
      <c r="A67042" t="inlineStr">
        <is>
          <t>Marketing</t>
        </is>
      </c>
      <c r="B67042" t="inlineStr">
        <is>
          <t>Marketing Analytics</t>
        </is>
      </c>
      <c r="C67042" t="inlineStr">
        <is>
          <t>https://www.getapp.com/marketing-software/marketing-analytics/os/web-based</t>
        </is>
      </c>
      <c r="D67042" t="inlineStr">
        <is>
          <t>BrandOps</t>
        </is>
      </c>
      <c r="E67042" t="inlineStr">
        <is>
          <t>https://www.getapp.com/marketing-software/a/brandops/</t>
        </is>
      </c>
      <c r="F67042" t="inlineStr">
        <is>
          <t>BrandOps is a cloud-based platform that provides marketing teams with insights into the performance of their entire marketing machine, along with specific areas for improvement, benchmarks, goals, and marketing's revenue impact.Read more about BrandOps</t>
        </is>
      </c>
    </row>
    <row r="67043">
      <c r="A67043" t="inlineStr">
        <is>
          <t>Marketing</t>
        </is>
      </c>
      <c r="B67043" t="inlineStr">
        <is>
          <t>Marketing Analytics</t>
        </is>
      </c>
      <c r="C67043" t="inlineStr">
        <is>
          <t>https://www.getapp.com/marketing-software/marketing-analytics/os/web-based</t>
        </is>
      </c>
      <c r="D67043" t="inlineStr">
        <is>
          <t>BRIO</t>
        </is>
      </c>
      <c r="E67043" t="inlineStr">
        <is>
          <t>https://www.getapp.com/retail-consumer-services-software/a/brio-1/</t>
        </is>
      </c>
      <c r="F67043" t="inlineStr">
        <is>
          <t>Energize your retail business with BRIO, a 360-degree one-stop pricing solution. Harnessing the power of AI and science, BRIO accelerates business decision-making with real-time market intelligence, boosts margins, and fuels growth to ensure maximized profits.Read more about BRIO</t>
        </is>
      </c>
    </row>
    <row r="67044">
      <c r="A67044" t="inlineStr">
        <is>
          <t>Marketing</t>
        </is>
      </c>
      <c r="B67044" t="inlineStr">
        <is>
          <t>Marketing Analytics</t>
        </is>
      </c>
      <c r="C67044" t="inlineStr">
        <is>
          <t>https://www.getapp.com/marketing-software/marketing-analytics/os/web-based</t>
        </is>
      </c>
      <c r="D67044" t="inlineStr">
        <is>
          <t>Kitchn.io</t>
        </is>
      </c>
      <c r="E67044" t="inlineStr">
        <is>
          <t>https://www.getapp.com/marketing-software/a/kitchn-io/</t>
        </is>
      </c>
      <c r="F67044" t="inlineStr">
        <is>
          <t>Kitchn.io is a cloud-based marketing analytics software that helps businesses automate, upload, and create social advertisements on a unified platform.Read more about Kitchn.io</t>
        </is>
      </c>
    </row>
    <row r="67045">
      <c r="A67045" t="inlineStr">
        <is>
          <t>Marketing</t>
        </is>
      </c>
      <c r="B67045" t="inlineStr">
        <is>
          <t>Marketing Analytics</t>
        </is>
      </c>
      <c r="C67045" t="inlineStr">
        <is>
          <t>https://www.getapp.com/marketing-software/marketing-analytics/os/web-based</t>
        </is>
      </c>
      <c r="D67045" t="inlineStr">
        <is>
          <t>EngagePackage</t>
        </is>
      </c>
      <c r="E67045" t="inlineStr">
        <is>
          <t>https://www.getapp.com/customer-management-software/a/engagepackage/</t>
        </is>
      </c>
      <c r="F67045"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67046">
      <c r="A67046" t="inlineStr">
        <is>
          <t>Marketing</t>
        </is>
      </c>
      <c r="B67046" t="inlineStr">
        <is>
          <t>Marketing Analytics</t>
        </is>
      </c>
      <c r="C67046" t="inlineStr">
        <is>
          <t>https://www.getapp.com/marketing-software/marketing-analytics/os/web-based</t>
        </is>
      </c>
      <c r="D67046" t="inlineStr">
        <is>
          <t>Indy Analytics</t>
        </is>
      </c>
      <c r="E67046" t="inlineStr">
        <is>
          <t>https://www.getapp.com/development-tools-software/a/indy-analytics/</t>
        </is>
      </c>
      <c r="F67046" t="inlineStr">
        <is>
          <t>Indy Analytics unveils the human stories behind the data. Dive deep with dynamic heatmaps, relive user journeys with session replays, and focus on what truly matters with targeted insights.Read more about Indy Analytics</t>
        </is>
      </c>
    </row>
    <row r="67047">
      <c r="A67047" t="inlineStr">
        <is>
          <t>Marketing</t>
        </is>
      </c>
      <c r="B67047" t="inlineStr">
        <is>
          <t>Marketing Analytics</t>
        </is>
      </c>
      <c r="C67047" t="inlineStr">
        <is>
          <t>https://www.getapp.com/marketing-software/marketing-analytics/os/web-based</t>
        </is>
      </c>
      <c r="D67047" t="inlineStr">
        <is>
          <t>Lifesight</t>
        </is>
      </c>
      <c r="E67047" t="inlineStr">
        <is>
          <t>https://www.getapp.com/marketing-software/a/lifesight-measure/</t>
        </is>
      </c>
      <c r="F67047" t="inlineStr">
        <is>
          <t>Lifesight is AI-powered data activation &amp; marketing measurements platform designed to help marketers drive sustainable growth in the privacy-first era with.Read more about Lifesight</t>
        </is>
      </c>
    </row>
    <row r="67048">
      <c r="A67048" t="inlineStr">
        <is>
          <t>Marketing</t>
        </is>
      </c>
      <c r="B67048" t="inlineStr">
        <is>
          <t>Marketing Analytics</t>
        </is>
      </c>
      <c r="C67048" t="inlineStr">
        <is>
          <t>https://www.getapp.com/marketing-software/marketing-analytics/os/web-based</t>
        </is>
      </c>
      <c r="D67048" t="inlineStr">
        <is>
          <t>Tofu Analytics</t>
        </is>
      </c>
      <c r="E67048" t="inlineStr">
        <is>
          <t>https://www.getapp.com/marketing-software/a/tofu-analytics/</t>
        </is>
      </c>
      <c r="F67048" t="inlineStr">
        <is>
          <t>Tofu Analytics is a cloud-based solution that helps businesses manage social media analytics through artificial intelligence (AI) technology. The platform offers a variety of features including URL analysis, social listening, Google PageRank tracking, text mining, sentiment analysis, and more. Additionally, Tofu Analytics also facilitates API integration for data retrieval from social media platforms such as Instagram, Facebook, TikTok, Twitter, and YouTube.Read more about Tofu Analytics</t>
        </is>
      </c>
    </row>
    <row r="67049">
      <c r="A67049" t="inlineStr">
        <is>
          <t>Marketing</t>
        </is>
      </c>
      <c r="B67049" t="inlineStr">
        <is>
          <t>Marketing Analytics</t>
        </is>
      </c>
      <c r="C67049" t="inlineStr">
        <is>
          <t>https://www.getapp.com/marketing-software/marketing-analytics/os/web-based</t>
        </is>
      </c>
      <c r="D67049" t="inlineStr">
        <is>
          <t>FoxData</t>
        </is>
      </c>
      <c r="E67049" t="inlineStr">
        <is>
          <t>https://www.getapp.com/marketing-software/a/foxdata/</t>
        </is>
      </c>
      <c r="F67049" t="inlineStr">
        <is>
          <t>FoxData is a data-based supporting platform that tracks the apps' most critical data, navigate the App Marketing, and fuel App Growth with IntelligenceRead more about FoxData</t>
        </is>
      </c>
    </row>
    <row r="67050">
      <c r="A67050" t="inlineStr">
        <is>
          <t>Marketing</t>
        </is>
      </c>
      <c r="B67050" t="inlineStr">
        <is>
          <t>Marketing Analytics</t>
        </is>
      </c>
      <c r="C67050" t="inlineStr">
        <is>
          <t>https://www.getapp.com/marketing-software/marketing-analytics/os/web-based</t>
        </is>
      </c>
      <c r="D67050" t="inlineStr">
        <is>
          <t>GrowthOS</t>
        </is>
      </c>
      <c r="E67050" t="inlineStr">
        <is>
          <t>https://www.getapp.com/marketing-software/a/growthos/</t>
        </is>
      </c>
      <c r="F67050" t="inlineStr">
        <is>
          <t>The market mix modeling platform is powered by gold-standard econometrics and machine learning. GrowthOS makes media mix modeling easy with integrations with all the most common marketing data sources to streamline collection processes and drive an unparalleled speed to insight and optimization.Read more about GrowthOS</t>
        </is>
      </c>
    </row>
    <row r="67051">
      <c r="A67051" t="inlineStr">
        <is>
          <t>Marketing</t>
        </is>
      </c>
      <c r="B67051" t="inlineStr">
        <is>
          <t>Marketing Analytics</t>
        </is>
      </c>
      <c r="C67051" t="inlineStr">
        <is>
          <t>https://www.getapp.com/marketing-software/marketing-analytics/os/web-based</t>
        </is>
      </c>
      <c r="D67051" t="inlineStr">
        <is>
          <t>Kitchn.io</t>
        </is>
      </c>
      <c r="E67051" t="inlineStr">
        <is>
          <t>https://www.getapp.com/marketing-software/a/kitchn-io/</t>
        </is>
      </c>
      <c r="F67051" t="inlineStr">
        <is>
          <t>Kitchn.io is a cloud-based marketing analytics software that helps businesses automate, upload, and create social advertisements on a unified platform.Read more about Kitchn.io</t>
        </is>
      </c>
    </row>
    <row r="67052">
      <c r="A67052" t="inlineStr">
        <is>
          <t>Marketing</t>
        </is>
      </c>
      <c r="B67052" t="inlineStr">
        <is>
          <t>Marketing Analytics</t>
        </is>
      </c>
      <c r="C67052" t="inlineStr">
        <is>
          <t>https://www.getapp.com/marketing-software/marketing-analytics/os/web-based</t>
        </is>
      </c>
      <c r="D67052" t="inlineStr">
        <is>
          <t>Sprighub</t>
        </is>
      </c>
      <c r="E67052" t="inlineStr">
        <is>
          <t>https://www.getapp.com/marketing-software/a/sprighub/</t>
        </is>
      </c>
      <c r="F67052" t="inlineStr">
        <is>
          <t>SprigHub is a SaaS platform that utilizes AI technology to enhance marketing performance. It analyzes and evaluates channels, campaigns, and marketing efforts then gives real-time suggestions for spending adjustments to boost revenue and improve impact.Read more about Sprighub</t>
        </is>
      </c>
    </row>
    <row r="67053">
      <c r="A67053" t="inlineStr">
        <is>
          <t>Marketing</t>
        </is>
      </c>
      <c r="B67053" t="inlineStr">
        <is>
          <t>Marketing Analytics</t>
        </is>
      </c>
      <c r="C67053" t="inlineStr">
        <is>
          <t>https://www.getapp.com/marketing-software/marketing-analytics/os/web-based</t>
        </is>
      </c>
      <c r="D67053" t="inlineStr">
        <is>
          <t>LocaliQ</t>
        </is>
      </c>
      <c r="E67053" t="inlineStr">
        <is>
          <t>https://www.getapp.com/marketing-software/a/localiq/</t>
        </is>
      </c>
      <c r="F67053" t="inlineStr">
        <is>
          <t>LocaliQ is a digital marketing platform that helps businesses find, convert, and keep customers with a suite of marketing automation, channel campaign management, lead dashboard and insight tools, plus expert-led services.Read more about LocaliQ</t>
        </is>
      </c>
    </row>
    <row r="67054">
      <c r="A67054" t="inlineStr">
        <is>
          <t>Marketing</t>
        </is>
      </c>
      <c r="B67054" t="inlineStr">
        <is>
          <t>Marketing Analytics</t>
        </is>
      </c>
      <c r="C67054" t="inlineStr">
        <is>
          <t>https://www.getapp.com/marketing-software/marketing-analytics/os/web-based</t>
        </is>
      </c>
      <c r="D67054" t="inlineStr">
        <is>
          <t>Alpine Marketing</t>
        </is>
      </c>
      <c r="E67054" t="inlineStr">
        <is>
          <t>https://www.getapp.com/marketing-software/a/alpine-marketing/</t>
        </is>
      </c>
      <c r="F67054" t="inlineStr">
        <is>
          <t>Alpine IQ is the leading provider of elevating business operations and consumer experiences powered by cleaned data.Read more about Alpine Marketing</t>
        </is>
      </c>
    </row>
    <row r="67055">
      <c r="A67055" t="inlineStr">
        <is>
          <t>Marketing</t>
        </is>
      </c>
      <c r="B67055" t="inlineStr">
        <is>
          <t>Marketing Analytics</t>
        </is>
      </c>
      <c r="C67055" t="inlineStr">
        <is>
          <t>https://www.getapp.com/marketing-software/marketing-analytics/os/web-based</t>
        </is>
      </c>
      <c r="D67055" t="inlineStr">
        <is>
          <t>Traffic Buddy</t>
        </is>
      </c>
      <c r="E67055" t="inlineStr">
        <is>
          <t>https://www.getapp.com/marketing-software/a/traffic-buddy/</t>
        </is>
      </c>
      <c r="F67055" t="inlineStr">
        <is>
          <t>Unleash genuine-like traffic with Traffic Buddy by GSoftwareLab – the bot that supercharges your site's SEO, analytics, and user engagement effortlessly!Read more about Traffic Buddy</t>
        </is>
      </c>
    </row>
    <row r="67056">
      <c r="A67056" t="inlineStr">
        <is>
          <t>Marketing</t>
        </is>
      </c>
      <c r="B67056" t="inlineStr">
        <is>
          <t>Marketing Analytics</t>
        </is>
      </c>
      <c r="C67056" t="inlineStr">
        <is>
          <t>https://www.getapp.com/marketing-software/marketing-analytics/os/web-based</t>
        </is>
      </c>
      <c r="D67056" t="inlineStr">
        <is>
          <t>Adlook</t>
        </is>
      </c>
      <c r="E67056" t="inlineStr">
        <is>
          <t>https://www.getapp.com/marketing-software/a/adlook/</t>
        </is>
      </c>
      <c r="F67056" t="inlineStr">
        <is>
          <t>Adlook is a next generation brand growth platform that guarantees media performance and zero-ad waste solutions. Our DSP, powered by Deep Learning technology, is cookieless and available on the open web. We're committed to sustainability and privacy, creating a secure and environmentally responsible ecosystem for brand-consumer connections. Since 2022, we've partnered with top suppliers for premium inventory that's brand-safe and fraud-free.Read more about Adlook</t>
        </is>
      </c>
    </row>
    <row r="67057">
      <c r="A67057" t="inlineStr">
        <is>
          <t>Marketing</t>
        </is>
      </c>
      <c r="B67057" t="inlineStr">
        <is>
          <t>Marketing Analytics</t>
        </is>
      </c>
      <c r="C67057" t="inlineStr">
        <is>
          <t>https://www.getapp.com/marketing-software/marketing-analytics/os/web-based</t>
        </is>
      </c>
      <c r="D67057" t="inlineStr">
        <is>
          <t>Smartme Analytics</t>
        </is>
      </c>
      <c r="E67057" t="inlineStr">
        <is>
          <t>https://www.getapp.com/all-software/a/smartme-analytics/</t>
        </is>
      </c>
      <c r="F67057" t="inlineStr">
        <is>
          <t>Smartme is the Crossmedia Measurement Platform that enables the optimization of cross-media advertising campaign performance. It provides a single source and people-based technology to measure and analyze the reach and effectiveness of campaigns across linear TV, CTV, AVOD, online video, OOH/DOOH, display, radio, and cinema. Smartme helps advertisers, agencies, and publishers make better marketing decisions based on comprehensive crossmedia data and insights.Read more about Smartme Analytics</t>
        </is>
      </c>
    </row>
    <row r="67058">
      <c r="A67058" t="inlineStr">
        <is>
          <t>Marketing</t>
        </is>
      </c>
      <c r="B67058" t="inlineStr">
        <is>
          <t>Marketing Analytics</t>
        </is>
      </c>
      <c r="C67058" t="inlineStr">
        <is>
          <t>https://www.getapp.com/marketing-software/marketing-analytics/os/web-based</t>
        </is>
      </c>
      <c r="D67058" t="inlineStr">
        <is>
          <t>Flowtrail AI</t>
        </is>
      </c>
      <c r="E67058" t="inlineStr">
        <is>
          <t>https://www.getapp.com/business-intelligence-analytics-software/a/flowtrail-ai/</t>
        </is>
      </c>
      <c r="F67058" t="inlineStr">
        <is>
          <t>Flowtrail AI is a conversational AI data analyst platform that transforms complex data queries into actionable insights to drive your business forward. The platform offers customizable dashboards and AI-powered features to help users maximize the potential of their data, streamlining the data analysis workflow and enabling data-driven decision making.Read more about Flowtrail AI</t>
        </is>
      </c>
    </row>
    <row r="67059">
      <c r="A67059" t="inlineStr">
        <is>
          <t>Marketing</t>
        </is>
      </c>
      <c r="B67059" t="inlineStr">
        <is>
          <t>Marketing Analytics</t>
        </is>
      </c>
      <c r="C67059" t="inlineStr">
        <is>
          <t>https://www.getapp.com/marketing-software/marketing-analytics/os/web-based</t>
        </is>
      </c>
      <c r="D67059" t="inlineStr">
        <is>
          <t>Factori</t>
        </is>
      </c>
      <c r="E67059" t="inlineStr">
        <is>
          <t>https://www.getapp.com/business-intelligence-analytics-software/a/factori/</t>
        </is>
      </c>
      <c r="F67059" t="inlineStr">
        <is>
          <t>Factori is a customer intelligence platform that empowers businesses to collect, unify, enrich, and segment customer data to yield actionable insights and optimize omnichannel marketing initiatives and ad spends.Read more about Factori</t>
        </is>
      </c>
    </row>
    <row r="67060">
      <c r="A67060" t="inlineStr">
        <is>
          <t>Marketing</t>
        </is>
      </c>
      <c r="B67060" t="inlineStr">
        <is>
          <t>Marketing Analytics</t>
        </is>
      </c>
      <c r="C67060" t="inlineStr">
        <is>
          <t>https://www.getapp.com/marketing-software/marketing-analytics/os/web-based</t>
        </is>
      </c>
      <c r="D67060" t="inlineStr">
        <is>
          <t>Happydemics</t>
        </is>
      </c>
      <c r="E67060" t="inlineStr">
        <is>
          <t>https://www.getapp.com/marketing-software/a/happydemics/</t>
        </is>
      </c>
      <c r="F67060" t="inlineStr">
        <is>
          <t>Happydemics is a cloud-based solution that helps businesses measure and optimize all media investments.Read more about Happydemics</t>
        </is>
      </c>
    </row>
    <row r="67061">
      <c r="A67061" t="inlineStr">
        <is>
          <t>Marketing</t>
        </is>
      </c>
      <c r="B67061" t="inlineStr">
        <is>
          <t>Marketing Analytics</t>
        </is>
      </c>
      <c r="C67061" t="inlineStr">
        <is>
          <t>https://www.getapp.com/marketing-software/marketing-analytics/os/web-based</t>
        </is>
      </c>
      <c r="D67061" t="inlineStr">
        <is>
          <t>Affnook</t>
        </is>
      </c>
      <c r="E67061" t="inlineStr">
        <is>
          <t>https://www.getapp.com/marketing-software/a/affnook/</t>
        </is>
      </c>
      <c r="F67061" t="inlineStr">
        <is>
          <t>Affnook is an affiliate tracking solution for iGaming brands and operators that helps manage relationships with affiliates by providing custom tracking links and performance analytics.Read more about Affnook</t>
        </is>
      </c>
    </row>
    <row r="67062">
      <c r="A67062" t="inlineStr">
        <is>
          <t>Marketing</t>
        </is>
      </c>
      <c r="B67062" t="inlineStr">
        <is>
          <t>Marketing Analytics</t>
        </is>
      </c>
      <c r="C67062" t="inlineStr">
        <is>
          <t>https://www.getapp.com/marketing-software/marketing-analytics/os/web-based</t>
        </is>
      </c>
      <c r="D67062" t="inlineStr">
        <is>
          <t>LiftLab</t>
        </is>
      </c>
      <c r="E67062" t="inlineStr">
        <is>
          <t>https://www.getapp.com/marketing-software/a/liftlab/</t>
        </is>
      </c>
      <c r="F67062" t="inlineStr">
        <is>
          <t>LiftLab is a cloud-based marketing measurement platform that allows businesses to maximize digital media spend, connect revenue data, and generate predictive analytics to optimize your marketing ROI and growth-profitability dynamics.Read more about LiftLab</t>
        </is>
      </c>
    </row>
    <row r="67063">
      <c r="A67063" t="inlineStr">
        <is>
          <t>Marketing</t>
        </is>
      </c>
      <c r="B67063" t="inlineStr">
        <is>
          <t>Marketing Analytics</t>
        </is>
      </c>
      <c r="C67063" t="inlineStr">
        <is>
          <t>https://www.getapp.com/marketing-software/marketing-analytics/os/web-based</t>
        </is>
      </c>
      <c r="D67063" t="inlineStr">
        <is>
          <t>Qnvert</t>
        </is>
      </c>
      <c r="E67063" t="inlineStr">
        <is>
          <t>https://www.getapp.com/marketing-software/a/qnvert/</t>
        </is>
      </c>
      <c r="F67063" t="inlineStr">
        <is>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is>
      </c>
    </row>
    <row r="67064">
      <c r="A67064" t="inlineStr">
        <is>
          <t>Marketing</t>
        </is>
      </c>
      <c r="B67064" t="inlineStr">
        <is>
          <t>Marketing Analytics</t>
        </is>
      </c>
      <c r="C67064" t="inlineStr">
        <is>
          <t>https://www.getapp.com/marketing-software/marketing-analytics/os/web-based</t>
        </is>
      </c>
      <c r="D67064" t="inlineStr">
        <is>
          <t>Orphex</t>
        </is>
      </c>
      <c r="E67064" t="inlineStr">
        <is>
          <t>https://www.getapp.com/marketing-software/a/orphex/</t>
        </is>
      </c>
      <c r="F67064" t="inlineStr">
        <is>
          <t>Orphex is a sophisticated digital marketing and user behavior analytics platform. It streamlines complex data into actionable insights and connects with multiple advertising and analytics platforms to enhance marketing efficiency and campaign optimization.Read more about Orphex</t>
        </is>
      </c>
    </row>
    <row r="67065">
      <c r="A67065" t="inlineStr">
        <is>
          <t>Marketing</t>
        </is>
      </c>
      <c r="B67065" t="inlineStr">
        <is>
          <t>Marketing Analytics</t>
        </is>
      </c>
      <c r="C67065" t="inlineStr">
        <is>
          <t>https://www.getapp.com/marketing-software/marketing-analytics/os/web-based</t>
        </is>
      </c>
      <c r="D67065" t="inlineStr">
        <is>
          <t>Skro</t>
        </is>
      </c>
      <c r="E67065" t="inlineStr">
        <is>
          <t>https://www.getapp.com/marketing-software/a/skro/</t>
        </is>
      </c>
      <c r="F67065" t="inlineStr">
        <is>
          <t>Marketing analytics software that helps in tracking, analyzing, and optimizing campaigns for affiliate marketers and ad agencies.Read more about Skro</t>
        </is>
      </c>
    </row>
    <row r="67066">
      <c r="A67066" t="inlineStr">
        <is>
          <t>Marketing</t>
        </is>
      </c>
      <c r="B67066" t="inlineStr">
        <is>
          <t>Marketing Analytics</t>
        </is>
      </c>
      <c r="C67066" t="inlineStr">
        <is>
          <t>https://www.getapp.com/marketing-software/marketing-analytics/os/web-based</t>
        </is>
      </c>
      <c r="D67066" t="inlineStr">
        <is>
          <t>Apptrove</t>
        </is>
      </c>
      <c r="E67066" t="inlineStr">
        <is>
          <t>https://www.getapp.com/marketing-software/a/apptrove/</t>
        </is>
      </c>
      <c r="F67066" t="inlineStr">
        <is>
          <t>Apptrove is a comprehensive Mobile Measurement Partner (MMP) platform designed to manage the performance of mobile apps. The platform offers a suite of features to empower app marketers, data analysts, and product teams.Read more about Apptrove</t>
        </is>
      </c>
    </row>
    <row r="67067">
      <c r="A67067" t="inlineStr">
        <is>
          <t>Marketing</t>
        </is>
      </c>
      <c r="B67067" t="inlineStr">
        <is>
          <t>Marketing Analytics</t>
        </is>
      </c>
      <c r="C67067" t="inlineStr">
        <is>
          <t>https://www.getapp.com/marketing-software/marketing-analytics/os/web-based</t>
        </is>
      </c>
      <c r="D67067" t="inlineStr">
        <is>
          <t>ConnectQR</t>
        </is>
      </c>
      <c r="E67067" t="inlineStr">
        <is>
          <t>https://www.getapp.com/marketing-software/a/connectqr/</t>
        </is>
      </c>
      <c r="F67067" t="inlineStr">
        <is>
          <t>Connect QR is a smarter, customizable QR code generator that helps businesses engage with their audience faster and more effectively. It offers free static codes, dynamic options, real-time analytics, and eco-friendly solutions to enhance your marketing and customer experience. With powerful integrations and a user-friendly interface, Connect QR empowers you to create, track, and optimize your QR code campaigns for better results.Read more about ConnectQR</t>
        </is>
      </c>
    </row>
    <row r="67068">
      <c r="A67068" t="inlineStr">
        <is>
          <t>Marketing</t>
        </is>
      </c>
      <c r="B67068" t="inlineStr">
        <is>
          <t>Marketing Analytics</t>
        </is>
      </c>
      <c r="C67068" t="inlineStr">
        <is>
          <t>https://www.getapp.com/marketing-software/marketing-analytics/os/web-based</t>
        </is>
      </c>
      <c r="D67068" t="inlineStr">
        <is>
          <t>Adobe Mix Modeler</t>
        </is>
      </c>
      <c r="E67068" t="inlineStr">
        <is>
          <t>https://www.getapp.com/marketing-software/a/adobe-mix-modeler/</t>
        </is>
      </c>
      <c r="F67068" t="inlineStr">
        <is>
          <t>Adobe Mix Modeler is a cloud-based marketing analytics solution that helps marketing teams track and manage campaigns on a unified interface. The solution combines AI-powered data modeling and marketing scenario planning capabilities to enable strategic decision-making across marketing channels. It allows users to consolidate and harmonize marketing performance, spend, and conversion data, along with other key business factors.Read more about Adobe Mix Modeler</t>
        </is>
      </c>
    </row>
    <row r="67069">
      <c r="A67069" t="inlineStr">
        <is>
          <t>Marketing</t>
        </is>
      </c>
      <c r="B67069" t="inlineStr">
        <is>
          <t>Marketing Analytics</t>
        </is>
      </c>
      <c r="C67069" t="inlineStr">
        <is>
          <t>https://www.getapp.com/marketing-software/marketing-analytics/os/web-based</t>
        </is>
      </c>
      <c r="D67069" t="inlineStr">
        <is>
          <t>TrackYourLeads</t>
        </is>
      </c>
      <c r="E67069" t="inlineStr">
        <is>
          <t>https://www.getapp.com/marketing-software/a/trackyourleads/</t>
        </is>
      </c>
      <c r="F67069" t="inlineStr">
        <is>
          <t>TrackYourLeads is a lead tracking software that centralizes campaign data and metrics to help optimize digital marketing performance.Read more about TrackYourLeads</t>
        </is>
      </c>
    </row>
    <row r="67070">
      <c r="A67070" t="inlineStr">
        <is>
          <t>Marketing</t>
        </is>
      </c>
      <c r="B67070" t="inlineStr">
        <is>
          <t>Marketing Analytics</t>
        </is>
      </c>
      <c r="C67070" t="inlineStr">
        <is>
          <t>https://www.getapp.com/marketing-software/marketing-analytics/os/web-based</t>
        </is>
      </c>
      <c r="D67070" t="inlineStr">
        <is>
          <t>AdsAdvisor</t>
        </is>
      </c>
      <c r="E67070" t="inlineStr">
        <is>
          <t>https://www.getapp.com/marketing-software/a/adsadvisor/</t>
        </is>
      </c>
      <c r="F67070" t="inlineStr">
        <is>
          <t>Track ROAS, LTV, and user behavior with 200+ metrics, custom dashboards, and predictive models. AdsAdvisor enables fast, transparent analytics for mobile apps, with full iOS SKAN and MMP support.Read more about AdsAdvisor</t>
        </is>
      </c>
    </row>
    <row r="67071">
      <c r="A67071" t="inlineStr">
        <is>
          <t>Marketing</t>
        </is>
      </c>
      <c r="B67071" t="inlineStr">
        <is>
          <t>Marketing Analytics</t>
        </is>
      </c>
      <c r="C67071" t="inlineStr">
        <is>
          <t>https://www.getapp.com/marketing-software/marketing-analytics/os/web-based</t>
        </is>
      </c>
      <c r="D67071" t="inlineStr">
        <is>
          <t>Saras Pulse</t>
        </is>
      </c>
      <c r="E67071" t="inlineStr">
        <is>
          <t>https://www.getapp.com/business-intelligence-analytics-software/a/saras-pulse/</t>
        </is>
      </c>
      <c r="F67071" t="inlineStr">
        <is>
          <t>Saras Pulse is an enterprise-grade data infrastructure designed to solve data challenges of omnichannel brands. It allows users to simplify data, aligns teams, and fuels growth through a data-driven strategy.Read more about Saras Pulse</t>
        </is>
      </c>
    </row>
    <row r="67072">
      <c r="A67072" t="inlineStr">
        <is>
          <t>Marketing</t>
        </is>
      </c>
      <c r="B67072" t="inlineStr">
        <is>
          <t>Marketing Attribution</t>
        </is>
      </c>
      <c r="C67072" t="inlineStr">
        <is>
          <t>https://www.getapp.com/marketing-software/marketing-attribution/os/web-based</t>
        </is>
      </c>
      <c r="D67072" t="inlineStr">
        <is>
          <t>Solitics</t>
        </is>
      </c>
      <c r="E67072" t="inlineStr">
        <is>
          <t>https://www.capterra.com/ppc/clicks/collect/GA/directory/a0ae68ff-473e-444f-84c2-bbb17f2b6df1/destination?country=ID&amp;language=en&amp;specificLocation=serp_oses&amp;sessionStartPage=&amp;categoryId=5e1df267-c3a2-4bf4-b609-e1a620b75de8&amp;listingPosition=1&amp;gaClientId=R0ExLjEuNTEwMTY0NTExLjE3NTY2MjQ5M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6848e38-4f55-46a7-b1f1-73bd8ed1058e</t>
        </is>
      </c>
      <c r="F67072"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67073">
      <c r="A67073" t="inlineStr">
        <is>
          <t>Marketing</t>
        </is>
      </c>
      <c r="B67073" t="inlineStr">
        <is>
          <t>Marketing Attribution</t>
        </is>
      </c>
      <c r="C67073" t="inlineStr">
        <is>
          <t>https://www.getapp.com/marketing-software/marketing-attribution/os/web-based</t>
        </is>
      </c>
      <c r="D67073" t="inlineStr">
        <is>
          <t>monday.com</t>
        </is>
      </c>
      <c r="E67073" t="inlineStr">
        <is>
          <t>https://www.getapp.com/collaboration-software/a/monday-com/</t>
        </is>
      </c>
      <c r="F67073" t="inlineStr">
        <is>
          <t>An open platform, monday.com allows you to customize dashboards to better track the customer journey and analyze relevant KPIs.Read more about monday.com</t>
        </is>
      </c>
    </row>
    <row r="67074">
      <c r="A67074" t="inlineStr">
        <is>
          <t>Marketing</t>
        </is>
      </c>
      <c r="B67074" t="inlineStr">
        <is>
          <t>Marketing Attribution</t>
        </is>
      </c>
      <c r="C67074" t="inlineStr">
        <is>
          <t>https://www.getapp.com/marketing-software/marketing-attribution/os/web-based</t>
        </is>
      </c>
      <c r="D67074" t="inlineStr">
        <is>
          <t>Wrike</t>
        </is>
      </c>
      <c r="E67074" t="inlineStr">
        <is>
          <t>https://www.getapp.com/project-management-planning-software/a/wrike/</t>
        </is>
      </c>
      <c r="F67074" t="inlineStr">
        <is>
          <t>Execute your most seamless campaign yet with Wrike's trusted marketing planning. Streamline your intake with custom request forms, collaborate in real-time, plan projects, share results, and shorten feedback loops with built-in proofing tools.Read more about Wrike</t>
        </is>
      </c>
    </row>
    <row r="67075">
      <c r="A67075" t="inlineStr">
        <is>
          <t>Marketing</t>
        </is>
      </c>
      <c r="B67075" t="inlineStr">
        <is>
          <t>Marketing Attribution</t>
        </is>
      </c>
      <c r="C67075" t="inlineStr">
        <is>
          <t>https://www.getapp.com/marketing-software/marketing-attribution/os/web-based</t>
        </is>
      </c>
      <c r="D67075" t="inlineStr">
        <is>
          <t>Marketo Engage</t>
        </is>
      </c>
      <c r="E67075" t="inlineStr">
        <is>
          <t>https://www.getapp.com/marketing-software/a/marketo-lead-management/</t>
        </is>
      </c>
      <c r="F67075"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7076">
      <c r="A67076" t="inlineStr">
        <is>
          <t>Marketing</t>
        </is>
      </c>
      <c r="B67076" t="inlineStr">
        <is>
          <t>Marketing Attribution</t>
        </is>
      </c>
      <c r="C67076" t="inlineStr">
        <is>
          <t>https://www.getapp.com/marketing-software/marketing-attribution/os/web-based</t>
        </is>
      </c>
      <c r="D67076" t="inlineStr">
        <is>
          <t>Looker</t>
        </is>
      </c>
      <c r="E67076" t="inlineStr">
        <is>
          <t>https://www.getapp.com/business-intelligence-analytics-software/a/looker/</t>
        </is>
      </c>
      <c r="F67076" t="inlineStr">
        <is>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is>
      </c>
    </row>
    <row r="67077">
      <c r="A67077" t="inlineStr">
        <is>
          <t>Marketing</t>
        </is>
      </c>
      <c r="B67077" t="inlineStr">
        <is>
          <t>Marketing Attribution</t>
        </is>
      </c>
      <c r="C67077" t="inlineStr">
        <is>
          <t>https://www.getapp.com/marketing-software/marketing-attribution/os/web-based</t>
        </is>
      </c>
      <c r="D67077" t="inlineStr">
        <is>
          <t>Liine</t>
        </is>
      </c>
      <c r="E67077" t="inlineStr">
        <is>
          <t>https://www.getapp.com/healthcare-pharmaceuticals-software/a/liine/</t>
        </is>
      </c>
      <c r="F67077" t="inlineStr">
        <is>
          <t>Liine’s automated lead management effortlessly converts more leads into booked appointments.AI-powered call analytics provide revenue-driving insights for optimizing operations, marketing spend, and staff performance.Read more about Liine</t>
        </is>
      </c>
    </row>
    <row r="67078">
      <c r="A67078" t="inlineStr">
        <is>
          <t>Marketing</t>
        </is>
      </c>
      <c r="B67078" t="inlineStr">
        <is>
          <t>Marketing Attribution</t>
        </is>
      </c>
      <c r="C67078" t="inlineStr">
        <is>
          <t>https://www.getapp.com/marketing-software/marketing-attribution/os/web-based</t>
        </is>
      </c>
      <c r="D67078" t="inlineStr">
        <is>
          <t>Adobe Analytics</t>
        </is>
      </c>
      <c r="E67078" t="inlineStr">
        <is>
          <t>https://www.getapp.com/marketing-software/a/adobe-analytics/</t>
        </is>
      </c>
      <c r="F67078" t="inlineStr">
        <is>
          <t>Adobe Analytics empowers marketing, product, and business teams with insights to understand their customers and the journeys they take across digital channels, products, content, and services.Read more about Adobe Analytics</t>
        </is>
      </c>
    </row>
    <row r="67079">
      <c r="A67079" t="inlineStr">
        <is>
          <t>Marketing</t>
        </is>
      </c>
      <c r="B67079" t="inlineStr">
        <is>
          <t>Marketing Attribution</t>
        </is>
      </c>
      <c r="C67079" t="inlineStr">
        <is>
          <t>https://www.getapp.com/marketing-software/marketing-attribution/os/web-based</t>
        </is>
      </c>
      <c r="D67079" t="inlineStr">
        <is>
          <t>Terminus</t>
        </is>
      </c>
      <c r="E67079" t="inlineStr">
        <is>
          <t>https://www.getapp.com/marketing-software/a/terminus/</t>
        </is>
      </c>
      <c r="F67079" t="inlineStr">
        <is>
          <t>Terminus is an account-based marketing software that offers tools including target account identification, account-based advertising, sales intelligence, account-based analytics, web visitor intelligence, web personalization, and more. It enables B2B marketers to plan and manage ABM at scale.Read more about Terminus</t>
        </is>
      </c>
    </row>
    <row r="67080">
      <c r="A67080" t="inlineStr">
        <is>
          <t>Marketing</t>
        </is>
      </c>
      <c r="B67080" t="inlineStr">
        <is>
          <t>Marketing Attribution</t>
        </is>
      </c>
      <c r="C67080" t="inlineStr">
        <is>
          <t>https://www.getapp.com/marketing-software/marketing-attribution/os/web-based</t>
        </is>
      </c>
      <c r="D67080" t="inlineStr">
        <is>
          <t>CallTrackingMetrics</t>
        </is>
      </c>
      <c r="E67080" t="inlineStr">
        <is>
          <t>https://www.getapp.com/it-communications-software/a/calltrackingmetrics/</t>
        </is>
      </c>
      <c r="F67080"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67081">
      <c r="A67081" t="inlineStr">
        <is>
          <t>Marketing</t>
        </is>
      </c>
      <c r="B67081" t="inlineStr">
        <is>
          <t>Marketing Attribution</t>
        </is>
      </c>
      <c r="C67081" t="inlineStr">
        <is>
          <t>https://www.getapp.com/marketing-software/marketing-attribution/os/web-based</t>
        </is>
      </c>
      <c r="D67081" t="inlineStr">
        <is>
          <t>AppsFlyer</t>
        </is>
      </c>
      <c r="E67081" t="inlineStr">
        <is>
          <t>https://www.getapp.com/marketing-software/a/appsflyer/</t>
        </is>
      </c>
      <c r="F67081"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67082">
      <c r="A67082" t="inlineStr">
        <is>
          <t>Marketing</t>
        </is>
      </c>
      <c r="B67082" t="inlineStr">
        <is>
          <t>Marketing Attribution</t>
        </is>
      </c>
      <c r="C67082" t="inlineStr">
        <is>
          <t>https://www.getapp.com/marketing-software/marketing-attribution/os/web-based</t>
        </is>
      </c>
      <c r="D67082" t="inlineStr">
        <is>
          <t>Voluum</t>
        </is>
      </c>
      <c r="E67082" t="inlineStr">
        <is>
          <t>https://www.getapp.com/marketing-software/a/voluum/</t>
        </is>
      </c>
      <c r="F67082" t="inlineStr">
        <is>
          <t>Voluum is a performance tracking software for affiliate marketers, agencies and media buyers.Read more about Voluum</t>
        </is>
      </c>
    </row>
    <row r="67083">
      <c r="A67083" t="inlineStr">
        <is>
          <t>Marketing</t>
        </is>
      </c>
      <c r="B67083" t="inlineStr">
        <is>
          <t>Marketing Attribution</t>
        </is>
      </c>
      <c r="C67083" t="inlineStr">
        <is>
          <t>https://www.getapp.com/marketing-software/marketing-attribution/os/web-based</t>
        </is>
      </c>
      <c r="D67083" t="inlineStr">
        <is>
          <t>TapClicks</t>
        </is>
      </c>
      <c r="E67083" t="inlineStr">
        <is>
          <t>https://www.getapp.com/business-intelligence-analytics-software/a/tapanalytics/</t>
        </is>
      </c>
      <c r="F67083" t="inlineStr">
        <is>
          <t>TapClicks delivers a unified digital marketing services, reporting, and analytics platform built for marketing agencies, media agencies, and enterprisesRead more about TapClicks</t>
        </is>
      </c>
    </row>
    <row r="67084">
      <c r="A67084" t="inlineStr">
        <is>
          <t>Marketing</t>
        </is>
      </c>
      <c r="B67084" t="inlineStr">
        <is>
          <t>Marketing Attribution</t>
        </is>
      </c>
      <c r="C67084" t="inlineStr">
        <is>
          <t>https://www.getapp.com/marketing-software/marketing-attribution/os/web-based</t>
        </is>
      </c>
      <c r="D67084" t="inlineStr">
        <is>
          <t>LeadsRx</t>
        </is>
      </c>
      <c r="E67084" t="inlineStr">
        <is>
          <t>https://www.getapp.com/marketing-software/a/leadsrx-attribution-software/</t>
        </is>
      </c>
      <c r="F67084" t="inlineStr">
        <is>
          <t>LeadsRx is a cross-channel, full-funnel marketing attribution platform. Used by mid-to-large enterprises, LeadsRx helps maximize return on ad spend and finds insights to improve customer acquisition strategies.Read more about LeadsRx</t>
        </is>
      </c>
    </row>
    <row r="67085">
      <c r="A67085" t="inlineStr">
        <is>
          <t>Marketing</t>
        </is>
      </c>
      <c r="B67085" t="inlineStr">
        <is>
          <t>Marketing Attribution</t>
        </is>
      </c>
      <c r="C67085" t="inlineStr">
        <is>
          <t>https://www.getapp.com/marketing-software/marketing-attribution/os/web-based</t>
        </is>
      </c>
      <c r="D67085" t="inlineStr">
        <is>
          <t>SocialClimb</t>
        </is>
      </c>
      <c r="E67085" t="inlineStr">
        <is>
          <t>https://www.getapp.com/healthcare-pharmaceuticals-software/a/socialclimb/</t>
        </is>
      </c>
      <c r="F67085" t="inlineStr">
        <is>
          <t>SocialClimb's platform helps doctors, medical practices, and hospital service lines grow their business by taking charge of their online presence, sending ads targeted to the right patients, and measuring marketing campaign patient acquisition costs.Read more about SocialClimb</t>
        </is>
      </c>
    </row>
    <row r="67086">
      <c r="A67086" t="inlineStr">
        <is>
          <t>Marketing</t>
        </is>
      </c>
      <c r="B67086" t="inlineStr">
        <is>
          <t>Marketing Attribution</t>
        </is>
      </c>
      <c r="C67086" t="inlineStr">
        <is>
          <t>https://www.getapp.com/marketing-software/marketing-attribution/os/web-based</t>
        </is>
      </c>
      <c r="D67086" t="inlineStr">
        <is>
          <t>Affise</t>
        </is>
      </c>
      <c r="E67086" t="inlineStr">
        <is>
          <t>https://www.getapp.com/marketing-software/a/affise/</t>
        </is>
      </c>
      <c r="F67086" t="inlineStr">
        <is>
          <t>Affise is a performance marketing software for networks, advertisers &amp; agencies to manage their affiliate networks, track traffic, &amp; optimize their resultsRead more about Affise</t>
        </is>
      </c>
    </row>
    <row r="67087">
      <c r="A67087" t="inlineStr">
        <is>
          <t>Marketing</t>
        </is>
      </c>
      <c r="B67087" t="inlineStr">
        <is>
          <t>Marketing Attribution</t>
        </is>
      </c>
      <c r="C67087" t="inlineStr">
        <is>
          <t>https://www.getapp.com/marketing-software/marketing-attribution/os/web-based</t>
        </is>
      </c>
      <c r="D67087" t="inlineStr">
        <is>
          <t>Dreamdata</t>
        </is>
      </c>
      <c r="E67087" t="inlineStr">
        <is>
          <t>https://www.getapp.com/marketing-software/a/dreamdata-io/</t>
        </is>
      </c>
      <c r="F67087"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67088">
      <c r="A67088" t="inlineStr">
        <is>
          <t>Marketing</t>
        </is>
      </c>
      <c r="B67088" t="inlineStr">
        <is>
          <t>Marketing Attribution</t>
        </is>
      </c>
      <c r="C67088" t="inlineStr">
        <is>
          <t>https://www.getapp.com/marketing-software/marketing-attribution/os/web-based</t>
        </is>
      </c>
      <c r="D67088" t="inlineStr">
        <is>
          <t>NinjaCat</t>
        </is>
      </c>
      <c r="E67088" t="inlineStr">
        <is>
          <t>https://www.getapp.com/business-intelligence-analytics-software/a/ninjacat/</t>
        </is>
      </c>
      <c r="F67088"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67089">
      <c r="A67089" t="inlineStr">
        <is>
          <t>Marketing</t>
        </is>
      </c>
      <c r="B67089" t="inlineStr">
        <is>
          <t>Marketing Attribution</t>
        </is>
      </c>
      <c r="C67089" t="inlineStr">
        <is>
          <t>https://www.getapp.com/marketing-software/marketing-attribution/os/web-based</t>
        </is>
      </c>
      <c r="D67089" t="inlineStr">
        <is>
          <t>Lebesgue</t>
        </is>
      </c>
      <c r="E67089" t="inlineStr">
        <is>
          <t>https://www.getapp.com/business-intelligence-analytics-software/a/lebesgue/</t>
        </is>
      </c>
      <c r="F67089" t="inlineStr">
        <is>
          <t>Achieve accurate e-commerce marketing attribution with Lebesgue's AI and Le-Pixel (resilient first-party pixel). Integrates Shopify/Woo, Meta/Google/TikTok Ads &amp; GA4 to reliably track ROAS, CPA &amp; LTV by source, overcoming ITP/iOS limits. Get AI insights based on trustworthy first-party data.Read more about Lebesgue</t>
        </is>
      </c>
    </row>
    <row r="67090">
      <c r="A67090" t="inlineStr">
        <is>
          <t>Marketing</t>
        </is>
      </c>
      <c r="B67090" t="inlineStr">
        <is>
          <t>Marketing Attribution</t>
        </is>
      </c>
      <c r="C67090" t="inlineStr">
        <is>
          <t>https://www.getapp.com/marketing-software/marketing-attribution/os/web-based</t>
        </is>
      </c>
      <c r="D67090" t="inlineStr">
        <is>
          <t>ActiveDEMAND</t>
        </is>
      </c>
      <c r="E67090" t="inlineStr">
        <is>
          <t>https://www.getapp.com/marketing-software/a/activedemand/</t>
        </is>
      </c>
      <c r="F67090" t="inlineStr">
        <is>
          <t>ActiveDEMAND tracks your prospect’s full cross-channel marketing attribution across display, social, paid search, phone calls, email and more.Read more about ActiveDEMAND</t>
        </is>
      </c>
    </row>
    <row r="67091">
      <c r="A67091" t="inlineStr">
        <is>
          <t>Marketing</t>
        </is>
      </c>
      <c r="B67091" t="inlineStr">
        <is>
          <t>Marketing Attribution</t>
        </is>
      </c>
      <c r="C67091" t="inlineStr">
        <is>
          <t>https://www.getapp.com/marketing-software/marketing-attribution/os/web-based</t>
        </is>
      </c>
      <c r="D67091" t="inlineStr">
        <is>
          <t>Swaarm</t>
        </is>
      </c>
      <c r="E67091" t="inlineStr">
        <is>
          <t>https://www.getapp.com/marketing-software/a/swaarm/</t>
        </is>
      </c>
      <c r="F67091" t="inlineStr">
        <is>
          <t>Swaarm is a performance-based marketing platform and it provides an market tracking and campaign management solution.Read more about Swaarm</t>
        </is>
      </c>
    </row>
    <row r="67092">
      <c r="A67092" t="inlineStr">
        <is>
          <t>Marketing</t>
        </is>
      </c>
      <c r="B67092" t="inlineStr">
        <is>
          <t>Marketing Attribution</t>
        </is>
      </c>
      <c r="C67092" t="inlineStr">
        <is>
          <t>https://www.getapp.com/marketing-software/marketing-attribution/os/web-based</t>
        </is>
      </c>
      <c r="D67092" t="inlineStr">
        <is>
          <t>HockeyStack</t>
        </is>
      </c>
      <c r="E67092" t="inlineStr">
        <is>
          <t>https://www.getapp.com/business-intelligence-analytics-software/a/hockeystack/</t>
        </is>
      </c>
      <c r="F67092" t="inlineStr">
        <is>
          <t>HockeyStack is a data-driven SaaS analytics platform designed to help companies increase growth by solving the marketing attribution problem. It combines marketing, revenue, and product data to manage the company's marketing spend and streamline targeting and campaign management processes.Read more about HockeyStack</t>
        </is>
      </c>
    </row>
    <row r="67093">
      <c r="A67093" t="inlineStr">
        <is>
          <t>Marketing</t>
        </is>
      </c>
      <c r="B67093" t="inlineStr">
        <is>
          <t>Marketing Attribution</t>
        </is>
      </c>
      <c r="C67093" t="inlineStr">
        <is>
          <t>https://www.getapp.com/marketing-software/marketing-attribution/os/web-based</t>
        </is>
      </c>
      <c r="D67093" t="inlineStr">
        <is>
          <t>Plezi</t>
        </is>
      </c>
      <c r="E67093" t="inlineStr">
        <is>
          <t>https://www.getapp.com/marketing-software/a/plezi/</t>
        </is>
      </c>
      <c r="F67093" t="inlineStr">
        <is>
          <t>Plezi is a marketing automation solution aimed at B2B companies who want to generate more leads through their marketing contentRead more about Plezi</t>
        </is>
      </c>
    </row>
    <row r="67094">
      <c r="A67094" t="inlineStr">
        <is>
          <t>Marketing</t>
        </is>
      </c>
      <c r="B67094" t="inlineStr">
        <is>
          <t>Marketing Attribution</t>
        </is>
      </c>
      <c r="C67094" t="inlineStr">
        <is>
          <t>https://www.getapp.com/marketing-software/marketing-attribution/os/web-based</t>
        </is>
      </c>
      <c r="D67094" t="inlineStr">
        <is>
          <t>Singular</t>
        </is>
      </c>
      <c r="E67094" t="inlineStr">
        <is>
          <t>https://www.getapp.com/marketing-software/a/singular/</t>
        </is>
      </c>
      <c r="F67094" t="inlineStr">
        <is>
          <t>Accurately measure the impact of every marketing channel on your user acquisition with Singular’s next-gen attribution solution.Read more about Singular</t>
        </is>
      </c>
    </row>
    <row r="67095">
      <c r="A67095" t="inlineStr">
        <is>
          <t>Marketing</t>
        </is>
      </c>
      <c r="B67095" t="inlineStr">
        <is>
          <t>Marketing Attribution</t>
        </is>
      </c>
      <c r="C67095" t="inlineStr">
        <is>
          <t>https://www.getapp.com/marketing-software/marketing-attribution/os/web-based</t>
        </is>
      </c>
      <c r="D67095" t="inlineStr">
        <is>
          <t>RollWorks</t>
        </is>
      </c>
      <c r="E67095" t="inlineStr">
        <is>
          <t>https://www.getapp.com/marketing-software/a/rollworks/</t>
        </is>
      </c>
      <c r="F67095" t="inlineStr">
        <is>
          <t>RollWorks is an Account-Based Platform with ABM and advertising solutions enabling growth-oriented B2B marketers to deeply understand their buyers and rapidly drive business results.Read more about RollWorks</t>
        </is>
      </c>
    </row>
    <row r="67096">
      <c r="A67096" t="inlineStr">
        <is>
          <t>Marketing</t>
        </is>
      </c>
      <c r="B67096" t="inlineStr">
        <is>
          <t>Marketing Attribution</t>
        </is>
      </c>
      <c r="C67096" t="inlineStr">
        <is>
          <t>https://www.getapp.com/marketing-software/marketing-attribution/os/web-based</t>
        </is>
      </c>
      <c r="D67096" t="inlineStr">
        <is>
          <t>Kochava</t>
        </is>
      </c>
      <c r="E67096" t="inlineStr">
        <is>
          <t>https://www.getapp.com/business-intelligence-analytics-software/a/kochava/</t>
        </is>
      </c>
      <c r="F67096" t="inlineStr">
        <is>
          <t>Kochava provides attribution and real-time analytics, fraud mitigation, audience disocvery, and push notifications for mobile marketers.Read more about Kochava</t>
        </is>
      </c>
    </row>
    <row r="67097">
      <c r="A67097" t="inlineStr">
        <is>
          <t>Marketing</t>
        </is>
      </c>
      <c r="B67097" t="inlineStr">
        <is>
          <t>Marketing Attribution</t>
        </is>
      </c>
      <c r="C67097" t="inlineStr">
        <is>
          <t>https://www.getapp.com/marketing-software/marketing-attribution/os/web-based</t>
        </is>
      </c>
      <c r="D67097" t="inlineStr">
        <is>
          <t>lc.cx</t>
        </is>
      </c>
      <c r="E67097" t="inlineStr">
        <is>
          <t>https://www.getapp.com/marketing-software/a/lc-cx/</t>
        </is>
      </c>
      <c r="F67097" t="inlineStr">
        <is>
          <t>lc.cx brings together on a single platform shortener for branded links pixel retargeting, and links page for social networks and QR code.Read more about lc.cx</t>
        </is>
      </c>
    </row>
    <row r="67098">
      <c r="A67098" t="inlineStr">
        <is>
          <t>Marketing</t>
        </is>
      </c>
      <c r="B67098" t="inlineStr">
        <is>
          <t>Marketing Attribution</t>
        </is>
      </c>
      <c r="C67098" t="inlineStr">
        <is>
          <t>https://www.getapp.com/marketing-software/marketing-attribution/os/web-based</t>
        </is>
      </c>
      <c r="D67098" t="inlineStr">
        <is>
          <t>Salespanel</t>
        </is>
      </c>
      <c r="E67098" t="inlineStr">
        <is>
          <t>https://www.getapp.com/marketing-software/a/salespanel/</t>
        </is>
      </c>
      <c r="F67098" t="inlineStr">
        <is>
          <t>Salespanel serves as a comprehensive B2B lead generation, analytics, and customer journey tracking tool. Integrate first-party data seamlessly into your CRM to unveil qualified leads.Read more about Salespanel</t>
        </is>
      </c>
    </row>
    <row r="67099">
      <c r="A67099" t="inlineStr">
        <is>
          <t>Marketing</t>
        </is>
      </c>
      <c r="B67099" t="inlineStr">
        <is>
          <t>Marketing Attribution</t>
        </is>
      </c>
      <c r="C67099" t="inlineStr">
        <is>
          <t>https://www.getapp.com/marketing-software/marketing-attribution/os/web-based</t>
        </is>
      </c>
      <c r="D67099" t="inlineStr">
        <is>
          <t>Factors.ai</t>
        </is>
      </c>
      <c r="E67099" t="inlineStr">
        <is>
          <t>https://www.getapp.com/marketing-software/a/factors-ai/</t>
        </is>
      </c>
      <c r="F67099" t="inlineStr">
        <is>
          <t>Factors.ai is built for sales &amp; marketing teams at high-growth B2Bs and helps them with building pipeline by surfacing hidden intent signals across website, CRM, LinkedIn, &amp; G2.Read more about Factors.ai</t>
        </is>
      </c>
    </row>
    <row r="67100">
      <c r="A67100" t="inlineStr">
        <is>
          <t>Marketing</t>
        </is>
      </c>
      <c r="B67100" t="inlineStr">
        <is>
          <t>Marketing Attribution</t>
        </is>
      </c>
      <c r="C67100" t="inlineStr">
        <is>
          <t>https://www.getapp.com/marketing-software/marketing-attribution/os/web-based</t>
        </is>
      </c>
      <c r="D67100" t="inlineStr">
        <is>
          <t>CPV Lab Pro</t>
        </is>
      </c>
      <c r="E67100" t="inlineStr">
        <is>
          <t>https://www.getapp.com/marketing-software/a/cpv-lab-pro/</t>
        </is>
      </c>
      <c r="F67100" t="inlineStr">
        <is>
          <t>CPV Lab Pro is a dashboard for marketing campaigns. It allows users to track, manage, and optimize all paid and organic traffic sources straight from one platform.Read more about CPV Lab Pro</t>
        </is>
      </c>
    </row>
    <row r="67101">
      <c r="A67101" t="inlineStr">
        <is>
          <t>Marketing</t>
        </is>
      </c>
      <c r="B67101" t="inlineStr">
        <is>
          <t>Marketing Attribution</t>
        </is>
      </c>
      <c r="C67101" t="inlineStr">
        <is>
          <t>https://www.getapp.com/marketing-software/marketing-attribution/os/web-based</t>
        </is>
      </c>
      <c r="D67101" t="inlineStr">
        <is>
          <t>Funnel</t>
        </is>
      </c>
      <c r="E67101" t="inlineStr">
        <is>
          <t>https://www.getapp.com/business-intelligence-analytics-software/a/funnel/</t>
        </is>
      </c>
      <c r="F67101" t="inlineStr">
        <is>
          <t>Funnel is the leading marketing data hub. We power your reporting and analytics to give you incredible control over your performance.Read more about Funnel</t>
        </is>
      </c>
    </row>
    <row r="67102">
      <c r="A67102" t="inlineStr">
        <is>
          <t>Marketing</t>
        </is>
      </c>
      <c r="B67102" t="inlineStr">
        <is>
          <t>Marketing Attribution</t>
        </is>
      </c>
      <c r="C67102" t="inlineStr">
        <is>
          <t>https://www.getapp.com/marketing-software/marketing-attribution/os/web-based</t>
        </is>
      </c>
      <c r="D67102" t="inlineStr">
        <is>
          <t>ROIVENUE</t>
        </is>
      </c>
      <c r="E67102" t="inlineStr">
        <is>
          <t>https://www.getapp.com/business-intelligence-analytics-software/a/roivenue/</t>
        </is>
      </c>
      <c r="F67102" t="inlineStr">
        <is>
          <t>Marketing analytics suite for managing channel attribution, understanding multi touch journeys &amp; maximizing ROI of online campaigns. The application enables marketers to identify underperforming campaigns, manage advertising budgets, and track multiple marketing channels via a unified platform.Read more about ROIVENUE</t>
        </is>
      </c>
    </row>
    <row r="67103">
      <c r="A67103" t="inlineStr">
        <is>
          <t>Marketing</t>
        </is>
      </c>
      <c r="B67103" t="inlineStr">
        <is>
          <t>Marketing Attribution</t>
        </is>
      </c>
      <c r="C67103" t="inlineStr">
        <is>
          <t>https://www.getapp.com/marketing-software/marketing-attribution/os/web-based</t>
        </is>
      </c>
      <c r="D67103" t="inlineStr">
        <is>
          <t>Improvado</t>
        </is>
      </c>
      <c r="E67103" t="inlineStr">
        <is>
          <t>https://www.getapp.com/marketing-software/a/improvado/</t>
        </is>
      </c>
      <c r="F67103"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67104">
      <c r="A67104" t="inlineStr">
        <is>
          <t>Marketing</t>
        </is>
      </c>
      <c r="B67104" t="inlineStr">
        <is>
          <t>Marketing Attribution</t>
        </is>
      </c>
      <c r="C67104" t="inlineStr">
        <is>
          <t>https://www.getapp.com/marketing-software/marketing-attribution/os/web-based</t>
        </is>
      </c>
      <c r="D67104" t="inlineStr">
        <is>
          <t>Claravine</t>
        </is>
      </c>
      <c r="E67104" t="inlineStr">
        <is>
          <t>https://www.getapp.com/security-software/a/claravine/</t>
        </is>
      </c>
      <c r="F67104" t="inlineStr">
        <is>
          <t>Claravine is The Data Standards Company. We help brands and agencies deliver on the promise of modern marketing by standardizing taxonomies, naming conventions, and metadata across all digital experiences.Read more about Claravine</t>
        </is>
      </c>
    </row>
    <row r="67105">
      <c r="A67105" t="inlineStr">
        <is>
          <t>Marketing</t>
        </is>
      </c>
      <c r="B67105" t="inlineStr">
        <is>
          <t>Marketing Attribution</t>
        </is>
      </c>
      <c r="C67105" t="inlineStr">
        <is>
          <t>https://www.getapp.com/marketing-software/marketing-attribution/os/web-based</t>
        </is>
      </c>
      <c r="D67105" t="inlineStr">
        <is>
          <t>BL.INK</t>
        </is>
      </c>
      <c r="E67105" t="inlineStr">
        <is>
          <t>https://www.getapp.com/marketing-software/a/bl-ink/</t>
        </is>
      </c>
      <c r="F67105" t="inlineStr">
        <is>
          <t>BL.INK is a link management software designed to help enterprises shorten, brand, track and control URLs. Teams can monitor and measure touchpoints across engagement journeys, edit vanity keywords and utilize graphs or charts to gain insights into clicks between date ranges based on geographical locations.Read more about BL.INK</t>
        </is>
      </c>
    </row>
    <row r="67106">
      <c r="A67106" t="inlineStr">
        <is>
          <t>Marketing</t>
        </is>
      </c>
      <c r="B67106" t="inlineStr">
        <is>
          <t>Marketing Attribution</t>
        </is>
      </c>
      <c r="C67106" t="inlineStr">
        <is>
          <t>https://www.getapp.com/marketing-software/marketing-attribution/os/web-based</t>
        </is>
      </c>
      <c r="D67106" t="inlineStr">
        <is>
          <t>QuanticFy</t>
        </is>
      </c>
      <c r="E67106" t="inlineStr">
        <is>
          <t>https://www.getapp.com/marketing-software/a/quanticfy/</t>
        </is>
      </c>
      <c r="F67106" t="inlineStr">
        <is>
          <t>Quanticfy is the first marketing attribution solution to recognize each user before the first purchase on sites and thus, give the real figures/ROAS of every marketing investment.Read more about QuanticFy</t>
        </is>
      </c>
    </row>
    <row r="67107">
      <c r="A67107" t="inlineStr">
        <is>
          <t>Marketing</t>
        </is>
      </c>
      <c r="B67107" t="inlineStr">
        <is>
          <t>Marketing Attribution</t>
        </is>
      </c>
      <c r="C67107" t="inlineStr">
        <is>
          <t>https://www.getapp.com/marketing-software/marketing-attribution/os/web-based</t>
        </is>
      </c>
      <c r="D67107" t="inlineStr">
        <is>
          <t>Coact</t>
        </is>
      </c>
      <c r="E67107" t="inlineStr">
        <is>
          <t>https://www.getapp.com/business-intelligence-analytics-software/a/coact/</t>
        </is>
      </c>
      <c r="F67107" t="inlineStr">
        <is>
          <t>Coact is a web tool that automates data extraction from marketing platforms and integrates the information generated. The report management system uses templates to produce performance reports and audits. Digital marketers use it to extract client data and create reports with holistic overviews.Read more about Coact</t>
        </is>
      </c>
    </row>
    <row r="67108">
      <c r="A67108" t="inlineStr">
        <is>
          <t>Marketing</t>
        </is>
      </c>
      <c r="B67108" t="inlineStr">
        <is>
          <t>Marketing Attribution</t>
        </is>
      </c>
      <c r="C67108" t="inlineStr">
        <is>
          <t>https://www.getapp.com/marketing-software/marketing-attribution/os/web-based</t>
        </is>
      </c>
      <c r="D67108" t="inlineStr">
        <is>
          <t>Adjust</t>
        </is>
      </c>
      <c r="E67108" t="inlineStr">
        <is>
          <t>https://www.getapp.com/business-intelligence-analytics-software/a/adjust/</t>
        </is>
      </c>
      <c r="F67108" t="inlineStr">
        <is>
          <t>Understand the true impact of your marketing efforts. With Adjust attribution, you’re empowered to grow your app ROI with accurate, reliable data. Understand user journeys for every possible channel, track your entire subscription funnel, and increase conversion rates with deep links.Read more about Adjust</t>
        </is>
      </c>
    </row>
    <row r="67109">
      <c r="A67109" t="inlineStr">
        <is>
          <t>Marketing</t>
        </is>
      </c>
      <c r="B67109" t="inlineStr">
        <is>
          <t>Marketing Attribution</t>
        </is>
      </c>
      <c r="C67109" t="inlineStr">
        <is>
          <t>https://www.getapp.com/marketing-software/marketing-attribution/os/web-based</t>
        </is>
      </c>
      <c r="D67109" t="inlineStr">
        <is>
          <t>Marketo Measure</t>
        </is>
      </c>
      <c r="E67109" t="inlineStr">
        <is>
          <t>https://www.getapp.com/marketing-software/a/bizible/</t>
        </is>
      </c>
      <c r="F67109" t="inlineStr">
        <is>
          <t>Marketo Measure, an industry-leading B2B marketing attribution tool, lets marketers measure campaign, channel, and content impact on pipeline, revenue, and ROI — empowering them to continuously optimize tactics and investments.Read more about Marketo Measure</t>
        </is>
      </c>
    </row>
    <row r="67110">
      <c r="A67110" t="inlineStr">
        <is>
          <t>Marketing</t>
        </is>
      </c>
      <c r="B67110" t="inlineStr">
        <is>
          <t>Marketing Attribution</t>
        </is>
      </c>
      <c r="C67110" t="inlineStr">
        <is>
          <t>https://www.getapp.com/marketing-software/marketing-attribution/os/web-based</t>
        </is>
      </c>
      <c r="D67110" t="inlineStr">
        <is>
          <t>ThoughtMetric</t>
        </is>
      </c>
      <c r="E67110" t="inlineStr">
        <is>
          <t>https://www.getapp.com/marketing-software/a/thoughtmetric/</t>
        </is>
      </c>
      <c r="F67110" t="inlineStr">
        <is>
          <t>Marketing attribution for your e-commerce businessRead more about ThoughtMetric</t>
        </is>
      </c>
    </row>
    <row r="67111">
      <c r="A67111" t="inlineStr">
        <is>
          <t>Marketing</t>
        </is>
      </c>
      <c r="B67111" t="inlineStr">
        <is>
          <t>Marketing Attribution</t>
        </is>
      </c>
      <c r="C67111" t="inlineStr">
        <is>
          <t>https://www.getapp.com/marketing-software/marketing-attribution/os/web-based</t>
        </is>
      </c>
      <c r="D67111" t="inlineStr">
        <is>
          <t>Measured</t>
        </is>
      </c>
      <c r="E67111" t="inlineStr">
        <is>
          <t>https://www.getapp.com/marketing-software/a/measured/</t>
        </is>
      </c>
      <c r="F67111" t="inlineStr">
        <is>
          <t>Voted #1 Measurement/Analytics tech by AdExchanged, Measured provides accurate &amp; timely marketing attribution &amp; cross-channel reporting. Measured runs incrementality testing for online (Google, Facebook, YouTube, OTT) &amp; offline channels like TV, radio, direct mail, catalog, and more!Read more about Measured</t>
        </is>
      </c>
    </row>
    <row r="67112">
      <c r="A67112" t="inlineStr">
        <is>
          <t>Marketing</t>
        </is>
      </c>
      <c r="B67112" t="inlineStr">
        <is>
          <t>Marketing Attribution</t>
        </is>
      </c>
      <c r="C67112" t="inlineStr">
        <is>
          <t>https://www.getapp.com/marketing-software/marketing-attribution/os/web-based</t>
        </is>
      </c>
      <c r="D67112" t="inlineStr">
        <is>
          <t>Veritone Attribute</t>
        </is>
      </c>
      <c r="E67112" t="inlineStr">
        <is>
          <t>https://www.getapp.com/marketing-software/a/veritone-attribute/</t>
        </is>
      </c>
      <c r="F67112" t="inlineStr">
        <is>
          <t>Veritone Attribute is a real-time media attribution software which gives radio &amp; television broadcasters the ability to measure the effectiveness of their advertising campaigns with features such as behavior analytics, campaign management, intelligent attribution, reports &amp; dashboards, &amp; moreRead more about Veritone Attribute</t>
        </is>
      </c>
    </row>
    <row r="67113">
      <c r="A67113" t="inlineStr">
        <is>
          <t>Marketing</t>
        </is>
      </c>
      <c r="B67113" t="inlineStr">
        <is>
          <t>Marketing Attribution</t>
        </is>
      </c>
      <c r="C67113" t="inlineStr">
        <is>
          <t>https://www.getapp.com/marketing-software/marketing-attribution/os/web-based</t>
        </is>
      </c>
      <c r="D67113" t="inlineStr">
        <is>
          <t>wecantrack</t>
        </is>
      </c>
      <c r="E67113" t="inlineStr">
        <is>
          <t>https://www.getapp.com/marketing-software/a/wecantrack/</t>
        </is>
      </c>
      <c r="F67113" t="inlineStr">
        <is>
          <t>wecantrack is an affiliate marketing software that helps businesses track traffic and conversion data in one place. With APIs, Postbacks, Scrapes, and Google Sheet files, teams can quickly and easily add all your affiliate networks and reports.Read more about wecantrack</t>
        </is>
      </c>
    </row>
    <row r="67114">
      <c r="A67114" t="inlineStr">
        <is>
          <t>Marketing</t>
        </is>
      </c>
      <c r="B67114" t="inlineStr">
        <is>
          <t>Marketing Attribution</t>
        </is>
      </c>
      <c r="C67114" t="inlineStr">
        <is>
          <t>https://www.getapp.com/marketing-software/marketing-attribution/os/web-based</t>
        </is>
      </c>
      <c r="D67114" t="inlineStr">
        <is>
          <t>EasyInsights</t>
        </is>
      </c>
      <c r="E67114" t="inlineStr">
        <is>
          <t>https://www.getapp.com/marketing-software/a/easyinsights/</t>
        </is>
      </c>
      <c r="F67114" t="inlineStr">
        <is>
          <t>Build insightful marketing reports on Google sheets by combining metrics from multiple data sources such as Facebook Ads, Google Ads, Shopify, AppsFlyer etc.Read more about EasyInsights</t>
        </is>
      </c>
    </row>
    <row r="67115">
      <c r="A67115" t="inlineStr">
        <is>
          <t>Marketing</t>
        </is>
      </c>
      <c r="B67115" t="inlineStr">
        <is>
          <t>Marketing Attribution</t>
        </is>
      </c>
      <c r="C67115" t="inlineStr">
        <is>
          <t>https://www.getapp.com/marketing-software/marketing-attribution/os/web-based</t>
        </is>
      </c>
      <c r="D67115" t="inlineStr">
        <is>
          <t>SharpSpring Ads</t>
        </is>
      </c>
      <c r="E67115" t="inlineStr">
        <is>
          <t>https://www.getapp.com/marketing-software/a/sharpspring-ads/</t>
        </is>
      </c>
      <c r="F67115" t="inlineStr">
        <is>
          <t>SharpSpring Ads is a mobile, social, and web retargeting platform with rule-based tag management, detailed analytics, conversion, and revenue tracking.Read more about SharpSpring Ads</t>
        </is>
      </c>
    </row>
    <row r="67116">
      <c r="A67116" t="inlineStr">
        <is>
          <t>Marketing</t>
        </is>
      </c>
      <c r="B67116" t="inlineStr">
        <is>
          <t>Marketing Attribution</t>
        </is>
      </c>
      <c r="C67116" t="inlineStr">
        <is>
          <t>https://www.getapp.com/marketing-software/marketing-attribution/os/web-based</t>
        </is>
      </c>
      <c r="D67116" t="inlineStr">
        <is>
          <t>Trackier</t>
        </is>
      </c>
      <c r="E67116" t="inlineStr">
        <is>
          <t>https://www.getapp.com/marketing-software/a/trackier/</t>
        </is>
      </c>
      <c r="F67116" t="inlineStr">
        <is>
          <t>Trackier is a cloud-based performance marketing solution that helps marketing agencies manage campaigns, track affiliate sales, and optimize customer conversions. Key features include white-labeling, click tracking, traffic segments, geotargeting, real-time data, and reporting.Read more about Trackier</t>
        </is>
      </c>
    </row>
    <row r="67117">
      <c r="A67117" t="inlineStr">
        <is>
          <t>Marketing</t>
        </is>
      </c>
      <c r="B67117" t="inlineStr">
        <is>
          <t>Marketing Attribution</t>
        </is>
      </c>
      <c r="C67117" t="inlineStr">
        <is>
          <t>https://www.getapp.com/marketing-software/marketing-attribution/os/web-based</t>
        </is>
      </c>
      <c r="D67117" t="inlineStr">
        <is>
          <t>CAKE</t>
        </is>
      </c>
      <c r="E67117" t="inlineStr">
        <is>
          <t>https://www.getapp.com/marketing-software/a/getcake/</t>
        </is>
      </c>
      <c r="F67117" t="inlineStr">
        <is>
          <t>Measure true customer acquisition costs across channels against customer lifetime value, enhance campaign performance and media mix.Read more about CAKE</t>
        </is>
      </c>
    </row>
    <row r="67118">
      <c r="A67118" t="inlineStr">
        <is>
          <t>Marketing</t>
        </is>
      </c>
      <c r="B67118" t="inlineStr">
        <is>
          <t>Marketing Attribution</t>
        </is>
      </c>
      <c r="C67118" t="inlineStr">
        <is>
          <t>https://www.getapp.com/marketing-software/marketing-attribution/os/web-based</t>
        </is>
      </c>
      <c r="D67118" t="inlineStr">
        <is>
          <t>Attribution</t>
        </is>
      </c>
      <c r="E67118" t="inlineStr">
        <is>
          <t>https://www.getapp.com/marketing-software/a/attribution/</t>
        </is>
      </c>
      <c r="F67118" t="inlineStr">
        <is>
          <t>Allocated percentages to your conversions from your ad spend in one dashboard.Read more about Attribution</t>
        </is>
      </c>
    </row>
    <row r="67119">
      <c r="A67119" t="inlineStr">
        <is>
          <t>Marketing</t>
        </is>
      </c>
      <c r="B67119" t="inlineStr">
        <is>
          <t>Marketing Attribution</t>
        </is>
      </c>
      <c r="C67119" t="inlineStr">
        <is>
          <t>https://www.getapp.com/marketing-software/marketing-attribution/os/web-based</t>
        </is>
      </c>
      <c r="D67119" t="inlineStr">
        <is>
          <t>Revenue.io</t>
        </is>
      </c>
      <c r="E67119" t="inlineStr">
        <is>
          <t>https://www.getapp.com/sales-software/a/ringdna/</t>
        </is>
      </c>
      <c r="F67119" t="inlineStr">
        <is>
          <t>Revenue.io is a cloud-based sales engagement platform designed to help Salesforce users manage leads, identify revenue-generating channels, and analyze performance. Features include lead prioritization, real-time recommendations, workflow automation, reporting, call monitoring, and transcription.Read more about Revenue.io</t>
        </is>
      </c>
    </row>
    <row r="67120">
      <c r="A67120" t="inlineStr">
        <is>
          <t>Marketing</t>
        </is>
      </c>
      <c r="B67120" t="inlineStr">
        <is>
          <t>Marketing Attribution</t>
        </is>
      </c>
      <c r="C67120" t="inlineStr">
        <is>
          <t>https://www.getapp.com/marketing-software/marketing-attribution/os/web-based</t>
        </is>
      </c>
      <c r="D67120" t="inlineStr">
        <is>
          <t>Branch Metrics</t>
        </is>
      </c>
      <c r="E67120" t="inlineStr">
        <is>
          <t>https://www.getapp.com/it-management-software/a/branch/</t>
        </is>
      </c>
      <c r="F67120" t="inlineStr">
        <is>
          <t>Branch is a cross-platform attribution &amp; linking solution designed to improve mobile measurement and user experiences across devices, platforms &amp; channels. Branch increases mobile conversion, engagement, and retention through deep linking, mobile banners, user routing &amp; personalized app experiences.Read more about Branch Metrics</t>
        </is>
      </c>
    </row>
    <row r="67121">
      <c r="A67121" t="inlineStr">
        <is>
          <t>Marketing</t>
        </is>
      </c>
      <c r="B67121" t="inlineStr">
        <is>
          <t>Marketing Attribution</t>
        </is>
      </c>
      <c r="C67121" t="inlineStr">
        <is>
          <t>https://www.getapp.com/marketing-software/marketing-attribution/os/web-based</t>
        </is>
      </c>
      <c r="D67121" t="inlineStr">
        <is>
          <t>Zoho Marketing Automation</t>
        </is>
      </c>
      <c r="E67121" t="inlineStr">
        <is>
          <t>https://www.getapp.com/marketing-software/a/zoho-marketing-automation/</t>
        </is>
      </c>
      <c r="F67121" t="inlineStr">
        <is>
          <t>Zoho Marketing is a cloud-based all-in-one marketing automation software used to automate marketing activities across multiple channels. It helps businesses  attract visitors to the website, turn anonymous visitors into leads, and convert leads into loyal customers and retain them longer.Read more about Zoho Marketing Automation</t>
        </is>
      </c>
    </row>
    <row r="67122">
      <c r="A67122" t="inlineStr">
        <is>
          <t>Marketing</t>
        </is>
      </c>
      <c r="B67122" t="inlineStr">
        <is>
          <t>Marketing Attribution</t>
        </is>
      </c>
      <c r="C67122" t="inlineStr">
        <is>
          <t>https://www.getapp.com/marketing-software/marketing-attribution/os/web-based</t>
        </is>
      </c>
      <c r="D67122" t="inlineStr">
        <is>
          <t>Marin Software</t>
        </is>
      </c>
      <c r="E67122" t="inlineStr">
        <is>
          <t>https://www.getapp.com/marketing-software/a/marin-software/</t>
        </is>
      </c>
      <c r="F67122" t="inlineStr">
        <is>
          <t>Marin Software provides AI-powered digital marketing solutions, offering an integrated platform for managing search (SEM), retail, display, and social marketing.Read more about Marin Software</t>
        </is>
      </c>
    </row>
    <row r="67123">
      <c r="A67123" t="inlineStr">
        <is>
          <t>Marketing</t>
        </is>
      </c>
      <c r="B67123" t="inlineStr">
        <is>
          <t>Marketing Attribution</t>
        </is>
      </c>
      <c r="C67123" t="inlineStr">
        <is>
          <t>https://www.getapp.com/marketing-software/marketing-attribution/os/web-based</t>
        </is>
      </c>
      <c r="D67123" t="inlineStr">
        <is>
          <t>Apteco Orbit</t>
        </is>
      </c>
      <c r="E67123" t="inlineStr">
        <is>
          <t>https://www.getapp.com/business-intelligence-analytics-software/a/apteco-orbit/</t>
        </is>
      </c>
      <c r="F67123"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67124">
      <c r="A67124" t="inlineStr">
        <is>
          <t>Marketing</t>
        </is>
      </c>
      <c r="B67124" t="inlineStr">
        <is>
          <t>Marketing Attribution</t>
        </is>
      </c>
      <c r="C67124" t="inlineStr">
        <is>
          <t>https://www.getapp.com/marketing-software/marketing-attribution/os/web-based</t>
        </is>
      </c>
      <c r="D67124" t="inlineStr">
        <is>
          <t>ASK BOSCO</t>
        </is>
      </c>
      <c r="E67124" t="inlineStr">
        <is>
          <t>https://www.getapp.com/marketing-software/a/ask-bosco/</t>
        </is>
      </c>
      <c r="F67124" t="inlineStr">
        <is>
          <t>ASK BOSCO's® advanced attribution functionality allows users to measure the true impact of each channel, including paid search, SEO, social, and display, using multi-touch attribution models that track customer journeys from initial interaction to final purchase.Read more about ASK BOSCO</t>
        </is>
      </c>
    </row>
    <row r="67125">
      <c r="A67125" t="inlineStr">
        <is>
          <t>Marketing</t>
        </is>
      </c>
      <c r="B67125" t="inlineStr">
        <is>
          <t>Marketing Attribution</t>
        </is>
      </c>
      <c r="C67125" t="inlineStr">
        <is>
          <t>https://www.getapp.com/marketing-software/marketing-attribution/os/web-based</t>
        </is>
      </c>
      <c r="D67125" t="inlineStr">
        <is>
          <t>Apteco FastStats</t>
        </is>
      </c>
      <c r="E67125" t="inlineStr">
        <is>
          <t>https://www.getapp.com/marketing-software/a/apteco-faststats/</t>
        </is>
      </c>
      <c r="F67125"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67126">
      <c r="A67126" t="inlineStr">
        <is>
          <t>Marketing</t>
        </is>
      </c>
      <c r="B67126" t="inlineStr">
        <is>
          <t>Marketing Attribution</t>
        </is>
      </c>
      <c r="C67126" t="inlineStr">
        <is>
          <t>https://www.getapp.com/marketing-software/marketing-attribution/os/web-based</t>
        </is>
      </c>
      <c r="D67126" t="inlineStr">
        <is>
          <t>Spotler Activate</t>
        </is>
      </c>
      <c r="E67126" t="inlineStr">
        <is>
          <t>https://www.getapp.com/customer-management-software/a/squeezely/</t>
        </is>
      </c>
      <c r="F67126" t="inlineStr">
        <is>
          <t>Squeezely is an online customer data platform for collecting customer data centrally. Target groups can be determined based on data points. The platform synchronizes all online channels, allowing cross-media campaigns to be executed more easily.Read more about Spotler Activate</t>
        </is>
      </c>
    </row>
    <row r="67127">
      <c r="A67127" t="inlineStr">
        <is>
          <t>Marketing</t>
        </is>
      </c>
      <c r="B67127" t="inlineStr">
        <is>
          <t>Marketing Attribution</t>
        </is>
      </c>
      <c r="C67127" t="inlineStr">
        <is>
          <t>https://www.getapp.com/marketing-software/marketing-attribution/os/web-based</t>
        </is>
      </c>
      <c r="D67127" t="inlineStr">
        <is>
          <t>Black Crow AI</t>
        </is>
      </c>
      <c r="E67127" t="inlineStr">
        <is>
          <t>https://www.getapp.com/emerging-technology-software/a/black-crow-ai/</t>
        </is>
      </c>
      <c r="F67127" t="inlineStr">
        <is>
          <t>Black Crow AI helps DTC brands scale profitability and acquire, recognize and retain customers across digital marketing channels.Read more about Black Crow AI</t>
        </is>
      </c>
    </row>
    <row r="67128">
      <c r="A67128" t="inlineStr">
        <is>
          <t>Marketing</t>
        </is>
      </c>
      <c r="B67128" t="inlineStr">
        <is>
          <t>Marketing Attribution</t>
        </is>
      </c>
      <c r="C67128" t="inlineStr">
        <is>
          <t>https://www.getapp.com/marketing-software/marketing-attribution/os/web-based</t>
        </is>
      </c>
      <c r="D67128" t="inlineStr">
        <is>
          <t>RedTrack</t>
        </is>
      </c>
      <c r="E67128" t="inlineStr">
        <is>
          <t>https://www.getapp.com/marketing-software/a/redtrack-io/</t>
        </is>
      </c>
      <c r="F67128" t="inlineStr">
        <is>
          <t>RedTrack.io is a SaaS affiliate marketing campaign management &amp; analytics platform designed to aid affiliates and advertisers with tracking campaign performanceRead more about RedTrack</t>
        </is>
      </c>
    </row>
    <row r="67129">
      <c r="A67129" t="inlineStr">
        <is>
          <t>Marketing</t>
        </is>
      </c>
      <c r="B67129" t="inlineStr">
        <is>
          <t>Marketing Attribution</t>
        </is>
      </c>
      <c r="C67129" t="inlineStr">
        <is>
          <t>https://www.getapp.com/marketing-software/marketing-attribution/os/web-based</t>
        </is>
      </c>
      <c r="D67129" t="inlineStr">
        <is>
          <t>Clear Ring</t>
        </is>
      </c>
      <c r="E67129" t="inlineStr">
        <is>
          <t>https://www.getapp.com/it-communications-software/a/clear-ring/</t>
        </is>
      </c>
      <c r="F67129" t="inlineStr">
        <is>
          <t>Optimise your marketing strategy with Clear Ring's advanced call, form, and live chat tracking tools. Our platform offers real-time reporting and multi-channel attribution in a user-friendly interface. Discover the Clear Ring difference and enhance your marketing with our data-driven insights.Read more about Clear Ring</t>
        </is>
      </c>
    </row>
    <row r="67130">
      <c r="A67130" t="inlineStr">
        <is>
          <t>Marketing</t>
        </is>
      </c>
      <c r="B67130" t="inlineStr">
        <is>
          <t>Marketing Attribution</t>
        </is>
      </c>
      <c r="C67130" t="inlineStr">
        <is>
          <t>https://www.getapp.com/marketing-software/marketing-attribution/os/web-based</t>
        </is>
      </c>
      <c r="D67130" t="inlineStr">
        <is>
          <t>AITA</t>
        </is>
      </c>
      <c r="E67130" t="inlineStr">
        <is>
          <t>https://www.getapp.com/business-intelligence-analytics-software/a/aita/</t>
        </is>
      </c>
      <c r="F67130" t="inlineStr">
        <is>
          <t>AITA: AI-powered Marketing Mix Model (MMM) that revolutionizes media investment optimization. Key features:Combines channel effectiveness analysis with budget optimizationProvides short and long-term ROI insightsOffers unlimited scenario planning and forecastingIntegrates marketing performanceRead more about AITA</t>
        </is>
      </c>
    </row>
    <row r="67131">
      <c r="A67131" t="inlineStr">
        <is>
          <t>Marketing</t>
        </is>
      </c>
      <c r="B67131" t="inlineStr">
        <is>
          <t>Marketing Attribution</t>
        </is>
      </c>
      <c r="C67131" t="inlineStr">
        <is>
          <t>https://www.getapp.com/marketing-software/marketing-attribution/os/web-based</t>
        </is>
      </c>
      <c r="D67131" t="inlineStr">
        <is>
          <t>DemandJump</t>
        </is>
      </c>
      <c r="E67131" t="inlineStr">
        <is>
          <t>https://www.getapp.com/marketing-software/a/demandjump/</t>
        </is>
      </c>
      <c r="F67131" t="inlineStr">
        <is>
          <t>Channel Optimization - Consumer Research - Content Marketing Insights - AnalyticsRead more about DemandJump</t>
        </is>
      </c>
    </row>
    <row r="67132">
      <c r="A67132" t="inlineStr">
        <is>
          <t>Marketing</t>
        </is>
      </c>
      <c r="B67132" t="inlineStr">
        <is>
          <t>Marketing Attribution</t>
        </is>
      </c>
      <c r="C67132" t="inlineStr">
        <is>
          <t>https://www.getapp.com/marketing-software/marketing-attribution/os/web-based</t>
        </is>
      </c>
      <c r="D67132" t="inlineStr">
        <is>
          <t>SegMetrics</t>
        </is>
      </c>
      <c r="E67132" t="inlineStr">
        <is>
          <t>https://www.getapp.com/business-intelligence-analytics-software/a/segmetrics/</t>
        </is>
      </c>
      <c r="F67132" t="inlineStr">
        <is>
          <t>SegMetrics is a marketing analytics platform designed to help businesses gain insights into the true value of their leads. It lets marketers get visibility into lead source attribution, engagement touchpoints, customer purchase value, and recurring lifetime value.Read more about SegMetrics</t>
        </is>
      </c>
    </row>
    <row r="67133">
      <c r="A67133" t="inlineStr">
        <is>
          <t>Marketing</t>
        </is>
      </c>
      <c r="B67133" t="inlineStr">
        <is>
          <t>Marketing Attribution</t>
        </is>
      </c>
      <c r="C67133" t="inlineStr">
        <is>
          <t>https://www.getapp.com/marketing-software/marketing-attribution/os/web-based</t>
        </is>
      </c>
      <c r="D67133" t="inlineStr">
        <is>
          <t>Influ2</t>
        </is>
      </c>
      <c r="E67133" t="inlineStr">
        <is>
          <t>https://www.getapp.com/marketing-software/a/influ2/</t>
        </is>
      </c>
      <c r="F67133" t="inlineStr">
        <is>
          <t>We make sure your ads find exactly the right person and drive engagement that results in sales.Read more about Influ2</t>
        </is>
      </c>
    </row>
    <row r="67134">
      <c r="A67134" t="inlineStr">
        <is>
          <t>Marketing</t>
        </is>
      </c>
      <c r="B67134" t="inlineStr">
        <is>
          <t>Marketing Attribution</t>
        </is>
      </c>
      <c r="C67134" t="inlineStr">
        <is>
          <t>https://www.getapp.com/marketing-software/marketing-attribution/os/web-based</t>
        </is>
      </c>
      <c r="D67134" t="inlineStr">
        <is>
          <t>Markey</t>
        </is>
      </c>
      <c r="E67134" t="inlineStr">
        <is>
          <t>https://www.getapp.com/marketing-software/a/markey/</t>
        </is>
      </c>
      <c r="F67134" t="inlineStr">
        <is>
          <t>Markey.ai is a digital marketing automation tool that simplifies online marketing efforts for small and medium businesses.Read more about Markey</t>
        </is>
      </c>
    </row>
    <row r="67135">
      <c r="A67135" t="inlineStr">
        <is>
          <t>Marketing</t>
        </is>
      </c>
      <c r="B67135" t="inlineStr">
        <is>
          <t>Marketing Attribution</t>
        </is>
      </c>
      <c r="C67135" t="inlineStr">
        <is>
          <t>https://www.getapp.com/marketing-software/marketing-attribution/os/web-based</t>
        </is>
      </c>
      <c r="D67135" t="inlineStr">
        <is>
          <t>Funnelll</t>
        </is>
      </c>
      <c r="E67135" t="inlineStr">
        <is>
          <t>https://www.getapp.com/marketing-software/a/funnelll/</t>
        </is>
      </c>
      <c r="F67135" t="inlineStr">
        <is>
          <t>Funnelll is a web-based marketing solution designed to help marketers track customer activity on business websites and run advertising campaigns to drive lead conversions. It provides heatmaps, and lets users view client session recordings in order to analyze and optimize the customer experience.Read more about Funnelll</t>
        </is>
      </c>
    </row>
    <row r="67136">
      <c r="A67136" t="inlineStr">
        <is>
          <t>Marketing</t>
        </is>
      </c>
      <c r="B67136" t="inlineStr">
        <is>
          <t>Marketing Attribution</t>
        </is>
      </c>
      <c r="C67136" t="inlineStr">
        <is>
          <t>https://www.getapp.com/marketing-software/marketing-attribution/os/web-based</t>
        </is>
      </c>
      <c r="D67136" t="inlineStr">
        <is>
          <t>Attribution Insights</t>
        </is>
      </c>
      <c r="E67136" t="inlineStr">
        <is>
          <t>https://www.getapp.com/marketing-software/a/attribution-insights/</t>
        </is>
      </c>
      <c r="F67136" t="inlineStr">
        <is>
          <t>Attribution Insights is an AI-based marketing data attribution software that helps businesses analyze campaign performance across multiple channels. The attribution modeling platform connects all marketing data to provide insights into the value and return on ad spend of every marketing touchpoint. Windsor.ai automates collecting marketing data and provides ways to visualize and stream it to any tool.Read more about Attribution Insights</t>
        </is>
      </c>
    </row>
    <row r="67137">
      <c r="A67137" t="inlineStr">
        <is>
          <t>Marketing</t>
        </is>
      </c>
      <c r="B67137" t="inlineStr">
        <is>
          <t>Marketing Attribution</t>
        </is>
      </c>
      <c r="C67137" t="inlineStr">
        <is>
          <t>https://www.getapp.com/marketing-software/marketing-attribution/os/web-based</t>
        </is>
      </c>
      <c r="D67137" t="inlineStr">
        <is>
          <t>SAS Customer Intelligence 360</t>
        </is>
      </c>
      <c r="E67137" t="inlineStr">
        <is>
          <t>https://www.getapp.com/all-software/a/sas-customer-intelligence-360/</t>
        </is>
      </c>
      <c r="F67137" t="inlineStr">
        <is>
          <t>Being able to stitch digital and traditional data together to create a complete customer profile allows you to perform the cross-channel digital engagement and attribution. SAS 360 solves marketer’s toughest challenges, such as attribution, through the use of integrated analytics.Read more about SAS Customer Intelligence 360</t>
        </is>
      </c>
    </row>
    <row r="67138">
      <c r="A67138" t="inlineStr">
        <is>
          <t>Marketing</t>
        </is>
      </c>
      <c r="B67138" t="inlineStr">
        <is>
          <t>Marketing Attribution</t>
        </is>
      </c>
      <c r="C67138" t="inlineStr">
        <is>
          <t>https://www.getapp.com/marketing-software/marketing-attribution/os/web-based</t>
        </is>
      </c>
      <c r="D67138" t="inlineStr">
        <is>
          <t>Adsmurai Marketing Platform</t>
        </is>
      </c>
      <c r="E67138" t="inlineStr">
        <is>
          <t>https://www.getapp.com/marketing-software/a/feed-composer/</t>
        </is>
      </c>
      <c r="F67138" t="inlineStr">
        <is>
          <t>Adsmurai’s Marketing Mix Modeling (MMMs) redefines how brands measure, allocate, and optimize their ad spend.Read more about Adsmurai Marketing Platform</t>
        </is>
      </c>
    </row>
    <row r="67139">
      <c r="A67139" t="inlineStr">
        <is>
          <t>Marketing</t>
        </is>
      </c>
      <c r="B67139" t="inlineStr">
        <is>
          <t>Marketing Attribution</t>
        </is>
      </c>
      <c r="C67139" t="inlineStr">
        <is>
          <t>https://www.getapp.com/marketing-software/marketing-attribution/os/web-based</t>
        </is>
      </c>
      <c r="D67139" t="inlineStr">
        <is>
          <t>DailyStory</t>
        </is>
      </c>
      <c r="E67139" t="inlineStr">
        <is>
          <t>https://www.getapp.com/customer-management-software/a/dailystory/</t>
        </is>
      </c>
      <c r="F67139" t="inlineStr">
        <is>
          <t>DailyStory is a turn-key marketing automation solution that includes software and digital marketing expertise to help SMBs find new customers. And keep them.Read more about DailyStory</t>
        </is>
      </c>
    </row>
    <row r="67140">
      <c r="A67140" t="inlineStr">
        <is>
          <t>Marketing</t>
        </is>
      </c>
      <c r="B67140" t="inlineStr">
        <is>
          <t>Marketing Attribution</t>
        </is>
      </c>
      <c r="C67140" t="inlineStr">
        <is>
          <t>https://www.getapp.com/marketing-software/marketing-attribution/os/web-based</t>
        </is>
      </c>
      <c r="D67140" t="inlineStr">
        <is>
          <t>Twik</t>
        </is>
      </c>
      <c r="E67140" t="inlineStr">
        <is>
          <t>https://www.getapp.com/customer-management-software/a/twik/</t>
        </is>
      </c>
      <c r="F67140" t="inlineStr">
        <is>
          <t>twik app for Shopify organizes your products catalog and navigation according to each visitor's intent (AKA personalization) automatically. No configuration needed, no coding skills nor maintenance needed. On average our client experience 2-digit conversion rate increase MoM.Read more about Twik</t>
        </is>
      </c>
    </row>
    <row r="67141">
      <c r="A67141" t="inlineStr">
        <is>
          <t>Marketing</t>
        </is>
      </c>
      <c r="B67141" t="inlineStr">
        <is>
          <t>Marketing Attribution</t>
        </is>
      </c>
      <c r="C67141" t="inlineStr">
        <is>
          <t>https://www.getapp.com/marketing-software/marketing-attribution/os/web-based</t>
        </is>
      </c>
      <c r="D67141" t="inlineStr">
        <is>
          <t>Cinch</t>
        </is>
      </c>
      <c r="E67141" t="inlineStr">
        <is>
          <t>https://www.getapp.com/marketing-software/a/cinch-marketing/</t>
        </is>
      </c>
      <c r="F67141" t="inlineStr">
        <is>
          <t>Your business looks to you for answers and insights. Cinch makes that easier with our attribution and reporting dashboard. Explore 14 reports that give you the information and insights you need to understand the effectiveness of your marketing—and how to pivot for future growth.Read more about Cinch</t>
        </is>
      </c>
    </row>
    <row r="67142">
      <c r="A67142" t="inlineStr">
        <is>
          <t>Marketing</t>
        </is>
      </c>
      <c r="B67142" t="inlineStr">
        <is>
          <t>Marketing Attribution</t>
        </is>
      </c>
      <c r="C67142" t="inlineStr">
        <is>
          <t>https://www.getapp.com/marketing-software/marketing-attribution/os/web-based</t>
        </is>
      </c>
      <c r="D67142" t="inlineStr">
        <is>
          <t>Octane11</t>
        </is>
      </c>
      <c r="E67142" t="inlineStr">
        <is>
          <t>https://www.getapp.com/business-intelligence-analytics-software/a/octane11/</t>
        </is>
      </c>
      <c r="F67142" t="inlineStr">
        <is>
          <t>Octane11 is a B2B-focused data analytics and collaboration platform that helps connect paid, earned, and owned product usage data to drive real business results.Read more about Octane11</t>
        </is>
      </c>
    </row>
    <row r="67143">
      <c r="A67143" t="inlineStr">
        <is>
          <t>Marketing</t>
        </is>
      </c>
      <c r="B67143" t="inlineStr">
        <is>
          <t>Marketing Attribution</t>
        </is>
      </c>
      <c r="C67143" t="inlineStr">
        <is>
          <t>https://www.getapp.com/marketing-software/marketing-attribution/os/web-based</t>
        </is>
      </c>
      <c r="D67143" t="inlineStr">
        <is>
          <t>Odyssey Attribution</t>
        </is>
      </c>
      <c r="E67143" t="inlineStr">
        <is>
          <t>https://www.getapp.com/marketing-software/a/odyssey-attribution/</t>
        </is>
      </c>
      <c r="F67143" t="inlineStr">
        <is>
          <t>Odyssey Attribution helps you identify the true performance of your marketing campaigns by looking at multi-touch attribution. Unique to Odyssey is the integration with Google Analytics, meaning we can use your historical data. Set up only takes 2 minutes and doesn't require development resources.Read more about Odyssey Attribution</t>
        </is>
      </c>
    </row>
    <row r="67144">
      <c r="A67144" t="inlineStr">
        <is>
          <t>Marketing</t>
        </is>
      </c>
      <c r="B67144" t="inlineStr">
        <is>
          <t>Marketing Attribution</t>
        </is>
      </c>
      <c r="C67144" t="inlineStr">
        <is>
          <t>https://www.getapp.com/marketing-software/marketing-attribution/os/web-based</t>
        </is>
      </c>
      <c r="D67144" t="inlineStr">
        <is>
          <t>Microsoft Advertising</t>
        </is>
      </c>
      <c r="E67144" t="inlineStr">
        <is>
          <t>https://www.getapp.com/marketing-software/a/microsoft-advertising/</t>
        </is>
      </c>
      <c r="F67144" t="inlineStr">
        <is>
          <t>Microsoft Advertising is a pay-per-click software designed to help businesses select searchable keywords to configure advertisements and manage campaigns. Administrators can define budgets, measure return on investment (ROI), and adjust spending on a unified interface.Read more about Microsoft Advertising</t>
        </is>
      </c>
    </row>
    <row r="67145">
      <c r="A67145" t="inlineStr">
        <is>
          <t>Marketing</t>
        </is>
      </c>
      <c r="B67145" t="inlineStr">
        <is>
          <t>Marketing Attribution</t>
        </is>
      </c>
      <c r="C67145" t="inlineStr">
        <is>
          <t>https://www.getapp.com/marketing-software/marketing-attribution/os/web-based</t>
        </is>
      </c>
      <c r="D67145" t="inlineStr">
        <is>
          <t>Adobe Customer Journey Analytics</t>
        </is>
      </c>
      <c r="E67145" t="inlineStr">
        <is>
          <t>https://www.getapp.com/all-software/a/adobe-customer-journey-analytics/</t>
        </is>
      </c>
      <c r="F67145" t="inlineStr">
        <is>
          <t>Customer Journey Analytics connects customer identities and interactions across channels, devices, and time for fast, holistic analyses that deliver accessible and precise customer insights.Read more about Adobe Customer Journey Analytics</t>
        </is>
      </c>
    </row>
    <row r="67146">
      <c r="A67146" t="inlineStr">
        <is>
          <t>Marketing</t>
        </is>
      </c>
      <c r="B67146" t="inlineStr">
        <is>
          <t>Marketing Attribution</t>
        </is>
      </c>
      <c r="C67146" t="inlineStr">
        <is>
          <t>https://www.getapp.com/marketing-software/marketing-attribution/os/web-based</t>
        </is>
      </c>
      <c r="D67146" t="inlineStr">
        <is>
          <t>Keen</t>
        </is>
      </c>
      <c r="E67146" t="inlineStr">
        <is>
          <t>https://www.getapp.com/all-software/a/keen-1/</t>
        </is>
      </c>
      <c r="F67146" t="inlineStr">
        <is>
          <t>Keen is a unified marketing measurement and optimization platform that helps marketers track, measure, and optimize campaign results across channels.Read more about Keen</t>
        </is>
      </c>
    </row>
    <row r="67147">
      <c r="A67147" t="inlineStr">
        <is>
          <t>Marketing</t>
        </is>
      </c>
      <c r="B67147" t="inlineStr">
        <is>
          <t>Marketing Attribution</t>
        </is>
      </c>
      <c r="C67147" t="inlineStr">
        <is>
          <t>https://www.getapp.com/marketing-software/marketing-attribution/os/web-based</t>
        </is>
      </c>
      <c r="D67147" t="inlineStr">
        <is>
          <t>Allocadia</t>
        </is>
      </c>
      <c r="E67147" t="inlineStr">
        <is>
          <t>https://www.getapp.com/marketing-software/a/allocadia/</t>
        </is>
      </c>
      <c r="F67147" t="inlineStr">
        <is>
          <t>Allocadia is cloud-based software designed to create, collaborate, and share marketing plans that align with company priorities. The solution helps marketing teams of 25 collaborate to create and manage global budgets in any currency by forecasting the ROI from plans and predicting revenue impact.Read more about Allocadia</t>
        </is>
      </c>
    </row>
    <row r="67148">
      <c r="A67148" t="inlineStr">
        <is>
          <t>Marketing</t>
        </is>
      </c>
      <c r="B67148" t="inlineStr">
        <is>
          <t>Marketing Attribution</t>
        </is>
      </c>
      <c r="C67148" t="inlineStr">
        <is>
          <t>https://www.getapp.com/marketing-software/marketing-attribution/os/web-based</t>
        </is>
      </c>
      <c r="D67148" t="inlineStr">
        <is>
          <t>Weberlo</t>
        </is>
      </c>
      <c r="E67148" t="inlineStr">
        <is>
          <t>https://www.getapp.com/marketing-software/a/weberlo/</t>
        </is>
      </c>
      <c r="F67148" t="inlineStr">
        <is>
          <t>Weberlo is an online solution that provides real-time marketing and pay-per-click (PPC) attribution tools. The platform includes cookieless tracking as well as compliance with privacy standards to improve return on ad spend (ROAS) through ad tracking and insights into organic attribution.Read more about Weberlo</t>
        </is>
      </c>
    </row>
    <row r="67149">
      <c r="A67149" t="inlineStr">
        <is>
          <t>Marketing</t>
        </is>
      </c>
      <c r="B67149" t="inlineStr">
        <is>
          <t>Marketing Attribution</t>
        </is>
      </c>
      <c r="C67149" t="inlineStr">
        <is>
          <t>https://www.getapp.com/marketing-software/marketing-attribution/os/web-based</t>
        </is>
      </c>
      <c r="D67149" t="inlineStr">
        <is>
          <t>Trialfire</t>
        </is>
      </c>
      <c r="E67149" t="inlineStr">
        <is>
          <t>https://www.getapp.com/marketing-software/a/trialfire/</t>
        </is>
      </c>
      <c r="F67149" t="inlineStr">
        <is>
          <t>Trialfire is a marketing attribution platform that provides visibility into customers' path-to-purchase. It uses sophisticated game-theory attribution to help determine where to invest marketing dollars for optimal results. The platform combines first-party data with ad spend to deliver accurate return on ad spend metrics, eliminating double counting. This gives marketers a single source of truth to guide strategy and decision making.Read more about Trialfire</t>
        </is>
      </c>
    </row>
    <row r="67150">
      <c r="A67150" t="inlineStr">
        <is>
          <t>Marketing</t>
        </is>
      </c>
      <c r="B67150" t="inlineStr">
        <is>
          <t>Marketing Attribution</t>
        </is>
      </c>
      <c r="C67150" t="inlineStr">
        <is>
          <t>https://www.getapp.com/marketing-software/marketing-attribution/os/web-based</t>
        </is>
      </c>
      <c r="D67150" t="inlineStr">
        <is>
          <t>Spectacle</t>
        </is>
      </c>
      <c r="E67150" t="inlineStr">
        <is>
          <t>https://www.getapp.com/website-ecommerce-software/a/spectacle/</t>
        </is>
      </c>
      <c r="F67150" t="inlineStr">
        <is>
          <t>Spectacle is multi-touch attribution software that reveals which keywords and ads drive quality customers. Cut spend, boost revenue. Made for SaaS and subscription companies.Read more about Spectacle</t>
        </is>
      </c>
    </row>
    <row r="67151">
      <c r="A67151" t="inlineStr">
        <is>
          <t>Marketing</t>
        </is>
      </c>
      <c r="B67151" t="inlineStr">
        <is>
          <t>Marketing Attribution</t>
        </is>
      </c>
      <c r="C67151" t="inlineStr">
        <is>
          <t>https://www.getapp.com/marketing-software/marketing-attribution/os/web-based</t>
        </is>
      </c>
      <c r="D67151" t="inlineStr">
        <is>
          <t>Cost Center</t>
        </is>
      </c>
      <c r="E67151" t="inlineStr">
        <is>
          <t>https://www.getapp.com/business-intelligence-analytics-software/a/cost-center/</t>
        </is>
      </c>
      <c r="F67151" t="inlineStr">
        <is>
          <t>Scaling user acquisition campaigns for all mobile games effectively and sustainably to grow LTV and ROAS.Read more about Cost Center</t>
        </is>
      </c>
    </row>
    <row r="67152">
      <c r="A67152" t="inlineStr">
        <is>
          <t>Marketing</t>
        </is>
      </c>
      <c r="B67152" t="inlineStr">
        <is>
          <t>Marketing Attribution</t>
        </is>
      </c>
      <c r="C67152" t="inlineStr">
        <is>
          <t>https://www.getapp.com/marketing-software/marketing-attribution/os/web-based</t>
        </is>
      </c>
      <c r="D67152" t="inlineStr">
        <is>
          <t>Aphrodite</t>
        </is>
      </c>
      <c r="E67152" t="inlineStr">
        <is>
          <t>https://www.getapp.com/business-intelligence-analytics-software/a/aphrodite/</t>
        </is>
      </c>
      <c r="F67152" t="inlineStr">
        <is>
          <t>Aphrodite is an analytics startup that frees you from the data frenzy. Creating clarity and insights, Aphrodite helps you drive revenue and invest in the right advertising at the right time. We plug into your data to give you visual enterprise analytics that adapt to your business needs.Read more about Aphrodite</t>
        </is>
      </c>
    </row>
    <row r="67153">
      <c r="A67153" t="inlineStr">
        <is>
          <t>Marketing</t>
        </is>
      </c>
      <c r="B67153" t="inlineStr">
        <is>
          <t>Marketing Attribution</t>
        </is>
      </c>
      <c r="C67153" t="inlineStr">
        <is>
          <t>https://www.getapp.com/marketing-software/marketing-attribution/os/web-based</t>
        </is>
      </c>
      <c r="D67153" t="inlineStr">
        <is>
          <t>JustControl.it</t>
        </is>
      </c>
      <c r="E67153" t="inlineStr">
        <is>
          <t>https://www.getapp.com/development-tools-software/a/justcontrol-it/</t>
        </is>
      </c>
      <c r="F67153" t="inlineStr">
        <is>
          <t>JustControl.it is a highly customizable and feature-rich ETL tool that brings transparency and simplicity to marketing data aggregation.Read more about JustControl.it</t>
        </is>
      </c>
    </row>
    <row r="67154">
      <c r="A67154" t="inlineStr">
        <is>
          <t>Marketing</t>
        </is>
      </c>
      <c r="B67154" t="inlineStr">
        <is>
          <t>Marketing Attribution</t>
        </is>
      </c>
      <c r="C67154" t="inlineStr">
        <is>
          <t>https://www.getapp.com/marketing-software/marketing-attribution/os/web-based</t>
        </is>
      </c>
      <c r="D67154" t="inlineStr">
        <is>
          <t>StackAdapt</t>
        </is>
      </c>
      <c r="E67154" t="inlineStr">
        <is>
          <t>https://www.getapp.com/marketing-software/a/stackadapt/</t>
        </is>
      </c>
      <c r="F67154"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67155">
      <c r="A67155" t="inlineStr">
        <is>
          <t>Marketing</t>
        </is>
      </c>
      <c r="B67155" t="inlineStr">
        <is>
          <t>Marketing Attribution</t>
        </is>
      </c>
      <c r="C67155" t="inlineStr">
        <is>
          <t>https://www.getapp.com/marketing-software/marketing-attribution/os/web-based</t>
        </is>
      </c>
      <c r="D67155" t="inlineStr">
        <is>
          <t>Hive9</t>
        </is>
      </c>
      <c r="E67155" t="inlineStr">
        <is>
          <t>https://www.getapp.com/marketing-software/a/hive9/</t>
        </is>
      </c>
      <c r="F67155" t="inlineStr">
        <is>
          <t>Hive9 is a marketing resource management solution, which helps businesses plan marketing campaigns and optimize their budget to improve return on investment (ROI). The platform comes with a centralized database, which enables managers to store sales and marketing data for future reference.Read more about Hive9</t>
        </is>
      </c>
    </row>
    <row r="67156">
      <c r="A67156" t="inlineStr">
        <is>
          <t>Marketing</t>
        </is>
      </c>
      <c r="B67156" t="inlineStr">
        <is>
          <t>Marketing Attribution</t>
        </is>
      </c>
      <c r="C67156" t="inlineStr">
        <is>
          <t>https://www.getapp.com/marketing-software/marketing-attribution/os/web-based</t>
        </is>
      </c>
      <c r="D67156" t="inlineStr">
        <is>
          <t>AnyTrack</t>
        </is>
      </c>
      <c r="E67156" t="inlineStr">
        <is>
          <t>https://www.getapp.com/marketing-software/a/anytrack/</t>
        </is>
      </c>
      <c r="F67156" t="inlineStr">
        <is>
          <t>AnyTrack helps digital marketers unlock their conversion data across their entire marketing stack. Clear visibility and clean and fully synced data enable marketers to scale their campaigns with data driven insights.Read more about AnyTrack</t>
        </is>
      </c>
    </row>
    <row r="67157">
      <c r="A67157" t="inlineStr">
        <is>
          <t>Marketing</t>
        </is>
      </c>
      <c r="B67157" t="inlineStr">
        <is>
          <t>Marketing Attribution</t>
        </is>
      </c>
      <c r="C67157" t="inlineStr">
        <is>
          <t>https://www.getapp.com/marketing-software/marketing-attribution/os/web-based</t>
        </is>
      </c>
      <c r="D67157" t="inlineStr">
        <is>
          <t>Launchpad</t>
        </is>
      </c>
      <c r="E67157" t="inlineStr">
        <is>
          <t>https://www.getapp.com/marketing-software/a/launchpad-1/</t>
        </is>
      </c>
      <c r="F67157" t="inlineStr">
        <is>
          <t>Launchpad is the innovative SaaS solution for marketing. Build a custom plan to get an instant quote, then get stellar marketing services on a flexible subscription. Track all your projects, analytics and messages on Launchpad ClientHub, one platform that streamlines all the marketing noise.Read more about Launchpad</t>
        </is>
      </c>
    </row>
    <row r="67158">
      <c r="A67158" t="inlineStr">
        <is>
          <t>Marketing</t>
        </is>
      </c>
      <c r="B67158" t="inlineStr">
        <is>
          <t>Marketing Attribution</t>
        </is>
      </c>
      <c r="C67158" t="inlineStr">
        <is>
          <t>https://www.getapp.com/marketing-software/marketing-attribution/os/web-based</t>
        </is>
      </c>
      <c r="D67158" t="inlineStr">
        <is>
          <t>Marketing Evolution</t>
        </is>
      </c>
      <c r="E67158" t="inlineStr">
        <is>
          <t>https://www.getapp.com/marketing-software/a/marketing-evolution/</t>
        </is>
      </c>
      <c r="F67158" t="inlineStr">
        <is>
          <t>Marketing Evolution is an all-in-one attribution and planning platform that unearths your customers’ unique journey, provides full-funnel attribution and measurement, and helps eliminate waste from yearly marketing investments.Read more about Marketing Evolution</t>
        </is>
      </c>
    </row>
    <row r="67159">
      <c r="A67159" t="inlineStr">
        <is>
          <t>Marketing</t>
        </is>
      </c>
      <c r="B67159" t="inlineStr">
        <is>
          <t>Marketing Attribution</t>
        </is>
      </c>
      <c r="C67159" t="inlineStr">
        <is>
          <t>https://www.getapp.com/marketing-software/marketing-attribution/os/web-based</t>
        </is>
      </c>
      <c r="D67159" t="inlineStr">
        <is>
          <t>Makeme.click</t>
        </is>
      </c>
      <c r="E67159" t="inlineStr">
        <is>
          <t>https://www.getapp.com/marketing-software/a/makeme-click/</t>
        </is>
      </c>
      <c r="F67159" t="inlineStr">
        <is>
          <t>Makeme.click is a cloud-based solution designed to help businesses track the performance of marketing campaigns and manage visitor traffic in real-time. Key features include lead generation, customizable branding, status mapping, ad serving, user group management, link building, and reporting.Read more about Makeme.click</t>
        </is>
      </c>
    </row>
    <row r="67160">
      <c r="A67160" t="inlineStr">
        <is>
          <t>Marketing</t>
        </is>
      </c>
      <c r="B67160" t="inlineStr">
        <is>
          <t>Marketing Attribution</t>
        </is>
      </c>
      <c r="C67160" t="inlineStr">
        <is>
          <t>https://www.getapp.com/marketing-software/marketing-attribution/os/web-based</t>
        </is>
      </c>
      <c r="D67160" t="inlineStr">
        <is>
          <t>Catchr</t>
        </is>
      </c>
      <c r="E67160" t="inlineStr">
        <is>
          <t>https://www.getapp.com/business-intelligence-analytics-software/a/catchr/</t>
        </is>
      </c>
      <c r="F67160" t="inlineStr">
        <is>
          <t>Catchr is the tool you need to extract your marketing data. Our connectors ( facebook ads, google ads, Linkedin ads, twitter ads, bing ads ... ) will allow you to make reports and visualize your efforts in a simple and fast way.Read more about Catchr</t>
        </is>
      </c>
    </row>
    <row r="67161">
      <c r="A67161" t="inlineStr">
        <is>
          <t>Marketing</t>
        </is>
      </c>
      <c r="B67161" t="inlineStr">
        <is>
          <t>Marketing Attribution</t>
        </is>
      </c>
      <c r="C67161" t="inlineStr">
        <is>
          <t>https://www.getapp.com/marketing-software/marketing-attribution/os/web-based</t>
        </is>
      </c>
      <c r="D67161" t="inlineStr">
        <is>
          <t>InfiniGrow</t>
        </is>
      </c>
      <c r="E67161" t="inlineStr">
        <is>
          <t>https://www.getapp.com/marketing-software/a/infinigrow/</t>
        </is>
      </c>
      <c r="F67161" t="inlineStr">
        <is>
          <t>InfiniGrow is a revenue marketing platform that helps B2B marketers measure, predict, and optimize impact on revenue through multi-touch attribution, customer journey analytics, and AI-powered forecasting. Transform your marketing strategy with data-driven insights and predictive intelligence.Read more about InfiniGrow</t>
        </is>
      </c>
    </row>
    <row r="67162">
      <c r="A67162" t="inlineStr">
        <is>
          <t>Marketing</t>
        </is>
      </c>
      <c r="B67162" t="inlineStr">
        <is>
          <t>Marketing Attribution</t>
        </is>
      </c>
      <c r="C67162" t="inlineStr">
        <is>
          <t>https://www.getapp.com/marketing-software/marketing-attribution/os/web-based</t>
        </is>
      </c>
      <c r="D67162" t="inlineStr">
        <is>
          <t>Simpli.fi</t>
        </is>
      </c>
      <c r="E67162" t="inlineStr">
        <is>
          <t>https://www.getapp.com/all-software/a/simpli-fi/</t>
        </is>
      </c>
      <c r="F67162" t="inlineStr">
        <is>
          <t>Simpli.fi is a digital advertising platform that helps marketing agencies conduct and streamline programmatic advertising through sales campaigns. Supervisors can create custom audiences by selecting specific devices, browser types, geographical regions, recency, contextual content, and browsing behavior according to requirements.Read more about Simpli.fi</t>
        </is>
      </c>
    </row>
    <row r="67163">
      <c r="A67163" t="inlineStr">
        <is>
          <t>Marketing</t>
        </is>
      </c>
      <c r="B67163" t="inlineStr">
        <is>
          <t>Marketing Attribution</t>
        </is>
      </c>
      <c r="C67163" t="inlineStr">
        <is>
          <t>https://www.getapp.com/marketing-software/marketing-attribution/os/web-based</t>
        </is>
      </c>
      <c r="D67163" t="inlineStr">
        <is>
          <t>Practice ZEBRA</t>
        </is>
      </c>
      <c r="E67163" t="inlineStr">
        <is>
          <t>https://www.getapp.com/customer-management-software/a/practice-zebra/</t>
        </is>
      </c>
      <c r="F67163" t="inlineStr">
        <is>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is>
      </c>
    </row>
    <row r="67164">
      <c r="A67164" t="inlineStr">
        <is>
          <t>Marketing</t>
        </is>
      </c>
      <c r="B67164" t="inlineStr">
        <is>
          <t>Marketing Attribution</t>
        </is>
      </c>
      <c r="C67164" t="inlineStr">
        <is>
          <t>https://www.getapp.com/marketing-software/marketing-attribution/os/web-based</t>
        </is>
      </c>
      <c r="D67164" t="inlineStr">
        <is>
          <t>Tradedoubler</t>
        </is>
      </c>
      <c r="E67164" t="inlineStr">
        <is>
          <t>https://www.getapp.com/marketing-software/a/tradedoubler/</t>
        </is>
      </c>
      <c r="F67164" t="inlineStr">
        <is>
          <t>Tradedoubler PVN is a technology solution to help companies analyze the performance of their affiliate campaigns and performance and unify their private affiliate network for management with sales attribution and detailed real-time reporting.Read more about Tradedoubler</t>
        </is>
      </c>
    </row>
    <row r="67165">
      <c r="A67165" t="inlineStr">
        <is>
          <t>Marketing</t>
        </is>
      </c>
      <c r="B67165" t="inlineStr">
        <is>
          <t>Marketing Attribution</t>
        </is>
      </c>
      <c r="C67165" t="inlineStr">
        <is>
          <t>https://www.getapp.com/marketing-software/marketing-attribution/os/web-based</t>
        </is>
      </c>
      <c r="D67165" t="inlineStr">
        <is>
          <t>Flowcode</t>
        </is>
      </c>
      <c r="E67165" t="inlineStr">
        <is>
          <t>https://www.getapp.com/all-software/a/flowcode/</t>
        </is>
      </c>
      <c r="F67165" t="inlineStr">
        <is>
          <t>Flowcode is a trusted QR code provider that connects brands and consumers through fast, secure, and easy contactless connections. Their API enables seamless integration of QR code creation and measurement into any workflow or application.Read more about Flowcode</t>
        </is>
      </c>
    </row>
    <row r="67166">
      <c r="A67166" t="inlineStr">
        <is>
          <t>Marketing</t>
        </is>
      </c>
      <c r="B67166" t="inlineStr">
        <is>
          <t>Marketing Attribution</t>
        </is>
      </c>
      <c r="C67166" t="inlineStr">
        <is>
          <t>https://www.getapp.com/marketing-software/marketing-attribution/os/web-based</t>
        </is>
      </c>
      <c r="D67166" t="inlineStr">
        <is>
          <t>Triple Whale</t>
        </is>
      </c>
      <c r="E67166" t="inlineStr">
        <is>
          <t>https://www.getapp.com/business-intelligence-analytics-software/a/triple-whale/</t>
        </is>
      </c>
      <c r="F67166" t="inlineStr">
        <is>
          <t>Triple Whale is a qualitative data analysis software that helps businesses gain insights into AI-generated creative insights and cohort analysis. The platform lets stakeholders integrate data from Shopify and all marketing efforts including Facebook, Google, TikTok, Pinterest, Amazon, Gorgias, Klaviyo, Snapchat, Slack, Fairing, Kno, Twitter and more.Read more about Triple Whale</t>
        </is>
      </c>
    </row>
    <row r="67167">
      <c r="A67167" t="inlineStr">
        <is>
          <t>Marketing</t>
        </is>
      </c>
      <c r="B67167" t="inlineStr">
        <is>
          <t>Marketing Attribution</t>
        </is>
      </c>
      <c r="C67167" t="inlineStr">
        <is>
          <t>https://www.getapp.com/marketing-software/marketing-attribution/os/web-based</t>
        </is>
      </c>
      <c r="D67167" t="inlineStr">
        <is>
          <t>Heeet</t>
        </is>
      </c>
      <c r="E67167" t="inlineStr">
        <is>
          <t>https://www.getapp.com/marketing-software/a/heeet/</t>
        </is>
      </c>
      <c r="F67167" t="inlineStr">
        <is>
          <t>Heeet is a cloud-based sales engagement platform that automates marketing KPIs in Salesforce with its cookieless technology. It offers capabilities such as campaign investments &amp; ROI, multitouch attribution, CAC &amp; Payback, and content influence.Read more about Heeet</t>
        </is>
      </c>
    </row>
    <row r="67168">
      <c r="A67168" t="inlineStr">
        <is>
          <t>Marketing</t>
        </is>
      </c>
      <c r="B67168" t="inlineStr">
        <is>
          <t>Marketing Attribution</t>
        </is>
      </c>
      <c r="C67168" t="inlineStr">
        <is>
          <t>https://www.getapp.com/marketing-software/marketing-attribution/os/web-based</t>
        </is>
      </c>
      <c r="D67168" t="inlineStr">
        <is>
          <t>Insentric</t>
        </is>
      </c>
      <c r="E67168" t="inlineStr">
        <is>
          <t>https://www.getapp.com/marketing-software/a/insentric/</t>
        </is>
      </c>
      <c r="F67168" t="inlineStr">
        <is>
          <t>Insentric is a marketing intelligence platform that accurately measures marketing's impact on B2B revenue. Developed by the marketing technology experts, Insentric collects marketing and sales data across multiple platforms to create a holistic view of marketing initiatives, enabling effortless data capture, accurate sales attribution, and actionable analytics.Read more about Insentric</t>
        </is>
      </c>
    </row>
    <row r="67169">
      <c r="A67169" t="inlineStr">
        <is>
          <t>Marketing</t>
        </is>
      </c>
      <c r="B67169" t="inlineStr">
        <is>
          <t>Marketing Attribution</t>
        </is>
      </c>
      <c r="C67169" t="inlineStr">
        <is>
          <t>https://www.getapp.com/marketing-software/marketing-attribution/os/web-based</t>
        </is>
      </c>
      <c r="D67169" t="inlineStr">
        <is>
          <t>Rockerbox Attribution Platform</t>
        </is>
      </c>
      <c r="E67169" t="inlineStr">
        <is>
          <t>https://www.getapp.com/marketing-software/a/rockerbox-attribution-platform/</t>
        </is>
      </c>
      <c r="F67169" t="inlineStr">
        <is>
          <t>Rockerbox is a marketing attribution platform designed to help businesses measure and manage marketing spend and paid, organic, digital, and offline campaigns. It enables professionals to deduplicate conversions and accurately assign credit to each marketing interaction using machine learning (ML) technology.Read more about Rockerbox Attribution Platform</t>
        </is>
      </c>
    </row>
    <row r="67170">
      <c r="A67170" t="inlineStr">
        <is>
          <t>Marketing</t>
        </is>
      </c>
      <c r="B67170" t="inlineStr">
        <is>
          <t>Marketing Attribution</t>
        </is>
      </c>
      <c r="C67170" t="inlineStr">
        <is>
          <t>https://www.getapp.com/marketing-software/marketing-attribution/os/web-based</t>
        </is>
      </c>
      <c r="D67170" t="inlineStr">
        <is>
          <t>Agency Reporter</t>
        </is>
      </c>
      <c r="E67170" t="inlineStr">
        <is>
          <t>https://www.getapp.com/business-intelligence-analytics-software/a/agency-reporter/</t>
        </is>
      </c>
      <c r="F67170" t="inlineStr">
        <is>
          <t>Agency Reporter clearly shows the marketing impact marketing agency delivers to clients and is quick to deploy and demonstrate clear ROI on marketing services.Read more about Agency Reporter</t>
        </is>
      </c>
    </row>
    <row r="67171">
      <c r="A67171" t="inlineStr">
        <is>
          <t>Marketing</t>
        </is>
      </c>
      <c r="B67171" t="inlineStr">
        <is>
          <t>Marketing Attribution</t>
        </is>
      </c>
      <c r="C67171" t="inlineStr">
        <is>
          <t>https://www.getapp.com/marketing-software/marketing-attribution/os/web-based</t>
        </is>
      </c>
      <c r="D67171" t="inlineStr">
        <is>
          <t>Mapp Marketing Cloud</t>
        </is>
      </c>
      <c r="E67171" t="inlineStr">
        <is>
          <t>https://www.getapp.com/customer-management-software/a/mapp-cloud/</t>
        </is>
      </c>
      <c r="F67171"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67172">
      <c r="A67172" t="inlineStr">
        <is>
          <t>Marketing</t>
        </is>
      </c>
      <c r="B67172" t="inlineStr">
        <is>
          <t>Marketing Attribution</t>
        </is>
      </c>
      <c r="C67172" t="inlineStr">
        <is>
          <t>https://www.getapp.com/marketing-software/marketing-attribution/os/web-based</t>
        </is>
      </c>
      <c r="D67172" t="inlineStr">
        <is>
          <t>OptiMine</t>
        </is>
      </c>
      <c r="E67172" t="inlineStr">
        <is>
          <t>https://www.getapp.com/marketing-software/a/optimine/</t>
        </is>
      </c>
      <c r="F67172" t="inlineStr">
        <is>
          <t>OptiMine Insight is an agile, cross-channel marketing measurement platform for business looking to maximise ROI of their online &amp; offline advertising spendRead more about OptiMine</t>
        </is>
      </c>
    </row>
    <row r="67173">
      <c r="A67173" t="inlineStr">
        <is>
          <t>Marketing</t>
        </is>
      </c>
      <c r="B67173" t="inlineStr">
        <is>
          <t>Marketing Attribution</t>
        </is>
      </c>
      <c r="C67173" t="inlineStr">
        <is>
          <t>https://www.getapp.com/marketing-software/marketing-attribution/os/web-based</t>
        </is>
      </c>
      <c r="D67173" t="inlineStr">
        <is>
          <t>Leadtosale</t>
        </is>
      </c>
      <c r="E67173" t="inlineStr">
        <is>
          <t>https://www.getapp.com/sales-software/a/leadtosale/</t>
        </is>
      </c>
      <c r="F67173" t="inlineStr">
        <is>
          <t>Web Analytics Supercharged. Easily get your phone calls, offline conversions and sales inside Google Analytics. All leads and sales with full attribution modelsRead more about Leadtosale</t>
        </is>
      </c>
    </row>
    <row r="67174">
      <c r="A67174" t="inlineStr">
        <is>
          <t>Marketing</t>
        </is>
      </c>
      <c r="B67174" t="inlineStr">
        <is>
          <t>Marketing Attribution</t>
        </is>
      </c>
      <c r="C67174" t="inlineStr">
        <is>
          <t>https://www.getapp.com/marketing-software/marketing-attribution/os/web-based</t>
        </is>
      </c>
      <c r="D67174" t="inlineStr">
        <is>
          <t>The Attributor</t>
        </is>
      </c>
      <c r="E67174" t="inlineStr">
        <is>
          <t>https://www.getapp.com/marketing-software/a/the-attributor/</t>
        </is>
      </c>
      <c r="F67174" t="inlineStr">
        <is>
          <t>The Attributor is a cloud-based solution, which helps advertising and analytics teams automate processes related to audience targeting by optimizing campaigns to identify prospects. The platform provides proof of audience performance, enabling marketers to measure the ROI of promotional operations.Read more about The Attributor</t>
        </is>
      </c>
    </row>
    <row r="67175">
      <c r="A67175" t="inlineStr">
        <is>
          <t>Marketing</t>
        </is>
      </c>
      <c r="B67175" t="inlineStr">
        <is>
          <t>Marketing Attribution</t>
        </is>
      </c>
      <c r="C67175" t="inlineStr">
        <is>
          <t>https://www.getapp.com/marketing-software/marketing-attribution/os/web-based</t>
        </is>
      </c>
      <c r="D67175" t="inlineStr">
        <is>
          <t>TV &amp; Radio Attribution</t>
        </is>
      </c>
      <c r="E67175" t="inlineStr">
        <is>
          <t>https://www.getapp.com/marketing-software/a/tv-radio-attribution/</t>
        </is>
      </c>
      <c r="F67175" t="inlineStr">
        <is>
          <t>TV &amp; Radio Attribution by Quality Analytics measures ad performance for offline campaigns and provides detailed visualizations. It can integrate with Google Analytics and simultaneously measure multiple campaigns. Marketing teams can attribute past campaigns and plan for future media schedules.Read more about TV &amp; Radio Attribution</t>
        </is>
      </c>
    </row>
    <row r="67176">
      <c r="A67176" t="inlineStr">
        <is>
          <t>Marketing</t>
        </is>
      </c>
      <c r="B67176" t="inlineStr">
        <is>
          <t>Marketing Attribution</t>
        </is>
      </c>
      <c r="C67176" t="inlineStr">
        <is>
          <t>https://www.getapp.com/marketing-software/marketing-attribution/os/web-based</t>
        </is>
      </c>
      <c r="D67176" t="inlineStr">
        <is>
          <t>N.Rich</t>
        </is>
      </c>
      <c r="E67176" t="inlineStr">
        <is>
          <t>https://www.getapp.com/all-software/a/n-rich/</t>
        </is>
      </c>
      <c r="F67176" t="inlineStr">
        <is>
          <t>N.Rich is a cloud-base platform specifically designed to provide the right advertising tools to growth-oriented companies, ABM adopters and performance driven commercial teams.Read more about N.Rich</t>
        </is>
      </c>
    </row>
    <row r="67177">
      <c r="A67177" t="inlineStr">
        <is>
          <t>Marketing</t>
        </is>
      </c>
      <c r="B67177" t="inlineStr">
        <is>
          <t>Marketing Attribution</t>
        </is>
      </c>
      <c r="C67177" t="inlineStr">
        <is>
          <t>https://www.getapp.com/marketing-software/marketing-attribution/os/web-based</t>
        </is>
      </c>
      <c r="D67177" t="inlineStr">
        <is>
          <t>AQUAJI Marketing Analytics Software</t>
        </is>
      </c>
      <c r="E67177" t="inlineStr">
        <is>
          <t>https://www.getapp.com/marketing-software/a/aquaji-marketing-analytics-software/</t>
        </is>
      </c>
      <c r="F67177" t="inlineStr">
        <is>
          <t>Aquaji is a cloud-based market analysis tool that uses AI to track essential data points in businesses such as restaurants, regular stores, and malls. The data tracked includes customer demographics, footfall, behavioral patterns, length of stay, and wait times.Read more about AQUAJI Marketing Analytics Software</t>
        </is>
      </c>
    </row>
    <row r="67178">
      <c r="A67178" t="inlineStr">
        <is>
          <t>Marketing</t>
        </is>
      </c>
      <c r="B67178" t="inlineStr">
        <is>
          <t>Marketing Attribution</t>
        </is>
      </c>
      <c r="C67178" t="inlineStr">
        <is>
          <t>https://www.getapp.com/marketing-software/marketing-attribution/os/web-based</t>
        </is>
      </c>
      <c r="D67178" t="inlineStr">
        <is>
          <t>Nudge</t>
        </is>
      </c>
      <c r="E67178" t="inlineStr">
        <is>
          <t>https://www.getapp.com/marketing-software/a/nudge-1/</t>
        </is>
      </c>
      <c r="F67178" t="inlineStr">
        <is>
          <t>Nudge brings together everything that's needed to measure content . The products power marketing &amp; product teams globally, for media companies and brands. From startup to enterprise.Read more about Nudge</t>
        </is>
      </c>
    </row>
    <row r="67179">
      <c r="A67179" t="inlineStr">
        <is>
          <t>Marketing</t>
        </is>
      </c>
      <c r="B67179" t="inlineStr">
        <is>
          <t>Marketing Attribution</t>
        </is>
      </c>
      <c r="C67179" t="inlineStr">
        <is>
          <t>https://www.getapp.com/marketing-software/marketing-attribution/os/web-based</t>
        </is>
      </c>
      <c r="D67179" t="inlineStr">
        <is>
          <t>VONQ</t>
        </is>
      </c>
      <c r="E67179" t="inlineStr">
        <is>
          <t>https://www.getapp.com/marketing-software/a/vonq/</t>
        </is>
      </c>
      <c r="F67179" t="inlineStr">
        <is>
          <t>VONQ is a marketing attribution platform that includes features such as recruitment analytics, labor market insights, and a comprehensive dashboard.Read more about VONQ</t>
        </is>
      </c>
    </row>
    <row r="67180">
      <c r="A67180" t="inlineStr">
        <is>
          <t>Marketing</t>
        </is>
      </c>
      <c r="B67180" t="inlineStr">
        <is>
          <t>Marketing Attribution</t>
        </is>
      </c>
      <c r="C67180" t="inlineStr">
        <is>
          <t>https://www.getapp.com/marketing-software/marketing-attribution/os/web-based</t>
        </is>
      </c>
      <c r="D67180" t="inlineStr">
        <is>
          <t>SplitMetrics Acquire</t>
        </is>
      </c>
      <c r="E67180" t="inlineStr">
        <is>
          <t>https://www.getapp.com/business-intelligence-analytics-software/a/searchadshq/</t>
        </is>
      </c>
      <c r="F67180" t="inlineStr">
        <is>
          <t>An intelligent data-driven platform providing extensive automation, AI-based optimization, and deep insights and trends for easier and more profitable management and scaling of your Apple Search Ads account.Read more about SplitMetrics Acquire</t>
        </is>
      </c>
    </row>
    <row r="67181">
      <c r="A67181" t="inlineStr">
        <is>
          <t>Marketing</t>
        </is>
      </c>
      <c r="B67181" t="inlineStr">
        <is>
          <t>Marketing Attribution</t>
        </is>
      </c>
      <c r="C67181" t="inlineStr">
        <is>
          <t>https://www.getapp.com/marketing-software/marketing-attribution/os/web-based</t>
        </is>
      </c>
      <c r="D67181" t="inlineStr">
        <is>
          <t>TrueNorth</t>
        </is>
      </c>
      <c r="E67181" t="inlineStr">
        <is>
          <t>https://www.getapp.com/marketing-software/a/truenorth/</t>
        </is>
      </c>
      <c r="F67181" t="inlineStr">
        <is>
          <t>Move fast and stay aligned as a marketing team with TrueNorth, the first marketing management platform built for remote teams.TrueNorth centralizes where you’re aiming (simulation), how you’ll get there (experiments), what you plan to do (timeline) and your results in place, not all over the place.Read more about TrueNorth</t>
        </is>
      </c>
    </row>
    <row r="67182">
      <c r="A67182" t="inlineStr">
        <is>
          <t>Marketing</t>
        </is>
      </c>
      <c r="B67182" t="inlineStr">
        <is>
          <t>Marketing Attribution</t>
        </is>
      </c>
      <c r="C67182" t="inlineStr">
        <is>
          <t>https://www.getapp.com/marketing-software/marketing-attribution/os/web-based</t>
        </is>
      </c>
      <c r="D67182" t="inlineStr">
        <is>
          <t>iSpot.tv</t>
        </is>
      </c>
      <c r="E67182" t="inlineStr">
        <is>
          <t>https://www.getapp.com/marketing-software/a/ispot-tv/</t>
        </is>
      </c>
      <c r="F67182" t="inlineStr">
        <is>
          <t>iSpot is a cloud-based attribution platform, which helps businesses optimize TV advertisements, measure impressions, and generate reports on the performance of cross-screen advertisements.Read more about iSpot.tv</t>
        </is>
      </c>
    </row>
    <row r="67183">
      <c r="A67183" t="inlineStr">
        <is>
          <t>Marketing</t>
        </is>
      </c>
      <c r="B67183" t="inlineStr">
        <is>
          <t>Marketing Attribution</t>
        </is>
      </c>
      <c r="C67183" t="inlineStr">
        <is>
          <t>https://www.getapp.com/marketing-software/marketing-attribution/os/web-based</t>
        </is>
      </c>
      <c r="D67183" t="inlineStr">
        <is>
          <t>Flashtalking</t>
        </is>
      </c>
      <c r="E67183" t="inlineStr">
        <is>
          <t>https://www.getapp.com/marketing-software/a/flashtalking/</t>
        </is>
      </c>
      <c r="F67183" t="inlineStr">
        <is>
          <t>Flashtalking is an ad server platform designed to help businesses in retail, travel, gaming, and other industries personalize and manage advertisements across multiple online channels. It enables advertisers to control promotional content and streamline media sales, delivery, and sales performance measurement operations.Read more about Flashtalking</t>
        </is>
      </c>
    </row>
    <row r="67184">
      <c r="A67184" t="inlineStr">
        <is>
          <t>Marketing</t>
        </is>
      </c>
      <c r="B67184" t="inlineStr">
        <is>
          <t>Marketing Attribution</t>
        </is>
      </c>
      <c r="C67184" t="inlineStr">
        <is>
          <t>https://www.getapp.com/marketing-software/marketing-attribution/os/web-based</t>
        </is>
      </c>
      <c r="D67184" t="inlineStr">
        <is>
          <t>TraceDock</t>
        </is>
      </c>
      <c r="E67184" t="inlineStr">
        <is>
          <t>https://www.getapp.com/business-intelligence-analytics-software/a/tracedock/</t>
        </is>
      </c>
      <c r="F67184" t="inlineStr">
        <is>
          <t>TraceDock is a first-party data collection software. It helps users get up to 30% more marketing data in Google Analytics and Meta and to attribute all transactions to the proper channels and campaigns while preserving consumer privacy. A plug-and-play solution - up and running in only 20 minutes.Read more about TraceDock</t>
        </is>
      </c>
    </row>
    <row r="67185">
      <c r="A67185" t="inlineStr">
        <is>
          <t>Marketing</t>
        </is>
      </c>
      <c r="B67185" t="inlineStr">
        <is>
          <t>Marketing Attribution</t>
        </is>
      </c>
      <c r="C67185" t="inlineStr">
        <is>
          <t>https://www.getapp.com/marketing-software/marketing-attribution/os/web-based</t>
        </is>
      </c>
      <c r="D67185" t="inlineStr">
        <is>
          <t>Seenka</t>
        </is>
      </c>
      <c r="E67185" t="inlineStr">
        <is>
          <t>https://www.getapp.com/marketing-software/a/seenka/</t>
        </is>
      </c>
      <c r="F67185" t="inlineStr">
        <is>
          <t>Obtain relevant media data from Latin America in real time for your clients' audiences with our all-in-one datasets for marketing &amp; research teams.Read more about Seenka</t>
        </is>
      </c>
    </row>
    <row r="67186">
      <c r="A67186" t="inlineStr">
        <is>
          <t>Marketing</t>
        </is>
      </c>
      <c r="B67186" t="inlineStr">
        <is>
          <t>Marketing Attribution</t>
        </is>
      </c>
      <c r="C67186" t="inlineStr">
        <is>
          <t>https://www.getapp.com/marketing-software/marketing-attribution/os/web-based</t>
        </is>
      </c>
      <c r="D67186" t="inlineStr">
        <is>
          <t>iSpot.tv</t>
        </is>
      </c>
      <c r="E67186" t="inlineStr">
        <is>
          <t>https://www.getapp.com/marketing-software/a/ispot-tv/</t>
        </is>
      </c>
      <c r="F67186" t="inlineStr">
        <is>
          <t>iSpot is a cloud-based attribution platform, which helps businesses optimize TV advertisements, measure impressions, and generate reports on the performance of cross-screen advertisements.Read more about iSpot.tv</t>
        </is>
      </c>
    </row>
    <row r="67187">
      <c r="A67187" t="inlineStr">
        <is>
          <t>Marketing</t>
        </is>
      </c>
      <c r="B67187" t="inlineStr">
        <is>
          <t>Marketing Attribution</t>
        </is>
      </c>
      <c r="C67187" t="inlineStr">
        <is>
          <t>https://www.getapp.com/marketing-software/marketing-attribution/os/web-based</t>
        </is>
      </c>
      <c r="D67187" t="inlineStr">
        <is>
          <t>Flashtalking</t>
        </is>
      </c>
      <c r="E67187" t="inlineStr">
        <is>
          <t>https://www.getapp.com/marketing-software/a/flashtalking/</t>
        </is>
      </c>
      <c r="F67187" t="inlineStr">
        <is>
          <t>Flashtalking is an ad server platform designed to help businesses in retail, travel, gaming, and other industries personalize and manage advertisements across multiple online channels. It enables advertisers to control promotional content and streamline media sales, delivery, and sales performance measurement operations.Read more about Flashtalking</t>
        </is>
      </c>
    </row>
    <row r="67188">
      <c r="A67188" t="inlineStr">
        <is>
          <t>Marketing</t>
        </is>
      </c>
      <c r="B67188" t="inlineStr">
        <is>
          <t>Marketing Attribution</t>
        </is>
      </c>
      <c r="C67188" t="inlineStr">
        <is>
          <t>https://www.getapp.com/marketing-software/marketing-attribution/os/web-based</t>
        </is>
      </c>
      <c r="D67188" t="inlineStr">
        <is>
          <t>Leadtosale</t>
        </is>
      </c>
      <c r="E67188" t="inlineStr">
        <is>
          <t>https://www.getapp.com/sales-software/a/leadtosale/</t>
        </is>
      </c>
      <c r="F67188" t="inlineStr">
        <is>
          <t>Web Analytics Supercharged. Easily get your phone calls, offline conversions and sales inside Google Analytics. All leads and sales with full attribution modelsRead more about Leadtosale</t>
        </is>
      </c>
    </row>
    <row r="67189">
      <c r="A67189" t="inlineStr">
        <is>
          <t>Marketing</t>
        </is>
      </c>
      <c r="B67189" t="inlineStr">
        <is>
          <t>Marketing Attribution</t>
        </is>
      </c>
      <c r="C67189" t="inlineStr">
        <is>
          <t>https://www.getapp.com/marketing-software/marketing-attribution/os/web-based</t>
        </is>
      </c>
      <c r="D67189" t="inlineStr">
        <is>
          <t>Two Owls</t>
        </is>
      </c>
      <c r="E67189" t="inlineStr">
        <is>
          <t>https://www.getapp.com/marketing-software/a/two-owls/</t>
        </is>
      </c>
      <c r="F67189" t="inlineStr">
        <is>
          <t>Advanced ad tracking and attribution for e-commerce platforms. Optimize campaigns, track conversions, and maximize ROI. Automate event tracking, gain real-time insights, and manage multiple pixels effortlessly. Suitable for Shopify, Wix, and BigCommerce.Read more about Two Owls</t>
        </is>
      </c>
    </row>
    <row r="67190">
      <c r="A67190" t="inlineStr">
        <is>
          <t>Marketing</t>
        </is>
      </c>
      <c r="B67190" t="inlineStr">
        <is>
          <t>Marketing Attribution</t>
        </is>
      </c>
      <c r="C67190" t="inlineStr">
        <is>
          <t>https://www.getapp.com/marketing-software/marketing-attribution/os/web-based</t>
        </is>
      </c>
      <c r="D67190" t="inlineStr">
        <is>
          <t>SegmentStream</t>
        </is>
      </c>
      <c r="E67190" t="inlineStr">
        <is>
          <t>https://www.getapp.com/marketing-software/a/segmentstream/</t>
        </is>
      </c>
      <c r="F67190" t="inlineStr">
        <is>
          <t>SegmentStream is an integrated marketing reporting solution to help users extract data on various marketing performances across channels and objectives.Read more about SegmentStream</t>
        </is>
      </c>
    </row>
    <row r="67191">
      <c r="A67191" t="inlineStr">
        <is>
          <t>Marketing</t>
        </is>
      </c>
      <c r="B67191" t="inlineStr">
        <is>
          <t>Marketing Attribution</t>
        </is>
      </c>
      <c r="C67191" t="inlineStr">
        <is>
          <t>https://www.getapp.com/marketing-software/marketing-attribution/os/web-based</t>
        </is>
      </c>
      <c r="D67191" t="inlineStr">
        <is>
          <t>Lifesight</t>
        </is>
      </c>
      <c r="E67191" t="inlineStr">
        <is>
          <t>https://www.getapp.com/marketing-software/a/lifesight-measure/</t>
        </is>
      </c>
      <c r="F67191" t="inlineStr">
        <is>
          <t>Lifesight is AI-powered data activation &amp; marketing measurements platform designed to help marketers drive sustainable growth in the privacy-first era with.Read more about Lifesight</t>
        </is>
      </c>
    </row>
    <row r="67192">
      <c r="A67192" t="inlineStr">
        <is>
          <t>Marketing</t>
        </is>
      </c>
      <c r="B67192" t="inlineStr">
        <is>
          <t>Marketing Attribution</t>
        </is>
      </c>
      <c r="C67192" t="inlineStr">
        <is>
          <t>https://www.getapp.com/marketing-software/marketing-attribution/os/web-based</t>
        </is>
      </c>
      <c r="D67192" t="inlineStr">
        <is>
          <t>Toovio</t>
        </is>
      </c>
      <c r="E67192" t="inlineStr">
        <is>
          <t>https://www.getapp.com/marketing-software/a/toovio/</t>
        </is>
      </c>
      <c r="F67192" t="inlineStr">
        <is>
          <t>What makes us different?Toovio harness the infinite power of data through real time decisioning, and always on AI, turning it into a continuous stream of revenue. They call this intelligence in motion.Read more about Toovio</t>
        </is>
      </c>
    </row>
    <row r="67193">
      <c r="A67193" t="inlineStr">
        <is>
          <t>Marketing</t>
        </is>
      </c>
      <c r="B67193" t="inlineStr">
        <is>
          <t>Marketing Attribution</t>
        </is>
      </c>
      <c r="C67193" t="inlineStr">
        <is>
          <t>https://www.getapp.com/marketing-software/marketing-attribution/os/web-based</t>
        </is>
      </c>
      <c r="D67193" t="inlineStr">
        <is>
          <t>Agility</t>
        </is>
      </c>
      <c r="E67193" t="inlineStr">
        <is>
          <t>https://www.getapp.com/marketing-software/a/agility/</t>
        </is>
      </c>
      <c r="F67193" t="inlineStr">
        <is>
          <t>Agility is a cloud-based ad server that helps marketers integrates audience data, inventory, media, testing, optimization, and measurement into centralized platform.Read more about Agility</t>
        </is>
      </c>
    </row>
    <row r="67194">
      <c r="A67194" t="inlineStr">
        <is>
          <t>Marketing</t>
        </is>
      </c>
      <c r="B67194" t="inlineStr">
        <is>
          <t>Marketing Attribution</t>
        </is>
      </c>
      <c r="C67194" t="inlineStr">
        <is>
          <t>https://www.getapp.com/marketing-software/marketing-attribution/os/web-based</t>
        </is>
      </c>
      <c r="D67194" t="inlineStr">
        <is>
          <t>Factori</t>
        </is>
      </c>
      <c r="E67194" t="inlineStr">
        <is>
          <t>https://www.getapp.com/business-intelligence-analytics-software/a/factori/</t>
        </is>
      </c>
      <c r="F67194" t="inlineStr">
        <is>
          <t>Factori is a customer intelligence platform that empowers businesses to collect, unify, enrich, and segment customer data to yield actionable insights and optimize omnichannel marketing initiatives and ad spends.Read more about Factori</t>
        </is>
      </c>
    </row>
    <row r="67195">
      <c r="A67195" t="inlineStr">
        <is>
          <t>Marketing</t>
        </is>
      </c>
      <c r="B67195" t="inlineStr">
        <is>
          <t>Marketing Attribution</t>
        </is>
      </c>
      <c r="C67195" t="inlineStr">
        <is>
          <t>https://www.getapp.com/marketing-software/marketing-attribution/os/web-based</t>
        </is>
      </c>
      <c r="D67195" t="inlineStr">
        <is>
          <t>Foursquare Attribution</t>
        </is>
      </c>
      <c r="E67195" t="inlineStr">
        <is>
          <t>https://www.getapp.com/marketing-software/a/foursquare-attribution/</t>
        </is>
      </c>
      <c r="F67195" t="inlineStr">
        <is>
          <t>Foursquare Attribution is the most accurate omnichannel measurement solution, offering granular insights into campaign impact on store visits and purchases. Access your reports across 550+ partners and nearly every channel in one unified UI to make in-flight optimizations and drive ROI.Read more about Foursquare Attribution</t>
        </is>
      </c>
    </row>
    <row r="67196">
      <c r="A67196" t="inlineStr">
        <is>
          <t>Marketing</t>
        </is>
      </c>
      <c r="B67196" t="inlineStr">
        <is>
          <t>Marketing Attribution</t>
        </is>
      </c>
      <c r="C67196" t="inlineStr">
        <is>
          <t>https://www.getapp.com/marketing-software/marketing-attribution/os/web-based</t>
        </is>
      </c>
      <c r="D67196" t="inlineStr">
        <is>
          <t>CLIQSA</t>
        </is>
      </c>
      <c r="E67196" t="inlineStr">
        <is>
          <t>https://www.getapp.com/customer-management-software/a/cliqsa/</t>
        </is>
      </c>
      <c r="F67196" t="inlineStr">
        <is>
          <t>Transform Your Small Business Marketing Empower your small business with CLIQSA's marketing SaaS, streamlining efforts and enhancing customer acquisition, retention, and online reputation management. This is all while focusing on local success.Read more about CLIQSA</t>
        </is>
      </c>
    </row>
    <row r="67197">
      <c r="A67197" t="inlineStr">
        <is>
          <t>Marketing</t>
        </is>
      </c>
      <c r="B67197" t="inlineStr">
        <is>
          <t>Marketing Attribution</t>
        </is>
      </c>
      <c r="C67197" t="inlineStr">
        <is>
          <t>https://www.getapp.com/marketing-software/marketing-attribution/os/web-based</t>
        </is>
      </c>
      <c r="D67197" t="inlineStr">
        <is>
          <t>LiftLab</t>
        </is>
      </c>
      <c r="E67197" t="inlineStr">
        <is>
          <t>https://www.getapp.com/marketing-software/a/liftlab/</t>
        </is>
      </c>
      <c r="F67197" t="inlineStr">
        <is>
          <t>LiftLab is a cloud-based marketing measurement platform that allows businesses to maximize digital media spend, connect revenue data, and generate predictive analytics to optimize your marketing ROI and growth-profitability dynamics.Read more about LiftLab</t>
        </is>
      </c>
    </row>
    <row r="67198">
      <c r="A67198" t="inlineStr">
        <is>
          <t>Marketing</t>
        </is>
      </c>
      <c r="B67198" t="inlineStr">
        <is>
          <t>Marketing Attribution</t>
        </is>
      </c>
      <c r="C67198" t="inlineStr">
        <is>
          <t>https://www.getapp.com/marketing-software/marketing-attribution/os/web-based</t>
        </is>
      </c>
      <c r="D67198" t="inlineStr">
        <is>
          <t>Apptrove</t>
        </is>
      </c>
      <c r="E67198" t="inlineStr">
        <is>
          <t>https://www.getapp.com/marketing-software/a/apptrove/</t>
        </is>
      </c>
      <c r="F67198" t="inlineStr">
        <is>
          <t>Apptrove is a comprehensive Mobile Measurement Partner (MMP) platform designed to manage the performance of mobile apps. The platform offers a suite of features to empower app marketers, data analysts, and product teams.Read more about Apptrove</t>
        </is>
      </c>
    </row>
    <row r="67199">
      <c r="A67199" t="inlineStr">
        <is>
          <t>Marketing</t>
        </is>
      </c>
      <c r="B67199" t="inlineStr">
        <is>
          <t>Marketing Attribution</t>
        </is>
      </c>
      <c r="C67199" t="inlineStr">
        <is>
          <t>https://www.getapp.com/marketing-software/marketing-attribution/os/web-based</t>
        </is>
      </c>
      <c r="D67199" t="inlineStr">
        <is>
          <t>Adobe Mix Modeler</t>
        </is>
      </c>
      <c r="E67199" t="inlineStr">
        <is>
          <t>https://www.getapp.com/marketing-software/a/adobe-mix-modeler/</t>
        </is>
      </c>
      <c r="F67199" t="inlineStr">
        <is>
          <t>Adobe Mix Modeler is a cloud-based marketing analytics solution that helps marketing teams track and manage campaigns on a unified interface. The solution combines AI-powered data modeling and marketing scenario planning capabilities to enable strategic decision-making across marketing channels. It allows users to consolidate and harmonize marketing performance, spend, and conversion data, along with other key business factors.Read more about Adobe Mix Modeler</t>
        </is>
      </c>
    </row>
    <row r="67200">
      <c r="A67200" t="inlineStr">
        <is>
          <t>Marketing</t>
        </is>
      </c>
      <c r="B67200" t="inlineStr">
        <is>
          <t>Marketing Attribution</t>
        </is>
      </c>
      <c r="C67200" t="inlineStr">
        <is>
          <t>https://www.getapp.com/marketing-software/marketing-attribution/os/web-based</t>
        </is>
      </c>
      <c r="D67200" t="inlineStr">
        <is>
          <t>Pivotstring</t>
        </is>
      </c>
      <c r="E67200" t="inlineStr">
        <is>
          <t>https://www.getapp.com/marketing-software/a/pivotstring/</t>
        </is>
      </c>
      <c r="F67200" t="inlineStr">
        <is>
          <t>Pivotstring is a marketing attribution platform that empowers brands to accurately measure and optimize marketing performance across channels. By delivering actionable insights through advanced attribution models, Pivotstring helps marketers understand true ROI, reduce wasted spend.Read more about Pivotstring</t>
        </is>
      </c>
    </row>
    <row r="67201">
      <c r="A67201" t="inlineStr">
        <is>
          <t>Marketing</t>
        </is>
      </c>
      <c r="B67201" t="inlineStr">
        <is>
          <t>Marketing Automation</t>
        </is>
      </c>
      <c r="C67201" t="inlineStr">
        <is>
          <t>https://www.getapp.com/marketing-software/marketing-automation/os/web-based</t>
        </is>
      </c>
      <c r="D67201" t="inlineStr">
        <is>
          <t>Bitrix24</t>
        </is>
      </c>
      <c r="E67201" t="inlineStr">
        <is>
          <t>https://www.capterra.com/ppc/clicks/collect/GA/directory/d4f9fc76-9ea5-40e1-99c4-a6d200b2e0b3/destination?country=ID&amp;language=en&amp;specificLocation=serp_oses&amp;sessionStartPage=&amp;categoryId=eb0373f6-9297-4516-8f7a-39c4ac376e44&amp;listingPosition=1&amp;gaClientId=R0ExLjEuNzMyMzA2MDgwLjE3NTY2MjUwM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2d38f17-a37d-4e7e-a63e-14dd677e7a47</t>
        </is>
      </c>
      <c r="F67201" t="inlineStr">
        <is>
          <t>Bitrix24 is #1 FREE CRM and marketing automation software used by over 12 million companies worldwide. Cloud, mobile, open source.Read more about Bitrix24</t>
        </is>
      </c>
    </row>
    <row r="67202">
      <c r="A67202" t="inlineStr">
        <is>
          <t>Marketing</t>
        </is>
      </c>
      <c r="B67202" t="inlineStr">
        <is>
          <t>Marketing Automation</t>
        </is>
      </c>
      <c r="C67202" t="inlineStr">
        <is>
          <t>https://www.getapp.com/marketing-software/marketing-automation/os/web-based</t>
        </is>
      </c>
      <c r="D67202" t="inlineStr">
        <is>
          <t>Zoho CRM</t>
        </is>
      </c>
      <c r="E67202" t="inlineStr">
        <is>
          <t>https://www.capterra.com/ppc/clicks/collect/GA/directory/2143ac98-b65c-4bb1-ae6b-a6d200b7a22f/destination?country=ID&amp;language=en&amp;specificLocation=serp_oses&amp;sessionStartPage=&amp;categoryId=eb0373f6-9297-4516-8f7a-39c4ac376e44&amp;listingPosition=2&amp;gaClientId=R0ExLjEuNzMyMzA2MDgwLjE3NTY2MjUwM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ff4c1ed-8ddc-4959-8a80-01264b79bf1c</t>
        </is>
      </c>
      <c r="F67202" t="inlineStr">
        <is>
          <t>Zoho CRM is a cloud-based customer relationship management (CRM) solution that helps businesses of all sizes close deals smarter, better and faster. The solution lets businesses reach customers through every channel, including telephone, email, social media, and live chat.Read more about Zoho CRM</t>
        </is>
      </c>
    </row>
    <row r="67203">
      <c r="A67203" t="inlineStr">
        <is>
          <t>Marketing</t>
        </is>
      </c>
      <c r="B67203" t="inlineStr">
        <is>
          <t>Marketing Automation</t>
        </is>
      </c>
      <c r="C67203" t="inlineStr">
        <is>
          <t>https://www.getapp.com/marketing-software/marketing-automation/os/web-based</t>
        </is>
      </c>
      <c r="D67203" t="inlineStr">
        <is>
          <t>Mailchimp</t>
        </is>
      </c>
      <c r="E67203" t="inlineStr">
        <is>
          <t>https://www.getapp.com/marketing-software/a/mailchimp/</t>
        </is>
      </c>
      <c r="F67203" t="inlineStr">
        <is>
          <t>MailChimp gives you all the power of enterprise-level automation without any of the headaches. Provide timely, relevant information with MailChimp Workflows.Read more about Mailchimp</t>
        </is>
      </c>
    </row>
    <row r="67204">
      <c r="A67204" t="inlineStr">
        <is>
          <t>Marketing</t>
        </is>
      </c>
      <c r="B67204" t="inlineStr">
        <is>
          <t>Marketing Automation</t>
        </is>
      </c>
      <c r="C67204" t="inlineStr">
        <is>
          <t>https://www.getapp.com/marketing-software/marketing-automation/os/web-based</t>
        </is>
      </c>
      <c r="D67204" t="inlineStr">
        <is>
          <t>Jira</t>
        </is>
      </c>
      <c r="E67204" t="inlineStr">
        <is>
          <t>https://www.getapp.com/project-management-planning-software/a/jira/</t>
        </is>
      </c>
      <c r="F67204"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67205">
      <c r="A67205" t="inlineStr">
        <is>
          <t>Marketing</t>
        </is>
      </c>
      <c r="B67205" t="inlineStr">
        <is>
          <t>Marketing Automation</t>
        </is>
      </c>
      <c r="C67205" t="inlineStr">
        <is>
          <t>https://www.getapp.com/marketing-software/marketing-automation/os/web-based</t>
        </is>
      </c>
      <c r="D67205" t="inlineStr">
        <is>
          <t>HubSpot Marketing Hub</t>
        </is>
      </c>
      <c r="E67205" t="inlineStr">
        <is>
          <t>https://www.getapp.com/marketing-software/a/hubspot-marketing/</t>
        </is>
      </c>
      <c r="F67205" t="inlineStr">
        <is>
          <t>With HubSpot’s interconnected tools, you use real-time marketing data to provide relevant, contextual marketing experiences to every contact in your database.Read more about HubSpot Marketing Hub</t>
        </is>
      </c>
    </row>
    <row r="67206">
      <c r="A67206" t="inlineStr">
        <is>
          <t>Marketing</t>
        </is>
      </c>
      <c r="B67206" t="inlineStr">
        <is>
          <t>Marketing Automation</t>
        </is>
      </c>
      <c r="C67206" t="inlineStr">
        <is>
          <t>https://www.getapp.com/marketing-software/marketing-automation/os/web-based</t>
        </is>
      </c>
      <c r="D67206" t="inlineStr">
        <is>
          <t>Systeme.io</t>
        </is>
      </c>
      <c r="E67206" t="inlineStr">
        <is>
          <t>https://www.getapp.com/all-software/a/systeme/</t>
        </is>
      </c>
      <c r="F67206" t="inlineStr">
        <is>
          <t>Systeme.io is a user-friendly and intuitive all-in-one marketing platform for anyone who is looking to grow their online business.Read more about Systeme.io</t>
        </is>
      </c>
    </row>
    <row r="67207">
      <c r="A67207" t="inlineStr">
        <is>
          <t>Marketing</t>
        </is>
      </c>
      <c r="B67207" t="inlineStr">
        <is>
          <t>Marketing Automation</t>
        </is>
      </c>
      <c r="C67207" t="inlineStr">
        <is>
          <t>https://www.getapp.com/marketing-software/marketing-automation/os/web-based</t>
        </is>
      </c>
      <c r="D67207" t="inlineStr">
        <is>
          <t>Brevo</t>
        </is>
      </c>
      <c r="E67207" t="inlineStr">
        <is>
          <t>https://www.getapp.com/marketing-software/a/brevo/</t>
        </is>
      </c>
      <c r="F67207" t="inlineStr">
        <is>
          <t>Trusted by over 500,000 businesses worldwide, Brevo (formerly Sendinblue) is the affordable, all-in-one marketing and CRM stack that helps growing businesses scale faster.Read more about Brevo</t>
        </is>
      </c>
    </row>
    <row r="67208">
      <c r="A67208" t="inlineStr">
        <is>
          <t>Marketing</t>
        </is>
      </c>
      <c r="B67208" t="inlineStr">
        <is>
          <t>Marketing Automation</t>
        </is>
      </c>
      <c r="C67208" t="inlineStr">
        <is>
          <t>https://www.getapp.com/marketing-software/marketing-automation/os/web-based</t>
        </is>
      </c>
      <c r="D67208" t="inlineStr">
        <is>
          <t>MailerLite</t>
        </is>
      </c>
      <c r="E67208" t="inlineStr">
        <is>
          <t>https://www.getapp.com/marketing-software/a/mailerlite/</t>
        </is>
      </c>
      <c r="F67208" t="inlineStr">
        <is>
          <t>From newsletters to automated customer journeys—join 700,000 businesses scaling the easy way with MailerLite.Read more about MailerLite</t>
        </is>
      </c>
    </row>
    <row r="67209">
      <c r="A67209" t="inlineStr">
        <is>
          <t>Marketing</t>
        </is>
      </c>
      <c r="B67209" t="inlineStr">
        <is>
          <t>Marketing Automation</t>
        </is>
      </c>
      <c r="C67209" t="inlineStr">
        <is>
          <t>https://www.getapp.com/marketing-software/marketing-automation/os/web-based</t>
        </is>
      </c>
      <c r="D67209" t="inlineStr">
        <is>
          <t>Pipedrive</t>
        </is>
      </c>
      <c r="E67209" t="inlineStr">
        <is>
          <t>https://www.getapp.com/customer-management-software/a/pipedrive/</t>
        </is>
      </c>
      <c r="F67209" t="inlineStr">
        <is>
          <t>Pipedrive is a web-based sales CRM solution that helps sales teams of all sizes and industries close more deals. Pipedrive lets salespeople, business owners and everyone in between focus on selling with its customizable sales pipelines, real-time insights and AI-based features.Read more about Pipedrive</t>
        </is>
      </c>
    </row>
    <row r="67210">
      <c r="A67210" t="inlineStr">
        <is>
          <t>Marketing</t>
        </is>
      </c>
      <c r="B67210" t="inlineStr">
        <is>
          <t>Marketing Automation</t>
        </is>
      </c>
      <c r="C67210" t="inlineStr">
        <is>
          <t>https://www.getapp.com/marketing-software/marketing-automation/os/web-based</t>
        </is>
      </c>
      <c r="D67210" t="inlineStr">
        <is>
          <t>Semrush</t>
        </is>
      </c>
      <c r="E67210" t="inlineStr">
        <is>
          <t>https://www.getapp.com/marketing-software/a/semrush/</t>
        </is>
      </c>
      <c r="F67210" t="inlineStr">
        <is>
          <t>Semrush is a leading online visibility management software-as-a-service platform.Read more about Semrush</t>
        </is>
      </c>
    </row>
    <row r="67211">
      <c r="A67211" t="inlineStr">
        <is>
          <t>Marketing</t>
        </is>
      </c>
      <c r="B67211" t="inlineStr">
        <is>
          <t>Marketing Automation</t>
        </is>
      </c>
      <c r="C67211" t="inlineStr">
        <is>
          <t>https://www.getapp.com/marketing-software/marketing-automation/os/web-based</t>
        </is>
      </c>
      <c r="D67211" t="inlineStr">
        <is>
          <t>ActiveCampaign</t>
        </is>
      </c>
      <c r="E67211" t="inlineStr">
        <is>
          <t>https://www.getapp.com/marketing-software/a/activecampaign/</t>
        </is>
      </c>
      <c r="F67211" t="inlineStr">
        <is>
          <t>ActiveCampaign is the AI-first marketing platform built to transform how marketers, agencies, and entrepreneurs work. Use Active Intelligence to power goal-aware automations and orchestrate personalized experiences across email, SMS, and WhatsApp.Read more about ActiveCampaign</t>
        </is>
      </c>
    </row>
    <row r="67212">
      <c r="A67212" t="inlineStr">
        <is>
          <t>Marketing</t>
        </is>
      </c>
      <c r="B67212" t="inlineStr">
        <is>
          <t>Marketing Automation</t>
        </is>
      </c>
      <c r="C67212" t="inlineStr">
        <is>
          <t>https://www.getapp.com/marketing-software/marketing-automation/os/web-based</t>
        </is>
      </c>
      <c r="D67212" t="inlineStr">
        <is>
          <t>Constant Contact</t>
        </is>
      </c>
      <c r="E67212" t="inlineStr">
        <is>
          <t>https://www.getapp.com/marketing-software/a/constant-contact/</t>
        </is>
      </c>
      <c r="F67212"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67213">
      <c r="A67213" t="inlineStr">
        <is>
          <t>Marketing</t>
        </is>
      </c>
      <c r="B67213" t="inlineStr">
        <is>
          <t>Marketing Automation</t>
        </is>
      </c>
      <c r="C67213" t="inlineStr">
        <is>
          <t>https://www.getapp.com/marketing-software/marketing-automation/os/web-based</t>
        </is>
      </c>
      <c r="D67213" t="inlineStr">
        <is>
          <t>Wrike</t>
        </is>
      </c>
      <c r="E67213" t="inlineStr">
        <is>
          <t>https://www.getapp.com/project-management-planning-software/a/wrike/</t>
        </is>
      </c>
      <c r="F67213" t="inlineStr">
        <is>
          <t>Wrike is a marketing automation software used by 20,000+ companies worldwide. Features customized reports and request forms, visual proofing, resource management, interactive Gantt charts, Kanban boards, time tracking, and workload overviews. Wrike also includes automation with 400+ integrations.Read more about Wrike</t>
        </is>
      </c>
    </row>
    <row r="67214">
      <c r="A67214" t="inlineStr">
        <is>
          <t>Marketing</t>
        </is>
      </c>
      <c r="B67214" t="inlineStr">
        <is>
          <t>Marketing Automation</t>
        </is>
      </c>
      <c r="C67214" t="inlineStr">
        <is>
          <t>https://www.getapp.com/marketing-software/marketing-automation/os/web-based</t>
        </is>
      </c>
      <c r="D67214" t="inlineStr">
        <is>
          <t>Omnisend</t>
        </is>
      </c>
      <c r="E67214" t="inlineStr">
        <is>
          <t>https://www.getapp.com/marketing-software/a/omnisend/</t>
        </is>
      </c>
      <c r="F67214"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7215">
      <c r="A67215" t="inlineStr">
        <is>
          <t>Marketing</t>
        </is>
      </c>
      <c r="B67215" t="inlineStr">
        <is>
          <t>Marketing Automation</t>
        </is>
      </c>
      <c r="C67215" t="inlineStr">
        <is>
          <t>https://www.getapp.com/marketing-software/marketing-automation/os/web-based</t>
        </is>
      </c>
      <c r="D67215" t="inlineStr">
        <is>
          <t>Marketing 360</t>
        </is>
      </c>
      <c r="E67215" t="inlineStr">
        <is>
          <t>https://www.getapp.com/marketing-software/a/marketing-360/</t>
        </is>
      </c>
      <c r="F67215" t="inlineStr">
        <is>
          <t>Stay top of mind with email and textNurture your leads, customers and more with effective email and text message marketing. Send the right campaign, at the right time, to the right person to boost sales. Create your free account today to learn more and explore plans and pricing.Read more about Marketing 360</t>
        </is>
      </c>
    </row>
    <row r="67216">
      <c r="A67216" t="inlineStr">
        <is>
          <t>Marketing</t>
        </is>
      </c>
      <c r="B67216" t="inlineStr">
        <is>
          <t>Marketing Automation</t>
        </is>
      </c>
      <c r="C67216" t="inlineStr">
        <is>
          <t>https://www.getapp.com/marketing-software/marketing-automation/os/web-based</t>
        </is>
      </c>
      <c r="D67216" t="inlineStr">
        <is>
          <t>EngageBay CRM</t>
        </is>
      </c>
      <c r="E67216" t="inlineStr">
        <is>
          <t>https://www.getapp.com/marketing-software/a/engagebay-marketing/</t>
        </is>
      </c>
      <c r="F67216" t="inlineStr">
        <is>
          <t>EngageBay allows you to grow your business with powerful online marketing. Choose from several ready-made email template or create your own from a wide array of templates to suit your business needs. Segment and target your subscriber lists. Track and optimize your campaigns, analyze your resultsRead more about EngageBay CRM</t>
        </is>
      </c>
    </row>
    <row r="67217">
      <c r="A67217" t="inlineStr">
        <is>
          <t>Marketing</t>
        </is>
      </c>
      <c r="B67217" t="inlineStr">
        <is>
          <t>Marketing Automation</t>
        </is>
      </c>
      <c r="C67217" t="inlineStr">
        <is>
          <t>https://www.getapp.com/marketing-software/marketing-automation/os/web-based</t>
        </is>
      </c>
      <c r="D67217" t="inlineStr">
        <is>
          <t>Intercom</t>
        </is>
      </c>
      <c r="E67217" t="inlineStr">
        <is>
          <t>https://www.getapp.com/marketing-software/a/intercom/</t>
        </is>
      </c>
      <c r="F67217" t="inlineStr">
        <is>
          <t>Intercom is redefining how businesses support their customers using powerful messaging and automationRead more about Intercom</t>
        </is>
      </c>
    </row>
    <row r="67218">
      <c r="A67218" t="inlineStr">
        <is>
          <t>Marketing</t>
        </is>
      </c>
      <c r="B67218" t="inlineStr">
        <is>
          <t>Marketing Automation</t>
        </is>
      </c>
      <c r="C67218" t="inlineStr">
        <is>
          <t>https://www.getapp.com/marketing-software/marketing-automation/os/web-based</t>
        </is>
      </c>
      <c r="D67218" t="inlineStr">
        <is>
          <t>SendPulse</t>
        </is>
      </c>
      <c r="E67218" t="inlineStr">
        <is>
          <t>https://www.getapp.com/marketing-software/a/sendpulse/</t>
        </is>
      </c>
      <c r="F67218" t="inlineStr">
        <is>
          <t>SendPulse is an email marketing platform with additional channels: SMS, web push notifications and Facebook chatbots. Create mobile-friendly emails with an easy to use drag-and-drop editor. You can send marketing campaigns, trigger-based emails or set up autoresponders.Read more about SendPulse</t>
        </is>
      </c>
    </row>
    <row r="67219">
      <c r="A67219" t="inlineStr">
        <is>
          <t>Marketing</t>
        </is>
      </c>
      <c r="B67219" t="inlineStr">
        <is>
          <t>Marketing Automation</t>
        </is>
      </c>
      <c r="C67219" t="inlineStr">
        <is>
          <t>https://www.getapp.com/marketing-software/marketing-automation/os/web-based</t>
        </is>
      </c>
      <c r="D67219" t="inlineStr">
        <is>
          <t>ZeroBounce</t>
        </is>
      </c>
      <c r="E67219" t="inlineStr">
        <is>
          <t>https://www.getapp.com/marketing-software/a/zerobounce/</t>
        </is>
      </c>
      <c r="F67219" t="inlineStr">
        <is>
          <t>Automate your email list cleaning with the ZeroBounce API.The API requires SSL and is available in 13 unique languages including Java, Python, and PHP. The response time is 1-30 seconds.Read more about ZeroBounce</t>
        </is>
      </c>
    </row>
    <row r="67220">
      <c r="A67220" t="inlineStr">
        <is>
          <t>Marketing</t>
        </is>
      </c>
      <c r="B67220" t="inlineStr">
        <is>
          <t>Marketing Automation</t>
        </is>
      </c>
      <c r="C67220" t="inlineStr">
        <is>
          <t>https://www.getapp.com/marketing-software/marketing-automation/os/web-based</t>
        </is>
      </c>
      <c r="D67220" t="inlineStr">
        <is>
          <t>Meritto</t>
        </is>
      </c>
      <c r="E67220" t="inlineStr">
        <is>
          <t>https://www.getapp.com/sales-software/a/comprehensive-admission-suite/</t>
        </is>
      </c>
      <c r="F67220" t="inlineStr">
        <is>
          <t>From higher education institutions and K-12 schools to EdTech platforms, online degree programmes, study abroad consultants, coaching centres, and vocational training institutes, Meritto caters all.Read more about Meritto</t>
        </is>
      </c>
    </row>
    <row r="67221">
      <c r="A67221" t="inlineStr">
        <is>
          <t>Marketing</t>
        </is>
      </c>
      <c r="B67221" t="inlineStr">
        <is>
          <t>Marketing Automation</t>
        </is>
      </c>
      <c r="C67221" t="inlineStr">
        <is>
          <t>https://www.getapp.com/marketing-software/marketing-automation/os/web-based</t>
        </is>
      </c>
      <c r="D67221" t="inlineStr">
        <is>
          <t>BigMarker</t>
        </is>
      </c>
      <c r="E67221" t="inlineStr">
        <is>
          <t>https://www.getapp.com/it-communications-software/a/bigmarker/</t>
        </is>
      </c>
      <c r="F67221" t="inlineStr">
        <is>
          <t>Improve engagement and increase efficiency in order to grow revenue faster with BigMarker.Read more about BigMarker</t>
        </is>
      </c>
    </row>
    <row r="67222">
      <c r="A67222" t="inlineStr">
        <is>
          <t>Marketing</t>
        </is>
      </c>
      <c r="B67222" t="inlineStr">
        <is>
          <t>Marketing Automation</t>
        </is>
      </c>
      <c r="C67222" t="inlineStr">
        <is>
          <t>https://www.getapp.com/marketing-software/marketing-automation/os/web-based</t>
        </is>
      </c>
      <c r="D67222" t="inlineStr">
        <is>
          <t>ClickFunnels</t>
        </is>
      </c>
      <c r="E67222" t="inlineStr">
        <is>
          <t>https://www.getapp.com/marketing-software/a/clickfunnels/</t>
        </is>
      </c>
      <c r="F67222" t="inlineStr">
        <is>
          <t>ClickFunnels is a cloud-based marketing automation and web page building solution with which  businesses can design and test landing pages for their websitesRead more about ClickFunnels</t>
        </is>
      </c>
    </row>
    <row r="67223">
      <c r="A67223" t="inlineStr">
        <is>
          <t>Marketing</t>
        </is>
      </c>
      <c r="B67223" t="inlineStr">
        <is>
          <t>Marketing Automation</t>
        </is>
      </c>
      <c r="C67223" t="inlineStr">
        <is>
          <t>https://www.getapp.com/marketing-software/marketing-automation/os/web-based</t>
        </is>
      </c>
      <c r="D67223" t="inlineStr">
        <is>
          <t>Scalenut</t>
        </is>
      </c>
      <c r="E67223" t="inlineStr">
        <is>
          <t>https://www.getapp.com/collaboration-software/a/generateai/</t>
        </is>
      </c>
      <c r="F67223" t="inlineStr">
        <is>
          <t>Scalenut reduces 90% of time and drives 10x organic traffic by 🛠️automating your entire content lifecycle with AI. Keyword planning, NLP powered topic research, AI writing, content optimization and publishing - all in under one app.Read more about Scalenut</t>
        </is>
      </c>
    </row>
    <row r="67224">
      <c r="A67224" t="inlineStr">
        <is>
          <t>Marketing</t>
        </is>
      </c>
      <c r="B67224" t="inlineStr">
        <is>
          <t>Marketing Automation</t>
        </is>
      </c>
      <c r="C67224" t="inlineStr">
        <is>
          <t>https://www.getapp.com/marketing-software/marketing-automation/os/web-based</t>
        </is>
      </c>
      <c r="D67224" t="inlineStr">
        <is>
          <t>Klaviyo</t>
        </is>
      </c>
      <c r="E67224" t="inlineStr">
        <is>
          <t>https://www.getapp.com/marketing-software/a/klaviyo/</t>
        </is>
      </c>
      <c r="F67224" t="inlineStr">
        <is>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is>
      </c>
    </row>
    <row r="67225">
      <c r="A67225" t="inlineStr">
        <is>
          <t>Marketing</t>
        </is>
      </c>
      <c r="B67225" t="inlineStr">
        <is>
          <t>Marketing Automation</t>
        </is>
      </c>
      <c r="C67225" t="inlineStr">
        <is>
          <t>https://www.getapp.com/marketing-software/marketing-automation/os/web-based</t>
        </is>
      </c>
      <c r="D67225" t="inlineStr">
        <is>
          <t>Poptin</t>
        </is>
      </c>
      <c r="E67225" t="inlineStr">
        <is>
          <t>https://www.getapp.com/website-ecommerce-software/a/poptin/</t>
        </is>
      </c>
      <c r="F67225" t="inlineStr">
        <is>
          <t>Poptin is a free website lead capture platform that engages visitors with strategically placed &amp; timed 'poptins' that help convert them into leads, subscribers &amp; sales using pop ups, autoresponders, forms, and much more.Read more about Poptin</t>
        </is>
      </c>
    </row>
    <row r="67226">
      <c r="A67226" t="inlineStr">
        <is>
          <t>Marketing</t>
        </is>
      </c>
      <c r="B67226" t="inlineStr">
        <is>
          <t>Marketing Automation</t>
        </is>
      </c>
      <c r="C67226" t="inlineStr">
        <is>
          <t>https://www.getapp.com/marketing-software/marketing-automation/os/web-based</t>
        </is>
      </c>
      <c r="D67226" t="inlineStr">
        <is>
          <t>iContact</t>
        </is>
      </c>
      <c r="E67226" t="inlineStr">
        <is>
          <t>https://www.getapp.com/marketing-software/a/icontact/</t>
        </is>
      </c>
      <c r="F67226" t="inlineStr">
        <is>
          <t>iContact's easy-to-use platform provides you with the tools to grow your business anytime, anywhere. To create your iContact Free account, visit iContact.com via the link in our bio. No credit card required!Read more about iContact</t>
        </is>
      </c>
    </row>
    <row r="67227">
      <c r="A67227" t="inlineStr">
        <is>
          <t>Marketing</t>
        </is>
      </c>
      <c r="B67227" t="inlineStr">
        <is>
          <t>Marketing Automation</t>
        </is>
      </c>
      <c r="C67227" t="inlineStr">
        <is>
          <t>https://www.getapp.com/marketing-software/marketing-automation/os/web-based</t>
        </is>
      </c>
      <c r="D67227" t="inlineStr">
        <is>
          <t>Keap</t>
        </is>
      </c>
      <c r="E67227" t="inlineStr">
        <is>
          <t>https://www.getapp.com/customer-management-software/a/infusionsoft/</t>
        </is>
      </c>
      <c r="F67227" t="inlineStr">
        <is>
          <t>Use Keap to design, automate &amp; track marketing campaigns. Build campaign workflows, landing pages, web forms &amp; emails, &amp; track website &amp; email activityRead more about Keap</t>
        </is>
      </c>
    </row>
    <row r="67228">
      <c r="A67228" t="inlineStr">
        <is>
          <t>Marketing</t>
        </is>
      </c>
      <c r="B67228" t="inlineStr">
        <is>
          <t>Marketing Automation</t>
        </is>
      </c>
      <c r="C67228" t="inlineStr">
        <is>
          <t>https://www.getapp.com/marketing-software/marketing-automation/os/web-based</t>
        </is>
      </c>
      <c r="D67228" t="inlineStr">
        <is>
          <t>Encharge</t>
        </is>
      </c>
      <c r="E67228" t="inlineStr">
        <is>
          <t>https://www.getapp.com/marketing-software/a/encharge/</t>
        </is>
      </c>
      <c r="F67228" t="inlineStr">
        <is>
          <t>Go beyond emails. Convert, onboard, and retain customers with marketing automation flows and behavior-based emailsRead more about Encharge</t>
        </is>
      </c>
    </row>
    <row r="67229">
      <c r="A67229" t="inlineStr">
        <is>
          <t>Marketing</t>
        </is>
      </c>
      <c r="B67229" t="inlineStr">
        <is>
          <t>Marketing Automation</t>
        </is>
      </c>
      <c r="C67229" t="inlineStr">
        <is>
          <t>https://www.getapp.com/marketing-software/marketing-automation/os/web-based</t>
        </is>
      </c>
      <c r="D67229" t="inlineStr">
        <is>
          <t>ContactPigeon</t>
        </is>
      </c>
      <c r="E67229" t="inlineStr">
        <is>
          <t>https://www.getapp.com/marketing-software/a/contactpigeon/</t>
        </is>
      </c>
      <c r="F67229" t="inlineStr">
        <is>
          <t>ContactPigeon is a marketing personalization &amp; automation software which includes features designed to work with eCommerce to engage, retain, &amp; grow customersRead more about ContactPigeon</t>
        </is>
      </c>
    </row>
    <row r="67230">
      <c r="A67230" t="inlineStr">
        <is>
          <t>Marketing</t>
        </is>
      </c>
      <c r="B67230" t="inlineStr">
        <is>
          <t>Marketing Automation</t>
        </is>
      </c>
      <c r="C67230" t="inlineStr">
        <is>
          <t>https://www.getapp.com/marketing-software/marketing-automation/os/web-based</t>
        </is>
      </c>
      <c r="D67230" t="inlineStr">
        <is>
          <t>Campaign Monitor by Marigold</t>
        </is>
      </c>
      <c r="E67230" t="inlineStr">
        <is>
          <t>https://www.getapp.com/marketing-software/a/campaign-monitor/</t>
        </is>
      </c>
      <c r="F67230" t="inlineStr">
        <is>
          <t>Campaign Monitor is the leading provider of professional-grade email marketing and automation software for growing businesses.Read more about Campaign Monitor by Marigold</t>
        </is>
      </c>
    </row>
    <row r="67231">
      <c r="A67231" t="inlineStr">
        <is>
          <t>Marketing</t>
        </is>
      </c>
      <c r="B67231" t="inlineStr">
        <is>
          <t>Marketing Automation</t>
        </is>
      </c>
      <c r="C67231" t="inlineStr">
        <is>
          <t>https://www.getapp.com/marketing-software/marketing-automation/os/web-based</t>
        </is>
      </c>
      <c r="D67231" t="inlineStr">
        <is>
          <t>Levitate</t>
        </is>
      </c>
      <c r="E67231" t="inlineStr">
        <is>
          <t>https://www.getapp.com/marketing-software/a/levitate/</t>
        </is>
      </c>
      <c r="F67231" t="inlineStr">
        <is>
          <t>Our Happiness Platform features authentic communication tools to help build lasting relationships with your network. From email, social media, and content, to meeting booking, texting, and a dedicated success specialist, Levitate has everything you need to nurture relationships easily - at scale.Read more about Levitate</t>
        </is>
      </c>
    </row>
    <row r="67232">
      <c r="A67232" t="inlineStr">
        <is>
          <t>Marketing</t>
        </is>
      </c>
      <c r="B67232" t="inlineStr">
        <is>
          <t>Marketing Automation</t>
        </is>
      </c>
      <c r="C67232" t="inlineStr">
        <is>
          <t>https://www.getapp.com/marketing-software/marketing-automation/os/web-based</t>
        </is>
      </c>
      <c r="D67232" t="inlineStr">
        <is>
          <t>SlickText</t>
        </is>
      </c>
      <c r="E67232" t="inlineStr">
        <is>
          <t>https://www.getapp.com/marketing-software/a/slicktext-com/</t>
        </is>
      </c>
      <c r="F67232" t="inlineStr">
        <is>
          <t>SlickText is an SMS marketing platform that enables businesses to create targeted text messaging campaigns for their audiences. The software offers features including mass texting, one-on-one messaging, automated workflows, and comprehensive analytics to track performance metrics across customer touchpoints. SlickText provides tools for audience growth through web forms, popups, keywords, and QR codes while maintaining compliance with opt-in requirements.Read more about SlickText</t>
        </is>
      </c>
    </row>
    <row r="67233">
      <c r="A67233" t="inlineStr">
        <is>
          <t>Marketing</t>
        </is>
      </c>
      <c r="B67233" t="inlineStr">
        <is>
          <t>Marketing Automation</t>
        </is>
      </c>
      <c r="C67233" t="inlineStr">
        <is>
          <t>https://www.getapp.com/marketing-software/marketing-automation/os/web-based</t>
        </is>
      </c>
      <c r="D67233" t="inlineStr">
        <is>
          <t>Robly</t>
        </is>
      </c>
      <c r="E67233" t="inlineStr">
        <is>
          <t>https://www.getapp.com/marketing-software/a/robly/</t>
        </is>
      </c>
      <c r="F67233" t="inlineStr">
        <is>
          <t>Robly is an automated email marketing tool for boosting campaign open rates &amp; growing newsletter subscriptions with OpenGen, Robly A.I. and Exit-Intent featuresRead more about Robly</t>
        </is>
      </c>
    </row>
    <row r="67234">
      <c r="A67234" t="inlineStr">
        <is>
          <t>Marketing</t>
        </is>
      </c>
      <c r="B67234" t="inlineStr">
        <is>
          <t>Marketing Automation</t>
        </is>
      </c>
      <c r="C67234" t="inlineStr">
        <is>
          <t>https://www.getapp.com/marketing-software/marketing-automation/os/web-based</t>
        </is>
      </c>
      <c r="D67234" t="inlineStr">
        <is>
          <t>Marketo Engage</t>
        </is>
      </c>
      <c r="E67234" t="inlineStr">
        <is>
          <t>https://www.getapp.com/marketing-software/a/marketo-lead-management/</t>
        </is>
      </c>
      <c r="F67234"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7235">
      <c r="A67235" t="inlineStr">
        <is>
          <t>Marketing</t>
        </is>
      </c>
      <c r="B67235" t="inlineStr">
        <is>
          <t>Marketing Automation</t>
        </is>
      </c>
      <c r="C67235" t="inlineStr">
        <is>
          <t>https://www.getapp.com/marketing-software/marketing-automation/os/web-based</t>
        </is>
      </c>
      <c r="D67235" t="inlineStr">
        <is>
          <t>DataFeedWatch</t>
        </is>
      </c>
      <c r="E67235" t="inlineStr">
        <is>
          <t>https://www.getapp.com/marketing-software/a/datafeedwatch/</t>
        </is>
      </c>
      <c r="F67235" t="inlineStr">
        <is>
          <t>DataFeedWatch is a cloud-based feed management tool designed to help merchants optimize their product data feeds for multiple channels like Google Shopping and 2,000 other shopping channels in 60 countries.Read more about DataFeedWatch</t>
        </is>
      </c>
    </row>
    <row r="67236">
      <c r="A67236" t="inlineStr">
        <is>
          <t>Marketing</t>
        </is>
      </c>
      <c r="B67236" t="inlineStr">
        <is>
          <t>Marketing Automation</t>
        </is>
      </c>
      <c r="C67236" t="inlineStr">
        <is>
          <t>https://www.getapp.com/marketing-software/marketing-automation/os/web-based</t>
        </is>
      </c>
      <c r="D67236" t="inlineStr">
        <is>
          <t>AutoManager</t>
        </is>
      </c>
      <c r="E67236" t="inlineStr">
        <is>
          <t>https://www.getapp.com/marketing-software/a/deskmanager/</t>
        </is>
      </c>
      <c r="F67236" t="inlineStr">
        <is>
          <t>AutoManager is a dealer management suite that includes DeskManager, WebManager, &amp; AutomotiveCRM.Read more about AutoManager</t>
        </is>
      </c>
    </row>
    <row r="67237">
      <c r="A67237" t="inlineStr">
        <is>
          <t>Marketing</t>
        </is>
      </c>
      <c r="B67237" t="inlineStr">
        <is>
          <t>Marketing Automation</t>
        </is>
      </c>
      <c r="C67237" t="inlineStr">
        <is>
          <t>https://www.getapp.com/marketing-software/marketing-automation/os/web-based</t>
        </is>
      </c>
      <c r="D67237" t="inlineStr">
        <is>
          <t>lemlist</t>
        </is>
      </c>
      <c r="E67237" t="inlineStr">
        <is>
          <t>https://www.getapp.com/marketing-software/a/lemlist/</t>
        </is>
      </c>
      <c r="F67237" t="inlineStr">
        <is>
          <t>lemlist is a user-friendly cold outreach solution that helps users reach customer inboxes and receive replies.Read more about lemlist</t>
        </is>
      </c>
    </row>
    <row r="67238">
      <c r="A67238" t="inlineStr">
        <is>
          <t>Marketing</t>
        </is>
      </c>
      <c r="B67238" t="inlineStr">
        <is>
          <t>Marketing Automation</t>
        </is>
      </c>
      <c r="C67238" t="inlineStr">
        <is>
          <t>https://www.getapp.com/marketing-software/marketing-automation/os/web-based</t>
        </is>
      </c>
      <c r="D67238" t="inlineStr">
        <is>
          <t>SuperBuzz</t>
        </is>
      </c>
      <c r="E67238" t="inlineStr">
        <is>
          <t>https://www.getapp.com/marketing-software/a/superbuzz/</t>
        </is>
      </c>
      <c r="F67238" t="inlineStr">
        <is>
          <t>SuperBuzz is an innovative tool for digital marketers built with GPT-3 and powered by natural language processing. Through automation, small to medium-sized businesses can scale their marketing efforts using push notifications to keep customers engaged.Read more about SuperBuzz</t>
        </is>
      </c>
    </row>
    <row r="67239">
      <c r="A67239" t="inlineStr">
        <is>
          <t>Marketing</t>
        </is>
      </c>
      <c r="B67239" t="inlineStr">
        <is>
          <t>Marketing Automation</t>
        </is>
      </c>
      <c r="C67239" t="inlineStr">
        <is>
          <t>https://www.getapp.com/marketing-software/marketing-automation/os/web-based</t>
        </is>
      </c>
      <c r="D67239" t="inlineStr">
        <is>
          <t>Spotler CRM</t>
        </is>
      </c>
      <c r="E67239" t="inlineStr">
        <is>
          <t>https://www.getapp.com/customer-management-software/a/really-simple-systems-cloud-crm/</t>
        </is>
      </c>
      <c r="F67239" t="inlineStr">
        <is>
          <t>Spotler CRM is designed for growing teams, making it easy to set up and simple to use. All your data is in one place helping you effectively manage your contacts and share information, enabling great team collaboration, improved customer relationships and increased sales.Read more about Spotler CRM</t>
        </is>
      </c>
    </row>
    <row r="67240">
      <c r="A67240" t="inlineStr">
        <is>
          <t>Marketing</t>
        </is>
      </c>
      <c r="B67240" t="inlineStr">
        <is>
          <t>Marketing Automation</t>
        </is>
      </c>
      <c r="C67240" t="inlineStr">
        <is>
          <t>https://www.getapp.com/marketing-software/marketing-automation/os/web-based</t>
        </is>
      </c>
      <c r="D67240" t="inlineStr">
        <is>
          <t>NiceJob</t>
        </is>
      </c>
      <c r="E67240" t="inlineStr">
        <is>
          <t>https://www.getapp.com/marketing-software/a/nicejob/</t>
        </is>
      </c>
      <c r="F67240" t="inlineStr">
        <is>
          <t>NiceJob is the easiest way to get more great reviews, referrals and sales. We help businesses get the reputation they deserve! We also help your website convert more leads and improve your SEO!Read more about NiceJob</t>
        </is>
      </c>
    </row>
    <row r="67241">
      <c r="A67241" t="inlineStr">
        <is>
          <t>Marketing</t>
        </is>
      </c>
      <c r="B67241" t="inlineStr">
        <is>
          <t>Marketing Automation</t>
        </is>
      </c>
      <c r="C67241" t="inlineStr">
        <is>
          <t>https://www.getapp.com/marketing-software/marketing-automation/os/web-based</t>
        </is>
      </c>
      <c r="D67241" t="inlineStr">
        <is>
          <t>Instapage</t>
        </is>
      </c>
      <c r="E67241" t="inlineStr">
        <is>
          <t>https://www.getapp.com/marketing-software/a/instapage/</t>
        </is>
      </c>
      <c r="F67241" t="inlineStr">
        <is>
          <t>With Instapage, marketers can maximize conversions by creating, personalizing, optimizing landing pages at scale, automatically connecting ads with relevant post-click pages, and delivering insights to drive the highest growth possible from digital ad campaigns.Read more about Instapage</t>
        </is>
      </c>
    </row>
    <row r="67242">
      <c r="A67242" t="inlineStr">
        <is>
          <t>Marketing</t>
        </is>
      </c>
      <c r="B67242" t="inlineStr">
        <is>
          <t>Marketing Automation</t>
        </is>
      </c>
      <c r="C67242" t="inlineStr">
        <is>
          <t>https://www.getapp.com/marketing-software/marketing-automation/os/web-based</t>
        </is>
      </c>
      <c r="D67242" t="inlineStr">
        <is>
          <t>Creatopy</t>
        </is>
      </c>
      <c r="E67242" t="inlineStr">
        <is>
          <t>https://www.getapp.com/marketing-software/a/creatopy/</t>
        </is>
      </c>
      <c r="F67242" t="inlineStr">
        <is>
          <t>See the most powerful online banner maker on the web in action. Export your work as JPG, PNG, HTML5, GIF or MP4, share on social media or embed them into your website. Create responsive HTML5 banners for your Facebook and other social media campaigns.Read more about Creatopy</t>
        </is>
      </c>
    </row>
    <row r="67243">
      <c r="A67243" t="inlineStr">
        <is>
          <t>Marketing</t>
        </is>
      </c>
      <c r="B67243" t="inlineStr">
        <is>
          <t>Marketing Automation</t>
        </is>
      </c>
      <c r="C67243" t="inlineStr">
        <is>
          <t>https://www.getapp.com/marketing-software/marketing-automation/os/web-based</t>
        </is>
      </c>
      <c r="D67243" t="inlineStr">
        <is>
          <t>Cyberimpact</t>
        </is>
      </c>
      <c r="E67243" t="inlineStr">
        <is>
          <t>https://www.getapp.com/all-software/a/cyberimpact/</t>
        </is>
      </c>
      <c r="F67243" t="inlineStr">
        <is>
          <t>All the tools you need to succeed in email marketing, without hassleRead more about Cyberimpact</t>
        </is>
      </c>
    </row>
    <row r="67244">
      <c r="A67244" t="inlineStr">
        <is>
          <t>Marketing</t>
        </is>
      </c>
      <c r="B67244" t="inlineStr">
        <is>
          <t>Marketing Automation</t>
        </is>
      </c>
      <c r="C67244" t="inlineStr">
        <is>
          <t>https://www.getapp.com/marketing-software/marketing-automation/os/web-based</t>
        </is>
      </c>
      <c r="D67244" t="inlineStr">
        <is>
          <t>Referrizer</t>
        </is>
      </c>
      <c r="E67244" t="inlineStr">
        <is>
          <t>https://www.getapp.com/sales-software/a/referral-marketing-automation/</t>
        </is>
      </c>
      <c r="F67244" t="inlineStr">
        <is>
          <t>Referrizer is a lead management and marketing automation software that helps businesses capture leads, track customer communication, manage referrals, handle reviews, and more on a centralized platform.Read more about Referrizer</t>
        </is>
      </c>
    </row>
    <row r="67245">
      <c r="A67245" t="inlineStr">
        <is>
          <t>Marketing</t>
        </is>
      </c>
      <c r="B67245" t="inlineStr">
        <is>
          <t>Marketing Automation</t>
        </is>
      </c>
      <c r="C67245" t="inlineStr">
        <is>
          <t>https://www.getapp.com/marketing-software/marketing-automation/os/web-based</t>
        </is>
      </c>
      <c r="D67245" t="inlineStr">
        <is>
          <t>Salesforce Marketing Cloud Account Engagement</t>
        </is>
      </c>
      <c r="E67245" t="inlineStr">
        <is>
          <t>https://www.getapp.com/marketing-software/a/pardot/</t>
        </is>
      </c>
      <c r="F67245" t="inlineStr">
        <is>
          <t>Use Salesforce Pardot to automate marketing activities - send triggered emails, generate landing pages &amp; forms, segment customers, manage leads, and more.Read more about Salesforce Marketing Cloud Account Engagement</t>
        </is>
      </c>
    </row>
    <row r="67246">
      <c r="A67246" t="inlineStr">
        <is>
          <t>Marketing</t>
        </is>
      </c>
      <c r="B67246" t="inlineStr">
        <is>
          <t>Marketing Automation</t>
        </is>
      </c>
      <c r="C67246" t="inlineStr">
        <is>
          <t>https://www.getapp.com/marketing-software/marketing-automation/os/web-based</t>
        </is>
      </c>
      <c r="D67246" t="inlineStr">
        <is>
          <t>VBOUT</t>
        </is>
      </c>
      <c r="E67246" t="inlineStr">
        <is>
          <t>https://www.getapp.com/marketing-software/a/vbout/</t>
        </is>
      </c>
      <c r="F67246" t="inlineStr">
        <is>
          <t>VBOUT is an AI-enabled marketing platform that helps small teams create big businesses.Read more about VBOUT</t>
        </is>
      </c>
    </row>
    <row r="67247">
      <c r="A67247" t="inlineStr">
        <is>
          <t>Marketing</t>
        </is>
      </c>
      <c r="B67247" t="inlineStr">
        <is>
          <t>Marketing Automation</t>
        </is>
      </c>
      <c r="C67247" t="inlineStr">
        <is>
          <t>https://www.getapp.com/marketing-software/marketing-automation/os/web-based</t>
        </is>
      </c>
      <c r="D67247" t="inlineStr">
        <is>
          <t>Kit</t>
        </is>
      </c>
      <c r="E67247" t="inlineStr">
        <is>
          <t>https://www.getapp.com/marketing-software/a/convertkit/</t>
        </is>
      </c>
      <c r="F67247" t="inlineStr">
        <is>
          <t>Kit, formerly ConvertKit, is a marketing &amp; lead generation automation solution aimed at professional bloggers, with opt-in forms, drip email marketing, landing pages, and moreRead more about Kit</t>
        </is>
      </c>
    </row>
    <row r="67248">
      <c r="A67248" t="inlineStr">
        <is>
          <t>Marketing</t>
        </is>
      </c>
      <c r="B67248" t="inlineStr">
        <is>
          <t>Marketing Automation</t>
        </is>
      </c>
      <c r="C67248" t="inlineStr">
        <is>
          <t>https://www.getapp.com/marketing-software/marketing-automation/os/web-based</t>
        </is>
      </c>
      <c r="D67248" t="inlineStr">
        <is>
          <t>Salesforce Marketing Cloud</t>
        </is>
      </c>
      <c r="E67248" t="inlineStr">
        <is>
          <t>https://www.getapp.com/marketing-software/a/salesforce-marketing-cloud/</t>
        </is>
      </c>
      <c r="F67248" t="inlineStr">
        <is>
          <t>Use Salesforce Marketing Cloud to automate real-time customer journeys, build audiences and deliver personalized, timely content to any channel or device.Read more about Salesforce Marketing Cloud</t>
        </is>
      </c>
    </row>
    <row r="67249">
      <c r="A67249" t="inlineStr">
        <is>
          <t>Marketing</t>
        </is>
      </c>
      <c r="B67249" t="inlineStr">
        <is>
          <t>Marketing Automation</t>
        </is>
      </c>
      <c r="C67249" t="inlineStr">
        <is>
          <t>https://www.getapp.com/marketing-software/marketing-automation/os/web-based</t>
        </is>
      </c>
      <c r="D67249" t="inlineStr">
        <is>
          <t>neuroflash</t>
        </is>
      </c>
      <c r="E67249" t="inlineStr">
        <is>
          <t>https://www.getapp.com/marketing-software/a/neuro-flash/</t>
        </is>
      </c>
      <c r="F67249" t="inlineStr">
        <is>
          <t>neuroflash is an AI copywriter that creates short- and long-form copy within a few clicks.Choose amongst 100+ different text types and 21 languages, use the SEO tool to optimize texts, create unique AI Images and overall save time while generating content.Read more about neuroflash</t>
        </is>
      </c>
    </row>
    <row r="67250">
      <c r="A67250" t="inlineStr">
        <is>
          <t>Marketing</t>
        </is>
      </c>
      <c r="B67250" t="inlineStr">
        <is>
          <t>Marketing Automation</t>
        </is>
      </c>
      <c r="C67250" t="inlineStr">
        <is>
          <t>https://www.getapp.com/marketing-software/marketing-automation/os/web-based</t>
        </is>
      </c>
      <c r="D67250" t="inlineStr">
        <is>
          <t>Unbounce</t>
        </is>
      </c>
      <c r="E67250" t="inlineStr">
        <is>
          <t>https://www.getapp.com/marketing-software/a/unbounce/</t>
        </is>
      </c>
      <c r="F67250" t="inlineStr">
        <is>
          <t>From small but mighty marketing teams that are strapped on time, budget, and money, to enterprises that are looking to scale up and automize. Unbounce is a conversion optimization platform for SaaS, e-commerce, and agencies.Read more about Unbounce</t>
        </is>
      </c>
    </row>
    <row r="67251">
      <c r="A67251" t="inlineStr">
        <is>
          <t>Marketing</t>
        </is>
      </c>
      <c r="B67251" t="inlineStr">
        <is>
          <t>Marketing Automation</t>
        </is>
      </c>
      <c r="C67251" t="inlineStr">
        <is>
          <t>https://www.getapp.com/marketing-software/marketing-automation/os/web-based</t>
        </is>
      </c>
      <c r="D67251" t="inlineStr">
        <is>
          <t>GetResponse</t>
        </is>
      </c>
      <c r="E67251" t="inlineStr">
        <is>
          <t>https://www.getapp.com/marketing-software/a/getresponse/</t>
        </is>
      </c>
      <c r="F67251" t="inlineStr">
        <is>
          <t>Scalable workflows based on customer journeys. Create marketing automation workflows in an easy drag-and-drop creator.Read more about GetResponse</t>
        </is>
      </c>
    </row>
    <row r="67252">
      <c r="A67252" t="inlineStr">
        <is>
          <t>Marketing</t>
        </is>
      </c>
      <c r="B67252" t="inlineStr">
        <is>
          <t>Marketing Automation</t>
        </is>
      </c>
      <c r="C67252" t="inlineStr">
        <is>
          <t>https://www.getapp.com/marketing-software/marketing-automation/os/web-based</t>
        </is>
      </c>
      <c r="D67252" t="inlineStr">
        <is>
          <t>Sender</t>
        </is>
      </c>
      <c r="E67252" t="inlineStr">
        <is>
          <t>https://www.getapp.com/marketing-software/a/sender/</t>
        </is>
      </c>
      <c r="F67252" t="inlineStr">
        <is>
          <t>Automate your emails as much as you needed. Choose between pre-made templates as well as unlimited customization options.Read more about Sender</t>
        </is>
      </c>
    </row>
    <row r="67253">
      <c r="A67253" t="inlineStr">
        <is>
          <t>Marketing</t>
        </is>
      </c>
      <c r="B67253" t="inlineStr">
        <is>
          <t>Marketing Automation</t>
        </is>
      </c>
      <c r="C67253" t="inlineStr">
        <is>
          <t>https://www.getapp.com/marketing-software/marketing-automation/os/web-based</t>
        </is>
      </c>
      <c r="D67253" t="inlineStr">
        <is>
          <t>Thryv</t>
        </is>
      </c>
      <c r="E67253" t="inlineStr">
        <is>
          <t>https://www.getapp.com/customer-management-software/a/thryv/</t>
        </is>
      </c>
      <c r="F67253" t="inlineStr">
        <is>
          <t>Marketing automation for small business. Thryv integrates text and email marketing with contact management for a fully connected marketing automation suite.Read more about Thryv</t>
        </is>
      </c>
    </row>
    <row r="67254">
      <c r="A67254" t="inlineStr">
        <is>
          <t>Marketing</t>
        </is>
      </c>
      <c r="B67254" t="inlineStr">
        <is>
          <t>Marketing Automation</t>
        </is>
      </c>
      <c r="C67254" t="inlineStr">
        <is>
          <t>https://www.getapp.com/marketing-software/marketing-automation/os/web-based</t>
        </is>
      </c>
      <c r="D67254" t="inlineStr">
        <is>
          <t>AWeber</t>
        </is>
      </c>
      <c r="E67254" t="inlineStr">
        <is>
          <t>https://www.getapp.com/marketing-software/a/aweber-email-marketing/</t>
        </is>
      </c>
      <c r="F67254" t="inlineStr">
        <is>
          <t>Turn passive prospects into loyal customers with our easy-to-use email marketing and automation tools with live customer supportRead more about AWeber</t>
        </is>
      </c>
    </row>
    <row r="67255">
      <c r="A67255" t="inlineStr">
        <is>
          <t>Marketing</t>
        </is>
      </c>
      <c r="B67255" t="inlineStr">
        <is>
          <t>Marketing Automation</t>
        </is>
      </c>
      <c r="C67255" t="inlineStr">
        <is>
          <t>https://www.getapp.com/marketing-software/marketing-automation/os/web-based</t>
        </is>
      </c>
      <c r="D67255" t="inlineStr">
        <is>
          <t>SALESmanago Marketing Automation</t>
        </is>
      </c>
      <c r="E67255" t="inlineStr">
        <is>
          <t>https://www.getapp.com/marketing-software/a/salesmanago-marketing-automation/</t>
        </is>
      </c>
      <c r="F67255" t="inlineStr">
        <is>
          <t>Use SALESmanago to implement extremely effective marketing solutions in your ecommerce. Find out more about your customers and how to reach them successfully!Read more about SALESmanago Marketing Automation</t>
        </is>
      </c>
    </row>
    <row r="67256">
      <c r="A67256" t="inlineStr">
        <is>
          <t>Marketing</t>
        </is>
      </c>
      <c r="B67256" t="inlineStr">
        <is>
          <t>Marketing Automation</t>
        </is>
      </c>
      <c r="C67256" t="inlineStr">
        <is>
          <t>https://www.getapp.com/marketing-software/marketing-automation/os/web-based</t>
        </is>
      </c>
      <c r="D67256" t="inlineStr">
        <is>
          <t>Mailjet</t>
        </is>
      </c>
      <c r="E67256" t="inlineStr">
        <is>
          <t>https://www.getapp.com/it-communications-software/a/mailjet/</t>
        </is>
      </c>
      <c r="F67256" t="inlineStr">
        <is>
          <t>Send, track and deliver both marketing and transactional emails with Mailjet. Our cloud-based infrastructure is unique and highly scalable with a proprietary technology that optimizes email deliverability.Read more about Mailjet</t>
        </is>
      </c>
    </row>
    <row r="67257">
      <c r="A67257" t="inlineStr">
        <is>
          <t>Marketing</t>
        </is>
      </c>
      <c r="B67257" t="inlineStr">
        <is>
          <t>Marketing Automation</t>
        </is>
      </c>
      <c r="C67257" t="inlineStr">
        <is>
          <t>https://www.getapp.com/marketing-software/marketing-automation/os/web-based</t>
        </is>
      </c>
      <c r="D67257" t="inlineStr">
        <is>
          <t>Agile CRM</t>
        </is>
      </c>
      <c r="E67257" t="inlineStr">
        <is>
          <t>https://www.getapp.com/customer-management-software/a/agile-crm/</t>
        </is>
      </c>
      <c r="F67257" t="inlineStr">
        <is>
          <t>Automate your marketing to generate, Score, Nurture and Segment leads. Drag and Drop Designer, Autoresponders, Newsletters, Drip Marketing and many more.Read more about Agile CRM</t>
        </is>
      </c>
    </row>
    <row r="67258">
      <c r="A67258" t="inlineStr">
        <is>
          <t>Marketing</t>
        </is>
      </c>
      <c r="B67258" t="inlineStr">
        <is>
          <t>Marketing Automation</t>
        </is>
      </c>
      <c r="C67258" t="inlineStr">
        <is>
          <t>https://www.getapp.com/marketing-software/marketing-automation/os/web-based</t>
        </is>
      </c>
      <c r="D67258" t="inlineStr">
        <is>
          <t>vcita</t>
        </is>
      </c>
      <c r="E67258" t="inlineStr">
        <is>
          <t>https://www.getapp.com/customer-management-software/a/vcita-contact-forms-and-online-scheduling/</t>
        </is>
      </c>
      <c r="F67258" t="inlineStr">
        <is>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is>
      </c>
    </row>
    <row r="67259">
      <c r="A67259" t="inlineStr">
        <is>
          <t>Marketing</t>
        </is>
      </c>
      <c r="B67259" t="inlineStr">
        <is>
          <t>Marketing Automation</t>
        </is>
      </c>
      <c r="C67259" t="inlineStr">
        <is>
          <t>https://www.getapp.com/marketing-software/marketing-automation/os/web-based</t>
        </is>
      </c>
      <c r="D67259" t="inlineStr">
        <is>
          <t>useArtemis</t>
        </is>
      </c>
      <c r="E67259" t="inlineStr">
        <is>
          <t>https://www.getapp.com/marketing-software/a/useartemis/</t>
        </is>
      </c>
      <c r="F67259" t="inlineStr">
        <is>
          <t>useArtemis is a B2B lead generation tool that helps business owners find contact information using LinkedIn and offers them a user-friendly built-in prospecting platform.Read more about useArtemis</t>
        </is>
      </c>
    </row>
    <row r="67260">
      <c r="A67260" t="inlineStr">
        <is>
          <t>Marketing</t>
        </is>
      </c>
      <c r="B67260" t="inlineStr">
        <is>
          <t>Marketing Automation</t>
        </is>
      </c>
      <c r="C67260" t="inlineStr">
        <is>
          <t>https://www.getapp.com/marketing-software/marketing-automation/os/web-based</t>
        </is>
      </c>
      <c r="D67260" t="inlineStr">
        <is>
          <t>Moosend</t>
        </is>
      </c>
      <c r="E67260" t="inlineStr">
        <is>
          <t>https://www.getapp.com/marketing-software/a/moosend/</t>
        </is>
      </c>
      <c r="F67260" t="inlineStr">
        <is>
          <t>Moosend is an email marketing &amp; marketing automation platform, with newsletter templates, list segmentation, real-time performance monitoring &amp; campaign stats.Read more about Moosend</t>
        </is>
      </c>
    </row>
    <row r="67261">
      <c r="A67261" t="inlineStr">
        <is>
          <t>Marketing</t>
        </is>
      </c>
      <c r="B67261" t="inlineStr">
        <is>
          <t>Marketing Automation</t>
        </is>
      </c>
      <c r="C67261" t="inlineStr">
        <is>
          <t>https://www.getapp.com/marketing-software/marketing-automation/os/web-based</t>
        </is>
      </c>
      <c r="D67261" t="inlineStr">
        <is>
          <t>Square Appointments</t>
        </is>
      </c>
      <c r="E67261" t="inlineStr">
        <is>
          <t>https://www.getapp.com/customer-management-software/a/square-appointments/</t>
        </is>
      </c>
      <c r="F67261" t="inlineStr">
        <is>
          <t>Running a business is hard enough, especially if someone juggling multiple tools to do different things. Square Appointments is the all-in-one point of sale solution for booking, payments, and team management. It is an integrated POS that comes with online scheduling and payment processing so that teams can run the whole business from one place.Read more about Square Appointments</t>
        </is>
      </c>
    </row>
    <row r="67262">
      <c r="A67262" t="inlineStr">
        <is>
          <t>Marketing</t>
        </is>
      </c>
      <c r="B67262" t="inlineStr">
        <is>
          <t>Marketing Automation</t>
        </is>
      </c>
      <c r="C67262" t="inlineStr">
        <is>
          <t>https://www.getapp.com/marketing-software/marketing-automation/os/web-based</t>
        </is>
      </c>
      <c r="D67262" t="inlineStr">
        <is>
          <t>Jobin.cloud</t>
        </is>
      </c>
      <c r="E67262" t="inlineStr">
        <is>
          <t>https://www.getapp.com/marketing-software/a/jobin-cloud/</t>
        </is>
      </c>
      <c r="F67262"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67263">
      <c r="A67263" t="inlineStr">
        <is>
          <t>Marketing</t>
        </is>
      </c>
      <c r="B67263" t="inlineStr">
        <is>
          <t>Marketing Automation</t>
        </is>
      </c>
      <c r="C67263" t="inlineStr">
        <is>
          <t>https://www.getapp.com/marketing-software/marketing-automation/os/web-based</t>
        </is>
      </c>
      <c r="D67263" t="inlineStr">
        <is>
          <t>Braze</t>
        </is>
      </c>
      <c r="E67263" t="inlineStr">
        <is>
          <t>https://www.getapp.com/marketing-software/a/appboy/</t>
        </is>
      </c>
      <c r="F67263" t="inlineStr">
        <is>
          <t>Braze is a leading customer engagement platform that powers lasting connections between consumers and brands that they love.Read more about Braze</t>
        </is>
      </c>
    </row>
    <row r="67264">
      <c r="A67264" t="inlineStr">
        <is>
          <t>Marketing</t>
        </is>
      </c>
      <c r="B67264" t="inlineStr">
        <is>
          <t>Marketing Automation</t>
        </is>
      </c>
      <c r="C67264" t="inlineStr">
        <is>
          <t>https://www.getapp.com/marketing-software/marketing-automation/os/web-based</t>
        </is>
      </c>
      <c r="D67264" t="inlineStr">
        <is>
          <t>Act!</t>
        </is>
      </c>
      <c r="E67264" t="inlineStr">
        <is>
          <t>https://www.getapp.com/customer-management-software/a/act/</t>
        </is>
      </c>
      <c r="F67264" t="inlineStr">
        <is>
          <t>Work smarter, not harder with Act! Marketing Automation. Set up communications once and let automation take care of the rest – with metrics and insights to help you prioritize your customer engagements.Read more about Act!</t>
        </is>
      </c>
    </row>
    <row r="67265">
      <c r="A67265" t="inlineStr">
        <is>
          <t>Marketing</t>
        </is>
      </c>
      <c r="B67265" t="inlineStr">
        <is>
          <t>Marketing Automation</t>
        </is>
      </c>
      <c r="C67265" t="inlineStr">
        <is>
          <t>https://www.getapp.com/marketing-software/marketing-automation/os/web-based</t>
        </is>
      </c>
      <c r="D67265" t="inlineStr">
        <is>
          <t>Deltek Vision</t>
        </is>
      </c>
      <c r="E67265" t="inlineStr">
        <is>
          <t>https://www.getapp.com/all-software/a/deltek-vision/</t>
        </is>
      </c>
      <c r="F67265"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67266">
      <c r="A67266" t="inlineStr">
        <is>
          <t>Marketing</t>
        </is>
      </c>
      <c r="B67266" t="inlineStr">
        <is>
          <t>Marketing Automation</t>
        </is>
      </c>
      <c r="C67266" t="inlineStr">
        <is>
          <t>https://www.getapp.com/marketing-software/marketing-automation/os/web-based</t>
        </is>
      </c>
      <c r="D67266" t="inlineStr">
        <is>
          <t>Zoho Campaigns</t>
        </is>
      </c>
      <c r="E67266" t="inlineStr">
        <is>
          <t>https://www.getapp.com/marketing-software/a/zoho-campaigns/</t>
        </is>
      </c>
      <c r="F67266" t="inlineStr">
        <is>
          <t>Zoho Campaigns is an email and SMS marketing software for small, medium, and large businesses to automate their entire marketing process.Read more about Zoho Campaigns</t>
        </is>
      </c>
    </row>
    <row r="67267">
      <c r="A67267" t="inlineStr">
        <is>
          <t>Marketing</t>
        </is>
      </c>
      <c r="B67267" t="inlineStr">
        <is>
          <t>Marketing Automation</t>
        </is>
      </c>
      <c r="C67267" t="inlineStr">
        <is>
          <t>https://www.getapp.com/marketing-software/marketing-automation/os/web-based</t>
        </is>
      </c>
      <c r="D67267" t="inlineStr">
        <is>
          <t>Prisync</t>
        </is>
      </c>
      <c r="E67267" t="inlineStr">
        <is>
          <t>https://www.getapp.com/marketing-software/a/prisync/</t>
        </is>
      </c>
      <c r="F67267" t="inlineStr">
        <is>
          <t>Automated Price Change AlertsRead more about Prisync</t>
        </is>
      </c>
    </row>
    <row r="67268">
      <c r="A67268" t="inlineStr">
        <is>
          <t>Marketing</t>
        </is>
      </c>
      <c r="B67268" t="inlineStr">
        <is>
          <t>Marketing Automation</t>
        </is>
      </c>
      <c r="C67268" t="inlineStr">
        <is>
          <t>https://www.getapp.com/marketing-software/marketing-automation/os/web-based</t>
        </is>
      </c>
      <c r="D67268" t="inlineStr">
        <is>
          <t>Drift</t>
        </is>
      </c>
      <c r="E67268" t="inlineStr">
        <is>
          <t>https://www.getapp.com/customer-service-support-software/a/drift/</t>
        </is>
      </c>
      <c r="F67268" t="inlineStr">
        <is>
          <t>Drift is a cloud-based live chat solution for sales and marketing teams which also includes an AI-powered chat bot, in-app messaging &amp; email management toolsRead more about Drift</t>
        </is>
      </c>
    </row>
    <row r="67269">
      <c r="A67269" t="inlineStr">
        <is>
          <t>Marketing</t>
        </is>
      </c>
      <c r="B67269" t="inlineStr">
        <is>
          <t>Marketing Automation</t>
        </is>
      </c>
      <c r="C67269" t="inlineStr">
        <is>
          <t>https://www.getapp.com/marketing-software/marketing-automation/os/web-based</t>
        </is>
      </c>
      <c r="D67269" t="inlineStr">
        <is>
          <t>Acumbamail</t>
        </is>
      </c>
      <c r="E67269" t="inlineStr">
        <is>
          <t>https://www.getapp.com/marketing-software/a/acumbamail/</t>
        </is>
      </c>
      <c r="F67269" t="inlineStr">
        <is>
          <t>Acumbamail is a complete tool with Email Marketing, SMS campaigns, and landing pages for companies of all kinds to effectively communicate with their customers between channels, expand their business and improve their conversion rates.Read more about Acumbamail</t>
        </is>
      </c>
    </row>
    <row r="67270">
      <c r="A67270" t="inlineStr">
        <is>
          <t>Marketing</t>
        </is>
      </c>
      <c r="B67270" t="inlineStr">
        <is>
          <t>Marketing Automation</t>
        </is>
      </c>
      <c r="C67270" t="inlineStr">
        <is>
          <t>https://www.getapp.com/marketing-software/marketing-automation/os/web-based</t>
        </is>
      </c>
      <c r="D67270" t="inlineStr">
        <is>
          <t>Flipdish</t>
        </is>
      </c>
      <c r="E67270" t="inlineStr">
        <is>
          <t>https://www.getapp.com/retail-consumer-services-software/a/flipdish/</t>
        </is>
      </c>
      <c r="F67270" t="inlineStr">
        <is>
          <t>Built by QSR owners who know exactly what you need, Flipdish POS is used by thousands of restaurants and takeaways around the world.Read more about Flipdish</t>
        </is>
      </c>
    </row>
    <row r="67271">
      <c r="A67271" t="inlineStr">
        <is>
          <t>Marketing</t>
        </is>
      </c>
      <c r="B67271" t="inlineStr">
        <is>
          <t>Marketing Automation</t>
        </is>
      </c>
      <c r="C67271" t="inlineStr">
        <is>
          <t>https://www.getapp.com/marketing-software/marketing-automation/os/web-based</t>
        </is>
      </c>
      <c r="D67271" t="inlineStr">
        <is>
          <t>Creatio CRM</t>
        </is>
      </c>
      <c r="E67271" t="inlineStr">
        <is>
          <t>https://www.getapp.com/customer-management-software/a/bpm-online-crm/</t>
        </is>
      </c>
      <c r="F67271" t="inlineStr">
        <is>
          <t>Automate marketing campaigns and lead management workflows with no-code and maximum degree of freedom.Read more about Creatio CRM</t>
        </is>
      </c>
    </row>
    <row r="67272">
      <c r="A67272" t="inlineStr">
        <is>
          <t>Marketing</t>
        </is>
      </c>
      <c r="B67272" t="inlineStr">
        <is>
          <t>Marketing Automation</t>
        </is>
      </c>
      <c r="C67272" t="inlineStr">
        <is>
          <t>https://www.getapp.com/marketing-software/marketing-automation/os/web-based</t>
        </is>
      </c>
      <c r="D67272" t="inlineStr">
        <is>
          <t>Salesforce Starter</t>
        </is>
      </c>
      <c r="E67272" t="inlineStr">
        <is>
          <t>https://www.getapp.com/customer-management-software/a/salesforce-essentials/</t>
        </is>
      </c>
      <c r="F67272" t="inlineStr">
        <is>
          <t>Salesforce Starter is an all-in-one CRM suite designed to help growing businesses organize data, manage customer relationships, and gain valuable insights. The solution brings together marketing, sales, service, and commerce tools in a single platform.Read more about Salesforce Starter</t>
        </is>
      </c>
    </row>
    <row r="67273">
      <c r="A67273" t="inlineStr">
        <is>
          <t>Marketing</t>
        </is>
      </c>
      <c r="B67273" t="inlineStr">
        <is>
          <t>Marketing Automation</t>
        </is>
      </c>
      <c r="C67273" t="inlineStr">
        <is>
          <t>https://www.getapp.com/marketing-software/marketing-automation/os/web-based</t>
        </is>
      </c>
      <c r="D67273" t="inlineStr">
        <is>
          <t>Picreel</t>
        </is>
      </c>
      <c r="E67273" t="inlineStr">
        <is>
          <t>https://www.getapp.com/marketing-software/a/picreel/</t>
        </is>
      </c>
      <c r="F67273" t="inlineStr">
        <is>
          <t>Picreel is an advanced and easy-to-use popup builder that helps businesses convert website visitors into customers.Read more about Picreel</t>
        </is>
      </c>
    </row>
    <row r="67274">
      <c r="A67274" t="inlineStr">
        <is>
          <t>Marketing</t>
        </is>
      </c>
      <c r="B67274" t="inlineStr">
        <is>
          <t>Marketing Automation</t>
        </is>
      </c>
      <c r="C67274" t="inlineStr">
        <is>
          <t>https://www.getapp.com/marketing-software/marketing-automation/os/web-based</t>
        </is>
      </c>
      <c r="D67274" t="inlineStr">
        <is>
          <t>Remarkety</t>
        </is>
      </c>
      <c r="E67274" t="inlineStr">
        <is>
          <t>https://www.getapp.com/marketing-software/a/remarkety/</t>
        </is>
      </c>
      <c r="F67274" t="inlineStr">
        <is>
          <t>Remarkety is a leading Email &amp; SMS Marketing Automation Platform for eCommerce. A data-driven marketing system designed from the ground up for eCommerce website. With Remarkety you can segment and target (email/sms/social) your customers based on real time shopping behavior and purchase history.Read more about Remarkety</t>
        </is>
      </c>
    </row>
    <row r="67275">
      <c r="A67275" t="inlineStr">
        <is>
          <t>Marketing</t>
        </is>
      </c>
      <c r="B67275" t="inlineStr">
        <is>
          <t>Marketing Automation</t>
        </is>
      </c>
      <c r="C67275" t="inlineStr">
        <is>
          <t>https://www.getapp.com/marketing-software/marketing-automation/os/web-based</t>
        </is>
      </c>
      <c r="D67275" t="inlineStr">
        <is>
          <t>Act-On</t>
        </is>
      </c>
      <c r="E67275" t="inlineStr">
        <is>
          <t>https://www.getapp.com/marketing-software/a/act-on/</t>
        </is>
      </c>
      <c r="F67275" t="inlineStr">
        <is>
          <t>Act-On is a marketing automation platform that delivers innovation to empower marketers to do the best work of their careers.Read more about Act-On</t>
        </is>
      </c>
    </row>
    <row r="67276">
      <c r="A67276" t="inlineStr">
        <is>
          <t>Marketing</t>
        </is>
      </c>
      <c r="B67276" t="inlineStr">
        <is>
          <t>Marketing Automation</t>
        </is>
      </c>
      <c r="C67276" t="inlineStr">
        <is>
          <t>https://www.getapp.com/marketing-software/marketing-automation/os/web-based</t>
        </is>
      </c>
      <c r="D67276" t="inlineStr">
        <is>
          <t>Attentive</t>
        </is>
      </c>
      <c r="E67276" t="inlineStr">
        <is>
          <t>https://www.getapp.com/marketing-software/a/attentive/</t>
        </is>
      </c>
      <c r="F67276" t="inlineStr">
        <is>
          <t>Attentive is an AI-powered SMS and email marketing platform that enables businesses to deliver personalized messaging at scale. The platform combines SMS, RCS, and email capabilities with advanced AI technology to help companies connect with customers through targeted campaigns. Attentive offers tools for list growth, analytics, and compliance while supporting various industries including retail, hospitality, and entertainment across multiple countries.Read more about Attentive</t>
        </is>
      </c>
    </row>
    <row r="67277">
      <c r="A67277" t="inlineStr">
        <is>
          <t>Marketing</t>
        </is>
      </c>
      <c r="B67277" t="inlineStr">
        <is>
          <t>Marketing Automation</t>
        </is>
      </c>
      <c r="C67277" t="inlineStr">
        <is>
          <t>https://www.getapp.com/marketing-software/marketing-automation/os/web-based</t>
        </is>
      </c>
      <c r="D67277" t="inlineStr">
        <is>
          <t>Drip</t>
        </is>
      </c>
      <c r="E67277" t="inlineStr">
        <is>
          <t>https://www.getapp.com/marketing-software/a/drip1/</t>
        </is>
      </c>
      <c r="F67277" t="inlineStr">
        <is>
          <t>Whether you want to welcome new email subscribers with a time-limited discount, reduce cart abandonment, or reward first-time buyers, Drip’s simple but powerful rule engine automation platform empowers brand-driven marketers to deliver the right emails to the right people at the right time.Read more about Drip</t>
        </is>
      </c>
    </row>
    <row r="67278">
      <c r="A67278" t="inlineStr">
        <is>
          <t>Marketing</t>
        </is>
      </c>
      <c r="B67278" t="inlineStr">
        <is>
          <t>Marketing Automation</t>
        </is>
      </c>
      <c r="C67278" t="inlineStr">
        <is>
          <t>https://www.getapp.com/marketing-software/marketing-automation/os/web-based</t>
        </is>
      </c>
      <c r="D67278" t="inlineStr">
        <is>
          <t>Kartra</t>
        </is>
      </c>
      <c r="E67278" t="inlineStr">
        <is>
          <t>https://www.getapp.com/website-ecommerce-software/a/kartra/</t>
        </is>
      </c>
      <c r="F67278" t="inlineStr">
        <is>
          <t>Streamline your marketing with Kartra’s powerful automation tools. Tag your leads based on emails they read, pages they visit, content they watch, etc. Then, turn on an email campaign to follow up with them automatically. Your leads will get valuable content, and you will get your time back.Read more about Kartra</t>
        </is>
      </c>
    </row>
    <row r="67279">
      <c r="A67279" t="inlineStr">
        <is>
          <t>Marketing</t>
        </is>
      </c>
      <c r="B67279" t="inlineStr">
        <is>
          <t>Marketing Automation</t>
        </is>
      </c>
      <c r="C67279" t="inlineStr">
        <is>
          <t>https://www.getapp.com/marketing-software/marketing-automation/os/web-based</t>
        </is>
      </c>
      <c r="D67279" t="inlineStr">
        <is>
          <t>OnceHub</t>
        </is>
      </c>
      <c r="E67279" t="inlineStr">
        <is>
          <t>https://www.getapp.com/customer-management-software/a/scheduleonce/</t>
        </is>
      </c>
      <c r="F67279" t="inlineStr">
        <is>
          <t>OnceHub goes all out to capture and qualify new leads and engage them productively while you’re busy with other things. Save yourself time and money with a highly adaptable scheduling solution packed with features you and your prospects will love.Read more about OnceHub</t>
        </is>
      </c>
    </row>
    <row r="67280">
      <c r="A67280" t="inlineStr">
        <is>
          <t>Marketing</t>
        </is>
      </c>
      <c r="B67280" t="inlineStr">
        <is>
          <t>Marketing Automation</t>
        </is>
      </c>
      <c r="C67280" t="inlineStr">
        <is>
          <t>https://www.getapp.com/marketing-software/marketing-automation/os/web-based</t>
        </is>
      </c>
      <c r="D67280" t="inlineStr">
        <is>
          <t>Gold-Vision CRM</t>
        </is>
      </c>
      <c r="E67280" t="inlineStr">
        <is>
          <t>https://www.getapp.com/customer-management-software/a/gold-vision-crm/</t>
        </is>
      </c>
      <c r="F67280" t="inlineStr">
        <is>
          <t>Gold-Vision provides fully customisable CRM and digital marketing solutions for businesses looking to improve their efficiencies.Read more about Gold-Vision CRM</t>
        </is>
      </c>
    </row>
    <row r="67281">
      <c r="A67281" t="inlineStr">
        <is>
          <t>Marketing</t>
        </is>
      </c>
      <c r="B67281" t="inlineStr">
        <is>
          <t>Marketing Automation</t>
        </is>
      </c>
      <c r="C67281" t="inlineStr">
        <is>
          <t>https://www.getapp.com/marketing-software/marketing-automation/os/web-based</t>
        </is>
      </c>
      <c r="D67281" t="inlineStr">
        <is>
          <t>Terminus</t>
        </is>
      </c>
      <c r="E67281" t="inlineStr">
        <is>
          <t>https://www.getapp.com/marketing-software/a/terminus/</t>
        </is>
      </c>
      <c r="F67281" t="inlineStr">
        <is>
          <t>Terminus is an account-based marketing software that offers tools including target account identification, account-based advertising, sales intelligence, account-based analytics, web visitor intelligence, web personalization, and more. It enables B2B marketers to plan and manage ABM at scale.Read more about Terminus</t>
        </is>
      </c>
    </row>
    <row r="67282">
      <c r="A67282" t="inlineStr">
        <is>
          <t>Marketing</t>
        </is>
      </c>
      <c r="B67282" t="inlineStr">
        <is>
          <t>Marketing Automation</t>
        </is>
      </c>
      <c r="C67282" t="inlineStr">
        <is>
          <t>https://www.getapp.com/marketing-software/marketing-automation/os/web-based</t>
        </is>
      </c>
      <c r="D67282" t="inlineStr">
        <is>
          <t>ZoomInfo Sales</t>
        </is>
      </c>
      <c r="E67282" t="inlineStr">
        <is>
          <t>https://www.getapp.com/marketing-software/a/zoominfo/</t>
        </is>
      </c>
      <c r="F67282" t="inlineStr">
        <is>
          <t>ZoomInfo powered by DiscoverOrg is a cloud-based lead generation platform for B2B organizations. It uses buyer intent data to help sales and marketing teams prioritize prospects. Intent insights are provided for online research activities, organizational changes, funding announcements, and more.Read more about ZoomInfo Sales</t>
        </is>
      </c>
    </row>
    <row r="67283">
      <c r="A67283" t="inlineStr">
        <is>
          <t>Marketing</t>
        </is>
      </c>
      <c r="B67283" t="inlineStr">
        <is>
          <t>Marketing Automation</t>
        </is>
      </c>
      <c r="C67283" t="inlineStr">
        <is>
          <t>https://www.getapp.com/marketing-software/marketing-automation/os/web-based</t>
        </is>
      </c>
      <c r="D67283" t="inlineStr">
        <is>
          <t>Adobe Campaign</t>
        </is>
      </c>
      <c r="E67283" t="inlineStr">
        <is>
          <t>https://www.getapp.com/marketing-software/a/adobe-campaign/</t>
        </is>
      </c>
      <c r="F67283" t="inlineStr">
        <is>
          <t>Adobe Campaign is an enterprise-grade cross-channel marketing application that enables organizations to to orchestrate, launch, and measure personalized marketing campaigns for customer engagement.Read more about Adobe Campaign</t>
        </is>
      </c>
    </row>
    <row r="67284">
      <c r="A67284" t="inlineStr">
        <is>
          <t>Marketing</t>
        </is>
      </c>
      <c r="B67284" t="inlineStr">
        <is>
          <t>Marketing Automation</t>
        </is>
      </c>
      <c r="C67284" t="inlineStr">
        <is>
          <t>https://www.getapp.com/marketing-software/marketing-automation/os/web-based</t>
        </is>
      </c>
      <c r="D67284" t="inlineStr">
        <is>
          <t>sococal.ai</t>
        </is>
      </c>
      <c r="E67284" t="inlineStr">
        <is>
          <t>https://www.getapp.com/marketing-software/a/sococal-ai/</t>
        </is>
      </c>
      <c r="F67284" t="inlineStr">
        <is>
          <t>Sococal.ai transforms social media planning with AI-generated 30-day calendars. It provides engaging visuals, ready-to-use captions, and targeted hashtags. Eliminate manual research, ensure relevant content, and unlock your social media potential.Read more about sococal.ai</t>
        </is>
      </c>
    </row>
    <row r="67285">
      <c r="A67285" t="inlineStr">
        <is>
          <t>Marketing</t>
        </is>
      </c>
      <c r="B67285" t="inlineStr">
        <is>
          <t>Marketing Automation</t>
        </is>
      </c>
      <c r="C67285" t="inlineStr">
        <is>
          <t>https://www.getapp.com/marketing-software/marketing-automation/os/web-based</t>
        </is>
      </c>
      <c r="D67285" t="inlineStr">
        <is>
          <t>Campaigner</t>
        </is>
      </c>
      <c r="E67285" t="inlineStr">
        <is>
          <t>https://www.getapp.com/all-software/a/campaigner-1/</t>
        </is>
      </c>
      <c r="F67285" t="inlineStr">
        <is>
          <t>Advanced yet easy-to-use email marketing platform featuring automation workflows, contact segmentation, multivariate experiments and A/B split testing, drag &amp; drop and HTML email editors, pre-built templates. conversion tracking and real time reporting.Read more about Campaigner</t>
        </is>
      </c>
    </row>
    <row r="67286">
      <c r="A67286" t="inlineStr">
        <is>
          <t>Marketing</t>
        </is>
      </c>
      <c r="B67286" t="inlineStr">
        <is>
          <t>Marketing Automation</t>
        </is>
      </c>
      <c r="C67286" t="inlineStr">
        <is>
          <t>https://www.getapp.com/marketing-software/marketing-automation/os/web-based</t>
        </is>
      </c>
      <c r="D67286" t="inlineStr">
        <is>
          <t>Textellent</t>
        </is>
      </c>
      <c r="E67286" t="inlineStr">
        <is>
          <t>https://www.getapp.com/marketing-software/a/textellent/</t>
        </is>
      </c>
      <c r="F67286" t="inlineStr">
        <is>
          <t>Textellent is an SMS marketing solution that helps businesses manage automated campaigns, appointment scheduling, customer segmentation, and more. The platform enables managers to create separate customer bases in accordance with different attributes and send targeted messages based on specific interests or needs.Read more about Textellent</t>
        </is>
      </c>
    </row>
    <row r="67287">
      <c r="A67287" t="inlineStr">
        <is>
          <t>Marketing</t>
        </is>
      </c>
      <c r="B67287" t="inlineStr">
        <is>
          <t>Marketing Automation</t>
        </is>
      </c>
      <c r="C67287" t="inlineStr">
        <is>
          <t>https://www.getapp.com/marketing-software/marketing-automation/os/web-based</t>
        </is>
      </c>
      <c r="D67287" t="inlineStr">
        <is>
          <t>AiTrillion</t>
        </is>
      </c>
      <c r="E67287" t="inlineStr">
        <is>
          <t>https://www.getapp.com/marketing-software/a/aitrillion/</t>
        </is>
      </c>
      <c r="F67287" t="inlineStr">
        <is>
          <t>AiTrillion is a SaaS-based Artificial Intelligence enabled, all-in-one marketing platform for eCommerce sellers.Read more about AiTrillion</t>
        </is>
      </c>
    </row>
    <row r="67288">
      <c r="A67288" t="inlineStr">
        <is>
          <t>Marketing</t>
        </is>
      </c>
      <c r="B67288" t="inlineStr">
        <is>
          <t>Marketing Automation</t>
        </is>
      </c>
      <c r="C67288" t="inlineStr">
        <is>
          <t>https://www.getapp.com/marketing-software/marketing-automation/os/web-based</t>
        </is>
      </c>
      <c r="D67288" t="inlineStr">
        <is>
          <t>Wisepops</t>
        </is>
      </c>
      <c r="E67288" t="inlineStr">
        <is>
          <t>https://www.getapp.com/marketing-software/a/wisepops/</t>
        </is>
      </c>
      <c r="F67288" t="inlineStr">
        <is>
          <t>Wisepops is an intelligent popup &amp; onsite engagement automation platform designed to provide marketers with the tools to convert website visitors.Read more about Wisepops</t>
        </is>
      </c>
    </row>
    <row r="67289">
      <c r="A67289" t="inlineStr">
        <is>
          <t>Marketing</t>
        </is>
      </c>
      <c r="B67289" t="inlineStr">
        <is>
          <t>Marketing Automation</t>
        </is>
      </c>
      <c r="C67289" t="inlineStr">
        <is>
          <t>https://www.getapp.com/marketing-software/marketing-automation/os/web-based</t>
        </is>
      </c>
      <c r="D67289" t="inlineStr">
        <is>
          <t>Benchmark Email</t>
        </is>
      </c>
      <c r="E67289" t="inlineStr">
        <is>
          <t>https://www.getapp.com/marketing-software/a/benchmark-email/</t>
        </is>
      </c>
      <c r="F67289" t="inlineStr">
        <is>
          <t>Benchmark Email is an online email marketing platform designed to help businesses of all sizes create, send, &amp; automate marketing emails with email design, automation tools, &amp; more. Benchmark is a permission-based email marketing company that puts user-deliverability &amp; reputation at the forefront.Read more about Benchmark Email</t>
        </is>
      </c>
    </row>
    <row r="67290">
      <c r="A67290" t="inlineStr">
        <is>
          <t>Marketing</t>
        </is>
      </c>
      <c r="B67290" t="inlineStr">
        <is>
          <t>Marketing Automation</t>
        </is>
      </c>
      <c r="C67290" t="inlineStr">
        <is>
          <t>https://www.getapp.com/marketing-software/marketing-automation/os/web-based</t>
        </is>
      </c>
      <c r="D67290" t="inlineStr">
        <is>
          <t>Bird</t>
        </is>
      </c>
      <c r="E67290" t="inlineStr">
        <is>
          <t>https://www.getapp.com/it-communications-software/a/bird/</t>
        </is>
      </c>
      <c r="F67290" t="inlineStr">
        <is>
          <t>MessageBird solves your communication challenges via our SMS, Voice and Conversations APIs.Read more about Bird</t>
        </is>
      </c>
    </row>
    <row r="67291">
      <c r="A67291" t="inlineStr">
        <is>
          <t>Marketing</t>
        </is>
      </c>
      <c r="B67291" t="inlineStr">
        <is>
          <t>Marketing Automation</t>
        </is>
      </c>
      <c r="C67291" t="inlineStr">
        <is>
          <t>https://www.getapp.com/marketing-software/marketing-automation/os/web-based</t>
        </is>
      </c>
      <c r="D67291" t="inlineStr">
        <is>
          <t>Salesmate</t>
        </is>
      </c>
      <c r="E67291" t="inlineStr">
        <is>
          <t>https://www.getapp.com/sales-software/a/salesmate/</t>
        </is>
      </c>
      <c r="F67291" t="inlineStr">
        <is>
          <t>Salesmate is an AI-powered, flexible, modern CRM and Automation Platform to help your business attract, engage, and retain right customers.Hottest features:Sales AutomationMarketing AutomationBuilt-in Calling &amp; TextingSandy AICustom Layouts and ModulesSequencesEmail CampaignsRead more about Salesmate</t>
        </is>
      </c>
    </row>
    <row r="67292">
      <c r="A67292" t="inlineStr">
        <is>
          <t>Marketing</t>
        </is>
      </c>
      <c r="B67292" t="inlineStr">
        <is>
          <t>Marketing Automation</t>
        </is>
      </c>
      <c r="C67292" t="inlineStr">
        <is>
          <t>https://www.getapp.com/marketing-software/marketing-automation/os/web-based</t>
        </is>
      </c>
      <c r="D67292" t="inlineStr">
        <is>
          <t>OneSignal</t>
        </is>
      </c>
      <c r="E67292" t="inlineStr">
        <is>
          <t>https://www.getapp.com/marketing-software/a/onesignal/</t>
        </is>
      </c>
      <c r="F67292" t="inlineStr">
        <is>
          <t>OneSignal is a customer engagement platform that powers email, push notifications, SMS, and in-app messages for product teams, developers and marketers. Designed for engagement and data collection, OneSignal offers customer journeys, A/B testing, analytics, personalization, and segmentation.Read more about OneSignal</t>
        </is>
      </c>
    </row>
    <row r="67293">
      <c r="A67293" t="inlineStr">
        <is>
          <t>Marketing</t>
        </is>
      </c>
      <c r="B67293" t="inlineStr">
        <is>
          <t>Marketing Automation</t>
        </is>
      </c>
      <c r="C67293" t="inlineStr">
        <is>
          <t>https://www.getapp.com/marketing-software/marketing-automation/os/web-based</t>
        </is>
      </c>
      <c r="D67293" t="inlineStr">
        <is>
          <t>Envoke</t>
        </is>
      </c>
      <c r="E67293" t="inlineStr">
        <is>
          <t>https://www.getapp.com/marketing-software/a/envoke/</t>
        </is>
      </c>
      <c r="F67293" t="inlineStr">
        <is>
          <t>Software for communications professionals to drive stakeholder engagement with opt-in and mandatory emails without risking your organization’s reputation.Read more about Envoke</t>
        </is>
      </c>
    </row>
    <row r="67294">
      <c r="A67294" t="inlineStr">
        <is>
          <t>Marketing</t>
        </is>
      </c>
      <c r="B67294" t="inlineStr">
        <is>
          <t>Marketing Automation</t>
        </is>
      </c>
      <c r="C67294" t="inlineStr">
        <is>
          <t>https://www.getapp.com/marketing-software/marketing-automation/os/web-based</t>
        </is>
      </c>
      <c r="D67294" t="inlineStr">
        <is>
          <t>ShortStack</t>
        </is>
      </c>
      <c r="E67294" t="inlineStr">
        <is>
          <t>https://www.getapp.com/marketing-software/a/shortstack/</t>
        </is>
      </c>
      <c r="F67294" t="inlineStr">
        <is>
          <t>Create unique contests and giveaways, run social media contests, choose winners, send emails and analyze results - all from one place.Read more about ShortStack</t>
        </is>
      </c>
    </row>
    <row r="67295">
      <c r="A67295" t="inlineStr">
        <is>
          <t>Marketing</t>
        </is>
      </c>
      <c r="B67295" t="inlineStr">
        <is>
          <t>Marketing Automation</t>
        </is>
      </c>
      <c r="C67295" t="inlineStr">
        <is>
          <t>https://www.getapp.com/marketing-software/marketing-automation/os/web-based</t>
        </is>
      </c>
      <c r="D67295" t="inlineStr">
        <is>
          <t>BenchmarkONE</t>
        </is>
      </c>
      <c r="E67295" t="inlineStr">
        <is>
          <t>https://www.getapp.com/customer-management-software/a/hatchbuck/</t>
        </is>
      </c>
      <c r="F67295" t="inlineStr">
        <is>
          <t>Our Email Nurturing Engine cultivates relationships with leads and customers and then brings them to you when they are ready to buy.Read more about BenchmarkONE</t>
        </is>
      </c>
    </row>
    <row r="67296">
      <c r="A67296" t="inlineStr">
        <is>
          <t>Marketing</t>
        </is>
      </c>
      <c r="B67296" t="inlineStr">
        <is>
          <t>Marketing Automation</t>
        </is>
      </c>
      <c r="C67296" t="inlineStr">
        <is>
          <t>https://www.getapp.com/marketing-software/marketing-automation/os/web-based</t>
        </is>
      </c>
      <c r="D67296" t="inlineStr">
        <is>
          <t>Dotdigital</t>
        </is>
      </c>
      <c r="E67296" t="inlineStr">
        <is>
          <t>https://www.getapp.com/marketing-software/a/dotmailer/</t>
        </is>
      </c>
      <c r="F67296" t="inlineStr">
        <is>
          <t>dotdigital is an email marketing and automation platform for B2B, B2C and eCommerce businesses.Read more about Dotdigital</t>
        </is>
      </c>
    </row>
    <row r="67297">
      <c r="A67297" t="inlineStr">
        <is>
          <t>Marketing</t>
        </is>
      </c>
      <c r="B67297" t="inlineStr">
        <is>
          <t>Marketing Automation</t>
        </is>
      </c>
      <c r="C67297" t="inlineStr">
        <is>
          <t>https://www.getapp.com/marketing-software/marketing-automation/os/web-based</t>
        </is>
      </c>
      <c r="D67297" t="inlineStr">
        <is>
          <t>Ricochet360</t>
        </is>
      </c>
      <c r="E67297" t="inlineStr">
        <is>
          <t>https://www.getapp.com/it-communications-software/a/ricochet/</t>
        </is>
      </c>
      <c r="F67297" t="inlineStr">
        <is>
          <t>Ricochet360 is an all-in-one auto-dialer, CRM, lead management, and marketing automation platform designed for both inbound and outbound agents looking for a competitive advantage. It enables teams to call a new lead in one second, nurture and engage prospects throughout the entire sales process, and automate most of the daily workflows.Read more about Ricochet360</t>
        </is>
      </c>
    </row>
    <row r="67298">
      <c r="A67298" t="inlineStr">
        <is>
          <t>Marketing</t>
        </is>
      </c>
      <c r="B67298" t="inlineStr">
        <is>
          <t>Marketing Automation</t>
        </is>
      </c>
      <c r="C67298" t="inlineStr">
        <is>
          <t>https://www.getapp.com/marketing-software/marketing-automation/os/web-based</t>
        </is>
      </c>
      <c r="D67298" t="inlineStr">
        <is>
          <t>Delivra</t>
        </is>
      </c>
      <c r="E67298" t="inlineStr">
        <is>
          <t>https://www.getapp.com/marketing-software/a/delivra-1/</t>
        </is>
      </c>
      <c r="F67298" t="inlineStr">
        <is>
          <t>Delivra is an email marketing and market automation platform to execute digital marketing campaigns for customer engagementRead more about Delivra</t>
        </is>
      </c>
    </row>
    <row r="67299">
      <c r="A67299" t="inlineStr">
        <is>
          <t>Marketing</t>
        </is>
      </c>
      <c r="B67299" t="inlineStr">
        <is>
          <t>Marketing Automation</t>
        </is>
      </c>
      <c r="C67299" t="inlineStr">
        <is>
          <t>https://www.getapp.com/marketing-software/marketing-automation/os/web-based</t>
        </is>
      </c>
      <c r="D67299" t="inlineStr">
        <is>
          <t>TOP PRODUCER</t>
        </is>
      </c>
      <c r="E67299" t="inlineStr">
        <is>
          <t>https://www.getapp.com/real-estate-property-software/a/top-producer-crm/</t>
        </is>
      </c>
      <c r="F67299" t="inlineStr">
        <is>
          <t>Real estate specific CRM software that contains lead generation, follow-up prompts, AI-powered farming, drip campaigns and more.Read more about TOP PRODUCER</t>
        </is>
      </c>
    </row>
    <row r="67300">
      <c r="A67300" t="inlineStr">
        <is>
          <t>Marketing</t>
        </is>
      </c>
      <c r="B67300" t="inlineStr">
        <is>
          <t>Marketing Automation</t>
        </is>
      </c>
      <c r="C67300" t="inlineStr">
        <is>
          <t>https://www.getapp.com/marketing-software/marketing-automation/os/web-based</t>
        </is>
      </c>
      <c r="D67300" t="inlineStr">
        <is>
          <t>CoPilot AI</t>
        </is>
      </c>
      <c r="E67300" t="inlineStr">
        <is>
          <t>https://www.getapp.com/all-software/a/copilot-advisor/</t>
        </is>
      </c>
      <c r="F67300" t="inlineStr">
        <is>
          <t>Transform your sales strategy with CoPilot AI, cutting-edge AI-powered sales enablement software. Prioritize prospects, engage with purposeful messages, and deliver personalized insights to elevate your conversion rates.Read more about CoPilot AI</t>
        </is>
      </c>
    </row>
    <row r="67301">
      <c r="A67301" t="inlineStr">
        <is>
          <t>Marketing</t>
        </is>
      </c>
      <c r="B67301" t="inlineStr">
        <is>
          <t>Marketing Automation</t>
        </is>
      </c>
      <c r="C67301" t="inlineStr">
        <is>
          <t>https://www.getapp.com/marketing-software/marketing-automation/os/web-based</t>
        </is>
      </c>
      <c r="D67301" t="inlineStr">
        <is>
          <t>Ortto</t>
        </is>
      </c>
      <c r="E67301" t="inlineStr">
        <is>
          <t>https://www.getapp.com/marketing-software/a/autopilot/</t>
        </is>
      </c>
      <c r="F67301" t="inlineStr">
        <is>
          <t>Visually automate your marketing on a drag and drop canvas. Create a personal journey for every customer using email, in-app messaging, SMS &amp; direct mail.Read more about Ortto</t>
        </is>
      </c>
    </row>
    <row r="67302">
      <c r="A67302" t="inlineStr">
        <is>
          <t>Marketing</t>
        </is>
      </c>
      <c r="B67302" t="inlineStr">
        <is>
          <t>Marketing Automation</t>
        </is>
      </c>
      <c r="C67302" t="inlineStr">
        <is>
          <t>https://www.getapp.com/marketing-software/marketing-automation/os/web-based</t>
        </is>
      </c>
      <c r="D67302" t="inlineStr">
        <is>
          <t>Platformly</t>
        </is>
      </c>
      <c r="E67302" t="inlineStr">
        <is>
          <t>https://www.getapp.com/marketing-software/a/platformly/</t>
        </is>
      </c>
      <c r="F67302" t="inlineStr">
        <is>
          <t>Cloud-based marketing automation tool that drives growth for online businesses by engaging audiences across multiple channels.Read more about Platformly</t>
        </is>
      </c>
    </row>
    <row r="67303">
      <c r="A67303" t="inlineStr">
        <is>
          <t>Marketing</t>
        </is>
      </c>
      <c r="B67303" t="inlineStr">
        <is>
          <t>Marketing Automation</t>
        </is>
      </c>
      <c r="C67303" t="inlineStr">
        <is>
          <t>https://www.getapp.com/marketing-software/marketing-automation/os/web-based</t>
        </is>
      </c>
      <c r="D67303" t="inlineStr">
        <is>
          <t>MoonMail</t>
        </is>
      </c>
      <c r="E67303" t="inlineStr">
        <is>
          <t>https://www.getapp.com/marketing-software/a/moonmail/</t>
        </is>
      </c>
      <c r="F67303" t="inlineStr">
        <is>
          <t>With MoonMail you can create, design and analyze your Email Marketing campaigns in a minute. The simplest email marketing software.Read more about MoonMail</t>
        </is>
      </c>
    </row>
    <row r="67304">
      <c r="A67304" t="inlineStr">
        <is>
          <t>Marketing</t>
        </is>
      </c>
      <c r="B67304" t="inlineStr">
        <is>
          <t>Marketing Automation</t>
        </is>
      </c>
      <c r="C67304" t="inlineStr">
        <is>
          <t>https://www.getapp.com/marketing-software/marketing-automation/os/web-based</t>
        </is>
      </c>
      <c r="D67304" t="inlineStr">
        <is>
          <t>GreenRope</t>
        </is>
      </c>
      <c r="E67304" t="inlineStr">
        <is>
          <t>https://www.getapp.com/marketing-software/a/greenrope/</t>
        </is>
      </c>
      <c r="F67304" t="inlineStr">
        <is>
          <t>GreenRope is a marketing automation platform that helps you create and execute effective campaigns across multiple channels. You can use automation to send personalized messages based on criteria and triggers, monitor and optimize your marketing campaigns with real-time analytics and reporting.Read more about GreenRope</t>
        </is>
      </c>
    </row>
    <row r="67305">
      <c r="A67305" t="inlineStr">
        <is>
          <t>Marketing</t>
        </is>
      </c>
      <c r="B67305" t="inlineStr">
        <is>
          <t>Marketing Automation</t>
        </is>
      </c>
      <c r="C67305" t="inlineStr">
        <is>
          <t>https://www.getapp.com/marketing-software/marketing-automation/os/web-based</t>
        </is>
      </c>
      <c r="D67305" t="inlineStr">
        <is>
          <t>Ringy</t>
        </is>
      </c>
      <c r="E67305" t="inlineStr">
        <is>
          <t>https://www.getapp.com/sales-software/a/isalescrm/</t>
        </is>
      </c>
      <c r="F67305" t="inlineStr">
        <is>
          <t>Ringy (formerly iSalesCRM) is a customer relationship management software that provides businesses with tools to generate leads and automate marketing operations. Supervisors can gain an overview of turnover rates, incoming leads, outbound calls, account balance, and other key metrics via charts and drip analytics.Read more about Ringy</t>
        </is>
      </c>
    </row>
    <row r="67306">
      <c r="A67306" t="inlineStr">
        <is>
          <t>Marketing</t>
        </is>
      </c>
      <c r="B67306" t="inlineStr">
        <is>
          <t>Marketing Automation</t>
        </is>
      </c>
      <c r="C67306" t="inlineStr">
        <is>
          <t>https://www.getapp.com/marketing-software/marketing-automation/os/web-based</t>
        </is>
      </c>
      <c r="D67306" t="inlineStr">
        <is>
          <t>SugarCRM</t>
        </is>
      </c>
      <c r="E67306" t="inlineStr">
        <is>
          <t>https://www.getapp.com/customer-management-software/a/sugarcrm/</t>
        </is>
      </c>
      <c r="F67306" t="inlineStr">
        <is>
          <t>Deliver sales the right leads, at the right time with Sugar Market. Feed the funnel and build the right pipeline when you choose the marketing automation platform built for marketing mavericks. Create campaigns, engage one-to-one at scale, predict needs, and understand what is working.Read more about SugarCRM</t>
        </is>
      </c>
    </row>
    <row r="67307">
      <c r="A67307" t="inlineStr">
        <is>
          <t>Marketing</t>
        </is>
      </c>
      <c r="B67307" t="inlineStr">
        <is>
          <t>Marketing Automation</t>
        </is>
      </c>
      <c r="C67307" t="inlineStr">
        <is>
          <t>https://www.getapp.com/marketing-software/marketing-automation/os/web-based</t>
        </is>
      </c>
      <c r="D67307" t="inlineStr">
        <is>
          <t>Whippy</t>
        </is>
      </c>
      <c r="E67307" t="inlineStr">
        <is>
          <t>https://www.getapp.com/it-communications-software/a/whippy/</t>
        </is>
      </c>
      <c r="F67307" t="inlineStr">
        <is>
          <t>The all-in-one SMS &amp; email platform, elevating business productivity with automation and AI-driven technology. Key products include Team Inbox, Campaigns, Automations, AI Integration, Sequences, Flows, and Reviews. Whippy replaces multiple tools while empowering businesses to maximize efficiency.Read more about Whippy</t>
        </is>
      </c>
    </row>
    <row r="67308">
      <c r="A67308" t="inlineStr">
        <is>
          <t>Marketing</t>
        </is>
      </c>
      <c r="B67308" t="inlineStr">
        <is>
          <t>Marketing Automation</t>
        </is>
      </c>
      <c r="C67308" t="inlineStr">
        <is>
          <t>https://www.getapp.com/marketing-software/marketing-automation/os/web-based</t>
        </is>
      </c>
      <c r="D67308" t="inlineStr">
        <is>
          <t>Channable</t>
        </is>
      </c>
      <c r="E67308" t="inlineStr">
        <is>
          <t>https://www.getapp.com/marketing-software/a/channable/</t>
        </is>
      </c>
      <c r="F67308" t="inlineStr">
        <is>
          <t>Channable combines powerful data feed management with the possibility to manage Google Shopping campaigns &amp; Search campaigns based on your product feed.  Set up dynamic campaigns based on your product data and automate campaigns inventory- based. This way you always advertise your latest offers.Read more about Channable</t>
        </is>
      </c>
    </row>
    <row r="67309">
      <c r="A67309" t="inlineStr">
        <is>
          <t>Marketing</t>
        </is>
      </c>
      <c r="B67309" t="inlineStr">
        <is>
          <t>Marketing Automation</t>
        </is>
      </c>
      <c r="C67309" t="inlineStr">
        <is>
          <t>https://www.getapp.com/marketing-software/marketing-automation/os/web-based</t>
        </is>
      </c>
      <c r="D67309" t="inlineStr">
        <is>
          <t>LeadSquared</t>
        </is>
      </c>
      <c r="E67309" t="inlineStr">
        <is>
          <t>https://www.getapp.com/marketing-software/a/leadsquared/</t>
        </is>
      </c>
      <c r="F67309" t="inlineStr">
        <is>
          <t>Push your leads faster down the sales funnel with LeadSquared's cross-channel marketing automation software.Read more about LeadSquared</t>
        </is>
      </c>
    </row>
    <row r="67310">
      <c r="A67310" t="inlineStr">
        <is>
          <t>Marketing</t>
        </is>
      </c>
      <c r="B67310" t="inlineStr">
        <is>
          <t>Marketing Automation</t>
        </is>
      </c>
      <c r="C67310" t="inlineStr">
        <is>
          <t>https://www.getapp.com/marketing-software/marketing-automation/os/web-based</t>
        </is>
      </c>
      <c r="D67310" t="inlineStr">
        <is>
          <t>Customer.io</t>
        </is>
      </c>
      <c r="E67310" t="inlineStr">
        <is>
          <t>https://www.getapp.com/marketing-software/a/customer-io/</t>
        </is>
      </c>
      <c r="F67310" t="inlineStr">
        <is>
          <t>Customer.io is a customer engagement platform for sending automated emails, push notifications, SMS, in-app messages, and more to engage and retain your audience.Read more about Customer.io</t>
        </is>
      </c>
    </row>
    <row r="67311">
      <c r="A67311" t="inlineStr">
        <is>
          <t>Marketing</t>
        </is>
      </c>
      <c r="B67311" t="inlineStr">
        <is>
          <t>Marketing Automation</t>
        </is>
      </c>
      <c r="C67311" t="inlineStr">
        <is>
          <t>https://www.getapp.com/marketing-software/marketing-automation/os/web-based</t>
        </is>
      </c>
      <c r="D67311" t="inlineStr">
        <is>
          <t>E-goi</t>
        </is>
      </c>
      <c r="E67311" t="inlineStr">
        <is>
          <t>https://www.getapp.com/marketing-software/a/e-goi/</t>
        </is>
      </c>
      <c r="F67311" t="inlineStr">
        <is>
          <t>E-goi’s omnichannel Marketing Automation streamlines customer journeys via email, SMS &amp; push. Its drag-and-drop editor builds workflows to nurture leads, recover carts &amp; boost engagement. AI-driven segmentation &amp; behavioral triggers ensure timely, personalized campaigns—driving conversions with easeRead more about E-goi</t>
        </is>
      </c>
    </row>
    <row r="67312">
      <c r="A67312" t="inlineStr">
        <is>
          <t>Marketing</t>
        </is>
      </c>
      <c r="B67312" t="inlineStr">
        <is>
          <t>Marketing Automation</t>
        </is>
      </c>
      <c r="C67312" t="inlineStr">
        <is>
          <t>https://www.getapp.com/marketing-software/marketing-automation/os/web-based</t>
        </is>
      </c>
      <c r="D67312" t="inlineStr">
        <is>
          <t>Post Planner</t>
        </is>
      </c>
      <c r="E67312" t="inlineStr">
        <is>
          <t>https://www.getapp.com/marketing-software/a/post-planner/</t>
        </is>
      </c>
      <c r="F67312" t="inlineStr">
        <is>
          <t>Every industry (including yours) has content that is proven to increase engagement.You just need to FIND this proven content and POST it.Read more about Post Planner</t>
        </is>
      </c>
    </row>
    <row r="67313">
      <c r="A67313" t="inlineStr">
        <is>
          <t>Marketing</t>
        </is>
      </c>
      <c r="B67313" t="inlineStr">
        <is>
          <t>Marketing Automation</t>
        </is>
      </c>
      <c r="C67313" t="inlineStr">
        <is>
          <t>https://www.getapp.com/marketing-software/marketing-automation/os/web-based</t>
        </is>
      </c>
      <c r="D67313" t="inlineStr">
        <is>
          <t>SocialClimb</t>
        </is>
      </c>
      <c r="E67313" t="inlineStr">
        <is>
          <t>https://www.getapp.com/healthcare-pharmaceuticals-software/a/socialclimb/</t>
        </is>
      </c>
      <c r="F67313" t="inlineStr">
        <is>
          <t>SocialClimb's platform helps doctors, medical practices, and hospital service lines grow their business by taking charge of their online presence, sending ads targeted to the right patients, and measuring marketing campaign patient acquisition costs.Read more about SocialClimb</t>
        </is>
      </c>
    </row>
    <row r="67314">
      <c r="A67314" t="inlineStr">
        <is>
          <t>Marketing</t>
        </is>
      </c>
      <c r="B67314" t="inlineStr">
        <is>
          <t>Marketing Automation</t>
        </is>
      </c>
      <c r="C67314" t="inlineStr">
        <is>
          <t>https://www.getapp.com/marketing-software/marketing-automation/os/web-based</t>
        </is>
      </c>
      <c r="D67314" t="inlineStr">
        <is>
          <t>PeppyBiz</t>
        </is>
      </c>
      <c r="E67314" t="inlineStr">
        <is>
          <t>https://www.getapp.com/marketing-software/a/peppybiz/</t>
        </is>
      </c>
      <c r="F67314" t="inlineStr">
        <is>
          <t>PeppyBiz provides effective sales and marketing automation solutions. Some of our products are List management, Email Marketing, CRM, Customer Support, Project Management, Knowledge Management Software, and many more.Read more about PeppyBiz</t>
        </is>
      </c>
    </row>
    <row r="67315">
      <c r="A67315" t="inlineStr">
        <is>
          <t>Marketing</t>
        </is>
      </c>
      <c r="B67315" t="inlineStr">
        <is>
          <t>Marketing Automation</t>
        </is>
      </c>
      <c r="C67315" t="inlineStr">
        <is>
          <t>https://www.getapp.com/marketing-software/marketing-automation/os/web-based</t>
        </is>
      </c>
      <c r="D67315" t="inlineStr">
        <is>
          <t>Oktopost</t>
        </is>
      </c>
      <c r="E67315" t="inlineStr">
        <is>
          <t>https://www.getapp.com/marketing-software/a/oktopost/</t>
        </is>
      </c>
      <c r="F67315" t="inlineStr">
        <is>
          <t>Oktopost integrates with marketing automation platforms Act-On, Marketo, Salesfusion, Pardot, Hubspot and more. All social clicks are automatically synced.Read more about Oktopost</t>
        </is>
      </c>
    </row>
    <row r="67316">
      <c r="A67316" t="inlineStr">
        <is>
          <t>Marketing</t>
        </is>
      </c>
      <c r="B67316" t="inlineStr">
        <is>
          <t>Marketing Automation</t>
        </is>
      </c>
      <c r="C67316" t="inlineStr">
        <is>
          <t>https://www.getapp.com/marketing-software/marketing-automation/os/web-based</t>
        </is>
      </c>
      <c r="D67316" t="inlineStr">
        <is>
          <t>Zixflow</t>
        </is>
      </c>
      <c r="E67316" t="inlineStr">
        <is>
          <t>https://www.getapp.com/sales-software/a/sales-simplify/</t>
        </is>
      </c>
      <c r="F67316" t="inlineStr">
        <is>
          <t>Drive success with an all-in-one workspace. Craft your own CRM, workflow automation, and engagement via email, SMS, or WhatsApp.Read more about Zixflow</t>
        </is>
      </c>
    </row>
    <row r="67317">
      <c r="A67317" t="inlineStr">
        <is>
          <t>Marketing</t>
        </is>
      </c>
      <c r="B67317" t="inlineStr">
        <is>
          <t>Marketing Automation</t>
        </is>
      </c>
      <c r="C67317" t="inlineStr">
        <is>
          <t>https://www.getapp.com/marketing-software/marketing-automation/os/web-based</t>
        </is>
      </c>
      <c r="D67317" t="inlineStr">
        <is>
          <t>Connectif</t>
        </is>
      </c>
      <c r="E67317" t="inlineStr">
        <is>
          <t>https://www.getapp.com/all-software/a/connectif/</t>
        </is>
      </c>
      <c r="F67317" t="inlineStr">
        <is>
          <t>Connectif is an all-in-one marketing automation platform powered by AI. It centralizes first-party data from known and anonymous users across all channels, giving eCommerce businesses the vision to communicate with customers with emotional intelligence and context at scale.Read more about Connectif</t>
        </is>
      </c>
    </row>
    <row r="67318">
      <c r="A67318" t="inlineStr">
        <is>
          <t>Marketing</t>
        </is>
      </c>
      <c r="B67318" t="inlineStr">
        <is>
          <t>Marketing Automation</t>
        </is>
      </c>
      <c r="C67318" t="inlineStr">
        <is>
          <t>https://www.getapp.com/marketing-software/marketing-automation/os/web-based</t>
        </is>
      </c>
      <c r="D67318" t="inlineStr">
        <is>
          <t>Affise</t>
        </is>
      </c>
      <c r="E67318" t="inlineStr">
        <is>
          <t>https://www.getapp.com/marketing-software/a/affise/</t>
        </is>
      </c>
      <c r="F67318" t="inlineStr">
        <is>
          <t>Affise is a performance marketing software for networks, advertisers &amp; agencies to manage their affiliate networks, track traffic, &amp; optimize their resultsRead more about Affise</t>
        </is>
      </c>
    </row>
    <row r="67319">
      <c r="A67319" t="inlineStr">
        <is>
          <t>Marketing</t>
        </is>
      </c>
      <c r="B67319" t="inlineStr">
        <is>
          <t>Marketing Automation</t>
        </is>
      </c>
      <c r="C67319" t="inlineStr">
        <is>
          <t>https://www.getapp.com/marketing-software/marketing-automation/os/web-based</t>
        </is>
      </c>
      <c r="D67319" t="inlineStr">
        <is>
          <t>Upnify CRM</t>
        </is>
      </c>
      <c r="E67319" t="inlineStr">
        <is>
          <t>https://www.getapp.com/sales-software/a/upnify-crm/</t>
        </is>
      </c>
      <c r="F67319"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67320">
      <c r="A67320" t="inlineStr">
        <is>
          <t>Marketing</t>
        </is>
      </c>
      <c r="B67320" t="inlineStr">
        <is>
          <t>Marketing Automation</t>
        </is>
      </c>
      <c r="C67320" t="inlineStr">
        <is>
          <t>https://www.getapp.com/marketing-software/marketing-automation/os/web-based</t>
        </is>
      </c>
      <c r="D67320" t="inlineStr">
        <is>
          <t>Emma by Marigold</t>
        </is>
      </c>
      <c r="E67320" t="inlineStr">
        <is>
          <t>https://www.getapp.com/marketing-software/a/emma/</t>
        </is>
      </c>
      <c r="F67320"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67321">
      <c r="A67321" t="inlineStr">
        <is>
          <t>Marketing</t>
        </is>
      </c>
      <c r="B67321" t="inlineStr">
        <is>
          <t>Marketing Automation</t>
        </is>
      </c>
      <c r="C67321" t="inlineStr">
        <is>
          <t>https://www.getapp.com/marketing-software/marketing-automation/os/web-based</t>
        </is>
      </c>
      <c r="D67321" t="inlineStr">
        <is>
          <t>CoSchedule Marketing Suite</t>
        </is>
      </c>
      <c r="E67321" t="inlineStr">
        <is>
          <t>https://www.getapp.com/marketing-software/a/coschedule/</t>
        </is>
      </c>
      <c r="F67321" t="inlineStr">
        <is>
          <t>CoSchedule's Marketing Suite is a family of agile marketing products that helps you coordinate your process, projects, and teams.Read more about CoSchedule Marketing Suite</t>
        </is>
      </c>
    </row>
    <row r="67322">
      <c r="A67322" t="inlineStr">
        <is>
          <t>Marketing</t>
        </is>
      </c>
      <c r="B67322" t="inlineStr">
        <is>
          <t>Marketing Automation</t>
        </is>
      </c>
      <c r="C67322" t="inlineStr">
        <is>
          <t>https://www.getapp.com/marketing-software/marketing-automation/os/web-based</t>
        </is>
      </c>
      <c r="D67322" t="inlineStr">
        <is>
          <t>NotifyVisitors</t>
        </is>
      </c>
      <c r="E67322" t="inlineStr">
        <is>
          <t>https://www.getapp.com/marketing-software/a/notifyvisitors/</t>
        </is>
      </c>
      <c r="F67322" t="inlineStr">
        <is>
          <t>Design the customer’s journey flow to deliver value at every touch-point.Read more about NotifyVisitors</t>
        </is>
      </c>
    </row>
    <row r="67323">
      <c r="A67323" t="inlineStr">
        <is>
          <t>Marketing</t>
        </is>
      </c>
      <c r="B67323" t="inlineStr">
        <is>
          <t>Marketing Automation</t>
        </is>
      </c>
      <c r="C67323" t="inlineStr">
        <is>
          <t>https://www.getapp.com/marketing-software/marketing-automation/os/web-based</t>
        </is>
      </c>
      <c r="D67323" t="inlineStr">
        <is>
          <t>Rejoiner</t>
        </is>
      </c>
      <c r="E67323" t="inlineStr">
        <is>
          <t>https://www.getapp.com/marketing-software/a/rejoiner/</t>
        </is>
      </c>
      <c r="F67323" t="inlineStr">
        <is>
          <t>Drive faster revenue growth with innovative email marketing automation and cart abandonment software powered by your very own world-class email marketing team.Read more about Rejoiner</t>
        </is>
      </c>
    </row>
    <row r="67324">
      <c r="A67324" t="inlineStr">
        <is>
          <t>Marketing</t>
        </is>
      </c>
      <c r="B67324" t="inlineStr">
        <is>
          <t>Marketing Automation</t>
        </is>
      </c>
      <c r="C67324" t="inlineStr">
        <is>
          <t>https://www.getapp.com/marketing-software/marketing-automation/os/web-based</t>
        </is>
      </c>
      <c r="D67324" t="inlineStr">
        <is>
          <t>servis.ai</t>
        </is>
      </c>
      <c r="E67324" t="inlineStr">
        <is>
          <t>https://www.getapp.com/customer-management-software/a/freeagent-crm/</t>
        </is>
      </c>
      <c r="F67324" t="inlineStr">
        <is>
          <t>FreeAgent CRM is a fully-featured CRM. Automate email and text message campaigns to progress leads down the funnel.Read more about servis.ai</t>
        </is>
      </c>
    </row>
    <row r="67325">
      <c r="A67325" t="inlineStr">
        <is>
          <t>Marketing</t>
        </is>
      </c>
      <c r="B67325" t="inlineStr">
        <is>
          <t>Marketing Automation</t>
        </is>
      </c>
      <c r="C67325" t="inlineStr">
        <is>
          <t>https://www.getapp.com/marketing-software/marketing-automation/os/web-based</t>
        </is>
      </c>
      <c r="D67325" t="inlineStr">
        <is>
          <t>Mobile Text Alerts</t>
        </is>
      </c>
      <c r="E67325" t="inlineStr">
        <is>
          <t>https://www.getapp.com/marketing-software/a/mobile-text-alerts/</t>
        </is>
      </c>
      <c r="F67325"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67326">
      <c r="A67326" t="inlineStr">
        <is>
          <t>Marketing</t>
        </is>
      </c>
      <c r="B67326" t="inlineStr">
        <is>
          <t>Marketing Automation</t>
        </is>
      </c>
      <c r="C67326" t="inlineStr">
        <is>
          <t>https://www.getapp.com/marketing-software/marketing-automation/os/web-based</t>
        </is>
      </c>
      <c r="D67326" t="inlineStr">
        <is>
          <t>Owner.com</t>
        </is>
      </c>
      <c r="E67326" t="inlineStr">
        <is>
          <t>https://www.getapp.com/all-software/a/owner-com/</t>
        </is>
      </c>
      <c r="F67326" t="inlineStr">
        <is>
          <t>Owner.com is dedicated to helping restaurant owners succeed online. With advanced technology and innovative solutions, Owner.com offers a range of features such as automated marketing, commission-free delivery, and a customizable website and mobile app. By empowering restaurant owners with the tools of big national chains, Owner.com helps drive direct orders and save on fees.Read more about Owner.com</t>
        </is>
      </c>
    </row>
    <row r="67327">
      <c r="A67327" t="inlineStr">
        <is>
          <t>Marketing</t>
        </is>
      </c>
      <c r="B67327" t="inlineStr">
        <is>
          <t>Marketing Automation</t>
        </is>
      </c>
      <c r="C67327" t="inlineStr">
        <is>
          <t>https://www.getapp.com/marketing-software/marketing-automation/os/web-based</t>
        </is>
      </c>
      <c r="D67327" t="inlineStr">
        <is>
          <t>Bloomreach</t>
        </is>
      </c>
      <c r="E67327" t="inlineStr">
        <is>
          <t>https://www.getapp.com/collaboration-software/a/bloomreach/</t>
        </is>
      </c>
      <c r="F67327" t="inlineStr">
        <is>
          <t>Bloomreach Engagement makes marketing automation work for your brand by seamlessly connecting your customer insights with every channel your customers are using — this way, you can personalize the experience no matter where they are.Read more about Bloomreach</t>
        </is>
      </c>
    </row>
    <row r="67328">
      <c r="A67328" t="inlineStr">
        <is>
          <t>Marketing</t>
        </is>
      </c>
      <c r="B67328" t="inlineStr">
        <is>
          <t>Marketing Automation</t>
        </is>
      </c>
      <c r="C67328" t="inlineStr">
        <is>
          <t>https://www.getapp.com/marketing-software/marketing-automation/os/web-based</t>
        </is>
      </c>
      <c r="D67328" t="inlineStr">
        <is>
          <t>Marsello</t>
        </is>
      </c>
      <c r="E67328" t="inlineStr">
        <is>
          <t>https://www.getapp.com/customer-management-software/a/goody/</t>
        </is>
      </c>
      <c r="F67328" t="inlineStr">
        <is>
          <t>Automate your marketing to drive sales on auto-pilot. Set up email and SMS marketing workflows to reach customers when it matters most. Use pre-built workflows like win-back campaigns, first-time customer flows, and best customer campaigns, or create your own from scratch.Read more about Marsello</t>
        </is>
      </c>
    </row>
    <row r="67329">
      <c r="A67329" t="inlineStr">
        <is>
          <t>Marketing</t>
        </is>
      </c>
      <c r="B67329" t="inlineStr">
        <is>
          <t>Marketing Automation</t>
        </is>
      </c>
      <c r="C67329" t="inlineStr">
        <is>
          <t>https://www.getapp.com/marketing-software/marketing-automation/os/web-based</t>
        </is>
      </c>
      <c r="D67329" t="inlineStr">
        <is>
          <t>ManyChat</t>
        </is>
      </c>
      <c r="E67329" t="inlineStr">
        <is>
          <t>https://www.getapp.com/customer-service-support-software/a/manychat/</t>
        </is>
      </c>
      <c r="F67329" t="inlineStr">
        <is>
          <t>ManyChat is a conversational AI platform designed to help businesses in the eCommerce sector automate conversations across text messages, Facebook Messenger, and Instagram. Administrators can share discount coupons, booking confirmations, promotional messages, and more with customers via email and text messages.Read more about ManyChat</t>
        </is>
      </c>
    </row>
    <row r="67330">
      <c r="A67330" t="inlineStr">
        <is>
          <t>Marketing</t>
        </is>
      </c>
      <c r="B67330" t="inlineStr">
        <is>
          <t>Marketing Automation</t>
        </is>
      </c>
      <c r="C67330" t="inlineStr">
        <is>
          <t>https://www.getapp.com/marketing-software/marketing-automation/os/web-based</t>
        </is>
      </c>
      <c r="D67330" t="inlineStr">
        <is>
          <t>mLabs</t>
        </is>
      </c>
      <c r="E67330" t="inlineStr">
        <is>
          <t>https://www.getapp.com/marketing-software/a/mlabs/</t>
        </is>
      </c>
      <c r="F67330"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67331">
      <c r="A67331" t="inlineStr">
        <is>
          <t>Marketing</t>
        </is>
      </c>
      <c r="B67331" t="inlineStr">
        <is>
          <t>Marketing Automation</t>
        </is>
      </c>
      <c r="C67331" t="inlineStr">
        <is>
          <t>https://www.getapp.com/marketing-software/marketing-automation/os/web-based</t>
        </is>
      </c>
      <c r="D67331" t="inlineStr">
        <is>
          <t>Higher Logic Thrive</t>
        </is>
      </c>
      <c r="E67331" t="inlineStr">
        <is>
          <t>https://www.getapp.com/customer-management-software/a/higher-logic/</t>
        </is>
      </c>
      <c r="F67331" t="inlineStr">
        <is>
          <t>Powerful yet easy-to-use, the leading association member experience solution, Higher Logic Thrive, impacts the complete member lifecycle.Read more about Higher Logic Thrive</t>
        </is>
      </c>
    </row>
    <row r="67332">
      <c r="A67332" t="inlineStr">
        <is>
          <t>Marketing</t>
        </is>
      </c>
      <c r="B67332" t="inlineStr">
        <is>
          <t>Marketing Automation</t>
        </is>
      </c>
      <c r="C67332" t="inlineStr">
        <is>
          <t>https://www.getapp.com/marketing-software/marketing-automation/os/web-based</t>
        </is>
      </c>
      <c r="D67332" t="inlineStr">
        <is>
          <t>SendJim</t>
        </is>
      </c>
      <c r="E67332" t="inlineStr">
        <is>
          <t>https://www.getapp.com/customer-management-software/a/sendjim/</t>
        </is>
      </c>
      <c r="F67332" t="inlineStr">
        <is>
          <t>SendJim is a direct-mail software meant to help build a relationship with your current customers and build your route density with your customer's neighbors through targeted mailings that can be triggered by actions in your CRM.Read more about SendJim</t>
        </is>
      </c>
    </row>
    <row r="67333">
      <c r="A67333" t="inlineStr">
        <is>
          <t>Marketing</t>
        </is>
      </c>
      <c r="B67333" t="inlineStr">
        <is>
          <t>Marketing Automation</t>
        </is>
      </c>
      <c r="C67333" t="inlineStr">
        <is>
          <t>https://www.getapp.com/marketing-software/marketing-automation/os/web-based</t>
        </is>
      </c>
      <c r="D67333" t="inlineStr">
        <is>
          <t>Wishpond</t>
        </is>
      </c>
      <c r="E67333" t="inlineStr">
        <is>
          <t>https://www.getapp.com/marketing-software/a/wishpond/</t>
        </is>
      </c>
      <c r="F67333" t="inlineStr">
        <is>
          <t>Create Landing Pages and Contests, Track Leads, Automate Email Campaigns &amp; more.Read more about Wishpond</t>
        </is>
      </c>
    </row>
    <row r="67334">
      <c r="A67334" t="inlineStr">
        <is>
          <t>Marketing</t>
        </is>
      </c>
      <c r="B67334" t="inlineStr">
        <is>
          <t>Marketing Automation</t>
        </is>
      </c>
      <c r="C67334" t="inlineStr">
        <is>
          <t>https://www.getapp.com/marketing-software/marketing-automation/os/web-based</t>
        </is>
      </c>
      <c r="D67334" t="inlineStr">
        <is>
          <t>Pinpointe</t>
        </is>
      </c>
      <c r="E67334" t="inlineStr">
        <is>
          <t>https://www.getapp.com/marketing-software/a/pinpointe-on-demand-email-marketing/</t>
        </is>
      </c>
      <c r="F67334" t="inlineStr">
        <is>
          <t>Send automated messages by scheduling them to arrive on a specific date or trigger them to send based on a behavior like opening an email or visiting your site.Read more about Pinpointe</t>
        </is>
      </c>
    </row>
    <row r="67335">
      <c r="A67335" t="inlineStr">
        <is>
          <t>Marketing</t>
        </is>
      </c>
      <c r="B67335" t="inlineStr">
        <is>
          <t>Marketing Automation</t>
        </is>
      </c>
      <c r="C67335" t="inlineStr">
        <is>
          <t>https://www.getapp.com/marketing-software/marketing-automation/os/web-based</t>
        </is>
      </c>
      <c r="D67335" t="inlineStr">
        <is>
          <t>Customerly</t>
        </is>
      </c>
      <c r="E67335" t="inlineStr">
        <is>
          <t>https://www.getapp.com/customer-management-software/a/customerly/</t>
        </is>
      </c>
      <c r="F67335" t="inlineStr">
        <is>
          <t>Customerly is the first-in-class AI customer service platform that combines advanced automation, NPS &amp; CSAT surveys, and email marketing. With customizable workflows and intent-based AI Agents, it helps SaaS companies automate support, engage customers, and drive retention effortlessly.Read more about Customerly</t>
        </is>
      </c>
    </row>
    <row r="67336">
      <c r="A67336" t="inlineStr">
        <is>
          <t>Marketing</t>
        </is>
      </c>
      <c r="B67336" t="inlineStr">
        <is>
          <t>Marketing Automation</t>
        </is>
      </c>
      <c r="C67336" t="inlineStr">
        <is>
          <t>https://www.getapp.com/marketing-software/marketing-automation/os/web-based</t>
        </is>
      </c>
      <c r="D67336" t="inlineStr">
        <is>
          <t>Outfunnel</t>
        </is>
      </c>
      <c r="E67336" t="inlineStr">
        <is>
          <t>https://www.getapp.com/marketing-software/a/outfunnel/</t>
        </is>
      </c>
      <c r="F67336" t="inlineStr">
        <is>
          <t>With Outfunnel you can easily unite your sales and marketing data. Set up marketing campaigns once and they will run automatically based on data changes in the CRM.Works with Copper, Pipedrive, HubSpot CRMs.Read more about Outfunnel</t>
        </is>
      </c>
    </row>
    <row r="67337">
      <c r="A67337" t="inlineStr">
        <is>
          <t>Marketing</t>
        </is>
      </c>
      <c r="B67337" t="inlineStr">
        <is>
          <t>Marketing Automation</t>
        </is>
      </c>
      <c r="C67337" t="inlineStr">
        <is>
          <t>https://www.getapp.com/marketing-software/marketing-automation/os/web-based</t>
        </is>
      </c>
      <c r="D67337" t="inlineStr">
        <is>
          <t>emBlue</t>
        </is>
      </c>
      <c r="E67337" t="inlineStr">
        <is>
          <t>https://www.getapp.com/marketing-software/a/emblue/</t>
        </is>
      </c>
      <c r="F67337" t="inlineStr">
        <is>
          <t>Segment your audience based on interests, activity in your campaigns, or behaviors on your website. Then, create effective remarketing campaigns and increase your results.Read more about emBlue</t>
        </is>
      </c>
    </row>
    <row r="67338">
      <c r="A67338" t="inlineStr">
        <is>
          <t>Marketing</t>
        </is>
      </c>
      <c r="B67338" t="inlineStr">
        <is>
          <t>Marketing Automation</t>
        </is>
      </c>
      <c r="C67338" t="inlineStr">
        <is>
          <t>https://www.getapp.com/marketing-software/marketing-automation/os/web-based</t>
        </is>
      </c>
      <c r="D67338" t="inlineStr">
        <is>
          <t>Vision6</t>
        </is>
      </c>
      <c r="E67338" t="inlineStr">
        <is>
          <t>https://www.getapp.com/marketing-software/a/vision6/</t>
        </is>
      </c>
      <c r="F67338" t="inlineStr">
        <is>
          <t>Grow your brand and get more business with Australia’s most trusted Email &amp; SMS Marketing Software. Create email campaigns that look beautiful on any device &amp; send powerful promotional or transactional emails to boost your engagement and increase your return on investment. Start free today.Read more about Vision6</t>
        </is>
      </c>
    </row>
    <row r="67339">
      <c r="A67339" t="inlineStr">
        <is>
          <t>Marketing</t>
        </is>
      </c>
      <c r="B67339" t="inlineStr">
        <is>
          <t>Marketing Automation</t>
        </is>
      </c>
      <c r="C67339" t="inlineStr">
        <is>
          <t>https://www.getapp.com/marketing-software/marketing-automation/os/web-based</t>
        </is>
      </c>
      <c r="D67339" t="inlineStr">
        <is>
          <t>Quartile</t>
        </is>
      </c>
      <c r="E67339" t="inlineStr">
        <is>
          <t>https://www.getapp.com/marketing-software/a/quartile/</t>
        </is>
      </c>
      <c r="F67339" t="inlineStr">
        <is>
          <t>Quartile is PPC Platform that helps automate and optimize your e-commerce advertising campaigns with best-in-class artificial intelligence and machine learning technology, blending data science and analytics with deep strategic expertise in e-commerce marketing.Read more about Quartile</t>
        </is>
      </c>
    </row>
    <row r="67340">
      <c r="A67340" t="inlineStr">
        <is>
          <t>Marketing</t>
        </is>
      </c>
      <c r="B67340" t="inlineStr">
        <is>
          <t>Marketing Automation</t>
        </is>
      </c>
      <c r="C67340" t="inlineStr">
        <is>
          <t>https://www.getapp.com/marketing-software/marketing-automation/os/web-based</t>
        </is>
      </c>
      <c r="D67340" t="inlineStr">
        <is>
          <t>1PointMail</t>
        </is>
      </c>
      <c r="E67340" t="inlineStr">
        <is>
          <t>https://www.getapp.com/marketing-software/a/1pointmail/</t>
        </is>
      </c>
      <c r="F67340" t="inlineStr">
        <is>
          <t>1PointMail is an email marketing solution that supports the entire marketing process and helps in execution of campaigns across various channelsRead more about 1PointMail</t>
        </is>
      </c>
    </row>
    <row r="67341">
      <c r="A67341" t="inlineStr">
        <is>
          <t>Marketing</t>
        </is>
      </c>
      <c r="B67341" t="inlineStr">
        <is>
          <t>Marketing Automation</t>
        </is>
      </c>
      <c r="C67341" t="inlineStr">
        <is>
          <t>https://www.getapp.com/marketing-software/marketing-automation/os/web-based</t>
        </is>
      </c>
      <c r="D67341" t="inlineStr">
        <is>
          <t>Whatagraph</t>
        </is>
      </c>
      <c r="E67341" t="inlineStr">
        <is>
          <t>https://www.getapp.com/business-intelligence-analytics-software/a/whatagraph/</t>
        </is>
      </c>
      <c r="F67341" t="inlineStr">
        <is>
          <t>Whatagraph is a fast and easy-to-use platform for monitoring and reporting on marketing performance. It enables marketing teams to consolidate data from all channels, organize it, and turn it into dashboards and reports for internal analysis or external sharing.Read more about Whatagraph</t>
        </is>
      </c>
    </row>
    <row r="67342">
      <c r="A67342" t="inlineStr">
        <is>
          <t>Marketing</t>
        </is>
      </c>
      <c r="B67342" t="inlineStr">
        <is>
          <t>Marketing Automation</t>
        </is>
      </c>
      <c r="C67342" t="inlineStr">
        <is>
          <t>https://www.getapp.com/marketing-software/marketing-automation/os/web-based</t>
        </is>
      </c>
      <c r="D67342" t="inlineStr">
        <is>
          <t>Mailrelay</t>
        </is>
      </c>
      <c r="E67342" t="inlineStr">
        <is>
          <t>https://www.getapp.com/marketing-software/a/mailrelay-email-marketing/</t>
        </is>
      </c>
      <c r="F67342" t="inlineStr">
        <is>
          <t>Mailrelay is an email marketing tool with a strong focus on client support and delivery.Read more about Mailrelay</t>
        </is>
      </c>
    </row>
    <row r="67343">
      <c r="A67343" t="inlineStr">
        <is>
          <t>Marketing</t>
        </is>
      </c>
      <c r="B67343" t="inlineStr">
        <is>
          <t>Marketing Automation</t>
        </is>
      </c>
      <c r="C67343" t="inlineStr">
        <is>
          <t>https://www.getapp.com/marketing-software/marketing-automation/os/web-based</t>
        </is>
      </c>
      <c r="D67343" t="inlineStr">
        <is>
          <t>emfluence Marketing Platform</t>
        </is>
      </c>
      <c r="E67343" t="inlineStr">
        <is>
          <t>https://www.getapp.com/marketing-software/a/emfluence/</t>
        </is>
      </c>
      <c r="F67343" t="inlineStr">
        <is>
          <t>emfluence's marketing automation platform empowers marketers to streamline workflows, nurture leads, and deliver personalized experiences at scale, driving efficiency and maximizing results.Read more about emfluence Marketing Platform</t>
        </is>
      </c>
    </row>
    <row r="67344">
      <c r="A67344" t="inlineStr">
        <is>
          <t>Marketing</t>
        </is>
      </c>
      <c r="B67344" t="inlineStr">
        <is>
          <t>Marketing Automation</t>
        </is>
      </c>
      <c r="C67344" t="inlineStr">
        <is>
          <t>https://www.getapp.com/marketing-software/marketing-automation/os/web-based</t>
        </is>
      </c>
      <c r="D67344" t="inlineStr">
        <is>
          <t>Salesforce Customer360</t>
        </is>
      </c>
      <c r="E67344" t="inlineStr">
        <is>
          <t>https://www.getapp.com/emerging-technology-software/a/salesforce-customer360/</t>
        </is>
      </c>
      <c r="F67344" t="inlineStr">
        <is>
          <t>Salesforce Customer 360 is a suite that encompasses a range of solutions designed to help businesses connect with their customers in a whole new way.Read more about Salesforce Customer360</t>
        </is>
      </c>
    </row>
    <row r="67345">
      <c r="A67345" t="inlineStr">
        <is>
          <t>Marketing</t>
        </is>
      </c>
      <c r="B67345" t="inlineStr">
        <is>
          <t>Marketing Automation</t>
        </is>
      </c>
      <c r="C67345" t="inlineStr">
        <is>
          <t>https://www.getapp.com/marketing-software/marketing-automation/os/web-based</t>
        </is>
      </c>
      <c r="D67345" t="inlineStr">
        <is>
          <t>Riddle</t>
        </is>
      </c>
      <c r="E67345" t="inlineStr">
        <is>
          <t>https://www.getapp.com/marketing-software/a/seed-riddle-quiz-maker/</t>
        </is>
      </c>
      <c r="F67345" t="inlineStr">
        <is>
          <t>Riddle Quiz Maker helps create interactive content such as quizzes and surveys. It is optimized for mobile devices &amp;  GDPR compliant.Read more about Riddle</t>
        </is>
      </c>
    </row>
    <row r="67346">
      <c r="A67346" t="inlineStr">
        <is>
          <t>Marketing</t>
        </is>
      </c>
      <c r="B67346" t="inlineStr">
        <is>
          <t>Marketing Automation</t>
        </is>
      </c>
      <c r="C67346" t="inlineStr">
        <is>
          <t>https://www.getapp.com/marketing-software/marketing-automation/os/web-based</t>
        </is>
      </c>
      <c r="D67346" t="inlineStr">
        <is>
          <t>Zenvia</t>
        </is>
      </c>
      <c r="E67346" t="inlineStr">
        <is>
          <t>https://www.getapp.com/marketing-software/a/zenvia/</t>
        </is>
      </c>
      <c r="F67346" t="inlineStr">
        <is>
          <t>Zenvia Bots is a Portuguese-language intelligent tool for the Brazillian market that can establish automation flows in a few clicks. With this solution, a company can serve its customers from multiple conversation channels, such as chat, WhatsApp, SMS, email, and Facebook Messenger, among others.Read more about Zenvia</t>
        </is>
      </c>
    </row>
    <row r="67347">
      <c r="A67347" t="inlineStr">
        <is>
          <t>Marketing</t>
        </is>
      </c>
      <c r="B67347" t="inlineStr">
        <is>
          <t>Marketing Automation</t>
        </is>
      </c>
      <c r="C67347" t="inlineStr">
        <is>
          <t>https://www.getapp.com/marketing-software/marketing-automation/os/web-based</t>
        </is>
      </c>
      <c r="D67347" t="inlineStr">
        <is>
          <t>BlueWinston</t>
        </is>
      </c>
      <c r="E67347" t="inlineStr">
        <is>
          <t>https://www.getapp.com/marketing-software/a/bluewinston/</t>
        </is>
      </c>
      <c r="F67347" t="inlineStr">
        <is>
          <t>BlueWinston is an innovative product ads tool for Google Search product advertising automation which enables users to create &amp; synchronize ads &amp; long-tail keywords for hundreds of products in just a few minutes.Read more about BlueWinston</t>
        </is>
      </c>
    </row>
    <row r="67348">
      <c r="A67348" t="inlineStr">
        <is>
          <t>Marketing</t>
        </is>
      </c>
      <c r="B67348" t="inlineStr">
        <is>
          <t>Marketing Automation</t>
        </is>
      </c>
      <c r="C67348" t="inlineStr">
        <is>
          <t>https://www.getapp.com/marketing-software/marketing-automation/os/web-based</t>
        </is>
      </c>
      <c r="D67348" t="inlineStr">
        <is>
          <t>Dashly</t>
        </is>
      </c>
      <c r="E67348" t="inlineStr">
        <is>
          <t>https://www.getapp.com/marketing-software/a/dashly/</t>
        </is>
      </c>
      <c r="F67348" t="inlineStr">
        <is>
          <t>Dashly platform helps SaaS companies improve communications with their customers. Convert website traffic through every step of the funnel and reactivate inactive users with live chat, bots, and targeted messages.An unlimited number of seats for every plan.Read more about Dashly</t>
        </is>
      </c>
    </row>
    <row r="67349">
      <c r="A67349" t="inlineStr">
        <is>
          <t>Marketing</t>
        </is>
      </c>
      <c r="B67349" t="inlineStr">
        <is>
          <t>Marketing Automation</t>
        </is>
      </c>
      <c r="C67349" t="inlineStr">
        <is>
          <t>https://www.getapp.com/marketing-software/marketing-automation/os/web-based</t>
        </is>
      </c>
      <c r="D67349" t="inlineStr">
        <is>
          <t>InTouch Tool</t>
        </is>
      </c>
      <c r="E67349" t="inlineStr">
        <is>
          <t>https://www.getapp.com/marketing-software/a/intouch-tool/</t>
        </is>
      </c>
      <c r="F67349" t="inlineStr">
        <is>
          <t>Chrome extension to automate LinkedIn connections and messages.The safest and easiest LinkedIn automation tool - InTouch Tool automates LinkedIn connection requests and message sequences. Perfect for LinkedIn lead generation, prospecting &amp; sales.Learn more at InTouchTool.comRead more about InTouch Tool</t>
        </is>
      </c>
    </row>
    <row r="67350">
      <c r="A67350" t="inlineStr">
        <is>
          <t>Marketing</t>
        </is>
      </c>
      <c r="B67350" t="inlineStr">
        <is>
          <t>Marketing Automation</t>
        </is>
      </c>
      <c r="C67350" t="inlineStr">
        <is>
          <t>https://www.getapp.com/marketing-software/marketing-automation/os/web-based</t>
        </is>
      </c>
      <c r="D67350" t="inlineStr">
        <is>
          <t>SalesNexus</t>
        </is>
      </c>
      <c r="E67350" t="inlineStr">
        <is>
          <t>https://www.getapp.com/customer-management-software/a/salesnexus-crm-and-email-marketing/</t>
        </is>
      </c>
      <c r="F67350" t="inlineStr">
        <is>
          <t>Instantly respond to incoming leads.  Alert sales people to take action at exactly the right moment.  Automatically change campaigns as customers change.Read more about SalesNexus</t>
        </is>
      </c>
    </row>
    <row r="67351">
      <c r="A67351" t="inlineStr">
        <is>
          <t>Marketing</t>
        </is>
      </c>
      <c r="B67351" t="inlineStr">
        <is>
          <t>Marketing Automation</t>
        </is>
      </c>
      <c r="C67351" t="inlineStr">
        <is>
          <t>https://www.getapp.com/marketing-software/marketing-automation/os/web-based</t>
        </is>
      </c>
      <c r="D67351" t="inlineStr">
        <is>
          <t>FeedOtter</t>
        </is>
      </c>
      <c r="E67351" t="inlineStr">
        <is>
          <t>https://www.getapp.com/marketing-software/a/feedotter/</t>
        </is>
      </c>
      <c r="F67351" t="inlineStr">
        <is>
          <t>FeedOtter enables email marketing professionals to send blog digest and RSS-based emails from Salesforce's Pardot or Marketo, with full reporting &amp; analyticsRead more about FeedOtter</t>
        </is>
      </c>
    </row>
    <row r="67352">
      <c r="A67352" t="inlineStr">
        <is>
          <t>Marketing</t>
        </is>
      </c>
      <c r="B67352" t="inlineStr">
        <is>
          <t>Marketing Automation</t>
        </is>
      </c>
      <c r="C67352" t="inlineStr">
        <is>
          <t>https://www.getapp.com/marketing-software/marketing-automation/os/web-based</t>
        </is>
      </c>
      <c r="D67352" t="inlineStr">
        <is>
          <t>Involve.me</t>
        </is>
      </c>
      <c r="E67352" t="inlineStr">
        <is>
          <t>https://www.getapp.com/marketing-software/a/involve-me/</t>
        </is>
      </c>
      <c r="F67352"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67353">
      <c r="A67353" t="inlineStr">
        <is>
          <t>Marketing</t>
        </is>
      </c>
      <c r="B67353" t="inlineStr">
        <is>
          <t>Marketing Automation</t>
        </is>
      </c>
      <c r="C67353" t="inlineStr">
        <is>
          <t>https://www.getapp.com/marketing-software/marketing-automation/os/web-based</t>
        </is>
      </c>
      <c r="D67353" t="inlineStr">
        <is>
          <t>ConvesioConvert</t>
        </is>
      </c>
      <c r="E67353" t="inlineStr">
        <is>
          <t>https://www.getapp.com/marketing-software/a/convesioconvert/</t>
        </is>
      </c>
      <c r="F67353" t="inlineStr">
        <is>
          <t>ConvesioConvert is an omni-channel marketing automation and personalization platform that helps businesses turn visitors into loyal customers. It integrates seamlessly with WooCommerce to automate every step of the customer purchase journey, from abandoned cart recovery to upselling. ConvesioConvert offers smart emails, personalized website experiences, and advanced segmentation capabilities to deliver highly relevant content to the right audience.Read more about ConvesioConvert</t>
        </is>
      </c>
    </row>
    <row r="67354">
      <c r="A67354" t="inlineStr">
        <is>
          <t>Marketing</t>
        </is>
      </c>
      <c r="B67354" t="inlineStr">
        <is>
          <t>Marketing Automation</t>
        </is>
      </c>
      <c r="C67354" t="inlineStr">
        <is>
          <t>https://www.getapp.com/marketing-software/marketing-automation/os/web-based</t>
        </is>
      </c>
      <c r="D67354" t="inlineStr">
        <is>
          <t>Surefire CRM</t>
        </is>
      </c>
      <c r="E67354" t="inlineStr">
        <is>
          <t>https://www.getapp.com/finance-accounting-software/a/surefire-crm/</t>
        </is>
      </c>
      <c r="F67354" t="inlineStr">
        <is>
          <t>Surefire CRM is a customer relationship management software designed to help mortgage businesses generate leads and streamline marketing operations. Supervisors can collect prospect information using custom forms, surveys or landing pages and store leads’ contact details in a centralized database.Read more about Surefire CRM</t>
        </is>
      </c>
    </row>
    <row r="67355">
      <c r="A67355" t="inlineStr">
        <is>
          <t>Marketing</t>
        </is>
      </c>
      <c r="B67355" t="inlineStr">
        <is>
          <t>Marketing Automation</t>
        </is>
      </c>
      <c r="C67355" t="inlineStr">
        <is>
          <t>https://www.getapp.com/marketing-software/marketing-automation/os/web-based</t>
        </is>
      </c>
      <c r="D67355" t="inlineStr">
        <is>
          <t>Digital Manager Guru</t>
        </is>
      </c>
      <c r="E67355" t="inlineStr">
        <is>
          <t>https://www.getapp.com/marketing-software/a/digital-manager-guru/</t>
        </is>
      </c>
      <c r="F67355" t="inlineStr">
        <is>
          <t>Automate your marketing, logistics, finances, and after-sales with more than 150 integrations and an exclusive members area.Read more about Digital Manager Guru</t>
        </is>
      </c>
    </row>
    <row r="67356">
      <c r="A67356" t="inlineStr">
        <is>
          <t>Marketing</t>
        </is>
      </c>
      <c r="B67356" t="inlineStr">
        <is>
          <t>Marketing Automation</t>
        </is>
      </c>
      <c r="C67356" t="inlineStr">
        <is>
          <t>https://www.getapp.com/marketing-software/marketing-automation/os/web-based</t>
        </is>
      </c>
      <c r="D67356" t="inlineStr">
        <is>
          <t>NeoRed</t>
        </is>
      </c>
      <c r="E67356" t="inlineStr">
        <is>
          <t>https://www.getapp.com/it-communications-software/a/neored/</t>
        </is>
      </c>
      <c r="F67356" t="inlineStr">
        <is>
          <t>An email marketing solution that helps businesses build lists, segment subscribers, create templates, manage responses, and more.Read more about NeoRed</t>
        </is>
      </c>
    </row>
    <row r="67357">
      <c r="A67357" t="inlineStr">
        <is>
          <t>Marketing</t>
        </is>
      </c>
      <c r="B67357" t="inlineStr">
        <is>
          <t>Marketing Automation</t>
        </is>
      </c>
      <c r="C67357" t="inlineStr">
        <is>
          <t>https://www.getapp.com/marketing-software/marketing-automation/os/web-based</t>
        </is>
      </c>
      <c r="D67357" t="inlineStr">
        <is>
          <t>Localist</t>
        </is>
      </c>
      <c r="E67357" t="inlineStr">
        <is>
          <t>https://www.getapp.com/marketing-software/a/localist/</t>
        </is>
      </c>
      <c r="F67357" t="inlineStr">
        <is>
          <t>Localist lets you aggregate and automate email and social media marketing for all events across departments. You can automate email marketing for every event and schedule social media posts leading up to your event to increase awareness and drive attendance for upcoming events.Read more about Localist</t>
        </is>
      </c>
    </row>
    <row r="67358">
      <c r="A67358" t="inlineStr">
        <is>
          <t>Marketing</t>
        </is>
      </c>
      <c r="B67358" t="inlineStr">
        <is>
          <t>Marketing Automation</t>
        </is>
      </c>
      <c r="C67358" t="inlineStr">
        <is>
          <t>https://www.getapp.com/marketing-software/marketing-automation/os/web-based</t>
        </is>
      </c>
      <c r="D67358" t="inlineStr">
        <is>
          <t>Copy.ai</t>
        </is>
      </c>
      <c r="E67358" t="inlineStr">
        <is>
          <t>https://www.getapp.com/all-software/a/copy-ai/</t>
        </is>
      </c>
      <c r="F67358" t="inlineStr">
        <is>
          <t>Copy.ai is the first Go-to-Market AI Platform that leverages AI to streamline the productivity of GTM strategies. It provides Workflows and features that allow businesses to codify and automate complex processes, ensuring cohesive operations across sales, marketing, and customer success teams'.Read more about Copy.ai</t>
        </is>
      </c>
    </row>
    <row r="67359">
      <c r="A67359" t="inlineStr">
        <is>
          <t>Marketing</t>
        </is>
      </c>
      <c r="B67359" t="inlineStr">
        <is>
          <t>Marketing Automation</t>
        </is>
      </c>
      <c r="C67359" t="inlineStr">
        <is>
          <t>https://www.getapp.com/marketing-software/marketing-automation/os/web-based</t>
        </is>
      </c>
      <c r="D67359" t="inlineStr">
        <is>
          <t>OptinMonster</t>
        </is>
      </c>
      <c r="E67359" t="inlineStr">
        <is>
          <t>https://www.getapp.com/marketing-software/a/optinmonster/</t>
        </is>
      </c>
      <c r="F67359" t="inlineStr">
        <is>
          <t>OptinMonster is a cloud-based marketing automation &amp; lead generation tool which offers A/B testing, campaign scheduling, Exit Intent technology, and moreRead more about OptinMonster</t>
        </is>
      </c>
    </row>
    <row r="67360">
      <c r="A67360" t="inlineStr">
        <is>
          <t>Marketing</t>
        </is>
      </c>
      <c r="B67360" t="inlineStr">
        <is>
          <t>Marketing Automation</t>
        </is>
      </c>
      <c r="C67360" t="inlineStr">
        <is>
          <t>https://www.getapp.com/marketing-software/marketing-automation/os/web-based</t>
        </is>
      </c>
      <c r="D67360" t="inlineStr">
        <is>
          <t>Cloud MLM Software</t>
        </is>
      </c>
      <c r="E67360" t="inlineStr">
        <is>
          <t>https://www.getapp.com/marketing-software/a/cloud-mlm-software/</t>
        </is>
      </c>
      <c r="F67360" t="inlineStr">
        <is>
          <t>Cloud MLM Software is an MLM software used for multi level marketing and direct selling business. The software is designed to meet the business requirements of the entrepreneurs and small businesses. Network marketing businesses can use the features of this software for their business growth.Read more about Cloud MLM Software</t>
        </is>
      </c>
    </row>
    <row r="67361">
      <c r="A67361" t="inlineStr">
        <is>
          <t>Marketing</t>
        </is>
      </c>
      <c r="B67361" t="inlineStr">
        <is>
          <t>Marketing Automation</t>
        </is>
      </c>
      <c r="C67361" t="inlineStr">
        <is>
          <t>https://www.getapp.com/marketing-software/marketing-automation/os/web-based</t>
        </is>
      </c>
      <c r="D67361" t="inlineStr">
        <is>
          <t>Google Ads Creator</t>
        </is>
      </c>
      <c r="E67361" t="inlineStr">
        <is>
          <t>https://www.getapp.com/marketing-software/a/google-ads-creator/</t>
        </is>
      </c>
      <c r="F67361" t="inlineStr">
        <is>
          <t>Google Ads Creator by CleverAds helps businesses automate creation, launch, and monitoring of marketing campaigns on a unified portal. The platform enables businesses to configure marketing strategies for hotels, restaurants, and other industries across Google using predefined campaigns.Read more about Google Ads Creator</t>
        </is>
      </c>
    </row>
    <row r="67362">
      <c r="A67362" t="inlineStr">
        <is>
          <t>Marketing</t>
        </is>
      </c>
      <c r="B67362" t="inlineStr">
        <is>
          <t>Marketing Automation</t>
        </is>
      </c>
      <c r="C67362" t="inlineStr">
        <is>
          <t>https://www.getapp.com/marketing-software/marketing-automation/os/web-based</t>
        </is>
      </c>
      <c r="D67362" t="inlineStr">
        <is>
          <t>ActiveDEMAND</t>
        </is>
      </c>
      <c r="E67362" t="inlineStr">
        <is>
          <t>https://www.getapp.com/marketing-software/a/activedemand/</t>
        </is>
      </c>
      <c r="F67362" t="inlineStr">
        <is>
          <t>ActiveDEMAND Agency Marketer is an integrated marketing platform designed for the marketing agency professional.Read more about ActiveDEMAND</t>
        </is>
      </c>
    </row>
    <row r="67363">
      <c r="A67363" t="inlineStr">
        <is>
          <t>Marketing</t>
        </is>
      </c>
      <c r="B67363" t="inlineStr">
        <is>
          <t>Marketing Automation</t>
        </is>
      </c>
      <c r="C67363" t="inlineStr">
        <is>
          <t>https://www.getapp.com/marketing-software/marketing-automation/os/web-based</t>
        </is>
      </c>
      <c r="D67363" t="inlineStr">
        <is>
          <t>MDirector</t>
        </is>
      </c>
      <c r="E67363" t="inlineStr">
        <is>
          <t>https://www.getapp.com/sales-software/a/mdirector/</t>
        </is>
      </c>
      <c r="F67363" t="inlineStr">
        <is>
          <t>MDirector offers marketing automation with personalized emails, SMS, and dynamic workflows to optimize campaigns and boost conversions.Read more about MDirector</t>
        </is>
      </c>
    </row>
    <row r="67364">
      <c r="A67364" t="inlineStr">
        <is>
          <t>Marketing</t>
        </is>
      </c>
      <c r="B67364" t="inlineStr">
        <is>
          <t>Marketing Automation</t>
        </is>
      </c>
      <c r="C67364" t="inlineStr">
        <is>
          <t>https://www.getapp.com/marketing-software/marketing-automation/os/web-based</t>
        </is>
      </c>
      <c r="D67364" t="inlineStr">
        <is>
          <t>CleverTap</t>
        </is>
      </c>
      <c r="E67364" t="inlineStr">
        <is>
          <t>https://www.getapp.com/marketing-software/a/clevertap/</t>
        </is>
      </c>
      <c r="F67364" t="inlineStr">
        <is>
          <t>Automate your marketing efforts based on centralized customer data to enrich your customer experience. Leverage pivots, journeys, RFM to understand, onboard, re-engage and retain users efficiently.Read more about CleverTap</t>
        </is>
      </c>
    </row>
    <row r="67365">
      <c r="A67365" t="inlineStr">
        <is>
          <t>Marketing</t>
        </is>
      </c>
      <c r="B67365" t="inlineStr">
        <is>
          <t>Marketing Automation</t>
        </is>
      </c>
      <c r="C67365" t="inlineStr">
        <is>
          <t>https://www.getapp.com/marketing-software/marketing-automation/os/web-based</t>
        </is>
      </c>
      <c r="D67365" t="inlineStr">
        <is>
          <t>Clientify</t>
        </is>
      </c>
      <c r="E67365" t="inlineStr">
        <is>
          <t>https://www.getapp.com/marketing-software/a/clientify/</t>
        </is>
      </c>
      <c r="F67365" t="inlineStr">
        <is>
          <t>Clientify is a CRM and digital marketing platform that helps companies manage contacts, automate sales and campaigns, and improve customer relationships. It is designed to optimize business processes and increase the productivity of the sales, marketing and comunication teams.Read more about Clientify</t>
        </is>
      </c>
    </row>
    <row r="67366">
      <c r="A67366" t="inlineStr">
        <is>
          <t>Marketing</t>
        </is>
      </c>
      <c r="B67366" t="inlineStr">
        <is>
          <t>Marketing Automation</t>
        </is>
      </c>
      <c r="C67366" t="inlineStr">
        <is>
          <t>https://www.getapp.com/marketing-software/marketing-automation/os/web-based</t>
        </is>
      </c>
      <c r="D67366" t="inlineStr">
        <is>
          <t>Lead Liaison</t>
        </is>
      </c>
      <c r="E67366" t="inlineStr">
        <is>
          <t>https://www.getapp.com/marketing-software/a/lead-liaison/</t>
        </is>
      </c>
      <c r="F67366" t="inlineStr">
        <is>
          <t>Lead Liaison Marketing Automation is  a cloud-based marketing automation and lead generation, nuturing &amp; qualification application for SMBsRead more about Lead Liaison</t>
        </is>
      </c>
    </row>
    <row r="67367">
      <c r="A67367" t="inlineStr">
        <is>
          <t>Marketing</t>
        </is>
      </c>
      <c r="B67367" t="inlineStr">
        <is>
          <t>Marketing Automation</t>
        </is>
      </c>
      <c r="C67367" t="inlineStr">
        <is>
          <t>https://www.getapp.com/marketing-software/marketing-automation/os/web-based</t>
        </is>
      </c>
      <c r="D67367" t="inlineStr">
        <is>
          <t>Madgicx</t>
        </is>
      </c>
      <c r="E67367" t="inlineStr">
        <is>
          <t>https://www.getapp.com/marketing-software/a/madgicx/</t>
        </is>
      </c>
      <c r="F67367" t="inlineStr">
        <is>
          <t>Madgicx takes over the daily ad-buying tasks and lets marketers manage their ad account on autopilot. This way, they can focus on tasks that really move the needle, such as strategy planning, creative production, and more.Read more about Madgicx</t>
        </is>
      </c>
    </row>
    <row r="67368">
      <c r="A67368" t="inlineStr">
        <is>
          <t>Marketing</t>
        </is>
      </c>
      <c r="B67368" t="inlineStr">
        <is>
          <t>Marketing Automation</t>
        </is>
      </c>
      <c r="C67368" t="inlineStr">
        <is>
          <t>https://www.getapp.com/marketing-software/marketing-automation/os/web-based</t>
        </is>
      </c>
      <c r="D67368" t="inlineStr">
        <is>
          <t>Propago</t>
        </is>
      </c>
      <c r="E67368" t="inlineStr">
        <is>
          <t>https://www.getapp.com/operations-management-software/a/propago/</t>
        </is>
      </c>
      <c r="F67368" t="inlineStr">
        <is>
          <t>Consolidate disconnected platforms, remove manual processes, boost productivity and return focus to your customers.Read more about Propago</t>
        </is>
      </c>
    </row>
    <row r="67369">
      <c r="A67369" t="inlineStr">
        <is>
          <t>Marketing</t>
        </is>
      </c>
      <c r="B67369" t="inlineStr">
        <is>
          <t>Marketing Automation</t>
        </is>
      </c>
      <c r="C67369" t="inlineStr">
        <is>
          <t>https://www.getapp.com/marketing-software/marketing-automation/os/web-based</t>
        </is>
      </c>
      <c r="D67369" t="inlineStr">
        <is>
          <t>icomm</t>
        </is>
      </c>
      <c r="E67369" t="inlineStr">
        <is>
          <t>https://www.getapp.com/marketing-software/a/icomm/</t>
        </is>
      </c>
      <c r="F67369" t="inlineStr">
        <is>
          <t>Unleash the power of Marketing Automation with Notifications Hub, Commerce Personalization with AI, native integrations and strategic support.Read more about icomm</t>
        </is>
      </c>
    </row>
    <row r="67370">
      <c r="A67370" t="inlineStr">
        <is>
          <t>Marketing</t>
        </is>
      </c>
      <c r="B67370" t="inlineStr">
        <is>
          <t>Marketing Automation</t>
        </is>
      </c>
      <c r="C67370" t="inlineStr">
        <is>
          <t>https://www.getapp.com/marketing-software/marketing-automation/os/web-based</t>
        </is>
      </c>
      <c r="D67370" t="inlineStr">
        <is>
          <t>NeverBounce</t>
        </is>
      </c>
      <c r="E67370" t="inlineStr">
        <is>
          <t>https://www.getapp.com/it-communications-software/a/neverbounce/</t>
        </is>
      </c>
      <c r="F67370" t="inlineStr">
        <is>
          <t>NeverBounce is a cloud-based email verification and list cleaning solution that allows users of any level or scale to verify email addresses in bulk over time or instantly one at a time, providing a central dashboard boasting real time progress tracking, a custom API / webhook and JavaScript widgetRead more about NeverBounce</t>
        </is>
      </c>
    </row>
    <row r="67371">
      <c r="A67371" t="inlineStr">
        <is>
          <t>Marketing</t>
        </is>
      </c>
      <c r="B67371" t="inlineStr">
        <is>
          <t>Marketing Automation</t>
        </is>
      </c>
      <c r="C67371" t="inlineStr">
        <is>
          <t>https://www.getapp.com/marketing-software/marketing-automation/os/web-based</t>
        </is>
      </c>
      <c r="D67371" t="inlineStr">
        <is>
          <t>Privy</t>
        </is>
      </c>
      <c r="E67371" t="inlineStr">
        <is>
          <t>https://www.getapp.com/marketing-software/a/privy/</t>
        </is>
      </c>
      <c r="F67371" t="inlineStr">
        <is>
          <t>Privy helps you grow your email list and online sales through highly targeted banners, pop-ups, landing pages, conversion tracking &amp; more.Read more about Privy</t>
        </is>
      </c>
    </row>
    <row r="67372">
      <c r="A67372" t="inlineStr">
        <is>
          <t>Marketing</t>
        </is>
      </c>
      <c r="B67372" t="inlineStr">
        <is>
          <t>Marketing Automation</t>
        </is>
      </c>
      <c r="C67372" t="inlineStr">
        <is>
          <t>https://www.getapp.com/marketing-software/marketing-automation/os/web-based</t>
        </is>
      </c>
      <c r="D67372" t="inlineStr">
        <is>
          <t>Swaarm</t>
        </is>
      </c>
      <c r="E67372" t="inlineStr">
        <is>
          <t>https://www.getapp.com/marketing-software/a/swaarm/</t>
        </is>
      </c>
      <c r="F67372" t="inlineStr">
        <is>
          <t>Swaarm is a performance-based marketing platform and it provides an market tracking and campaign management solution.Read more about Swaarm</t>
        </is>
      </c>
    </row>
    <row r="67373">
      <c r="A67373" t="inlineStr">
        <is>
          <t>Marketing</t>
        </is>
      </c>
      <c r="B67373" t="inlineStr">
        <is>
          <t>Marketing Automation</t>
        </is>
      </c>
      <c r="C67373" t="inlineStr">
        <is>
          <t>https://www.getapp.com/marketing-software/marketing-automation/os/web-based</t>
        </is>
      </c>
      <c r="D67373" t="inlineStr">
        <is>
          <t>Creasquare</t>
        </is>
      </c>
      <c r="E67373" t="inlineStr">
        <is>
          <t>https://www.getapp.com/website-ecommerce-software/a/creasquare/</t>
        </is>
      </c>
      <c r="F67373" t="inlineStr">
        <is>
          <t>Creasquare is a digital marketing solution that helps businesses create content and distribute it across platforms. Users can use AI to generate text, access templates and royalty-free images, videos, and music for creating content to feed across social media channels.Read more about Creasquare</t>
        </is>
      </c>
    </row>
    <row r="67374">
      <c r="A67374" t="inlineStr">
        <is>
          <t>Marketing</t>
        </is>
      </c>
      <c r="B67374" t="inlineStr">
        <is>
          <t>Marketing Automation</t>
        </is>
      </c>
      <c r="C67374" t="inlineStr">
        <is>
          <t>https://www.getapp.com/marketing-software/marketing-automation/os/web-based</t>
        </is>
      </c>
      <c r="D67374" t="inlineStr">
        <is>
          <t>Texting Base</t>
        </is>
      </c>
      <c r="E67374" t="inlineStr">
        <is>
          <t>https://www.getapp.com/marketing-software/a/texting-base/</t>
        </is>
      </c>
      <c r="F67374" t="inlineStr">
        <is>
          <t>Texting Base is an SMS-based marketing platform that allows businesses and enterprises to send personalized, TCPA compliant and spam-free messages to customersRead more about Texting Base</t>
        </is>
      </c>
    </row>
    <row r="67375">
      <c r="A67375" t="inlineStr">
        <is>
          <t>Marketing</t>
        </is>
      </c>
      <c r="B67375" t="inlineStr">
        <is>
          <t>Marketing Automation</t>
        </is>
      </c>
      <c r="C67375" t="inlineStr">
        <is>
          <t>https://www.getapp.com/marketing-software/marketing-automation/os/web-based</t>
        </is>
      </c>
      <c r="D67375" t="inlineStr">
        <is>
          <t>MoEngage</t>
        </is>
      </c>
      <c r="E67375" t="inlineStr">
        <is>
          <t>https://www.getapp.com/marketing-software/a/sherpa/</t>
        </is>
      </c>
      <c r="F67375" t="inlineStr">
        <is>
          <t>MoEngage Marketing Platform helps businesses grow their customer lifetime value by engaging them throughout their lifecycle with personalized communication.Read more about MoEngage</t>
        </is>
      </c>
    </row>
    <row r="67376">
      <c r="A67376" t="inlineStr">
        <is>
          <t>Marketing</t>
        </is>
      </c>
      <c r="B67376" t="inlineStr">
        <is>
          <t>Marketing Automation</t>
        </is>
      </c>
      <c r="C67376" t="inlineStr">
        <is>
          <t>https://www.getapp.com/marketing-software/marketing-automation/os/web-based</t>
        </is>
      </c>
      <c r="D67376" t="inlineStr">
        <is>
          <t>ExpertSender</t>
        </is>
      </c>
      <c r="E67376" t="inlineStr">
        <is>
          <t>https://www.getapp.com/all-software/a/expertsender/</t>
        </is>
      </c>
      <c r="F67376" t="inlineStr">
        <is>
          <t>ExpertSender offers a single platform for advanced marketing automation across the most popular email, SMS, mobile and web channels.Read more about ExpertSender</t>
        </is>
      </c>
    </row>
    <row r="67377">
      <c r="A67377" t="inlineStr">
        <is>
          <t>Marketing</t>
        </is>
      </c>
      <c r="B67377" t="inlineStr">
        <is>
          <t>Marketing Automation</t>
        </is>
      </c>
      <c r="C67377" t="inlineStr">
        <is>
          <t>https://www.getapp.com/marketing-software/marketing-automation/os/web-based</t>
        </is>
      </c>
      <c r="D67377" t="inlineStr">
        <is>
          <t>DESelect</t>
        </is>
      </c>
      <c r="E67377" t="inlineStr">
        <is>
          <t>https://www.getapp.com/customer-management-software/a/deselect/</t>
        </is>
      </c>
      <c r="F67377" t="inlineStr">
        <is>
          <t>DESelect Segment eliminates writing SQL, reliance on technical teams, inefficient data management, and poor campaign performance. DESelect Engage optimizes campaigns by controlling saturation, prioritizing communications, and preventing marketing fatigue. All available in the AppExchange.Read more about DESelect</t>
        </is>
      </c>
    </row>
    <row r="67378">
      <c r="A67378" t="inlineStr">
        <is>
          <t>Marketing</t>
        </is>
      </c>
      <c r="B67378" t="inlineStr">
        <is>
          <t>Marketing Automation</t>
        </is>
      </c>
      <c r="C67378" t="inlineStr">
        <is>
          <t>https://www.getapp.com/marketing-software/marketing-automation/os/web-based</t>
        </is>
      </c>
      <c r="D67378" t="inlineStr">
        <is>
          <t>Spoki</t>
        </is>
      </c>
      <c r="E67378" t="inlineStr">
        <is>
          <t>https://www.getapp.com/marketing-software/a/spoki/</t>
        </is>
      </c>
      <c r="F67378" t="inlineStr">
        <is>
          <t>Spoki is a marketing automation platform that allows businesses to leverage the Whatsapp channel to optimize its business operationsThis software gives the possbility to create, automate and analyse the entire sales funnel on Whatsapp, ensuring high opening rates, conversions and consequently salesRead more about Spoki</t>
        </is>
      </c>
    </row>
    <row r="67379">
      <c r="A67379" t="inlineStr">
        <is>
          <t>Marketing</t>
        </is>
      </c>
      <c r="B67379" t="inlineStr">
        <is>
          <t>Marketing Automation</t>
        </is>
      </c>
      <c r="C67379" t="inlineStr">
        <is>
          <t>https://www.getapp.com/marketing-software/marketing-automation/os/web-based</t>
        </is>
      </c>
      <c r="D67379" t="inlineStr">
        <is>
          <t>Iterable</t>
        </is>
      </c>
      <c r="E67379" t="inlineStr">
        <is>
          <t>https://www.getapp.com/marketing-software/a/iterable/</t>
        </is>
      </c>
      <c r="F67379" t="inlineStr">
        <is>
          <t>Iterable is a full growth-marketing automation and user engagement platform.Read more about Iterable</t>
        </is>
      </c>
    </row>
    <row r="67380">
      <c r="A67380" t="inlineStr">
        <is>
          <t>Marketing</t>
        </is>
      </c>
      <c r="B67380" t="inlineStr">
        <is>
          <t>Marketing Automation</t>
        </is>
      </c>
      <c r="C67380" t="inlineStr">
        <is>
          <t>https://www.getapp.com/marketing-software/marketing-automation/os/web-based</t>
        </is>
      </c>
      <c r="D67380" t="inlineStr">
        <is>
          <t>Mindmatrix</t>
        </is>
      </c>
      <c r="E67380" t="inlineStr">
        <is>
          <t>https://www.getapp.com/marketing-software/a/mindmatrix/</t>
        </is>
      </c>
      <c r="F67380" t="inlineStr">
        <is>
          <t>Mindmatrix is a partner and channel management software that helps businesses manage recruitment, opportunities, leads, social campaigns, business plans, personalized sales, and other operations from within a unified platform. It allows staff members to onboard partners, distribute incentives, monitor performance, route leads, register deals, and more.Read more about Mindmatrix</t>
        </is>
      </c>
    </row>
    <row r="67381">
      <c r="A67381" t="inlineStr">
        <is>
          <t>Marketing</t>
        </is>
      </c>
      <c r="B67381" t="inlineStr">
        <is>
          <t>Marketing Automation</t>
        </is>
      </c>
      <c r="C67381" t="inlineStr">
        <is>
          <t>https://www.getapp.com/marketing-software/marketing-automation/os/web-based</t>
        </is>
      </c>
      <c r="D67381" t="inlineStr">
        <is>
          <t>Influence</t>
        </is>
      </c>
      <c r="E67381" t="inlineStr">
        <is>
          <t>https://www.getapp.com/marketing-software/a/influence/</t>
        </is>
      </c>
      <c r="F67381" t="inlineStr">
        <is>
          <t>Influence helps businesses track user activities, visitor traffic, sales trends, and other marketing data on a unified portal. The platform lets organizations display a variety of data like reviews, feedback, customer signups, sales, and more across websites via custom notifications in real-time.Read more about Influence</t>
        </is>
      </c>
    </row>
    <row r="67382">
      <c r="A67382" t="inlineStr">
        <is>
          <t>Marketing</t>
        </is>
      </c>
      <c r="B67382" t="inlineStr">
        <is>
          <t>Marketing Automation</t>
        </is>
      </c>
      <c r="C67382" t="inlineStr">
        <is>
          <t>https://www.getapp.com/marketing-software/marketing-automation/os/web-based</t>
        </is>
      </c>
      <c r="D67382" t="inlineStr">
        <is>
          <t>Scalify</t>
        </is>
      </c>
      <c r="E67382" t="inlineStr">
        <is>
          <t>https://www.getapp.com/marketing-software/a/scalify/</t>
        </is>
      </c>
      <c r="F67382" t="inlineStr">
        <is>
          <t>Scalify is a marketing automation software that enables businesses to launch, analyze, optimize, and scale Facebook and Instagram ads faster with game-changing automation. Key features include AI ad copy, pre-built custom audiences, bulk scaling campaigns, quickstart strategies, and metric comparison. It also allows small businesses to launch successful ad campaigns using built-in templates, statistics, and insights from the data team.Read more about Scalify</t>
        </is>
      </c>
    </row>
    <row r="67383">
      <c r="A67383" t="inlineStr">
        <is>
          <t>Marketing</t>
        </is>
      </c>
      <c r="B67383" t="inlineStr">
        <is>
          <t>Marketing Automation</t>
        </is>
      </c>
      <c r="C67383" t="inlineStr">
        <is>
          <t>https://www.getapp.com/marketing-software/marketing-automation/os/web-based</t>
        </is>
      </c>
      <c r="D67383" t="inlineStr">
        <is>
          <t>Cartloop SMS Marketing</t>
        </is>
      </c>
      <c r="E67383" t="inlineStr">
        <is>
          <t>https://www.getapp.com/marketing-software/a/cartloop-sms-marketing/</t>
        </is>
      </c>
      <c r="F67383" t="inlineStr">
        <is>
          <t>Cartloop helps Shopify brands bring in additional revenue every month, where real people drive sales and offer support by texting shoppers in real-time.Read more about Cartloop SMS Marketing</t>
        </is>
      </c>
    </row>
    <row r="67384">
      <c r="A67384" t="inlineStr">
        <is>
          <t>Marketing</t>
        </is>
      </c>
      <c r="B67384" t="inlineStr">
        <is>
          <t>Marketing Automation</t>
        </is>
      </c>
      <c r="C67384" t="inlineStr">
        <is>
          <t>https://www.getapp.com/marketing-software/marketing-automation/os/web-based</t>
        </is>
      </c>
      <c r="D67384" t="inlineStr">
        <is>
          <t>ADA</t>
        </is>
      </c>
      <c r="E67384" t="inlineStr">
        <is>
          <t>https://www.getapp.com/it-communications-software/a/ada-2/</t>
        </is>
      </c>
      <c r="F67384"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67385">
      <c r="A67385" t="inlineStr">
        <is>
          <t>Marketing</t>
        </is>
      </c>
      <c r="B67385" t="inlineStr">
        <is>
          <t>Marketing Automation</t>
        </is>
      </c>
      <c r="C67385" t="inlineStr">
        <is>
          <t>https://www.getapp.com/marketing-software/marketing-automation/os/web-based</t>
        </is>
      </c>
      <c r="D67385" t="inlineStr">
        <is>
          <t>GoSquared</t>
        </is>
      </c>
      <c r="E67385" t="inlineStr">
        <is>
          <t>https://www.getapp.com/all-software/a/gosquared/</t>
        </is>
      </c>
      <c r="F67385" t="inlineStr">
        <is>
          <t>Award-winning software for subscription businesses to understand and engage with customers.Read more about GoSquared</t>
        </is>
      </c>
    </row>
    <row r="67386">
      <c r="A67386" t="inlineStr">
        <is>
          <t>Marketing</t>
        </is>
      </c>
      <c r="B67386" t="inlineStr">
        <is>
          <t>Marketing Automation</t>
        </is>
      </c>
      <c r="C67386" t="inlineStr">
        <is>
          <t>https://www.getapp.com/marketing-software/marketing-automation/os/web-based</t>
        </is>
      </c>
      <c r="D67386" t="inlineStr">
        <is>
          <t>BigMailer</t>
        </is>
      </c>
      <c r="E67386" t="inlineStr">
        <is>
          <t>https://www.getapp.com/marketing-software/a/bigmailer/</t>
        </is>
      </c>
      <c r="F67386" t="inlineStr">
        <is>
          <t>BigMailer is a cloud-based solution designed to help businesses of all sizes automate processes for handling digital campaigns. BigMailer lets users manage multiple brands from a unified dashboard by displaying various campaigns, lists, and forms.Read more about BigMailer</t>
        </is>
      </c>
    </row>
    <row r="67387">
      <c r="A67387" t="inlineStr">
        <is>
          <t>Marketing</t>
        </is>
      </c>
      <c r="B67387" t="inlineStr">
        <is>
          <t>Marketing Automation</t>
        </is>
      </c>
      <c r="C67387" t="inlineStr">
        <is>
          <t>https://www.getapp.com/marketing-software/marketing-automation/os/web-based</t>
        </is>
      </c>
      <c r="D67387" t="inlineStr">
        <is>
          <t>Inxmail</t>
        </is>
      </c>
      <c r="E67387" t="inlineStr">
        <is>
          <t>https://www.getapp.com/marketing-software/a/inxmail/</t>
        </is>
      </c>
      <c r="F67387" t="inlineStr">
        <is>
          <t>Inxmail is the service-oriented tech specialist for secure, data-driven communication in email marketing. With the modular email marketing platform and excellent service over 2,000 customers realize campaigns and trigger-based transactional emails that ensure sustainable business success.Read more about Inxmail</t>
        </is>
      </c>
    </row>
    <row r="67388">
      <c r="A67388" t="inlineStr">
        <is>
          <t>Marketing</t>
        </is>
      </c>
      <c r="B67388" t="inlineStr">
        <is>
          <t>Marketing Automation</t>
        </is>
      </c>
      <c r="C67388" t="inlineStr">
        <is>
          <t>https://www.getapp.com/marketing-software/marketing-automation/os/web-based</t>
        </is>
      </c>
      <c r="D67388" t="inlineStr">
        <is>
          <t>SendX</t>
        </is>
      </c>
      <c r="E67388" t="inlineStr">
        <is>
          <t>https://www.getapp.com/marketing-software/a/sendx/</t>
        </is>
      </c>
      <c r="F67388" t="inlineStr">
        <is>
          <t>Start with 14 days free trial (no credit card needed) &amp; pricing starts at $7.49/m. Over 3000 companies around the world trust SendX for simple, effective &amp; affordable email marketing automation. SendX provides unlimited emails, 24x7 live support, great email deliverability.Read more about SendX</t>
        </is>
      </c>
    </row>
    <row r="67389">
      <c r="A67389" t="inlineStr">
        <is>
          <t>Marketing</t>
        </is>
      </c>
      <c r="B67389" t="inlineStr">
        <is>
          <t>Marketing Automation</t>
        </is>
      </c>
      <c r="C67389" t="inlineStr">
        <is>
          <t>https://www.getapp.com/marketing-software/marketing-automation/os/web-based</t>
        </is>
      </c>
      <c r="D67389" t="inlineStr">
        <is>
          <t>Mergo</t>
        </is>
      </c>
      <c r="E67389" t="inlineStr">
        <is>
          <t>https://www.getapp.com/marketing-software/a/mergo/</t>
        </is>
      </c>
      <c r="F67389" t="inlineStr">
        <is>
          <t>Mergo is an email campaign built on the new generation of Google add-ons:Send 2000+ highly personalized emails / day with GmailTrack your campaign results: opens, responses, clicks, unsubscribes.Send personalized follow-up emails to the recipients who didn't answer!And more!Read more about Mergo</t>
        </is>
      </c>
    </row>
    <row r="67390">
      <c r="A67390" t="inlineStr">
        <is>
          <t>Marketing</t>
        </is>
      </c>
      <c r="B67390" t="inlineStr">
        <is>
          <t>Marketing Automation</t>
        </is>
      </c>
      <c r="C67390" t="inlineStr">
        <is>
          <t>https://www.getapp.com/marketing-software/marketing-automation/os/web-based</t>
        </is>
      </c>
      <c r="D67390" t="inlineStr">
        <is>
          <t>Quickads</t>
        </is>
      </c>
      <c r="E67390" t="inlineStr">
        <is>
          <t>https://www.getapp.com/marketing-software/a/quickads/</t>
        </is>
      </c>
      <c r="F67390" t="inlineStr">
        <is>
          <t>Quickads is an AI-enabled ad creative platform that allows businesses of all sizes to create effortless ads in multiple formats. Its ability to create AI ad creatives helps you save on your design cost, improve your design efficiency, and increase ROAS.Read more about Quickads</t>
        </is>
      </c>
    </row>
    <row r="67391">
      <c r="A67391" t="inlineStr">
        <is>
          <t>Marketing</t>
        </is>
      </c>
      <c r="B67391" t="inlineStr">
        <is>
          <t>Marketing Automation</t>
        </is>
      </c>
      <c r="C67391" t="inlineStr">
        <is>
          <t>https://www.getapp.com/marketing-software/marketing-automation/os/web-based</t>
        </is>
      </c>
      <c r="D67391" t="inlineStr">
        <is>
          <t>RD Station</t>
        </is>
      </c>
      <c r="E67391" t="inlineStr">
        <is>
          <t>https://www.getapp.com/marketing-software/a/rd-station/</t>
        </is>
      </c>
      <c r="F67391" t="inlineStr">
        <is>
          <t>RD Station is a cloud-based marketing automation software designed to help businesses manage sales campaigns, handle leads, and streamline digital marketing processes. Supervisors can design campaigns using predefined templates for landing pages or emails and customize them according to requirements.Read more about RD Station</t>
        </is>
      </c>
    </row>
    <row r="67392">
      <c r="A67392" t="inlineStr">
        <is>
          <t>Marketing</t>
        </is>
      </c>
      <c r="B67392" t="inlineStr">
        <is>
          <t>Marketing Automation</t>
        </is>
      </c>
      <c r="C67392" t="inlineStr">
        <is>
          <t>https://www.getapp.com/marketing-software/marketing-automation/os/web-based</t>
        </is>
      </c>
      <c r="D67392" t="inlineStr">
        <is>
          <t>User.com</t>
        </is>
      </c>
      <c r="E67392" t="inlineStr">
        <is>
          <t>https://www.getapp.com/it-communications-software/a/user/</t>
        </is>
      </c>
      <c r="F67392" t="inlineStr">
        <is>
          <t>Simply drag and drop widgets to create automation paths of unlimited complexity and scale.Read more about User.com</t>
        </is>
      </c>
    </row>
    <row r="67393">
      <c r="A67393" t="inlineStr">
        <is>
          <t>Marketing</t>
        </is>
      </c>
      <c r="B67393" t="inlineStr">
        <is>
          <t>Marketing Automation</t>
        </is>
      </c>
      <c r="C67393" t="inlineStr">
        <is>
          <t>https://www.getapp.com/marketing-software/marketing-automation/os/web-based</t>
        </is>
      </c>
      <c r="D67393" t="inlineStr">
        <is>
          <t>CartStack</t>
        </is>
      </c>
      <c r="E67393" t="inlineStr">
        <is>
          <t>https://www.getapp.com/website-ecommerce-software/a/cartstack/</t>
        </is>
      </c>
      <c r="F67393" t="inlineStr">
        <is>
          <t>Ecommerce software that sends the right message at the right time to recover lost online sales. Cart &amp; browse abandonment emails bring back lost customers &amp; automatically recover lost sales, while on-site campaigns work in real time to improve on-site conversion &amp; capture new leads.Read more about CartStack</t>
        </is>
      </c>
    </row>
    <row r="67394">
      <c r="A67394" t="inlineStr">
        <is>
          <t>Marketing</t>
        </is>
      </c>
      <c r="B67394" t="inlineStr">
        <is>
          <t>Marketing Automation</t>
        </is>
      </c>
      <c r="C67394" t="inlineStr">
        <is>
          <t>https://www.getapp.com/marketing-software/marketing-automation/os/web-based</t>
        </is>
      </c>
      <c r="D67394" t="inlineStr">
        <is>
          <t>PropFuel</t>
        </is>
      </c>
      <c r="E67394" t="inlineStr">
        <is>
          <t>https://www.getapp.com/customer-management-software/a/propfuel/</t>
        </is>
      </c>
      <c r="F67394" t="inlineStr">
        <is>
          <t>PropFuel is a cloud-based marketing automation platform, which helps businesses in construction, hospitality, marketing, technology, and other sectors create campaigns, conduct sentiment analysis, build landing pages, and send follow-up emails to clients. It provides several functionality including custom domains, artificial intelligence (AI), reporting, pre-made templates, event triggers, data collection, and more.Read more about PropFuel</t>
        </is>
      </c>
    </row>
    <row r="67395">
      <c r="A67395" t="inlineStr">
        <is>
          <t>Marketing</t>
        </is>
      </c>
      <c r="B67395" t="inlineStr">
        <is>
          <t>Marketing Automation</t>
        </is>
      </c>
      <c r="C67395" t="inlineStr">
        <is>
          <t>https://www.getapp.com/marketing-software/marketing-automation/os/web-based</t>
        </is>
      </c>
      <c r="D67395" t="inlineStr">
        <is>
          <t>Spotler Mail+</t>
        </is>
      </c>
      <c r="E67395" t="inlineStr">
        <is>
          <t>https://www.getapp.com/marketing-software/a/pure360/</t>
        </is>
      </c>
      <c r="F67395" t="inlineStr">
        <is>
          <t>Pure360's marketing automation solution helps you deliver better results across the customer lifecycle. Personalise, automate and optimise your marketing.Read more about Spotler Mail+</t>
        </is>
      </c>
    </row>
    <row r="67396">
      <c r="A67396" t="inlineStr">
        <is>
          <t>Marketing</t>
        </is>
      </c>
      <c r="B67396" t="inlineStr">
        <is>
          <t>Marketing Automation</t>
        </is>
      </c>
      <c r="C67396" t="inlineStr">
        <is>
          <t>https://www.getapp.com/marketing-software/marketing-automation/os/web-based</t>
        </is>
      </c>
      <c r="D67396" t="inlineStr">
        <is>
          <t>Plezi</t>
        </is>
      </c>
      <c r="E67396" t="inlineStr">
        <is>
          <t>https://www.getapp.com/marketing-software/a/plezi/</t>
        </is>
      </c>
      <c r="F67396" t="inlineStr">
        <is>
          <t>Plezi is a marketing automation solution aimed at B2B companies who want to generate more leads through their marketing contentRead more about Plezi</t>
        </is>
      </c>
    </row>
    <row r="67397">
      <c r="A67397" t="inlineStr">
        <is>
          <t>Marketing</t>
        </is>
      </c>
      <c r="B67397" t="inlineStr">
        <is>
          <t>Marketing Automation</t>
        </is>
      </c>
      <c r="C67397" t="inlineStr">
        <is>
          <t>https://www.getapp.com/marketing-software/marketing-automation/os/web-based</t>
        </is>
      </c>
      <c r="D67397" t="inlineStr">
        <is>
          <t>Paminga</t>
        </is>
      </c>
      <c r="E67397" t="inlineStr">
        <is>
          <t>https://www.getapp.com/marketing-software/a/net-results-marketing-automation/</t>
        </is>
      </c>
      <c r="F67397" t="inlineStr">
        <is>
          <t>Businesses love Net-Results for its easy setup, automated trigger actions, &amp; excellent customer support. It’s ideal for companies with 1 to 20 marketers.Read more about Paminga</t>
        </is>
      </c>
    </row>
    <row r="67398">
      <c r="A67398" t="inlineStr">
        <is>
          <t>Marketing</t>
        </is>
      </c>
      <c r="B67398" t="inlineStr">
        <is>
          <t>Marketing Automation</t>
        </is>
      </c>
      <c r="C67398" t="inlineStr">
        <is>
          <t>https://www.getapp.com/marketing-software/marketing-automation/os/web-based</t>
        </is>
      </c>
      <c r="D67398" t="inlineStr">
        <is>
          <t>FreshMail</t>
        </is>
      </c>
      <c r="E67398" t="inlineStr">
        <is>
          <t>https://www.getapp.com/marketing-software/a/freshmail/</t>
        </is>
      </c>
      <c r="F67398" t="inlineStr">
        <is>
          <t>FreshMail is a marketing software for creating, sending and tracking targeted email campaigns.Read more about FreshMail</t>
        </is>
      </c>
    </row>
    <row r="67399">
      <c r="A67399" t="inlineStr">
        <is>
          <t>Marketing</t>
        </is>
      </c>
      <c r="B67399" t="inlineStr">
        <is>
          <t>Marketing Automation</t>
        </is>
      </c>
      <c r="C67399" t="inlineStr">
        <is>
          <t>https://www.getapp.com/marketing-software/marketing-automation/os/web-based</t>
        </is>
      </c>
      <c r="D67399" t="inlineStr">
        <is>
          <t>LiveVox</t>
        </is>
      </c>
      <c r="E67399" t="inlineStr">
        <is>
          <t>https://www.getapp.com/sales-software/a/livevox/</t>
        </is>
      </c>
      <c r="F67399" t="inlineStr">
        <is>
          <t>LiveVox is a cloud-based contact center platform designed for small and medium businesses to automate customer support across channels, increase satisfaction rates and reduce churn. With its pre-integrated practical AI capabilities, it enables businesses offer 24/7 automated customer support across channels.Read more about LiveVox</t>
        </is>
      </c>
    </row>
    <row r="67400">
      <c r="A67400" t="inlineStr">
        <is>
          <t>Marketing</t>
        </is>
      </c>
      <c r="B67400" t="inlineStr">
        <is>
          <t>Marketing Automation</t>
        </is>
      </c>
      <c r="C67400" t="inlineStr">
        <is>
          <t>https://www.getapp.com/marketing-software/marketing-automation/os/web-based</t>
        </is>
      </c>
      <c r="D67400" t="inlineStr">
        <is>
          <t>AdScale</t>
        </is>
      </c>
      <c r="E67400" t="inlineStr">
        <is>
          <t>https://www.getapp.com/marketing-software/a/adscale/</t>
        </is>
      </c>
      <c r="F67400" t="inlineStr">
        <is>
          <t>AdScale is a Google AdWords performance optimization platform for digital marketers. The software uses mathematical and statistical models as well as machine learning technology to deliver 24/7 algorithmic bid and budget management, and smart, actionable recommendations for advertisers and agencies.Read more about AdScale</t>
        </is>
      </c>
    </row>
    <row r="67401">
      <c r="A67401" t="inlineStr">
        <is>
          <t>Marketing</t>
        </is>
      </c>
      <c r="B67401" t="inlineStr">
        <is>
          <t>Marketing Automation</t>
        </is>
      </c>
      <c r="C67401" t="inlineStr">
        <is>
          <t>https://www.getapp.com/marketing-software/marketing-automation/os/web-based</t>
        </is>
      </c>
      <c r="D67401" t="inlineStr">
        <is>
          <t>Total Expert</t>
        </is>
      </c>
      <c r="E67401" t="inlineStr">
        <is>
          <t>https://www.getapp.com/finance-accounting-software/a/total-expert/</t>
        </is>
      </c>
      <c r="F67401" t="inlineStr">
        <is>
          <t>Total Expert is a marketing automation software designed to help credit unions and businesses in the banking and lending sectors manage customers, regulatory compliance, lead generation, client communications, network security, recruiting, and more on a centralized platform.Read more about Total Expert</t>
        </is>
      </c>
    </row>
    <row r="67402">
      <c r="A67402" t="inlineStr">
        <is>
          <t>Marketing</t>
        </is>
      </c>
      <c r="B67402" t="inlineStr">
        <is>
          <t>Marketing Automation</t>
        </is>
      </c>
      <c r="C67402" t="inlineStr">
        <is>
          <t>https://www.getapp.com/marketing-software/marketing-automation/os/web-based</t>
        </is>
      </c>
      <c r="D67402" t="inlineStr">
        <is>
          <t>iVision Mobile</t>
        </is>
      </c>
      <c r="E67402" t="inlineStr">
        <is>
          <t>https://www.getapp.com/marketing-software/a/ivision-mobile/</t>
        </is>
      </c>
      <c r="F67402" t="inlineStr">
        <is>
          <t>Thousands of businesses and organizations across North America use iVision Mobile's text messaging software to engage their contacts with relevant mobile marketing and communications.Read more about iVision Mobile</t>
        </is>
      </c>
    </row>
    <row r="67403">
      <c r="A67403" t="inlineStr">
        <is>
          <t>Marketing</t>
        </is>
      </c>
      <c r="B67403" t="inlineStr">
        <is>
          <t>Marketing Automation</t>
        </is>
      </c>
      <c r="C67403" t="inlineStr">
        <is>
          <t>https://www.getapp.com/marketing-software/marketing-automation/os/web-based</t>
        </is>
      </c>
      <c r="D67403" t="inlineStr">
        <is>
          <t>Easymailing</t>
        </is>
      </c>
      <c r="E67403" t="inlineStr">
        <is>
          <t>https://www.getapp.com/marketing-software/a/easymailing/</t>
        </is>
      </c>
      <c r="F67403" t="inlineStr">
        <is>
          <t>Simplify complex marketing processes with Easymailing’s advanced automation, enabling efficient campaign execution, personalized customer experiences, and measurable outcomes.Read more about Easymailing</t>
        </is>
      </c>
    </row>
    <row r="67404">
      <c r="A67404" t="inlineStr">
        <is>
          <t>Marketing</t>
        </is>
      </c>
      <c r="B67404" t="inlineStr">
        <is>
          <t>Marketing Automation</t>
        </is>
      </c>
      <c r="C67404" t="inlineStr">
        <is>
          <t>https://www.getapp.com/marketing-software/marketing-automation/os/web-based</t>
        </is>
      </c>
      <c r="D67404" t="inlineStr">
        <is>
          <t>Servme</t>
        </is>
      </c>
      <c r="E67404" t="inlineStr">
        <is>
          <t>https://www.getapp.com/retail-consumer-services-software/a/servme/</t>
        </is>
      </c>
      <c r="F67404" t="inlineStr">
        <is>
          <t>SerVme is a all in one complete guest experience platform that combines reservations, table management, powerful marketing CRM, re-engagement and guest surveys, with robust analytics.Read more about Servme</t>
        </is>
      </c>
    </row>
    <row r="67405">
      <c r="A67405" t="inlineStr">
        <is>
          <t>Marketing</t>
        </is>
      </c>
      <c r="B67405" t="inlineStr">
        <is>
          <t>Marketing Automation</t>
        </is>
      </c>
      <c r="C67405" t="inlineStr">
        <is>
          <t>https://www.getapp.com/marketing-software/marketing-automation/os/web-based</t>
        </is>
      </c>
      <c r="D67405" t="inlineStr">
        <is>
          <t>ConvergeHub</t>
        </is>
      </c>
      <c r="E67405" t="inlineStr">
        <is>
          <t>https://www.getapp.com/customer-management-software/a/converge-enterprise/</t>
        </is>
      </c>
      <c r="F67405" t="inlineStr">
        <is>
          <t>Broadcast your marketing messages through multiple channels such as email, SMS, twitter. Attract more prospects and generate more leads for your sales team.Read more about ConvergeHub</t>
        </is>
      </c>
    </row>
    <row r="67406">
      <c r="A67406" t="inlineStr">
        <is>
          <t>Marketing</t>
        </is>
      </c>
      <c r="B67406" t="inlineStr">
        <is>
          <t>Marketing Automation</t>
        </is>
      </c>
      <c r="C67406" t="inlineStr">
        <is>
          <t>https://www.getapp.com/marketing-software/marketing-automation/os/web-based</t>
        </is>
      </c>
      <c r="D67406" t="inlineStr">
        <is>
          <t>Serviceform</t>
        </is>
      </c>
      <c r="E67406" t="inlineStr">
        <is>
          <t>https://www.getapp.com/customer-management-software/a/serviceform/</t>
        </is>
      </c>
      <c r="F67406"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67407">
      <c r="A67407" t="inlineStr">
        <is>
          <t>Marketing</t>
        </is>
      </c>
      <c r="B67407" t="inlineStr">
        <is>
          <t>Marketing Automation</t>
        </is>
      </c>
      <c r="C67407" t="inlineStr">
        <is>
          <t>https://www.getapp.com/marketing-software/marketing-automation/os/web-based</t>
        </is>
      </c>
      <c r="D67407" t="inlineStr">
        <is>
          <t>Sugar Market</t>
        </is>
      </c>
      <c r="E67407" t="inlineStr">
        <is>
          <t>https://www.getapp.com/marketing-software/a/salesfusion360/</t>
        </is>
      </c>
      <c r="F67407" t="inlineStr">
        <is>
          <t>Sugar Market (formerly Salesfusion) is a leading provider of marketing automation software that is designed for B2B companies who are committed to driving more revenue by aligning marketing and sales.Read more about Sugar Market</t>
        </is>
      </c>
    </row>
    <row r="67408">
      <c r="A67408" t="inlineStr">
        <is>
          <t>Marketing</t>
        </is>
      </c>
      <c r="B67408" t="inlineStr">
        <is>
          <t>Marketing Automation</t>
        </is>
      </c>
      <c r="C67408" t="inlineStr">
        <is>
          <t>https://www.getapp.com/marketing-software/marketing-automation/os/web-based</t>
        </is>
      </c>
      <c r="D67408" t="inlineStr">
        <is>
          <t>AdRoll</t>
        </is>
      </c>
      <c r="E67408" t="inlineStr">
        <is>
          <t>https://www.getapp.com/marketing-software/a/adroll/</t>
        </is>
      </c>
      <c r="F67408" t="inlineStr">
        <is>
          <t>AdRoll is an ad retargeting platform used by brands to retarget users with ads across social media, mobile, and the web. It offers solutions for both enterprises and agencies of all sizes, helping reach site visitors at the most optimal time with the most appropriate ad on any screen or device.Read more about AdRoll</t>
        </is>
      </c>
    </row>
    <row r="67409">
      <c r="A67409" t="inlineStr">
        <is>
          <t>Marketing</t>
        </is>
      </c>
      <c r="B67409" t="inlineStr">
        <is>
          <t>Marketing Automation</t>
        </is>
      </c>
      <c r="C67409" t="inlineStr">
        <is>
          <t>https://www.getapp.com/marketing-software/marketing-automation/os/web-based</t>
        </is>
      </c>
      <c r="D67409" t="inlineStr">
        <is>
          <t>Adriel</t>
        </is>
      </c>
      <c r="E67409" t="inlineStr">
        <is>
          <t>https://www.getapp.com/business-intelligence-analytics-software/a/adriel/</t>
        </is>
      </c>
      <c r="F67409" t="inlineStr">
        <is>
          <t>Adriel has all the tools you need to handle complex marketing campaigns and reach your advertising goals.Goodbye endless spreadsheets, PDFs, and back-and-forth emails. Adriel is unified, business-ready marketing data at your team's fingertips anytime, anywhere.Read more about Adriel</t>
        </is>
      </c>
    </row>
    <row r="67410">
      <c r="A67410" t="inlineStr">
        <is>
          <t>Marketing</t>
        </is>
      </c>
      <c r="B67410" t="inlineStr">
        <is>
          <t>Marketing Automation</t>
        </is>
      </c>
      <c r="C67410" t="inlineStr">
        <is>
          <t>https://www.getapp.com/marketing-software/marketing-automation/os/web-based</t>
        </is>
      </c>
      <c r="D67410" t="inlineStr">
        <is>
          <t>UncommonGood</t>
        </is>
      </c>
      <c r="E67410" t="inlineStr">
        <is>
          <t>https://www.getapp.com/collaboration-software/a/uncommongood/</t>
        </is>
      </c>
      <c r="F67410" t="inlineStr">
        <is>
          <t>UncommonGood is passionate about leveraging technology to build a better world, one community at a time. Its 360-degree, affordable software is designed for nonprofits and provides a streamlined suite of fundraising, marketing, and operations tools.Read more about UncommonGood</t>
        </is>
      </c>
    </row>
    <row r="67411">
      <c r="A67411" t="inlineStr">
        <is>
          <t>Marketing</t>
        </is>
      </c>
      <c r="B67411" t="inlineStr">
        <is>
          <t>Marketing Automation</t>
        </is>
      </c>
      <c r="C67411" t="inlineStr">
        <is>
          <t>https://www.getapp.com/marketing-software/marketing-automation/os/web-based</t>
        </is>
      </c>
      <c r="D67411" t="inlineStr">
        <is>
          <t>Aesthetix CRM</t>
        </is>
      </c>
      <c r="E67411" t="inlineStr">
        <is>
          <t>https://www.getapp.com/marketing-software/a/aesthetix-crm/</t>
        </is>
      </c>
      <c r="F67411" t="inlineStr">
        <is>
          <t>Marketing &amp; CRM platform built for med spas, plastic surgery practices, dermatology practices, and other aesthetic practices to power automated lead follow-up, email campaigns, SMS marketing campaigns, paid ad campaigns, and more.Read more about Aesthetix CRM</t>
        </is>
      </c>
    </row>
    <row r="67412">
      <c r="A67412" t="inlineStr">
        <is>
          <t>Marketing</t>
        </is>
      </c>
      <c r="B67412" t="inlineStr">
        <is>
          <t>Marketing Automation</t>
        </is>
      </c>
      <c r="C67412" t="inlineStr">
        <is>
          <t>https://www.getapp.com/marketing-software/marketing-automation/os/web-based</t>
        </is>
      </c>
      <c r="D67412" t="inlineStr">
        <is>
          <t>OptiMonk</t>
        </is>
      </c>
      <c r="E67412" t="inlineStr">
        <is>
          <t>https://www.getapp.com/marketing-software/a/optimonk/</t>
        </is>
      </c>
      <c r="F67412" t="inlineStr">
        <is>
          <t>Turn popups into sales with OptiMonk. Use its drag-and-drop editor, personalization, and A/B testing to create high-conversion popups. Unlock 20+ templates for email/SMS lists, cart recovery, and more. Proven results or your money back. No designer needed. Try OptiMonk and see the difference!Read more about OptiMonk</t>
        </is>
      </c>
    </row>
    <row r="67413">
      <c r="A67413" t="inlineStr">
        <is>
          <t>Marketing</t>
        </is>
      </c>
      <c r="B67413" t="inlineStr">
        <is>
          <t>Marketing Automation</t>
        </is>
      </c>
      <c r="C67413" t="inlineStr">
        <is>
          <t>https://www.getapp.com/marketing-software/marketing-automation/os/web-based</t>
        </is>
      </c>
      <c r="D67413" t="inlineStr">
        <is>
          <t>Leadoo</t>
        </is>
      </c>
      <c r="E67413" t="inlineStr">
        <is>
          <t>https://www.getapp.com/marketing-software/a/leadoo/</t>
        </is>
      </c>
      <c r="F67413" t="inlineStr">
        <is>
          <t>Want to convert more sales and/or leads from your existing website traffic? Leadoo is built for one purpose: results. Leadoo, the World's first and only Lead-Driven Marketing Platform, turns your passive website visitors into qualified leads, in interactive and friendly ways.Read more about Leadoo</t>
        </is>
      </c>
    </row>
    <row r="67414">
      <c r="A67414" t="inlineStr">
        <is>
          <t>Marketing</t>
        </is>
      </c>
      <c r="B67414" t="inlineStr">
        <is>
          <t>Marketing Automation</t>
        </is>
      </c>
      <c r="C67414" t="inlineStr">
        <is>
          <t>https://www.getapp.com/marketing-software/marketing-automation/os/web-based</t>
        </is>
      </c>
      <c r="D67414" t="inlineStr">
        <is>
          <t>Notificare</t>
        </is>
      </c>
      <c r="E67414" t="inlineStr">
        <is>
          <t>https://www.getapp.com/marketing-software/a/notificare/</t>
        </is>
      </c>
      <c r="F67414" t="inlineStr">
        <is>
          <t>Notificare is a leading powerful Customer Engagement Platform that helps brands to (re)engage their audience, shed light on customer behavior, and increase conversions. Automate how you send notifications, categorize your audience or gather insights. React to your app or website events in real time.Read more about Notificare</t>
        </is>
      </c>
    </row>
    <row r="67415">
      <c r="A67415" t="inlineStr">
        <is>
          <t>Marketing</t>
        </is>
      </c>
      <c r="B67415" t="inlineStr">
        <is>
          <t>Marketing Automation</t>
        </is>
      </c>
      <c r="C67415" t="inlineStr">
        <is>
          <t>https://www.getapp.com/marketing-software/marketing-automation/os/web-based</t>
        </is>
      </c>
      <c r="D67415" t="inlineStr">
        <is>
          <t>Sesimi</t>
        </is>
      </c>
      <c r="E67415" t="inlineStr">
        <is>
          <t>https://www.getapp.com/marketing-software/a/myadbox/</t>
        </is>
      </c>
      <c r="F67415" t="inlineStr">
        <is>
          <t>Sesimi is a cloud-based brand management platform, which helps businesses across automotive, retail, advertising, and finance sectors manage media assets and prepare ad content for marketing campaigns. Features include secure data storage, activity tracking, custom URL creation and multi-language.Read more about Sesimi</t>
        </is>
      </c>
    </row>
    <row r="67416">
      <c r="A67416" t="inlineStr">
        <is>
          <t>Marketing</t>
        </is>
      </c>
      <c r="B67416" t="inlineStr">
        <is>
          <t>Marketing Automation</t>
        </is>
      </c>
      <c r="C67416" t="inlineStr">
        <is>
          <t>https://www.getapp.com/marketing-software/marketing-automation/os/web-based</t>
        </is>
      </c>
      <c r="D67416" t="inlineStr">
        <is>
          <t>Voucherify</t>
        </is>
      </c>
      <c r="E67416" t="inlineStr">
        <is>
          <t>https://www.getapp.com/website-ecommerce-software/a/voucherify/</t>
        </is>
      </c>
      <c r="F67416" t="inlineStr">
        <is>
          <t>Grow customer loyalty, acquire new customers, and boost revenue with targeted incentives and contextual rewards. Use powerful API &amp; marketer-friendly dashboard to run, manage and monitor coupon, loyalty, and referral programs.Read more about Voucherify</t>
        </is>
      </c>
    </row>
    <row r="67417">
      <c r="A67417" t="inlineStr">
        <is>
          <t>Marketing</t>
        </is>
      </c>
      <c r="B67417" t="inlineStr">
        <is>
          <t>Marketing Automation</t>
        </is>
      </c>
      <c r="C67417" t="inlineStr">
        <is>
          <t>https://www.getapp.com/marketing-software/marketing-automation/os/web-based</t>
        </is>
      </c>
      <c r="D67417" t="inlineStr">
        <is>
          <t>LeadLander</t>
        </is>
      </c>
      <c r="E67417" t="inlineStr">
        <is>
          <t>https://www.getapp.com/marketing-software/a/leadlander/</t>
        </is>
      </c>
      <c r="F67417" t="inlineStr">
        <is>
          <t>LeadLander is Cloud-based marketing automation and analytics software that optimizes ROI on both inbound and outbound marketing efforts. It lets businesses identify website visitors, analyzes email marketing campaigns, tracks website contact forms, monitors Google AdWords accounts and more.Read more about LeadLander</t>
        </is>
      </c>
    </row>
    <row r="67418">
      <c r="A67418" t="inlineStr">
        <is>
          <t>Marketing</t>
        </is>
      </c>
      <c r="B67418" t="inlineStr">
        <is>
          <t>Marketing Automation</t>
        </is>
      </c>
      <c r="C67418" t="inlineStr">
        <is>
          <t>https://www.getapp.com/marketing-software/marketing-automation/os/web-based</t>
        </is>
      </c>
      <c r="D67418" t="inlineStr">
        <is>
          <t>Brilliant</t>
        </is>
      </c>
      <c r="E67418" t="inlineStr">
        <is>
          <t>https://www.getapp.com/marketing-software/a/brilliant/</t>
        </is>
      </c>
      <c r="F67418" t="inlineStr">
        <is>
          <t>Brilliant is a gifting management solution that simplifies the storage, organization, and fulfillment of branded merchandise, promotional items, collateral, and gift sets.Read more about Brilliant</t>
        </is>
      </c>
    </row>
    <row r="67419">
      <c r="A67419" t="inlineStr">
        <is>
          <t>Marketing</t>
        </is>
      </c>
      <c r="B67419" t="inlineStr">
        <is>
          <t>Marketing Automation</t>
        </is>
      </c>
      <c r="C67419" t="inlineStr">
        <is>
          <t>https://www.getapp.com/marketing-software/marketing-automation/os/web-based</t>
        </is>
      </c>
      <c r="D67419" t="inlineStr">
        <is>
          <t>Claspo</t>
        </is>
      </c>
      <c r="E67419" t="inlineStr">
        <is>
          <t>https://www.getapp.com/marketing-software/a/claspo/</t>
        </is>
      </c>
      <c r="F67419" t="inlineStr">
        <is>
          <t>Claspo pop-up builder offers full-fledged functionality for making creatives and gives users the freedom of customization. With Claspo, the process of pop-up creation and performance tracking becomes comprehensive and more rewarding. Businesses can enjoy the full freedom of choosing different graphics and interactive elements. Teams don’t need to know coding or programming languages as the message is crafted manually with visual tools.Read more about Claspo</t>
        </is>
      </c>
    </row>
    <row r="67420">
      <c r="A67420" t="inlineStr">
        <is>
          <t>Marketing</t>
        </is>
      </c>
      <c r="B67420" t="inlineStr">
        <is>
          <t>Marketing Automation</t>
        </is>
      </c>
      <c r="C67420" t="inlineStr">
        <is>
          <t>https://www.getapp.com/marketing-software/marketing-automation/os/web-based</t>
        </is>
      </c>
      <c r="D67420" t="inlineStr">
        <is>
          <t>Skyword</t>
        </is>
      </c>
      <c r="E67420" t="inlineStr">
        <is>
          <t>https://www.getapp.com/marketing-software/a/skyword/</t>
        </is>
      </c>
      <c r="F67420" t="inlineStr">
        <is>
          <t>Create emails within Skyword for dissemination in your MAP and gain visibility into which content is driving new leads and engaging with your known leads.Read more about Skyword</t>
        </is>
      </c>
    </row>
    <row r="67421">
      <c r="A67421" t="inlineStr">
        <is>
          <t>Marketing</t>
        </is>
      </c>
      <c r="B67421" t="inlineStr">
        <is>
          <t>Marketing Automation</t>
        </is>
      </c>
      <c r="C67421" t="inlineStr">
        <is>
          <t>https://www.getapp.com/marketing-software/marketing-automation/os/web-based</t>
        </is>
      </c>
      <c r="D67421" t="inlineStr">
        <is>
          <t>WebEngage</t>
        </is>
      </c>
      <c r="E67421" t="inlineStr">
        <is>
          <t>https://www.getapp.com/customer-management-software/a/webengage/</t>
        </is>
      </c>
      <c r="F67421" t="inlineStr">
        <is>
          <t>WebEngage is a customer data platform &amp; marketing automation suite that makes user engagement &amp; retention simplified and highly effective for consumer tech enterprises and SMBs.Read more about WebEngage</t>
        </is>
      </c>
    </row>
    <row r="67422">
      <c r="A67422" t="inlineStr">
        <is>
          <t>Marketing</t>
        </is>
      </c>
      <c r="B67422" t="inlineStr">
        <is>
          <t>Marketing Automation</t>
        </is>
      </c>
      <c r="C67422" t="inlineStr">
        <is>
          <t>https://www.getapp.com/marketing-software/marketing-automation/os/web-based</t>
        </is>
      </c>
      <c r="D67422" t="inlineStr">
        <is>
          <t>SalesSeek</t>
        </is>
      </c>
      <c r="E67422" t="inlineStr">
        <is>
          <t>https://www.getapp.com/sales-software/a/salesseek/</t>
        </is>
      </c>
      <c r="F67422" t="inlineStr">
        <is>
          <t>Easy-to-Use Visual Automation: Nurture and Grow Leads, Manage your Deals and Create Tasks and Alerts to boost your team productivity.Read more about SalesSeek</t>
        </is>
      </c>
    </row>
    <row r="67423">
      <c r="A67423" t="inlineStr">
        <is>
          <t>Marketing</t>
        </is>
      </c>
      <c r="B67423" t="inlineStr">
        <is>
          <t>Marketing Automation</t>
        </is>
      </c>
      <c r="C67423" t="inlineStr">
        <is>
          <t>https://www.getapp.com/marketing-software/marketing-automation/os/web-based</t>
        </is>
      </c>
      <c r="D67423" t="inlineStr">
        <is>
          <t>Xtremepush</t>
        </is>
      </c>
      <c r="E67423" t="inlineStr">
        <is>
          <t>https://www.getapp.com/marketing-software/a/xtremepush/</t>
        </is>
      </c>
      <c r="F67423" t="inlineStr">
        <is>
          <t>Enabling brands to make evidence based decisions through actionable analytics.Read more about Xtremepush</t>
        </is>
      </c>
    </row>
    <row r="67424">
      <c r="A67424" t="inlineStr">
        <is>
          <t>Marketing</t>
        </is>
      </c>
      <c r="B67424" t="inlineStr">
        <is>
          <t>Marketing Automation</t>
        </is>
      </c>
      <c r="C67424" t="inlineStr">
        <is>
          <t>https://www.getapp.com/marketing-software/marketing-automation/os/web-based</t>
        </is>
      </c>
      <c r="D67424" t="inlineStr">
        <is>
          <t>SprintHub</t>
        </is>
      </c>
      <c r="E67424" t="inlineStr">
        <is>
          <t>https://www.getapp.com/customer-management-software/a/sprinthub/</t>
        </is>
      </c>
      <c r="F67424" t="inlineStr">
        <is>
          <t>SprintHub is an All-in-One Marketing/Service/Sales platform that brings together, in an integrated way, several tools for attracting leads, marketing automation, omnichannel service, sales, management and advertising on social networks and much more.Read more about SprintHub</t>
        </is>
      </c>
    </row>
    <row r="67425">
      <c r="A67425" t="inlineStr">
        <is>
          <t>Marketing</t>
        </is>
      </c>
      <c r="B67425" t="inlineStr">
        <is>
          <t>Marketing Automation</t>
        </is>
      </c>
      <c r="C67425" t="inlineStr">
        <is>
          <t>https://www.getapp.com/marketing-software/marketing-automation/os/web-based</t>
        </is>
      </c>
      <c r="D67425" t="inlineStr">
        <is>
          <t>ConvertFlow</t>
        </is>
      </c>
      <c r="E67425" t="inlineStr">
        <is>
          <t>https://www.getapp.com/marketing-software/a/convertflow/</t>
        </is>
      </c>
      <c r="F67425" t="inlineStr">
        <is>
          <t>ConvertFlow is a marketing automation software designed to help agencies and businesses customize, create and launch surveys, landing pages, forms, quizzes, and pop-ups to convert website visitors into leads on a centralized platform.Read more about ConvertFlow</t>
        </is>
      </c>
    </row>
    <row r="67426">
      <c r="A67426" t="inlineStr">
        <is>
          <t>Marketing</t>
        </is>
      </c>
      <c r="B67426" t="inlineStr">
        <is>
          <t>Marketing Automation</t>
        </is>
      </c>
      <c r="C67426" t="inlineStr">
        <is>
          <t>https://www.getapp.com/marketing-software/marketing-automation/os/web-based</t>
        </is>
      </c>
      <c r="D67426" t="inlineStr">
        <is>
          <t>Zaplify</t>
        </is>
      </c>
      <c r="E67426" t="inlineStr">
        <is>
          <t>https://www.getapp.com/all-software/a/zaplify/</t>
        </is>
      </c>
      <c r="F67426" t="inlineStr">
        <is>
          <t>Zaplify is a cloud-based sales engagement platform for those looking to combine social selling and email outreach in an automated or semi-automated manner.Read more about Zaplify</t>
        </is>
      </c>
    </row>
    <row r="67427">
      <c r="A67427" t="inlineStr">
        <is>
          <t>Marketing</t>
        </is>
      </c>
      <c r="B67427" t="inlineStr">
        <is>
          <t>Marketing Automation</t>
        </is>
      </c>
      <c r="C67427" t="inlineStr">
        <is>
          <t>https://www.getapp.com/marketing-software/marketing-automation/os/web-based</t>
        </is>
      </c>
      <c r="D67427" t="inlineStr">
        <is>
          <t>hello24.ai</t>
        </is>
      </c>
      <c r="E67427" t="inlineStr">
        <is>
          <t>https://www.getapp.com/marketing-software/a/hello24-ai/</t>
        </is>
      </c>
      <c r="F67427" t="inlineStr">
        <is>
          <t>DTC Brands on Shopify &amp; WooCommerce (WordPress), Ecommerce companies, &amp; retail brands looking to engage customers on online media.Read more about hello24.ai</t>
        </is>
      </c>
    </row>
    <row r="67428">
      <c r="A67428" t="inlineStr">
        <is>
          <t>Marketing</t>
        </is>
      </c>
      <c r="B67428" t="inlineStr">
        <is>
          <t>Marketing Automation</t>
        </is>
      </c>
      <c r="C67428" t="inlineStr">
        <is>
          <t>https://www.getapp.com/marketing-software/marketing-automation/os/web-based</t>
        </is>
      </c>
      <c r="D67428" t="inlineStr">
        <is>
          <t>CallAction</t>
        </is>
      </c>
      <c r="E67428" t="inlineStr">
        <is>
          <t>https://www.getapp.com/real-estate-property-software/a/callaction/</t>
        </is>
      </c>
      <c r="F67428" t="inlineStr">
        <is>
          <t>CallAction is a sales and marketing automation platform that helps sales and marketing teams capture, engage, and convert inbound calls, text messages, and email leads across channels.Read more about CallAction</t>
        </is>
      </c>
    </row>
    <row r="67429">
      <c r="A67429" t="inlineStr">
        <is>
          <t>Marketing</t>
        </is>
      </c>
      <c r="B67429" t="inlineStr">
        <is>
          <t>Marketing Automation</t>
        </is>
      </c>
      <c r="C67429" t="inlineStr">
        <is>
          <t>https://www.getapp.com/marketing-software/marketing-automation/os/web-based</t>
        </is>
      </c>
      <c r="D67429" t="inlineStr">
        <is>
          <t>SMS-iT</t>
        </is>
      </c>
      <c r="E67429" t="inlineStr">
        <is>
          <t>https://www.getapp.com/marketing-software/a/sms-it/</t>
        </is>
      </c>
      <c r="F67429" t="inlineStr">
        <is>
          <t>SMS-iT is a semi-sentient communication-focused CRM for sales and marketing. It is an all-in-one system designed for infinite growth, providing a comprehensive suite of tools for lead acquisition, client nurturing, sales management, and client retention.Read more about SMS-iT</t>
        </is>
      </c>
    </row>
    <row r="67430">
      <c r="A67430" t="inlineStr">
        <is>
          <t>Marketing</t>
        </is>
      </c>
      <c r="B67430" t="inlineStr">
        <is>
          <t>Marketing Automation</t>
        </is>
      </c>
      <c r="C67430" t="inlineStr">
        <is>
          <t>https://www.getapp.com/marketing-software/marketing-automation/os/web-based</t>
        </is>
      </c>
      <c r="D67430" t="inlineStr">
        <is>
          <t>Gather</t>
        </is>
      </c>
      <c r="E67430" t="inlineStr">
        <is>
          <t>https://www.getapp.com/sales-software/a/gather1/</t>
        </is>
      </c>
      <c r="F67430" t="inlineStr">
        <is>
          <t>Gather is a cloud-based application designed to help small to large businesses manage data capture processes across sales, marketing &amp; customer engagement channels. The platform allows users to scan information from business cards using OCR, capture data offline &amp; directly sync with business CRMs.Read more about Gather</t>
        </is>
      </c>
    </row>
    <row r="67431">
      <c r="A67431" t="inlineStr">
        <is>
          <t>Marketing</t>
        </is>
      </c>
      <c r="B67431" t="inlineStr">
        <is>
          <t>Marketing Automation</t>
        </is>
      </c>
      <c r="C67431" t="inlineStr">
        <is>
          <t>https://www.getapp.com/marketing-software/marketing-automation/os/web-based</t>
        </is>
      </c>
      <c r="D67431" t="inlineStr">
        <is>
          <t>Tall Emu CRM</t>
        </is>
      </c>
      <c r="E67431" t="inlineStr">
        <is>
          <t>https://www.getapp.com/customer-management-software/a/tall-emu-crm/</t>
        </is>
      </c>
      <c r="F67431" t="inlineStr">
        <is>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is>
      </c>
    </row>
    <row r="67432">
      <c r="A67432" t="inlineStr">
        <is>
          <t>Marketing</t>
        </is>
      </c>
      <c r="B67432" t="inlineStr">
        <is>
          <t>Marketing Automation</t>
        </is>
      </c>
      <c r="C67432" t="inlineStr">
        <is>
          <t>https://www.getapp.com/marketing-software/marketing-automation/os/web-based</t>
        </is>
      </c>
      <c r="D67432" t="inlineStr">
        <is>
          <t>ZoomInfo Chat</t>
        </is>
      </c>
      <c r="E67432" t="inlineStr">
        <is>
          <t>https://www.getapp.com/sales-software/a/insent/</t>
        </is>
      </c>
      <c r="F67432" t="inlineStr">
        <is>
          <t>Powered by ZoomInfo’s B2B data, ZoomInfo Chat perfectly balances human-first, highly-targeted experiences for your most important visitors. ZoomInfo Chat has the ability to create highly scalable personalized AI-driven nurture experiences via chatbot for everyone else.Read more about ZoomInfo Chat</t>
        </is>
      </c>
    </row>
    <row r="67433">
      <c r="A67433" t="inlineStr">
        <is>
          <t>Marketing</t>
        </is>
      </c>
      <c r="B67433" t="inlineStr">
        <is>
          <t>Marketing Automation</t>
        </is>
      </c>
      <c r="C67433" t="inlineStr">
        <is>
          <t>https://www.getapp.com/marketing-software/marketing-automation/os/web-based</t>
        </is>
      </c>
      <c r="D67433" t="inlineStr">
        <is>
          <t>MassMailer</t>
        </is>
      </c>
      <c r="E67433" t="inlineStr">
        <is>
          <t>https://www.getapp.com/marketing-software/a/massmailer/</t>
        </is>
      </c>
      <c r="F67433" t="inlineStr">
        <is>
          <t>MassMailer is a native email solution for Salesforce CRM that enables users to send unlimited emails, drip campaigns, and email alerts, verify mailing lists, build email templates, and more. Features include email address verification, email success monitoring, and content analysis and optimization.Read more about MassMailer</t>
        </is>
      </c>
    </row>
    <row r="67434">
      <c r="A67434" t="inlineStr">
        <is>
          <t>Marketing</t>
        </is>
      </c>
      <c r="B67434" t="inlineStr">
        <is>
          <t>Marketing Automation</t>
        </is>
      </c>
      <c r="C67434" t="inlineStr">
        <is>
          <t>https://www.getapp.com/marketing-software/marketing-automation/os/web-based</t>
        </is>
      </c>
      <c r="D67434" t="inlineStr">
        <is>
          <t>Salesflow</t>
        </is>
      </c>
      <c r="E67434" t="inlineStr">
        <is>
          <t>https://www.getapp.com/marketing-software/a/salesflow/</t>
        </is>
      </c>
      <c r="F67434" t="inlineStr">
        <is>
          <t>Salesflow is the safest Cloud-based LinkedIn Automation Tool, designed to skyrocket your LinkedIn Lead Generation through automation. Salesflow was made for Agencies, Sales Teams, and Startups.Read more about Salesflow</t>
        </is>
      </c>
    </row>
    <row r="67435">
      <c r="A67435" t="inlineStr">
        <is>
          <t>Marketing</t>
        </is>
      </c>
      <c r="B67435" t="inlineStr">
        <is>
          <t>Marketing Automation</t>
        </is>
      </c>
      <c r="C67435" t="inlineStr">
        <is>
          <t>https://www.getapp.com/marketing-software/marketing-automation/os/web-based</t>
        </is>
      </c>
      <c r="D67435" t="inlineStr">
        <is>
          <t>ACTITO</t>
        </is>
      </c>
      <c r="E67435" t="inlineStr">
        <is>
          <t>https://www.getapp.com/marketing-software/a/actito/</t>
        </is>
      </c>
      <c r="F67435" t="inlineStr">
        <is>
          <t>Actito is an intuitive marketing automation tool, built for efficient customer activation. Non-technical marketers are able to leverage a powerful data model to translate a wealth of customer data into impactful multi-channel customer journeys.Read more about ACTITO</t>
        </is>
      </c>
    </row>
    <row r="67436">
      <c r="A67436" t="inlineStr">
        <is>
          <t>Marketing</t>
        </is>
      </c>
      <c r="B67436" t="inlineStr">
        <is>
          <t>Marketing Automation</t>
        </is>
      </c>
      <c r="C67436" t="inlineStr">
        <is>
          <t>https://www.getapp.com/marketing-software/marketing-automation/os/web-based</t>
        </is>
      </c>
      <c r="D67436" t="inlineStr">
        <is>
          <t>Sarbacane</t>
        </is>
      </c>
      <c r="E67436" t="inlineStr">
        <is>
          <t>https://www.getapp.com/marketing-software/a/sarbacane/</t>
        </is>
      </c>
      <c r="F67436" t="inlineStr">
        <is>
          <t>Sarbacane est une solution puissante d’emailing et de marketing automation adaptée aux plus ambitieux. Il vous permet de créer et de gérer des campagnes, d’envoyer des Emails transactionnels et de définir des flux de travails automatisésRead more about Sarbacane</t>
        </is>
      </c>
    </row>
    <row r="67437">
      <c r="A67437" t="inlineStr">
        <is>
          <t>Marketing</t>
        </is>
      </c>
      <c r="B67437" t="inlineStr">
        <is>
          <t>Marketing Automation</t>
        </is>
      </c>
      <c r="C67437" t="inlineStr">
        <is>
          <t>https://www.getapp.com/marketing-software/marketing-automation/os/web-based</t>
        </is>
      </c>
      <c r="D67437" t="inlineStr">
        <is>
          <t>RFMcube</t>
        </is>
      </c>
      <c r="E67437" t="inlineStr">
        <is>
          <t>https://www.getapp.com/marketing-software/a/rfmcube/</t>
        </is>
      </c>
      <c r="F67437" t="inlineStr">
        <is>
          <t>RFMcube is an eCommerce marketing automation solution focusing on customer segmentation.Read more about RFMcube</t>
        </is>
      </c>
    </row>
    <row r="67438">
      <c r="A67438" t="inlineStr">
        <is>
          <t>Marketing</t>
        </is>
      </c>
      <c r="B67438" t="inlineStr">
        <is>
          <t>Marketing Automation</t>
        </is>
      </c>
      <c r="C67438" t="inlineStr">
        <is>
          <t>https://www.getapp.com/marketing-software/marketing-automation/os/web-based</t>
        </is>
      </c>
      <c r="D67438" t="inlineStr">
        <is>
          <t>Instiller</t>
        </is>
      </c>
      <c r="E67438" t="inlineStr">
        <is>
          <t>https://www.getapp.com/marketing-software/a/instiller/</t>
        </is>
      </c>
      <c r="F67438" t="inlineStr">
        <is>
          <t>Use drag &amp; drop design to create workflows focused on increasing user engagement and improving customer satisfaction through a sequence of automated decisions tRead more about Instiller</t>
        </is>
      </c>
    </row>
    <row r="67439">
      <c r="A67439" t="inlineStr">
        <is>
          <t>Marketing</t>
        </is>
      </c>
      <c r="B67439" t="inlineStr">
        <is>
          <t>Marketing Automation</t>
        </is>
      </c>
      <c r="C67439" t="inlineStr">
        <is>
          <t>https://www.getapp.com/marketing-software/marketing-automation/os/web-based</t>
        </is>
      </c>
      <c r="D67439" t="inlineStr">
        <is>
          <t>CPV Lab Pro</t>
        </is>
      </c>
      <c r="E67439" t="inlineStr">
        <is>
          <t>https://www.getapp.com/marketing-software/a/cpv-lab-pro/</t>
        </is>
      </c>
      <c r="F67439" t="inlineStr">
        <is>
          <t>CPV Lab Pro is a dashboard for marketing campaigns. It allows users to track, manage, and optimize all paid and organic traffic sources straight from one platform.Read more about CPV Lab Pro</t>
        </is>
      </c>
    </row>
    <row r="67440">
      <c r="A67440" t="inlineStr">
        <is>
          <t>Marketing</t>
        </is>
      </c>
      <c r="B67440" t="inlineStr">
        <is>
          <t>Marketing Automation</t>
        </is>
      </c>
      <c r="C67440" t="inlineStr">
        <is>
          <t>https://www.getapp.com/marketing-software/marketing-automation/os/web-based</t>
        </is>
      </c>
      <c r="D67440" t="inlineStr">
        <is>
          <t>Kua.ai</t>
        </is>
      </c>
      <c r="E67440" t="inlineStr">
        <is>
          <t>https://www.getapp.com/emerging-technology-software/a/kua-ai/</t>
        </is>
      </c>
      <c r="F67440" t="inlineStr">
        <is>
          <t>Create eCommerce Content Effectively with Kua.ai. Managing product listings, maintaining a blog, and staying active on social media platforms can be challenging. Incorporating keyword and competitor research is daunting. Kua.ai simplifies these tasks by integrating them into a unified workflow.Read more about Kua.ai</t>
        </is>
      </c>
    </row>
    <row r="67441">
      <c r="A67441" t="inlineStr">
        <is>
          <t>Marketing</t>
        </is>
      </c>
      <c r="B67441" t="inlineStr">
        <is>
          <t>Marketing Automation</t>
        </is>
      </c>
      <c r="C67441" t="inlineStr">
        <is>
          <t>https://www.getapp.com/marketing-software/marketing-automation/os/web-based</t>
        </is>
      </c>
      <c r="D67441" t="inlineStr">
        <is>
          <t>AdCreative.ai</t>
        </is>
      </c>
      <c r="E67441" t="inlineStr">
        <is>
          <t>https://www.getapp.com/emerging-technology-software/a/adcreativeai/</t>
        </is>
      </c>
      <c r="F67441" t="inlineStr">
        <is>
          <t>Adcreative.ai is a platform that can generate hundreds of result-focused ad creatives within seconds, using powerful AI.Read more about AdCreative.ai</t>
        </is>
      </c>
    </row>
    <row r="67442">
      <c r="A67442" t="inlineStr">
        <is>
          <t>Marketing</t>
        </is>
      </c>
      <c r="B67442" t="inlineStr">
        <is>
          <t>Marketing Automation</t>
        </is>
      </c>
      <c r="C67442" t="inlineStr">
        <is>
          <t>https://www.getapp.com/marketing-software/marketing-automation/os/web-based</t>
        </is>
      </c>
      <c r="D67442" t="inlineStr">
        <is>
          <t>iPost</t>
        </is>
      </c>
      <c r="E67442" t="inlineStr">
        <is>
          <t>https://www.getapp.com/marketing-software/a/ipost/</t>
        </is>
      </c>
      <c r="F67442" t="inlineStr">
        <is>
          <t>iPost is an email marketing software designed to help marketers manage email campaigns, audience targeting, customer segmentation, and workflow creation. The drag-and-drop design tool lets users move email elements onto pre-existing branded templates and edit them according to requirements.Read more about iPost</t>
        </is>
      </c>
    </row>
    <row r="67443">
      <c r="A67443" t="inlineStr">
        <is>
          <t>Marketing</t>
        </is>
      </c>
      <c r="B67443" t="inlineStr">
        <is>
          <t>Marketing Automation</t>
        </is>
      </c>
      <c r="C67443" t="inlineStr">
        <is>
          <t>https://www.getapp.com/marketing-software/marketing-automation/os/web-based</t>
        </is>
      </c>
      <c r="D67443" t="inlineStr">
        <is>
          <t>Vero Cloud</t>
        </is>
      </c>
      <c r="E67443" t="inlineStr">
        <is>
          <t>https://www.getapp.com/collaboration-software/a/vero/</t>
        </is>
      </c>
      <c r="F67443" t="inlineStr">
        <is>
          <t>Send email and push notifications that drive customer engagement and increase revenue. Unlimited email and push messages from $49/month.Read more about Vero Cloud</t>
        </is>
      </c>
    </row>
    <row r="67444">
      <c r="A67444" t="inlineStr">
        <is>
          <t>Marketing</t>
        </is>
      </c>
      <c r="B67444" t="inlineStr">
        <is>
          <t>Marketing Automation</t>
        </is>
      </c>
      <c r="C67444" t="inlineStr">
        <is>
          <t>https://www.getapp.com/marketing-software/marketing-automation/os/web-based</t>
        </is>
      </c>
      <c r="D67444" t="inlineStr">
        <is>
          <t>Netcore Customer Engagement</t>
        </is>
      </c>
      <c r="E67444" t="inlineStr">
        <is>
          <t>https://www.getapp.com/marketing-software/a/netcore-cloud/</t>
        </is>
      </c>
      <c r="F67444" t="inlineStr">
        <is>
          <t>Netcore Customer Engagement and Experience is a full-stack marketing platform for B2C companies. It helps marketers reach their customers across user-preferred channels including emails, web, and app push notifications.  The AI-led personalization across channels further maximizes conversions.Read more about Netcore Customer Engagement</t>
        </is>
      </c>
    </row>
    <row r="67445">
      <c r="A67445" t="inlineStr">
        <is>
          <t>Marketing</t>
        </is>
      </c>
      <c r="B67445" t="inlineStr">
        <is>
          <t>Marketing Automation</t>
        </is>
      </c>
      <c r="C67445" t="inlineStr">
        <is>
          <t>https://www.getapp.com/marketing-software/marketing-automation/os/web-based</t>
        </is>
      </c>
      <c r="D67445" t="inlineStr">
        <is>
          <t>Ascent360</t>
        </is>
      </c>
      <c r="E67445" t="inlineStr">
        <is>
          <t>https://www.getapp.com/marketing-software/a/ascent360/</t>
        </is>
      </c>
      <c r="F67445" t="inlineStr">
        <is>
          <t>Ascent360 is a Data-Driven Marketing Platform is designed to elevate your brand and drive growth. Unlock the power of your customer data and deliver personalized 1:1 messages at scale.Read more about Ascent360</t>
        </is>
      </c>
    </row>
    <row r="67446">
      <c r="A67446" t="inlineStr">
        <is>
          <t>Marketing</t>
        </is>
      </c>
      <c r="B67446" t="inlineStr">
        <is>
          <t>Marketing Automation</t>
        </is>
      </c>
      <c r="C67446" t="inlineStr">
        <is>
          <t>https://www.getapp.com/marketing-software/marketing-automation/os/web-based</t>
        </is>
      </c>
      <c r="D67446" t="inlineStr">
        <is>
          <t>Xnurta</t>
        </is>
      </c>
      <c r="E67446" t="inlineStr">
        <is>
          <t>https://www.getapp.com/marketing-software/a/xmars/</t>
        </is>
      </c>
      <c r="F67446" t="inlineStr">
        <is>
          <t>Xnurta is an Amazon PPC software that leverages advanced AI tools, precision ad placements, and predictive analytics to help businesses grow their sales on Amazon and beyond.  It offers solutions for sellers, brands, and agencies to accelerate their e-commerce marketplace advertising performance.Read more about Xnurta</t>
        </is>
      </c>
    </row>
    <row r="67447">
      <c r="A67447" t="inlineStr">
        <is>
          <t>Marketing</t>
        </is>
      </c>
      <c r="B67447" t="inlineStr">
        <is>
          <t>Marketing Automation</t>
        </is>
      </c>
      <c r="C67447" t="inlineStr">
        <is>
          <t>https://www.getapp.com/marketing-software/marketing-automation/os/web-based</t>
        </is>
      </c>
      <c r="D67447" t="inlineStr">
        <is>
          <t>Scal-e</t>
        </is>
      </c>
      <c r="E67447" t="inlineStr">
        <is>
          <t>https://www.getapp.com/marketing-software/a/scal-e/</t>
        </is>
      </c>
      <c r="F67447"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67448">
      <c r="A67448" t="inlineStr">
        <is>
          <t>Marketing</t>
        </is>
      </c>
      <c r="B67448" t="inlineStr">
        <is>
          <t>Marketing Automation</t>
        </is>
      </c>
      <c r="C67448" t="inlineStr">
        <is>
          <t>https://www.getapp.com/marketing-software/marketing-automation/os/web-based</t>
        </is>
      </c>
      <c r="D67448" t="inlineStr">
        <is>
          <t>Framework360</t>
        </is>
      </c>
      <c r="E67448" t="inlineStr">
        <is>
          <t>https://www.getapp.com/website-ecommerce-software/a/framework360/</t>
        </is>
      </c>
      <c r="F67448"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67449">
      <c r="A67449" t="inlineStr">
        <is>
          <t>Marketing</t>
        </is>
      </c>
      <c r="B67449" t="inlineStr">
        <is>
          <t>Marketing Automation</t>
        </is>
      </c>
      <c r="C67449" t="inlineStr">
        <is>
          <t>https://www.getapp.com/marketing-software/marketing-automation/os/web-based</t>
        </is>
      </c>
      <c r="D67449" t="inlineStr">
        <is>
          <t>Sendlane</t>
        </is>
      </c>
      <c r="E67449" t="inlineStr">
        <is>
          <t>https://www.getapp.com/it-communications-software/a/sendlane/</t>
        </is>
      </c>
      <c r="F67449" t="inlineStr">
        <is>
          <t>Short Description Behavior-based automation proven to help turn email marketing into your #1 growth engine for your eCommerce store.Read more about Sendlane</t>
        </is>
      </c>
    </row>
    <row r="67450">
      <c r="A67450" t="inlineStr">
        <is>
          <t>Marketing</t>
        </is>
      </c>
      <c r="B67450" t="inlineStr">
        <is>
          <t>Marketing Automation</t>
        </is>
      </c>
      <c r="C67450" t="inlineStr">
        <is>
          <t>https://www.getapp.com/marketing-software/marketing-automation/os/web-based</t>
        </is>
      </c>
      <c r="D67450" t="inlineStr">
        <is>
          <t>Marketing Miner</t>
        </is>
      </c>
      <c r="E67450" t="inlineStr">
        <is>
          <t>https://www.getapp.com/marketing-software/a/marketing-miner/</t>
        </is>
      </c>
      <c r="F67450" t="inlineStr">
        <is>
          <t>Marketing Miner is an SEO tool for all data-driven marketers. Gain valuable insights with over 40 features to skyrocket your website rankings. User-friendly interface and bulk data analysis features to save your time and effort.Read more about Marketing Miner</t>
        </is>
      </c>
    </row>
    <row r="67451">
      <c r="A67451" t="inlineStr">
        <is>
          <t>Marketing</t>
        </is>
      </c>
      <c r="B67451" t="inlineStr">
        <is>
          <t>Marketing Automation</t>
        </is>
      </c>
      <c r="C67451" t="inlineStr">
        <is>
          <t>https://www.getapp.com/marketing-software/marketing-automation/os/web-based</t>
        </is>
      </c>
      <c r="D67451" t="inlineStr">
        <is>
          <t>Clerk.io</t>
        </is>
      </c>
      <c r="E67451" t="inlineStr">
        <is>
          <t>https://www.getapp.com/website-ecommerce-software/a/clerk-io/</t>
        </is>
      </c>
      <c r="F67451" t="inlineStr">
        <is>
          <t>Clerk.io is an e-commerce personalization platform that helps webshops deliver custom-tailored search results, product recommendations, email marketing campaigns, ads, and website content based on customers' behavioral data to increase conversion rates and provide a better customer experience.Read more about Clerk.io</t>
        </is>
      </c>
    </row>
    <row r="67452">
      <c r="A67452" t="inlineStr">
        <is>
          <t>Marketing</t>
        </is>
      </c>
      <c r="B67452" t="inlineStr">
        <is>
          <t>Marketing Automation</t>
        </is>
      </c>
      <c r="C67452" t="inlineStr">
        <is>
          <t>https://www.getapp.com/marketing-software/marketing-automation/os/web-based</t>
        </is>
      </c>
      <c r="D67452" t="inlineStr">
        <is>
          <t>Improvado</t>
        </is>
      </c>
      <c r="E67452" t="inlineStr">
        <is>
          <t>https://www.getapp.com/marketing-software/a/improvado/</t>
        </is>
      </c>
      <c r="F67452"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67453">
      <c r="A67453" t="inlineStr">
        <is>
          <t>Marketing</t>
        </is>
      </c>
      <c r="B67453" t="inlineStr">
        <is>
          <t>Marketing Automation</t>
        </is>
      </c>
      <c r="C67453" t="inlineStr">
        <is>
          <t>https://www.getapp.com/marketing-software/marketing-automation/os/web-based</t>
        </is>
      </c>
      <c r="D67453" t="inlineStr">
        <is>
          <t>QuarticON</t>
        </is>
      </c>
      <c r="E67453" t="inlineStr">
        <is>
          <t>https://www.getapp.com/marketing-software/a/quarticon/</t>
        </is>
      </c>
      <c r="F67453" t="inlineStr">
        <is>
          <t>CDXP platform: a new generation of Marketing Automation. Our tool is dedicated for managing multi‑channel customer data, sales and marketing (CRM, 360-degree customer profile, communication workflows and more).Read more about QuarticON</t>
        </is>
      </c>
    </row>
    <row r="67454">
      <c r="A67454" t="inlineStr">
        <is>
          <t>Marketing</t>
        </is>
      </c>
      <c r="B67454" t="inlineStr">
        <is>
          <t>Marketing Automation</t>
        </is>
      </c>
      <c r="C67454" t="inlineStr">
        <is>
          <t>https://www.getapp.com/marketing-software/marketing-automation/os/web-based</t>
        </is>
      </c>
      <c r="D67454" t="inlineStr">
        <is>
          <t>ActiveTrail</t>
        </is>
      </c>
      <c r="E67454" t="inlineStr">
        <is>
          <t>https://www.getapp.com/marketing-software/a/activetrail/</t>
        </is>
      </c>
      <c r="F67454" t="inlineStr">
        <is>
          <t>ActiveTrail is an email marketing and marketing automation platform with features for designing, sending and analyzing email marketing &amp; SMS campaignsRead more about ActiveTrail</t>
        </is>
      </c>
    </row>
    <row r="67455">
      <c r="A67455" t="inlineStr">
        <is>
          <t>Marketing</t>
        </is>
      </c>
      <c r="B67455" t="inlineStr">
        <is>
          <t>Marketing Automation</t>
        </is>
      </c>
      <c r="C67455" t="inlineStr">
        <is>
          <t>https://www.getapp.com/marketing-software/marketing-automation/os/web-based</t>
        </is>
      </c>
      <c r="D67455" t="inlineStr">
        <is>
          <t>JeffreyAI</t>
        </is>
      </c>
      <c r="E67455" t="inlineStr">
        <is>
          <t>https://www.getapp.com/sales-software/a/jeffreyai/</t>
        </is>
      </c>
      <c r="F67455" t="inlineStr">
        <is>
          <t>JeffreyAI is a sales and marketing automation &amp; acceleration solution that empowers sales leaders to build stronger customer relationships and boost revenue effortlessly.Read more about JeffreyAI</t>
        </is>
      </c>
    </row>
    <row r="67456">
      <c r="A67456" t="inlineStr">
        <is>
          <t>Marketing</t>
        </is>
      </c>
      <c r="B67456" t="inlineStr">
        <is>
          <t>Marketing Automation</t>
        </is>
      </c>
      <c r="C67456" t="inlineStr">
        <is>
          <t>https://www.getapp.com/marketing-software/marketing-automation/os/web-based</t>
        </is>
      </c>
      <c r="D67456" t="inlineStr">
        <is>
          <t>ePigeon</t>
        </is>
      </c>
      <c r="E67456" t="inlineStr">
        <is>
          <t>https://www.getapp.com/marketing-software/a/epigeon/</t>
        </is>
      </c>
      <c r="F67456" t="inlineStr">
        <is>
          <t>ePigeon is a cloud-based email marketing platform that helps businesses schedule and manage campaigns, edit HTML codes, send tests, and more.Read more about ePigeon</t>
        </is>
      </c>
    </row>
    <row r="67457">
      <c r="A67457" t="inlineStr">
        <is>
          <t>Marketing</t>
        </is>
      </c>
      <c r="B67457" t="inlineStr">
        <is>
          <t>Marketing Automation</t>
        </is>
      </c>
      <c r="C67457" t="inlineStr">
        <is>
          <t>https://www.getapp.com/marketing-software/marketing-automation/os/web-based</t>
        </is>
      </c>
      <c r="D67457" t="inlineStr">
        <is>
          <t>MarketSurge</t>
        </is>
      </c>
      <c r="E67457" t="inlineStr">
        <is>
          <t>https://www.getapp.com/customer-service-support-software/a/marketsurge/</t>
        </is>
      </c>
      <c r="F67457" t="inlineStr">
        <is>
          <t>MarketSurge is the one-stop shop for lead management. The application enables businesses to manage communication and contacts from a unified platform.Read more about MarketSurge</t>
        </is>
      </c>
    </row>
    <row r="67458">
      <c r="A67458" t="inlineStr">
        <is>
          <t>Marketing</t>
        </is>
      </c>
      <c r="B67458" t="inlineStr">
        <is>
          <t>Marketing Automation</t>
        </is>
      </c>
      <c r="C67458" t="inlineStr">
        <is>
          <t>https://www.getapp.com/marketing-software/marketing-automation/os/web-based</t>
        </is>
      </c>
      <c r="D67458" t="inlineStr">
        <is>
          <t>Freshmarketer</t>
        </is>
      </c>
      <c r="E67458" t="inlineStr">
        <is>
          <t>https://www.getapp.com/marketing-software/a/freshmarketer/</t>
        </is>
      </c>
      <c r="F67458" t="inlineStr">
        <is>
          <t>Freshmarketer is an all-in-one conversion rate optimization (CRO) hub designed to help businesses and marketing agencies convert website visitors into customersRead more about Freshmarketer</t>
        </is>
      </c>
    </row>
    <row r="67459">
      <c r="A67459" t="inlineStr">
        <is>
          <t>Marketing</t>
        </is>
      </c>
      <c r="B67459" t="inlineStr">
        <is>
          <t>Marketing Automation</t>
        </is>
      </c>
      <c r="C67459" t="inlineStr">
        <is>
          <t>https://www.getapp.com/marketing-software/marketing-automation/os/web-based</t>
        </is>
      </c>
      <c r="D67459" t="inlineStr">
        <is>
          <t>Simplero</t>
        </is>
      </c>
      <c r="E67459" t="inlineStr">
        <is>
          <t>https://www.getapp.com/marketing-software/a/simplero/</t>
        </is>
      </c>
      <c r="F67459" t="inlineStr">
        <is>
          <t>Simplero is a single software for your website, sales funnels, email marketing, online courses, and membership sites.Read more about Simplero</t>
        </is>
      </c>
    </row>
    <row r="67460">
      <c r="A67460" t="inlineStr">
        <is>
          <t>Marketing</t>
        </is>
      </c>
      <c r="B67460" t="inlineStr">
        <is>
          <t>Marketing Automation</t>
        </is>
      </c>
      <c r="C67460" t="inlineStr">
        <is>
          <t>https://www.getapp.com/marketing-software/marketing-automation/os/web-based</t>
        </is>
      </c>
      <c r="D67460" t="inlineStr">
        <is>
          <t>LeadMaster</t>
        </is>
      </c>
      <c r="E67460" t="inlineStr">
        <is>
          <t>https://www.getapp.com/sales-software/a/leadmaster-sales-lead-management-crm/</t>
        </is>
      </c>
      <c r="F67460" t="inlineStr">
        <is>
          <t>Automated Business Rules, Sales Rep Reminders, Date Based Workflow, Milestone Triggers, Automatic Emails &amp; Text.  Automate routine tasks to save time and money.  Be more productive with automation.Read more about LeadMaster</t>
        </is>
      </c>
    </row>
    <row r="67461">
      <c r="A67461" t="inlineStr">
        <is>
          <t>Marketing</t>
        </is>
      </c>
      <c r="B67461" t="inlineStr">
        <is>
          <t>Marketing Automation</t>
        </is>
      </c>
      <c r="C67461" t="inlineStr">
        <is>
          <t>https://www.getapp.com/marketing-software/marketing-automation/os/web-based</t>
        </is>
      </c>
      <c r="D67461" t="inlineStr">
        <is>
          <t>Fyrebox</t>
        </is>
      </c>
      <c r="E67461" t="inlineStr">
        <is>
          <t>https://www.getapp.com/marketing-software/a/fyrebox/</t>
        </is>
      </c>
      <c r="F67461" t="inlineStr">
        <is>
          <t>Fyrebox is a marketing automation software that helps businesses set up automated campaigns, send emails, manage social media accounts and monitor the performance of various marketing activities. The platform enables managers to schedule and manage email marketing campaigns, as well as automate social media posts.Read more about Fyrebox</t>
        </is>
      </c>
    </row>
    <row r="67462">
      <c r="A67462" t="inlineStr">
        <is>
          <t>Marketing</t>
        </is>
      </c>
      <c r="B67462" t="inlineStr">
        <is>
          <t>Marketing Automation</t>
        </is>
      </c>
      <c r="C67462" t="inlineStr">
        <is>
          <t>https://www.getapp.com/marketing-software/marketing-automation/os/web-based</t>
        </is>
      </c>
      <c r="D67462" t="inlineStr">
        <is>
          <t>SeoSamba Marketing Operating System</t>
        </is>
      </c>
      <c r="E67462" t="inlineStr">
        <is>
          <t>https://www.getapp.com/marketing-software/a/sambasaas/</t>
        </is>
      </c>
      <c r="F67462" t="inlineStr">
        <is>
          <t>SeoSamba is a cloud-based marketing automation solution that includes a number of marketing and sales tools under the same roofRead more about SeoSamba Marketing Operating System</t>
        </is>
      </c>
    </row>
    <row r="67463">
      <c r="A67463" t="inlineStr">
        <is>
          <t>Marketing</t>
        </is>
      </c>
      <c r="B67463" t="inlineStr">
        <is>
          <t>Marketing Automation</t>
        </is>
      </c>
      <c r="C67463" t="inlineStr">
        <is>
          <t>https://www.getapp.com/marketing-software/marketing-automation/os/web-based</t>
        </is>
      </c>
      <c r="D67463" t="inlineStr">
        <is>
          <t>Aimtell</t>
        </is>
      </c>
      <c r="E67463" t="inlineStr">
        <is>
          <t>https://www.getapp.com/marketing-software/a/aimtell/</t>
        </is>
      </c>
      <c r="F67463" t="inlineStr">
        <is>
          <t>Aimtell is a push notification tool for desktop &amp; mobile websites which allows businesses to segment &amp; target their website visitors in order to re-engage &amp; optimize conversions. The cloud-based platform offers features for scheduling &amp; automating the notification process &amp; setting up event triggersRead more about Aimtell</t>
        </is>
      </c>
    </row>
    <row r="67464">
      <c r="A67464" t="inlineStr">
        <is>
          <t>Marketing</t>
        </is>
      </c>
      <c r="B67464" t="inlineStr">
        <is>
          <t>Marketing Automation</t>
        </is>
      </c>
      <c r="C67464" t="inlineStr">
        <is>
          <t>https://www.getapp.com/marketing-software/marketing-automation/os/web-based</t>
        </is>
      </c>
      <c r="D67464" t="inlineStr">
        <is>
          <t>Babuin</t>
        </is>
      </c>
      <c r="E67464" t="inlineStr">
        <is>
          <t>https://www.getapp.com/marketing-software/a/babuin/</t>
        </is>
      </c>
      <c r="F67464" t="inlineStr">
        <is>
          <t>AI &amp; MACHINE LEARNINGTO OPTIMIZE YOUR CAMPAIGNSIncrease the impact of your investment on various KPIs,through thousands of micro bids automatically adjusted every hour.Read more about Babuin</t>
        </is>
      </c>
    </row>
    <row r="67465">
      <c r="A67465" t="inlineStr">
        <is>
          <t>Marketing</t>
        </is>
      </c>
      <c r="B67465" t="inlineStr">
        <is>
          <t>Marketing Automation</t>
        </is>
      </c>
      <c r="C67465" t="inlineStr">
        <is>
          <t>https://www.getapp.com/marketing-software/marketing-automation/os/web-based</t>
        </is>
      </c>
      <c r="D67465" t="inlineStr">
        <is>
          <t>Leadlovers</t>
        </is>
      </c>
      <c r="E67465" t="inlineStr">
        <is>
          <t>https://www.getapp.com/marketing-software/a/leadlovers/</t>
        </is>
      </c>
      <c r="F67465" t="inlineStr">
        <is>
          <t>leadlovers is a cloud-based marketing automation platform designed to help businesses generate, nurture, and manage leads using personalized landing pages or email marketing streams across a selling funnel.Read more about Leadlovers</t>
        </is>
      </c>
    </row>
    <row r="67466">
      <c r="A67466" t="inlineStr">
        <is>
          <t>Marketing</t>
        </is>
      </c>
      <c r="B67466" t="inlineStr">
        <is>
          <t>Marketing Automation</t>
        </is>
      </c>
      <c r="C67466" t="inlineStr">
        <is>
          <t>https://www.getapp.com/marketing-software/marketing-automation/os/web-based</t>
        </is>
      </c>
      <c r="D67466" t="inlineStr">
        <is>
          <t>KnowledgeNet.ai</t>
        </is>
      </c>
      <c r="E67466" t="inlineStr">
        <is>
          <t>https://www.getapp.com/sales-software/a/knowledgenet-ai/</t>
        </is>
      </c>
      <c r="F67466" t="inlineStr">
        <is>
          <t>KnowledgeNet.ai is an AI-powered tool that accelerates your sales process, so you spend less time prospecting and more time closing deals. Quickly find the right contacts to reach out to and the best ways to connect with them using known relationships.Read more about KnowledgeNet.ai</t>
        </is>
      </c>
    </row>
    <row r="67467">
      <c r="A67467" t="inlineStr">
        <is>
          <t>Marketing</t>
        </is>
      </c>
      <c r="B67467" t="inlineStr">
        <is>
          <t>Marketing Automation</t>
        </is>
      </c>
      <c r="C67467" t="inlineStr">
        <is>
          <t>https://www.getapp.com/marketing-software/marketing-automation/os/web-based</t>
        </is>
      </c>
      <c r="D67467" t="inlineStr">
        <is>
          <t>Leal 360</t>
        </is>
      </c>
      <c r="E67467" t="inlineStr">
        <is>
          <t>https://www.getapp.com/customer-management-software/a/leal-360/</t>
        </is>
      </c>
      <c r="F67467" t="inlineStr">
        <is>
          <t>Leal 360 is an AI-powered marketing automation platform for B2C and retail businesses. It helps teams centralize customer data, automate campaigns via SMS, Email, and WhatsApp, and drive loyalty—without needing external integrations.Read more about Leal 360</t>
        </is>
      </c>
    </row>
    <row r="67468">
      <c r="A67468" t="inlineStr">
        <is>
          <t>Marketing</t>
        </is>
      </c>
      <c r="B67468" t="inlineStr">
        <is>
          <t>Marketing Automation</t>
        </is>
      </c>
      <c r="C67468" t="inlineStr">
        <is>
          <t>https://www.getapp.com/marketing-software/marketing-automation/os/web-based</t>
        </is>
      </c>
      <c r="D67468" t="inlineStr">
        <is>
          <t>Klemail</t>
        </is>
      </c>
      <c r="E67468" t="inlineStr">
        <is>
          <t>https://www.getapp.com/it-communications-software/a/klemail/</t>
        </is>
      </c>
      <c r="F67468" t="inlineStr">
        <is>
          <t>Klemail is an email management tool that enables businesses to detect incorrect emails in the database. These email addresses are dangerous for your email reputation. Cleaning your contact lists will allow you to lower your bounce rate when sending email campaigns and thus increase your deliverability.Read more about Klemail</t>
        </is>
      </c>
    </row>
    <row r="67469">
      <c r="A67469" t="inlineStr">
        <is>
          <t>Marketing</t>
        </is>
      </c>
      <c r="B67469" t="inlineStr">
        <is>
          <t>Marketing Automation</t>
        </is>
      </c>
      <c r="C67469" t="inlineStr">
        <is>
          <t>https://www.getapp.com/marketing-software/marketing-automation/os/web-based</t>
        </is>
      </c>
      <c r="D67469" t="inlineStr">
        <is>
          <t>Elastic Email</t>
        </is>
      </c>
      <c r="E67469" t="inlineStr">
        <is>
          <t>https://www.getapp.com/marketing-software/a/elastic-email/</t>
        </is>
      </c>
      <c r="F67469" t="inlineStr">
        <is>
          <t>A modern email marketing and delivery platform that offers a comprehensive suite of tools for small businesses and content creators to manage their email communication.Read more about Elastic Email</t>
        </is>
      </c>
    </row>
    <row r="67470">
      <c r="A67470" t="inlineStr">
        <is>
          <t>Marketing</t>
        </is>
      </c>
      <c r="B67470" t="inlineStr">
        <is>
          <t>Marketing Automation</t>
        </is>
      </c>
      <c r="C67470" t="inlineStr">
        <is>
          <t>https://www.getapp.com/marketing-software/marketing-automation/os/web-based</t>
        </is>
      </c>
      <c r="D67470" t="inlineStr">
        <is>
          <t>LeadFox</t>
        </is>
      </c>
      <c r="E67470" t="inlineStr">
        <is>
          <t>https://www.getapp.com/sales-software/a/leadfox/</t>
        </is>
      </c>
      <c r="F67470" t="inlineStr">
        <is>
          <t>LeadFox is a web-based marketing automation platform that helps SMBs to generate leads, conduct A/B tests, and create email campaigns and landing pagesRead more about LeadFox</t>
        </is>
      </c>
    </row>
    <row r="67471">
      <c r="A67471" t="inlineStr">
        <is>
          <t>Marketing</t>
        </is>
      </c>
      <c r="B67471" t="inlineStr">
        <is>
          <t>Marketing Automation</t>
        </is>
      </c>
      <c r="C67471" t="inlineStr">
        <is>
          <t>https://www.getapp.com/marketing-software/marketing-automation/os/web-based</t>
        </is>
      </c>
      <c r="D67471" t="inlineStr">
        <is>
          <t>Genius Monkey</t>
        </is>
      </c>
      <c r="E67471" t="inlineStr">
        <is>
          <t>https://www.getapp.com/marketing-software/a/genius-monkey/</t>
        </is>
      </c>
      <c r="F67471" t="inlineStr">
        <is>
          <t>Genius Monkey provides data-driven programmatic ad-buying solutions that help brands navigate the world of digital advertising. Their platform allows marketers to run highly targeted ad campaigns that reach the right audiences in the right place at precisely the right time.Read more about Genius Monkey</t>
        </is>
      </c>
    </row>
    <row r="67472">
      <c r="A67472" t="inlineStr">
        <is>
          <t>Marketing</t>
        </is>
      </c>
      <c r="B67472" t="inlineStr">
        <is>
          <t>Marketing Automation</t>
        </is>
      </c>
      <c r="C67472" t="inlineStr">
        <is>
          <t>https://www.getapp.com/marketing-software/marketing-automation/os/web-based</t>
        </is>
      </c>
      <c r="D67472" t="inlineStr">
        <is>
          <t>Oncord</t>
        </is>
      </c>
      <c r="E67472" t="inlineStr">
        <is>
          <t>https://www.getapp.com/marketing-software/a/oncord/</t>
        </is>
      </c>
      <c r="F67472" t="inlineStr">
        <is>
          <t>Oncord is a digital marketing software platform that includes website, email marketing, and ecommerce tools in one intuitive software system. Oncord's hosted content management system aims to make managing a digital presence simple.Read more about Oncord</t>
        </is>
      </c>
    </row>
    <row r="67473">
      <c r="A67473" t="inlineStr">
        <is>
          <t>Marketing</t>
        </is>
      </c>
      <c r="B67473" t="inlineStr">
        <is>
          <t>Marketing Automation</t>
        </is>
      </c>
      <c r="C67473" t="inlineStr">
        <is>
          <t>https://www.getapp.com/marketing-software/marketing-automation/os/web-based</t>
        </is>
      </c>
      <c r="D67473" t="inlineStr">
        <is>
          <t>Engage360</t>
        </is>
      </c>
      <c r="E67473" t="inlineStr">
        <is>
          <t>https://www.getapp.com/website-ecommerce-software/a/vizury-browser-push-notifications/</t>
        </is>
      </c>
      <c r="F67473" t="inlineStr">
        <is>
          <t>For Consumers - More Personalization With Immersive Experience.For Marketers - Higher ROI Using Algorithms That Bid Basis User Profile.Read more about Engage360</t>
        </is>
      </c>
    </row>
    <row r="67474">
      <c r="A67474" t="inlineStr">
        <is>
          <t>Marketing</t>
        </is>
      </c>
      <c r="B67474" t="inlineStr">
        <is>
          <t>Marketing Automation</t>
        </is>
      </c>
      <c r="C67474" t="inlineStr">
        <is>
          <t>https://www.getapp.com/marketing-software/marketing-automation/os/web-based</t>
        </is>
      </c>
      <c r="D67474" t="inlineStr">
        <is>
          <t>Automizy</t>
        </is>
      </c>
      <c r="E67474" t="inlineStr">
        <is>
          <t>https://www.getapp.com/marketing-software/a/automizy/</t>
        </is>
      </c>
      <c r="F67474" t="inlineStr">
        <is>
          <t>We help SMBs and Marketing Consultancies convert leads to sales with our intuitive, insightful and ingenious marketing automation platform.Read more about Automizy</t>
        </is>
      </c>
    </row>
    <row r="67475">
      <c r="A67475" t="inlineStr">
        <is>
          <t>Marketing</t>
        </is>
      </c>
      <c r="B67475" t="inlineStr">
        <is>
          <t>Marketing Automation</t>
        </is>
      </c>
      <c r="C67475" t="inlineStr">
        <is>
          <t>https://www.getapp.com/marketing-software/marketing-automation/os/web-based</t>
        </is>
      </c>
      <c r="D67475" t="inlineStr">
        <is>
          <t>Rocketmailer</t>
        </is>
      </c>
      <c r="E67475" t="inlineStr">
        <is>
          <t>https://www.getapp.com/marketing-software/a/rocketmailer/</t>
        </is>
      </c>
      <c r="F67475" t="inlineStr">
        <is>
          <t>Rocketmailer is a bulk email marketing solution to create and manage email campaigns and newsletters.Read more about Rocketmailer</t>
        </is>
      </c>
    </row>
    <row r="67476">
      <c r="A67476" t="inlineStr">
        <is>
          <t>Marketing</t>
        </is>
      </c>
      <c r="B67476" t="inlineStr">
        <is>
          <t>Marketing Automation</t>
        </is>
      </c>
      <c r="C67476" t="inlineStr">
        <is>
          <t>https://www.getapp.com/marketing-software/marketing-automation/os/web-based</t>
        </is>
      </c>
      <c r="D67476" t="inlineStr">
        <is>
          <t>Upsales CRM</t>
        </is>
      </c>
      <c r="E67476" t="inlineStr">
        <is>
          <t>https://www.getapp.com/customer-management-software/a/upsales-crm/</t>
        </is>
      </c>
      <c r="F67476" t="inlineStr">
        <is>
          <t>Marketing Automation with functions such as Inbound Marketing, Account-based Marketing,Event Management, and Advanced communication flows.Read more about Upsales CRM</t>
        </is>
      </c>
    </row>
    <row r="67477">
      <c r="A67477" t="inlineStr">
        <is>
          <t>Marketing</t>
        </is>
      </c>
      <c r="B67477" t="inlineStr">
        <is>
          <t>Marketing Automation</t>
        </is>
      </c>
      <c r="C67477" t="inlineStr">
        <is>
          <t>https://www.getapp.com/marketing-software/marketing-automation/os/web-based</t>
        </is>
      </c>
      <c r="D67477" t="inlineStr">
        <is>
          <t>FunnelMaker</t>
        </is>
      </c>
      <c r="E67477" t="inlineStr">
        <is>
          <t>https://www.getapp.com/customer-management-software/a/funnelmaker/</t>
        </is>
      </c>
      <c r="F67477" t="inlineStr">
        <is>
          <t>FunnelMaker is a customizable, web-based CRM and marketing automation software for businesses of all sizes, which supports text and email marketing, real-time tracking and statistics, opportunity management, QuickBooks and Salesforce integrations, and moreRead more about FunnelMaker</t>
        </is>
      </c>
    </row>
    <row r="67478">
      <c r="A67478" t="inlineStr">
        <is>
          <t>Marketing</t>
        </is>
      </c>
      <c r="B67478" t="inlineStr">
        <is>
          <t>Marketing Automation</t>
        </is>
      </c>
      <c r="C67478" t="inlineStr">
        <is>
          <t>https://www.getapp.com/marketing-software/marketing-automation/os/web-based</t>
        </is>
      </c>
      <c r="D67478" t="inlineStr">
        <is>
          <t>charles</t>
        </is>
      </c>
      <c r="E67478" t="inlineStr">
        <is>
          <t>https://www.getapp.com/marketing-software/a/charles/</t>
        </is>
      </c>
      <c r="F67478"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67479">
      <c r="A67479" t="inlineStr">
        <is>
          <t>Marketing</t>
        </is>
      </c>
      <c r="B67479" t="inlineStr">
        <is>
          <t>Marketing Automation</t>
        </is>
      </c>
      <c r="C67479" t="inlineStr">
        <is>
          <t>https://www.getapp.com/marketing-software/marketing-automation/os/web-based</t>
        </is>
      </c>
      <c r="D67479" t="inlineStr">
        <is>
          <t>Omeda</t>
        </is>
      </c>
      <c r="E67479" t="inlineStr">
        <is>
          <t>https://www.getapp.com/marketing-software/a/omeda/</t>
        </is>
      </c>
      <c r="F67479" t="inlineStr">
        <is>
          <t>Omeda's marketing automation tool, Odyssey, seamlessly connects campaigns across social, email and web and activates audiences.Read more about Omeda</t>
        </is>
      </c>
    </row>
    <row r="67480">
      <c r="A67480" t="inlineStr">
        <is>
          <t>Marketing</t>
        </is>
      </c>
      <c r="B67480" t="inlineStr">
        <is>
          <t>Marketing Automation</t>
        </is>
      </c>
      <c r="C67480" t="inlineStr">
        <is>
          <t>https://www.getapp.com/marketing-software/marketing-automation/os/web-based</t>
        </is>
      </c>
      <c r="D67480" t="inlineStr">
        <is>
          <t>Copysmith</t>
        </is>
      </c>
      <c r="E67480" t="inlineStr">
        <is>
          <t>https://www.getapp.com/emerging-technology-software/a/copysmith/</t>
        </is>
      </c>
      <c r="F67480" t="inlineStr">
        <is>
          <t>Copysmith is an AI copywriting platform built for eCommerce teams and agencies. It can write engaging content in any language, on any topic at a fraction of the cost of a human writer.Read more about Copysmith</t>
        </is>
      </c>
    </row>
    <row r="67481">
      <c r="A67481" t="inlineStr">
        <is>
          <t>Marketing</t>
        </is>
      </c>
      <c r="B67481" t="inlineStr">
        <is>
          <t>Marketing Automation</t>
        </is>
      </c>
      <c r="C67481" t="inlineStr">
        <is>
          <t>https://www.getapp.com/marketing-software/marketing-automation/os/web-based</t>
        </is>
      </c>
      <c r="D67481" t="inlineStr">
        <is>
          <t>Exceed.ai</t>
        </is>
      </c>
      <c r="E67481" t="inlineStr">
        <is>
          <t>https://www.getapp.com/sales-software/a/exceed-ai/</t>
        </is>
      </c>
      <c r="F67481" t="inlineStr">
        <is>
          <t>Exceed’s AI-Powered Sales Assistant helps companies find and secure customers faster and efficiently by automatically contacting, engaging, qualifying and following up with leads via natural, two-way conversations.Read more about Exceed.ai</t>
        </is>
      </c>
    </row>
    <row r="67482">
      <c r="A67482" t="inlineStr">
        <is>
          <t>Marketing</t>
        </is>
      </c>
      <c r="B67482" t="inlineStr">
        <is>
          <t>Marketing Automation</t>
        </is>
      </c>
      <c r="C67482" t="inlineStr">
        <is>
          <t>https://www.getapp.com/marketing-software/marketing-automation/os/web-based</t>
        </is>
      </c>
      <c r="D67482" t="inlineStr">
        <is>
          <t>LinkedRadar</t>
        </is>
      </c>
      <c r="E67482" t="inlineStr">
        <is>
          <t>https://www.getapp.com/marketing-software/a/linkedradar/</t>
        </is>
      </c>
      <c r="F67482" t="inlineStr">
        <is>
          <t>LinkedRadar is a cloud-based LinkedIn automation tool which offers stable country-based IP where a a new proxy IP address is assigned to each account and the algorithm mimics human behavior.Read more about LinkedRadar</t>
        </is>
      </c>
    </row>
    <row r="67483">
      <c r="A67483" t="inlineStr">
        <is>
          <t>Marketing</t>
        </is>
      </c>
      <c r="B67483" t="inlineStr">
        <is>
          <t>Marketing Automation</t>
        </is>
      </c>
      <c r="C67483" t="inlineStr">
        <is>
          <t>https://www.getapp.com/marketing-software/marketing-automation/os/web-based</t>
        </is>
      </c>
      <c r="D67483" t="inlineStr">
        <is>
          <t>LoyJoy</t>
        </is>
      </c>
      <c r="E67483" t="inlineStr">
        <is>
          <t>https://www.getapp.com/emerging-technology-software/a/loyjoy/</t>
        </is>
      </c>
      <c r="F67483" t="inlineStr">
        <is>
          <t>LoyJoy is a Conversational AI platform for Enterprise customers that turns business processes into beautiful, engaging conversations. LoyJoy offers a 14-day free trial.Read more about LoyJoy</t>
        </is>
      </c>
    </row>
    <row r="67484">
      <c r="A67484" t="inlineStr">
        <is>
          <t>Marketing</t>
        </is>
      </c>
      <c r="B67484" t="inlineStr">
        <is>
          <t>Marketing Automation</t>
        </is>
      </c>
      <c r="C67484" t="inlineStr">
        <is>
          <t>https://www.getapp.com/marketing-software/marketing-automation/os/web-based</t>
        </is>
      </c>
      <c r="D67484" t="inlineStr">
        <is>
          <t>App Samurai</t>
        </is>
      </c>
      <c r="E67484" t="inlineStr">
        <is>
          <t>https://www.getapp.com/marketing-software/a/app-samurai/</t>
        </is>
      </c>
      <c r="F67484" t="inlineStr">
        <is>
          <t>AppSamurai is an AI-powered One-Stop Shop user acquisition platform for advertisers to access premium placements across the globe.Read more about App Samurai</t>
        </is>
      </c>
    </row>
    <row r="67485">
      <c r="A67485" t="inlineStr">
        <is>
          <t>Marketing</t>
        </is>
      </c>
      <c r="B67485" t="inlineStr">
        <is>
          <t>Marketing Automation</t>
        </is>
      </c>
      <c r="C67485" t="inlineStr">
        <is>
          <t>https://www.getapp.com/marketing-software/marketing-automation/os/web-based</t>
        </is>
      </c>
      <c r="D67485" t="inlineStr">
        <is>
          <t>Survey Analytica</t>
        </is>
      </c>
      <c r="E67485" t="inlineStr">
        <is>
          <t>https://www.getapp.com/customer-management-software/a/surveyanaytica/</t>
        </is>
      </c>
      <c r="F67485" t="inlineStr">
        <is>
          <t>Survey Analytica is a survey platform that comes with a vast collection of stunning templates. It saves users' valuable time and effort in designing surveys.Read more about Survey Analytica</t>
        </is>
      </c>
    </row>
    <row r="67486">
      <c r="A67486" t="inlineStr">
        <is>
          <t>Marketing</t>
        </is>
      </c>
      <c r="B67486" t="inlineStr">
        <is>
          <t>Marketing Automation</t>
        </is>
      </c>
      <c r="C67486" t="inlineStr">
        <is>
          <t>https://www.getapp.com/marketing-software/marketing-automation/os/web-based</t>
        </is>
      </c>
      <c r="D67486" t="inlineStr">
        <is>
          <t>DAXRM</t>
        </is>
      </c>
      <c r="E67486" t="inlineStr">
        <is>
          <t>https://www.getapp.com/marketing-software/a/daxrm/</t>
        </is>
      </c>
      <c r="F67486" t="inlineStr">
        <is>
          <t>DAXRM is an all-in-one CRM software tailored for digital marketing agencies. It empowers agencies by streamlining campaign data management and team collaboration to boost productivity and gain real-time insights. DAXRM provides an interactive dashboard and automated reporting tools.Read more about DAXRM</t>
        </is>
      </c>
    </row>
    <row r="67487">
      <c r="A67487" t="inlineStr">
        <is>
          <t>Marketing</t>
        </is>
      </c>
      <c r="B67487" t="inlineStr">
        <is>
          <t>Marketing Automation</t>
        </is>
      </c>
      <c r="C67487" t="inlineStr">
        <is>
          <t>https://www.getapp.com/marketing-software/marketing-automation/os/web-based</t>
        </is>
      </c>
      <c r="D67487" t="inlineStr">
        <is>
          <t>Maileon</t>
        </is>
      </c>
      <c r="E67487" t="inlineStr">
        <is>
          <t>https://www.getapp.com/marketing-software/a/maileon/</t>
        </is>
      </c>
      <c r="F67487" t="inlineStr">
        <is>
          <t>Maileon is an email marketing and automation solution that allows you to send targeted email campaigns to your customers and develop marketing automations. Benefit from numerous powerful features such as personalized sending times, our recommendation engine, AMP mailing support, landing page editorsRead more about Maileon</t>
        </is>
      </c>
    </row>
    <row r="67488">
      <c r="A67488" t="inlineStr">
        <is>
          <t>Marketing</t>
        </is>
      </c>
      <c r="B67488" t="inlineStr">
        <is>
          <t>Marketing Automation</t>
        </is>
      </c>
      <c r="C67488" t="inlineStr">
        <is>
          <t>https://www.getapp.com/marketing-software/marketing-automation/os/web-based</t>
        </is>
      </c>
      <c r="D67488" t="inlineStr">
        <is>
          <t>PushPushGo</t>
        </is>
      </c>
      <c r="E67488" t="inlineStr">
        <is>
          <t>https://www.getapp.com/marketing-software/a/pushpushgo/</t>
        </is>
      </c>
      <c r="F67488" t="inlineStr">
        <is>
          <t>PushPushGo is a multichannel engagement platform for websites, apps and beyond.Use web &amp; mobile push, transactional notifications, onsite messages, and automation to engage, retain, and convert users - backed by segmentation, analytics and expert support.Read more about PushPushGo</t>
        </is>
      </c>
    </row>
    <row r="67489">
      <c r="A67489" t="inlineStr">
        <is>
          <t>Marketing</t>
        </is>
      </c>
      <c r="B67489" t="inlineStr">
        <is>
          <t>Marketing Automation</t>
        </is>
      </c>
      <c r="C67489" t="inlineStr">
        <is>
          <t>https://www.getapp.com/marketing-software/marketing-automation/os/web-based</t>
        </is>
      </c>
      <c r="D67489" t="inlineStr">
        <is>
          <t>Hey Oliver</t>
        </is>
      </c>
      <c r="E67489" t="inlineStr">
        <is>
          <t>https://www.getapp.com/marketing-software/a/hey-oliver/</t>
        </is>
      </c>
      <c r="F67489" t="inlineStr">
        <is>
          <t>Hey Oliver is a cloud-based marketing automation solution which helps marketing teams optimize lead conversion and target specific customers with personalized campaigns. The platform offers tools including 360 visitor tracking, real time chat, email marketing, drip campaigns, segmentation, and more.Read more about Hey Oliver</t>
        </is>
      </c>
    </row>
    <row r="67490">
      <c r="A67490" t="inlineStr">
        <is>
          <t>Marketing</t>
        </is>
      </c>
      <c r="B67490" t="inlineStr">
        <is>
          <t>Marketing Automation</t>
        </is>
      </c>
      <c r="C67490" t="inlineStr">
        <is>
          <t>https://www.getapp.com/marketing-software/marketing-automation/os/web-based</t>
        </is>
      </c>
      <c r="D67490" t="inlineStr">
        <is>
          <t>SalezShark</t>
        </is>
      </c>
      <c r="E67490" t="inlineStr">
        <is>
          <t>https://www.getapp.com/customer-management-software/a/salezshark/</t>
        </is>
      </c>
      <c r="F67490" t="inlineStr">
        <is>
          <t>Create, manage online campaigns from one central platform and get more leads using Email Marketing, Web to Lead Capture, Campaign Analytics and List Management.Read more about SalezShark</t>
        </is>
      </c>
    </row>
    <row r="67491">
      <c r="A67491" t="inlineStr">
        <is>
          <t>Marketing</t>
        </is>
      </c>
      <c r="B67491" t="inlineStr">
        <is>
          <t>Marketing Automation</t>
        </is>
      </c>
      <c r="C67491" t="inlineStr">
        <is>
          <t>https://www.getapp.com/marketing-software/marketing-automation/os/web-based</t>
        </is>
      </c>
      <c r="D67491" t="inlineStr">
        <is>
          <t>InfluxMD</t>
        </is>
      </c>
      <c r="E67491" t="inlineStr">
        <is>
          <t>https://www.getapp.com/healthcare-pharmaceuticals-software/a/influx-md/</t>
        </is>
      </c>
      <c r="F67491" t="inlineStr">
        <is>
          <t>Influx MD is an all-in-one sales and marketing solution designed for healthcare professionals from solo, group or hospital medical programs, with a built-in CRMRead more about InfluxMD</t>
        </is>
      </c>
    </row>
    <row r="67492">
      <c r="A67492" t="inlineStr">
        <is>
          <t>Marketing</t>
        </is>
      </c>
      <c r="B67492" t="inlineStr">
        <is>
          <t>Marketing Automation</t>
        </is>
      </c>
      <c r="C67492" t="inlineStr">
        <is>
          <t>https://www.getapp.com/marketing-software/marketing-automation/os/web-based</t>
        </is>
      </c>
      <c r="D67492" t="inlineStr">
        <is>
          <t>Pushwoosh</t>
        </is>
      </c>
      <c r="E67492" t="inlineStr">
        <is>
          <t>https://www.getapp.com/customer-management-software/a/pushwoosh/</t>
        </is>
      </c>
      <c r="F67492" t="inlineStr">
        <is>
          <t>Achieve the growth you strive for with one platform. Engage, convert, and retain your customers through push notifications, in-app messages, emails, SMS, and WhatsApp messaging.Read more about Pushwoosh</t>
        </is>
      </c>
    </row>
    <row r="67493">
      <c r="A67493" t="inlineStr">
        <is>
          <t>Marketing</t>
        </is>
      </c>
      <c r="B67493" t="inlineStr">
        <is>
          <t>Marketing Automation</t>
        </is>
      </c>
      <c r="C67493" t="inlineStr">
        <is>
          <t>https://www.getapp.com/marketing-software/marketing-automation/os/web-based</t>
        </is>
      </c>
      <c r="D67493" t="inlineStr">
        <is>
          <t>InTouch CRM</t>
        </is>
      </c>
      <c r="E67493" t="inlineStr">
        <is>
          <t>https://www.getapp.com/customer-management-software/a/intouchcrm/</t>
        </is>
      </c>
      <c r="F67493" t="inlineStr">
        <is>
          <t>InTouch CRM is designed to help businesses automate sales and marketing through customer data on your website or offline, automated lead nurturing campaigns, audience segmentation, email marketing and team tasks. It has a suite of tools to get you started with sales and marketing campaigns.Read more about InTouch CRM</t>
        </is>
      </c>
    </row>
    <row r="67494">
      <c r="A67494" t="inlineStr">
        <is>
          <t>Marketing</t>
        </is>
      </c>
      <c r="B67494" t="inlineStr">
        <is>
          <t>Marketing Automation</t>
        </is>
      </c>
      <c r="C67494" t="inlineStr">
        <is>
          <t>https://www.getapp.com/marketing-software/marketing-automation/os/web-based</t>
        </is>
      </c>
      <c r="D67494" t="inlineStr">
        <is>
          <t>Aritic Pinpoint</t>
        </is>
      </c>
      <c r="E67494" t="inlineStr">
        <is>
          <t>https://www.getapp.com/marketing-software/a/aritic/</t>
        </is>
      </c>
      <c r="F67494" t="inlineStr">
        <is>
          <t>Marketing Automation Platform for Small and Mid Enterprise.Read more about Aritic Pinpoint</t>
        </is>
      </c>
    </row>
    <row r="67495">
      <c r="A67495" t="inlineStr">
        <is>
          <t>Marketing</t>
        </is>
      </c>
      <c r="B67495" t="inlineStr">
        <is>
          <t>Marketing Automation</t>
        </is>
      </c>
      <c r="C67495" t="inlineStr">
        <is>
          <t>https://www.getapp.com/marketing-software/marketing-automation/os/web-based</t>
        </is>
      </c>
      <c r="D67495" t="inlineStr">
        <is>
          <t>Sageflo Radiate</t>
        </is>
      </c>
      <c r="E67495" t="inlineStr">
        <is>
          <t>https://www.getapp.com/marketing-software/a/radiate/</t>
        </is>
      </c>
      <c r="F67495" t="inlineStr">
        <is>
          <t>Sageflo Radiate works through API integration with your existing customer engagement platform, empowering distributed teams to send local email and SMS.Read more about Sageflo Radiate</t>
        </is>
      </c>
    </row>
    <row r="67496">
      <c r="A67496" t="inlineStr">
        <is>
          <t>Marketing</t>
        </is>
      </c>
      <c r="B67496" t="inlineStr">
        <is>
          <t>Marketing Automation</t>
        </is>
      </c>
      <c r="C67496" t="inlineStr">
        <is>
          <t>https://www.getapp.com/marketing-software/marketing-automation/os/web-based</t>
        </is>
      </c>
      <c r="D67496" t="inlineStr">
        <is>
          <t>Personyze</t>
        </is>
      </c>
      <c r="E67496" t="inlineStr">
        <is>
          <t>https://www.getapp.com/marketing-software/a/personyze/</t>
        </is>
      </c>
      <c r="F67496" t="inlineStr">
        <is>
          <t>Personyze offers a complete website personalization solution with behavioral targeting, email personalization, recommendations engine, and marketing automation functionality. This one toolset includes everything you need to provide relevant and engaging experiences at every digital touch-point.Read more about Personyze</t>
        </is>
      </c>
    </row>
    <row r="67497">
      <c r="A67497" t="inlineStr">
        <is>
          <t>Marketing</t>
        </is>
      </c>
      <c r="B67497" t="inlineStr">
        <is>
          <t>Marketing Automation</t>
        </is>
      </c>
      <c r="C67497" t="inlineStr">
        <is>
          <t>https://www.getapp.com/marketing-software/marketing-automation/os/web-based</t>
        </is>
      </c>
      <c r="D67497" t="inlineStr">
        <is>
          <t>Dito CRM</t>
        </is>
      </c>
      <c r="E67497" t="inlineStr">
        <is>
          <t>https://www.getapp.com/customer-management-software/a/dito-crm/</t>
        </is>
      </c>
      <c r="F67497"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67498">
      <c r="A67498" t="inlineStr">
        <is>
          <t>Marketing</t>
        </is>
      </c>
      <c r="B67498" t="inlineStr">
        <is>
          <t>Marketing Automation</t>
        </is>
      </c>
      <c r="C67498" t="inlineStr">
        <is>
          <t>https://www.getapp.com/marketing-software/marketing-automation/os/web-based</t>
        </is>
      </c>
      <c r="D67498" t="inlineStr">
        <is>
          <t>IntelliKid Systems</t>
        </is>
      </c>
      <c r="E67498" t="inlineStr">
        <is>
          <t>https://www.getapp.com/education-childcare-software/a/intellikid-systems/</t>
        </is>
      </c>
      <c r="F67498" t="inlineStr">
        <is>
          <t>IntelliKid Systems is a cloud-based lead management solution that helps childcare centers enroll new families on a centralized interface. The platform enables users to capture, communicate, engage, organize, and analyze all leads.Read more about IntelliKid Systems</t>
        </is>
      </c>
    </row>
    <row r="67499">
      <c r="A67499" t="inlineStr">
        <is>
          <t>Marketing</t>
        </is>
      </c>
      <c r="B67499" t="inlineStr">
        <is>
          <t>Marketing Automation</t>
        </is>
      </c>
      <c r="C67499" t="inlineStr">
        <is>
          <t>https://www.getapp.com/marketing-software/marketing-automation/os/web-based</t>
        </is>
      </c>
      <c r="D67499" t="inlineStr">
        <is>
          <t>Marketo Measure</t>
        </is>
      </c>
      <c r="E67499" t="inlineStr">
        <is>
          <t>https://www.getapp.com/marketing-software/a/bizible/</t>
        </is>
      </c>
      <c r="F67499" t="inlineStr">
        <is>
          <t>Marketo Measure, an industry-leading B2B marketing attribution tool, lets marketers measure campaign, channel, and content impact on pipeline, revenue, and ROI — empowering them to continuously optimize tactics and investments.Read more about Marketo Measure</t>
        </is>
      </c>
    </row>
    <row r="67500">
      <c r="A67500" t="inlineStr">
        <is>
          <t>Marketing</t>
        </is>
      </c>
      <c r="B67500" t="inlineStr">
        <is>
          <t>Marketing Automation</t>
        </is>
      </c>
      <c r="C67500" t="inlineStr">
        <is>
          <t>https://www.getapp.com/marketing-software/marketing-automation/os/web-based</t>
        </is>
      </c>
      <c r="D67500" t="inlineStr">
        <is>
          <t>Hexagon</t>
        </is>
      </c>
      <c r="E67500" t="inlineStr">
        <is>
          <t>https://www.getapp.com/marketing-software/a/hexagon/</t>
        </is>
      </c>
      <c r="F67500" t="inlineStr">
        <is>
          <t>Hexagon is an innovative tool worldwide since it is the only one dedicated to the creation and management of advertising campaigns that allows it to work jointly with 10 platforms.www.semhexagon.comRead more about Hexagon</t>
        </is>
      </c>
    </row>
    <row r="67501">
      <c r="A67501" t="inlineStr">
        <is>
          <t>Marketing</t>
        </is>
      </c>
      <c r="B67501" t="inlineStr">
        <is>
          <t>Marketing Automation</t>
        </is>
      </c>
      <c r="C67501" t="inlineStr">
        <is>
          <t>https://www.getapp.com/marketing-software/marketing-automation/os/web-based</t>
        </is>
      </c>
      <c r="D67501" t="inlineStr">
        <is>
          <t>Selligent by Marigold</t>
        </is>
      </c>
      <c r="E67501" t="inlineStr">
        <is>
          <t>https://www.getapp.com/marketing-software/a/selligent/</t>
        </is>
      </c>
      <c r="F67501" t="inlineStr">
        <is>
          <t>Marigold Engage is a multi-channel marketing solution for identifying customers, analyzing behavior across channels, and interpreting data with custom reportsRead more about Selligent by Marigold</t>
        </is>
      </c>
    </row>
    <row r="67502">
      <c r="A67502" t="inlineStr">
        <is>
          <t>Marketing</t>
        </is>
      </c>
      <c r="B67502" t="inlineStr">
        <is>
          <t>Marketing Automation</t>
        </is>
      </c>
      <c r="C67502" t="inlineStr">
        <is>
          <t>https://www.getapp.com/marketing-software/marketing-automation/os/web-based</t>
        </is>
      </c>
      <c r="D67502" t="inlineStr">
        <is>
          <t>Saphyte</t>
        </is>
      </c>
      <c r="E67502" t="inlineStr">
        <is>
          <t>https://www.getapp.com/marketing-software/a/saphyte/</t>
        </is>
      </c>
      <c r="F67502" t="inlineStr">
        <is>
          <t>Saphyte is a salesforce automation software designed to help small and medium businesses connect service and support teams to streamline sales and marketing operations. The platform allows managers to drag and drop widgets to create a personalized dashboard using pre-defined templates.Read more about Saphyte</t>
        </is>
      </c>
    </row>
    <row r="67503">
      <c r="A67503" t="inlineStr">
        <is>
          <t>Marketing</t>
        </is>
      </c>
      <c r="B67503" t="inlineStr">
        <is>
          <t>Marketing Automation</t>
        </is>
      </c>
      <c r="C67503" t="inlineStr">
        <is>
          <t>https://www.getapp.com/marketing-software/marketing-automation/os/web-based</t>
        </is>
      </c>
      <c r="D67503" t="inlineStr">
        <is>
          <t>Infobip</t>
        </is>
      </c>
      <c r="E67503" t="inlineStr">
        <is>
          <t>https://www.getapp.com/customer-management-software/a/infobip/</t>
        </is>
      </c>
      <c r="F67503"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67504">
      <c r="A67504" t="inlineStr">
        <is>
          <t>Marketing</t>
        </is>
      </c>
      <c r="B67504" t="inlineStr">
        <is>
          <t>Marketing Automation</t>
        </is>
      </c>
      <c r="C67504" t="inlineStr">
        <is>
          <t>https://www.getapp.com/marketing-software/marketing-automation/os/web-based</t>
        </is>
      </c>
      <c r="D67504" t="inlineStr">
        <is>
          <t>Antavo</t>
        </is>
      </c>
      <c r="E67504" t="inlineStr">
        <is>
          <t>https://www.getapp.com/marketing-software/a/antavo/</t>
        </is>
      </c>
      <c r="F67504" t="inlineStr">
        <is>
          <t>Antavo helps business design the loyalty program of thei dreams. The scalable, pure-play loyalty technology is easy to integrate, thanks to the robust APIs.Read more about Antavo</t>
        </is>
      </c>
    </row>
    <row r="67505">
      <c r="A67505" t="inlineStr">
        <is>
          <t>Marketing</t>
        </is>
      </c>
      <c r="B67505" t="inlineStr">
        <is>
          <t>Marketing Automation</t>
        </is>
      </c>
      <c r="C67505" t="inlineStr">
        <is>
          <t>https://www.getapp.com/marketing-software/marketing-automation/os/web-based</t>
        </is>
      </c>
      <c r="D67505" t="inlineStr">
        <is>
          <t>CANDDi</t>
        </is>
      </c>
      <c r="E67505" t="inlineStr">
        <is>
          <t>https://www.getapp.com/marketing-software/a/canddi/</t>
        </is>
      </c>
      <c r="F67505" t="inlineStr">
        <is>
          <t>CANDDi is a sales and marketing automation software designed to help teams increase conversions, generate more leads, and close more deals by identifying website visitors and tracking their activities, including page views, case-studies, downloads, products, and moreRead more about CANDDi</t>
        </is>
      </c>
    </row>
    <row r="67506">
      <c r="A67506" t="inlineStr">
        <is>
          <t>Marketing</t>
        </is>
      </c>
      <c r="B67506" t="inlineStr">
        <is>
          <t>Marketing Automation</t>
        </is>
      </c>
      <c r="C67506" t="inlineStr">
        <is>
          <t>https://www.getapp.com/marketing-software/marketing-automation/os/web-based</t>
        </is>
      </c>
      <c r="D67506" t="inlineStr">
        <is>
          <t>BannerFlow</t>
        </is>
      </c>
      <c r="E67506" t="inlineStr">
        <is>
          <t>https://www.getapp.com/marketing-software/a/bannerflow/</t>
        </is>
      </c>
      <c r="F67506" t="inlineStr">
        <is>
          <t>Reduce production time and focus on what matters. Our Creative Management Platform lets you design, scale, publish, analyse, personalise, and optimise your display campaigns in-house.Read more about BannerFlow</t>
        </is>
      </c>
    </row>
    <row r="67507">
      <c r="A67507" t="inlineStr">
        <is>
          <t>Marketing</t>
        </is>
      </c>
      <c r="B67507" t="inlineStr">
        <is>
          <t>Marketing Automation</t>
        </is>
      </c>
      <c r="C67507" t="inlineStr">
        <is>
          <t>https://www.getapp.com/marketing-software/marketing-automation/os/web-based</t>
        </is>
      </c>
      <c r="D67507" t="inlineStr">
        <is>
          <t>Lime Go</t>
        </is>
      </c>
      <c r="E67507" t="inlineStr">
        <is>
          <t>https://www.getapp.com/sales-software/a/lime-go/</t>
        </is>
      </c>
      <c r="F67507" t="inlineStr">
        <is>
          <t>Lime Go is a cloud-based application that allows users to manage sales processes, engage with customers and collect leads. From any location, this fully customizable solution helps sales teams close more deals. It helps users schedule appointments, track activities and performance by channel, create quotes, manage invoices and payments, and more.Read more about Lime Go</t>
        </is>
      </c>
    </row>
    <row r="67508">
      <c r="A67508" t="inlineStr">
        <is>
          <t>Marketing</t>
        </is>
      </c>
      <c r="B67508" t="inlineStr">
        <is>
          <t>Marketing Automation</t>
        </is>
      </c>
      <c r="C67508" t="inlineStr">
        <is>
          <t>https://www.getapp.com/marketing-software/marketing-automation/os/web-based</t>
        </is>
      </c>
      <c r="D67508" t="inlineStr">
        <is>
          <t>Adestra</t>
        </is>
      </c>
      <c r="E67508" t="inlineStr">
        <is>
          <t>https://www.getapp.com/marketing-software/a/adestra/</t>
        </is>
      </c>
      <c r="F67508" t="inlineStr">
        <is>
          <t>Adestra is a cloud-based email marketing automation solution which offers tools for managing campaigns, creating emails, personalizing customer journeys, and more. The customizable platform allows users to manage multiple brand accounts &amp; configure the system structure to meet their business needs.Read more about Adestra</t>
        </is>
      </c>
    </row>
    <row r="67509">
      <c r="A67509" t="inlineStr">
        <is>
          <t>Marketing</t>
        </is>
      </c>
      <c r="B67509" t="inlineStr">
        <is>
          <t>Marketing Automation</t>
        </is>
      </c>
      <c r="C67509" t="inlineStr">
        <is>
          <t>https://www.getapp.com/marketing-software/marketing-automation/os/web-based</t>
        </is>
      </c>
      <c r="D67509" t="inlineStr">
        <is>
          <t>Captavi Platform</t>
        </is>
      </c>
      <c r="E67509" t="inlineStr">
        <is>
          <t>https://www.getapp.com/customer-management-software/a/captavi-platform/</t>
        </is>
      </c>
      <c r="F67509" t="inlineStr">
        <is>
          <t>Captavi is a digital marketing platform that helps manage all inbound &amp; outbound marketing efforts, as well as acquire and retain customers with a seamless CRMRead more about Captavi Platform</t>
        </is>
      </c>
    </row>
    <row r="67510">
      <c r="A67510" t="inlineStr">
        <is>
          <t>Marketing</t>
        </is>
      </c>
      <c r="B67510" t="inlineStr">
        <is>
          <t>Marketing Automation</t>
        </is>
      </c>
      <c r="C67510" t="inlineStr">
        <is>
          <t>https://www.getapp.com/marketing-software/marketing-automation/os/web-based</t>
        </is>
      </c>
      <c r="D67510" t="inlineStr">
        <is>
          <t>Emitto</t>
        </is>
      </c>
      <c r="E67510" t="inlineStr">
        <is>
          <t>https://www.getapp.com/marketing-software/a/emitto/</t>
        </is>
      </c>
      <c r="F67510" t="inlineStr">
        <is>
          <t>Emitto is a social media management software that helps businesses manage customer communications across multiple channels from within a unified platform. It enables staff members to create personalized campaigns and segment audiences based on multiple categories, such as country, gender, and consumer habits.Read more about Emitto</t>
        </is>
      </c>
    </row>
    <row r="67511">
      <c r="A67511" t="inlineStr">
        <is>
          <t>Marketing</t>
        </is>
      </c>
      <c r="B67511" t="inlineStr">
        <is>
          <t>Marketing Automation</t>
        </is>
      </c>
      <c r="C67511" t="inlineStr">
        <is>
          <t>https://www.getapp.com/marketing-software/marketing-automation/os/web-based</t>
        </is>
      </c>
      <c r="D67511" t="inlineStr">
        <is>
          <t>Wisely</t>
        </is>
      </c>
      <c r="E67511" t="inlineStr">
        <is>
          <t>https://www.getapp.com/construction-software/a/wisely/</t>
        </is>
      </c>
      <c r="F67511" t="inlineStr">
        <is>
          <t>On average, Wisely clients using Marketing Automation see 28% higher average guest visit frequency. Triggered Email &amp; SMS Campaigns Based on Guest Behavior. Automated Email &amp; Text Offers w/ 1:1 Codes via Sparkfly. Omnichannel Outreach Using Segments Built in Wisely.Read more about Wisely</t>
        </is>
      </c>
    </row>
    <row r="67512">
      <c r="A67512" t="inlineStr">
        <is>
          <t>Marketing</t>
        </is>
      </c>
      <c r="B67512" t="inlineStr">
        <is>
          <t>Marketing Automation</t>
        </is>
      </c>
      <c r="C67512" t="inlineStr">
        <is>
          <t>https://www.getapp.com/marketing-software/marketing-automation/os/web-based</t>
        </is>
      </c>
      <c r="D67512" t="inlineStr">
        <is>
          <t>Leadify</t>
        </is>
      </c>
      <c r="E67512" t="inlineStr">
        <is>
          <t>https://www.getapp.com/marketing-software/a/leadify/</t>
        </is>
      </c>
      <c r="F67512" t="inlineStr">
        <is>
          <t>The Leadify app takes the admin out of running SMS and Email marketing. Leadify's unique contact-management system removes failed SMS and email messages, which optimises contactability and improves marketing spend.Read more about Leadify</t>
        </is>
      </c>
    </row>
    <row r="67513">
      <c r="A67513" t="inlineStr">
        <is>
          <t>Marketing</t>
        </is>
      </c>
      <c r="B67513" t="inlineStr">
        <is>
          <t>Marketing Automation</t>
        </is>
      </c>
      <c r="C67513" t="inlineStr">
        <is>
          <t>https://www.getapp.com/marketing-software/marketing-automation/os/web-based</t>
        </is>
      </c>
      <c r="D67513" t="inlineStr">
        <is>
          <t>Encodify</t>
        </is>
      </c>
      <c r="E67513" t="inlineStr">
        <is>
          <t>https://www.getapp.com/marketing-software/a/encode-marketing/</t>
        </is>
      </c>
      <c r="F67513"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67514">
      <c r="A67514" t="inlineStr">
        <is>
          <t>Marketing</t>
        </is>
      </c>
      <c r="B67514" t="inlineStr">
        <is>
          <t>Marketing Automation</t>
        </is>
      </c>
      <c r="C67514" t="inlineStr">
        <is>
          <t>https://www.getapp.com/marketing-software/marketing-automation/os/web-based</t>
        </is>
      </c>
      <c r="D67514" t="inlineStr">
        <is>
          <t>BAZO</t>
        </is>
      </c>
      <c r="E67514" t="inlineStr">
        <is>
          <t>https://www.getapp.com/marketing-software/a/bazo/</t>
        </is>
      </c>
      <c r="F67514" t="inlineStr">
        <is>
          <t>BAZO will show you which companies visit your website, where they comes from and what they looks for. Later on, this information can be used to create personalized automations on your site. Contact the company at the right time or create effective pop-ups that will collect phone numbers or emails.Read more about BAZO</t>
        </is>
      </c>
    </row>
    <row r="67515">
      <c r="A67515" t="inlineStr">
        <is>
          <t>Marketing</t>
        </is>
      </c>
      <c r="B67515" t="inlineStr">
        <is>
          <t>Marketing Automation</t>
        </is>
      </c>
      <c r="C67515" t="inlineStr">
        <is>
          <t>https://www.getapp.com/marketing-software/marketing-automation/os/web-based</t>
        </is>
      </c>
      <c r="D67515" t="inlineStr">
        <is>
          <t>SAM</t>
        </is>
      </c>
      <c r="E67515" t="inlineStr">
        <is>
          <t>https://www.getapp.com/marketing-software/a/sam-ai/</t>
        </is>
      </c>
      <c r="F67515" t="inlineStr">
        <is>
          <t>AM is an AI driven marketing automation platform which functions as an in-house data scientist to help improve sales and marketing.Read more about SAM</t>
        </is>
      </c>
    </row>
    <row r="67516">
      <c r="A67516" t="inlineStr">
        <is>
          <t>Marketing</t>
        </is>
      </c>
      <c r="B67516" t="inlineStr">
        <is>
          <t>Marketing Automation</t>
        </is>
      </c>
      <c r="C67516" t="inlineStr">
        <is>
          <t>https://www.getapp.com/marketing-software/marketing-automation/os/web-based</t>
        </is>
      </c>
      <c r="D67516" t="inlineStr">
        <is>
          <t>Pageflex</t>
        </is>
      </c>
      <c r="E67516" t="inlineStr">
        <is>
          <t>https://www.getapp.com/marketing-software/a/pageflex/</t>
        </is>
      </c>
      <c r="F67516" t="inlineStr">
        <is>
          <t>Pageflex is a marketing platform for multi-location enterprises to automate and execute their marketing campaigns. The software is designed for enterprises with 50 or more distributed end users, including franchisees, partners, affiliates, sales reps, and field marketers.Read more about Pageflex</t>
        </is>
      </c>
    </row>
    <row r="67517">
      <c r="A67517" t="inlineStr">
        <is>
          <t>Marketing</t>
        </is>
      </c>
      <c r="B67517" t="inlineStr">
        <is>
          <t>Marketing Automation</t>
        </is>
      </c>
      <c r="C67517" t="inlineStr">
        <is>
          <t>https://www.getapp.com/marketing-software/marketing-automation/os/web-based</t>
        </is>
      </c>
      <c r="D67517" t="inlineStr">
        <is>
          <t>InTouch</t>
        </is>
      </c>
      <c r="E67517" t="inlineStr">
        <is>
          <t>https://www.getapp.com/marketing-software/a/intouch-1/</t>
        </is>
      </c>
      <c r="F67517" t="inlineStr">
        <is>
          <t>InTouch is a cloud-based software that caters to a wide range of businesses across the fitness and health industries, including small to large enterprises. The main functionalities include contact management, email marketing, sales automation, lead tracking and reporting, project management, and more.Read more about InTouch</t>
        </is>
      </c>
    </row>
    <row r="67518">
      <c r="A67518" t="inlineStr">
        <is>
          <t>Marketing</t>
        </is>
      </c>
      <c r="B67518" t="inlineStr">
        <is>
          <t>Marketing Automation</t>
        </is>
      </c>
      <c r="C67518" t="inlineStr">
        <is>
          <t>https://www.getapp.com/marketing-software/marketing-automation/os/web-based</t>
        </is>
      </c>
      <c r="D67518" t="inlineStr">
        <is>
          <t>Planful for Marketing</t>
        </is>
      </c>
      <c r="E67518" t="inlineStr">
        <is>
          <t>https://www.getapp.com/marketing-software/a/plannuh/</t>
        </is>
      </c>
      <c r="F67518" t="inlineStr">
        <is>
          <t>Build, execute, and measure your marketing plan and budget all in one cloud-based platform for better visibility, collaboration, and decision making. Plannuh is easy to use and quick to implement (live in a week).Read more about Planful for Marketing</t>
        </is>
      </c>
    </row>
    <row r="67519">
      <c r="A67519" t="inlineStr">
        <is>
          <t>Marketing</t>
        </is>
      </c>
      <c r="B67519" t="inlineStr">
        <is>
          <t>Marketing Automation</t>
        </is>
      </c>
      <c r="C67519" t="inlineStr">
        <is>
          <t>https://www.getapp.com/marketing-software/marketing-automation/os/web-based</t>
        </is>
      </c>
      <c r="D67519" t="inlineStr">
        <is>
          <t>LeadByte</t>
        </is>
      </c>
      <c r="E67519" t="inlineStr">
        <is>
          <t>https://www.getapp.com/marketing-software/a/leadbyte/</t>
        </is>
      </c>
      <c r="F67519" t="inlineStr">
        <is>
          <t>Online MarketingRead more about LeadByte</t>
        </is>
      </c>
    </row>
    <row r="67520">
      <c r="A67520" t="inlineStr">
        <is>
          <t>Marketing</t>
        </is>
      </c>
      <c r="B67520" t="inlineStr">
        <is>
          <t>Marketing Automation</t>
        </is>
      </c>
      <c r="C67520" t="inlineStr">
        <is>
          <t>https://www.getapp.com/marketing-software/marketing-automation/os/web-based</t>
        </is>
      </c>
      <c r="D67520" t="inlineStr">
        <is>
          <t>AllProWebTools</t>
        </is>
      </c>
      <c r="E67520" t="inlineStr">
        <is>
          <t>https://www.getapp.com/customer-management-software/a/allprowebtools/</t>
        </is>
      </c>
      <c r="F67520" t="inlineStr">
        <is>
          <t>Control your business sales, productivity, marketing, CRM, website hosting, email marketing, and more with one simple solution. Ranked #1 in customer satisfaction for support by G2CrowdRead more about AllProWebTools</t>
        </is>
      </c>
    </row>
    <row r="67521">
      <c r="A67521" t="inlineStr">
        <is>
          <t>Marketing</t>
        </is>
      </c>
      <c r="B67521" t="inlineStr">
        <is>
          <t>Marketing Automation</t>
        </is>
      </c>
      <c r="C67521" t="inlineStr">
        <is>
          <t>https://www.getapp.com/marketing-software/marketing-automation/os/web-based</t>
        </is>
      </c>
      <c r="D67521" t="inlineStr">
        <is>
          <t>CrowdPower</t>
        </is>
      </c>
      <c r="E67521" t="inlineStr">
        <is>
          <t>https://www.getapp.com/customer-management-software/a/crowdpower/</t>
        </is>
      </c>
      <c r="F67521" t="inlineStr">
        <is>
          <t>CrowdPower is a customer engagement platform for onboarding, feature announcements, usage alerts, review requests, and more.Read more about CrowdPower</t>
        </is>
      </c>
    </row>
    <row r="67522">
      <c r="A67522" t="inlineStr">
        <is>
          <t>Marketing</t>
        </is>
      </c>
      <c r="B67522" t="inlineStr">
        <is>
          <t>Marketing Automation</t>
        </is>
      </c>
      <c r="C67522" t="inlineStr">
        <is>
          <t>https://www.getapp.com/marketing-software/marketing-automation/os/web-based</t>
        </is>
      </c>
      <c r="D67522" t="inlineStr">
        <is>
          <t>Kapost</t>
        </is>
      </c>
      <c r="E67522" t="inlineStr">
        <is>
          <t>https://www.getapp.com/marketing-software/a/kapost/</t>
        </is>
      </c>
      <c r="F67522" t="inlineStr">
        <is>
          <t>Upland Kaposts helps B2B marketing, sales enablement, product, and customer success teams manage the full content lifecycle so they can support the buyer journey from awareness to loyalty. Collaborate on content and campaigns, distribute across channels, and reach your audience wherever they are.Read more about Kapost</t>
        </is>
      </c>
    </row>
    <row r="67523">
      <c r="A67523" t="inlineStr">
        <is>
          <t>Marketing</t>
        </is>
      </c>
      <c r="B67523" t="inlineStr">
        <is>
          <t>Marketing Automation</t>
        </is>
      </c>
      <c r="C67523" t="inlineStr">
        <is>
          <t>https://www.getapp.com/marketing-software/marketing-automation/os/web-based</t>
        </is>
      </c>
      <c r="D67523" t="inlineStr">
        <is>
          <t>Batch</t>
        </is>
      </c>
      <c r="E67523" t="inlineStr">
        <is>
          <t>https://www.getapp.com/marketing-software/a/batch/</t>
        </is>
      </c>
      <c r="F67523" t="inlineStr">
        <is>
          <t>The Next-Gen CRM platform: with Batch, communicate elegantly with your customers to strengthen their engagement and exceed your business goals. Batch is the next generation platform that offers support from experts who are passionate about CRM.Read more about Batch</t>
        </is>
      </c>
    </row>
    <row r="67524">
      <c r="A67524" t="inlineStr">
        <is>
          <t>Marketing</t>
        </is>
      </c>
      <c r="B67524" t="inlineStr">
        <is>
          <t>Marketing Automation</t>
        </is>
      </c>
      <c r="C67524" t="inlineStr">
        <is>
          <t>https://www.getapp.com/marketing-software/marketing-automation/os/web-based</t>
        </is>
      </c>
      <c r="D67524" t="inlineStr">
        <is>
          <t>TL Connects</t>
        </is>
      </c>
      <c r="E67524" t="inlineStr">
        <is>
          <t>https://www.getapp.com/all-software/a/tl-connects/</t>
        </is>
      </c>
      <c r="F67524" t="inlineStr">
        <is>
          <t>TL Connects provides a solution for business owners to increase revenue, drive-back lapsed customers, &amp; build a large database of loyal customers to communicate with via text.Read more about TL Connects</t>
        </is>
      </c>
    </row>
    <row r="67525">
      <c r="A67525" t="inlineStr">
        <is>
          <t>Marketing</t>
        </is>
      </c>
      <c r="B67525" t="inlineStr">
        <is>
          <t>Marketing Automation</t>
        </is>
      </c>
      <c r="C67525" t="inlineStr">
        <is>
          <t>https://www.getapp.com/marketing-software/marketing-automation/os/web-based</t>
        </is>
      </c>
      <c r="D67525" t="inlineStr">
        <is>
          <t>eSputnik</t>
        </is>
      </c>
      <c r="E67525" t="inlineStr">
        <is>
          <t>https://www.getapp.com/marketing-software/a/esputnik/</t>
        </is>
      </c>
      <c r="F67525" t="inlineStr">
        <is>
          <t>eSputnik is a cloud-based marketing automation platform which enables cross-channel targeted messaging campaigns via email, SMS, Viber &amp; web push notificationsRead more about eSputnik</t>
        </is>
      </c>
    </row>
    <row r="67526">
      <c r="A67526" t="inlineStr">
        <is>
          <t>Marketing</t>
        </is>
      </c>
      <c r="B67526" t="inlineStr">
        <is>
          <t>Marketing Automation</t>
        </is>
      </c>
      <c r="C67526" t="inlineStr">
        <is>
          <t>https://www.getapp.com/marketing-software/marketing-automation/os/web-based</t>
        </is>
      </c>
      <c r="D67526" t="inlineStr">
        <is>
          <t>ThumbStopper Brand Manager</t>
        </is>
      </c>
      <c r="E67526" t="inlineStr">
        <is>
          <t>https://www.getapp.com/marketing-software/a/thumbstopper-brand-manager/</t>
        </is>
      </c>
      <c r="F67526" t="inlineStr">
        <is>
          <t>Leverage the power ThumbStopper to automate marketing for your brand, through your retailer’s social channels.Read more about ThumbStopper Brand Manager</t>
        </is>
      </c>
    </row>
    <row r="67527">
      <c r="A67527" t="inlineStr">
        <is>
          <t>Marketing</t>
        </is>
      </c>
      <c r="B67527" t="inlineStr">
        <is>
          <t>Marketing Automation</t>
        </is>
      </c>
      <c r="C67527" t="inlineStr">
        <is>
          <t>https://www.getapp.com/marketing-software/marketing-automation/os/web-based</t>
        </is>
      </c>
      <c r="D67527" t="inlineStr">
        <is>
          <t>AtemisCloud</t>
        </is>
      </c>
      <c r="E67527" t="inlineStr">
        <is>
          <t>https://www.getapp.com/all-software/a/atemiscloud/</t>
        </is>
      </c>
      <c r="F67527" t="inlineStr">
        <is>
          <t>AtemisCloud is an advanced Business Management SaaS platform with features covering customer management, marketing, HR, back office, administration, projects, and finance. Used in 60 countries by 1500 corporations and SNE for the last 23 years.Read more about AtemisCloud</t>
        </is>
      </c>
    </row>
    <row r="67528">
      <c r="A67528" t="inlineStr">
        <is>
          <t>Marketing</t>
        </is>
      </c>
      <c r="B67528" t="inlineStr">
        <is>
          <t>Marketing Automation</t>
        </is>
      </c>
      <c r="C67528" t="inlineStr">
        <is>
          <t>https://www.getapp.com/marketing-software/marketing-automation/os/web-based</t>
        </is>
      </c>
      <c r="D67528" t="inlineStr">
        <is>
          <t>SwiftERM</t>
        </is>
      </c>
      <c r="E67528" t="inlineStr">
        <is>
          <t>https://www.getapp.com/marketing-software/a/swifterm/</t>
        </is>
      </c>
      <c r="F67528" t="inlineStr">
        <is>
          <t>System is 100% automated reques zero staff to use.Read more about SwiftERM</t>
        </is>
      </c>
    </row>
    <row r="67529">
      <c r="A67529" t="inlineStr">
        <is>
          <t>Marketing</t>
        </is>
      </c>
      <c r="B67529" t="inlineStr">
        <is>
          <t>Marketing Automation</t>
        </is>
      </c>
      <c r="C67529" t="inlineStr">
        <is>
          <t>https://www.getapp.com/marketing-software/marketing-automation/os/web-based</t>
        </is>
      </c>
      <c r="D67529" t="inlineStr">
        <is>
          <t>Akero</t>
        </is>
      </c>
      <c r="E67529" t="inlineStr">
        <is>
          <t>https://www.getapp.com/marketing-software/a/akero/</t>
        </is>
      </c>
      <c r="F67529" t="inlineStr">
        <is>
          <t>Akero is a marketing automation software designed to help businesses create and upload digital assets for social media and programmatic campaigns on a unified platform. The AI-enabled platform scans various data points to create student advertising plans with predictive performance outcomes.Read more about Akero</t>
        </is>
      </c>
    </row>
    <row r="67530">
      <c r="A67530" t="inlineStr">
        <is>
          <t>Marketing</t>
        </is>
      </c>
      <c r="B67530" t="inlineStr">
        <is>
          <t>Marketing Automation</t>
        </is>
      </c>
      <c r="C67530" t="inlineStr">
        <is>
          <t>https://www.getapp.com/marketing-software/marketing-automation/os/web-based</t>
        </is>
      </c>
      <c r="D67530" t="inlineStr">
        <is>
          <t>BaseCamp DAM-PIM</t>
        </is>
      </c>
      <c r="E67530" t="inlineStr">
        <is>
          <t>https://www.getapp.com/marketing-software/a/basecamp-studio/</t>
        </is>
      </c>
      <c r="F67530" t="inlineStr">
        <is>
          <t>BaseCamp DAM is a digital asset management solution that helps businesses handle access rights to various digital assets from within a centralized source. It includes a content repository with filtering and search capabilities to streamline asset management processes for team members.Read more about BaseCamp DAM-PIM</t>
        </is>
      </c>
    </row>
    <row r="67531">
      <c r="A67531" t="inlineStr">
        <is>
          <t>Marketing</t>
        </is>
      </c>
      <c r="B67531" t="inlineStr">
        <is>
          <t>Marketing Automation</t>
        </is>
      </c>
      <c r="C67531" t="inlineStr">
        <is>
          <t>https://www.getapp.com/marketing-software/marketing-automation/os/web-based</t>
        </is>
      </c>
      <c r="D67531" t="inlineStr">
        <is>
          <t>Nomination</t>
        </is>
      </c>
      <c r="E67531" t="inlineStr">
        <is>
          <t>https://www.getapp.com/marketing-software/a/nomination/</t>
        </is>
      </c>
      <c r="F67531" t="inlineStr">
        <is>
          <t>Nomination is a French B2B commercial prospecting platform that helps users identify the best business opportunities and prospects with potential, follow the news of markets, enhance customers's knowledge, and set up targeted email campaigns.Read more about Nomination</t>
        </is>
      </c>
    </row>
    <row r="67532">
      <c r="A67532" t="inlineStr">
        <is>
          <t>Marketing</t>
        </is>
      </c>
      <c r="B67532" t="inlineStr">
        <is>
          <t>Marketing Automation</t>
        </is>
      </c>
      <c r="C67532" t="inlineStr">
        <is>
          <t>https://www.getapp.com/marketing-software/marketing-automation/os/web-based</t>
        </is>
      </c>
      <c r="D67532" t="inlineStr">
        <is>
          <t>Convert</t>
        </is>
      </c>
      <c r="E67532" t="inlineStr">
        <is>
          <t>https://www.getapp.com/marketing-software/a/convert/</t>
        </is>
      </c>
      <c r="F67532" t="inlineStr">
        <is>
          <t>With ORI Convert you can reliably convert your prospects into paying customers. It solves multiple bottlenecks that every business face when interacting with their customers, like managing large volumes of leads, increasing conversion rates, and saving time with humanized AI conversations at scale. It makes you more efficient, automates repetitive manual tasks, and enables thoughtful follow-ups for your contacts.Read more about Convert</t>
        </is>
      </c>
    </row>
    <row r="67533">
      <c r="A67533" t="inlineStr">
        <is>
          <t>Marketing</t>
        </is>
      </c>
      <c r="B67533" t="inlineStr">
        <is>
          <t>Marketing Automation</t>
        </is>
      </c>
      <c r="C67533" t="inlineStr">
        <is>
          <t>https://www.getapp.com/marketing-software/marketing-automation/os/web-based</t>
        </is>
      </c>
      <c r="D67533" t="inlineStr">
        <is>
          <t>Taguchi</t>
        </is>
      </c>
      <c r="E67533" t="inlineStr">
        <is>
          <t>https://www.getapp.com/marketing-software/a/taguchi/</t>
        </is>
      </c>
      <c r="F67533" t="inlineStr">
        <is>
          <t>Taguchi’s distributed customer engagement platform streamlines campaign creation, segmentation, and testing within a single, intuitive system. You can personalise messaging and enable local teams to execute data-driven marketing while maintaining brand consistency.Read more about Taguchi</t>
        </is>
      </c>
    </row>
    <row r="67534">
      <c r="A67534" t="inlineStr">
        <is>
          <t>Marketing</t>
        </is>
      </c>
      <c r="B67534" t="inlineStr">
        <is>
          <t>Marketing Automation</t>
        </is>
      </c>
      <c r="C67534" t="inlineStr">
        <is>
          <t>https://www.getapp.com/marketing-software/marketing-automation/os/web-based</t>
        </is>
      </c>
      <c r="D67534" t="inlineStr">
        <is>
          <t>AskCory</t>
        </is>
      </c>
      <c r="E67534" t="inlineStr">
        <is>
          <t>https://www.getapp.com/marketing-software/a/askcory/</t>
        </is>
      </c>
      <c r="F67534" t="inlineStr">
        <is>
          <t>AskCory.ai provides instant, custom marketing strategies and content, saving you time and boosting ROI through data-driven insights.Read more about AskCory</t>
        </is>
      </c>
    </row>
    <row r="67535">
      <c r="A67535" t="inlineStr">
        <is>
          <t>Marketing</t>
        </is>
      </c>
      <c r="B67535" t="inlineStr">
        <is>
          <t>Marketing Automation</t>
        </is>
      </c>
      <c r="C67535" t="inlineStr">
        <is>
          <t>https://www.getapp.com/marketing-software/marketing-automation/os/web-based</t>
        </is>
      </c>
      <c r="D67535" t="inlineStr">
        <is>
          <t>ROUTEE</t>
        </is>
      </c>
      <c r="E67535" t="inlineStr">
        <is>
          <t>https://www.getapp.com/it-communications-software/a/routee/</t>
        </is>
      </c>
      <c r="F67535" t="inlineStr">
        <is>
          <t>With Routee you can reduce digital costs, increase conversion rates, generate new leads, and make it easy to cross and up-sell. Choosing us means: -Advanced customer profiling to enhance your targeting -Comprehensive automation-Omnichannel communication solutions -Instant platform integration.Read more about ROUTEE</t>
        </is>
      </c>
    </row>
    <row r="67536">
      <c r="A67536" t="inlineStr">
        <is>
          <t>Marketing</t>
        </is>
      </c>
      <c r="B67536" t="inlineStr">
        <is>
          <t>Marketing Automation</t>
        </is>
      </c>
      <c r="C67536" t="inlineStr">
        <is>
          <t>https://www.getapp.com/marketing-software/marketing-automation/os/web-based</t>
        </is>
      </c>
      <c r="D67536" t="inlineStr">
        <is>
          <t>mesha</t>
        </is>
      </c>
      <c r="E67536" t="inlineStr">
        <is>
          <t>https://www.getapp.com/finance-accounting-software/a/mesha/</t>
        </is>
      </c>
      <c r="F67536" t="inlineStr">
        <is>
          <t>Finance management solution that enables businesses to manage accounting, payments, multi-entity cash flows, receipts, and much more.Read more about mesha</t>
        </is>
      </c>
    </row>
    <row r="67537">
      <c r="A67537" t="inlineStr">
        <is>
          <t>Marketing</t>
        </is>
      </c>
      <c r="B67537" t="inlineStr">
        <is>
          <t>Marketing Automation</t>
        </is>
      </c>
      <c r="C67537" t="inlineStr">
        <is>
          <t>https://www.getapp.com/marketing-software/marketing-automation/os/web-based</t>
        </is>
      </c>
      <c r="D67537" t="inlineStr">
        <is>
          <t>CHIIRP</t>
        </is>
      </c>
      <c r="E67537" t="inlineStr">
        <is>
          <t>https://www.getapp.com/marketing-software/a/chiirp/</t>
        </is>
      </c>
      <c r="F67537" t="inlineStr">
        <is>
          <t>CHIIRP is an automated follow-up tool that helps home service businesses maintain perfect communication with their leads and customers. It offers features like automated texting, email, and ringless voicemail. CHIIRP seamlessly integrates with popular job management software like Service Titan, Housecall Pro, and Jobber, allowing businesses to streamline their operations and close more deals.Read more about CHIIRP</t>
        </is>
      </c>
    </row>
    <row r="67538">
      <c r="A67538" t="inlineStr">
        <is>
          <t>Marketing</t>
        </is>
      </c>
      <c r="B67538" t="inlineStr">
        <is>
          <t>Marketing Automation</t>
        </is>
      </c>
      <c r="C67538" t="inlineStr">
        <is>
          <t>https://www.getapp.com/marketing-software/marketing-automation/os/web-based</t>
        </is>
      </c>
      <c r="D67538" t="inlineStr">
        <is>
          <t>Zoho Marketing Automation</t>
        </is>
      </c>
      <c r="E67538" t="inlineStr">
        <is>
          <t>https://www.getapp.com/marketing-software/a/zoho-marketing-automation/</t>
        </is>
      </c>
      <c r="F67538" t="inlineStr">
        <is>
          <t>Zoho Marketing is a cloud-based all-in-one marketing automation software used to automate marketing activities across multiple channels. It helps businesses  attract visitors to the website, turn anonymous visitors into leads, and convert leads into loyal customers and retain them longer.Read more about Zoho Marketing Automation</t>
        </is>
      </c>
    </row>
    <row r="67539">
      <c r="A67539" t="inlineStr">
        <is>
          <t>Marketing</t>
        </is>
      </c>
      <c r="B67539" t="inlineStr">
        <is>
          <t>Marketing Automation</t>
        </is>
      </c>
      <c r="C67539" t="inlineStr">
        <is>
          <t>https://www.getapp.com/marketing-software/marketing-automation/os/web-based</t>
        </is>
      </c>
      <c r="D67539" t="inlineStr">
        <is>
          <t>Listrak</t>
        </is>
      </c>
      <c r="E67539" t="inlineStr">
        <is>
          <t>https://www.getapp.com/marketing-software/a/listrak/</t>
        </is>
      </c>
      <c r="F67539" t="inlineStr">
        <is>
          <t>Listrak is a marketing automation software that helps businesses personalize cross-channel interactions. Administrators can orchestrate and optimize email, SMS, push notifications, identity resolution, and more. The platform enables managers to handle data unification, identity resolution, personalization, and owned channel automation using a centralized dashboard.Read more about Listrak</t>
        </is>
      </c>
    </row>
    <row r="67540">
      <c r="A67540" t="inlineStr">
        <is>
          <t>Marketing</t>
        </is>
      </c>
      <c r="B67540" t="inlineStr">
        <is>
          <t>Marketing Automation</t>
        </is>
      </c>
      <c r="C67540" t="inlineStr">
        <is>
          <t>https://www.getapp.com/marketing-software/marketing-automation/os/web-based</t>
        </is>
      </c>
      <c r="D67540" t="inlineStr">
        <is>
          <t>iPresso</t>
        </is>
      </c>
      <c r="E67540" t="inlineStr">
        <is>
          <t>https://www.getapp.com/marketing-software/a/ipresso/</t>
        </is>
      </c>
      <c r="F67540" t="inlineStr">
        <is>
          <t>iPresso is a marketing automation platform which integrates communication via SMS, email, web push, printing, and more in a single platform, with Enterprise &amp; Small Business editions available alongside industry-specific solutions for FMCG, financial services, media &amp; entertainment, eCommerce &amp; moreRead more about iPresso</t>
        </is>
      </c>
    </row>
    <row r="67541">
      <c r="A67541" t="inlineStr">
        <is>
          <t>Marketing</t>
        </is>
      </c>
      <c r="B67541" t="inlineStr">
        <is>
          <t>Marketing Automation</t>
        </is>
      </c>
      <c r="C67541" t="inlineStr">
        <is>
          <t>https://www.getapp.com/marketing-software/marketing-automation/os/web-based</t>
        </is>
      </c>
      <c r="D67541" t="inlineStr">
        <is>
          <t>Digioh</t>
        </is>
      </c>
      <c r="E67541" t="inlineStr">
        <is>
          <t>https://www.getapp.com/marketing-software/a/digioh/</t>
        </is>
      </c>
      <c r="F67541" t="inlineStr">
        <is>
          <t>Digioh's drag-and-drop form builder allows you to create targeted and personalized web forms that integrate with your marketing stack. 400+ built-in and custom integrations (including Salesforce Marketing Cloud, Commerce Cloud, Sales Cloud, and many more).Read more about Digioh</t>
        </is>
      </c>
    </row>
    <row r="67542">
      <c r="A67542" t="inlineStr">
        <is>
          <t>Marketing</t>
        </is>
      </c>
      <c r="B67542" t="inlineStr">
        <is>
          <t>Marketing Automation</t>
        </is>
      </c>
      <c r="C67542" t="inlineStr">
        <is>
          <t>https://www.getapp.com/marketing-software/marketing-automation/os/web-based</t>
        </is>
      </c>
      <c r="D67542" t="inlineStr">
        <is>
          <t>Adzooma</t>
        </is>
      </c>
      <c r="E67542" t="inlineStr">
        <is>
          <t>https://www.getapp.com/marketing-software/a/adzooma/</t>
        </is>
      </c>
      <c r="F67542" t="inlineStr">
        <is>
          <t>By leveraging machine learning and data science, the Adzooma platform pinpoints what drives online business success to make sure you get the most out of your advertising campaigns. We automate most of your workload, so you can focus on running your business.Read more about Adzooma</t>
        </is>
      </c>
    </row>
    <row r="67543">
      <c r="A67543" t="inlineStr">
        <is>
          <t>Marketing</t>
        </is>
      </c>
      <c r="B67543" t="inlineStr">
        <is>
          <t>Marketing Automation</t>
        </is>
      </c>
      <c r="C67543" t="inlineStr">
        <is>
          <t>https://www.getapp.com/marketing-software/marketing-automation/os/web-based</t>
        </is>
      </c>
      <c r="D67543" t="inlineStr">
        <is>
          <t>ActiveIQ</t>
        </is>
      </c>
      <c r="E67543" t="inlineStr">
        <is>
          <t>https://www.getapp.com/marketing-software/a/activeconversion/</t>
        </is>
      </c>
      <c r="F67543" t="inlineStr">
        <is>
          <t>Track which leads are coming from which campaigns for a full view of your marketing to sales pipeline. Get more out of trade shows with multi-touch campaigns.Read more about ActiveIQ</t>
        </is>
      </c>
    </row>
    <row r="67544">
      <c r="A67544" t="inlineStr">
        <is>
          <t>Marketing</t>
        </is>
      </c>
      <c r="B67544" t="inlineStr">
        <is>
          <t>Marketing Automation</t>
        </is>
      </c>
      <c r="C67544" t="inlineStr">
        <is>
          <t>https://www.getapp.com/marketing-software/marketing-automation/os/web-based</t>
        </is>
      </c>
      <c r="D67544" t="inlineStr">
        <is>
          <t>Optimus Price</t>
        </is>
      </c>
      <c r="E67544" t="inlineStr">
        <is>
          <t>https://www.getapp.com/marketing-software/a/optimus-price/</t>
        </is>
      </c>
      <c r="F67544" t="inlineStr">
        <is>
          <t>Your Company has hunderds to thousands of products in stock, each with different characteristics. And, it's your job to price them properly.Price a SKU too low, and you may not make a profit. Price it too high and you could miss your mark!You need to do it just right.Read more about Optimus Price</t>
        </is>
      </c>
    </row>
    <row r="67545">
      <c r="A67545" t="inlineStr">
        <is>
          <t>Marketing</t>
        </is>
      </c>
      <c r="B67545" t="inlineStr">
        <is>
          <t>Marketing Automation</t>
        </is>
      </c>
      <c r="C67545" t="inlineStr">
        <is>
          <t>https://www.getapp.com/marketing-software/marketing-automation/os/web-based</t>
        </is>
      </c>
      <c r="D67545" t="inlineStr">
        <is>
          <t>Arsenal Marketing</t>
        </is>
      </c>
      <c r="E67545" t="inlineStr">
        <is>
          <t>https://www.getapp.com/marketing-software/a/arsenal-mkg/</t>
        </is>
      </c>
      <c r="F67545" t="inlineStr">
        <is>
          <t>Arsenal MKG is a cloud-based marketing automation software designed to help small real estate businesses run social media advertisements and generate leads. Features include push notifications, follow-up emails, campaign management, data import, and engagement tracking.Read more about Arsenal Marketing</t>
        </is>
      </c>
    </row>
    <row r="67546">
      <c r="A67546" t="inlineStr">
        <is>
          <t>Marketing</t>
        </is>
      </c>
      <c r="B67546" t="inlineStr">
        <is>
          <t>Marketing Automation</t>
        </is>
      </c>
      <c r="C67546" t="inlineStr">
        <is>
          <t>https://www.getapp.com/marketing-software/marketing-automation/os/web-based</t>
        </is>
      </c>
      <c r="D67546" t="inlineStr">
        <is>
          <t>Carts Guru</t>
        </is>
      </c>
      <c r="E67546" t="inlineStr">
        <is>
          <t>https://www.getapp.com/website-ecommerce-software/a/carts-guru/</t>
        </is>
      </c>
      <c r="F67546" t="inlineStr">
        <is>
          <t>The all-in-one multichannel marketing automation software for e-merchants.Read more about Carts Guru</t>
        </is>
      </c>
    </row>
    <row r="67547">
      <c r="A67547" t="inlineStr">
        <is>
          <t>Marketing</t>
        </is>
      </c>
      <c r="B67547" t="inlineStr">
        <is>
          <t>Marketing Automation</t>
        </is>
      </c>
      <c r="C67547" t="inlineStr">
        <is>
          <t>https://www.getapp.com/marketing-software/marketing-automation/os/web-based</t>
        </is>
      </c>
      <c r="D67547" t="inlineStr">
        <is>
          <t>Spotler Activate</t>
        </is>
      </c>
      <c r="E67547" t="inlineStr">
        <is>
          <t>https://www.getapp.com/customer-management-software/a/squeezely/</t>
        </is>
      </c>
      <c r="F67547" t="inlineStr">
        <is>
          <t>Squeezely is an online customer data platform for collecting customer data centrally. Target groups can be determined based on data points. The platform synchronizes all online channels, allowing cross-media campaigns to be executed more easily.Read more about Spotler Activate</t>
        </is>
      </c>
    </row>
    <row r="67548">
      <c r="A67548" t="inlineStr">
        <is>
          <t>Marketing</t>
        </is>
      </c>
      <c r="B67548" t="inlineStr">
        <is>
          <t>Marketing Automation</t>
        </is>
      </c>
      <c r="C67548" t="inlineStr">
        <is>
          <t>https://www.getapp.com/marketing-software/marketing-automation/os/web-based</t>
        </is>
      </c>
      <c r="D67548" t="inlineStr">
        <is>
          <t>PushAd</t>
        </is>
      </c>
      <c r="E67548" t="inlineStr">
        <is>
          <t>https://www.getapp.com/marketing-software/a/pushad/</t>
        </is>
      </c>
      <c r="F67548" t="inlineStr">
        <is>
          <t>You can engage users whenever you want instead of waiting for them to notice your ad. You keep access to your website's visitors even when they have left it.Read more about PushAd</t>
        </is>
      </c>
    </row>
    <row r="67549">
      <c r="A67549" t="inlineStr">
        <is>
          <t>Marketing</t>
        </is>
      </c>
      <c r="B67549" t="inlineStr">
        <is>
          <t>Marketing Automation</t>
        </is>
      </c>
      <c r="C67549" t="inlineStr">
        <is>
          <t>https://www.getapp.com/marketing-software/marketing-automation/os/web-based</t>
        </is>
      </c>
      <c r="D67549" t="inlineStr">
        <is>
          <t>Retargeting.biz</t>
        </is>
      </c>
      <c r="E67549" t="inlineStr">
        <is>
          <t>https://www.getapp.com/website-ecommerce-software/a/retargeting/</t>
        </is>
      </c>
      <c r="F67549" t="inlineStr">
        <is>
          <t>We help online shops automatically send messages tailor to each user via AdWords ads, Facebook&amp; Instagram ads, emails, onsite, push notification &amp; SMS campaignsRead more about Retargeting.biz</t>
        </is>
      </c>
    </row>
    <row r="67550">
      <c r="A67550" t="inlineStr">
        <is>
          <t>Marketing</t>
        </is>
      </c>
      <c r="B67550" t="inlineStr">
        <is>
          <t>Marketing Automation</t>
        </is>
      </c>
      <c r="C67550" t="inlineStr">
        <is>
          <t>https://www.getapp.com/marketing-software/marketing-automation/os/web-based</t>
        </is>
      </c>
      <c r="D67550" t="inlineStr">
        <is>
          <t>SmartEngage</t>
        </is>
      </c>
      <c r="E67550" t="inlineStr">
        <is>
          <t>https://www.getapp.com/marketing-software/a/smartengage/</t>
        </is>
      </c>
      <c r="F67550" t="inlineStr">
        <is>
          <t>The first and only cross-channel marketing automation tool that gives you the best chance to reach your list of subscribers. Boost Open rates by over 500%.Read more about SmartEngage</t>
        </is>
      </c>
    </row>
    <row r="67551">
      <c r="A67551" t="inlineStr">
        <is>
          <t>Marketing</t>
        </is>
      </c>
      <c r="B67551" t="inlineStr">
        <is>
          <t>Marketing Automation</t>
        </is>
      </c>
      <c r="C67551" t="inlineStr">
        <is>
          <t>https://www.getapp.com/marketing-software/marketing-automation/os/web-based</t>
        </is>
      </c>
      <c r="D67551" t="inlineStr">
        <is>
          <t>Ambivo</t>
        </is>
      </c>
      <c r="E67551" t="inlineStr">
        <is>
          <t>https://www.getapp.com/all-software/a/ambivo/</t>
        </is>
      </c>
      <c r="F67551" t="inlineStr">
        <is>
          <t>Designed for small businesses, Ambivo is a SaaS platform that streamlines processes such as lead capture, pipeline management, and workflow automation on a unified dashboard.Read more about Ambivo</t>
        </is>
      </c>
    </row>
    <row r="67552">
      <c r="A67552" t="inlineStr">
        <is>
          <t>Marketing</t>
        </is>
      </c>
      <c r="B67552" t="inlineStr">
        <is>
          <t>Marketing Automation</t>
        </is>
      </c>
      <c r="C67552" t="inlineStr">
        <is>
          <t>https://www.getapp.com/marketing-software/marketing-automation/os/web-based</t>
        </is>
      </c>
      <c r="D67552" t="inlineStr">
        <is>
          <t>Blackbaud Luminate Online</t>
        </is>
      </c>
      <c r="E67552" t="inlineStr">
        <is>
          <t>https://www.getapp.com/nonprofit-software/a/luminate-online-marketing/</t>
        </is>
      </c>
      <c r="F67552" t="inlineStr">
        <is>
          <t>Blackbaud Luminate Online is a cloud-based fundraising software designed to help nonprofit organizations manage donors and fundraising campaigns on a centralized platform. Supervisors can design campaigns using predefined templates and send personalized messages to donors, improving their experience with the brand.Read more about Blackbaud Luminate Online</t>
        </is>
      </c>
    </row>
    <row r="67553">
      <c r="A67553" t="inlineStr">
        <is>
          <t>Marketing</t>
        </is>
      </c>
      <c r="B67553" t="inlineStr">
        <is>
          <t>Marketing Automation</t>
        </is>
      </c>
      <c r="C67553" t="inlineStr">
        <is>
          <t>https://www.getapp.com/marketing-software/marketing-automation/os/web-based</t>
        </is>
      </c>
      <c r="D67553" t="inlineStr">
        <is>
          <t>beehiiv</t>
        </is>
      </c>
      <c r="E67553" t="inlineStr">
        <is>
          <t>https://www.getapp.com/website-ecommerce-software/a/beehiiv/</t>
        </is>
      </c>
      <c r="F67553" t="inlineStr">
        <is>
          <t>beehiiv automates newsletter publishing workflows, audience growth, and monetization processes for digital publishing operations.Read more about beehiiv</t>
        </is>
      </c>
    </row>
    <row r="67554">
      <c r="A67554" t="inlineStr">
        <is>
          <t>Marketing</t>
        </is>
      </c>
      <c r="B67554" t="inlineStr">
        <is>
          <t>Marketing Automation</t>
        </is>
      </c>
      <c r="C67554" t="inlineStr">
        <is>
          <t>https://www.getapp.com/marketing-software/marketing-automation/os/web-based</t>
        </is>
      </c>
      <c r="D67554" t="inlineStr">
        <is>
          <t>Manuscry</t>
        </is>
      </c>
      <c r="E67554" t="inlineStr">
        <is>
          <t>https://www.getapp.com/marketing-software/a/manuscry/</t>
        </is>
      </c>
      <c r="F67554" t="inlineStr">
        <is>
          <t>Create handwritten card campaigns and boost your customer acquisition and loyalty actions with an emotional touch.Read more about Manuscry</t>
        </is>
      </c>
    </row>
    <row r="67555">
      <c r="A67555" t="inlineStr">
        <is>
          <t>Marketing</t>
        </is>
      </c>
      <c r="B67555" t="inlineStr">
        <is>
          <t>Marketing Automation</t>
        </is>
      </c>
      <c r="C67555" t="inlineStr">
        <is>
          <t>https://www.getapp.com/marketing-software/marketing-automation/os/web-based</t>
        </is>
      </c>
      <c r="D67555" t="inlineStr">
        <is>
          <t>GETitOUT</t>
        </is>
      </c>
      <c r="E67555" t="inlineStr">
        <is>
          <t>https://www.getapp.com/marketing-software/a/getitout/</t>
        </is>
      </c>
      <c r="F67555" t="inlineStr">
        <is>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is>
      </c>
    </row>
    <row r="67556">
      <c r="A67556" t="inlineStr">
        <is>
          <t>Marketing</t>
        </is>
      </c>
      <c r="B67556" t="inlineStr">
        <is>
          <t>Marketing Automation</t>
        </is>
      </c>
      <c r="C67556" t="inlineStr">
        <is>
          <t>https://www.getapp.com/marketing-software/marketing-automation/os/web-based</t>
        </is>
      </c>
      <c r="D67556" t="inlineStr">
        <is>
          <t>Flexitive</t>
        </is>
      </c>
      <c r="E67556" t="inlineStr">
        <is>
          <t>https://www.getapp.com/website-ecommerce-software/a/flexitive/</t>
        </is>
      </c>
      <c r="F67556" t="inlineStr">
        <is>
          <t>Flexitive is a graphic designing software designed to help marketing and advertising professionals automate the process of creating, managing and distributing designs across multiple channels. It lets users ideate creatives in various resolutions or sizes to test demographics and language changes.Read more about Flexitive</t>
        </is>
      </c>
    </row>
    <row r="67557">
      <c r="A67557" t="inlineStr">
        <is>
          <t>Marketing</t>
        </is>
      </c>
      <c r="B67557" t="inlineStr">
        <is>
          <t>Marketing Automation</t>
        </is>
      </c>
      <c r="C67557" t="inlineStr">
        <is>
          <t>https://www.getapp.com/marketing-software/marketing-automation/os/web-based</t>
        </is>
      </c>
      <c r="D67557" t="inlineStr">
        <is>
          <t>AITA</t>
        </is>
      </c>
      <c r="E67557" t="inlineStr">
        <is>
          <t>https://www.getapp.com/business-intelligence-analytics-software/a/aita/</t>
        </is>
      </c>
      <c r="F67557" t="inlineStr">
        <is>
          <t>AITA: AI-powered Marketing Mix Model (MMM) that revolutionizes media investment optimization. Key features:Combines channel effectiveness analysis with budget optimizationProvides short and long-term ROI insightsOffers unlimited scenario planning and forecastingIntegrates marketing performanceRead more about AITA</t>
        </is>
      </c>
    </row>
    <row r="67558">
      <c r="A67558" t="inlineStr">
        <is>
          <t>Marketing</t>
        </is>
      </c>
      <c r="B67558" t="inlineStr">
        <is>
          <t>Marketing Automation</t>
        </is>
      </c>
      <c r="C67558" t="inlineStr">
        <is>
          <t>https://www.getapp.com/marketing-software/marketing-automation/os/web-based</t>
        </is>
      </c>
      <c r="D67558" t="inlineStr">
        <is>
          <t>Flash Lead</t>
        </is>
      </c>
      <c r="E67558" t="inlineStr">
        <is>
          <t>https://www.getapp.com/customer-management-software/a/flash-lead/</t>
        </is>
      </c>
      <c r="F67558" t="inlineStr">
        <is>
          <t>Flash Lead is an integrated CRM for sales teams that offers automations, omni channel, virtual call center and so much more.Read more about Flash Lead</t>
        </is>
      </c>
    </row>
    <row r="67559">
      <c r="A67559" t="inlineStr">
        <is>
          <t>Marketing</t>
        </is>
      </c>
      <c r="B67559" t="inlineStr">
        <is>
          <t>Marketing Automation</t>
        </is>
      </c>
      <c r="C67559" t="inlineStr">
        <is>
          <t>https://www.getapp.com/marketing-software/marketing-automation/os/web-based</t>
        </is>
      </c>
      <c r="D67559" t="inlineStr">
        <is>
          <t>EQUP</t>
        </is>
      </c>
      <c r="E67559" t="inlineStr">
        <is>
          <t>https://www.getapp.com/marketing-software/a/equp/</t>
        </is>
      </c>
      <c r="F67559"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67560">
      <c r="A67560" t="inlineStr">
        <is>
          <t>Marketing</t>
        </is>
      </c>
      <c r="B67560" t="inlineStr">
        <is>
          <t>Marketing Automation</t>
        </is>
      </c>
      <c r="C67560" t="inlineStr">
        <is>
          <t>https://www.getapp.com/marketing-software/marketing-automation/os/web-based</t>
        </is>
      </c>
      <c r="D67560" t="inlineStr">
        <is>
          <t>Meshink Whatsapp Bulk Sender</t>
        </is>
      </c>
      <c r="E67560" t="inlineStr">
        <is>
          <t>https://www.getapp.com/marketing-software/a/meshink-whatsapp-bulk-sender/</t>
        </is>
      </c>
      <c r="F67560" t="inlineStr">
        <is>
          <t>WhatsApp Bulk Marketing Software is a cloud-based WhatsApp marketing tool that helps businesses send bulk messages to unlimited users on WhatsApp. The company has made it very easy for users to start sending bulk messages by simply adding contacts from the existing database.Read more about Meshink Whatsapp Bulk Sender</t>
        </is>
      </c>
    </row>
    <row r="67561">
      <c r="A67561" t="inlineStr">
        <is>
          <t>Marketing</t>
        </is>
      </c>
      <c r="B67561" t="inlineStr">
        <is>
          <t>Marketing Automation</t>
        </is>
      </c>
      <c r="C67561" t="inlineStr">
        <is>
          <t>https://www.getapp.com/marketing-software/marketing-automation/os/web-based</t>
        </is>
      </c>
      <c r="D67561" t="inlineStr">
        <is>
          <t>Adplorer</t>
        </is>
      </c>
      <c r="E67561" t="inlineStr">
        <is>
          <t>https://www.getapp.com/marketing-software/a/adplorer/</t>
        </is>
      </c>
      <c r="F67561" t="inlineStr">
        <is>
          <t>Whitelabel advertising platform and agency management system for SMB agencies and multilocation marketeers.Read more about Adplorer</t>
        </is>
      </c>
    </row>
    <row r="67562">
      <c r="A67562" t="inlineStr">
        <is>
          <t>Marketing</t>
        </is>
      </c>
      <c r="B67562" t="inlineStr">
        <is>
          <t>Marketing Automation</t>
        </is>
      </c>
      <c r="C67562" t="inlineStr">
        <is>
          <t>https://www.getapp.com/marketing-software/marketing-automation/os/web-based</t>
        </is>
      </c>
      <c r="D67562" t="inlineStr">
        <is>
          <t>Voyage</t>
        </is>
      </c>
      <c r="E67562" t="inlineStr">
        <is>
          <t>https://www.getapp.com/marketing-software/a/voyage/</t>
        </is>
      </c>
      <c r="F67562" t="inlineStr">
        <is>
          <t>Voyage is a cloud-based SMS marketing software that helps retail businesses create campaigns, manage subscribers, and track revenue from a centralized platform. It lets staff members utilize the built-in dashboard to view information, such as new or active subscribers, scheduled campaigns, customer transactions, total unsubscribes, and messages sent.Read more about Voyage</t>
        </is>
      </c>
    </row>
    <row r="67563">
      <c r="A67563" t="inlineStr">
        <is>
          <t>Marketing</t>
        </is>
      </c>
      <c r="B67563" t="inlineStr">
        <is>
          <t>Marketing Automation</t>
        </is>
      </c>
      <c r="C67563" t="inlineStr">
        <is>
          <t>https://www.getapp.com/marketing-software/marketing-automation/os/web-based</t>
        </is>
      </c>
      <c r="D67563" t="inlineStr">
        <is>
          <t>Interakt</t>
        </is>
      </c>
      <c r="E67563" t="inlineStr">
        <is>
          <t>https://www.getapp.com/marketing-software/a/interakt-1/</t>
        </is>
      </c>
      <c r="F67563" t="inlineStr">
        <is>
          <t>Interakt provides businesses with a scalable infrastructure that they need to expand and grow. It can be easily integrated with Shopify, Instamojo, &amp; other popular e-stores, CRMs, payment gateways, and business apps like WooCommerce, Zoho, Google Sheets, Razorpay, PayU, Pabbly etc., making it the onRead more about Interakt</t>
        </is>
      </c>
    </row>
    <row r="67564">
      <c r="A67564" t="inlineStr">
        <is>
          <t>Marketing</t>
        </is>
      </c>
      <c r="B67564" t="inlineStr">
        <is>
          <t>Marketing Automation</t>
        </is>
      </c>
      <c r="C67564" t="inlineStr">
        <is>
          <t>https://www.getapp.com/marketing-software/marketing-automation/os/web-based</t>
        </is>
      </c>
      <c r="D67564" t="inlineStr">
        <is>
          <t>AllClients</t>
        </is>
      </c>
      <c r="E67564" t="inlineStr">
        <is>
          <t>https://www.getapp.com/marketing-software/a/allclients/</t>
        </is>
      </c>
      <c r="F67564" t="inlineStr">
        <is>
          <t>AllClients is Marketing Automation and CRM software for small businesses. Designed for the non-technical user, the product features Landing Pages, Workflows, Permission-Based Email,  and other automation as well as normal CRM functionality.Read more about AllClients</t>
        </is>
      </c>
    </row>
    <row r="67565">
      <c r="A67565" t="inlineStr">
        <is>
          <t>Marketing</t>
        </is>
      </c>
      <c r="B67565" t="inlineStr">
        <is>
          <t>Marketing Automation</t>
        </is>
      </c>
      <c r="C67565" t="inlineStr">
        <is>
          <t>https://www.getapp.com/marketing-software/marketing-automation/os/web-based</t>
        </is>
      </c>
      <c r="D67565" t="inlineStr">
        <is>
          <t>MailSend</t>
        </is>
      </c>
      <c r="E67565" t="inlineStr">
        <is>
          <t>https://www.getapp.com/marketing-software/a/mailsend/</t>
        </is>
      </c>
      <c r="F67565" t="inlineStr">
        <is>
          <t>MailSend is an Email marketing platform and newsletter builder by 500appsRead more about MailSend</t>
        </is>
      </c>
    </row>
    <row r="67566">
      <c r="A67566" t="inlineStr">
        <is>
          <t>Marketing</t>
        </is>
      </c>
      <c r="B67566" t="inlineStr">
        <is>
          <t>Marketing Automation</t>
        </is>
      </c>
      <c r="C67566" t="inlineStr">
        <is>
          <t>https://www.getapp.com/marketing-software/marketing-automation/os/web-based</t>
        </is>
      </c>
      <c r="D67566" t="inlineStr">
        <is>
          <t>Ticker</t>
        </is>
      </c>
      <c r="E67566" t="inlineStr">
        <is>
          <t>https://www.getapp.com/customer-service-support-software/a/ticker/</t>
        </is>
      </c>
      <c r="F67566" t="inlineStr">
        <is>
          <t>Ommnichannel communications platform that integrate, automate and personalice contact with customers for WhatsApp, Messenger, Instagram and more. Companies can integrate Ticker with its technosystem through Ticker APIs and webservices.Read more about Ticker</t>
        </is>
      </c>
    </row>
    <row r="67567">
      <c r="A67567" t="inlineStr">
        <is>
          <t>Marketing</t>
        </is>
      </c>
      <c r="B67567" t="inlineStr">
        <is>
          <t>Marketing Automation</t>
        </is>
      </c>
      <c r="C67567" t="inlineStr">
        <is>
          <t>https://www.getapp.com/marketing-software/marketing-automation/os/web-based</t>
        </is>
      </c>
      <c r="D67567" t="inlineStr">
        <is>
          <t>Swift Digital Suite</t>
        </is>
      </c>
      <c r="E67567" t="inlineStr">
        <is>
          <t>https://www.getapp.com/marketing-software/a/swift-digital-suite/</t>
        </is>
      </c>
      <c r="F67567" t="inlineStr">
        <is>
          <t>The Swift Digital Suite is the first of its kind to hit the Australian market. Servicing Government Agencies, top-tier businesses by automating and simplifying their lead generation through drip campaigns, targeted emails, and simplified sending solutions combined with sophisticated data tracking.Read more about Swift Digital Suite</t>
        </is>
      </c>
    </row>
    <row r="67568">
      <c r="A67568" t="inlineStr">
        <is>
          <t>Marketing</t>
        </is>
      </c>
      <c r="B67568" t="inlineStr">
        <is>
          <t>Marketing Automation</t>
        </is>
      </c>
      <c r="C67568" t="inlineStr">
        <is>
          <t>https://www.getapp.com/marketing-software/marketing-automation/os/web-based</t>
        </is>
      </c>
      <c r="D67568" t="inlineStr">
        <is>
          <t>Thalox</t>
        </is>
      </c>
      <c r="E67568" t="inlineStr">
        <is>
          <t>https://www.getapp.com/emerging-technology-software/a/thalox/</t>
        </is>
      </c>
      <c r="F67568" t="inlineStr">
        <is>
          <t>Thalox is an AI-powered audience segmentation tool designed to enhance the efficiency of your marketing campaigns. Thalox eliminates the guesswork from email marketing, ensuring your messages reach the right audience. Also, it helps prioritise your top leads for optimal sales outreach.Read more about Thalox</t>
        </is>
      </c>
    </row>
    <row r="67569">
      <c r="A67569" t="inlineStr">
        <is>
          <t>Marketing</t>
        </is>
      </c>
      <c r="B67569" t="inlineStr">
        <is>
          <t>Marketing Automation</t>
        </is>
      </c>
      <c r="C67569" t="inlineStr">
        <is>
          <t>https://www.getapp.com/marketing-software/marketing-automation/os/web-based</t>
        </is>
      </c>
      <c r="D67569" t="inlineStr">
        <is>
          <t>Cronberry</t>
        </is>
      </c>
      <c r="E67569" t="inlineStr">
        <is>
          <t>https://www.getapp.com/sales-software/a/cronberry/</t>
        </is>
      </c>
      <c r="F67569" t="inlineStr">
        <is>
          <t>Cronberry is a cloud-based marketing automation software devised to help businesses in travel, healthcare, education, real estate, insurance, banking, and other industries manage teams, marketing activities, performance evaluation, and more. The platform lets organizations send personalized messages and emails to promote products, services or offers across multiple channels via a unified portal.Read more about Cronberry</t>
        </is>
      </c>
    </row>
    <row r="67570">
      <c r="A67570" t="inlineStr">
        <is>
          <t>Marketing</t>
        </is>
      </c>
      <c r="B67570" t="inlineStr">
        <is>
          <t>Marketing Automation</t>
        </is>
      </c>
      <c r="C67570" t="inlineStr">
        <is>
          <t>https://www.getapp.com/marketing-software/marketing-automation/os/web-based</t>
        </is>
      </c>
      <c r="D67570" t="inlineStr">
        <is>
          <t>Sendloop</t>
        </is>
      </c>
      <c r="E67570" t="inlineStr">
        <is>
          <t>https://www.getapp.com/it-communications-software/a/sendloop/</t>
        </is>
      </c>
      <c r="F67570" t="inlineStr">
        <is>
          <t>Sendloop is a full featured email marketing and marketing automation. You will find all features and tools to nurture leads, segment them and run highly targeted email campaignsRead more about Sendloop</t>
        </is>
      </c>
    </row>
    <row r="67571">
      <c r="A67571" t="inlineStr">
        <is>
          <t>Marketing</t>
        </is>
      </c>
      <c r="B67571" t="inlineStr">
        <is>
          <t>Marketing Automation</t>
        </is>
      </c>
      <c r="C67571" t="inlineStr">
        <is>
          <t>https://www.getapp.com/marketing-software/marketing-automation/os/web-based</t>
        </is>
      </c>
      <c r="D67571" t="inlineStr">
        <is>
          <t>Salesteer</t>
        </is>
      </c>
      <c r="E67571" t="inlineStr">
        <is>
          <t>https://www.getapp.com/customer-management-software/a/salesteer/</t>
        </is>
      </c>
      <c r="F67571" t="inlineStr">
        <is>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is>
      </c>
    </row>
    <row r="67572">
      <c r="A67572" t="inlineStr">
        <is>
          <t>Marketing</t>
        </is>
      </c>
      <c r="B67572" t="inlineStr">
        <is>
          <t>Marketing Automation</t>
        </is>
      </c>
      <c r="C67572" t="inlineStr">
        <is>
          <t>https://www.getapp.com/marketing-software/marketing-automation/os/web-based</t>
        </is>
      </c>
      <c r="D67572" t="inlineStr">
        <is>
          <t>360 WiFi Marketing</t>
        </is>
      </c>
      <c r="E67572" t="inlineStr">
        <is>
          <t>https://www.getapp.com/marketing-software/a/360-wifi/</t>
        </is>
      </c>
      <c r="F67572" t="inlineStr">
        <is>
          <t>360 Wifi from Kingdon is an automated marketing software that helps restaurants &amp; bars to attract new customers and increase average ticket sizeRead more about 360 WiFi Marketing</t>
        </is>
      </c>
    </row>
    <row r="67573">
      <c r="A67573" t="inlineStr">
        <is>
          <t>Marketing</t>
        </is>
      </c>
      <c r="B67573" t="inlineStr">
        <is>
          <t>Marketing Automation</t>
        </is>
      </c>
      <c r="C67573" t="inlineStr">
        <is>
          <t>https://www.getapp.com/marketing-software/marketing-automation/os/web-based</t>
        </is>
      </c>
      <c r="D67573" t="inlineStr">
        <is>
          <t>Kasplo</t>
        </is>
      </c>
      <c r="E67573" t="inlineStr">
        <is>
          <t>https://www.getapp.com/it-communications-software/a/kasplo/</t>
        </is>
      </c>
      <c r="F67573" t="inlineStr">
        <is>
          <t>Build automations that work for you.Our advanced platform is designed to help you grow your business by building relationships with your users and potential customers.Read more about Kasplo</t>
        </is>
      </c>
    </row>
    <row r="67574">
      <c r="A67574" t="inlineStr">
        <is>
          <t>Marketing</t>
        </is>
      </c>
      <c r="B67574" t="inlineStr">
        <is>
          <t>Marketing Automation</t>
        </is>
      </c>
      <c r="C67574" t="inlineStr">
        <is>
          <t>https://www.getapp.com/marketing-software/marketing-automation/os/web-based</t>
        </is>
      </c>
      <c r="D67574" t="inlineStr">
        <is>
          <t>Nobilista</t>
        </is>
      </c>
      <c r="E67574" t="inlineStr">
        <is>
          <t>https://www.getapp.com/marketing-software/a/nobilista/</t>
        </is>
      </c>
      <c r="F67574" t="inlineStr">
        <is>
          <t>Nobilista is an online platform where you can find information and tips regarding different types of food as well as how to cook them.Read more about Nobilista</t>
        </is>
      </c>
    </row>
    <row r="67575">
      <c r="A67575" t="inlineStr">
        <is>
          <t>Marketing</t>
        </is>
      </c>
      <c r="B67575" t="inlineStr">
        <is>
          <t>Marketing Automation</t>
        </is>
      </c>
      <c r="C67575" t="inlineStr">
        <is>
          <t>https://www.getapp.com/marketing-software/marketing-automation/os/web-based</t>
        </is>
      </c>
      <c r="D67575" t="inlineStr">
        <is>
          <t>Ynot</t>
        </is>
      </c>
      <c r="E67575" t="inlineStr">
        <is>
          <t>https://www.getapp.com/education-childcare-software/a/ynot/</t>
        </is>
      </c>
      <c r="F67575" t="inlineStr">
        <is>
          <t>Ynot is a cloud-based solution for higher education institutions that combines CRM, admissions, and lead management on one centralized platform. With Ynot, admissions reps and leaders can track journeys for all prospective students, including discovery phone calls and email/text conversations.Read more about Ynot</t>
        </is>
      </c>
    </row>
    <row r="67576">
      <c r="A67576" t="inlineStr">
        <is>
          <t>Marketing</t>
        </is>
      </c>
      <c r="B67576" t="inlineStr">
        <is>
          <t>Marketing Automation</t>
        </is>
      </c>
      <c r="C67576" t="inlineStr">
        <is>
          <t>https://www.getapp.com/marketing-software/marketing-automation/os/web-based</t>
        </is>
      </c>
      <c r="D67576" t="inlineStr">
        <is>
          <t>Ungapped</t>
        </is>
      </c>
      <c r="E67576" t="inlineStr">
        <is>
          <t>https://www.getapp.com/marketing-software/a/ungapped/</t>
        </is>
      </c>
      <c r="F67576" t="inlineStr">
        <is>
          <t>Ungapped is a complete platform for email marketing, invitations, surveys, signup forms, text messages. Key features enable users to create and send mailings, newsletters and invitations, and get rich statistics and insights on emails sent, opened, clicked, bounced and more.Read more about Ungapped</t>
        </is>
      </c>
    </row>
    <row r="67577">
      <c r="A67577" t="inlineStr">
        <is>
          <t>Marketing</t>
        </is>
      </c>
      <c r="B67577" t="inlineStr">
        <is>
          <t>Marketing Automation</t>
        </is>
      </c>
      <c r="C67577" t="inlineStr">
        <is>
          <t>https://www.getapp.com/marketing-software/marketing-automation/os/web-based</t>
        </is>
      </c>
      <c r="D67577" t="inlineStr">
        <is>
          <t>Sentt</t>
        </is>
      </c>
      <c r="E67577" t="inlineStr">
        <is>
          <t>https://www.getapp.com/all-software/a/sentt-1/</t>
        </is>
      </c>
      <c r="F67577" t="inlineStr">
        <is>
          <t>Sentt is a cloud-based solution for sending letters without needing to go to the post office.Read more about Sentt</t>
        </is>
      </c>
    </row>
    <row r="67578">
      <c r="A67578" t="inlineStr">
        <is>
          <t>Marketing</t>
        </is>
      </c>
      <c r="B67578" t="inlineStr">
        <is>
          <t>Marketing Automation</t>
        </is>
      </c>
      <c r="C67578" t="inlineStr">
        <is>
          <t>https://www.getapp.com/marketing-software/marketing-automation/os/web-based</t>
        </is>
      </c>
      <c r="D67578" t="inlineStr">
        <is>
          <t>Influ2</t>
        </is>
      </c>
      <c r="E67578" t="inlineStr">
        <is>
          <t>https://www.getapp.com/marketing-software/a/influ2/</t>
        </is>
      </c>
      <c r="F67578" t="inlineStr">
        <is>
          <t>We make sure your ads find exactly the right person and drive engagement that results in sales.Read more about Influ2</t>
        </is>
      </c>
    </row>
    <row r="67579">
      <c r="A67579" t="inlineStr">
        <is>
          <t>Marketing</t>
        </is>
      </c>
      <c r="B67579" t="inlineStr">
        <is>
          <t>Marketing Automation</t>
        </is>
      </c>
      <c r="C67579" t="inlineStr">
        <is>
          <t>https://www.getapp.com/marketing-software/marketing-automation/os/web-based</t>
        </is>
      </c>
      <c r="D67579" t="inlineStr">
        <is>
          <t>Markey</t>
        </is>
      </c>
      <c r="E67579" t="inlineStr">
        <is>
          <t>https://www.getapp.com/marketing-software/a/markey/</t>
        </is>
      </c>
      <c r="F67579" t="inlineStr">
        <is>
          <t>Markey.ai is a digital marketing automation tool that simplifies online marketing efforts for small and medium businesses.Read more about Markey</t>
        </is>
      </c>
    </row>
    <row r="67580">
      <c r="A67580" t="inlineStr">
        <is>
          <t>Marketing</t>
        </is>
      </c>
      <c r="B67580" t="inlineStr">
        <is>
          <t>Marketing Automation</t>
        </is>
      </c>
      <c r="C67580" t="inlineStr">
        <is>
          <t>https://www.getapp.com/marketing-software/marketing-automation/os/web-based</t>
        </is>
      </c>
      <c r="D67580" t="inlineStr">
        <is>
          <t>CentrixOne</t>
        </is>
      </c>
      <c r="E67580" t="inlineStr">
        <is>
          <t>https://www.getapp.com/customer-management-software/a/centrixone/</t>
        </is>
      </c>
      <c r="F67580" t="inlineStr">
        <is>
          <t>With CentrixOne you get contact management, account management, pipeline management, document management, email marketing, and marketing automation all under the same friendly interface. Your CRM data is in Canada. Support and training is available in both English and French.Read more about CentrixOne</t>
        </is>
      </c>
    </row>
    <row r="67581">
      <c r="A67581" t="inlineStr">
        <is>
          <t>Marketing</t>
        </is>
      </c>
      <c r="B67581" t="inlineStr">
        <is>
          <t>Marketing Automation</t>
        </is>
      </c>
      <c r="C67581" t="inlineStr">
        <is>
          <t>https://www.getapp.com/marketing-software/marketing-automation/os/web-based</t>
        </is>
      </c>
      <c r="D67581" t="inlineStr">
        <is>
          <t>Radius</t>
        </is>
      </c>
      <c r="E67581" t="inlineStr">
        <is>
          <t>https://www.getapp.com/business-intelligence-analytics-software/a/radius/</t>
        </is>
      </c>
      <c r="F67581" t="inlineStr">
        <is>
          <t>Radius is a predictive marketing tool for B2B marketers which uses the Radius Business Graph to identify potential customers, prioritize inbound leads, and moreRead more about Radius</t>
        </is>
      </c>
    </row>
    <row r="67582">
      <c r="A67582" t="inlineStr">
        <is>
          <t>Marketing</t>
        </is>
      </c>
      <c r="B67582" t="inlineStr">
        <is>
          <t>Marketing Automation</t>
        </is>
      </c>
      <c r="C67582" t="inlineStr">
        <is>
          <t>https://www.getapp.com/marketing-software/marketing-automation/os/web-based</t>
        </is>
      </c>
      <c r="D67582" t="inlineStr">
        <is>
          <t>SAP Marketing Cloud</t>
        </is>
      </c>
      <c r="E67582" t="inlineStr">
        <is>
          <t>https://www.getapp.com/marketing-software/a/sap-marketing-cloud/</t>
        </is>
      </c>
      <c r="F67582" t="inlineStr">
        <is>
          <t>SAP Marketing Cloud is a customer relationship management (CRM) software that helps businesses streamline operations related to lead generation, campaign planning, predictive analytics, and more. Marketing professionals can create and distribute personalized campaigns across multiple channels.Read more about SAP Marketing Cloud</t>
        </is>
      </c>
    </row>
    <row r="67583">
      <c r="A67583" t="inlineStr">
        <is>
          <t>Marketing</t>
        </is>
      </c>
      <c r="B67583" t="inlineStr">
        <is>
          <t>Marketing Automation</t>
        </is>
      </c>
      <c r="C67583" t="inlineStr">
        <is>
          <t>https://www.getapp.com/marketing-software/marketing-automation/os/web-based</t>
        </is>
      </c>
      <c r="D67583" t="inlineStr">
        <is>
          <t>moinAI</t>
        </is>
      </c>
      <c r="E67583" t="inlineStr">
        <is>
          <t>https://www.getapp.com/marketing-software/a/moin-ai/</t>
        </is>
      </c>
      <c r="F67583" t="inlineStr">
        <is>
          <t>moinAI provides clients with an AI-equipped chatbot to enable the automation of customer inquiries. The chatbot learns independently during service. This system can be integrated into existing APIs, CRMs, and live chats.Read more about moinAI</t>
        </is>
      </c>
    </row>
    <row r="67584">
      <c r="A67584" t="inlineStr">
        <is>
          <t>Marketing</t>
        </is>
      </c>
      <c r="B67584" t="inlineStr">
        <is>
          <t>Marketing Automation</t>
        </is>
      </c>
      <c r="C67584" t="inlineStr">
        <is>
          <t>https://www.getapp.com/marketing-software/marketing-automation/os/web-based</t>
        </is>
      </c>
      <c r="D67584" t="inlineStr">
        <is>
          <t>Apex Loyalty</t>
        </is>
      </c>
      <c r="E67584" t="inlineStr">
        <is>
          <t>https://www.getapp.com/customer-management-software/a/apex-loyalty/</t>
        </is>
      </c>
      <c r="F67584" t="inlineStr">
        <is>
          <t>Apex Loyalty is a loyalty marketing &amp; incentive automation tool designed to help businesses engage &amp; communicate with channel partners to drive brand advocacyRead more about Apex Loyalty</t>
        </is>
      </c>
    </row>
    <row r="67585">
      <c r="A67585" t="inlineStr">
        <is>
          <t>Marketing</t>
        </is>
      </c>
      <c r="B67585" t="inlineStr">
        <is>
          <t>Marketing Automation</t>
        </is>
      </c>
      <c r="C67585" t="inlineStr">
        <is>
          <t>https://www.getapp.com/marketing-software/marketing-automation/os/web-based</t>
        </is>
      </c>
      <c r="D67585" t="inlineStr">
        <is>
          <t>Teknovate CRM</t>
        </is>
      </c>
      <c r="E67585" t="inlineStr">
        <is>
          <t>https://www.getapp.com/customer-management-software/a/teknovate-crm/</t>
        </is>
      </c>
      <c r="F67585" t="inlineStr">
        <is>
          <t>Our Marketing Automation Toll will work as your personal Lead Manager, It will do auto follow-ups for Leads, Quotations and Payment on behalf of your salesperson.Read more about Teknovate CRM</t>
        </is>
      </c>
    </row>
    <row r="67586">
      <c r="A67586" t="inlineStr">
        <is>
          <t>Marketing</t>
        </is>
      </c>
      <c r="B67586" t="inlineStr">
        <is>
          <t>Marketing Automation</t>
        </is>
      </c>
      <c r="C67586" t="inlineStr">
        <is>
          <t>https://www.getapp.com/marketing-software/marketing-automation/os/web-based</t>
        </is>
      </c>
      <c r="D67586" t="inlineStr">
        <is>
          <t>Pathway Insurance Software</t>
        </is>
      </c>
      <c r="E67586" t="inlineStr">
        <is>
          <t>https://www.getapp.com/marketing-software/a/pathway/</t>
        </is>
      </c>
      <c r="F67586" t="inlineStr">
        <is>
          <t>Pathway is designed to help insurance agencies and brokers streamline client communication, marketing automation, and workflow management operations. It enables employees to efficiently handle client onboarding, contract renewal, billing, referral requests, and cross-selling opportunities.Read more about Pathway Insurance Software</t>
        </is>
      </c>
    </row>
    <row r="67587">
      <c r="A67587" t="inlineStr">
        <is>
          <t>Marketing</t>
        </is>
      </c>
      <c r="B67587" t="inlineStr">
        <is>
          <t>Marketing Automation</t>
        </is>
      </c>
      <c r="C67587" t="inlineStr">
        <is>
          <t>https://www.getapp.com/marketing-software/marketing-automation/os/web-based</t>
        </is>
      </c>
      <c r="D67587" t="inlineStr">
        <is>
          <t>LeadSigma</t>
        </is>
      </c>
      <c r="E67587" t="inlineStr">
        <is>
          <t>https://www.getapp.com/marketing-software/a/leadsigma/</t>
        </is>
      </c>
      <c r="F67587" t="inlineStr">
        <is>
          <t>LeadSigma aggregates leads from any source for any location into a unified platform, allowing users to use automations to engage their prospects via text message, phone, and email to increase conversion rates.Read more about LeadSigma</t>
        </is>
      </c>
    </row>
    <row r="67588">
      <c r="A67588" t="inlineStr">
        <is>
          <t>Marketing</t>
        </is>
      </c>
      <c r="B67588" t="inlineStr">
        <is>
          <t>Marketing Automation</t>
        </is>
      </c>
      <c r="C67588" t="inlineStr">
        <is>
          <t>https://www.getapp.com/marketing-software/marketing-automation/os/web-based</t>
        </is>
      </c>
      <c r="D67588" t="inlineStr">
        <is>
          <t>Whautomate</t>
        </is>
      </c>
      <c r="E67588" t="inlineStr">
        <is>
          <t>https://www.getapp.com/finance-accounting-software/a/whautomate/</t>
        </is>
      </c>
      <c r="F67588" t="inlineStr">
        <is>
          <t>Whautomate is a platform that leverages WhatsApp to provide businesses with automation and customer engagement tools, allowing users to streamline workflows, save time, and optimize sales.Read more about Whautomate</t>
        </is>
      </c>
    </row>
    <row r="67589">
      <c r="A67589" t="inlineStr">
        <is>
          <t>Marketing</t>
        </is>
      </c>
      <c r="B67589" t="inlineStr">
        <is>
          <t>Marketing Automation</t>
        </is>
      </c>
      <c r="C67589" t="inlineStr">
        <is>
          <t>https://www.getapp.com/marketing-software/marketing-automation/os/web-based</t>
        </is>
      </c>
      <c r="D67589" t="inlineStr">
        <is>
          <t>Emarsys</t>
        </is>
      </c>
      <c r="E67589" t="inlineStr">
        <is>
          <t>https://www.getapp.com/customer-management-software/a/emarsys-1/</t>
        </is>
      </c>
      <c r="F67589" t="inlineStr">
        <is>
          <t>Emarsys is a marketing automation software designed to help businesses of all sizes streamline customer engagement, campaign management, and data collection operations via a unified platform.Read more about Emarsys</t>
        </is>
      </c>
    </row>
    <row r="67590">
      <c r="A67590" t="inlineStr">
        <is>
          <t>Marketing</t>
        </is>
      </c>
      <c r="B67590" t="inlineStr">
        <is>
          <t>Marketing Automation</t>
        </is>
      </c>
      <c r="C67590" t="inlineStr">
        <is>
          <t>https://www.getapp.com/marketing-software/marketing-automation/os/web-based</t>
        </is>
      </c>
      <c r="D67590" t="inlineStr">
        <is>
          <t>WASK</t>
        </is>
      </c>
      <c r="E67590" t="inlineStr">
        <is>
          <t>https://www.getapp.com/marketing-software/a/wask/</t>
        </is>
      </c>
      <c r="F67590"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67591">
      <c r="A67591" t="inlineStr">
        <is>
          <t>Marketing</t>
        </is>
      </c>
      <c r="B67591" t="inlineStr">
        <is>
          <t>Marketing Automation</t>
        </is>
      </c>
      <c r="C67591" t="inlineStr">
        <is>
          <t>https://www.getapp.com/marketing-software/marketing-automation/os/web-based</t>
        </is>
      </c>
      <c r="D67591" t="inlineStr">
        <is>
          <t>JUNE - Online Marketing Cloud</t>
        </is>
      </c>
      <c r="E67591" t="inlineStr">
        <is>
          <t>https://www.getapp.com/marketing-software/a/june-online-marketing-cloud/</t>
        </is>
      </c>
      <c r="F67591" t="inlineStr">
        <is>
          <t>Implement beneficial email marketing automations and connect your campaigns logically with others to manage them dynamically.To help you adjust your marketing to your clients' needs, JUNE features various triggers and automation services.Read more about JUNE - Online Marketing Cloud</t>
        </is>
      </c>
    </row>
    <row r="67592">
      <c r="A67592" t="inlineStr">
        <is>
          <t>Marketing</t>
        </is>
      </c>
      <c r="B67592" t="inlineStr">
        <is>
          <t>Marketing Automation</t>
        </is>
      </c>
      <c r="C67592" t="inlineStr">
        <is>
          <t>https://www.getapp.com/marketing-software/marketing-automation/os/web-based</t>
        </is>
      </c>
      <c r="D67592" t="inlineStr">
        <is>
          <t>eTrigue DemandCenter</t>
        </is>
      </c>
      <c r="E67592" t="inlineStr">
        <is>
          <t>https://www.getapp.com/marketing-software/a/etrigue/</t>
        </is>
      </c>
      <c r="F67592" t="inlineStr">
        <is>
          <t>eTrigue DemandCenter marketing automation helps you launch more marketing campaigns and generate more qualified leads with your existing resources.Read more about eTrigue DemandCenter</t>
        </is>
      </c>
    </row>
    <row r="67593">
      <c r="A67593" t="inlineStr">
        <is>
          <t>Marketing</t>
        </is>
      </c>
      <c r="B67593" t="inlineStr">
        <is>
          <t>Marketing Automation</t>
        </is>
      </c>
      <c r="C67593" t="inlineStr">
        <is>
          <t>https://www.getapp.com/marketing-software/marketing-automation/os/web-based</t>
        </is>
      </c>
      <c r="D67593" t="inlineStr">
        <is>
          <t>SproutLoud</t>
        </is>
      </c>
      <c r="E67593" t="inlineStr">
        <is>
          <t>https://www.getapp.com/marketing-software/a/sproutloud/</t>
        </is>
      </c>
      <c r="F67593" t="inlineStr">
        <is>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is>
      </c>
    </row>
    <row r="67594">
      <c r="A67594" t="inlineStr">
        <is>
          <t>Marketing</t>
        </is>
      </c>
      <c r="B67594" t="inlineStr">
        <is>
          <t>Marketing Automation</t>
        </is>
      </c>
      <c r="C67594" t="inlineStr">
        <is>
          <t>https://www.getapp.com/marketing-software/marketing-automation/os/web-based</t>
        </is>
      </c>
      <c r="D67594" t="inlineStr">
        <is>
          <t>Fishbowl</t>
        </is>
      </c>
      <c r="E67594" t="inlineStr">
        <is>
          <t>https://www.getapp.com/marketing-software/a/fishbowl-1/</t>
        </is>
      </c>
      <c r="F67594" t="inlineStr">
        <is>
          <t>Fishbowl is a restaurant marketing platform that connects guest data to enhance acquisition strategies and drive compelling campaigns that boost customer lifetime value.Read more about Fishbowl</t>
        </is>
      </c>
    </row>
    <row r="67595">
      <c r="A67595" t="inlineStr">
        <is>
          <t>Marketing</t>
        </is>
      </c>
      <c r="B67595" t="inlineStr">
        <is>
          <t>Marketing Automation</t>
        </is>
      </c>
      <c r="C67595" t="inlineStr">
        <is>
          <t>https://www.getapp.com/marketing-software/marketing-automation/os/web-based</t>
        </is>
      </c>
      <c r="D67595" t="inlineStr">
        <is>
          <t>QZZR</t>
        </is>
      </c>
      <c r="E67595" t="inlineStr">
        <is>
          <t>https://www.getapp.com/customer-management-software/a/qzzr/</t>
        </is>
      </c>
      <c r="F67595" t="inlineStr">
        <is>
          <t>Qzzr is a quiz creation tool which enables marketers, companies, publishers, and agencies to create custom embeddable quizzes for lead generation and engagementRead more about QZZR</t>
        </is>
      </c>
    </row>
    <row r="67596">
      <c r="A67596" t="inlineStr">
        <is>
          <t>Marketing</t>
        </is>
      </c>
      <c r="B67596" t="inlineStr">
        <is>
          <t>Marketing Automation</t>
        </is>
      </c>
      <c r="C67596" t="inlineStr">
        <is>
          <t>https://www.getapp.com/marketing-software/marketing-automation/os/web-based</t>
        </is>
      </c>
      <c r="D67596" t="inlineStr">
        <is>
          <t>Pleisty</t>
        </is>
      </c>
      <c r="E67596" t="inlineStr">
        <is>
          <t>https://www.getapp.com/marketing-software/a/pleisty/</t>
        </is>
      </c>
      <c r="F67596" t="inlineStr">
        <is>
          <t>Pleisty is an artificial intelligence-powered eCommerce marketing automation tool for web &amp; email marketing which generates personalized product recommendationsRead more about Pleisty</t>
        </is>
      </c>
    </row>
    <row r="67597">
      <c r="A67597" t="inlineStr">
        <is>
          <t>Marketing</t>
        </is>
      </c>
      <c r="B67597" t="inlineStr">
        <is>
          <t>Marketing Automation</t>
        </is>
      </c>
      <c r="C67597" t="inlineStr">
        <is>
          <t>https://www.getapp.com/marketing-software/marketing-automation/os/web-based</t>
        </is>
      </c>
      <c r="D67597" t="inlineStr">
        <is>
          <t>Cordial</t>
        </is>
      </c>
      <c r="E67597" t="inlineStr">
        <is>
          <t>https://www.getapp.com/marketing-software/a/cordial/</t>
        </is>
      </c>
      <c r="F67597" t="inlineStr">
        <is>
          <t>Cordial is a marketing platform that empowers brands to fully automate their marketing strategies and transform the way they work.Read more about Cordial</t>
        </is>
      </c>
    </row>
    <row r="67598">
      <c r="A67598" t="inlineStr">
        <is>
          <t>Marketing</t>
        </is>
      </c>
      <c r="B67598" t="inlineStr">
        <is>
          <t>Marketing Automation</t>
        </is>
      </c>
      <c r="C67598" t="inlineStr">
        <is>
          <t>https://www.getapp.com/marketing-software/marketing-automation/os/web-based</t>
        </is>
      </c>
      <c r="D67598" t="inlineStr">
        <is>
          <t>SimplyCast</t>
        </is>
      </c>
      <c r="E67598" t="inlineStr">
        <is>
          <t>https://www.getapp.com/marketing-software/a/simplycast/</t>
        </is>
      </c>
      <c r="F67598" t="inlineStr">
        <is>
          <t>SimplyCast is an all in one marketing suite for organizations worldwide. SimplyCast's software automates email, survey, event, SMS, fax, Twitter and autoresponder marketing in order for businesses to effectively reach customers on their preferred mode of communication.Read more about SimplyCast</t>
        </is>
      </c>
    </row>
    <row r="67599">
      <c r="A67599" t="inlineStr">
        <is>
          <t>Marketing</t>
        </is>
      </c>
      <c r="B67599" t="inlineStr">
        <is>
          <t>Marketing Automation</t>
        </is>
      </c>
      <c r="C67599" t="inlineStr">
        <is>
          <t>https://www.getapp.com/marketing-software/marketing-automation/os/web-based</t>
        </is>
      </c>
      <c r="D67599" t="inlineStr">
        <is>
          <t>SAS Customer Intelligence 360</t>
        </is>
      </c>
      <c r="E67599" t="inlineStr">
        <is>
          <t>https://www.getapp.com/all-software/a/sas-customer-intelligence-360/</t>
        </is>
      </c>
      <c r="F67599" t="inlineStr">
        <is>
          <t>SAS Customer Intelligence 360 includes cross--channel campaign management and marketing automation capabilities to address organization's omnichannel marketing needs across all digital and physical channels.Read more about SAS Customer Intelligence 360</t>
        </is>
      </c>
    </row>
    <row r="67600">
      <c r="A67600" t="inlineStr">
        <is>
          <t>Marketing</t>
        </is>
      </c>
      <c r="B67600" t="inlineStr">
        <is>
          <t>Marketing Automation</t>
        </is>
      </c>
      <c r="C67600" t="inlineStr">
        <is>
          <t>https://www.getapp.com/marketing-software/marketing-automation/os/web-based</t>
        </is>
      </c>
      <c r="D67600" t="inlineStr">
        <is>
          <t>Dialogue</t>
        </is>
      </c>
      <c r="E67600" t="inlineStr">
        <is>
          <t>https://www.getapp.com/customer-management-software/a/dialogue/</t>
        </is>
      </c>
      <c r="F67600" t="inlineStr">
        <is>
          <t>The world's first no-code Personalization Platform that gives merchants of all sizes the power to use technology that was typically only available to enterprises. Using Dialogue's AI capabilities and innovative automation, merchants can create and launch personalized experiences for users in a few minutes. This results in increased sales and conversions while saving valuable time and resources.Read more about Dialogue</t>
        </is>
      </c>
    </row>
    <row r="67601">
      <c r="A67601" t="inlineStr">
        <is>
          <t>Marketing</t>
        </is>
      </c>
      <c r="B67601" t="inlineStr">
        <is>
          <t>Marketing Automation</t>
        </is>
      </c>
      <c r="C67601" t="inlineStr">
        <is>
          <t>https://www.getapp.com/marketing-software/marketing-automation/os/web-based</t>
        </is>
      </c>
      <c r="D67601" t="inlineStr">
        <is>
          <t>Oracle Eloqua Marketing Automation</t>
        </is>
      </c>
      <c r="E67601" t="inlineStr">
        <is>
          <t>https://www.getapp.com/marketing-software/a/campaign-management/</t>
        </is>
      </c>
      <c r="F67601" t="inlineStr">
        <is>
          <t>Oracle Eloqua is enterprise-level marketing automation software that can be used to manage a range of both marketing and sales activities. The software can be used to execute content marketing and social marketing campaigns, as well as sales-driven campaigns to support renewals and events.Read more about Oracle Eloqua Marketing Automation</t>
        </is>
      </c>
    </row>
    <row r="67602">
      <c r="A67602" t="inlineStr">
        <is>
          <t>Marketing</t>
        </is>
      </c>
      <c r="B67602" t="inlineStr">
        <is>
          <t>Marketing Automation</t>
        </is>
      </c>
      <c r="C67602" t="inlineStr">
        <is>
          <t>https://www.getapp.com/marketing-software/marketing-automation/os/web-based</t>
        </is>
      </c>
      <c r="D67602" t="inlineStr">
        <is>
          <t>Lead Follow-Up</t>
        </is>
      </c>
      <c r="E67602" t="inlineStr">
        <is>
          <t>https://www.getapp.com/sales-software/a/lead-follow-up/</t>
        </is>
      </c>
      <c r="F67602" t="inlineStr">
        <is>
          <t>BizConnector/Lead Follow-Up is a Salesforce-integrated marketing automation application for lead nurturing and drip marketing.Read more about Lead Follow-Up</t>
        </is>
      </c>
    </row>
    <row r="67603">
      <c r="A67603" t="inlineStr">
        <is>
          <t>Marketing</t>
        </is>
      </c>
      <c r="B67603" t="inlineStr">
        <is>
          <t>Marketing Automation</t>
        </is>
      </c>
      <c r="C67603" t="inlineStr">
        <is>
          <t>https://www.getapp.com/marketing-software/marketing-automation/os/web-based</t>
        </is>
      </c>
      <c r="D67603" t="inlineStr">
        <is>
          <t>Maropost</t>
        </is>
      </c>
      <c r="E67603" t="inlineStr">
        <is>
          <t>https://www.getapp.com/marketing-software/a/maropost/</t>
        </is>
      </c>
      <c r="F67603"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67604">
      <c r="A67604" t="inlineStr">
        <is>
          <t>Marketing</t>
        </is>
      </c>
      <c r="B67604" t="inlineStr">
        <is>
          <t>Marketing Automation</t>
        </is>
      </c>
      <c r="C67604" t="inlineStr">
        <is>
          <t>https://www.getapp.com/marketing-software/marketing-automation/os/web-based</t>
        </is>
      </c>
      <c r="D67604" t="inlineStr">
        <is>
          <t>Solitics</t>
        </is>
      </c>
      <c r="E67604" t="inlineStr">
        <is>
          <t>https://www.getapp.com/marketing-software/a/solitics/</t>
        </is>
      </c>
      <c r="F67604"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67605">
      <c r="A67605" t="inlineStr">
        <is>
          <t>Marketing</t>
        </is>
      </c>
      <c r="B67605" t="inlineStr">
        <is>
          <t>Marketing Automation</t>
        </is>
      </c>
      <c r="C67605" t="inlineStr">
        <is>
          <t>https://www.getapp.com/marketing-software/marketing-automation/os/web-based</t>
        </is>
      </c>
      <c r="D67605" t="inlineStr">
        <is>
          <t>DailyStory</t>
        </is>
      </c>
      <c r="E67605" t="inlineStr">
        <is>
          <t>https://www.getapp.com/customer-management-software/a/dailystory/</t>
        </is>
      </c>
      <c r="F67605" t="inlineStr">
        <is>
          <t>DailyStory is a turn-key marketing automation solution that includes software and digital marketing expertise to help SMBs find new customers. And keep them.Read more about DailyStory</t>
        </is>
      </c>
    </row>
    <row r="67606">
      <c r="A67606" t="inlineStr">
        <is>
          <t>Marketing</t>
        </is>
      </c>
      <c r="B67606" t="inlineStr">
        <is>
          <t>Marketing Automation</t>
        </is>
      </c>
      <c r="C67606" t="inlineStr">
        <is>
          <t>https://www.getapp.com/marketing-software/marketing-automation/os/web-based</t>
        </is>
      </c>
      <c r="D67606" t="inlineStr">
        <is>
          <t>Generator Landing</t>
        </is>
      </c>
      <c r="E67606" t="inlineStr">
        <is>
          <t>https://www.getapp.com/sales-software/a/generator-landing/</t>
        </is>
      </c>
      <c r="F67606" t="inlineStr">
        <is>
          <t>Generator landing is for users interested in creating sales funnels or landing pages ranging from users with small marketing knowledge, going further to marketing experts.Read more about Generator Landing</t>
        </is>
      </c>
    </row>
    <row r="67607">
      <c r="A67607" t="inlineStr">
        <is>
          <t>Marketing</t>
        </is>
      </c>
      <c r="B67607" t="inlineStr">
        <is>
          <t>Marketing Automation</t>
        </is>
      </c>
      <c r="C67607" t="inlineStr">
        <is>
          <t>https://www.getapp.com/marketing-software/marketing-automation/os/web-based</t>
        </is>
      </c>
      <c r="D67607" t="inlineStr">
        <is>
          <t>KlickTipp</t>
        </is>
      </c>
      <c r="E67607" t="inlineStr">
        <is>
          <t>https://www.getapp.com/marketing-software/a/klicktipp/</t>
        </is>
      </c>
      <c r="F67607" t="inlineStr">
        <is>
          <t>KlickTipp users can create email and SMS campaigns, access 400+ email design templates, and use automated functions. This opens up new opportunities in email marketing, especially for SMEs. In particular, KlickTipp puts an end to cumbersome manual work with email lists.Read more about KlickTipp</t>
        </is>
      </c>
    </row>
    <row r="67608">
      <c r="A67608" t="inlineStr">
        <is>
          <t>Marketing</t>
        </is>
      </c>
      <c r="B67608" t="inlineStr">
        <is>
          <t>Marketing Automation</t>
        </is>
      </c>
      <c r="C67608" t="inlineStr">
        <is>
          <t>https://www.getapp.com/marketing-software/marketing-automation/os/web-based</t>
        </is>
      </c>
      <c r="D67608" t="inlineStr">
        <is>
          <t>Cinch</t>
        </is>
      </c>
      <c r="E67608" t="inlineStr">
        <is>
          <t>https://www.getapp.com/marketing-software/a/cinch-marketing/</t>
        </is>
      </c>
      <c r="F67608" t="inlineStr">
        <is>
          <t>Choose from our library of plug-and-play marketing journeys you can implement instantly. Access omnichannel results without spending hours coordinating across dozens of marketing platforms. Or build custom journeys that help you automate every element of your marketing strategy.Read more about Cinch</t>
        </is>
      </c>
    </row>
    <row r="67609">
      <c r="A67609" t="inlineStr">
        <is>
          <t>Marketing</t>
        </is>
      </c>
      <c r="B67609" t="inlineStr">
        <is>
          <t>Marketing Automation</t>
        </is>
      </c>
      <c r="C67609" t="inlineStr">
        <is>
          <t>https://www.getapp.com/marketing-software/marketing-automation/os/web-based</t>
        </is>
      </c>
      <c r="D67609" t="inlineStr">
        <is>
          <t>ConnectAndSell</t>
        </is>
      </c>
      <c r="E67609" t="inlineStr">
        <is>
          <t>https://www.getapp.com/marketing-software/a/connectandsell/</t>
        </is>
      </c>
      <c r="F67609" t="inlineStr">
        <is>
          <t>ConnectAndSell is the patented, award-winning cloud solution transforming B2B sales by connecting your team directly withhard-to-reach decision-makers.Read more about ConnectAndSell</t>
        </is>
      </c>
    </row>
    <row r="67610">
      <c r="A67610" t="inlineStr">
        <is>
          <t>Marketing</t>
        </is>
      </c>
      <c r="B67610" t="inlineStr">
        <is>
          <t>Marketing Automation</t>
        </is>
      </c>
      <c r="C67610" t="inlineStr">
        <is>
          <t>https://www.getapp.com/marketing-software/marketing-automation/os/web-based</t>
        </is>
      </c>
      <c r="D67610" t="inlineStr">
        <is>
          <t>Marketing Optimizer</t>
        </is>
      </c>
      <c r="E67610" t="inlineStr">
        <is>
          <t>https://www.getapp.com/marketing-software/a/marketing-optimizer/</t>
        </is>
      </c>
      <c r="F67610" t="inlineStr">
        <is>
          <t>Marketing optimization software for marketing managers that are focused on generating targeted leads and improving sales team performance. Marketing Optimizer empowers digital marketers with the tools and reporting to continually improve their lead generation campaigns. Marketing Optimizer integrates with all popular website testing, web analytics, and landing page optimization software.Read more about Marketing Optimizer</t>
        </is>
      </c>
    </row>
    <row r="67611">
      <c r="A67611" t="inlineStr">
        <is>
          <t>Marketing</t>
        </is>
      </c>
      <c r="B67611" t="inlineStr">
        <is>
          <t>Marketing Automation</t>
        </is>
      </c>
      <c r="C67611" t="inlineStr">
        <is>
          <t>https://www.getapp.com/marketing-software/marketing-automation/os/web-based</t>
        </is>
      </c>
      <c r="D67611" t="inlineStr">
        <is>
          <t>SalesPanda</t>
        </is>
      </c>
      <c r="E67611" t="inlineStr">
        <is>
          <t>https://www.getapp.com/marketing-software/a/salespanda/</t>
        </is>
      </c>
      <c r="F67611" t="inlineStr">
        <is>
          <t>An Integrated Sales Enablement and Acceleration Platform for all your Sales Channels. Improve sales productivity and performance with digital automation.Read more about SalesPanda</t>
        </is>
      </c>
    </row>
    <row r="67612">
      <c r="A67612" t="inlineStr">
        <is>
          <t>Marketing</t>
        </is>
      </c>
      <c r="B67612" t="inlineStr">
        <is>
          <t>Marketing Automation</t>
        </is>
      </c>
      <c r="C67612" t="inlineStr">
        <is>
          <t>https://www.getapp.com/marketing-software/marketing-automation/os/web-based</t>
        </is>
      </c>
      <c r="D67612" t="inlineStr">
        <is>
          <t>Indigitall</t>
        </is>
      </c>
      <c r="E67612" t="inlineStr">
        <is>
          <t>https://www.getapp.com/marketing-software/a/indigitall/</t>
        </is>
      </c>
      <c r="F67612" t="inlineStr">
        <is>
          <t>Indigitall is a cloud-based software that helps businesses communicate with customers by creating personalized push notifications with photos and animated GIFs. It enables marketers to segment notifications based on clients' preferences and location.Read more about Indigitall</t>
        </is>
      </c>
    </row>
    <row r="67613">
      <c r="A67613" t="inlineStr">
        <is>
          <t>Marketing</t>
        </is>
      </c>
      <c r="B67613" t="inlineStr">
        <is>
          <t>Marketing Automation</t>
        </is>
      </c>
      <c r="C67613" t="inlineStr">
        <is>
          <t>https://www.getapp.com/marketing-software/marketing-automation/os/web-based</t>
        </is>
      </c>
      <c r="D67613" t="inlineStr">
        <is>
          <t>GrowMeOrganic</t>
        </is>
      </c>
      <c r="E67613" t="inlineStr">
        <is>
          <t>https://www.getapp.com/business-intelligence-analytics-software/a/growmeorganic/</t>
        </is>
      </c>
      <c r="F67613" t="inlineStr">
        <is>
          <t>GrowMeOrganic is an all one lead generation and sales automation platform for growth hackers, founders, marketing executives, and digital agencies. Using our platform, you can extract emails from B2B platforms like LinkedIn &amp; B2C platforms like Google Maps &amp; send unlimited drip campaigns.Read more about GrowMeOrganic</t>
        </is>
      </c>
    </row>
    <row r="67614">
      <c r="A67614" t="inlineStr">
        <is>
          <t>Marketing</t>
        </is>
      </c>
      <c r="B67614" t="inlineStr">
        <is>
          <t>Marketing Automation</t>
        </is>
      </c>
      <c r="C67614" t="inlineStr">
        <is>
          <t>https://www.getapp.com/marketing-software/marketing-automation/os/web-based</t>
        </is>
      </c>
      <c r="D67614" t="inlineStr">
        <is>
          <t>Comarch Loyalty Marketing Platform</t>
        </is>
      </c>
      <c r="E67614" t="inlineStr">
        <is>
          <t>https://www.getapp.com/customer-management-software/a/comarch-loyalty-management/</t>
        </is>
      </c>
      <c r="F67614" t="inlineStr">
        <is>
          <t>No code and API-Centric Loyalty Marketing Platform that you can easily blend into any IT ecosystem with existing MarTech solutions. With built-in marketing automation, it helps build and design personalized customer journeys.Read more about Comarch Loyalty Marketing Platform</t>
        </is>
      </c>
    </row>
    <row r="67615">
      <c r="A67615" t="inlineStr">
        <is>
          <t>Marketing</t>
        </is>
      </c>
      <c r="B67615" t="inlineStr">
        <is>
          <t>Marketing Automation</t>
        </is>
      </c>
      <c r="C67615" t="inlineStr">
        <is>
          <t>https://www.getapp.com/marketing-software/marketing-automation/os/web-based</t>
        </is>
      </c>
      <c r="D67615" t="inlineStr">
        <is>
          <t>Custobar</t>
        </is>
      </c>
      <c r="E67615" t="inlineStr">
        <is>
          <t>https://www.getapp.com/marketing-software/a/custobar/</t>
        </is>
      </c>
      <c r="F67615" t="inlineStr">
        <is>
          <t>Custobar is a cloud-based marketing automation platform designed to help businesses of all sizes create, launch, and manage marketing campaigns. The platform enables organizations to gather and store data about sales, marketing, communication, and customer services from multiple sources on a unified portal for future reference.Read more about Custobar</t>
        </is>
      </c>
    </row>
    <row r="67616">
      <c r="A67616" t="inlineStr">
        <is>
          <t>Marketing</t>
        </is>
      </c>
      <c r="B67616" t="inlineStr">
        <is>
          <t>Marketing Automation</t>
        </is>
      </c>
      <c r="C67616" t="inlineStr">
        <is>
          <t>https://www.getapp.com/marketing-software/marketing-automation/os/web-based</t>
        </is>
      </c>
      <c r="D67616" t="inlineStr">
        <is>
          <t>LeadChamps</t>
        </is>
      </c>
      <c r="E67616" t="inlineStr">
        <is>
          <t>https://www.getapp.com/sales-software/a/leadchamps/</t>
        </is>
      </c>
      <c r="F67616" t="inlineStr">
        <is>
          <t>LeadChamps is an AI-driven lead generation and marketing automation system for B2B companies and marketing agencies that aim to optimize their sales. Key features include AB testing, visitor tracking, prospecting tools, lead nurturing, contact &amp; pipeline management, email tracking, and sales report.Read more about LeadChamps</t>
        </is>
      </c>
    </row>
    <row r="67617">
      <c r="A67617" t="inlineStr">
        <is>
          <t>Marketing</t>
        </is>
      </c>
      <c r="B67617" t="inlineStr">
        <is>
          <t>Marketing Automation</t>
        </is>
      </c>
      <c r="C67617" t="inlineStr">
        <is>
          <t>https://www.getapp.com/marketing-software/marketing-automation/os/web-based</t>
        </is>
      </c>
      <c r="D67617" t="inlineStr">
        <is>
          <t>CrossEngage</t>
        </is>
      </c>
      <c r="E67617" t="inlineStr">
        <is>
          <t>https://www.getapp.com/marketing-software/a/crossengage/</t>
        </is>
      </c>
      <c r="F67617" t="inlineStr">
        <is>
          <t>We fix marketing complexity by automating all yourcustomer engagement activities in marketing. CrossEngage is a Customer Data and Prediction Platform for addressing the most valuable audiences. Select the needed triggers and send out personalized messages through the right channel in real-time.Read more about CrossEngage</t>
        </is>
      </c>
    </row>
    <row r="67618">
      <c r="A67618" t="inlineStr">
        <is>
          <t>Marketing</t>
        </is>
      </c>
      <c r="B67618" t="inlineStr">
        <is>
          <t>Marketing Automation</t>
        </is>
      </c>
      <c r="C67618" t="inlineStr">
        <is>
          <t>https://www.getapp.com/marketing-software/marketing-automation/os/web-based</t>
        </is>
      </c>
      <c r="D67618" t="inlineStr">
        <is>
          <t>edrone</t>
        </is>
      </c>
      <c r="E67618" t="inlineStr">
        <is>
          <t>https://www.getapp.com/customer-management-software/a/edrone/</t>
        </is>
      </c>
      <c r="F67618" t="inlineStr">
        <is>
          <t>edrone is a cloud-based customer relationship management (CRM) solution that helps eCommerce businesses send abandoned cart reminders, view client profiles with interaction timelines, and access information on revenue, orders, and other metrics from campaigns.Read more about edrone</t>
        </is>
      </c>
    </row>
    <row r="67619">
      <c r="A67619" t="inlineStr">
        <is>
          <t>Marketing</t>
        </is>
      </c>
      <c r="B67619" t="inlineStr">
        <is>
          <t>Marketing Automation</t>
        </is>
      </c>
      <c r="C67619" t="inlineStr">
        <is>
          <t>https://www.getapp.com/marketing-software/marketing-automation/os/web-based</t>
        </is>
      </c>
      <c r="D67619" t="inlineStr">
        <is>
          <t>Magileads</t>
        </is>
      </c>
      <c r="E67619" t="inlineStr">
        <is>
          <t>https://www.getapp.com/sales-software/a/magileads/</t>
        </is>
      </c>
      <c r="F67619"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67620">
      <c r="A67620" t="inlineStr">
        <is>
          <t>Marketing</t>
        </is>
      </c>
      <c r="B67620" t="inlineStr">
        <is>
          <t>Marketing Automation</t>
        </is>
      </c>
      <c r="C67620" t="inlineStr">
        <is>
          <t>https://www.getapp.com/marketing-software/marketing-automation/os/web-based</t>
        </is>
      </c>
      <c r="D67620" t="inlineStr">
        <is>
          <t>Accon</t>
        </is>
      </c>
      <c r="E67620" t="inlineStr">
        <is>
          <t>https://www.getapp.com/sales-software/a/accon/</t>
        </is>
      </c>
      <c r="F67620" t="inlineStr">
        <is>
          <t>Accon is a complete ERP that offers features such as accounting, CRM, warehouse management, sales, HHRR, purchases, manufacturing, project management and more.Read more about Accon</t>
        </is>
      </c>
    </row>
    <row r="67621">
      <c r="A67621" t="inlineStr">
        <is>
          <t>Marketing</t>
        </is>
      </c>
      <c r="B67621" t="inlineStr">
        <is>
          <t>Marketing Automation</t>
        </is>
      </c>
      <c r="C67621" t="inlineStr">
        <is>
          <t>https://www.getapp.com/marketing-software/marketing-automation/os/web-based</t>
        </is>
      </c>
      <c r="D67621" t="inlineStr">
        <is>
          <t>MakeWebBetter</t>
        </is>
      </c>
      <c r="E67621" t="inlineStr">
        <is>
          <t>https://www.getapp.com/marketing-software/a/woocommerce-one-click-upsell-funnel-pro/</t>
        </is>
      </c>
      <c r="F67621" t="inlineStr">
        <is>
          <t>MakeWebBetter is a HubSpot agency helping businesses to acquaint themselves with HubSpot solutions and services to grow better together. MakeWebBetter is a HubSpot Elite Solutions Partner based in India, established in 2016. We are a team of learned experts specializing in inbound marketing and HubSpot ecosystem services.Read more about MakeWebBetter</t>
        </is>
      </c>
    </row>
    <row r="67622">
      <c r="A67622" t="inlineStr">
        <is>
          <t>Marketing</t>
        </is>
      </c>
      <c r="B67622" t="inlineStr">
        <is>
          <t>Marketing Automation</t>
        </is>
      </c>
      <c r="C67622" t="inlineStr">
        <is>
          <t>https://www.getapp.com/marketing-software/marketing-automation/os/web-based</t>
        </is>
      </c>
      <c r="D67622" t="inlineStr">
        <is>
          <t>C2CRM</t>
        </is>
      </c>
      <c r="E67622" t="inlineStr">
        <is>
          <t>https://www.getapp.com/customer-management-software/a/c2crm/</t>
        </is>
      </c>
      <c r="F67622" t="inlineStr">
        <is>
          <t>C2CRM streamlines sales process by providing real-time information on leads, prospects and customers. It helps improve marketing efforts by tracking which marketing initiatives work and which ones do not. while streamlining the customer service by providing comprehensive customer information.Read more about C2CRM</t>
        </is>
      </c>
    </row>
    <row r="67623">
      <c r="A67623" t="inlineStr">
        <is>
          <t>Marketing</t>
        </is>
      </c>
      <c r="B67623" t="inlineStr">
        <is>
          <t>Marketing Automation</t>
        </is>
      </c>
      <c r="C67623" t="inlineStr">
        <is>
          <t>https://www.getapp.com/marketing-software/marketing-automation/os/web-based</t>
        </is>
      </c>
      <c r="D67623" t="inlineStr">
        <is>
          <t>GrooveJar</t>
        </is>
      </c>
      <c r="E67623" t="inlineStr">
        <is>
          <t>https://www.getapp.com/marketing-software/a/groovejar/</t>
        </is>
      </c>
      <c r="F67623" t="inlineStr">
        <is>
          <t>GrooveJar is a web-based marketing automation solution designed to enhance revenue, email sign ups &amp; online sales through a range of customizable pop-upsRead more about GrooveJar</t>
        </is>
      </c>
    </row>
    <row r="67624">
      <c r="A67624" t="inlineStr">
        <is>
          <t>Marketing</t>
        </is>
      </c>
      <c r="B67624" t="inlineStr">
        <is>
          <t>Marketing Automation</t>
        </is>
      </c>
      <c r="C67624" t="inlineStr">
        <is>
          <t>https://www.getapp.com/marketing-software/marketing-automation/os/web-based</t>
        </is>
      </c>
      <c r="D67624" t="inlineStr">
        <is>
          <t>Dashing X</t>
        </is>
      </c>
      <c r="E67624" t="inlineStr">
        <is>
          <t>https://www.getapp.com/marketing-software/a/dashing-x/</t>
        </is>
      </c>
      <c r="F67624" t="inlineStr">
        <is>
          <t>Brand Management Platform developed for many different multi-outlet businesses in various industries and sectors.Personalised plug-and-play features to improve your results.Read more about Dashing X</t>
        </is>
      </c>
    </row>
    <row r="67625">
      <c r="A67625" t="inlineStr">
        <is>
          <t>Marketing</t>
        </is>
      </c>
      <c r="B67625" t="inlineStr">
        <is>
          <t>Marketing Automation</t>
        </is>
      </c>
      <c r="C67625" t="inlineStr">
        <is>
          <t>https://www.getapp.com/marketing-software/marketing-automation/os/web-based</t>
        </is>
      </c>
      <c r="D67625" t="inlineStr">
        <is>
          <t>Qualified</t>
        </is>
      </c>
      <c r="E67625" t="inlineStr">
        <is>
          <t>https://www.getapp.com/customer-service-support-software/a/qualified-1/</t>
        </is>
      </c>
      <c r="F67625" t="inlineStr">
        <is>
          <t>Qualified is a cloud-based sales solution which provides features such as query suggestions, customizable branding, lead qualification, automated responses, proactive chat, and automated routing.Read more about Qualified</t>
        </is>
      </c>
    </row>
    <row r="67626">
      <c r="A67626" t="inlineStr">
        <is>
          <t>Marketing</t>
        </is>
      </c>
      <c r="B67626" t="inlineStr">
        <is>
          <t>Marketing Automation</t>
        </is>
      </c>
      <c r="C67626" t="inlineStr">
        <is>
          <t>https://www.getapp.com/marketing-software/marketing-automation/os/web-based</t>
        </is>
      </c>
      <c r="D67626" t="inlineStr">
        <is>
          <t>NeoWiFi</t>
        </is>
      </c>
      <c r="E67626" t="inlineStr">
        <is>
          <t>https://www.getapp.com/marketing-software/a/neowifi/</t>
        </is>
      </c>
      <c r="F67626" t="inlineStr">
        <is>
          <t>NeoWiFi helps companies grow their email list and establish a connection with their visitors in a simple, seamless, and effective way.Read more about NeoWiFi</t>
        </is>
      </c>
    </row>
    <row r="67627">
      <c r="A67627" t="inlineStr">
        <is>
          <t>Marketing</t>
        </is>
      </c>
      <c r="B67627" t="inlineStr">
        <is>
          <t>Marketing Automation</t>
        </is>
      </c>
      <c r="C67627" t="inlineStr">
        <is>
          <t>https://www.getapp.com/marketing-software/marketing-automation/os/web-based</t>
        </is>
      </c>
      <c r="D67627" t="inlineStr">
        <is>
          <t>Activation Studio</t>
        </is>
      </c>
      <c r="E67627" t="inlineStr">
        <is>
          <t>https://www.getapp.com/all-software/a/activation-studio/</t>
        </is>
      </c>
      <c r="F67627" t="inlineStr">
        <is>
          <t>Marketing Cloud is a very powerful and extensive marketing automation platform and can be overwhelming.  Activation Studio offers multiple quality-of-life improvements for Salesforce Marketing Cloud.Read more about Activation Studio</t>
        </is>
      </c>
    </row>
    <row r="67628">
      <c r="A67628" t="inlineStr">
        <is>
          <t>Marketing</t>
        </is>
      </c>
      <c r="B67628" t="inlineStr">
        <is>
          <t>Marketing Automation</t>
        </is>
      </c>
      <c r="C67628" t="inlineStr">
        <is>
          <t>https://www.getapp.com/marketing-software/marketing-automation/os/web-based</t>
        </is>
      </c>
      <c r="D67628" t="inlineStr">
        <is>
          <t>Ad Copy Flow</t>
        </is>
      </c>
      <c r="E67628" t="inlineStr">
        <is>
          <t>https://www.getapp.com/collaboration-software/a/ad-copy-flow/</t>
        </is>
      </c>
      <c r="F67628" t="inlineStr">
        <is>
          <t>Comprehensive platform crafted to automate and streamline the entire process of ad copy creation, feedback and approvalRead more about Ad Copy Flow</t>
        </is>
      </c>
    </row>
    <row r="67629">
      <c r="A67629" t="inlineStr">
        <is>
          <t>Marketing</t>
        </is>
      </c>
      <c r="B67629" t="inlineStr">
        <is>
          <t>Marketing Automation</t>
        </is>
      </c>
      <c r="C67629" t="inlineStr">
        <is>
          <t>https://www.getapp.com/marketing-software/marketing-automation/os/web-based</t>
        </is>
      </c>
      <c r="D67629" t="inlineStr">
        <is>
          <t>InfinityFlow.io</t>
        </is>
      </c>
      <c r="E67629" t="inlineStr">
        <is>
          <t>https://www.getapp.com/marketing-software/a/infinityflow-io/</t>
        </is>
      </c>
      <c r="F67629" t="inlineStr">
        <is>
          <t>InfinityFlow.io is a cloud-based marketing platform that helps businesses manage customer relationship management (CRM), email marketing, automation flows, and more. It's drag-and-drop functionality allows for the creation of custom workflows, facilitating connections between online forms, emails, SMS, and phone calls. InfinityFlow.io also offers a variety of features such as a website builder, digital forms, chat inboxes, and sales pipeline management.Read more about InfinityFlow.io</t>
        </is>
      </c>
    </row>
    <row r="67630">
      <c r="A67630" t="inlineStr">
        <is>
          <t>Marketing</t>
        </is>
      </c>
      <c r="B67630" t="inlineStr">
        <is>
          <t>Marketing Automation</t>
        </is>
      </c>
      <c r="C67630" t="inlineStr">
        <is>
          <t>https://www.getapp.com/marketing-software/marketing-automation/os/web-based</t>
        </is>
      </c>
      <c r="D67630" t="inlineStr">
        <is>
          <t>TOTUS</t>
        </is>
      </c>
      <c r="E67630" t="inlineStr">
        <is>
          <t>https://www.getapp.com/marketing-software/a/totus/</t>
        </is>
      </c>
      <c r="F67630" t="inlineStr">
        <is>
          <t>TOTUS is a complete, multi-channel marketing automation engine for housing, personalizing, and distributing marketing materials.Read more about TOTUS</t>
        </is>
      </c>
    </row>
    <row r="67631">
      <c r="A67631" t="inlineStr">
        <is>
          <t>Marketing</t>
        </is>
      </c>
      <c r="B67631" t="inlineStr">
        <is>
          <t>Marketing Automation</t>
        </is>
      </c>
      <c r="C67631" t="inlineStr">
        <is>
          <t>https://www.getapp.com/marketing-software/marketing-automation/os/web-based</t>
        </is>
      </c>
      <c r="D67631" t="inlineStr">
        <is>
          <t>Blueshift</t>
        </is>
      </c>
      <c r="E67631" t="inlineStr">
        <is>
          <t>https://www.getapp.com/customer-management-software/a/blueshift/</t>
        </is>
      </c>
      <c r="F67631" t="inlineStr">
        <is>
          <t>The Blueshift SmartHub CDP gives marketers all the tools they need to deliver relevant, connected experiences across the entire omnichannel customer journeyRead more about Blueshift</t>
        </is>
      </c>
    </row>
    <row r="67632">
      <c r="A67632" t="inlineStr">
        <is>
          <t>Marketing</t>
        </is>
      </c>
      <c r="B67632" t="inlineStr">
        <is>
          <t>Marketing Automation</t>
        </is>
      </c>
      <c r="C67632" t="inlineStr">
        <is>
          <t>https://www.getapp.com/marketing-software/marketing-automation/os/web-based</t>
        </is>
      </c>
      <c r="D67632" t="inlineStr">
        <is>
          <t>Doppler</t>
        </is>
      </c>
      <c r="E67632" t="inlineStr">
        <is>
          <t>https://www.getapp.com/it-communications-software/a/doppler/</t>
        </is>
      </c>
      <c r="F67632" t="inlineStr">
        <is>
          <t>Doppler is an email marketing platform designed to help businesses engage with customers using customizable forms, pre-defined templates, personalized communications, and SMS campaigns. Some features include an HTML editor, A/B testing capabilities, real-time reports, a centralized dashboard, and permission management.Read more about Doppler</t>
        </is>
      </c>
    </row>
    <row r="67633">
      <c r="A67633" t="inlineStr">
        <is>
          <t>Marketing</t>
        </is>
      </c>
      <c r="B67633" t="inlineStr">
        <is>
          <t>Marketing Automation</t>
        </is>
      </c>
      <c r="C67633" t="inlineStr">
        <is>
          <t>https://www.getapp.com/marketing-software/marketing-automation/os/web-based</t>
        </is>
      </c>
      <c r="D67633" t="inlineStr">
        <is>
          <t>Sailthru by Marigold</t>
        </is>
      </c>
      <c r="E67633" t="inlineStr">
        <is>
          <t>https://www.getapp.com/marketing-software/a/sailthru/</t>
        </is>
      </c>
      <c r="F67633"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7634">
      <c r="A67634" t="inlineStr">
        <is>
          <t>Marketing</t>
        </is>
      </c>
      <c r="B67634" t="inlineStr">
        <is>
          <t>Marketing Automation</t>
        </is>
      </c>
      <c r="C67634" t="inlineStr">
        <is>
          <t>https://www.getapp.com/marketing-software/marketing-automation/os/web-based</t>
        </is>
      </c>
      <c r="D67634" t="inlineStr">
        <is>
          <t>rankingCoach</t>
        </is>
      </c>
      <c r="E67634" t="inlineStr">
        <is>
          <t>https://www.getapp.com/marketing-software/a/rankingcoach/</t>
        </is>
      </c>
      <c r="F67634" t="inlineStr">
        <is>
          <t>rankingCoach is a user-friendly SEO software designed for companies of all sizes to help attract more organic search traffic from Google.Read more about rankingCoach</t>
        </is>
      </c>
    </row>
    <row r="67635">
      <c r="A67635" t="inlineStr">
        <is>
          <t>Marketing</t>
        </is>
      </c>
      <c r="B67635" t="inlineStr">
        <is>
          <t>Marketing Automation</t>
        </is>
      </c>
      <c r="C67635" t="inlineStr">
        <is>
          <t>https://www.getapp.com/marketing-software/marketing-automation/os/web-based</t>
        </is>
      </c>
      <c r="D67635" t="inlineStr">
        <is>
          <t>Flashy</t>
        </is>
      </c>
      <c r="E67635" t="inlineStr">
        <is>
          <t>https://www.getapp.com/marketing-software/a/flashy/</t>
        </is>
      </c>
      <c r="F67635" t="inlineStr">
        <is>
          <t>Flashy is a marketing automation platform for eCommerce businesses which supports email marketing, email templates, SMS marketing, push notifications, &amp; moreRead more about Flashy</t>
        </is>
      </c>
    </row>
    <row r="67636">
      <c r="A67636" t="inlineStr">
        <is>
          <t>Marketing</t>
        </is>
      </c>
      <c r="B67636" t="inlineStr">
        <is>
          <t>Marketing Automation</t>
        </is>
      </c>
      <c r="C67636" t="inlineStr">
        <is>
          <t>https://www.getapp.com/marketing-software/marketing-automation/os/web-based</t>
        </is>
      </c>
      <c r="D67636" t="inlineStr">
        <is>
          <t>40Nuggets</t>
        </is>
      </c>
      <c r="E67636" t="inlineStr">
        <is>
          <t>https://www.getapp.com/marketing-software/a/40nuggets/</t>
        </is>
      </c>
      <c r="F67636" t="inlineStr">
        <is>
          <t>Transform your site traffic into value.40Nuggets converts more of your site visitors by intelligently targeting your Calls-to-Action.Read more about 40Nuggets</t>
        </is>
      </c>
    </row>
    <row r="67637">
      <c r="A67637" t="inlineStr">
        <is>
          <t>Marketing</t>
        </is>
      </c>
      <c r="B67637" t="inlineStr">
        <is>
          <t>Marketing Automation</t>
        </is>
      </c>
      <c r="C67637" t="inlineStr">
        <is>
          <t>https://www.getapp.com/marketing-software/marketing-automation/os/web-based</t>
        </is>
      </c>
      <c r="D67637" t="inlineStr">
        <is>
          <t>MarketingLeo</t>
        </is>
      </c>
      <c r="E67637" t="inlineStr">
        <is>
          <t>https://www.getapp.com/marketing-software/a/marketingleo/</t>
        </is>
      </c>
      <c r="F67637" t="inlineStr">
        <is>
          <t>Customer acquisition, engagement &amp; retention is a breeze with MarketingLeo, world's first B2B omnichannel marketing automation cloud starting from $49/month.Read more about MarketingLeo</t>
        </is>
      </c>
    </row>
    <row r="67638">
      <c r="A67638" t="inlineStr">
        <is>
          <t>Marketing</t>
        </is>
      </c>
      <c r="B67638" t="inlineStr">
        <is>
          <t>Marketing Automation</t>
        </is>
      </c>
      <c r="C67638" t="inlineStr">
        <is>
          <t>https://www.getapp.com/marketing-software/marketing-automation/os/web-based</t>
        </is>
      </c>
      <c r="D67638" t="inlineStr">
        <is>
          <t>OnTrack Workflow</t>
        </is>
      </c>
      <c r="E67638" t="inlineStr">
        <is>
          <t>https://www.getapp.com/marketing-software/a/ontrack-workflow/</t>
        </is>
      </c>
      <c r="F67638" t="inlineStr">
        <is>
          <t>Ontrack Workflow helps streamline the administration, control and distribution of marketing and sales assets while maintaining brand integrityRead more about OnTrack Workflow</t>
        </is>
      </c>
    </row>
    <row r="67639">
      <c r="A67639" t="inlineStr">
        <is>
          <t>Marketing</t>
        </is>
      </c>
      <c r="B67639" t="inlineStr">
        <is>
          <t>Marketing Automation</t>
        </is>
      </c>
      <c r="C67639" t="inlineStr">
        <is>
          <t>https://www.getapp.com/marketing-software/marketing-automation/os/web-based</t>
        </is>
      </c>
      <c r="D67639" t="inlineStr">
        <is>
          <t>MarketDirect Cross Media</t>
        </is>
      </c>
      <c r="E67639" t="inlineStr">
        <is>
          <t>https://www.getapp.com/marketing-software/a/eps-marketdirect-cross-media/</t>
        </is>
      </c>
      <c r="F67639" t="inlineStr">
        <is>
          <t>MarketDirect Cross Media is a software solution that allows users to easily create, manage and distribute cross-channel marketing campaigns. It caters to marketing agencies, corporate communication teams, and other professionals. As a cloud-managed solution, it provides always-on reliable access.Read more about MarketDirect Cross Media</t>
        </is>
      </c>
    </row>
    <row r="67640">
      <c r="A67640" t="inlineStr">
        <is>
          <t>Marketing</t>
        </is>
      </c>
      <c r="B67640" t="inlineStr">
        <is>
          <t>Marketing Automation</t>
        </is>
      </c>
      <c r="C67640" t="inlineStr">
        <is>
          <t>https://www.getapp.com/marketing-software/marketing-automation/os/web-based</t>
        </is>
      </c>
      <c r="D67640" t="inlineStr">
        <is>
          <t>Direct Mail Manager</t>
        </is>
      </c>
      <c r="E67640" t="inlineStr">
        <is>
          <t>https://www.getapp.com/marketing-software/a/direct-mail-manager/</t>
        </is>
      </c>
      <c r="F67640" t="inlineStr">
        <is>
          <t>DirectMailManager.com is an On-Demand Direct Mail Web App that will make you a direct mail marketing expert. It provides you with the ability to easily produce highly effective, targeted direct mail.Read more about Direct Mail Manager</t>
        </is>
      </c>
    </row>
    <row r="67641">
      <c r="A67641" t="inlineStr">
        <is>
          <t>Marketing</t>
        </is>
      </c>
      <c r="B67641" t="inlineStr">
        <is>
          <t>Marketing Automation</t>
        </is>
      </c>
      <c r="C67641" t="inlineStr">
        <is>
          <t>https://www.getapp.com/marketing-software/marketing-automation/os/web-based</t>
        </is>
      </c>
      <c r="D67641" t="inlineStr">
        <is>
          <t>NOLA</t>
        </is>
      </c>
      <c r="E67641" t="inlineStr">
        <is>
          <t>https://www.getapp.com/it-communications-software/a/nola-automation/</t>
        </is>
      </c>
      <c r="F67641"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67642">
      <c r="A67642" t="inlineStr">
        <is>
          <t>Marketing</t>
        </is>
      </c>
      <c r="B67642" t="inlineStr">
        <is>
          <t>Marketing Automation</t>
        </is>
      </c>
      <c r="C67642" t="inlineStr">
        <is>
          <t>https://www.getapp.com/marketing-software/marketing-automation/os/web-based</t>
        </is>
      </c>
      <c r="D67642" t="inlineStr">
        <is>
          <t>360NRS</t>
        </is>
      </c>
      <c r="E67642" t="inlineStr">
        <is>
          <t>https://www.getapp.com/marketing-software/a/360nrs/</t>
        </is>
      </c>
      <c r="F67642" t="inlineStr">
        <is>
          <t>360NRS is a marketing automation software designed to help businesses in the healthcare, education, eCommerce, and other sectors create, send, and optimize multi-channel marketing campaigns. Administrators can add personalized content and schedule batches based on different time zones to facilitate bulk messaging.Read more about 360NRS</t>
        </is>
      </c>
    </row>
    <row r="67643">
      <c r="A67643" t="inlineStr">
        <is>
          <t>Marketing</t>
        </is>
      </c>
      <c r="B67643" t="inlineStr">
        <is>
          <t>Marketing Automation</t>
        </is>
      </c>
      <c r="C67643" t="inlineStr">
        <is>
          <t>https://www.getapp.com/marketing-software/marketing-automation/os/web-based</t>
        </is>
      </c>
      <c r="D67643" t="inlineStr">
        <is>
          <t>Regal</t>
        </is>
      </c>
      <c r="E67643" t="inlineStr">
        <is>
          <t>https://www.getapp.com/customer-management-software/a/regal/</t>
        </is>
      </c>
      <c r="F67643" t="inlineStr">
        <is>
          <t>Regal is the new standard in AI powered CX offering a suite of products within 3 pillars: Regal Connect, Regal Convert and Regal Iterate. Build the highest-answering, best-converting outbound funnel to hit your growth goals way faster.Read more about Regal</t>
        </is>
      </c>
    </row>
    <row r="67644">
      <c r="A67644" t="inlineStr">
        <is>
          <t>Marketing</t>
        </is>
      </c>
      <c r="B67644" t="inlineStr">
        <is>
          <t>Marketing Automation</t>
        </is>
      </c>
      <c r="C67644" t="inlineStr">
        <is>
          <t>https://www.getapp.com/marketing-software/marketing-automation/os/web-based</t>
        </is>
      </c>
      <c r="D67644" t="inlineStr">
        <is>
          <t>MailatMars</t>
        </is>
      </c>
      <c r="E67644" t="inlineStr">
        <is>
          <t>https://www.getapp.com/marketing-software/a/mailatmars/</t>
        </is>
      </c>
      <c r="F67644" t="inlineStr">
        <is>
          <t>MailatMars is an email marketing software designed to cater to the needs of small to enterprise-level businesses. It offers the capability to send marketing campaigns and efficiently manage them using advanced analytics. The platform focuses on putting the audience at the center by providing tools such as forms, emails, and other marketing channels to enhance engagement.Read more about MailatMars</t>
        </is>
      </c>
    </row>
    <row r="67645">
      <c r="A67645" t="inlineStr">
        <is>
          <t>Marketing</t>
        </is>
      </c>
      <c r="B67645" t="inlineStr">
        <is>
          <t>Marketing Automation</t>
        </is>
      </c>
      <c r="C67645" t="inlineStr">
        <is>
          <t>https://www.getapp.com/marketing-software/marketing-automation/os/web-based</t>
        </is>
      </c>
      <c r="D67645" t="inlineStr">
        <is>
          <t>TractionNext</t>
        </is>
      </c>
      <c r="E67645" t="inlineStr">
        <is>
          <t>https://www.getapp.com/marketing-software/a/tractionnext/</t>
        </is>
      </c>
      <c r="F67645" t="inlineStr">
        <is>
          <t>TractionNext helps medium to large organizations automate campaign workflows and boost conversions across email, promotions, surveys, SMS campaigns, and moreRead more about TractionNext</t>
        </is>
      </c>
    </row>
    <row r="67646">
      <c r="A67646" t="inlineStr">
        <is>
          <t>Marketing</t>
        </is>
      </c>
      <c r="B67646" t="inlineStr">
        <is>
          <t>Marketing Automation</t>
        </is>
      </c>
      <c r="C67646" t="inlineStr">
        <is>
          <t>https://www.getapp.com/marketing-software/marketing-automation/os/web-based</t>
        </is>
      </c>
      <c r="D67646" t="inlineStr">
        <is>
          <t>Watson Campaign Automation</t>
        </is>
      </c>
      <c r="E67646" t="inlineStr">
        <is>
          <t>https://www.getapp.com/marketing-software/a/ibm-watson-campaign-automation/</t>
        </is>
      </c>
      <c r="F67646" t="inlineStr">
        <is>
          <t>IBM Watson Campaign Automation is a cloud-based, artificial intelligence (AI) powered marketing automation solution which enables the personalization of customer journeys across SMS, email, mobile push &amp; social media. Tools for lead scoring, A/B testing, interactive reporting, and more are included.Read more about Watson Campaign Automation</t>
        </is>
      </c>
    </row>
    <row r="67647">
      <c r="A67647" t="inlineStr">
        <is>
          <t>Marketing</t>
        </is>
      </c>
      <c r="B67647" t="inlineStr">
        <is>
          <t>Marketing Automation</t>
        </is>
      </c>
      <c r="C67647" t="inlineStr">
        <is>
          <t>https://www.getapp.com/marketing-software/marketing-automation/os/web-based</t>
        </is>
      </c>
      <c r="D67647" t="inlineStr">
        <is>
          <t>Deployteq</t>
        </is>
      </c>
      <c r="E67647" t="inlineStr">
        <is>
          <t>https://www.getapp.com/marketing-software/a/clang/</t>
        </is>
      </c>
      <c r="F67647" t="inlineStr">
        <is>
          <t>Deployteq is a marketing automation platform that unifies customer data and allows marketers to easily create personalised customer journeys across multiple channels including email, SMS, mobile and social media. Deployteq is trusted by brands such as Wickes, Marstons, Center Parcs &amp; more.Read more about Deployteq</t>
        </is>
      </c>
    </row>
    <row r="67648">
      <c r="A67648" t="inlineStr">
        <is>
          <t>Marketing</t>
        </is>
      </c>
      <c r="B67648" t="inlineStr">
        <is>
          <t>Marketing Automation</t>
        </is>
      </c>
      <c r="C67648" t="inlineStr">
        <is>
          <t>https://www.getapp.com/marketing-software/marketing-automation/os/web-based</t>
        </is>
      </c>
      <c r="D67648" t="inlineStr">
        <is>
          <t>magnews</t>
        </is>
      </c>
      <c r="E67648" t="inlineStr">
        <is>
          <t>https://www.getapp.com/marketing-software/a/magnews/</t>
        </is>
      </c>
      <c r="F67648" t="inlineStr">
        <is>
          <t>Magnews is a solution for managing the customer journey and improving customer value,starting from overall strategy definition, journey design to single activities and campaign execution in a continuous cycle of measurement and improvement.Read more about magnews</t>
        </is>
      </c>
    </row>
    <row r="67649">
      <c r="A67649" t="inlineStr">
        <is>
          <t>Marketing</t>
        </is>
      </c>
      <c r="B67649" t="inlineStr">
        <is>
          <t>Marketing Automation</t>
        </is>
      </c>
      <c r="C67649" t="inlineStr">
        <is>
          <t>https://www.getapp.com/marketing-software/marketing-automation/os/web-based</t>
        </is>
      </c>
      <c r="D67649" t="inlineStr">
        <is>
          <t>APSIS One</t>
        </is>
      </c>
      <c r="E67649" t="inlineStr">
        <is>
          <t>https://www.getapp.com/it-communications-software/a/apsis-one-1/</t>
        </is>
      </c>
      <c r="F67649" t="inlineStr">
        <is>
          <t>APSIS One is an easy-to-use platform for Email, Marketing Automation, SMS, Website Personalisation, E-commerce and more. All you need to improve results, increase retention, and grow your business.Read more about APSIS One</t>
        </is>
      </c>
    </row>
    <row r="67650">
      <c r="A67650" t="inlineStr">
        <is>
          <t>Marketing</t>
        </is>
      </c>
      <c r="B67650" t="inlineStr">
        <is>
          <t>Marketing Automation</t>
        </is>
      </c>
      <c r="C67650" t="inlineStr">
        <is>
          <t>https://www.getapp.com/marketing-software/marketing-automation/os/web-based</t>
        </is>
      </c>
      <c r="D67650" t="inlineStr">
        <is>
          <t>Mobile Commons</t>
        </is>
      </c>
      <c r="E67650" t="inlineStr">
        <is>
          <t>https://www.getapp.com/marketing-software/a/mobile-commons/</t>
        </is>
      </c>
      <c r="F67650" t="inlineStr">
        <is>
          <t>Mobile Commons empowers nonprofit and political organizations to build connections with supporters, donors, and volunteers through mass-personalized, compelling, and targeted mobile messaging campaigns.Read more about Mobile Commons</t>
        </is>
      </c>
    </row>
    <row r="67651">
      <c r="A67651" t="inlineStr">
        <is>
          <t>Marketing</t>
        </is>
      </c>
      <c r="B67651" t="inlineStr">
        <is>
          <t>Marketing Automation</t>
        </is>
      </c>
      <c r="C67651" t="inlineStr">
        <is>
          <t>https://www.getapp.com/marketing-software/marketing-automation/os/web-based</t>
        </is>
      </c>
      <c r="D67651" t="inlineStr">
        <is>
          <t>MOBIT</t>
        </is>
      </c>
      <c r="E67651" t="inlineStr">
        <is>
          <t>https://www.getapp.com/marketing-software/a/mobit/</t>
        </is>
      </c>
      <c r="F67651" t="inlineStr">
        <is>
          <t>MOBIT is a personalized text messaging (SMS and MMS) marketing automation platform for business marketers to engage and interact with new and existing cutsomersRead more about MOBIT</t>
        </is>
      </c>
    </row>
    <row r="67652">
      <c r="A67652" t="inlineStr">
        <is>
          <t>Marketing</t>
        </is>
      </c>
      <c r="B67652" t="inlineStr">
        <is>
          <t>Marketing Automation</t>
        </is>
      </c>
      <c r="C67652" t="inlineStr">
        <is>
          <t>https://www.getapp.com/marketing-software/marketing-automation/os/web-based</t>
        </is>
      </c>
      <c r="D67652" t="inlineStr">
        <is>
          <t>Lead Guerrilla</t>
        </is>
      </c>
      <c r="E67652" t="inlineStr">
        <is>
          <t>https://www.getapp.com/marketing-software/a/lead-guerrilla/</t>
        </is>
      </c>
      <c r="F67652" t="inlineStr">
        <is>
          <t>Lead Guerrilla is a marketing automation solution which drives lead conversion efficiency and automates multi-channel communications (email/SMS/Twitter)Read more about Lead Guerrilla</t>
        </is>
      </c>
    </row>
    <row r="67653">
      <c r="A67653" t="inlineStr">
        <is>
          <t>Marketing</t>
        </is>
      </c>
      <c r="B67653" t="inlineStr">
        <is>
          <t>Marketing Automation</t>
        </is>
      </c>
      <c r="C67653" t="inlineStr">
        <is>
          <t>https://www.getapp.com/marketing-software/marketing-automation/os/web-based</t>
        </is>
      </c>
      <c r="D67653" t="inlineStr">
        <is>
          <t>Allocadia</t>
        </is>
      </c>
      <c r="E67653" t="inlineStr">
        <is>
          <t>https://www.getapp.com/marketing-software/a/allocadia/</t>
        </is>
      </c>
      <c r="F67653" t="inlineStr">
        <is>
          <t>Allocadia is cloud-based software designed to create, collaborate, and share marketing plans that align with company priorities. The solution helps marketing teams of 25 collaborate to create and manage global budgets in any currency by forecasting the ROI from plans and predicting revenue impact.Read more about Allocadia</t>
        </is>
      </c>
    </row>
    <row r="67654">
      <c r="A67654" t="inlineStr">
        <is>
          <t>Marketing</t>
        </is>
      </c>
      <c r="B67654" t="inlineStr">
        <is>
          <t>Marketing Automation</t>
        </is>
      </c>
      <c r="C67654" t="inlineStr">
        <is>
          <t>https://www.getapp.com/marketing-software/marketing-automation/os/web-based</t>
        </is>
      </c>
      <c r="D67654" t="inlineStr">
        <is>
          <t>Publitrac</t>
        </is>
      </c>
      <c r="E67654" t="inlineStr">
        <is>
          <t>https://www.getapp.com/marketing-software/a/alsamarketing-marketing-automation/</t>
        </is>
      </c>
      <c r="F67654" t="inlineStr">
        <is>
          <t>PUBLITRAC is an on-demand web marketing automation suite that makes it easy to create, automate  and measure your online marketing efforts to achieve the best possible ROI without the tremendous efforts and manual labor involved with traditional marketing solutions.Read more about Publitrac</t>
        </is>
      </c>
    </row>
    <row r="67655">
      <c r="A67655" t="inlineStr">
        <is>
          <t>Marketing</t>
        </is>
      </c>
      <c r="B67655" t="inlineStr">
        <is>
          <t>Marketing Automation</t>
        </is>
      </c>
      <c r="C67655" t="inlineStr">
        <is>
          <t>https://www.getapp.com/marketing-software/marketing-automation/os/web-based</t>
        </is>
      </c>
      <c r="D67655" t="inlineStr">
        <is>
          <t>Olo</t>
        </is>
      </c>
      <c r="E67655" t="inlineStr">
        <is>
          <t>https://www.getapp.com/retail-consumer-services-software/a/olo/</t>
        </is>
      </c>
      <c r="F67655" t="inlineStr">
        <is>
          <t>Olo is a leading on-demand commerce platform powering the restaurant industry’s digital transformation. Over 500 restaurant brands use Olo to grow digital sales, maximize profitability, and preserve direct consumer relationships.Read more about Olo</t>
        </is>
      </c>
    </row>
    <row r="67656">
      <c r="A67656" t="inlineStr">
        <is>
          <t>Marketing</t>
        </is>
      </c>
      <c r="B67656" t="inlineStr">
        <is>
          <t>Marketing Automation</t>
        </is>
      </c>
      <c r="C67656" t="inlineStr">
        <is>
          <t>https://www.getapp.com/marketing-software/marketing-automation/os/web-based</t>
        </is>
      </c>
      <c r="D67656" t="inlineStr">
        <is>
          <t>Bubbl</t>
        </is>
      </c>
      <c r="E67656" t="inlineStr">
        <is>
          <t>https://www.getapp.com/marketing-software/a/bubbl/</t>
        </is>
      </c>
      <c r="F67656" t="inlineStr">
        <is>
          <t>Bubbl is an app plugin that unlocks an API and mobile marketing platform to provide location-based customer engagement tools.Read more about Bubbl</t>
        </is>
      </c>
    </row>
    <row r="67657">
      <c r="A67657" t="inlineStr">
        <is>
          <t>Marketing</t>
        </is>
      </c>
      <c r="B67657" t="inlineStr">
        <is>
          <t>Marketing Automation</t>
        </is>
      </c>
      <c r="C67657" t="inlineStr">
        <is>
          <t>https://www.getapp.com/marketing-software/marketing-automation/os/web-based</t>
        </is>
      </c>
      <c r="D67657" t="inlineStr">
        <is>
          <t>Activator</t>
        </is>
      </c>
      <c r="E67657" t="inlineStr">
        <is>
          <t>https://www.getapp.com/customer-management-software/a/activator/</t>
        </is>
      </c>
      <c r="F67657" t="inlineStr">
        <is>
          <t>Built on Salesforce, Activator is an out-of-the-box hybrid Customer Data Platform (CDP) and automated marketing Journey Builder for car dealers.Read more about Activator</t>
        </is>
      </c>
    </row>
    <row r="67658">
      <c r="A67658" t="inlineStr">
        <is>
          <t>Marketing</t>
        </is>
      </c>
      <c r="B67658" t="inlineStr">
        <is>
          <t>Marketing Automation</t>
        </is>
      </c>
      <c r="C67658" t="inlineStr">
        <is>
          <t>https://www.getapp.com/marketing-software/marketing-automation/os/web-based</t>
        </is>
      </c>
      <c r="D67658" t="inlineStr">
        <is>
          <t>GotPhoto</t>
        </is>
      </c>
      <c r="E67658" t="inlineStr">
        <is>
          <t>https://www.getapp.com/collaboration-software/a/gotphoto/</t>
        </is>
      </c>
      <c r="F67658" t="inlineStr">
        <is>
          <t>GotPhoto streamlines photography business operations, offering a unified platform for professional school, sports, and event volume photographers. It facilitates photo editing, online sales, client galleries, QR tagging, marketing process management and more.Read more about GotPhoto</t>
        </is>
      </c>
    </row>
    <row r="67659">
      <c r="A67659" t="inlineStr">
        <is>
          <t>Marketing</t>
        </is>
      </c>
      <c r="B67659" t="inlineStr">
        <is>
          <t>Marketing Automation</t>
        </is>
      </c>
      <c r="C67659" t="inlineStr">
        <is>
          <t>https://www.getapp.com/marketing-software/marketing-automation/os/web-based</t>
        </is>
      </c>
      <c r="D67659" t="inlineStr">
        <is>
          <t>DOJODIGI</t>
        </is>
      </c>
      <c r="E67659" t="inlineStr">
        <is>
          <t>https://www.getapp.com/operations-management-software/a/dojodigi/</t>
        </is>
      </c>
      <c r="F67659" t="inlineStr">
        <is>
          <t>DOJODIGI is a cloud-based business management tool that helps enterprises optimize sales, marketing, and customer management operations.Read more about DOJODIGI</t>
        </is>
      </c>
    </row>
    <row r="67660">
      <c r="A67660" t="inlineStr">
        <is>
          <t>Marketing</t>
        </is>
      </c>
      <c r="B67660" t="inlineStr">
        <is>
          <t>Marketing Automation</t>
        </is>
      </c>
      <c r="C67660" t="inlineStr">
        <is>
          <t>https://www.getapp.com/marketing-software/marketing-automation/os/web-based</t>
        </is>
      </c>
      <c r="D67660" t="inlineStr">
        <is>
          <t>Wigzo</t>
        </is>
      </c>
      <c r="E67660" t="inlineStr">
        <is>
          <t>https://www.getapp.com/marketing-software/a/wigzo/</t>
        </is>
      </c>
      <c r="F67660" t="inlineStr">
        <is>
          <t>Wigzo is a no-code customer data platform with smart marketing automation capabilities for e-commerce growth. Its powerful automation workflows deliver performance-driven personalization across all channels and help retain more customers with better CLTV.Read more about Wigzo</t>
        </is>
      </c>
    </row>
    <row r="67661">
      <c r="A67661" t="inlineStr">
        <is>
          <t>Marketing</t>
        </is>
      </c>
      <c r="B67661" t="inlineStr">
        <is>
          <t>Marketing Automation</t>
        </is>
      </c>
      <c r="C67661" t="inlineStr">
        <is>
          <t>https://www.getapp.com/marketing-software/marketing-automation/os/web-based</t>
        </is>
      </c>
      <c r="D67661" t="inlineStr">
        <is>
          <t>UniSender</t>
        </is>
      </c>
      <c r="E67661" t="inlineStr">
        <is>
          <t>https://www.getapp.com/marketing-software/a/unisender/</t>
        </is>
      </c>
      <c r="F67661" t="inlineStr">
        <is>
          <t>Unisender is a solution for challenging email tasks. This is an all-in-one marketing platform for personalized email and SMS campaigns.Unisender features ready-to-use email templates, the next generation email-editor, and time-saving marketing automation tools.Read more about UniSender</t>
        </is>
      </c>
    </row>
    <row r="67662">
      <c r="A67662" t="inlineStr">
        <is>
          <t>Marketing</t>
        </is>
      </c>
      <c r="B67662" t="inlineStr">
        <is>
          <t>Marketing Automation</t>
        </is>
      </c>
      <c r="C67662" t="inlineStr">
        <is>
          <t>https://www.getapp.com/marketing-software/marketing-automation/os/web-based</t>
        </is>
      </c>
      <c r="D67662" t="inlineStr">
        <is>
          <t>wiasano</t>
        </is>
      </c>
      <c r="E67662" t="inlineStr">
        <is>
          <t>https://www.getapp.com/all-software/a/wiasano/</t>
        </is>
      </c>
      <c r="F67662" t="inlineStr">
        <is>
          <t>wiasano is a cloud-based AI-powered tool for SMEs to streamline their organic online marketing. The core of the software is the editorial plan, which is automatically calculated and optimized. The software lets users effortlessly create content with AI. It offers features like campaign analytics, publish scheduling, report creation, and more.Read more about wiasano</t>
        </is>
      </c>
    </row>
    <row r="67663">
      <c r="A67663" t="inlineStr">
        <is>
          <t>Marketing</t>
        </is>
      </c>
      <c r="B67663" t="inlineStr">
        <is>
          <t>Marketing Automation</t>
        </is>
      </c>
      <c r="C67663" t="inlineStr">
        <is>
          <t>https://www.getapp.com/marketing-software/marketing-automation/os/web-based</t>
        </is>
      </c>
      <c r="D67663" t="inlineStr">
        <is>
          <t>Kiliba</t>
        </is>
      </c>
      <c r="E67663" t="inlineStr">
        <is>
          <t>https://www.getapp.com/marketing-software/a/kiliba/</t>
        </is>
      </c>
      <c r="F67663" t="inlineStr">
        <is>
          <t>Recommends the right products with Kiliba's AIBy recommending the right products to the right people at the right time, you improve your company's marketing efficiency and boost your sales considerably.Read more about Kiliba</t>
        </is>
      </c>
    </row>
    <row r="67664">
      <c r="A67664" t="inlineStr">
        <is>
          <t>Marketing</t>
        </is>
      </c>
      <c r="B67664" t="inlineStr">
        <is>
          <t>Marketing Automation</t>
        </is>
      </c>
      <c r="C67664" t="inlineStr">
        <is>
          <t>https://www.getapp.com/marketing-software/marketing-automation/os/web-based</t>
        </is>
      </c>
      <c r="D67664" t="inlineStr">
        <is>
          <t>Voyado</t>
        </is>
      </c>
      <c r="E67664" t="inlineStr">
        <is>
          <t>https://www.getapp.com/marketing-software/a/voyado/</t>
        </is>
      </c>
      <c r="F67664" t="inlineStr">
        <is>
          <t>Voyado is a cloud-based customer experience platform that helps retail brands create hyper-relevant shopping experiences, optimize customer loyalty, and drive business growth.Read more about Voyado</t>
        </is>
      </c>
    </row>
    <row r="67665">
      <c r="A67665" t="inlineStr">
        <is>
          <t>Marketing</t>
        </is>
      </c>
      <c r="B67665" t="inlineStr">
        <is>
          <t>Marketing Automation</t>
        </is>
      </c>
      <c r="C67665" t="inlineStr">
        <is>
          <t>https://www.getapp.com/marketing-software/marketing-automation/os/web-based</t>
        </is>
      </c>
      <c r="D67665" t="inlineStr">
        <is>
          <t>Insider</t>
        </is>
      </c>
      <c r="E67665" t="inlineStr">
        <is>
          <t>https://www.getapp.com/marketing-software/a/insider/</t>
        </is>
      </c>
      <c r="F67665" t="inlineStr">
        <is>
          <t>Insider’s customer journey orchestration tool empowering brands to build consistent, timely, and relevant one-to-one experiences across every customer touchpoint. From journey mapping to automating communications across 12+ channels, you can do it all on Insider's unified canvas-based platform.Read more about Insider</t>
        </is>
      </c>
    </row>
    <row r="67666">
      <c r="A67666" t="inlineStr">
        <is>
          <t>Marketing</t>
        </is>
      </c>
      <c r="B67666" t="inlineStr">
        <is>
          <t>Marketing Automation</t>
        </is>
      </c>
      <c r="C67666" t="inlineStr">
        <is>
          <t>https://www.getapp.com/marketing-software/marketing-automation/os/web-based</t>
        </is>
      </c>
      <c r="D67666" t="inlineStr">
        <is>
          <t>DANAConnect</t>
        </is>
      </c>
      <c r="E67666" t="inlineStr">
        <is>
          <t>https://www.getapp.com/marketing-software/a/danaconnect/</t>
        </is>
      </c>
      <c r="F67666" t="inlineStr">
        <is>
          <t>DANAconnect is the ideal communication automation platform for the financial ecosystem.Read more about DANAConnect</t>
        </is>
      </c>
    </row>
    <row r="67667">
      <c r="A67667" t="inlineStr">
        <is>
          <t>Marketing</t>
        </is>
      </c>
      <c r="B67667" t="inlineStr">
        <is>
          <t>Marketing Automation</t>
        </is>
      </c>
      <c r="C67667" t="inlineStr">
        <is>
          <t>https://www.getapp.com/marketing-software/marketing-automation/os/web-based</t>
        </is>
      </c>
      <c r="D67667" t="inlineStr">
        <is>
          <t>IMPGO</t>
        </is>
      </c>
      <c r="E67667" t="inlineStr">
        <is>
          <t>https://www.getapp.com/marketing-software/a/integrated-marketing-portal/</t>
        </is>
      </c>
      <c r="F67667" t="inlineStr">
        <is>
          <t>IMPGo is an easy-to-use brand marketing platform that keeps everything you need to manage your brand in one shared place. From brand guidelines and data asset management to content creation and distribution, IMPGo offers a comprehensive suite of solutions to help marketing teams grow their brand.Read more about IMPGO</t>
        </is>
      </c>
    </row>
    <row r="67668">
      <c r="A67668" t="inlineStr">
        <is>
          <t>Marketing</t>
        </is>
      </c>
      <c r="B67668" t="inlineStr">
        <is>
          <t>Marketing Automation</t>
        </is>
      </c>
      <c r="C67668" t="inlineStr">
        <is>
          <t>https://www.getapp.com/marketing-software/marketing-automation/os/web-based</t>
        </is>
      </c>
      <c r="D67668" t="inlineStr">
        <is>
          <t>infunnel</t>
        </is>
      </c>
      <c r="E67668" t="inlineStr">
        <is>
          <t>https://www.getapp.com/customer-management-software/a/inconcert-marketing-automation-crm/</t>
        </is>
      </c>
      <c r="F67668" t="inlineStr">
        <is>
          <t>inConcert Marketing Automation &amp; CRMMore leads, more sales, more controlIntegrate marketing and sales processes: automate sales, build a smart and integrated omnichannel pipeline and convert qualified leads into business opportunities.Read more about infunnel</t>
        </is>
      </c>
    </row>
    <row r="67669">
      <c r="A67669" t="inlineStr">
        <is>
          <t>Marketing</t>
        </is>
      </c>
      <c r="B67669" t="inlineStr">
        <is>
          <t>Marketing Automation</t>
        </is>
      </c>
      <c r="C67669" t="inlineStr">
        <is>
          <t>https://www.getapp.com/marketing-software/marketing-automation/os/web-based</t>
        </is>
      </c>
      <c r="D67669" t="inlineStr">
        <is>
          <t>Touchpoint MX</t>
        </is>
      </c>
      <c r="E67669" t="inlineStr">
        <is>
          <t>https://www.getapp.com/customer-management-software/a/touchpoint-mx/</t>
        </is>
      </c>
      <c r="F67669" t="inlineStr">
        <is>
          <t>Touchpoint MX is an omni-channel marketing platform that helps B2C businesses engage customers with unique marketing campaigns. It offers tools and features for loyalty, auctions, promotions, surveys, mobile, web, and email.Read more about Touchpoint MX</t>
        </is>
      </c>
    </row>
    <row r="67670">
      <c r="A67670" t="inlineStr">
        <is>
          <t>Marketing</t>
        </is>
      </c>
      <c r="B67670" t="inlineStr">
        <is>
          <t>Marketing Automation</t>
        </is>
      </c>
      <c r="C67670" t="inlineStr">
        <is>
          <t>https://www.getapp.com/marketing-software/marketing-automation/os/web-based</t>
        </is>
      </c>
      <c r="D67670" t="inlineStr">
        <is>
          <t>iwinBack</t>
        </is>
      </c>
      <c r="E67670" t="inlineStr">
        <is>
          <t>https://www.getapp.com/marketing-software/a/iwinback/</t>
        </is>
      </c>
      <c r="F67670" t="inlineStr">
        <is>
          <t>Not effectively harnessing the power of marketing automation or data analytics? This may be a function of over-complicated or unwieldy tech stacks, or it could be a marketing team that has not kept up with the times. A big part of the value we bring to our customers is simplifying by centralizing.Read more about iwinBack</t>
        </is>
      </c>
    </row>
    <row r="67671">
      <c r="A67671" t="inlineStr">
        <is>
          <t>Marketing</t>
        </is>
      </c>
      <c r="B67671" t="inlineStr">
        <is>
          <t>Marketing Automation</t>
        </is>
      </c>
      <c r="C67671" t="inlineStr">
        <is>
          <t>https://www.getapp.com/marketing-software/marketing-automation/os/web-based</t>
        </is>
      </c>
      <c r="D67671" t="inlineStr">
        <is>
          <t>AdBraze</t>
        </is>
      </c>
      <c r="E67671" t="inlineStr">
        <is>
          <t>https://www.getapp.com/marketing-software/a/adbraze/</t>
        </is>
      </c>
      <c r="F67671" t="inlineStr">
        <is>
          <t>AdBraze is an all-in-one ad and marketing automation tool designed to boost your business efficiency and scale fast. With AdBraze, teams can streamline the marketing workflow, minimize the routine of media buyers and increase efficiency within the creative team.Read more about AdBraze</t>
        </is>
      </c>
    </row>
    <row r="67672">
      <c r="A67672" t="inlineStr">
        <is>
          <t>Marketing</t>
        </is>
      </c>
      <c r="B67672" t="inlineStr">
        <is>
          <t>Marketing Automation</t>
        </is>
      </c>
      <c r="C67672" t="inlineStr">
        <is>
          <t>https://www.getapp.com/marketing-software/marketing-automation/os/web-based</t>
        </is>
      </c>
      <c r="D67672" t="inlineStr">
        <is>
          <t>Evam</t>
        </is>
      </c>
      <c r="E67672" t="inlineStr">
        <is>
          <t>https://www.getapp.com/marketing-software/a/evam/</t>
        </is>
      </c>
      <c r="F67672" t="inlineStr">
        <is>
          <t>Collects &amp; processes billions of events in real-time to create personalized customer journeys through automated marketing campaigns.Read more about Evam</t>
        </is>
      </c>
    </row>
    <row r="67673">
      <c r="A67673" t="inlineStr">
        <is>
          <t>Marketing</t>
        </is>
      </c>
      <c r="B67673" t="inlineStr">
        <is>
          <t>Marketing Automation</t>
        </is>
      </c>
      <c r="C67673" t="inlineStr">
        <is>
          <t>https://www.getapp.com/marketing-software/marketing-automation/os/web-based</t>
        </is>
      </c>
      <c r="D67673" t="inlineStr">
        <is>
          <t>Performance Suite</t>
        </is>
      </c>
      <c r="E67673" t="inlineStr">
        <is>
          <t>https://www.getapp.com/marketing-software/a/performance-suite/</t>
        </is>
      </c>
      <c r="F67673"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67674">
      <c r="A67674" t="inlineStr">
        <is>
          <t>Marketing</t>
        </is>
      </c>
      <c r="B67674" t="inlineStr">
        <is>
          <t>Marketing Automation</t>
        </is>
      </c>
      <c r="C67674" t="inlineStr">
        <is>
          <t>https://www.getapp.com/marketing-software/marketing-automation/os/web-based</t>
        </is>
      </c>
      <c r="D67674" t="inlineStr">
        <is>
          <t>Dynamo</t>
        </is>
      </c>
      <c r="E67674" t="inlineStr">
        <is>
          <t>https://www.getapp.com/marketing-software/a/dynamo-1/</t>
        </is>
      </c>
      <c r="F67674" t="inlineStr">
        <is>
          <t>Dynamo is the preferred automation tool for social media and community teams, empowering their engagement authentically.Read more about Dynamo</t>
        </is>
      </c>
    </row>
    <row r="67675">
      <c r="A67675" t="inlineStr">
        <is>
          <t>Marketing</t>
        </is>
      </c>
      <c r="B67675" t="inlineStr">
        <is>
          <t>Marketing Automation</t>
        </is>
      </c>
      <c r="C67675" t="inlineStr">
        <is>
          <t>https://www.getapp.com/marketing-software/marketing-automation/os/web-based</t>
        </is>
      </c>
      <c r="D67675" t="inlineStr">
        <is>
          <t>Steer</t>
        </is>
      </c>
      <c r="E67675" t="inlineStr">
        <is>
          <t>https://www.getapp.com/retail-consumer-services-software/a/steer-1/</t>
        </is>
      </c>
      <c r="F67675" t="inlineStr">
        <is>
          <t>An all-encompassing and resilient marketing platform for auto repair shops, ensuring efficient customer acquisition, retention, and communication.Read more about Steer</t>
        </is>
      </c>
    </row>
    <row r="67676">
      <c r="A67676" t="inlineStr">
        <is>
          <t>Marketing</t>
        </is>
      </c>
      <c r="B67676" t="inlineStr">
        <is>
          <t>Marketing Automation</t>
        </is>
      </c>
      <c r="C67676" t="inlineStr">
        <is>
          <t>https://www.getapp.com/marketing-software/marketing-automation/os/web-based</t>
        </is>
      </c>
      <c r="D67676" t="inlineStr">
        <is>
          <t>Outbound</t>
        </is>
      </c>
      <c r="E67676" t="inlineStr">
        <is>
          <t>https://www.getapp.com/sales-software/a/outbound-1/</t>
        </is>
      </c>
      <c r="F67676" t="inlineStr">
        <is>
          <t>Outbound is an AI sales platform for B2B lead generation that helps convert contacts into customers. It offers tools to find perfect accounts, connect with decision makers, and automate sales outreach to close more deals.Read more about Outbound</t>
        </is>
      </c>
    </row>
    <row r="67677">
      <c r="A67677" t="inlineStr">
        <is>
          <t>Marketing</t>
        </is>
      </c>
      <c r="B67677" t="inlineStr">
        <is>
          <t>Marketing Automation</t>
        </is>
      </c>
      <c r="C67677" t="inlineStr">
        <is>
          <t>https://www.getapp.com/marketing-software/marketing-automation/os/web-based</t>
        </is>
      </c>
      <c r="D67677" t="inlineStr">
        <is>
          <t>We Brand</t>
        </is>
      </c>
      <c r="E67677" t="inlineStr">
        <is>
          <t>https://www.getapp.com/marketing-software/a/we-brand/</t>
        </is>
      </c>
      <c r="F67677" t="inlineStr">
        <is>
          <t>We Brand is a digital asset management (DAM) platform that provides self-service portals, editing tools, asset storage, and analytics, optimizing design and marketing processes.Read more about We Brand</t>
        </is>
      </c>
    </row>
    <row r="67678">
      <c r="A67678" t="inlineStr">
        <is>
          <t>Marketing</t>
        </is>
      </c>
      <c r="B67678" t="inlineStr">
        <is>
          <t>Marketing Automation</t>
        </is>
      </c>
      <c r="C67678" t="inlineStr">
        <is>
          <t>https://www.getapp.com/marketing-software/marketing-automation/os/web-based</t>
        </is>
      </c>
      <c r="D67678" t="inlineStr">
        <is>
          <t>MakesBridge Marketing Automation</t>
        </is>
      </c>
      <c r="E67678" t="inlineStr">
        <is>
          <t>https://www.getapp.com/it-communications-software/a/makesbridge-marketing-automation/</t>
        </is>
      </c>
      <c r="F67678" t="inlineStr">
        <is>
          <t>MakesBridge Marketing Automation is a web-based lead nurturing software that offers features such as drip message sequencing, automated sales follow-ups, real-time sales alerts, and targeted segmentation to help businesses optimize sales and marketing results.Read more about MakesBridge Marketing Automation</t>
        </is>
      </c>
    </row>
    <row r="67679">
      <c r="A67679" t="inlineStr">
        <is>
          <t>Marketing</t>
        </is>
      </c>
      <c r="B67679" t="inlineStr">
        <is>
          <t>Marketing Automation</t>
        </is>
      </c>
      <c r="C67679" t="inlineStr">
        <is>
          <t>https://www.getapp.com/marketing-software/marketing-automation/os/web-based</t>
        </is>
      </c>
      <c r="D67679" t="inlineStr">
        <is>
          <t>Oracle Responsys</t>
        </is>
      </c>
      <c r="E67679" t="inlineStr">
        <is>
          <t>https://www.getapp.com/marketing-software/a/responsys/</t>
        </is>
      </c>
      <c r="F67679" t="inlineStr">
        <is>
          <t>Oracle Responsys allows users to plan, execute, optimize, and manage marketing campaigns and multi-stage programs across every digital channel, including email, mobile, social, the web, and display.Read more about Oracle Responsys</t>
        </is>
      </c>
    </row>
    <row r="67680">
      <c r="A67680" t="inlineStr">
        <is>
          <t>Marketing</t>
        </is>
      </c>
      <c r="B67680" t="inlineStr">
        <is>
          <t>Marketing Automation</t>
        </is>
      </c>
      <c r="C67680" t="inlineStr">
        <is>
          <t>https://www.getapp.com/marketing-software/marketing-automation/os/web-based</t>
        </is>
      </c>
      <c r="D67680" t="inlineStr">
        <is>
          <t>Acoustic Marketing Cloud</t>
        </is>
      </c>
      <c r="E67680" t="inlineStr">
        <is>
          <t>https://www.getapp.com/marketing-software/a/acoustic-marketing-cloud/</t>
        </is>
      </c>
      <c r="F67680" t="inlineStr">
        <is>
          <t>In addition to marketing automation and campaign execution, we also provide segmentation, personalization, journey orchestration, journey analytics, high-end content production, and digital experience analytics.Read more about Acoustic Marketing Cloud</t>
        </is>
      </c>
    </row>
    <row r="67681">
      <c r="A67681" t="inlineStr">
        <is>
          <t>Marketing</t>
        </is>
      </c>
      <c r="B67681" t="inlineStr">
        <is>
          <t>Marketing Automation</t>
        </is>
      </c>
      <c r="C67681" t="inlineStr">
        <is>
          <t>https://www.getapp.com/marketing-software/marketing-automation/os/web-based</t>
        </is>
      </c>
      <c r="D67681" t="inlineStr">
        <is>
          <t>Experiture</t>
        </is>
      </c>
      <c r="E67681" t="inlineStr">
        <is>
          <t>https://www.getapp.com/marketing-software/a/experiture/</t>
        </is>
      </c>
      <c r="F67681" t="inlineStr">
        <is>
          <t>Experiture is an online marketing platform that provides marketing automation and customer engagement solutions to small &amp; mid-sized businessesRead more about Experiture</t>
        </is>
      </c>
    </row>
    <row r="67682">
      <c r="A67682" t="inlineStr">
        <is>
          <t>Marketing</t>
        </is>
      </c>
      <c r="B67682" t="inlineStr">
        <is>
          <t>Marketing Automation</t>
        </is>
      </c>
      <c r="C67682" t="inlineStr">
        <is>
          <t>https://www.getapp.com/marketing-software/marketing-automation/os/web-based</t>
        </is>
      </c>
      <c r="D67682" t="inlineStr">
        <is>
          <t>Wired Plus</t>
        </is>
      </c>
      <c r="E67682" t="inlineStr">
        <is>
          <t>https://www.getapp.com/marketing-software/a/wired-plus/</t>
        </is>
      </c>
      <c r="F67682" t="inlineStr">
        <is>
          <t>Wired Plus is a marketing automation &amp; CRM platform for businesses of all sizes, designed to help users create, distribute, manage, &amp; track marketing campaigns, &amp; track contacts, leads, &amp; prospects from one platform. Wired Plus uses business intelligence and automation to aid with visitor targeting.Read more about Wired Plus</t>
        </is>
      </c>
    </row>
    <row r="67683">
      <c r="A67683" t="inlineStr">
        <is>
          <t>Marketing</t>
        </is>
      </c>
      <c r="B67683" t="inlineStr">
        <is>
          <t>Marketing Automation</t>
        </is>
      </c>
      <c r="C67683" t="inlineStr">
        <is>
          <t>https://www.getapp.com/marketing-software/marketing-automation/os/web-based</t>
        </is>
      </c>
      <c r="D67683" t="inlineStr">
        <is>
          <t>BEYABLE</t>
        </is>
      </c>
      <c r="E67683" t="inlineStr">
        <is>
          <t>https://www.getapp.com/marketing-software/a/beyable/</t>
        </is>
      </c>
      <c r="F67683" t="inlineStr">
        <is>
          <t>Turn abandoning and hesitating visitors into customers by on-site behavioral targeting. Huge bunch of marketing scenarios and options available.Read more about BEYABLE</t>
        </is>
      </c>
    </row>
    <row r="67684">
      <c r="A67684" t="inlineStr">
        <is>
          <t>Marketing</t>
        </is>
      </c>
      <c r="B67684" t="inlineStr">
        <is>
          <t>Marketing Automation</t>
        </is>
      </c>
      <c r="C67684" t="inlineStr">
        <is>
          <t>https://www.getapp.com/marketing-software/marketing-automation/os/web-based</t>
        </is>
      </c>
      <c r="D67684" t="inlineStr">
        <is>
          <t>Salesoar</t>
        </is>
      </c>
      <c r="E67684" t="inlineStr">
        <is>
          <t>https://www.getapp.com/marketing-software/a/salesoar/</t>
        </is>
      </c>
      <c r="F67684" t="inlineStr">
        <is>
          <t>Automate and optimize to scale up Search and Shopping campaigns. Reach new customers and increase your Investment Return through a one time, seamless Feed Integration with your website and Google AdWords or Merchant Center Account, to automatically generate thousands of high ranking ads in minutes.Read more about Salesoar</t>
        </is>
      </c>
    </row>
    <row r="67685">
      <c r="A67685" t="inlineStr">
        <is>
          <t>Marketing</t>
        </is>
      </c>
      <c r="B67685" t="inlineStr">
        <is>
          <t>Marketing Automation</t>
        </is>
      </c>
      <c r="C67685" t="inlineStr">
        <is>
          <t>https://www.getapp.com/marketing-software/marketing-automation/os/web-based</t>
        </is>
      </c>
      <c r="D67685" t="inlineStr">
        <is>
          <t>Insightly Marketing</t>
        </is>
      </c>
      <c r="E67685" t="inlineStr">
        <is>
          <t>https://www.getapp.com/marketing-software/a/insightly-marketing/</t>
        </is>
      </c>
      <c r="F67685" t="inlineStr">
        <is>
          <t>Insightly Marketing is a marketing automation software that helps businesses streamline operations related to lead capture, customer segmentation, web traffic analytics, and customer journey configuration. Marketing professionals can embed custom lead capture forms into business websites.Read more about Insightly Marketing</t>
        </is>
      </c>
    </row>
    <row r="67686">
      <c r="A67686" t="inlineStr">
        <is>
          <t>Marketing</t>
        </is>
      </c>
      <c r="B67686" t="inlineStr">
        <is>
          <t>Marketing Automation</t>
        </is>
      </c>
      <c r="C67686" t="inlineStr">
        <is>
          <t>https://www.getapp.com/marketing-software/marketing-automation/os/web-based</t>
        </is>
      </c>
      <c r="D67686" t="inlineStr">
        <is>
          <t>Shopstory</t>
        </is>
      </c>
      <c r="E67686" t="inlineStr">
        <is>
          <t>https://www.getapp.com/marketing-software/a/boomerank/</t>
        </is>
      </c>
      <c r="F67686" t="inlineStr">
        <is>
          <t>Shopstory is an Austrian startup that aims to promote the eCommerce market and make it more transparent and diverse with its SaaS solution.Read more about Shopstory</t>
        </is>
      </c>
    </row>
    <row r="67687">
      <c r="A67687" t="inlineStr">
        <is>
          <t>Marketing</t>
        </is>
      </c>
      <c r="B67687" t="inlineStr">
        <is>
          <t>Marketing Automation</t>
        </is>
      </c>
      <c r="C67687" t="inlineStr">
        <is>
          <t>https://www.getapp.com/marketing-software/marketing-automation/os/web-based</t>
        </is>
      </c>
      <c r="D67687" t="inlineStr">
        <is>
          <t>Revinate</t>
        </is>
      </c>
      <c r="E67687" t="inlineStr">
        <is>
          <t>https://www.getapp.com/marketing-software/a/revinate/</t>
        </is>
      </c>
      <c r="F67687" t="inlineStr">
        <is>
          <t>Revinate is a cloud-based guest data platform specifically designed to support hoteliers make the most of every guest. As the global leader in guest data management, Revinate offers different features that deliver a rich view of every guest and the marketing systems users need to create personalized guest experiences.Read more about Revinate</t>
        </is>
      </c>
    </row>
    <row r="67688">
      <c r="A67688" t="inlineStr">
        <is>
          <t>Marketing</t>
        </is>
      </c>
      <c r="B67688" t="inlineStr">
        <is>
          <t>Marketing Automation</t>
        </is>
      </c>
      <c r="C67688" t="inlineStr">
        <is>
          <t>https://www.getapp.com/marketing-software/marketing-automation/os/web-based</t>
        </is>
      </c>
      <c r="D67688" t="inlineStr">
        <is>
          <t>XMPie Circle</t>
        </is>
      </c>
      <c r="E67688" t="inlineStr">
        <is>
          <t>https://www.getapp.com/marketing-software/a/xmpie-circle/</t>
        </is>
      </c>
      <c r="F67688" t="inlineStr">
        <is>
          <t>XMPie Circle is a SaaS solution designed to help businesses manage, track, collaborate on, and visualize multi-channel marketing campaigns. Administrators can measure, track and view key performance indicators and other metrics.Read more about XMPie Circle</t>
        </is>
      </c>
    </row>
    <row r="67689">
      <c r="A67689" t="inlineStr">
        <is>
          <t>Marketing</t>
        </is>
      </c>
      <c r="B67689" t="inlineStr">
        <is>
          <t>Marketing Automation</t>
        </is>
      </c>
      <c r="C67689" t="inlineStr">
        <is>
          <t>https://www.getapp.com/marketing-software/marketing-automation/os/web-based</t>
        </is>
      </c>
      <c r="D67689" t="inlineStr">
        <is>
          <t>EmailOversight</t>
        </is>
      </c>
      <c r="E67689" t="inlineStr">
        <is>
          <t>https://www.getapp.com/marketing-software/a/emailoversight/</t>
        </is>
      </c>
      <c r="F67689" t="inlineStr">
        <is>
          <t>EmailOversight's email verification service is 99.5% accurate.  Clean out your bad emails and improve your delivery rates today.Read more about EmailOversight</t>
        </is>
      </c>
    </row>
    <row r="67690">
      <c r="A67690" t="inlineStr">
        <is>
          <t>Marketing</t>
        </is>
      </c>
      <c r="B67690" t="inlineStr">
        <is>
          <t>Marketing Automation</t>
        </is>
      </c>
      <c r="C67690" t="inlineStr">
        <is>
          <t>https://www.getapp.com/marketing-software/marketing-automation/os/web-based</t>
        </is>
      </c>
      <c r="D67690" t="inlineStr">
        <is>
          <t>Revinate</t>
        </is>
      </c>
      <c r="E67690" t="inlineStr">
        <is>
          <t>https://www.getapp.com/marketing-software/a/revinate/</t>
        </is>
      </c>
      <c r="F67690" t="inlineStr">
        <is>
          <t>Revinate is a cloud-based guest data platform specifically designed to support hoteliers make the most of every guest. As the global leader in guest data management, Revinate offers different features that deliver a rich view of every guest and the marketing systems users need to create personalized guest experiences.Read more about Revinate</t>
        </is>
      </c>
    </row>
    <row r="67691">
      <c r="A67691" t="inlineStr">
        <is>
          <t>Marketing</t>
        </is>
      </c>
      <c r="B67691" t="inlineStr">
        <is>
          <t>Marketing Automation</t>
        </is>
      </c>
      <c r="C67691" t="inlineStr">
        <is>
          <t>https://www.getapp.com/marketing-software/marketing-automation/os/web-based</t>
        </is>
      </c>
      <c r="D67691" t="inlineStr">
        <is>
          <t>Shopstory</t>
        </is>
      </c>
      <c r="E67691" t="inlineStr">
        <is>
          <t>https://www.getapp.com/marketing-software/a/boomerank/</t>
        </is>
      </c>
      <c r="F67691" t="inlineStr">
        <is>
          <t>Shopstory is an Austrian startup that aims to promote the eCommerce market and make it more transparent and diverse with its SaaS solution.Read more about Shopstory</t>
        </is>
      </c>
    </row>
    <row r="67692">
      <c r="A67692" t="inlineStr">
        <is>
          <t>Marketing</t>
        </is>
      </c>
      <c r="B67692" t="inlineStr">
        <is>
          <t>Marketing Automation</t>
        </is>
      </c>
      <c r="C67692" t="inlineStr">
        <is>
          <t>https://www.getapp.com/marketing-software/marketing-automation/os/web-based</t>
        </is>
      </c>
      <c r="D67692" t="inlineStr">
        <is>
          <t>XMPie Circle</t>
        </is>
      </c>
      <c r="E67692" t="inlineStr">
        <is>
          <t>https://www.getapp.com/marketing-software/a/xmpie-circle/</t>
        </is>
      </c>
      <c r="F67692" t="inlineStr">
        <is>
          <t>XMPie Circle is a SaaS solution designed to help businesses manage, track, collaborate on, and visualize multi-channel marketing campaigns. Administrators can measure, track and view key performance indicators and other metrics.Read more about XMPie Circle</t>
        </is>
      </c>
    </row>
    <row r="67693">
      <c r="A67693" t="inlineStr">
        <is>
          <t>Marketing</t>
        </is>
      </c>
      <c r="B67693" t="inlineStr">
        <is>
          <t>Marketing Automation</t>
        </is>
      </c>
      <c r="C67693" t="inlineStr">
        <is>
          <t>https://www.getapp.com/marketing-software/marketing-automation/os/web-based</t>
        </is>
      </c>
      <c r="D67693" t="inlineStr">
        <is>
          <t>InboxAlly</t>
        </is>
      </c>
      <c r="E67693" t="inlineStr">
        <is>
          <t>https://www.getapp.com/it-communications-software/a/inboxally/</t>
        </is>
      </c>
      <c r="F67693" t="inlineStr">
        <is>
          <t>InboxAlly is a tool that helps email marketers stop their emails from landing in spam. It does this by teaching email providers to put your messages in the Inbox. This results in a dramatic increase in your open rates and your bottom line.Read more about InboxAlly</t>
        </is>
      </c>
    </row>
    <row r="67694">
      <c r="A67694" t="inlineStr">
        <is>
          <t>Marketing</t>
        </is>
      </c>
      <c r="B67694" t="inlineStr">
        <is>
          <t>Marketing Automation</t>
        </is>
      </c>
      <c r="C67694" t="inlineStr">
        <is>
          <t>https://www.getapp.com/marketing-software/marketing-automation/os/web-based</t>
        </is>
      </c>
      <c r="D67694" t="inlineStr">
        <is>
          <t>StructuredWeb</t>
        </is>
      </c>
      <c r="E67694" t="inlineStr">
        <is>
          <t>https://www.getapp.com/marketing-software/a/structuredweb-1/</t>
        </is>
      </c>
      <c r="F67694" t="inlineStr">
        <is>
          <t>StructuredWeb is a channel automation platform that combines a flexible platform with proven go-to-market strategies and service.Read more about StructuredWeb</t>
        </is>
      </c>
    </row>
    <row r="67695">
      <c r="A67695" t="inlineStr">
        <is>
          <t>Marketing</t>
        </is>
      </c>
      <c r="B67695" t="inlineStr">
        <is>
          <t>Marketing Automation</t>
        </is>
      </c>
      <c r="C67695" t="inlineStr">
        <is>
          <t>https://www.getapp.com/marketing-software/marketing-automation/os/web-based</t>
        </is>
      </c>
      <c r="D67695" t="inlineStr">
        <is>
          <t>appICE</t>
        </is>
      </c>
      <c r="E67695" t="inlineStr">
        <is>
          <t>https://www.getapp.com/customer-management-software/a/appice/</t>
        </is>
      </c>
      <c r="F67695" t="inlineStr">
        <is>
          <t>appICE is a full-stack solution consisting of powerful customer analytics, cross-channel engagement across multiple channels like email, push, in-app, SMS, WhatsApp, and LinkedIn, and AI-driven personalization.Read more about appICE</t>
        </is>
      </c>
    </row>
    <row r="67696">
      <c r="A67696" t="inlineStr">
        <is>
          <t>Marketing</t>
        </is>
      </c>
      <c r="B67696" t="inlineStr">
        <is>
          <t>Marketing Automation</t>
        </is>
      </c>
      <c r="C67696" t="inlineStr">
        <is>
          <t>https://www.getapp.com/marketing-software/marketing-automation/os/web-based</t>
        </is>
      </c>
      <c r="D67696" t="inlineStr">
        <is>
          <t>SMS Número Corto</t>
        </is>
      </c>
      <c r="E67696" t="inlineStr">
        <is>
          <t>https://www.getapp.com/customer-management-software/a/sms-marketing/</t>
        </is>
      </c>
      <c r="F67696" t="inlineStr">
        <is>
          <t>SMS Marketing is a software that allows you to address customers through a text message with a 4 or 5 digit sender.Read more about SMS Número Corto</t>
        </is>
      </c>
    </row>
    <row r="67697">
      <c r="A67697" t="inlineStr">
        <is>
          <t>Marketing</t>
        </is>
      </c>
      <c r="B67697" t="inlineStr">
        <is>
          <t>Marketing Automation</t>
        </is>
      </c>
      <c r="C67697" t="inlineStr">
        <is>
          <t>https://www.getapp.com/marketing-software/marketing-automation/os/web-based</t>
        </is>
      </c>
      <c r="D67697" t="inlineStr">
        <is>
          <t>Ovonts</t>
        </is>
      </c>
      <c r="E67697" t="inlineStr">
        <is>
          <t>https://www.getapp.com/marketing-software/a/ovonts/</t>
        </is>
      </c>
      <c r="F67697" t="inlineStr">
        <is>
          <t>Ovonts is a cloud-based influencer marketing and omnichannel social commerce enablement platform. It is built on an open architecture powered by modules, custom analytics and workflow tools to empower your work the way you do with influencers, creators, content, managers and teams.Read more about Ovonts</t>
        </is>
      </c>
    </row>
    <row r="67698">
      <c r="A67698" t="inlineStr">
        <is>
          <t>Marketing</t>
        </is>
      </c>
      <c r="B67698" t="inlineStr">
        <is>
          <t>Marketing Automation</t>
        </is>
      </c>
      <c r="C67698" t="inlineStr">
        <is>
          <t>https://www.getapp.com/marketing-software/marketing-automation/os/web-based</t>
        </is>
      </c>
      <c r="D67698" t="inlineStr">
        <is>
          <t>Evocalize</t>
        </is>
      </c>
      <c r="E67698" t="inlineStr">
        <is>
          <t>https://www.getapp.com/marketing-software/a/evocalize/</t>
        </is>
      </c>
      <c r="F67698"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67699">
      <c r="A67699" t="inlineStr">
        <is>
          <t>Marketing</t>
        </is>
      </c>
      <c r="B67699" t="inlineStr">
        <is>
          <t>Marketing Automation</t>
        </is>
      </c>
      <c r="C67699" t="inlineStr">
        <is>
          <t>https://www.getapp.com/marketing-software/marketing-automation/os/web-based</t>
        </is>
      </c>
      <c r="D67699" t="inlineStr">
        <is>
          <t>Wrench.ai</t>
        </is>
      </c>
      <c r="E67699" t="inlineStr">
        <is>
          <t>https://www.getapp.com/marketing-software/a/wrench-ai/</t>
        </is>
      </c>
      <c r="F67699"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7700">
      <c r="A67700" t="inlineStr">
        <is>
          <t>Marketing</t>
        </is>
      </c>
      <c r="B67700" t="inlineStr">
        <is>
          <t>Marketing Automation</t>
        </is>
      </c>
      <c r="C67700" t="inlineStr">
        <is>
          <t>https://www.getapp.com/marketing-software/marketing-automation/os/web-based</t>
        </is>
      </c>
      <c r="D67700" t="inlineStr">
        <is>
          <t>DotcomPal</t>
        </is>
      </c>
      <c r="E67700" t="inlineStr">
        <is>
          <t>https://www.getapp.com/marketing-software/a/dotcompal/</t>
        </is>
      </c>
      <c r="F67700" t="inlineStr">
        <is>
          <t>DotcomPal is the ultimate launchpad for entrepreneurs, SMBs and digital creators to build and scale high-converting online businesses with ease.DotcomPal brings powerful tools, templates, &amp; training into a simple, affordable platform that enables anyone to build high converting businesses onlineRead more about DotcomPal</t>
        </is>
      </c>
    </row>
    <row r="67701">
      <c r="A67701" t="inlineStr">
        <is>
          <t>Marketing</t>
        </is>
      </c>
      <c r="B67701" t="inlineStr">
        <is>
          <t>Marketing Automation</t>
        </is>
      </c>
      <c r="C67701" t="inlineStr">
        <is>
          <t>https://www.getapp.com/marketing-software/marketing-automation/os/web-based</t>
        </is>
      </c>
      <c r="D67701" t="inlineStr">
        <is>
          <t>Ternair</t>
        </is>
      </c>
      <c r="E67701" t="inlineStr">
        <is>
          <t>https://www.getapp.com/customer-management-software/a/ternair/</t>
        </is>
      </c>
      <c r="F67701" t="inlineStr">
        <is>
          <t>Data, content and automation in your own hands. Create your own campaigns that you personalize and automate via dynamic templates. At every stage of the customer journey.Read more about Ternair</t>
        </is>
      </c>
    </row>
    <row r="67702">
      <c r="A67702" t="inlineStr">
        <is>
          <t>Marketing</t>
        </is>
      </c>
      <c r="B67702" t="inlineStr">
        <is>
          <t>Marketing Automation</t>
        </is>
      </c>
      <c r="C67702" t="inlineStr">
        <is>
          <t>https://www.getapp.com/marketing-software/marketing-automation/os/web-based</t>
        </is>
      </c>
      <c r="D67702" t="inlineStr">
        <is>
          <t>MPP.360</t>
        </is>
      </c>
      <c r="E67702" t="inlineStr">
        <is>
          <t>https://www.getapp.com/all-software/a/mpp-360/</t>
        </is>
      </c>
      <c r="F67702" t="inlineStr">
        <is>
          <t>MPP.360 is a cloud-based platform for streamlining the creation of digital or printed sales and marketing materials.Read more about MPP.360</t>
        </is>
      </c>
    </row>
    <row r="67703">
      <c r="A67703" t="inlineStr">
        <is>
          <t>Marketing</t>
        </is>
      </c>
      <c r="B67703" t="inlineStr">
        <is>
          <t>Marketing Automation</t>
        </is>
      </c>
      <c r="C67703" t="inlineStr">
        <is>
          <t>https://www.getapp.com/marketing-software/marketing-automation/os/web-based</t>
        </is>
      </c>
      <c r="D67703" t="inlineStr">
        <is>
          <t>Wunderkind</t>
        </is>
      </c>
      <c r="E67703" t="inlineStr">
        <is>
          <t>https://www.getapp.com/marketing-software/a/bouncex/</t>
        </is>
      </c>
      <c r="F67703" t="inlineStr">
        <is>
          <t>Wunderkind is the only performance marketing engine with guaranteed revenue performance. We deliver one-to-one messages at an unprecedented scale across email and text messaging for the world’s largest brands.Read more about Wunderkind</t>
        </is>
      </c>
    </row>
    <row r="67704">
      <c r="A67704" t="inlineStr">
        <is>
          <t>Marketing</t>
        </is>
      </c>
      <c r="B67704" t="inlineStr">
        <is>
          <t>Marketing Automation</t>
        </is>
      </c>
      <c r="C67704" t="inlineStr">
        <is>
          <t>https://www.getapp.com/marketing-software/marketing-automation/os/web-based</t>
        </is>
      </c>
      <c r="D67704" t="inlineStr">
        <is>
          <t>ADXL</t>
        </is>
      </c>
      <c r="E67704" t="inlineStr">
        <is>
          <t>https://www.getapp.com/marketing-software/a/adxl/</t>
        </is>
      </c>
      <c r="F67704" t="inlineStr">
        <is>
          <t>ADXL is a centralized campaign management tool for Google, Facebook, Instagram, TikTok, Twitter, and LinkedIn ads, all in one placeRead more about ADXL</t>
        </is>
      </c>
    </row>
    <row r="67705">
      <c r="A67705" t="inlineStr">
        <is>
          <t>Marketing</t>
        </is>
      </c>
      <c r="B67705" t="inlineStr">
        <is>
          <t>Marketing Automation</t>
        </is>
      </c>
      <c r="C67705" t="inlineStr">
        <is>
          <t>https://www.getapp.com/marketing-software/marketing-automation/os/web-based</t>
        </is>
      </c>
      <c r="D67705" t="inlineStr">
        <is>
          <t>Sugester</t>
        </is>
      </c>
      <c r="E67705" t="inlineStr">
        <is>
          <t>https://www.getapp.com/collaboration-software/a/sugester/</t>
        </is>
      </c>
      <c r="F67705" t="inlineStr">
        <is>
          <t>Sugester is a marketing automation system that helps small and medium-sized businesses with customer communication, product management, and team collaboration. Key features include live chat, task management, forum, knowledge base, feedback, and customer relationship management.Read more about Sugester</t>
        </is>
      </c>
    </row>
    <row r="67706">
      <c r="A67706" t="inlineStr">
        <is>
          <t>Marketing</t>
        </is>
      </c>
      <c r="B67706" t="inlineStr">
        <is>
          <t>Marketing Automation</t>
        </is>
      </c>
      <c r="C67706" t="inlineStr">
        <is>
          <t>https://www.getapp.com/marketing-software/marketing-automation/os/web-based</t>
        </is>
      </c>
      <c r="D67706" t="inlineStr">
        <is>
          <t>Agillic</t>
        </is>
      </c>
      <c r="E67706" t="inlineStr">
        <is>
          <t>https://www.getapp.com/marketing-software/a/agillic/</t>
        </is>
      </c>
      <c r="F67706"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67707">
      <c r="A67707" t="inlineStr">
        <is>
          <t>Marketing</t>
        </is>
      </c>
      <c r="B67707" t="inlineStr">
        <is>
          <t>Marketing Automation</t>
        </is>
      </c>
      <c r="C67707" t="inlineStr">
        <is>
          <t>https://www.getapp.com/marketing-software/marketing-automation/os/web-based</t>
        </is>
      </c>
      <c r="D67707" t="inlineStr">
        <is>
          <t>Square Marketing</t>
        </is>
      </c>
      <c r="E67707" t="inlineStr">
        <is>
          <t>https://www.getapp.com/marketing-software/a/square-marketing/</t>
        </is>
      </c>
      <c r="F67707" t="inlineStr">
        <is>
          <t>Square Marketing is a tool that allows businesses to customize and automate email and text campaigns to boost customer engagement. Expand your business with personalized, one-time and automatedemail and text campaigns to keep your customers engaged.Read more about Square Marketing</t>
        </is>
      </c>
    </row>
    <row r="67708">
      <c r="A67708" t="inlineStr">
        <is>
          <t>Marketing</t>
        </is>
      </c>
      <c r="B67708" t="inlineStr">
        <is>
          <t>Marketing Automation</t>
        </is>
      </c>
      <c r="C67708" t="inlineStr">
        <is>
          <t>https://www.getapp.com/marketing-software/marketing-automation/os/web-based</t>
        </is>
      </c>
      <c r="D67708" t="inlineStr">
        <is>
          <t>Oracle Data Management Platform</t>
        </is>
      </c>
      <c r="E67708" t="inlineStr">
        <is>
          <t>https://www.getapp.com/marketing-software/a/bluekai/</t>
        </is>
      </c>
      <c r="F67708" t="inlineStr">
        <is>
          <t>Oracle BlueKai is a cloud-based big data platform which enables marketing organizations to personalize online, offline, and mobile marketing campaigns with richer and more actionable information about targeted audiences.Read more about Oracle Data Management Platform</t>
        </is>
      </c>
    </row>
    <row r="67709">
      <c r="A67709" t="inlineStr">
        <is>
          <t>Marketing</t>
        </is>
      </c>
      <c r="B67709" t="inlineStr">
        <is>
          <t>Marketing Automation</t>
        </is>
      </c>
      <c r="C67709" t="inlineStr">
        <is>
          <t>https://www.getapp.com/marketing-software/marketing-automation/os/web-based</t>
        </is>
      </c>
      <c r="D67709" t="inlineStr">
        <is>
          <t>Small Business WiFi</t>
        </is>
      </c>
      <c r="E67709" t="inlineStr">
        <is>
          <t>https://www.getapp.com/business-intelligence-analytics-software/a/guest-wifi/</t>
        </is>
      </c>
      <c r="F67709" t="inlineStr">
        <is>
          <t>Enhance your current marketing efforts with Purple's Small Business WiFi solution to collect first-hand data and set up automated marketing efforts with personalized messaging all in one platform!After a 30-minute onboarding session, you'll be ready to market to your customers directly!Read more about Small Business WiFi</t>
        </is>
      </c>
    </row>
    <row r="67710">
      <c r="A67710" t="inlineStr">
        <is>
          <t>Marketing</t>
        </is>
      </c>
      <c r="B67710" t="inlineStr">
        <is>
          <t>Marketing Automation</t>
        </is>
      </c>
      <c r="C67710" t="inlineStr">
        <is>
          <t>https://www.getapp.com/marketing-software/marketing-automation/os/web-based</t>
        </is>
      </c>
      <c r="D67710" t="inlineStr">
        <is>
          <t>Genoo</t>
        </is>
      </c>
      <c r="E67710" t="inlineStr">
        <is>
          <t>https://www.getapp.com/marketing-software/a/genoo/</t>
        </is>
      </c>
      <c r="F67710" t="inlineStr">
        <is>
          <t>Automate with Smart Rules and Triggers based on lead activity.  You can start, stop, or change messaging automatically as leads progress through their journey.Read more about Genoo</t>
        </is>
      </c>
    </row>
    <row r="67711">
      <c r="A67711" t="inlineStr">
        <is>
          <t>Marketing</t>
        </is>
      </c>
      <c r="B67711" t="inlineStr">
        <is>
          <t>Marketing Automation</t>
        </is>
      </c>
      <c r="C67711" t="inlineStr">
        <is>
          <t>https://www.getapp.com/marketing-software/marketing-automation/os/web-based</t>
        </is>
      </c>
      <c r="D67711" t="inlineStr">
        <is>
          <t>Synerise</t>
        </is>
      </c>
      <c r="E67711" t="inlineStr">
        <is>
          <t>https://www.getapp.com/marketing-software/a/synerise/</t>
        </is>
      </c>
      <c r="F67711" t="inlineStr">
        <is>
          <t>Create fully automated customer paths that deliver the right content at the right time across multiple channels. Deliver the unique experience that every customer expects with Synerise marketing automation.Read more about Synerise</t>
        </is>
      </c>
    </row>
    <row r="67712">
      <c r="A67712" t="inlineStr">
        <is>
          <t>Marketing</t>
        </is>
      </c>
      <c r="B67712" t="inlineStr">
        <is>
          <t>Marketing Automation</t>
        </is>
      </c>
      <c r="C67712" t="inlineStr">
        <is>
          <t>https://www.getapp.com/marketing-software/marketing-automation/os/web-based</t>
        </is>
      </c>
      <c r="D67712" t="inlineStr">
        <is>
          <t>Predictive Response</t>
        </is>
      </c>
      <c r="E67712" t="inlineStr">
        <is>
          <t>https://www.getapp.com/marketing-software/a/predictive-response/</t>
        </is>
      </c>
      <c r="F67712" t="inlineStr">
        <is>
          <t>Predictive Response is a cloud-based solution designed to help businesses streamline their marketing strategies in the Salesforce application. Its predictive marketing functionality enables you to create, run, and manage mass email campaigns to engage with the target audience.Read more about Predictive Response</t>
        </is>
      </c>
    </row>
    <row r="67713">
      <c r="A67713" t="inlineStr">
        <is>
          <t>Marketing</t>
        </is>
      </c>
      <c r="B67713" t="inlineStr">
        <is>
          <t>Marketing Automation</t>
        </is>
      </c>
      <c r="C67713" t="inlineStr">
        <is>
          <t>https://www.getapp.com/marketing-software/marketing-automation/os/web-based</t>
        </is>
      </c>
      <c r="D67713" t="inlineStr">
        <is>
          <t>TargetEveryOne</t>
        </is>
      </c>
      <c r="E67713" t="inlineStr">
        <is>
          <t>https://www.getapp.com/marketing-software/a/targeteveryone/</t>
        </is>
      </c>
      <c r="F67713" t="inlineStr">
        <is>
          <t>Digital marketing and communications service for creating, distributing and analyzing mobile campaignsRead more about TargetEveryOne</t>
        </is>
      </c>
    </row>
    <row r="67714">
      <c r="A67714" t="inlineStr">
        <is>
          <t>Marketing</t>
        </is>
      </c>
      <c r="B67714" t="inlineStr">
        <is>
          <t>Marketing Automation</t>
        </is>
      </c>
      <c r="C67714" t="inlineStr">
        <is>
          <t>https://www.getapp.com/marketing-software/marketing-automation/os/web-based</t>
        </is>
      </c>
      <c r="D67714" t="inlineStr">
        <is>
          <t>BRIDGE</t>
        </is>
      </c>
      <c r="E67714" t="inlineStr">
        <is>
          <t>https://www.getapp.com/sales-software/a/bridge/</t>
        </is>
      </c>
      <c r="F67714" t="inlineStr">
        <is>
          <t>BRIDGE by Solocal is an marketing platform for brands, for managing store locators, local store pages, online presence management and online listingsRead more about BRIDGE</t>
        </is>
      </c>
    </row>
    <row r="67715">
      <c r="A67715" t="inlineStr">
        <is>
          <t>Marketing</t>
        </is>
      </c>
      <c r="B67715" t="inlineStr">
        <is>
          <t>Marketing Automation</t>
        </is>
      </c>
      <c r="C67715" t="inlineStr">
        <is>
          <t>https://www.getapp.com/marketing-software/marketing-automation/os/web-based</t>
        </is>
      </c>
      <c r="D67715" t="inlineStr">
        <is>
          <t>TargetEveryOne</t>
        </is>
      </c>
      <c r="E67715" t="inlineStr">
        <is>
          <t>https://www.getapp.com/marketing-software/a/targeteveryone/</t>
        </is>
      </c>
      <c r="F67715" t="inlineStr">
        <is>
          <t>Digital marketing and communications service for creating, distributing and analyzing mobile campaignsRead more about TargetEveryOne</t>
        </is>
      </c>
    </row>
    <row r="67716">
      <c r="A67716" t="inlineStr">
        <is>
          <t>Marketing</t>
        </is>
      </c>
      <c r="B67716" t="inlineStr">
        <is>
          <t>Marketing Automation</t>
        </is>
      </c>
      <c r="C67716" t="inlineStr">
        <is>
          <t>https://www.getapp.com/marketing-software/marketing-automation/os/web-based</t>
        </is>
      </c>
      <c r="D67716" t="inlineStr">
        <is>
          <t>ExitAdviser.com</t>
        </is>
      </c>
      <c r="E67716" t="inlineStr">
        <is>
          <t>https://www.getapp.com/sales-software/a/exitadviser-dot-com/</t>
        </is>
      </c>
      <c r="F67716" t="inlineStr">
        <is>
          <t>An automated Go-to-Market solution that is fully integrated with Google Ads advertising platform (via API).Read more about ExitAdviser.com</t>
        </is>
      </c>
    </row>
    <row r="67717">
      <c r="A67717" t="inlineStr">
        <is>
          <t>Marketing</t>
        </is>
      </c>
      <c r="B67717" t="inlineStr">
        <is>
          <t>Marketing Automation</t>
        </is>
      </c>
      <c r="C67717" t="inlineStr">
        <is>
          <t>https://www.getapp.com/marketing-software/marketing-automation/os/web-based</t>
        </is>
      </c>
      <c r="D67717" t="inlineStr">
        <is>
          <t>NetAtlantic</t>
        </is>
      </c>
      <c r="E67717" t="inlineStr">
        <is>
          <t>https://www.getapp.com/marketing-software/a/net-atlantic/</t>
        </is>
      </c>
      <c r="F67717" t="inlineStr">
        <is>
          <t>Net Atlantic offers feature-rich email marketing solutions with all the necessary tools to create, send, track and manage email marketing campaigns. Increase your email marketing’s performance with campaign tools, real-time reporting and tracking, and responsive technical support.Read more about NetAtlantic</t>
        </is>
      </c>
    </row>
    <row r="67718">
      <c r="A67718" t="inlineStr">
        <is>
          <t>Marketing</t>
        </is>
      </c>
      <c r="B67718" t="inlineStr">
        <is>
          <t>Marketing Automation</t>
        </is>
      </c>
      <c r="C67718" t="inlineStr">
        <is>
          <t>https://www.getapp.com/marketing-software/marketing-automation/os/web-based</t>
        </is>
      </c>
      <c r="D67718" t="inlineStr">
        <is>
          <t>Optinize</t>
        </is>
      </c>
      <c r="E67718" t="inlineStr">
        <is>
          <t>https://www.getapp.com/marketing-software/a/optinize/</t>
        </is>
      </c>
      <c r="F67718" t="inlineStr">
        <is>
          <t>Optinize is a visual customer engagement platform that empowers marketers to deliver highly targeted and personalized messages across channels and devicesRead more about Optinize</t>
        </is>
      </c>
    </row>
    <row r="67719">
      <c r="A67719" t="inlineStr">
        <is>
          <t>Marketing</t>
        </is>
      </c>
      <c r="B67719" t="inlineStr">
        <is>
          <t>Marketing Automation</t>
        </is>
      </c>
      <c r="C67719" t="inlineStr">
        <is>
          <t>https://www.getapp.com/marketing-software/marketing-automation/os/web-based</t>
        </is>
      </c>
      <c r="D67719" t="inlineStr">
        <is>
          <t>SPREAD</t>
        </is>
      </c>
      <c r="E67719" t="inlineStr">
        <is>
          <t>https://www.getapp.com/customer-management-software/a/spread/</t>
        </is>
      </c>
      <c r="F67719" t="inlineStr">
        <is>
          <t>Avec SPREAD, créez des scénarios automatisés pour engager vos clients au bon moment. Relance panier, anniversaire, inactivité… Tout est personnalisable et mesurable. Gagnez du temps et maximisez votre conversion grâce à des workflows prêts à l’emploi.Read more about SPREAD</t>
        </is>
      </c>
    </row>
    <row r="67720">
      <c r="A67720" t="inlineStr">
        <is>
          <t>Marketing</t>
        </is>
      </c>
      <c r="B67720" t="inlineStr">
        <is>
          <t>Marketing Automation</t>
        </is>
      </c>
      <c r="C67720" t="inlineStr">
        <is>
          <t>https://www.getapp.com/marketing-software/marketing-automation/os/web-based</t>
        </is>
      </c>
      <c r="D67720" t="inlineStr">
        <is>
          <t>BounceHelp</t>
        </is>
      </c>
      <c r="E67720" t="inlineStr">
        <is>
          <t>https://www.getapp.com/it-communications-software/a/bouncehelp/</t>
        </is>
      </c>
      <c r="F67720" t="inlineStr">
        <is>
          <t>Cloud-based marketing and customer engagement solution that helps boost and convert website visitors into inbound calls.Read more about BounceHelp</t>
        </is>
      </c>
    </row>
    <row r="67721">
      <c r="A67721" t="inlineStr">
        <is>
          <t>Marketing</t>
        </is>
      </c>
      <c r="B67721" t="inlineStr">
        <is>
          <t>Marketing Automation</t>
        </is>
      </c>
      <c r="C67721" t="inlineStr">
        <is>
          <t>https://www.getapp.com/marketing-software/marketing-automation/os/web-based</t>
        </is>
      </c>
      <c r="D67721" t="inlineStr">
        <is>
          <t>Mirabel's Marketing Manager</t>
        </is>
      </c>
      <c r="E67721" t="inlineStr">
        <is>
          <t>https://www.getapp.com/marketing-software/a/mirabel-s-marketing-manager/</t>
        </is>
      </c>
      <c r="F67721" t="inlineStr">
        <is>
          <t>This affordable software combines audience development tools, email marketing, workflow automation, and a variety of digital tools for the everyday marketer.Read more about Mirabel's Marketing Manager</t>
        </is>
      </c>
    </row>
    <row r="67722">
      <c r="A67722" t="inlineStr">
        <is>
          <t>Marketing</t>
        </is>
      </c>
      <c r="B67722" t="inlineStr">
        <is>
          <t>Marketing Automation</t>
        </is>
      </c>
      <c r="C67722" t="inlineStr">
        <is>
          <t>https://www.getapp.com/marketing-software/marketing-automation/os/web-based</t>
        </is>
      </c>
      <c r="D67722" t="inlineStr">
        <is>
          <t>Enterprise Tag Management</t>
        </is>
      </c>
      <c r="E67722" t="inlineStr">
        <is>
          <t>https://www.getapp.com/marketing-software/a/enterprise-tag-management/</t>
        </is>
      </c>
      <c r="F67722" t="inlineStr">
        <is>
          <t>Enterprise Tag Management is a web analytics software that helps businesses manage vendor tags, standardize fragmented data sources, optimize omnichannel experiences, and more from within a unified platform. It allows staff members to gain insights into user engagement in real-time by tagging applications with third-party analytics platforms.Read more about Enterprise Tag Management</t>
        </is>
      </c>
    </row>
    <row r="67723">
      <c r="A67723" t="inlineStr">
        <is>
          <t>Marketing</t>
        </is>
      </c>
      <c r="B67723" t="inlineStr">
        <is>
          <t>Marketing Automation</t>
        </is>
      </c>
      <c r="C67723" t="inlineStr">
        <is>
          <t>https://www.getapp.com/marketing-software/marketing-automation/os/web-based</t>
        </is>
      </c>
      <c r="D67723" t="inlineStr">
        <is>
          <t>Launchpad</t>
        </is>
      </c>
      <c r="E67723" t="inlineStr">
        <is>
          <t>https://www.getapp.com/marketing-software/a/launchpad-1/</t>
        </is>
      </c>
      <c r="F67723" t="inlineStr">
        <is>
          <t>Launchpad is the innovative SaaS solution for marketing. Build a custom plan to get an instant quote, then get stellar marketing services on a flexible subscription. Track all your projects, analytics and messages on Launchpad ClientHub, one platform that streamlines all the marketing noise.Read more about Launchpad</t>
        </is>
      </c>
    </row>
    <row r="67724">
      <c r="A67724" t="inlineStr">
        <is>
          <t>Marketing</t>
        </is>
      </c>
      <c r="B67724" t="inlineStr">
        <is>
          <t>Marketing Automation</t>
        </is>
      </c>
      <c r="C67724" t="inlineStr">
        <is>
          <t>https://www.getapp.com/marketing-software/marketing-automation/os/web-based</t>
        </is>
      </c>
      <c r="D67724" t="inlineStr">
        <is>
          <t>BuzzBuilder</t>
        </is>
      </c>
      <c r="E67724" t="inlineStr">
        <is>
          <t>https://www.getapp.com/marketing-software/a/buzzbuilder/</t>
        </is>
      </c>
      <c r="F67724" t="inlineStr">
        <is>
          <t>BuzzBuilder is a lead generation system designed to help businesses referrals using personalized cold email campaigns, predictive lead scoring and automation capabilities. Its website tracking tools allow professionals to track visitors' activities and send required alerts to sales representatives for follow-ups and capture leads.Read more about BuzzBuilder</t>
        </is>
      </c>
    </row>
    <row r="67725">
      <c r="A67725" t="inlineStr">
        <is>
          <t>Marketing</t>
        </is>
      </c>
      <c r="B67725" t="inlineStr">
        <is>
          <t>Marketing Automation</t>
        </is>
      </c>
      <c r="C67725" t="inlineStr">
        <is>
          <t>https://www.getapp.com/marketing-software/marketing-automation/os/web-based</t>
        </is>
      </c>
      <c r="D67725" t="inlineStr">
        <is>
          <t>Mindpath</t>
        </is>
      </c>
      <c r="E67725" t="inlineStr">
        <is>
          <t>https://www.getapp.com/emerging-technology-software/a/mindpath/</t>
        </is>
      </c>
      <c r="F67725" t="inlineStr">
        <is>
          <t>Mindpath is software, supported by Artificial Intelligence, that allows B2B companies to identify and target potential clients, according to the analysis on their website and across the web.Read more about Mindpath</t>
        </is>
      </c>
    </row>
    <row r="67726">
      <c r="A67726" t="inlineStr">
        <is>
          <t>Marketing</t>
        </is>
      </c>
      <c r="B67726" t="inlineStr">
        <is>
          <t>Marketing Automation</t>
        </is>
      </c>
      <c r="C67726" t="inlineStr">
        <is>
          <t>https://www.getapp.com/marketing-software/marketing-automation/os/web-based</t>
        </is>
      </c>
      <c r="D67726" t="inlineStr">
        <is>
          <t>Bautomate</t>
        </is>
      </c>
      <c r="E67726" t="inlineStr">
        <is>
          <t>https://www.getapp.com/collaboration-software/a/bautomate/</t>
        </is>
      </c>
      <c r="F67726" t="inlineStr">
        <is>
          <t>Bautomate is praised for pioneering an intelligent digital workforce, combining BPA with cognitive capabilities to surpass other automation solutions, and also providing actionable insights.Read more about Bautomate</t>
        </is>
      </c>
    </row>
    <row r="67727">
      <c r="A67727" t="inlineStr">
        <is>
          <t>Marketing</t>
        </is>
      </c>
      <c r="B67727" t="inlineStr">
        <is>
          <t>Marketing Automation</t>
        </is>
      </c>
      <c r="C67727" t="inlineStr">
        <is>
          <t>https://www.getapp.com/marketing-software/marketing-automation/os/web-based</t>
        </is>
      </c>
      <c r="D67727" t="inlineStr">
        <is>
          <t>Enterprise Tag Management</t>
        </is>
      </c>
      <c r="E67727" t="inlineStr">
        <is>
          <t>https://www.getapp.com/marketing-software/a/enterprise-tag-management/</t>
        </is>
      </c>
      <c r="F67727" t="inlineStr">
        <is>
          <t>Enterprise Tag Management is a web analytics software that helps businesses manage vendor tags, standardize fragmented data sources, optimize omnichannel experiences, and more from within a unified platform. It allows staff members to gain insights into user engagement in real-time by tagging applications with third-party analytics platforms.Read more about Enterprise Tag Management</t>
        </is>
      </c>
    </row>
    <row r="67728">
      <c r="A67728" t="inlineStr">
        <is>
          <t>Marketing</t>
        </is>
      </c>
      <c r="B67728" t="inlineStr">
        <is>
          <t>Marketing Automation</t>
        </is>
      </c>
      <c r="C67728" t="inlineStr">
        <is>
          <t>https://www.getapp.com/marketing-software/marketing-automation/os/web-based</t>
        </is>
      </c>
      <c r="D67728" t="inlineStr">
        <is>
          <t>Launchpad</t>
        </is>
      </c>
      <c r="E67728" t="inlineStr">
        <is>
          <t>https://www.getapp.com/marketing-software/a/launchpad-1/</t>
        </is>
      </c>
      <c r="F67728" t="inlineStr">
        <is>
          <t>Launchpad is the innovative SaaS solution for marketing. Build a custom plan to get an instant quote, then get stellar marketing services on a flexible subscription. Track all your projects, analytics and messages on Launchpad ClientHub, one platform that streamlines all the marketing noise.Read more about Launchpad</t>
        </is>
      </c>
    </row>
    <row r="67729">
      <c r="A67729" t="inlineStr">
        <is>
          <t>Marketing</t>
        </is>
      </c>
      <c r="B67729" t="inlineStr">
        <is>
          <t>Marketing Automation</t>
        </is>
      </c>
      <c r="C67729" t="inlineStr">
        <is>
          <t>https://www.getapp.com/marketing-software/marketing-automation/os/web-based</t>
        </is>
      </c>
      <c r="D67729" t="inlineStr">
        <is>
          <t>AnotherZero</t>
        </is>
      </c>
      <c r="E67729" t="inlineStr">
        <is>
          <t>https://www.getapp.com/marketing-software/a/dfy-ninja/</t>
        </is>
      </c>
      <c r="F67729" t="inlineStr">
        <is>
          <t>AnotherZero is the ultimate all-in-one marketing platform. Streamline campaigns, build stunning websites, automate marketing tasks, manage reviews, and excel in social media. Simplify your marketing efforts and achieve remarkable results with AnotherZero.Read more about AnotherZero</t>
        </is>
      </c>
    </row>
    <row r="67730">
      <c r="A67730" t="inlineStr">
        <is>
          <t>Marketing</t>
        </is>
      </c>
      <c r="B67730" t="inlineStr">
        <is>
          <t>Marketing Automation</t>
        </is>
      </c>
      <c r="C67730" t="inlineStr">
        <is>
          <t>https://www.getapp.com/marketing-software/marketing-automation/os/web-based</t>
        </is>
      </c>
      <c r="D67730" t="inlineStr">
        <is>
          <t>Pepper Cloud CRM</t>
        </is>
      </c>
      <c r="E67730" t="inlineStr">
        <is>
          <t>https://www.getapp.com/customer-management-software/a/pepper-cloud-crm/</t>
        </is>
      </c>
      <c r="F67730" t="inlineStr">
        <is>
          <t>Run personalised campaigns, automate emails, and trigger actions based on customer behaviour. With Pepper Cloud, engage leads across WhatsApp, email, and social platforms. Integrate with your favourite tools and drive growth through smart marketing automation.Read more about Pepper Cloud CRM</t>
        </is>
      </c>
    </row>
    <row r="67731">
      <c r="A67731" t="inlineStr">
        <is>
          <t>Marketing</t>
        </is>
      </c>
      <c r="B67731" t="inlineStr">
        <is>
          <t>Marketing Automation</t>
        </is>
      </c>
      <c r="C67731" t="inlineStr">
        <is>
          <t>https://www.getapp.com/marketing-software/marketing-automation/os/web-based</t>
        </is>
      </c>
      <c r="D67731" t="inlineStr">
        <is>
          <t>VerifyEmail App</t>
        </is>
      </c>
      <c r="E67731" t="inlineStr">
        <is>
          <t>https://www.getapp.com/it-communications-software/a/verifyemail-app/</t>
        </is>
      </c>
      <c r="F67731" t="inlineStr">
        <is>
          <t>VerifyEmail is a web-based solution that specializes in bulk email verification. With a focus on affordability and functionality, the platform offers a range of features to assist users in maintaining clean and accurate email lists. These features include syntax validation, gibberish check, anti-greylisting techniques, and disposable email verification. Additionally, the platform allows users to remove duplicates from their email lists, ensuring optimal performance.Read more about VerifyEmail App</t>
        </is>
      </c>
    </row>
    <row r="67732">
      <c r="A67732" t="inlineStr">
        <is>
          <t>Marketing</t>
        </is>
      </c>
      <c r="B67732" t="inlineStr">
        <is>
          <t>Marketing Automation</t>
        </is>
      </c>
      <c r="C67732" t="inlineStr">
        <is>
          <t>https://www.getapp.com/marketing-software/marketing-automation/os/web-based</t>
        </is>
      </c>
      <c r="D67732" t="inlineStr">
        <is>
          <t>AdConnector</t>
        </is>
      </c>
      <c r="E67732" t="inlineStr">
        <is>
          <t>https://www.getapp.com/marketing-software/a/adconnector/</t>
        </is>
      </c>
      <c r="F67732" t="inlineStr">
        <is>
          <t>Al-generated &amp; Data-driven Ads and Posts for Google, Meta and LinkedIn.Read more about AdConnector</t>
        </is>
      </c>
    </row>
    <row r="67733">
      <c r="A67733" t="inlineStr">
        <is>
          <t>Marketing</t>
        </is>
      </c>
      <c r="B67733" t="inlineStr">
        <is>
          <t>Marketing Automation</t>
        </is>
      </c>
      <c r="C67733" t="inlineStr">
        <is>
          <t>https://www.getapp.com/marketing-software/marketing-automation/os/web-based</t>
        </is>
      </c>
      <c r="D67733" t="inlineStr">
        <is>
          <t>Aurea CRM</t>
        </is>
      </c>
      <c r="E67733" t="inlineStr">
        <is>
          <t>https://www.getapp.com/customer-management-software/a/update-crmpad/</t>
        </is>
      </c>
      <c r="F67733" t="inlineStr">
        <is>
          <t>Aurea CRM - previously update.CRM - is a cloud-based and mobile CRM solution, with integrated campaign management for specific industries and job rolesRead more about Aurea CRM</t>
        </is>
      </c>
    </row>
    <row r="67734">
      <c r="A67734" t="inlineStr">
        <is>
          <t>Marketing</t>
        </is>
      </c>
      <c r="B67734" t="inlineStr">
        <is>
          <t>Marketing Automation</t>
        </is>
      </c>
      <c r="C67734" t="inlineStr">
        <is>
          <t>https://www.getapp.com/marketing-software/marketing-automation/os/web-based</t>
        </is>
      </c>
      <c r="D67734" t="inlineStr">
        <is>
          <t>Enabler</t>
        </is>
      </c>
      <c r="E67734" t="inlineStr">
        <is>
          <t>https://www.getapp.com/marketing-software/a/enabler/</t>
        </is>
      </c>
      <c r="F67734" t="inlineStr">
        <is>
          <t>Complex email software with intelligent marketing automation and audience segmentation tools, helping to drive lead generation and customer nurture programmes.Read more about Enabler</t>
        </is>
      </c>
    </row>
    <row r="67735">
      <c r="A67735" t="inlineStr">
        <is>
          <t>Marketing</t>
        </is>
      </c>
      <c r="B67735" t="inlineStr">
        <is>
          <t>Marketing Automation</t>
        </is>
      </c>
      <c r="C67735" t="inlineStr">
        <is>
          <t>https://www.getapp.com/marketing-software/marketing-automation/os/web-based</t>
        </is>
      </c>
      <c r="D67735" t="inlineStr">
        <is>
          <t>Otis</t>
        </is>
      </c>
      <c r="E67735" t="inlineStr">
        <is>
          <t>https://www.getapp.com/marketing-software/a/otis/</t>
        </is>
      </c>
      <c r="F67735" t="inlineStr">
        <is>
          <t>Otis is a marketing software for startups and small businesses that helps manage and effectively run high-performing digital ad campaigns across Facebook, Instagram, Google, TikTok, and YouTube via a unified platform.Read more about Otis</t>
        </is>
      </c>
    </row>
    <row r="67736">
      <c r="A67736" t="inlineStr">
        <is>
          <t>Marketing</t>
        </is>
      </c>
      <c r="B67736" t="inlineStr">
        <is>
          <t>Marketing Automation</t>
        </is>
      </c>
      <c r="C67736" t="inlineStr">
        <is>
          <t>https://www.getapp.com/marketing-software/marketing-automation/os/web-based</t>
        </is>
      </c>
      <c r="D67736" t="inlineStr">
        <is>
          <t>Webmecanik Automation</t>
        </is>
      </c>
      <c r="E67736" t="inlineStr">
        <is>
          <t>https://www.getapp.com/marketing-software/a/webmecanik-automation/</t>
        </is>
      </c>
      <c r="F67736" t="inlineStr">
        <is>
          <t>Webmecanik Automation is an all-in one French marketing automation solution, designed for marketers seeking to communicate, grow, and retain customers.Read more about Webmecanik Automation</t>
        </is>
      </c>
    </row>
    <row r="67737">
      <c r="A67737" t="inlineStr">
        <is>
          <t>Marketing</t>
        </is>
      </c>
      <c r="B67737" t="inlineStr">
        <is>
          <t>Marketing Automation</t>
        </is>
      </c>
      <c r="C67737" t="inlineStr">
        <is>
          <t>https://www.getapp.com/marketing-software/marketing-automation/os/web-based</t>
        </is>
      </c>
      <c r="D67737" t="inlineStr">
        <is>
          <t>Mailpro</t>
        </is>
      </c>
      <c r="E67737" t="inlineStr">
        <is>
          <t>https://www.getapp.com/marketing-software/a/mailpro/</t>
        </is>
      </c>
      <c r="F67737" t="inlineStr">
        <is>
          <t>Mailpro is a cloud-based email marketing software designed to help small to midsize businesses across eCommerce, hospitality, tourism, banking, and insurance sectors create, run, and manage email campaigns. Features include predefined templates, subscription management &amp; campaign scheduling.Read more about Mailpro</t>
        </is>
      </c>
    </row>
    <row r="67738">
      <c r="A67738" t="inlineStr">
        <is>
          <t>Marketing</t>
        </is>
      </c>
      <c r="B67738" t="inlineStr">
        <is>
          <t>Marketing Automation</t>
        </is>
      </c>
      <c r="C67738" t="inlineStr">
        <is>
          <t>https://www.getapp.com/marketing-software/marketing-automation/os/web-based</t>
        </is>
      </c>
      <c r="D67738" t="inlineStr">
        <is>
          <t>Spotzee</t>
        </is>
      </c>
      <c r="E67738" t="inlineStr">
        <is>
          <t>https://www.getapp.com/marketing-software/a/email-it/</t>
        </is>
      </c>
      <c r="F67738" t="inlineStr">
        <is>
          <t>An email marketing software that helps businesses create newsletters, manage contacts and create RSS-driven email campaigns, surveys, and autoresponders. It allows to see opens, clicks, bounces, successful deliveries, unsubscribes, spam reports, social shares, message forwards and more.Read more about Spotzee</t>
        </is>
      </c>
    </row>
    <row r="67739">
      <c r="A67739" t="inlineStr">
        <is>
          <t>Marketing</t>
        </is>
      </c>
      <c r="B67739" t="inlineStr">
        <is>
          <t>Marketing Automation</t>
        </is>
      </c>
      <c r="C67739" t="inlineStr">
        <is>
          <t>https://www.getapp.com/marketing-software/marketing-automation/os/web-based</t>
        </is>
      </c>
      <c r="D67739" t="inlineStr">
        <is>
          <t>Linda</t>
        </is>
      </c>
      <c r="E67739" t="inlineStr">
        <is>
          <t>https://www.getapp.com/marketing-software/a/linda/</t>
        </is>
      </c>
      <c r="F67739" t="inlineStr">
        <is>
          <t>Linda is a cloud-based marketing automation software designed to help LinkedIn Sales Navigator users streamline communication management, contacts tracking, and audience segmentation operations. It enables employees to manage leads, run online campaigns, and monitor marketing and sales activities via a unified platform.Read more about Linda</t>
        </is>
      </c>
    </row>
    <row r="67740">
      <c r="A67740" t="inlineStr">
        <is>
          <t>Marketing</t>
        </is>
      </c>
      <c r="B67740" t="inlineStr">
        <is>
          <t>Marketing Automation</t>
        </is>
      </c>
      <c r="C67740" t="inlineStr">
        <is>
          <t>https://www.getapp.com/marketing-software/marketing-automation/os/web-based</t>
        </is>
      </c>
      <c r="D67740" t="inlineStr">
        <is>
          <t>Marketing &amp; Prospecting - Sales Cloud</t>
        </is>
      </c>
      <c r="E67740" t="inlineStr">
        <is>
          <t>https://www.getapp.com/marketing-software/a/marketing-prospecting-sales-cloud/</t>
        </is>
      </c>
      <c r="F67740" t="inlineStr">
        <is>
          <t>Marketing &amp; Prospecting is built for insurance agencies and brokers looking to simplify your entire sales process. Simplify marketing and prospecting by tracking prospects, coordinating communications and taking control of prospect meetings.Read more about Marketing &amp; Prospecting - Sales Cloud</t>
        </is>
      </c>
    </row>
    <row r="67741">
      <c r="A67741" t="inlineStr">
        <is>
          <t>Marketing</t>
        </is>
      </c>
      <c r="B67741" t="inlineStr">
        <is>
          <t>Marketing Automation</t>
        </is>
      </c>
      <c r="C67741" t="inlineStr">
        <is>
          <t>https://www.getapp.com/marketing-software/marketing-automation/os/web-based</t>
        </is>
      </c>
      <c r="D67741" t="inlineStr">
        <is>
          <t>FocalCampaign 360</t>
        </is>
      </c>
      <c r="E67741" t="inlineStr">
        <is>
          <t>https://www.getapp.com/marketing-software/a/focalcampaign/</t>
        </is>
      </c>
      <c r="F67741" t="inlineStr">
        <is>
          <t>FocalCampaign is a multi-channel marketing automation software that enables automated marketing through email, SMS, voice, social media apps, and moreRead more about FocalCampaign 360</t>
        </is>
      </c>
    </row>
    <row r="67742">
      <c r="A67742" t="inlineStr">
        <is>
          <t>Marketing</t>
        </is>
      </c>
      <c r="B67742" t="inlineStr">
        <is>
          <t>Marketing Automation</t>
        </is>
      </c>
      <c r="C67742" t="inlineStr">
        <is>
          <t>https://www.getapp.com/marketing-software/marketing-automation/os/web-based</t>
        </is>
      </c>
      <c r="D67742" t="inlineStr">
        <is>
          <t>DOTS Lead Validation</t>
        </is>
      </c>
      <c r="E67742" t="inlineStr">
        <is>
          <t>https://www.getapp.com/sales-software/a/dots-lead-validation/</t>
        </is>
      </c>
      <c r="F67742" t="inlineStr">
        <is>
          <t>DOTS Lead Validation is a real-time contact lead scoring &amp; verification tool that helps enhance the quality of leads by cross-validating name, phone number, address, email, &amp; IP address to confirm lead accuracy &amp; opportunity. Ensure US and Canadian leads are genuine, accurate, and up-to-date.Read more about DOTS Lead Validation</t>
        </is>
      </c>
    </row>
    <row r="67743">
      <c r="A67743" t="inlineStr">
        <is>
          <t>Marketing</t>
        </is>
      </c>
      <c r="B67743" t="inlineStr">
        <is>
          <t>Marketing Automation</t>
        </is>
      </c>
      <c r="C67743" t="inlineStr">
        <is>
          <t>https://www.getapp.com/marketing-software/marketing-automation/os/web-based</t>
        </is>
      </c>
      <c r="D67743" t="inlineStr">
        <is>
          <t>DevHub</t>
        </is>
      </c>
      <c r="E67743" t="inlineStr">
        <is>
          <t>https://www.getapp.com/website-ecommerce-software/a/devhub/</t>
        </is>
      </c>
      <c r="F67743" t="inlineStr">
        <is>
          <t>DevHub is the only location-focused digital marketing platform that activates a brand's presence through localized experiences.Award winning technology. DevHub’s location-focused enterprise platforms are easy to use and configured specifically for your brand’s unique needs: Websites, Landing PagesRead more about DevHub</t>
        </is>
      </c>
    </row>
    <row r="67744">
      <c r="A67744" t="inlineStr">
        <is>
          <t>Marketing</t>
        </is>
      </c>
      <c r="B67744" t="inlineStr">
        <is>
          <t>Marketing Automation</t>
        </is>
      </c>
      <c r="C67744" t="inlineStr">
        <is>
          <t>https://www.getapp.com/marketing-software/marketing-automation/os/web-based</t>
        </is>
      </c>
      <c r="D67744" t="inlineStr">
        <is>
          <t>Resulticks</t>
        </is>
      </c>
      <c r="E67744" t="inlineStr">
        <is>
          <t>https://www.getapp.com/marketing-software/a/resulticks/</t>
        </is>
      </c>
      <c r="F67744" t="inlineStr">
        <is>
          <t>Resulticks is a marketing automation platform powered by local or third party data sources, machine learning and AI that enables brands across industries to leverage a real time conversation marketing cloud for the creation, management, tracking, and reporting of campaigns across multiple channelsRead more about Resulticks</t>
        </is>
      </c>
    </row>
    <row r="67745">
      <c r="A67745" t="inlineStr">
        <is>
          <t>Marketing</t>
        </is>
      </c>
      <c r="B67745" t="inlineStr">
        <is>
          <t>Marketing Automation</t>
        </is>
      </c>
      <c r="C67745" t="inlineStr">
        <is>
          <t>https://www.getapp.com/marketing-software/marketing-automation/os/web-based</t>
        </is>
      </c>
      <c r="D67745" t="inlineStr">
        <is>
          <t>Alter</t>
        </is>
      </c>
      <c r="E67745" t="inlineStr">
        <is>
          <t>https://www.getapp.com/marketing-software/a/alter/</t>
        </is>
      </c>
      <c r="F67745" t="inlineStr">
        <is>
          <t>Alter is an AI-powered content recommendation software that helps businesses increase website conversions by allowing them to show personalized content recommendations based on visitors’ interests and behaviors.Read more about Alter</t>
        </is>
      </c>
    </row>
    <row r="67746">
      <c r="A67746" t="inlineStr">
        <is>
          <t>Marketing</t>
        </is>
      </c>
      <c r="B67746" t="inlineStr">
        <is>
          <t>Marketing Automation</t>
        </is>
      </c>
      <c r="C67746" t="inlineStr">
        <is>
          <t>https://www.getapp.com/marketing-software/marketing-automation/os/web-based</t>
        </is>
      </c>
      <c r="D67746" t="inlineStr">
        <is>
          <t>EmailDelivery.com</t>
        </is>
      </c>
      <c r="E67746" t="inlineStr">
        <is>
          <t>https://www.getapp.com/marketing-software/a/emaildelivery-com/</t>
        </is>
      </c>
      <c r="F67746" t="inlineStr">
        <is>
          <t>EmailDelivery.com is a self-hosted email marketing platform that comes with a proprietary MTA included for sending over your own IP addresses, and also supports SMTP Relay and APIs such as Amazon SES, Mailgun, and Sparkpost.White label ready for agencies &amp; resellersRead more about EmailDelivery.com</t>
        </is>
      </c>
    </row>
    <row r="67747">
      <c r="A67747" t="inlineStr">
        <is>
          <t>Marketing</t>
        </is>
      </c>
      <c r="B67747" t="inlineStr">
        <is>
          <t>Marketing Automation</t>
        </is>
      </c>
      <c r="C67747" t="inlineStr">
        <is>
          <t>https://www.getapp.com/marketing-software/marketing-automation/os/web-based</t>
        </is>
      </c>
      <c r="D67747" t="inlineStr">
        <is>
          <t>Impactia</t>
        </is>
      </c>
      <c r="E67747" t="inlineStr">
        <is>
          <t>https://www.getapp.com/marketing-software/a/impactia-intelligent-email/</t>
        </is>
      </c>
      <c r="F67747" t="inlineStr">
        <is>
          <t>Impactia Intelligent Email is a web-based application that transforms everyday business emails into a marketing platform. It enables users to automate campaigns, measure their success, and get lead alerts. Users can easily increase sales and brand recognition by adding promotions and branding.Read more about Impactia</t>
        </is>
      </c>
    </row>
    <row r="67748">
      <c r="A67748" t="inlineStr">
        <is>
          <t>Marketing</t>
        </is>
      </c>
      <c r="B67748" t="inlineStr">
        <is>
          <t>Marketing Automation</t>
        </is>
      </c>
      <c r="C67748" t="inlineStr">
        <is>
          <t>https://www.getapp.com/marketing-software/marketing-automation/os/web-based</t>
        </is>
      </c>
      <c r="D67748" t="inlineStr">
        <is>
          <t>Market Quest For Insurance</t>
        </is>
      </c>
      <c r="E67748" t="inlineStr">
        <is>
          <t>https://www.getapp.com/industries-software/a/market-quest-insurance/</t>
        </is>
      </c>
      <c r="F67748" t="inlineStr">
        <is>
          <t>Market Quest for Insurance is a web based insurance marketing automation &amp; CRM software used by insurance brokers to increase their sales &amp; keep organizedRead more about Market Quest For Insurance</t>
        </is>
      </c>
    </row>
    <row r="67749">
      <c r="A67749" t="inlineStr">
        <is>
          <t>Marketing</t>
        </is>
      </c>
      <c r="B67749" t="inlineStr">
        <is>
          <t>Marketing Automation</t>
        </is>
      </c>
      <c r="C67749" t="inlineStr">
        <is>
          <t>https://www.getapp.com/marketing-software/marketing-automation/os/web-based</t>
        </is>
      </c>
      <c r="D67749" t="inlineStr">
        <is>
          <t>WowSender</t>
        </is>
      </c>
      <c r="E67749" t="inlineStr">
        <is>
          <t>https://www.getapp.com/marketing-software/a/wowsender/</t>
        </is>
      </c>
      <c r="F67749" t="inlineStr">
        <is>
          <t>Thanks to WowSender, you can send great emails, follow up with your prospects and know what's going on with your campaigns.Read more about WowSender</t>
        </is>
      </c>
    </row>
    <row r="67750">
      <c r="A67750" t="inlineStr">
        <is>
          <t>Marketing</t>
        </is>
      </c>
      <c r="B67750" t="inlineStr">
        <is>
          <t>Marketing Automation</t>
        </is>
      </c>
      <c r="C67750" t="inlineStr">
        <is>
          <t>https://www.getapp.com/marketing-software/marketing-automation/os/web-based</t>
        </is>
      </c>
      <c r="D67750" t="inlineStr">
        <is>
          <t>Fitsyn</t>
        </is>
      </c>
      <c r="E67750" t="inlineStr">
        <is>
          <t>https://www.getapp.com/sales-software/a/fitsyn/</t>
        </is>
      </c>
      <c r="F67750" t="inlineStr">
        <is>
          <t>Fitsyn is a loan origination software designed to help businesses search, analyze, and opt from different types of loans available. The platform enables administrators to create a customizable dashboard, add clients, and communicate with them, facilitating customer engagement.Read more about Fitsyn</t>
        </is>
      </c>
    </row>
    <row r="67751">
      <c r="A67751" t="inlineStr">
        <is>
          <t>Marketing</t>
        </is>
      </c>
      <c r="B67751" t="inlineStr">
        <is>
          <t>Marketing Automation</t>
        </is>
      </c>
      <c r="C67751" t="inlineStr">
        <is>
          <t>https://www.getapp.com/marketing-software/marketing-automation/os/web-based</t>
        </is>
      </c>
      <c r="D67751" t="inlineStr">
        <is>
          <t>MarketPage</t>
        </is>
      </c>
      <c r="E67751" t="inlineStr">
        <is>
          <t>https://www.getapp.com/marketing-software/a/marketpage/</t>
        </is>
      </c>
      <c r="F67751" t="inlineStr">
        <is>
          <t>MMG MarketPage specializes in solving some of the most common challenges ENTERPRISE sites face, including dupe &amp; thin content issues, indexation issues, and capturing entirely new or missing market segments to significantly increase traffic.Read more about MarketPage</t>
        </is>
      </c>
    </row>
    <row r="67752">
      <c r="A67752" t="inlineStr">
        <is>
          <t>Marketing</t>
        </is>
      </c>
      <c r="B67752" t="inlineStr">
        <is>
          <t>Marketing Automation</t>
        </is>
      </c>
      <c r="C67752" t="inlineStr">
        <is>
          <t>https://www.getapp.com/marketing-software/marketing-automation/os/web-based</t>
        </is>
      </c>
      <c r="D67752" t="inlineStr">
        <is>
          <t>SMS Marketing Services</t>
        </is>
      </c>
      <c r="E67752" t="inlineStr">
        <is>
          <t>https://www.getapp.com/marketing-software/a/sms-marketing-services/</t>
        </is>
      </c>
      <c r="F67752" t="inlineStr">
        <is>
          <t>SMS Marketing Services is a cloud-based marketing automation software designed to help businesses across education, finance, real estate, retail, and other industries send text messages to customers in real-time. The application enables organizations to streamline data collection, A/B testing, and campaign management operations.Read more about SMS Marketing Services</t>
        </is>
      </c>
    </row>
    <row r="67753">
      <c r="A67753" t="inlineStr">
        <is>
          <t>Marketing</t>
        </is>
      </c>
      <c r="B67753" t="inlineStr">
        <is>
          <t>Marketing Automation</t>
        </is>
      </c>
      <c r="C67753" t="inlineStr">
        <is>
          <t>https://www.getapp.com/marketing-software/marketing-automation/os/web-based</t>
        </is>
      </c>
      <c r="D67753" t="inlineStr">
        <is>
          <t>Flexmail</t>
        </is>
      </c>
      <c r="E67753" t="inlineStr">
        <is>
          <t>https://www.getapp.com/it-communications-software/a/flexmail/</t>
        </is>
      </c>
      <c r="F67753" t="inlineStr">
        <is>
          <t>Flexmail offers small and mid-sized enterprises and public administrations tools to simplify and enhance email marketing (EDM). Key features include a WYSIWYG editor, templates, segmentation, drip campaigns, contact list management, campaign &amp; subscriber management, and CAN-SPAM compliance.Read more about Flexmail</t>
        </is>
      </c>
    </row>
    <row r="67754">
      <c r="A67754" t="inlineStr">
        <is>
          <t>Marketing</t>
        </is>
      </c>
      <c r="B67754" t="inlineStr">
        <is>
          <t>Marketing Automation</t>
        </is>
      </c>
      <c r="C67754" t="inlineStr">
        <is>
          <t>https://www.getapp.com/marketing-software/marketing-automation/os/web-based</t>
        </is>
      </c>
      <c r="D67754" t="inlineStr">
        <is>
          <t>Treasure Data Suite</t>
        </is>
      </c>
      <c r="E67754" t="inlineStr">
        <is>
          <t>https://www.getapp.com/marketing-software/a/treasure-data-suite/</t>
        </is>
      </c>
      <c r="F67754" t="inlineStr">
        <is>
          <t>Treasure Data helps enterprises use all of their customer data to improve campaign performance, achieve operational efficiency, and drive business value with connected customer experiences.Read more about Treasure Data Suite</t>
        </is>
      </c>
    </row>
    <row r="67755">
      <c r="A67755" t="inlineStr">
        <is>
          <t>Marketing</t>
        </is>
      </c>
      <c r="B67755" t="inlineStr">
        <is>
          <t>Marketing Automation</t>
        </is>
      </c>
      <c r="C67755" t="inlineStr">
        <is>
          <t>https://www.getapp.com/marketing-software/marketing-automation/os/web-based</t>
        </is>
      </c>
      <c r="D67755" t="inlineStr">
        <is>
          <t>Cherry</t>
        </is>
      </c>
      <c r="E67755" t="inlineStr">
        <is>
          <t>https://www.getapp.com/marketing-software/a/cherry/</t>
        </is>
      </c>
      <c r="F67755" t="inlineStr">
        <is>
          <t>Cherry is a marketing automation and trade promotion management solution that helps businesses utilize machine learning technology to manage promotional offers and campaigns, optimizing the overall retargeting processes. It allows staff members to generate personalized offer recommendations by tracking customer behavior and attributes.Read more about Cherry</t>
        </is>
      </c>
    </row>
    <row r="67756">
      <c r="A67756" t="inlineStr">
        <is>
          <t>Marketing</t>
        </is>
      </c>
      <c r="B67756" t="inlineStr">
        <is>
          <t>Marketing Automation</t>
        </is>
      </c>
      <c r="C67756" t="inlineStr">
        <is>
          <t>https://www.getapp.com/marketing-software/marketing-automation/os/web-based</t>
        </is>
      </c>
      <c r="D67756" t="inlineStr">
        <is>
          <t>Qubriux</t>
        </is>
      </c>
      <c r="E67756" t="inlineStr">
        <is>
          <t>https://www.getapp.com/customer-management-software/a/greyfox/</t>
        </is>
      </c>
      <c r="F67756" t="inlineStr">
        <is>
          <t>Streamline your marketing operations and free up your team's time. Qubriux automates repetitive tasks like email sends, lead nurturing sequences, and social media publishing, allowing you to focus on strategic initiatives and high-impact creative content.Read more about Qubriux</t>
        </is>
      </c>
    </row>
    <row r="67757">
      <c r="A67757" t="inlineStr">
        <is>
          <t>Marketing</t>
        </is>
      </c>
      <c r="B67757" t="inlineStr">
        <is>
          <t>Marketing Automation</t>
        </is>
      </c>
      <c r="C67757" t="inlineStr">
        <is>
          <t>https://www.getapp.com/marketing-software/marketing-automation/os/web-based</t>
        </is>
      </c>
      <c r="D67757" t="inlineStr">
        <is>
          <t>Appgain</t>
        </is>
      </c>
      <c r="E67757" t="inlineStr">
        <is>
          <t>https://www.getapp.com/marketing-software/a/appgain/</t>
        </is>
      </c>
      <c r="F67757" t="inlineStr">
        <is>
          <t>Appgain is a Customer Engagement Platform that provides marketers with features to acquire, activate, and retain users such as marketing automation, omnichannel messaging, user segmentation, uninstall tracking, mobile landing pages, and more.Read more about Appgain</t>
        </is>
      </c>
    </row>
    <row r="67758">
      <c r="A67758" t="inlineStr">
        <is>
          <t>Marketing</t>
        </is>
      </c>
      <c r="B67758" t="inlineStr">
        <is>
          <t>Marketing Automation</t>
        </is>
      </c>
      <c r="C67758" t="inlineStr">
        <is>
          <t>https://www.getapp.com/marketing-software/marketing-automation/os/web-based</t>
        </is>
      </c>
      <c r="D67758" t="inlineStr">
        <is>
          <t>Eber</t>
        </is>
      </c>
      <c r="E67758" t="inlineStr">
        <is>
          <t>https://www.getapp.com/customer-management-software/a/eber/</t>
        </is>
      </c>
      <c r="F67758" t="inlineStr">
        <is>
          <t>Provides a suite of ready-to-use solutions for brands to start engaging customers, drive repeat sales, and build a bigger loyalty customer base. Leverage 50+ integrations with the shopping cart, POS, and payment gateway. No matter how big or small your business is, Eber plans to fit your needs.Read more about Eber</t>
        </is>
      </c>
    </row>
    <row r="67759">
      <c r="A67759" t="inlineStr">
        <is>
          <t>Marketing</t>
        </is>
      </c>
      <c r="B67759" t="inlineStr">
        <is>
          <t>Marketing Automation</t>
        </is>
      </c>
      <c r="C67759" t="inlineStr">
        <is>
          <t>https://www.getapp.com/marketing-software/marketing-automation/os/web-based</t>
        </is>
      </c>
      <c r="D67759" t="inlineStr">
        <is>
          <t>Recotap</t>
        </is>
      </c>
      <c r="E67759" t="inlineStr">
        <is>
          <t>https://www.getapp.com/marketing-software/a/recotap/</t>
        </is>
      </c>
      <c r="F67759" t="inlineStr">
        <is>
          <t>Recotap is an artificial intelligence (AI)-enabled account-based marketing platform designed to help businesses target, engage with and convert accounts using personalized messages, audience intelligence, and visitor tracking, among other capabilities. Teams can gain insights into contacts' behavior and interest patterns, and predict possibilities for marketing qualified accounts (​MQAs​).Read more about Recotap</t>
        </is>
      </c>
    </row>
    <row r="67760">
      <c r="A67760" t="inlineStr">
        <is>
          <t>Marketing</t>
        </is>
      </c>
      <c r="B67760" t="inlineStr">
        <is>
          <t>Marketing Automation</t>
        </is>
      </c>
      <c r="C67760" t="inlineStr">
        <is>
          <t>https://www.getapp.com/marketing-software/marketing-automation/os/web-based</t>
        </is>
      </c>
      <c r="D67760" t="inlineStr">
        <is>
          <t>Atendare</t>
        </is>
      </c>
      <c r="E67760" t="inlineStr">
        <is>
          <t>https://www.getapp.com/customer-management-software/a/atendare-1/</t>
        </is>
      </c>
      <c r="F67760" t="inlineStr">
        <is>
          <t>Atendare is a CRM system for marketing automation with tools for sales processes and centralizes all steps with a single platform, and it supports email marketing integration to simplify data access.Read more about Atendare</t>
        </is>
      </c>
    </row>
    <row r="67761">
      <c r="A67761" t="inlineStr">
        <is>
          <t>Marketing</t>
        </is>
      </c>
      <c r="B67761" t="inlineStr">
        <is>
          <t>Marketing Automation</t>
        </is>
      </c>
      <c r="C67761" t="inlineStr">
        <is>
          <t>https://www.getapp.com/marketing-software/marketing-automation/os/web-based</t>
        </is>
      </c>
      <c r="D67761" t="inlineStr">
        <is>
          <t>LeadWire</t>
        </is>
      </c>
      <c r="E67761" t="inlineStr">
        <is>
          <t>https://www.getapp.com/marketing-software/a/leadwire/</t>
        </is>
      </c>
      <c r="F67761" t="inlineStr">
        <is>
          <t>With LeadWire marketing teams may set automatic replies to text messages that can include discount coupons or customer satisfaction surveys.Read more about LeadWire</t>
        </is>
      </c>
    </row>
    <row r="67762">
      <c r="A67762" t="inlineStr">
        <is>
          <t>Marketing</t>
        </is>
      </c>
      <c r="B67762" t="inlineStr">
        <is>
          <t>Marketing Automation</t>
        </is>
      </c>
      <c r="C67762" t="inlineStr">
        <is>
          <t>https://www.getapp.com/marketing-software/marketing-automation/os/web-based</t>
        </is>
      </c>
      <c r="D67762" t="inlineStr">
        <is>
          <t>The Convert Way</t>
        </is>
      </c>
      <c r="E67762" t="inlineStr">
        <is>
          <t>https://www.getapp.com/marketing-software/a/the-convert-way/</t>
        </is>
      </c>
      <c r="F67762" t="inlineStr">
        <is>
          <t>Convert Way serves as an automation tool for SMS and WhatsApp Marketing which helps eCommerce stores market or remarket their products to their customers through Automated Notifications like Abandoned Cart, Marketing Broadcasts, Win-back Flows, Reviews/Feedback, 1 to 1 conversations, and much more.Read more about The Convert Way</t>
        </is>
      </c>
    </row>
    <row r="67763">
      <c r="A67763" t="inlineStr">
        <is>
          <t>Marketing</t>
        </is>
      </c>
      <c r="B67763" t="inlineStr">
        <is>
          <t>Marketing Automation</t>
        </is>
      </c>
      <c r="C67763" t="inlineStr">
        <is>
          <t>https://www.getapp.com/marketing-software/marketing-automation/os/web-based</t>
        </is>
      </c>
      <c r="D67763" t="inlineStr">
        <is>
          <t>iSendPro Telecom</t>
        </is>
      </c>
      <c r="E67763" t="inlineStr">
        <is>
          <t>https://www.getapp.com/marketing-software/a/isendpro-telecom/</t>
        </is>
      </c>
      <c r="F67763" t="inlineStr">
        <is>
          <t>As a multichannel platform, iSendPro Telecom provides users with the ability to send text messages, voice messages, and location-based messages through a variety of devices. We offer simple and secure user interfaces for a wide range of business applications.Read more about iSendPro Telecom</t>
        </is>
      </c>
    </row>
    <row r="67764">
      <c r="A67764" t="inlineStr">
        <is>
          <t>Marketing</t>
        </is>
      </c>
      <c r="B67764" t="inlineStr">
        <is>
          <t>Marketing Automation</t>
        </is>
      </c>
      <c r="C67764" t="inlineStr">
        <is>
          <t>https://www.getapp.com/marketing-software/marketing-automation/os/web-based</t>
        </is>
      </c>
      <c r="D67764" t="inlineStr">
        <is>
          <t>Izicap</t>
        </is>
      </c>
      <c r="E67764" t="inlineStr">
        <is>
          <t>https://www.getapp.com/customer-management-software/a/izicap/</t>
        </is>
      </c>
      <c r="F67764" t="inlineStr">
        <is>
          <t>Izicap gives local businesses access to marketing tools usually reserved for big corporations. Merchants can differentiate themselves by sending multi-channels communications, reward their customers and get real-time insights, using their payment transaction data through their POS payment terminal.Read more about Izicap</t>
        </is>
      </c>
    </row>
    <row r="67765">
      <c r="A67765" t="inlineStr">
        <is>
          <t>Marketing</t>
        </is>
      </c>
      <c r="B67765" t="inlineStr">
        <is>
          <t>Marketing Automation</t>
        </is>
      </c>
      <c r="C67765" t="inlineStr">
        <is>
          <t>https://www.getapp.com/marketing-software/marketing-automation/os/web-based</t>
        </is>
      </c>
      <c r="D67765" t="inlineStr">
        <is>
          <t>Chatchamp</t>
        </is>
      </c>
      <c r="E67765" t="inlineStr">
        <is>
          <t>https://www.getapp.com/marketing-software/a/chatchamp/</t>
        </is>
      </c>
      <c r="F67765" t="inlineStr">
        <is>
          <t>Chatchamp offers chatbots and full-screen product advisors to create a user-friendly online shopping experience.Read more about Chatchamp</t>
        </is>
      </c>
    </row>
    <row r="67766">
      <c r="A67766" t="inlineStr">
        <is>
          <t>Marketing</t>
        </is>
      </c>
      <c r="B67766" t="inlineStr">
        <is>
          <t>Marketing Automation</t>
        </is>
      </c>
      <c r="C67766" t="inlineStr">
        <is>
          <t>https://www.getapp.com/marketing-software/marketing-automation/os/web-based</t>
        </is>
      </c>
      <c r="D67766" t="inlineStr">
        <is>
          <t>Mailsoftly</t>
        </is>
      </c>
      <c r="E67766" t="inlineStr">
        <is>
          <t>https://www.getapp.com/sales-software/a/mailsoftly/</t>
        </is>
      </c>
      <c r="F67766" t="inlineStr">
        <is>
          <t>Put your marketing on autopilot—with personalized email journeys that run themselves.Read more about Mailsoftly</t>
        </is>
      </c>
    </row>
    <row r="67767">
      <c r="A67767" t="inlineStr">
        <is>
          <t>Marketing</t>
        </is>
      </c>
      <c r="B67767" t="inlineStr">
        <is>
          <t>Marketing Automation</t>
        </is>
      </c>
      <c r="C67767" t="inlineStr">
        <is>
          <t>https://www.getapp.com/marketing-software/marketing-automation/os/web-based</t>
        </is>
      </c>
      <c r="D67767" t="inlineStr">
        <is>
          <t>Treasure Data Suite</t>
        </is>
      </c>
      <c r="E67767" t="inlineStr">
        <is>
          <t>https://www.getapp.com/marketing-software/a/treasure-data-suite/</t>
        </is>
      </c>
      <c r="F67767" t="inlineStr">
        <is>
          <t>Treasure Data helps enterprises use all of their customer data to improve campaign performance, achieve operational efficiency, and drive business value with connected customer experiences.Read more about Treasure Data Suite</t>
        </is>
      </c>
    </row>
    <row r="67768">
      <c r="A67768" t="inlineStr">
        <is>
          <t>Marketing</t>
        </is>
      </c>
      <c r="B67768" t="inlineStr">
        <is>
          <t>Marketing Automation</t>
        </is>
      </c>
      <c r="C67768" t="inlineStr">
        <is>
          <t>https://www.getapp.com/marketing-software/marketing-automation/os/web-based</t>
        </is>
      </c>
      <c r="D67768" t="inlineStr">
        <is>
          <t>Atendare</t>
        </is>
      </c>
      <c r="E67768" t="inlineStr">
        <is>
          <t>https://www.getapp.com/customer-management-software/a/atendare-1/</t>
        </is>
      </c>
      <c r="F67768" t="inlineStr">
        <is>
          <t>Atendare is a CRM system for marketing automation with tools for sales processes and centralizes all steps with a single platform, and it supports email marketing integration to simplify data access.Read more about Atendare</t>
        </is>
      </c>
    </row>
    <row r="67769">
      <c r="A67769" t="inlineStr">
        <is>
          <t>Marketing</t>
        </is>
      </c>
      <c r="B67769" t="inlineStr">
        <is>
          <t>Marketing Automation</t>
        </is>
      </c>
      <c r="C67769" t="inlineStr">
        <is>
          <t>https://www.getapp.com/marketing-software/marketing-automation/os/web-based</t>
        </is>
      </c>
      <c r="D67769" t="inlineStr">
        <is>
          <t>Alter</t>
        </is>
      </c>
      <c r="E67769" t="inlineStr">
        <is>
          <t>https://www.getapp.com/marketing-software/a/alter/</t>
        </is>
      </c>
      <c r="F67769" t="inlineStr">
        <is>
          <t>Alter is an AI-powered content recommendation software that helps businesses increase website conversions by allowing them to show personalized content recommendations based on visitors’ interests and behaviors.Read more about Alter</t>
        </is>
      </c>
    </row>
    <row r="67770">
      <c r="A67770" t="inlineStr">
        <is>
          <t>Marketing</t>
        </is>
      </c>
      <c r="B67770" t="inlineStr">
        <is>
          <t>Marketing Automation</t>
        </is>
      </c>
      <c r="C67770" t="inlineStr">
        <is>
          <t>https://www.getapp.com/marketing-software/marketing-automation/os/web-based</t>
        </is>
      </c>
      <c r="D67770" t="inlineStr">
        <is>
          <t>theMarketer</t>
        </is>
      </c>
      <c r="E67770" t="inlineStr">
        <is>
          <t>https://www.getapp.com/marketing-software/a/themarketer/</t>
        </is>
      </c>
      <c r="F67770" t="inlineStr">
        <is>
          <t>theMarketer is a cloud-based email and loyalty marketing platform that helps businesses transform customer engagement and drive sales. It lets users create personalized newsletters, build loyalty programs, set up automated flows, and send SMS &amp; push notifications.Read more about theMarketer</t>
        </is>
      </c>
    </row>
    <row r="67771">
      <c r="A67771" t="inlineStr">
        <is>
          <t>Marketing</t>
        </is>
      </c>
      <c r="B67771" t="inlineStr">
        <is>
          <t>Marketing Automation</t>
        </is>
      </c>
      <c r="C67771" t="inlineStr">
        <is>
          <t>https://www.getapp.com/marketing-software/marketing-automation/os/web-based</t>
        </is>
      </c>
      <c r="D67771" t="inlineStr">
        <is>
          <t>ConnectedFlow</t>
        </is>
      </c>
      <c r="E67771" t="inlineStr">
        <is>
          <t>https://www.getapp.com/marketing-software/a/connectedflow/</t>
        </is>
      </c>
      <c r="F67771" t="inlineStr">
        <is>
          <t>ConnectedFlow is a marketing automation software that helps eCommerce merchants run profitable promotions using AI. The platform enables managers to identify products that should be promoted, the customers to target, and the appropriate discount level that balances margins with conversions.Read more about ConnectedFlow</t>
        </is>
      </c>
    </row>
    <row r="67772">
      <c r="A67772" t="inlineStr">
        <is>
          <t>Marketing</t>
        </is>
      </c>
      <c r="B67772" t="inlineStr">
        <is>
          <t>Marketing Automation</t>
        </is>
      </c>
      <c r="C67772" t="inlineStr">
        <is>
          <t>https://www.getapp.com/marketing-software/marketing-automation/os/web-based</t>
        </is>
      </c>
      <c r="D67772" t="inlineStr">
        <is>
          <t>PushAlert</t>
        </is>
      </c>
      <c r="E67772" t="inlineStr">
        <is>
          <t>https://www.getapp.com/marketing-software/a/pushalert/</t>
        </is>
      </c>
      <c r="F67772" t="inlineStr">
        <is>
          <t>PushAlert helps automate a series of notifications to onboard and engage new subscribers, directing their navigation through the website. It enables users to develop a funnel playbook based on the products subscribers visit on their store.Read more about PushAlert</t>
        </is>
      </c>
    </row>
    <row r="67773">
      <c r="A67773" t="inlineStr">
        <is>
          <t>Marketing</t>
        </is>
      </c>
      <c r="B67773" t="inlineStr">
        <is>
          <t>Marketing Automation</t>
        </is>
      </c>
      <c r="C67773" t="inlineStr">
        <is>
          <t>https://www.getapp.com/marketing-software/marketing-automation/os/web-based</t>
        </is>
      </c>
      <c r="D67773" t="inlineStr">
        <is>
          <t>Zithara</t>
        </is>
      </c>
      <c r="E67773" t="inlineStr">
        <is>
          <t>https://www.getapp.com/customer-management-software/a/zithara/</t>
        </is>
      </c>
      <c r="F67773" t="inlineStr">
        <is>
          <t>ZiZithara is a cloud-based AI-driven platform that streamlines customer engagement processes for retail brands both offline and online. With a wide range of features, it helps businesses reduce customer acquisition costs, increase sales, monetize customer loyalty, and enhance customer retention.Zithara allows businesses to segment customers based on their needs, behaviors, and demographics. This helps in creating personalized marketing campaigns and delivering targeted messages.Read more about Zithara</t>
        </is>
      </c>
    </row>
    <row r="67774">
      <c r="A67774" t="inlineStr">
        <is>
          <t>Marketing</t>
        </is>
      </c>
      <c r="B67774" t="inlineStr">
        <is>
          <t>Marketing Automation</t>
        </is>
      </c>
      <c r="C67774" t="inlineStr">
        <is>
          <t>https://www.getapp.com/marketing-software/marketing-automation/os/web-based</t>
        </is>
      </c>
      <c r="D67774" t="inlineStr">
        <is>
          <t>AutoServe Hub</t>
        </is>
      </c>
      <c r="E67774" t="inlineStr">
        <is>
          <t>https://www.getapp.com/real-estate-property-software/a/autoserve-hub/</t>
        </is>
      </c>
      <c r="F67774" t="inlineStr">
        <is>
          <t>AutoServe Hub enables users to manage reviews by collecting, analyzing, and responding to feedback and nurturing the brand's reputation with every interaction.Read more about AutoServe Hub</t>
        </is>
      </c>
    </row>
    <row r="67775">
      <c r="A67775" t="inlineStr">
        <is>
          <t>Marketing</t>
        </is>
      </c>
      <c r="B67775" t="inlineStr">
        <is>
          <t>Marketing Automation</t>
        </is>
      </c>
      <c r="C67775" t="inlineStr">
        <is>
          <t>https://www.getapp.com/marketing-software/marketing-automation/os/web-based</t>
        </is>
      </c>
      <c r="D67775" t="inlineStr">
        <is>
          <t>LOCALACT</t>
        </is>
      </c>
      <c r="E67775" t="inlineStr">
        <is>
          <t>https://www.getapp.com/marketing-software/a/localact/</t>
        </is>
      </c>
      <c r="F67775" t="inlineStr">
        <is>
          <t>LOCALACT is a local marketing platform for businesses, offering precision targeting and audience engagement from one zip code to another. It provides a comprehensive marketing software platform that connects businesses with the right channels and audiences, making local marketing a powerful and effective tool.Read more about LOCALACT</t>
        </is>
      </c>
    </row>
    <row r="67776">
      <c r="A67776" t="inlineStr">
        <is>
          <t>Marketing</t>
        </is>
      </c>
      <c r="B67776" t="inlineStr">
        <is>
          <t>Marketing Automation</t>
        </is>
      </c>
      <c r="C67776" t="inlineStr">
        <is>
          <t>https://www.getapp.com/marketing-software/marketing-automation/os/web-based</t>
        </is>
      </c>
      <c r="D67776" t="inlineStr">
        <is>
          <t>MMC</t>
        </is>
      </c>
      <c r="E67776" t="inlineStr">
        <is>
          <t>https://www.getapp.com/marketing-software/a/mmc/</t>
        </is>
      </c>
      <c r="F67776" t="inlineStr">
        <is>
          <t>The MMC is for everyone who loves marketing and values efficient, agile collaboration. It streamlines campaign planning, project management, and workflow organisation. Teams work seamlessly with centralised data, eliminating silos and fostering unified processes for sustainable transformation.Read more about MMC</t>
        </is>
      </c>
    </row>
    <row r="67777">
      <c r="A67777" t="inlineStr">
        <is>
          <t>Marketing</t>
        </is>
      </c>
      <c r="B67777" t="inlineStr">
        <is>
          <t>Marketing Automation</t>
        </is>
      </c>
      <c r="C67777" t="inlineStr">
        <is>
          <t>https://www.getapp.com/marketing-software/marketing-automation/os/web-based</t>
        </is>
      </c>
      <c r="D67777" t="inlineStr">
        <is>
          <t>LOCALACT</t>
        </is>
      </c>
      <c r="E67777" t="inlineStr">
        <is>
          <t>https://www.getapp.com/marketing-software/a/localact/</t>
        </is>
      </c>
      <c r="F67777" t="inlineStr">
        <is>
          <t>LOCALACT is a local marketing platform for businesses, offering precision targeting and audience engagement from one zip code to another. It provides a comprehensive marketing software platform that connects businesses with the right channels and audiences, making local marketing a powerful and effective tool.Read more about LOCALACT</t>
        </is>
      </c>
    </row>
    <row r="67778">
      <c r="A67778" t="inlineStr">
        <is>
          <t>Marketing</t>
        </is>
      </c>
      <c r="B67778" t="inlineStr">
        <is>
          <t>Marketing Automation</t>
        </is>
      </c>
      <c r="C67778" t="inlineStr">
        <is>
          <t>https://www.getapp.com/marketing-software/marketing-automation/os/web-based</t>
        </is>
      </c>
      <c r="D67778" t="inlineStr">
        <is>
          <t>10xBeast</t>
        </is>
      </c>
      <c r="E67778" t="inlineStr">
        <is>
          <t>https://www.getapp.com/sales-software/a/10xbeast/</t>
        </is>
      </c>
      <c r="F67778" t="inlineStr">
        <is>
          <t>10xBeast is a marketing platform that writes emails that get you salesRead more about 10xBeast</t>
        </is>
      </c>
    </row>
    <row r="67779">
      <c r="A67779" t="inlineStr">
        <is>
          <t>Marketing</t>
        </is>
      </c>
      <c r="B67779" t="inlineStr">
        <is>
          <t>Marketing Automation</t>
        </is>
      </c>
      <c r="C67779" t="inlineStr">
        <is>
          <t>https://www.getapp.com/marketing-software/marketing-automation/os/web-based</t>
        </is>
      </c>
      <c r="D67779" t="inlineStr">
        <is>
          <t>Adaptix</t>
        </is>
      </c>
      <c r="E67779" t="inlineStr">
        <is>
          <t>https://www.getapp.com/marketing-software/a/adaptix/</t>
        </is>
      </c>
      <c r="F67779" t="inlineStr">
        <is>
          <t>Adaptix is a cloud-based marketing automation platform that helps businesses manage campaigns, track leads, and monitor customer behavior on a centralized interface.Read more about Adaptix</t>
        </is>
      </c>
    </row>
    <row r="67780">
      <c r="A67780" t="inlineStr">
        <is>
          <t>Marketing</t>
        </is>
      </c>
      <c r="B67780" t="inlineStr">
        <is>
          <t>Marketing Automation</t>
        </is>
      </c>
      <c r="C67780" t="inlineStr">
        <is>
          <t>https://www.getapp.com/marketing-software/marketing-automation/os/web-based</t>
        </is>
      </c>
      <c r="D67780" t="inlineStr">
        <is>
          <t>DMHQ</t>
        </is>
      </c>
      <c r="E67780" t="inlineStr">
        <is>
          <t>https://www.getapp.com/marketing-software/a/dmhq/</t>
        </is>
      </c>
      <c r="F67780" t="inlineStr">
        <is>
          <t>DMHQ is a cloud-based marketing automation solution that helps businesses streamline their operations on a unified dashboard. It provides a website builder that allows users to create visually appealing websites and design conversion-optimized funnels, ensuring a consistent and engaging user experience across all devices.Read more about DMHQ</t>
        </is>
      </c>
    </row>
    <row r="67781">
      <c r="A67781" t="inlineStr">
        <is>
          <t>Marketing</t>
        </is>
      </c>
      <c r="B67781" t="inlineStr">
        <is>
          <t>Marketing Automation</t>
        </is>
      </c>
      <c r="C67781" t="inlineStr">
        <is>
          <t>https://www.getapp.com/marketing-software/marketing-automation/os/web-based</t>
        </is>
      </c>
      <c r="D67781" t="inlineStr">
        <is>
          <t>Winday</t>
        </is>
      </c>
      <c r="E67781" t="inlineStr">
        <is>
          <t>https://www.getapp.com/marketing-software/a/winday/</t>
        </is>
      </c>
      <c r="F67781" t="inlineStr">
        <is>
          <t>Winday is a no-code gamification platform that allows businesses to create and distribute branded marketing games. The platform offers tools for creating, publishing, and tracking interactive experiences that engage customers, increase retention, and drive sales. Winday's gamification solutions can be integrated into websites, mobile apps, and offline promotions to boost user engagement and brand loyalty.Read more about Winday</t>
        </is>
      </c>
    </row>
    <row r="67782">
      <c r="A67782" t="inlineStr">
        <is>
          <t>Marketing</t>
        </is>
      </c>
      <c r="B67782" t="inlineStr">
        <is>
          <t>Marketing Automation</t>
        </is>
      </c>
      <c r="C67782" t="inlineStr">
        <is>
          <t>https://www.getapp.com/marketing-software/marketing-automation/os/web-based</t>
        </is>
      </c>
      <c r="D67782" t="inlineStr">
        <is>
          <t>Unbound Marketing</t>
        </is>
      </c>
      <c r="E67782" t="inlineStr">
        <is>
          <t>https://www.getapp.com/marketing-software/a/iapps-marketier/</t>
        </is>
      </c>
      <c r="F67782" t="inlineStr">
        <is>
          <t>iAPPS Marketier is an online marketing management solution for marketing teams to drive quality traffic to their website and improve customer interactionRead more about Unbound Marketing</t>
        </is>
      </c>
    </row>
    <row r="67783">
      <c r="A67783" t="inlineStr">
        <is>
          <t>Marketing</t>
        </is>
      </c>
      <c r="B67783" t="inlineStr">
        <is>
          <t>Marketing Automation</t>
        </is>
      </c>
      <c r="C67783" t="inlineStr">
        <is>
          <t>https://www.getapp.com/marketing-software/marketing-automation/os/web-based</t>
        </is>
      </c>
      <c r="D67783" t="inlineStr">
        <is>
          <t>TrustAnalytica</t>
        </is>
      </c>
      <c r="E67783" t="inlineStr">
        <is>
          <t>https://www.getapp.com/collaboration-software/a/trustanalytica/</t>
        </is>
      </c>
      <c r="F67783" t="inlineStr">
        <is>
          <t>Trust Analytica is an all-in-one Experience Marketing platform for any type of businesses.Reach your customers wherever they are.Gain reviews, collect payments, communicate with customers, and capture leads—all from a single dashboardRead more about TrustAnalytica</t>
        </is>
      </c>
    </row>
    <row r="67784">
      <c r="A67784" t="inlineStr">
        <is>
          <t>Marketing</t>
        </is>
      </c>
      <c r="B67784" t="inlineStr">
        <is>
          <t>Marketing Automation</t>
        </is>
      </c>
      <c r="C67784" t="inlineStr">
        <is>
          <t>https://www.getapp.com/marketing-software/marketing-automation/os/web-based</t>
        </is>
      </c>
      <c r="D67784" t="inlineStr">
        <is>
          <t>Feathr</t>
        </is>
      </c>
      <c r="E67784" t="inlineStr">
        <is>
          <t>https://www.getapp.com/marketing-software/a/feathr/</t>
        </is>
      </c>
      <c r="F67784" t="inlineStr">
        <is>
          <t>Feathr's automation capabilities let you build repeatable, sophisticated marketing plans where data from one campaign helps you optimize the next.Organize your marketing campaigns around a single goal, and zero in on the right channels and cadence to maximize your audience's interest.Read more about Feathr</t>
        </is>
      </c>
    </row>
    <row r="67785">
      <c r="A67785" t="inlineStr">
        <is>
          <t>Marketing</t>
        </is>
      </c>
      <c r="B67785" t="inlineStr">
        <is>
          <t>Marketing Automation</t>
        </is>
      </c>
      <c r="C67785" t="inlineStr">
        <is>
          <t>https://www.getapp.com/marketing-software/marketing-automation/os/web-based</t>
        </is>
      </c>
      <c r="D67785" t="inlineStr">
        <is>
          <t>CampaignDrive</t>
        </is>
      </c>
      <c r="E67785" t="inlineStr">
        <is>
          <t>https://www.getapp.com/marketing-software/a/campaigndrive/</t>
        </is>
      </c>
      <c r="F67785" t="inlineStr">
        <is>
          <t>CampaignDrive is a cloud-based content distribution software that helps businesses manage and distribute branded marketing assets to franchisees, dealers, agents, resellers or other local marketers. Supervisors can pin assets to public boards, which enables external partners or publications to access them quickly.Read more about CampaignDrive</t>
        </is>
      </c>
    </row>
    <row r="67786">
      <c r="A67786" t="inlineStr">
        <is>
          <t>Marketing</t>
        </is>
      </c>
      <c r="B67786" t="inlineStr">
        <is>
          <t>Marketing Automation</t>
        </is>
      </c>
      <c r="C67786" t="inlineStr">
        <is>
          <t>https://www.getapp.com/marketing-software/marketing-automation/os/web-based</t>
        </is>
      </c>
      <c r="D67786" t="inlineStr">
        <is>
          <t>Appforma</t>
        </is>
      </c>
      <c r="E67786" t="inlineStr">
        <is>
          <t>https://www.getapp.com/marketing-software/a/appforma-always-marketing/</t>
        </is>
      </c>
      <c r="F67786" t="inlineStr">
        <is>
          <t>Appforma creates over 50 personalized campaigns spread across a 12 months marketing program in conjunction with major holidays and industry relevant events. Each campaign includes a promotion Appforma creates and traffic Appforma delivers via social posting, email marketing and advertising. Appforma also retains your customers by pushing offers on their birthdays or based on points earned through their purchasing/social activity.Read more about Appforma</t>
        </is>
      </c>
    </row>
    <row r="67787">
      <c r="A67787" t="inlineStr">
        <is>
          <t>Marketing</t>
        </is>
      </c>
      <c r="B67787" t="inlineStr">
        <is>
          <t>Marketing Automation</t>
        </is>
      </c>
      <c r="C67787" t="inlineStr">
        <is>
          <t>https://www.getapp.com/marketing-software/marketing-automation/os/web-based</t>
        </is>
      </c>
      <c r="D67787" t="inlineStr">
        <is>
          <t>Swrve</t>
        </is>
      </c>
      <c r="E67787" t="inlineStr">
        <is>
          <t>https://www.getapp.com/marketing-software/a/swrve/</t>
        </is>
      </c>
      <c r="F67787" t="inlineStr">
        <is>
          <t>Swrve is a cloud-based marketing automation platform that helps businesses leverage AI technology and machine learning algorithms to improve customer engagement through behavioral targeting processes. Supervisors can segment target audiences based on various factors, such as user properties, device attributes, predictive propensities and more.Read more about Swrve</t>
        </is>
      </c>
    </row>
    <row r="67788">
      <c r="A67788" t="inlineStr">
        <is>
          <t>Marketing</t>
        </is>
      </c>
      <c r="B67788" t="inlineStr">
        <is>
          <t>Marketing Automation</t>
        </is>
      </c>
      <c r="C67788" t="inlineStr">
        <is>
          <t>https://www.getapp.com/marketing-software/marketing-automation/os/web-based</t>
        </is>
      </c>
      <c r="D67788" t="inlineStr">
        <is>
          <t>Intelligent Engagement Platform</t>
        </is>
      </c>
      <c r="E67788" t="inlineStr">
        <is>
          <t>https://www.getapp.com/business-intelligence-analytics-software/a/customer-data-platform/</t>
        </is>
      </c>
      <c r="F67788" t="inlineStr">
        <is>
          <t>NGDATA offers an intelligent engagement platform that builds rich customer data profiles to create truly personalized customer experiences with in-built real-time interaction management.Read more about Intelligent Engagement Platform</t>
        </is>
      </c>
    </row>
    <row r="67789">
      <c r="A67789" t="inlineStr">
        <is>
          <t>Marketing</t>
        </is>
      </c>
      <c r="B67789" t="inlineStr">
        <is>
          <t>Marketing Automation</t>
        </is>
      </c>
      <c r="C67789" t="inlineStr">
        <is>
          <t>https://www.getapp.com/marketing-software/marketing-automation/os/web-based</t>
        </is>
      </c>
      <c r="D67789" t="inlineStr">
        <is>
          <t>Tailpage</t>
        </is>
      </c>
      <c r="E67789" t="inlineStr">
        <is>
          <t>https://www.getapp.com/marketing-software/a/tailpage/</t>
        </is>
      </c>
      <c r="F67789" t="inlineStr">
        <is>
          <t>Tailpage is a machine learning software that creates hundreds, even thousands, of rich unique local SEO and SEA landing pages.Read more about Tailpage</t>
        </is>
      </c>
    </row>
    <row r="67790">
      <c r="A67790" t="inlineStr">
        <is>
          <t>Marketing</t>
        </is>
      </c>
      <c r="B67790" t="inlineStr">
        <is>
          <t>Marketing Automation</t>
        </is>
      </c>
      <c r="C67790" t="inlineStr">
        <is>
          <t>https://www.getapp.com/marketing-software/marketing-automation/os/web-based</t>
        </is>
      </c>
      <c r="D67790" t="inlineStr">
        <is>
          <t>Intelligent Engagement Platform</t>
        </is>
      </c>
      <c r="E67790" t="inlineStr">
        <is>
          <t>https://www.getapp.com/business-intelligence-analytics-software/a/customer-data-platform/</t>
        </is>
      </c>
      <c r="F67790" t="inlineStr">
        <is>
          <t>NGDATA offers an intelligent engagement platform that builds rich customer data profiles to create truly personalized customer experiences with in-built real-time interaction management.Read more about Intelligent Engagement Platform</t>
        </is>
      </c>
    </row>
    <row r="67791">
      <c r="A67791" t="inlineStr">
        <is>
          <t>Marketing</t>
        </is>
      </c>
      <c r="B67791" t="inlineStr">
        <is>
          <t>Marketing Automation</t>
        </is>
      </c>
      <c r="C67791" t="inlineStr">
        <is>
          <t>https://www.getapp.com/marketing-software/marketing-automation/os/web-based</t>
        </is>
      </c>
      <c r="D67791" t="inlineStr">
        <is>
          <t>Albert</t>
        </is>
      </c>
      <c r="E67791" t="inlineStr">
        <is>
          <t>https://www.getapp.com/marketing-software/a/albert-artificial-intelligence-marketing-platform/</t>
        </is>
      </c>
      <c r="F67791" t="inlineStr">
        <is>
          <t>Albert is a cross-channel marketing platform that uses artificial intelligence to optimize performance.Read more about Albert</t>
        </is>
      </c>
    </row>
    <row r="67792">
      <c r="A67792" t="inlineStr">
        <is>
          <t>Marketing</t>
        </is>
      </c>
      <c r="B67792" t="inlineStr">
        <is>
          <t>Marketing Automation</t>
        </is>
      </c>
      <c r="C67792" t="inlineStr">
        <is>
          <t>https://www.getapp.com/marketing-software/marketing-automation/os/web-based</t>
        </is>
      </c>
      <c r="D67792" t="inlineStr">
        <is>
          <t>Brandgility</t>
        </is>
      </c>
      <c r="E67792" t="inlineStr">
        <is>
          <t>https://www.getapp.com/marketing-software/a/brandgility/</t>
        </is>
      </c>
      <c r="F67792" t="inlineStr">
        <is>
          <t>Brandgility is a Brand Asset Management (BAM) platform that enables organizations to efficiently store and share brand assets.  Boost productivity, maintain brand consistency, and streamline your workflow with Brandgility.Read more about Brandgility</t>
        </is>
      </c>
    </row>
    <row r="67793">
      <c r="A67793" t="inlineStr">
        <is>
          <t>Marketing</t>
        </is>
      </c>
      <c r="B67793" t="inlineStr">
        <is>
          <t>Marketing Automation</t>
        </is>
      </c>
      <c r="C67793" t="inlineStr">
        <is>
          <t>https://www.getapp.com/marketing-software/marketing-automation/os/web-based</t>
        </is>
      </c>
      <c r="D67793" t="inlineStr">
        <is>
          <t>Oppflow</t>
        </is>
      </c>
      <c r="E67793" t="inlineStr">
        <is>
          <t>https://www.getapp.com/marketing-software/a/oppflow/</t>
        </is>
      </c>
      <c r="F67793" t="inlineStr">
        <is>
          <t>Oppflow is a content collaboration software that helps businesses collaborate with stakeholders to generate content using AI-enabled tools, The platform offers a content calendar that enables managers to plan and schedule content.Read more about Oppflow</t>
        </is>
      </c>
    </row>
    <row r="67794">
      <c r="A67794" t="inlineStr">
        <is>
          <t>Marketing</t>
        </is>
      </c>
      <c r="B67794" t="inlineStr">
        <is>
          <t>Marketing Automation</t>
        </is>
      </c>
      <c r="C67794" t="inlineStr">
        <is>
          <t>https://www.getapp.com/marketing-software/marketing-automation/os/web-based</t>
        </is>
      </c>
      <c r="D67794" t="inlineStr">
        <is>
          <t>Fleeg</t>
        </is>
      </c>
      <c r="E67794" t="inlineStr">
        <is>
          <t>https://www.getapp.com/marketing-software/a/fleeg/</t>
        </is>
      </c>
      <c r="F67794" t="inlineStr">
        <is>
          <t>Fleeg is a CRM platform in Brazil that aims to assist businesses in achieving their sales targets and fostering stronger relationships with leads. Positioned as the sole CRM provider in the country offering these capabilities, Fleeg emphasizes improved team performance and lead conversion. It offers comprehensive integration of sales processes, intelligently guiding sales efforts from prospecting to closing deals.Read more about Fleeg</t>
        </is>
      </c>
    </row>
    <row r="67795">
      <c r="A67795" t="inlineStr">
        <is>
          <t>Marketing</t>
        </is>
      </c>
      <c r="B67795" t="inlineStr">
        <is>
          <t>Marketing Automation</t>
        </is>
      </c>
      <c r="C67795" t="inlineStr">
        <is>
          <t>https://www.getapp.com/marketing-software/marketing-automation/os/web-based</t>
        </is>
      </c>
      <c r="D67795" t="inlineStr">
        <is>
          <t>Square Text Message Marketing</t>
        </is>
      </c>
      <c r="E67795" t="inlineStr">
        <is>
          <t>https://www.getapp.com/marketing-software/a/square-text-message-marketing/</t>
        </is>
      </c>
      <c r="F67795" t="inlineStr">
        <is>
          <t>Square Text Message Marketing is a cloud-based software that helps businesses connect with customers in real-time. The product integrates with Square's suite of business tools, allowing users to build contact lists, send automated text campaigns, and track results all from one account. With features like the ability to include images and schedule campaigns, Square Text Message Marketing makes it easy for businesses to stay engaged with their customers.Read more about Square Text Message Marketing</t>
        </is>
      </c>
    </row>
    <row r="67796">
      <c r="A67796" t="inlineStr">
        <is>
          <t>Marketing</t>
        </is>
      </c>
      <c r="B67796" t="inlineStr">
        <is>
          <t>Marketing Automation</t>
        </is>
      </c>
      <c r="C67796" t="inlineStr">
        <is>
          <t>https://www.getapp.com/marketing-software/marketing-automation/os/web-based</t>
        </is>
      </c>
      <c r="D67796" t="inlineStr">
        <is>
          <t>MisterCMO</t>
        </is>
      </c>
      <c r="E67796" t="inlineStr">
        <is>
          <t>https://www.getapp.com/marketing-software/a/mistercmo/</t>
        </is>
      </c>
      <c r="F67796" t="inlineStr">
        <is>
          <t>MisterCMO is a cloud-based automated marketing platform designed to help businesses and professionals create, launch and optimize advertising campaigns on a unified dashboard.Read more about MisterCMO</t>
        </is>
      </c>
    </row>
    <row r="67797">
      <c r="A67797" t="inlineStr">
        <is>
          <t>Marketing</t>
        </is>
      </c>
      <c r="B67797" t="inlineStr">
        <is>
          <t>Marketing Automation</t>
        </is>
      </c>
      <c r="C67797" t="inlineStr">
        <is>
          <t>https://www.getapp.com/marketing-software/marketing-automation/os/web-based</t>
        </is>
      </c>
      <c r="D67797" t="inlineStr">
        <is>
          <t>Mapp Marketing Cloud</t>
        </is>
      </c>
      <c r="E67797" t="inlineStr">
        <is>
          <t>https://www.getapp.com/customer-management-software/a/mapp-cloud/</t>
        </is>
      </c>
      <c r="F67797"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67798">
      <c r="A67798" t="inlineStr">
        <is>
          <t>Marketing</t>
        </is>
      </c>
      <c r="B67798" t="inlineStr">
        <is>
          <t>Marketing Automation</t>
        </is>
      </c>
      <c r="C67798" t="inlineStr">
        <is>
          <t>https://www.getapp.com/marketing-software/marketing-automation/os/web-based</t>
        </is>
      </c>
      <c r="D67798" t="inlineStr">
        <is>
          <t>Cheetah Digital by Marigold</t>
        </is>
      </c>
      <c r="E67798" t="inlineStr">
        <is>
          <t>https://www.getapp.com/marketing-software/a/cheetah-messaging/</t>
        </is>
      </c>
      <c r="F67798" t="inlineStr">
        <is>
          <t>With Marigold Engage+, no list is too big, no data too complex. Put your data to use by letting it drive the action to better engage with your audience and cultivate their loyalty.Read more about Cheetah Digital by Marigold</t>
        </is>
      </c>
    </row>
    <row r="67799">
      <c r="A67799" t="inlineStr">
        <is>
          <t>Marketing</t>
        </is>
      </c>
      <c r="B67799" t="inlineStr">
        <is>
          <t>Marketing Automation</t>
        </is>
      </c>
      <c r="C67799" t="inlineStr">
        <is>
          <t>https://www.getapp.com/marketing-software/marketing-automation/os/web-based</t>
        </is>
      </c>
      <c r="D67799" t="inlineStr">
        <is>
          <t>AcyMailing</t>
        </is>
      </c>
      <c r="E67799" t="inlineStr">
        <is>
          <t>https://www.getapp.com/marketing-software/a/acymailing/</t>
        </is>
      </c>
      <c r="F67799" t="inlineStr">
        <is>
          <t>With AcyMailing, website operators have the opportunity to personalize their newsletter and email campaigns via WordPress and Joomla. This extension offers tools for creating content based on templates to optimize marketing processes.Read more about AcyMailing</t>
        </is>
      </c>
    </row>
    <row r="67800">
      <c r="A67800" t="inlineStr">
        <is>
          <t>Marketing</t>
        </is>
      </c>
      <c r="B67800" t="inlineStr">
        <is>
          <t>Marketing Automation</t>
        </is>
      </c>
      <c r="C67800" t="inlineStr">
        <is>
          <t>https://www.getapp.com/marketing-software/marketing-automation/os/web-based</t>
        </is>
      </c>
      <c r="D67800" t="inlineStr">
        <is>
          <t>Botdog</t>
        </is>
      </c>
      <c r="E67800" t="inlineStr">
        <is>
          <t>https://www.getapp.com/marketing-software/a/botdog/</t>
        </is>
      </c>
      <c r="F67800" t="inlineStr">
        <is>
          <t>Botdog is the simplest and cheapest automation tool for busy content creators, salespeople, recruiters, and entrepreneurs. It allows users to automate LinkedIn invitations and messages, export search results, monitor campaigns, and manage other LinkedIn accounts - all in one place. Botdog is safe, transparent, and team-friendly, making it easy to start more conversations and grow networks without the risk of account suspension.Read more about Botdog</t>
        </is>
      </c>
    </row>
    <row r="67801">
      <c r="A67801" t="inlineStr">
        <is>
          <t>Marketing</t>
        </is>
      </c>
      <c r="B67801" t="inlineStr">
        <is>
          <t>Marketing Automation</t>
        </is>
      </c>
      <c r="C67801" t="inlineStr">
        <is>
          <t>https://www.getapp.com/marketing-software/marketing-automation/os/web-based</t>
        </is>
      </c>
      <c r="D67801" t="inlineStr">
        <is>
          <t>Oempro</t>
        </is>
      </c>
      <c r="E67801" t="inlineStr">
        <is>
          <t>https://www.getapp.com/marketing-software/a/email-marketing-software/</t>
        </is>
      </c>
      <c r="F67801" t="inlineStr">
        <is>
          <t>Professional re-brandable and 100% white-label email marketing, auto-responder and mail list management software written in PHP and MySQL. Runs on your own server. You have full control over your data and application.Read more about Oempro</t>
        </is>
      </c>
    </row>
    <row r="67802">
      <c r="A67802" t="inlineStr">
        <is>
          <t>Marketing</t>
        </is>
      </c>
      <c r="B67802" t="inlineStr">
        <is>
          <t>Marketing Automation</t>
        </is>
      </c>
      <c r="C67802" t="inlineStr">
        <is>
          <t>https://www.getapp.com/marketing-software/marketing-automation/os/web-based</t>
        </is>
      </c>
      <c r="D67802" t="inlineStr">
        <is>
          <t>JangoMail</t>
        </is>
      </c>
      <c r="E67802" t="inlineStr">
        <is>
          <t>https://www.getapp.com/marketing-software/a/jangomail/</t>
        </is>
      </c>
      <c r="F67802" t="inlineStr">
        <is>
          <t>JangoMail is a web-based email service platform for businesses and organizations of all sizes.Read more about JangoMail</t>
        </is>
      </c>
    </row>
    <row r="67803">
      <c r="A67803" t="inlineStr">
        <is>
          <t>Marketing</t>
        </is>
      </c>
      <c r="B67803" t="inlineStr">
        <is>
          <t>Marketing Automation</t>
        </is>
      </c>
      <c r="C67803" t="inlineStr">
        <is>
          <t>https://www.getapp.com/marketing-software/marketing-automation/os/web-based</t>
        </is>
      </c>
      <c r="D67803" t="inlineStr">
        <is>
          <t>Mokini</t>
        </is>
      </c>
      <c r="E67803" t="inlineStr">
        <is>
          <t>https://www.getapp.com/marketing-software/a/mokini/</t>
        </is>
      </c>
      <c r="F67803" t="inlineStr">
        <is>
          <t>Mokini is an email marketing automation solution designed for eCommerce businesses with customizable templates, user segmentation and schedulingRead more about Mokini</t>
        </is>
      </c>
    </row>
    <row r="67804">
      <c r="A67804" t="inlineStr">
        <is>
          <t>Marketing</t>
        </is>
      </c>
      <c r="B67804" t="inlineStr">
        <is>
          <t>Marketing Automation</t>
        </is>
      </c>
      <c r="C67804" t="inlineStr">
        <is>
          <t>https://www.getapp.com/marketing-software/marketing-automation/os/web-based</t>
        </is>
      </c>
      <c r="D67804" t="inlineStr">
        <is>
          <t>Around.io</t>
        </is>
      </c>
      <c r="E67804" t="inlineStr">
        <is>
          <t>https://www.getapp.com/marketing-software/a/around-io/</t>
        </is>
      </c>
      <c r="F67804" t="inlineStr">
        <is>
          <t>Around.io is a social media marketing automation solution for online shops &amp; marketplace sellers, which integrates with a range of eCommerce platformsRead more about Around.io</t>
        </is>
      </c>
    </row>
    <row r="67805">
      <c r="A67805" t="inlineStr">
        <is>
          <t>Marketing</t>
        </is>
      </c>
      <c r="B67805" t="inlineStr">
        <is>
          <t>Marketing Automation</t>
        </is>
      </c>
      <c r="C67805" t="inlineStr">
        <is>
          <t>https://www.getapp.com/marketing-software/marketing-automation/os/web-based</t>
        </is>
      </c>
      <c r="D67805" t="inlineStr">
        <is>
          <t>FoxMetrics</t>
        </is>
      </c>
      <c r="E67805" t="inlineStr">
        <is>
          <t>https://www.getapp.com/marketing-software/a/foxmetrics/</t>
        </is>
      </c>
      <c r="F67805" t="inlineStr">
        <is>
          <t>FoxMetrics is an eCommerce marketing product suite spanning shopping cart recovery, customer personalization, surveying and analytics for boosting conversionsRead more about FoxMetrics</t>
        </is>
      </c>
    </row>
    <row r="67806">
      <c r="A67806" t="inlineStr">
        <is>
          <t>Marketing</t>
        </is>
      </c>
      <c r="B67806" t="inlineStr">
        <is>
          <t>Marketing Automation</t>
        </is>
      </c>
      <c r="C67806" t="inlineStr">
        <is>
          <t>https://www.getapp.com/marketing-software/marketing-automation/os/web-based</t>
        </is>
      </c>
      <c r="D67806" t="inlineStr">
        <is>
          <t>Fresh Relevance</t>
        </is>
      </c>
      <c r="E67806" t="inlineStr">
        <is>
          <t>https://www.getapp.com/marketing-software/a/fresh-relevance/</t>
        </is>
      </c>
      <c r="F67806" t="inlineStr">
        <is>
          <t>Fresh Relevance is the versatile personalization platform that helps commerce-driven businesses deliver revenue-boosting cross-channel experiences with ease, no technical expertise needed.Read more about Fresh Relevance</t>
        </is>
      </c>
    </row>
    <row r="67807">
      <c r="A67807" t="inlineStr">
        <is>
          <t>Marketing</t>
        </is>
      </c>
      <c r="B67807" t="inlineStr">
        <is>
          <t>Marketing Automation</t>
        </is>
      </c>
      <c r="C67807" t="inlineStr">
        <is>
          <t>https://www.getapp.com/marketing-software/marketing-automation/os/web-based</t>
        </is>
      </c>
      <c r="D67807" t="inlineStr">
        <is>
          <t>Callbox Pipeline</t>
        </is>
      </c>
      <c r="E67807" t="inlineStr">
        <is>
          <t>https://www.getapp.com/customer-management-software/a/callbox-pipeline/</t>
        </is>
      </c>
      <c r="F67807" t="inlineStr">
        <is>
          <t>Callbox Pipeline is a multi-channel CRM and marketing automation platform with lead management features, real-time data and reporting that powers outsourced lead generation programs through its multi-channel marketing capabilitiesRead more about Callbox Pipeline</t>
        </is>
      </c>
    </row>
    <row r="67808">
      <c r="A67808" t="inlineStr">
        <is>
          <t>Marketing</t>
        </is>
      </c>
      <c r="B67808" t="inlineStr">
        <is>
          <t>Marketing Automation</t>
        </is>
      </c>
      <c r="C67808" t="inlineStr">
        <is>
          <t>https://www.getapp.com/marketing-software/marketing-automation/os/web-based</t>
        </is>
      </c>
      <c r="D67808" t="inlineStr">
        <is>
          <t>InstaSuite</t>
        </is>
      </c>
      <c r="E67808" t="inlineStr">
        <is>
          <t>https://www.getapp.com/marketing-software/a/instasuite/</t>
        </is>
      </c>
      <c r="F67808" t="inlineStr">
        <is>
          <t>InstaSuite is a marketing automation platform that builds pages, membership sites, sends emails, creates blogs, and provides users with customer supportRead more about InstaSuite</t>
        </is>
      </c>
    </row>
    <row r="67809">
      <c r="A67809" t="inlineStr">
        <is>
          <t>Marketing</t>
        </is>
      </c>
      <c r="B67809" t="inlineStr">
        <is>
          <t>Marketing Automation</t>
        </is>
      </c>
      <c r="C67809" t="inlineStr">
        <is>
          <t>https://www.getapp.com/marketing-software/marketing-automation/os/web-based</t>
        </is>
      </c>
      <c r="D67809" t="inlineStr">
        <is>
          <t>LEADSExplorer</t>
        </is>
      </c>
      <c r="E67809" t="inlineStr">
        <is>
          <t>https://www.getapp.com/sales-software/a/leadsexplorer/</t>
        </is>
      </c>
      <c r="F67809" t="inlineStr">
        <is>
          <t>Caller-ID for websitesLEADSExplorer identifies the company names of the visitors on your website, their interest in your products and the level of interest (scoring).Based upon the Internet and visit data the companies are qualified as leads which you can contact (email or call) after finding possible contacts.Know when your customers show interest when they visit again by receiving alerts.Monitor your nurturing efficiency.Read more about LEADSExplorer</t>
        </is>
      </c>
    </row>
    <row r="67810">
      <c r="A67810" t="inlineStr">
        <is>
          <t>Marketing</t>
        </is>
      </c>
      <c r="B67810" t="inlineStr">
        <is>
          <t>Marketing Automation</t>
        </is>
      </c>
      <c r="C67810" t="inlineStr">
        <is>
          <t>https://www.getapp.com/marketing-software/marketing-automation/os/web-based</t>
        </is>
      </c>
      <c r="D67810" t="inlineStr">
        <is>
          <t>Geotoko</t>
        </is>
      </c>
      <c r="E67810" t="inlineStr">
        <is>
          <t>https://www.getapp.com/marketing-software/a/geotoko/</t>
        </is>
      </c>
      <c r="F67810" t="inlineStr">
        <is>
          <t>Geotoko is a social media marketing and marketing analytics platform for creating and executing marketing campaigns based on locations. It lets you schedule marketing campaigns, giveaways, instant wins, loyalty programs or scannable promotions along with provide real-time reports for assessment.Read more about Geotoko</t>
        </is>
      </c>
    </row>
    <row r="67811">
      <c r="A67811" t="inlineStr">
        <is>
          <t>Marketing</t>
        </is>
      </c>
      <c r="B67811" t="inlineStr">
        <is>
          <t>Marketing Automation</t>
        </is>
      </c>
      <c r="C67811" t="inlineStr">
        <is>
          <t>https://www.getapp.com/marketing-software/marketing-automation/os/web-based</t>
        </is>
      </c>
      <c r="D67811" t="inlineStr">
        <is>
          <t>Primotexto</t>
        </is>
      </c>
      <c r="E67811" t="inlineStr">
        <is>
          <t>https://www.getapp.com/marketing-software/a/primotexto/</t>
        </is>
      </c>
      <c r="F67811" t="inlineStr">
        <is>
          <t>Primotexto is a French-language SMS communication and marketing solution. Users can launch campaigns, configure alerts and notifications. Primotexto provides behavioral monitoring,  acknowledgement of receipt, support detection or link tracking.Read more about Primotexto</t>
        </is>
      </c>
    </row>
    <row r="67812">
      <c r="A67812" t="inlineStr">
        <is>
          <t>Marketing</t>
        </is>
      </c>
      <c r="B67812" t="inlineStr">
        <is>
          <t>Marketing Automation</t>
        </is>
      </c>
      <c r="C67812" t="inlineStr">
        <is>
          <t>https://www.getapp.com/marketing-software/marketing-automation/os/web-based</t>
        </is>
      </c>
      <c r="D67812" t="inlineStr">
        <is>
          <t>BeezUP</t>
        </is>
      </c>
      <c r="E67812" t="inlineStr">
        <is>
          <t>https://www.getapp.com/website-ecommerce-software/a/beezup/</t>
        </is>
      </c>
      <c r="F67812" t="inlineStr">
        <is>
          <t>BeezUP is an e-commerce feed management tool that allows brands, e-merchants and digital agencies to manage, centralise and optimise their product feeds on distribution channels: marketplaces, price comparison sites, affiliation, retargeting, product ads...Read more about BeezUP</t>
        </is>
      </c>
    </row>
    <row r="67813">
      <c r="A67813" t="inlineStr">
        <is>
          <t>Marketing</t>
        </is>
      </c>
      <c r="B67813" t="inlineStr">
        <is>
          <t>Marketing Automation</t>
        </is>
      </c>
      <c r="C67813" t="inlineStr">
        <is>
          <t>https://www.getapp.com/marketing-software/marketing-automation/os/web-based</t>
        </is>
      </c>
      <c r="D67813" t="inlineStr">
        <is>
          <t>OptiMine</t>
        </is>
      </c>
      <c r="E67813" t="inlineStr">
        <is>
          <t>https://www.getapp.com/marketing-software/a/optimine/</t>
        </is>
      </c>
      <c r="F67813" t="inlineStr">
        <is>
          <t>OptiMine Insight is an agile, cross-channel marketing measurement platform for business looking to maximise ROI of their online &amp; offline advertising spendRead more about OptiMine</t>
        </is>
      </c>
    </row>
    <row r="67814">
      <c r="A67814" t="inlineStr">
        <is>
          <t>Marketing</t>
        </is>
      </c>
      <c r="B67814" t="inlineStr">
        <is>
          <t>Marketing Automation</t>
        </is>
      </c>
      <c r="C67814" t="inlineStr">
        <is>
          <t>https://www.getapp.com/marketing-software/marketing-automation/os/web-based</t>
        </is>
      </c>
      <c r="D67814" t="inlineStr">
        <is>
          <t>Digitaleo</t>
        </is>
      </c>
      <c r="E67814" t="inlineStr">
        <is>
          <t>https://www.getapp.com/marketing-software/a/digitaleo/</t>
        </is>
      </c>
      <c r="F67814" t="inlineStr">
        <is>
          <t>Solution tout-en-un de gestion de relation commerciale via tout les canaux digitaux, Email, SMS, Qrcode, Site internet, data...Read more about Digitaleo</t>
        </is>
      </c>
    </row>
    <row r="67815">
      <c r="A67815" t="inlineStr">
        <is>
          <t>Marketing</t>
        </is>
      </c>
      <c r="B67815" t="inlineStr">
        <is>
          <t>Marketing Automation</t>
        </is>
      </c>
      <c r="C67815" t="inlineStr">
        <is>
          <t>https://www.getapp.com/marketing-software/marketing-automation/os/web-based</t>
        </is>
      </c>
      <c r="D67815" t="inlineStr">
        <is>
          <t>eLoop</t>
        </is>
      </c>
      <c r="E67815" t="inlineStr">
        <is>
          <t>https://www.getapp.com/marketing-software/a/eloop-5/</t>
        </is>
      </c>
      <c r="F67815" t="inlineStr">
        <is>
          <t>Gold Lasso’s eLoop marketing suite is an all inclusive, perfectly priced, email marketing and marketing automation solution for medium to high volume senders.  All eLoop users get full access to advanced features such as logic-based campaign automation, surveys, landing pages, and integration capabilities.  With eLoop’s powerful capabilities, your business’s marketing can become more dynamic and portable – moving fluidly with a constantly evolving marketplace.Read more about eLoop</t>
        </is>
      </c>
    </row>
    <row r="67816">
      <c r="A67816" t="inlineStr">
        <is>
          <t>Marketing</t>
        </is>
      </c>
      <c r="B67816" t="inlineStr">
        <is>
          <t>Marketing Automation</t>
        </is>
      </c>
      <c r="C67816" t="inlineStr">
        <is>
          <t>https://www.getapp.com/marketing-software/marketing-automation/os/web-based</t>
        </is>
      </c>
      <c r="D67816" t="inlineStr">
        <is>
          <t>Kenshoo Infinity Suite</t>
        </is>
      </c>
      <c r="E67816" t="inlineStr">
        <is>
          <t>https://www.getapp.com/marketing-software/a/kenshoo/</t>
        </is>
      </c>
      <c r="F67816" t="inlineStr">
        <is>
          <t>Kenshoo is a digital marketing technology company that engineers premium solutions for search marketing, social media and online advertising. It gives advertisers and agencies the control and results needed to make better investment decisions across search marketing and online advertising.Read more about Kenshoo Infinity Suite</t>
        </is>
      </c>
    </row>
    <row r="67817">
      <c r="A67817" t="inlineStr">
        <is>
          <t>Marketing</t>
        </is>
      </c>
      <c r="B67817" t="inlineStr">
        <is>
          <t>Marketing Automation</t>
        </is>
      </c>
      <c r="C67817" t="inlineStr">
        <is>
          <t>https://www.getapp.com/marketing-software/marketing-automation/os/web-based</t>
        </is>
      </c>
      <c r="D67817" t="inlineStr">
        <is>
          <t>Automatur</t>
        </is>
      </c>
      <c r="E67817" t="inlineStr">
        <is>
          <t>https://www.getapp.com/marketing-software/a/automatur-marketing-automation-and-optimization/</t>
        </is>
      </c>
      <c r="F67817" t="inlineStr">
        <is>
          <t>Internet marketing optimization software that tracks all your digital marketing and provides you with data that you can use to immediately make business decisions. Automatur also includes a powerful marketing automation system to nurture leads and increase your lead-to-close ratio.Read more about Automatur</t>
        </is>
      </c>
    </row>
    <row r="67818">
      <c r="A67818" t="inlineStr">
        <is>
          <t>Marketing</t>
        </is>
      </c>
      <c r="B67818" t="inlineStr">
        <is>
          <t>Marketing Automation</t>
        </is>
      </c>
      <c r="C67818" t="inlineStr">
        <is>
          <t>https://www.getapp.com/marketing-software/marketing-automation/os/web-based</t>
        </is>
      </c>
      <c r="D67818" t="inlineStr">
        <is>
          <t>CRMBOOST</t>
        </is>
      </c>
      <c r="E67818" t="inlineStr">
        <is>
          <t>https://www.getapp.com/customer-management-software/a/crmboost/</t>
        </is>
      </c>
      <c r="F67818" t="inlineStr">
        <is>
          <t>With CRMBOOST, you will know when you last spoke to someone, what was said, what was offered, what was agreed. Good business is about PEOPLE and CRMBOOST is about giving you the tools to close more deals.Read more about CRMBOOST</t>
        </is>
      </c>
    </row>
    <row r="67819">
      <c r="A67819" t="inlineStr">
        <is>
          <t>Marketing</t>
        </is>
      </c>
      <c r="B67819" t="inlineStr">
        <is>
          <t>Marketing Automation</t>
        </is>
      </c>
      <c r="C67819" t="inlineStr">
        <is>
          <t>https://www.getapp.com/marketing-software/marketing-automation/os/web-based</t>
        </is>
      </c>
      <c r="D67819" t="inlineStr">
        <is>
          <t>Movable Ink</t>
        </is>
      </c>
      <c r="E67819" t="inlineStr">
        <is>
          <t>https://www.getapp.com/marketing-software/a/movable-ink/</t>
        </is>
      </c>
      <c r="F67819" t="inlineStr">
        <is>
          <t>Movable Ink helps digital marketers take any data and activate it into real-time, personalized creative. It works anywhere there are pixels in front of a consumer’s eyes and is a powerful extension to your existing marketing technologies.Read more about Movable Ink</t>
        </is>
      </c>
    </row>
    <row r="67820">
      <c r="A67820" t="inlineStr">
        <is>
          <t>Marketing</t>
        </is>
      </c>
      <c r="B67820" t="inlineStr">
        <is>
          <t>Marketing Automation</t>
        </is>
      </c>
      <c r="C67820" t="inlineStr">
        <is>
          <t>https://www.getapp.com/marketing-software/marketing-automation/os/web-based</t>
        </is>
      </c>
      <c r="D67820" t="inlineStr">
        <is>
          <t>Firecart</t>
        </is>
      </c>
      <c r="E67820" t="inlineStr">
        <is>
          <t>https://www.getapp.com/marketing-software/a/firecart/</t>
        </is>
      </c>
      <c r="F67820" t="inlineStr">
        <is>
          <t>Automate sales &amp; marketing strategy to attract new leads, generate more revenue from current customers and grow your business.Read more about Firecart</t>
        </is>
      </c>
    </row>
    <row r="67821">
      <c r="A67821" t="inlineStr">
        <is>
          <t>Marketing</t>
        </is>
      </c>
      <c r="B67821" t="inlineStr">
        <is>
          <t>Marketing Automation</t>
        </is>
      </c>
      <c r="C67821" t="inlineStr">
        <is>
          <t>https://www.getapp.com/marketing-software/marketing-automation/os/web-based</t>
        </is>
      </c>
      <c r="D67821" t="inlineStr">
        <is>
          <t>Upp</t>
        </is>
      </c>
      <c r="E67821" t="inlineStr">
        <is>
          <t>https://www.getapp.com/project-management-planning-software/a/upp/</t>
        </is>
      </c>
      <c r="F67821" t="inlineStr">
        <is>
          <t>Upp maximises your product marketing channels, such as Google, by unlocking the potential trapped within a retailer's data sets.Read more about Upp</t>
        </is>
      </c>
    </row>
    <row r="67822">
      <c r="A67822" t="inlineStr">
        <is>
          <t>Marketing</t>
        </is>
      </c>
      <c r="B67822" t="inlineStr">
        <is>
          <t>Marketing Automation</t>
        </is>
      </c>
      <c r="C67822" t="inlineStr">
        <is>
          <t>https://www.getapp.com/marketing-software/marketing-automation/os/web-based</t>
        </is>
      </c>
      <c r="D67822" t="inlineStr">
        <is>
          <t>Spectrm</t>
        </is>
      </c>
      <c r="E67822" t="inlineStr">
        <is>
          <t>https://www.getapp.com/marketing-software/a/spectrm/</t>
        </is>
      </c>
      <c r="F67822" t="inlineStr">
        <is>
          <t>Spectrm is a conversational marketing platform that helps businesses of all sizes build chatbots to automate and accelerate customer service. The artificial intelligence-enabled platform lets advertising managers utilize personalized messages and drip campaigns to retarget existing customers.Read more about Spectrm</t>
        </is>
      </c>
    </row>
    <row r="67823">
      <c r="A67823" t="inlineStr">
        <is>
          <t>Marketing</t>
        </is>
      </c>
      <c r="B67823" t="inlineStr">
        <is>
          <t>Marketing Automation</t>
        </is>
      </c>
      <c r="C67823" t="inlineStr">
        <is>
          <t>https://www.getapp.com/marketing-software/marketing-automation/os/web-based</t>
        </is>
      </c>
      <c r="D67823" t="inlineStr">
        <is>
          <t>Funnelfly</t>
        </is>
      </c>
      <c r="E67823" t="inlineStr">
        <is>
          <t>https://www.getapp.com/sales-software/a/funnelfly/</t>
        </is>
      </c>
      <c r="F67823" t="inlineStr">
        <is>
          <t>Funnelfly is a cloud-based lead engagement platform which helps businesses manage and organize sales funnels and marketing efforts. This growth marketing platform offers tools such as machine learning and personalized messaging to automatically engage customers in every step of the buying journey.Read more about Funnelfly</t>
        </is>
      </c>
    </row>
    <row r="67824">
      <c r="A67824" t="inlineStr">
        <is>
          <t>Marketing</t>
        </is>
      </c>
      <c r="B67824" t="inlineStr">
        <is>
          <t>Marketing Automation</t>
        </is>
      </c>
      <c r="C67824" t="inlineStr">
        <is>
          <t>https://www.getapp.com/marketing-software/marketing-automation/os/web-based</t>
        </is>
      </c>
      <c r="D67824" t="inlineStr">
        <is>
          <t>FIREBusinessPlatform</t>
        </is>
      </c>
      <c r="E67824" t="inlineStr">
        <is>
          <t>https://www.getapp.com/marketing-software/a/firebusinessplatform/</t>
        </is>
      </c>
      <c r="F67824"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67825">
      <c r="A67825" t="inlineStr">
        <is>
          <t>Marketing</t>
        </is>
      </c>
      <c r="B67825" t="inlineStr">
        <is>
          <t>Marketing Automation</t>
        </is>
      </c>
      <c r="C67825" t="inlineStr">
        <is>
          <t>https://www.getapp.com/marketing-software/marketing-automation/os/web-based</t>
        </is>
      </c>
      <c r="D67825" t="inlineStr">
        <is>
          <t>Kevy</t>
        </is>
      </c>
      <c r="E67825" t="inlineStr">
        <is>
          <t>https://www.getapp.com/marketing-software/a/kevy1/</t>
        </is>
      </c>
      <c r="F67825" t="inlineStr">
        <is>
          <t>Kevy is a marketing automation platform designed to help businesses in the eCommerce sector engage, convert and retain customers by delivering personalized shopping experience. The centralized platform integrates with business web stores to unify customer order information and behavioral metrics.Read more about Kevy</t>
        </is>
      </c>
    </row>
    <row r="67826">
      <c r="A67826" t="inlineStr">
        <is>
          <t>Marketing</t>
        </is>
      </c>
      <c r="B67826" t="inlineStr">
        <is>
          <t>Marketing Automation</t>
        </is>
      </c>
      <c r="C67826" t="inlineStr">
        <is>
          <t>https://www.getapp.com/marketing-software/marketing-automation/os/web-based</t>
        </is>
      </c>
      <c r="D67826" t="inlineStr">
        <is>
          <t>Automation Monkey</t>
        </is>
      </c>
      <c r="E67826" t="inlineStr">
        <is>
          <t>https://www.getapp.com/sales-software/a/automation-monkey/</t>
        </is>
      </c>
      <c r="F67826" t="inlineStr">
        <is>
          <t>Swiss Omni-Channel Marketing Automation Plattform - We connect traditional Inbound and Outbound Marketing into integrative Digital Marketing Solutions that REACH more client, CONVERT better and drive GROWTH along the Customer LifecycleRead more about Automation Monkey</t>
        </is>
      </c>
    </row>
    <row r="67827">
      <c r="A67827" t="inlineStr">
        <is>
          <t>Marketing</t>
        </is>
      </c>
      <c r="B67827" t="inlineStr">
        <is>
          <t>Marketing Automation</t>
        </is>
      </c>
      <c r="C67827" t="inlineStr">
        <is>
          <t>https://www.getapp.com/marketing-software/marketing-automation/os/web-based</t>
        </is>
      </c>
      <c r="D67827" t="inlineStr">
        <is>
          <t>Userguest</t>
        </is>
      </c>
      <c r="E67827" t="inlineStr">
        <is>
          <t>https://www.getapp.com/marketing-software/a/userguest/</t>
        </is>
      </c>
      <c r="F67827" t="inlineStr">
        <is>
          <t>Userguest helps hotels to grow their direct bookings by using smart notifications, customized pop-ups, social proof messages, real-time data and marketing insights. Trusted by hotels all over the world, with an average direct bookings increase of 30%.Read more about Userguest</t>
        </is>
      </c>
    </row>
    <row r="67828">
      <c r="A67828" t="inlineStr">
        <is>
          <t>Marketing</t>
        </is>
      </c>
      <c r="B67828" t="inlineStr">
        <is>
          <t>Marketing Automation</t>
        </is>
      </c>
      <c r="C67828" t="inlineStr">
        <is>
          <t>https://www.getapp.com/marketing-software/marketing-automation/os/web-based</t>
        </is>
      </c>
      <c r="D67828" t="inlineStr">
        <is>
          <t>Funnelfly</t>
        </is>
      </c>
      <c r="E67828" t="inlineStr">
        <is>
          <t>https://www.getapp.com/sales-software/a/funnelfly/</t>
        </is>
      </c>
      <c r="F67828" t="inlineStr">
        <is>
          <t>Funnelfly is a cloud-based lead engagement platform which helps businesses manage and organize sales funnels and marketing efforts. This growth marketing platform offers tools such as machine learning and personalized messaging to automatically engage customers in every step of the buying journey.Read more about Funnelfly</t>
        </is>
      </c>
    </row>
    <row r="67829">
      <c r="A67829" t="inlineStr">
        <is>
          <t>Marketing</t>
        </is>
      </c>
      <c r="B67829" t="inlineStr">
        <is>
          <t>Marketing Automation</t>
        </is>
      </c>
      <c r="C67829" t="inlineStr">
        <is>
          <t>https://www.getapp.com/marketing-software/marketing-automation/os/web-based</t>
        </is>
      </c>
      <c r="D67829" t="inlineStr">
        <is>
          <t>FIREBusinessPlatform</t>
        </is>
      </c>
      <c r="E67829" t="inlineStr">
        <is>
          <t>https://www.getapp.com/marketing-software/a/firebusinessplatform/</t>
        </is>
      </c>
      <c r="F67829"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67830">
      <c r="A67830" t="inlineStr">
        <is>
          <t>Marketing</t>
        </is>
      </c>
      <c r="B67830" t="inlineStr">
        <is>
          <t>Marketing Automation</t>
        </is>
      </c>
      <c r="C67830" t="inlineStr">
        <is>
          <t>https://www.getapp.com/marketing-software/marketing-automation/os/web-based</t>
        </is>
      </c>
      <c r="D67830" t="inlineStr">
        <is>
          <t>EzyTise CRM</t>
        </is>
      </c>
      <c r="E67830" t="inlineStr">
        <is>
          <t>https://www.getapp.com/marketing-software/a/ezytise-crm/</t>
        </is>
      </c>
      <c r="F67830" t="inlineStr">
        <is>
          <t>Sales Marketing Automation Prospecting solution designed to help increase sales for Small Businesses &amp; Mid-Size Sales Organizations.Read more about EzyTise CRM</t>
        </is>
      </c>
    </row>
    <row r="67831">
      <c r="A67831" t="inlineStr">
        <is>
          <t>Marketing</t>
        </is>
      </c>
      <c r="B67831" t="inlineStr">
        <is>
          <t>Marketing Automation</t>
        </is>
      </c>
      <c r="C67831" t="inlineStr">
        <is>
          <t>https://www.getapp.com/marketing-software/marketing-automation/os/web-based</t>
        </is>
      </c>
      <c r="D67831" t="inlineStr">
        <is>
          <t>CampaignHero</t>
        </is>
      </c>
      <c r="E67831" t="inlineStr">
        <is>
          <t>https://www.getapp.com/marketing-software/a/campaignhero/</t>
        </is>
      </c>
      <c r="F67831" t="inlineStr">
        <is>
          <t>Optimize your digital marketing strategy with the power of the CampaignHero technology and support team.Read more about CampaignHero</t>
        </is>
      </c>
    </row>
    <row r="67832">
      <c r="A67832" t="inlineStr">
        <is>
          <t>Marketing</t>
        </is>
      </c>
      <c r="B67832" t="inlineStr">
        <is>
          <t>Marketing Automation</t>
        </is>
      </c>
      <c r="C67832" t="inlineStr">
        <is>
          <t>https://www.getapp.com/marketing-software/marketing-automation/os/web-based</t>
        </is>
      </c>
      <c r="D67832" t="inlineStr">
        <is>
          <t>Stampede</t>
        </is>
      </c>
      <c r="E67832" t="inlineStr">
        <is>
          <t>https://www.getapp.com/customer-management-software/a/stampede/</t>
        </is>
      </c>
      <c r="F67832" t="inlineStr">
        <is>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is>
      </c>
    </row>
    <row r="67833">
      <c r="A67833" t="inlineStr">
        <is>
          <t>Marketing</t>
        </is>
      </c>
      <c r="B67833" t="inlineStr">
        <is>
          <t>Marketing Automation</t>
        </is>
      </c>
      <c r="C67833" t="inlineStr">
        <is>
          <t>https://www.getapp.com/marketing-software/marketing-automation/os/web-based</t>
        </is>
      </c>
      <c r="D67833" t="inlineStr">
        <is>
          <t>Meera</t>
        </is>
      </c>
      <c r="E67833" t="inlineStr">
        <is>
          <t>https://www.getapp.com/emerging-technology-software/a/meera/</t>
        </is>
      </c>
      <c r="F67833" t="inlineStr">
        <is>
          <t>Meera is an A.I. Driven text messaging automation software solution. The platform offers users a human sounding AI that can emulate human conversations at scale &amp; helps businesses grow by enhancing their marketing, sales and service processes.Read more about Meera</t>
        </is>
      </c>
    </row>
    <row r="67834">
      <c r="A67834" t="inlineStr">
        <is>
          <t>Marketing</t>
        </is>
      </c>
      <c r="B67834" t="inlineStr">
        <is>
          <t>Marketing Automation</t>
        </is>
      </c>
      <c r="C67834" t="inlineStr">
        <is>
          <t>https://www.getapp.com/marketing-software/marketing-automation/os/web-based</t>
        </is>
      </c>
      <c r="D67834" t="inlineStr">
        <is>
          <t>Unboxing</t>
        </is>
      </c>
      <c r="E67834" t="inlineStr">
        <is>
          <t>https://www.getapp.com/marketing-software/a/unboxing/</t>
        </is>
      </c>
      <c r="F67834" t="inlineStr">
        <is>
          <t>Unboxing is a personalization and packaging software that helps businesses create campaigns, track conversions, monitor order values, and more from within a unified platform. It enables staff members to create custom artwork for promotions, product recommendations, packing slips, and gift messages.Read more about Unboxing</t>
        </is>
      </c>
    </row>
    <row r="67835">
      <c r="A67835" t="inlineStr">
        <is>
          <t>Marketing</t>
        </is>
      </c>
      <c r="B67835" t="inlineStr">
        <is>
          <t>Marketing Automation</t>
        </is>
      </c>
      <c r="C67835" t="inlineStr">
        <is>
          <t>https://www.getapp.com/marketing-software/marketing-automation/os/web-based</t>
        </is>
      </c>
      <c r="D67835" t="inlineStr">
        <is>
          <t>Accutics</t>
        </is>
      </c>
      <c r="E67835" t="inlineStr">
        <is>
          <t>https://www.getapp.com/marketing-software/a/accutics/</t>
        </is>
      </c>
      <c r="F67835" t="inlineStr">
        <is>
          <t>At Accutics we help enterprises with standardizing, governing and connecting campaign metadata across every team and channel from a single platform.Read more about Accutics</t>
        </is>
      </c>
    </row>
    <row r="67836">
      <c r="A67836" t="inlineStr">
        <is>
          <t>Marketing</t>
        </is>
      </c>
      <c r="B67836" t="inlineStr">
        <is>
          <t>Marketing Automation</t>
        </is>
      </c>
      <c r="C67836" t="inlineStr">
        <is>
          <t>https://www.getapp.com/marketing-software/marketing-automation/os/web-based</t>
        </is>
      </c>
      <c r="D67836" t="inlineStr">
        <is>
          <t>Retainly</t>
        </is>
      </c>
      <c r="E67836" t="inlineStr">
        <is>
          <t>https://www.getapp.com/marketing-software/a/retainly-1/</t>
        </is>
      </c>
      <c r="F67836" t="inlineStr">
        <is>
          <t>Retainly helps businesses work with a single set of customer data to segment, analyze and report on. It is an automated engagement platform that helps businesses maximize customer retention.Read more about Retainly</t>
        </is>
      </c>
    </row>
    <row r="67837">
      <c r="A67837" t="inlineStr">
        <is>
          <t>Marketing</t>
        </is>
      </c>
      <c r="B67837" t="inlineStr">
        <is>
          <t>Marketing Automation</t>
        </is>
      </c>
      <c r="C67837" t="inlineStr">
        <is>
          <t>https://www.getapp.com/marketing-software/marketing-automation/os/web-based</t>
        </is>
      </c>
      <c r="D67837" t="inlineStr">
        <is>
          <t>ReBid Insights</t>
        </is>
      </c>
      <c r="E67837" t="inlineStr">
        <is>
          <t>https://www.getapp.com/customer-management-software/a/rebid-insights/</t>
        </is>
      </c>
      <c r="F67837" t="inlineStr">
        <is>
          <t>ReBid is a unified marketing and advertising automation platform which is cookieless and uses proprietary AI-based algorithms that leverage Madtech to simplify digital marketing.Read more about ReBid Insights</t>
        </is>
      </c>
    </row>
    <row r="67838">
      <c r="A67838" t="inlineStr">
        <is>
          <t>Marketing</t>
        </is>
      </c>
      <c r="B67838" t="inlineStr">
        <is>
          <t>Marketing Automation</t>
        </is>
      </c>
      <c r="C67838" t="inlineStr">
        <is>
          <t>https://www.getapp.com/marketing-software/marketing-automation/os/web-based</t>
        </is>
      </c>
      <c r="D67838" t="inlineStr">
        <is>
          <t>Exposebox</t>
        </is>
      </c>
      <c r="E67838" t="inlineStr">
        <is>
          <t>https://www.getapp.com/marketing-software/a/exposebox/</t>
        </is>
      </c>
      <c r="F67838" t="inlineStr">
        <is>
          <t>Exposebox is an AI-based marketing solution, designed for multichannel marketing personalization. With Exposebox you can reach customers through social media, emails, SMS and personalized onsite experiences. Transform your user experience and personalize your marketing touchpoints to boost revenue.Read more about Exposebox</t>
        </is>
      </c>
    </row>
    <row r="67839">
      <c r="A67839" t="inlineStr">
        <is>
          <t>Marketing</t>
        </is>
      </c>
      <c r="B67839" t="inlineStr">
        <is>
          <t>Marketing Automation</t>
        </is>
      </c>
      <c r="C67839" t="inlineStr">
        <is>
          <t>https://www.getapp.com/marketing-software/marketing-automation/os/web-based</t>
        </is>
      </c>
      <c r="D67839" t="inlineStr">
        <is>
          <t>Responser</t>
        </is>
      </c>
      <c r="E67839" t="inlineStr">
        <is>
          <t>https://www.getapp.com/marketing-software/a/responser/</t>
        </is>
      </c>
      <c r="F67839" t="inlineStr">
        <is>
          <t>Responser is a powerful form analytics and optimization software that can increase conversions. It allows you to see the whole form funnel of how people are interacting with your forms, including information about what fields they are filling in or abandoning.Read more about Responser</t>
        </is>
      </c>
    </row>
    <row r="67840">
      <c r="A67840" t="inlineStr">
        <is>
          <t>Marketing</t>
        </is>
      </c>
      <c r="B67840" t="inlineStr">
        <is>
          <t>Marketing Automation</t>
        </is>
      </c>
      <c r="C67840" t="inlineStr">
        <is>
          <t>https://www.getapp.com/marketing-software/marketing-automation/os/web-based</t>
        </is>
      </c>
      <c r="D67840" t="inlineStr">
        <is>
          <t>ReBid Insights</t>
        </is>
      </c>
      <c r="E67840" t="inlineStr">
        <is>
          <t>https://www.getapp.com/customer-management-software/a/rebid-insights/</t>
        </is>
      </c>
      <c r="F67840" t="inlineStr">
        <is>
          <t>ReBid is a unified marketing and advertising automation platform which is cookieless and uses proprietary AI-based algorithms that leverage Madtech to simplify digital marketing.Read more about ReBid Insights</t>
        </is>
      </c>
    </row>
    <row r="67841">
      <c r="A67841" t="inlineStr">
        <is>
          <t>Marketing</t>
        </is>
      </c>
      <c r="B67841" t="inlineStr">
        <is>
          <t>Marketing Automation</t>
        </is>
      </c>
      <c r="C67841" t="inlineStr">
        <is>
          <t>https://www.getapp.com/marketing-software/marketing-automation/os/web-based</t>
        </is>
      </c>
      <c r="D67841" t="inlineStr">
        <is>
          <t>Maestra</t>
        </is>
      </c>
      <c r="E67841" t="inlineStr">
        <is>
          <t>https://www.getapp.com/marketing-software/a/maestraplatform/</t>
        </is>
      </c>
      <c r="F67841" t="inlineStr">
        <is>
          <t>Maestra is an all-in-one marketing automation platform built just for midsize retail. The platform works in real-time and enables brands to run complex omnichannel campaigns, personalized promotions, web and mobile personalization using a single comprehensive tool.Read more about Maestra</t>
        </is>
      </c>
    </row>
    <row r="67842">
      <c r="A67842" t="inlineStr">
        <is>
          <t>Marketing</t>
        </is>
      </c>
      <c r="B67842" t="inlineStr">
        <is>
          <t>Marketing Automation</t>
        </is>
      </c>
      <c r="C67842" t="inlineStr">
        <is>
          <t>https://www.getapp.com/marketing-software/marketing-automation/os/web-based</t>
        </is>
      </c>
      <c r="D67842" t="inlineStr">
        <is>
          <t>Leadz Core</t>
        </is>
      </c>
      <c r="E67842" t="inlineStr">
        <is>
          <t>https://www.getapp.com/marketing-software/a/leadz-core/</t>
        </is>
      </c>
      <c r="F67842" t="inlineStr">
        <is>
          <t>Leadz Core offers companies the tools for targeted and economical lead management, enabling them to generate digital leads quickly and effectively. Key attributes include contact storage and management, lead generation, automatic lead profiling, qualifying and routing, evaluation and reporting, etc.Read more about Leadz Core</t>
        </is>
      </c>
    </row>
    <row r="67843">
      <c r="A67843" t="inlineStr">
        <is>
          <t>Marketing</t>
        </is>
      </c>
      <c r="B67843" t="inlineStr">
        <is>
          <t>Marketing Automation</t>
        </is>
      </c>
      <c r="C67843" t="inlineStr">
        <is>
          <t>https://www.getapp.com/marketing-software/marketing-automation/os/web-based</t>
        </is>
      </c>
      <c r="D67843" t="inlineStr">
        <is>
          <t>PostPilot</t>
        </is>
      </c>
      <c r="E67843" t="inlineStr">
        <is>
          <t>https://www.getapp.com/all-software/a/postpilot/</t>
        </is>
      </c>
      <c r="F67843" t="inlineStr">
        <is>
          <t>PostPilot is a cloud-based marketing automation platform that allows eCommerce brands to quickly engage and convert their customers with effective direct mail campaigns. The application allows online stores to send personalized, one-off post cards to clients in the form of automated triggered campaigns.Read more about PostPilot</t>
        </is>
      </c>
    </row>
    <row r="67844">
      <c r="A67844" t="inlineStr">
        <is>
          <t>Marketing</t>
        </is>
      </c>
      <c r="B67844" t="inlineStr">
        <is>
          <t>Marketing Automation</t>
        </is>
      </c>
      <c r="C67844" t="inlineStr">
        <is>
          <t>https://www.getapp.com/marketing-software/marketing-automation/os/web-based</t>
        </is>
      </c>
      <c r="D67844" t="inlineStr">
        <is>
          <t>Colateral</t>
        </is>
      </c>
      <c r="E67844" t="inlineStr">
        <is>
          <t>https://www.getapp.com/marketing-software/a/colateral/</t>
        </is>
      </c>
      <c r="F67844" t="inlineStr">
        <is>
          <t>Colateral empowers retailers and brands to deliver targeted localized in-store marketing on a global scale. We enable you to automate campaign planning and execution, customize messages to each store based on insights, and ensure your marketing is 100% right every time.Read more about Colateral</t>
        </is>
      </c>
    </row>
    <row r="67845">
      <c r="A67845" t="inlineStr">
        <is>
          <t>Marketing</t>
        </is>
      </c>
      <c r="B67845" t="inlineStr">
        <is>
          <t>Marketing Automation</t>
        </is>
      </c>
      <c r="C67845" t="inlineStr">
        <is>
          <t>https://www.getapp.com/marketing-software/marketing-automation/os/web-based</t>
        </is>
      </c>
      <c r="D67845" t="inlineStr">
        <is>
          <t>Aroscop</t>
        </is>
      </c>
      <c r="E67845" t="inlineStr">
        <is>
          <t>https://www.getapp.com/marketing-software/a/aroscop/</t>
        </is>
      </c>
      <c r="F67845" t="inlineStr">
        <is>
          <t>Aroscop provides brands like you the brand advertising technology platform to identify, understand, and target your consumers in the most cost-effective way.Read more about Aroscop</t>
        </is>
      </c>
    </row>
    <row r="67846">
      <c r="A67846" t="inlineStr">
        <is>
          <t>Marketing</t>
        </is>
      </c>
      <c r="B67846" t="inlineStr">
        <is>
          <t>Marketing Automation</t>
        </is>
      </c>
      <c r="C67846" t="inlineStr">
        <is>
          <t>https://www.getapp.com/marketing-software/marketing-automation/os/web-based</t>
        </is>
      </c>
      <c r="D67846" t="inlineStr">
        <is>
          <t>MyPRM</t>
        </is>
      </c>
      <c r="E67846" t="inlineStr">
        <is>
          <t>https://www.getapp.com/marketing-software/a/myprm/</t>
        </is>
      </c>
      <c r="F67846" t="inlineStr">
        <is>
          <t>MyPRM is an all-in-one partner relationship platform that strengthens collaboration between channel partners and internal channel teams.Read more about MyPRM</t>
        </is>
      </c>
    </row>
    <row r="67847">
      <c r="A67847" t="inlineStr">
        <is>
          <t>Marketing</t>
        </is>
      </c>
      <c r="B67847" t="inlineStr">
        <is>
          <t>Marketing Automation</t>
        </is>
      </c>
      <c r="C67847" t="inlineStr">
        <is>
          <t>https://www.getapp.com/marketing-software/marketing-automation/os/web-based</t>
        </is>
      </c>
      <c r="D67847" t="inlineStr">
        <is>
          <t>Intempt</t>
        </is>
      </c>
      <c r="E67847" t="inlineStr">
        <is>
          <t>https://www.getapp.com/marketing-software/a/intempt/</t>
        </is>
      </c>
      <c r="F67847" t="inlineStr">
        <is>
          <t>Intempt is a User Lifecycle Automation platform designed to use data, automation, and insights to help marketing &amp; growth teams automate their customer journey and grow LTV by pushing each customer towards the efficient frontier.Read more about Intempt</t>
        </is>
      </c>
    </row>
    <row r="67848">
      <c r="A67848" t="inlineStr">
        <is>
          <t>Marketing</t>
        </is>
      </c>
      <c r="B67848" t="inlineStr">
        <is>
          <t>Marketing Automation</t>
        </is>
      </c>
      <c r="C67848" t="inlineStr">
        <is>
          <t>https://www.getapp.com/marketing-software/marketing-automation/os/web-based</t>
        </is>
      </c>
      <c r="D67848" t="inlineStr">
        <is>
          <t>CloudOffix</t>
        </is>
      </c>
      <c r="E67848" t="inlineStr">
        <is>
          <t>https://www.getapp.com/customer-management-software/a/cloudoffix/</t>
        </is>
      </c>
      <c r="F67848" t="inlineStr">
        <is>
          <t>CloudOffix is an all-in-one CRM platform with a 360-degree view of the customer while offering easy customization features, having access to all the natively integrated apps through one screen.Read more about CloudOffix</t>
        </is>
      </c>
    </row>
    <row r="67849">
      <c r="A67849" t="inlineStr">
        <is>
          <t>Marketing</t>
        </is>
      </c>
      <c r="B67849" t="inlineStr">
        <is>
          <t>Marketing Automation</t>
        </is>
      </c>
      <c r="C67849" t="inlineStr">
        <is>
          <t>https://www.getapp.com/marketing-software/marketing-automation/os/web-based</t>
        </is>
      </c>
      <c r="D67849" t="inlineStr">
        <is>
          <t>Brandzooka</t>
        </is>
      </c>
      <c r="E67849" t="inlineStr">
        <is>
          <t>https://www.getapp.com/marketing-software/a/brandzooka/</t>
        </is>
      </c>
      <c r="F67849" t="inlineStr">
        <is>
          <t>Brandzooka helps agencies, businesses, and franchises create, launch, and manage video advertisement campaigns across various online platforms like Facebook, MediaMath, YouTube, Adobe, and more. It lets users engage with the audience on TV and other digital channels using multimedia advertisements.Read more about Brandzooka</t>
        </is>
      </c>
    </row>
    <row r="67850">
      <c r="A67850" t="inlineStr">
        <is>
          <t>Marketing</t>
        </is>
      </c>
      <c r="B67850" t="inlineStr">
        <is>
          <t>Marketing Automation</t>
        </is>
      </c>
      <c r="C67850" t="inlineStr">
        <is>
          <t>https://www.getapp.com/marketing-software/marketing-automation/os/web-based</t>
        </is>
      </c>
      <c r="D67850" t="inlineStr">
        <is>
          <t>Mass Leads Maker</t>
        </is>
      </c>
      <c r="E67850" t="inlineStr">
        <is>
          <t>https://www.getapp.com/marketing-software/a/mass-leads-maker/</t>
        </is>
      </c>
      <c r="F67850" t="inlineStr">
        <is>
          <t>Mass Leads Maker is a lead generation software, which helps businesses capture, convert or send prospects coming to website, campaigns or newsletters, it has 10 lead generation marketing software to help businesses skyrocket their leads capture and profit.Read more about Mass Leads Maker</t>
        </is>
      </c>
    </row>
    <row r="67851">
      <c r="A67851" t="inlineStr">
        <is>
          <t>Marketing</t>
        </is>
      </c>
      <c r="B67851" t="inlineStr">
        <is>
          <t>Marketing Automation</t>
        </is>
      </c>
      <c r="C67851" t="inlineStr">
        <is>
          <t>https://www.getapp.com/marketing-software/marketing-automation/os/web-based</t>
        </is>
      </c>
      <c r="D67851" t="inlineStr">
        <is>
          <t>Maestra</t>
        </is>
      </c>
      <c r="E67851" t="inlineStr">
        <is>
          <t>https://www.getapp.com/marketing-software/a/maestraplatform/</t>
        </is>
      </c>
      <c r="F67851" t="inlineStr">
        <is>
          <t>Maestra is an all-in-one marketing automation platform built just for midsize retail. The platform works in real-time and enables brands to run complex omnichannel campaigns, personalized promotions, web and mobile personalization using a single comprehensive tool.Read more about Maestra</t>
        </is>
      </c>
    </row>
    <row r="67852">
      <c r="A67852" t="inlineStr">
        <is>
          <t>Marketing</t>
        </is>
      </c>
      <c r="B67852" t="inlineStr">
        <is>
          <t>Marketing Automation</t>
        </is>
      </c>
      <c r="C67852" t="inlineStr">
        <is>
          <t>https://www.getapp.com/marketing-software/marketing-automation/os/web-based</t>
        </is>
      </c>
      <c r="D67852" t="inlineStr">
        <is>
          <t>Leadz Core</t>
        </is>
      </c>
      <c r="E67852" t="inlineStr">
        <is>
          <t>https://www.getapp.com/marketing-software/a/leadz-core/</t>
        </is>
      </c>
      <c r="F67852" t="inlineStr">
        <is>
          <t>Leadz Core offers companies the tools for targeted and economical lead management, enabling them to generate digital leads quickly and effectively. Key attributes include contact storage and management, lead generation, automatic lead profiling, qualifying and routing, evaluation and reporting, etc.Read more about Leadz Core</t>
        </is>
      </c>
    </row>
    <row r="67853">
      <c r="A67853" t="inlineStr">
        <is>
          <t>Marketing</t>
        </is>
      </c>
      <c r="B67853" t="inlineStr">
        <is>
          <t>Marketing Automation</t>
        </is>
      </c>
      <c r="C67853" t="inlineStr">
        <is>
          <t>https://www.getapp.com/marketing-software/marketing-automation/os/web-based</t>
        </is>
      </c>
      <c r="D67853" t="inlineStr">
        <is>
          <t>Mass Leads Maker</t>
        </is>
      </c>
      <c r="E67853" t="inlineStr">
        <is>
          <t>https://www.getapp.com/marketing-software/a/mass-leads-maker/</t>
        </is>
      </c>
      <c r="F67853" t="inlineStr">
        <is>
          <t>Mass Leads Maker is a lead generation software, which helps businesses capture, convert or send prospects coming to website, campaigns or newsletters, it has 10 lead generation marketing software to help businesses skyrocket their leads capture and profit.Read more about Mass Leads Maker</t>
        </is>
      </c>
    </row>
    <row r="67854">
      <c r="A67854" t="inlineStr">
        <is>
          <t>Marketing</t>
        </is>
      </c>
      <c r="B67854" t="inlineStr">
        <is>
          <t>Marketing Automation</t>
        </is>
      </c>
      <c r="C67854" t="inlineStr">
        <is>
          <t>https://www.getapp.com/marketing-software/marketing-automation/os/web-based</t>
        </is>
      </c>
      <c r="D67854" t="inlineStr">
        <is>
          <t>Stannp</t>
        </is>
      </c>
      <c r="E67854" t="inlineStr">
        <is>
          <t>https://www.getapp.com/customer-management-software/a/stannp/</t>
        </is>
      </c>
      <c r="F67854" t="inlineStr">
        <is>
          <t>Stannp is a SaaS direct mail platform that caters to companies of all sizes, from SMBs to global enterprises. Because of its open API, businesses can integrate Stannp with a variety of different communication solutions. The platform can be used to support critical and marketing communications.Read more about Stannp</t>
        </is>
      </c>
    </row>
    <row r="67855">
      <c r="A67855" t="inlineStr">
        <is>
          <t>Marketing</t>
        </is>
      </c>
      <c r="B67855" t="inlineStr">
        <is>
          <t>Marketing Automation</t>
        </is>
      </c>
      <c r="C67855" t="inlineStr">
        <is>
          <t>https://www.getapp.com/marketing-software/marketing-automation/os/web-based</t>
        </is>
      </c>
      <c r="D67855" t="inlineStr">
        <is>
          <t>Everlytic</t>
        </is>
      </c>
      <c r="E67855" t="inlineStr">
        <is>
          <t>https://www.getapp.com/marketing-software/a/everlytic/</t>
        </is>
      </c>
      <c r="F67855" t="inlineStr">
        <is>
          <t>Sending emails, text messages, voice broadcasts, and/or push notifications? Everlytic’s automated customer journeys and workflows make it easy to nurture leads, move prospects through the sales funnel, and onboard new customers.Read more about Everlytic</t>
        </is>
      </c>
    </row>
    <row r="67856">
      <c r="A67856" t="inlineStr">
        <is>
          <t>Marketing</t>
        </is>
      </c>
      <c r="B67856" t="inlineStr">
        <is>
          <t>Marketing Automation</t>
        </is>
      </c>
      <c r="C67856" t="inlineStr">
        <is>
          <t>https://www.getapp.com/marketing-software/marketing-automation/os/web-based</t>
        </is>
      </c>
      <c r="D67856" t="inlineStr">
        <is>
          <t>Breakthrough</t>
        </is>
      </c>
      <c r="E67856" t="inlineStr">
        <is>
          <t>https://www.getapp.com/healthcare-pharmaceuticals-software/a/breakthrough/</t>
        </is>
      </c>
      <c r="F67856" t="inlineStr">
        <is>
          <t>An all-in-one marketing software designed for Physical Therapists and Chiropractors. Fully equipped with all of the tools a practice needs to get consistent results, month in and month out.Read more about Breakthrough</t>
        </is>
      </c>
    </row>
    <row r="67857">
      <c r="A67857" t="inlineStr">
        <is>
          <t>Marketing</t>
        </is>
      </c>
      <c r="B67857" t="inlineStr">
        <is>
          <t>Marketing Automation</t>
        </is>
      </c>
      <c r="C67857" t="inlineStr">
        <is>
          <t>https://www.getapp.com/marketing-software/marketing-automation/os/web-based</t>
        </is>
      </c>
      <c r="D67857" t="inlineStr">
        <is>
          <t>PostPilot</t>
        </is>
      </c>
      <c r="E67857" t="inlineStr">
        <is>
          <t>https://www.getapp.com/all-software/a/postpilot/</t>
        </is>
      </c>
      <c r="F67857" t="inlineStr">
        <is>
          <t>PostPilot is a cloud-based marketing automation platform that allows eCommerce brands to quickly engage and convert their customers with effective direct mail campaigns. The application allows online stores to send personalized, one-off post cards to clients in the form of automated triggered campaigns.Read more about PostPilot</t>
        </is>
      </c>
    </row>
    <row r="67858">
      <c r="A67858" t="inlineStr">
        <is>
          <t>Marketing</t>
        </is>
      </c>
      <c r="B67858" t="inlineStr">
        <is>
          <t>Marketing Automation</t>
        </is>
      </c>
      <c r="C67858" t="inlineStr">
        <is>
          <t>https://www.getapp.com/marketing-software/marketing-automation/os/web-based</t>
        </is>
      </c>
      <c r="D67858" t="inlineStr">
        <is>
          <t>Colateral</t>
        </is>
      </c>
      <c r="E67858" t="inlineStr">
        <is>
          <t>https://www.getapp.com/marketing-software/a/colateral/</t>
        </is>
      </c>
      <c r="F67858" t="inlineStr">
        <is>
          <t>Colateral empowers retailers and brands to deliver targeted localized in-store marketing on a global scale. We enable you to automate campaign planning and execution, customize messages to each store based on insights, and ensure your marketing is 100% right every time.Read more about Colateral</t>
        </is>
      </c>
    </row>
    <row r="67859">
      <c r="A67859" t="inlineStr">
        <is>
          <t>Marketing</t>
        </is>
      </c>
      <c r="B67859" t="inlineStr">
        <is>
          <t>Marketing Automation</t>
        </is>
      </c>
      <c r="C67859" t="inlineStr">
        <is>
          <t>https://www.getapp.com/marketing-software/marketing-automation/os/web-based</t>
        </is>
      </c>
      <c r="D67859" t="inlineStr">
        <is>
          <t>VAIL-CRM</t>
        </is>
      </c>
      <c r="E67859" t="inlineStr">
        <is>
          <t>https://www.getapp.com/marketing-software/a/vail-crm/</t>
        </is>
      </c>
      <c r="F67859" t="inlineStr">
        <is>
          <t>VAIL-CRM is a cloud-based customer relationship management (CRM) software that helps businesses organize customer data, access sales history, and more from a unified platform. It lets staff members access as well as compile customer information from multiple marketing channels, such as email, website, phone, live chat, and more.Read more about VAIL-CRM</t>
        </is>
      </c>
    </row>
    <row r="67860">
      <c r="A67860" t="inlineStr">
        <is>
          <t>Marketing</t>
        </is>
      </c>
      <c r="B67860" t="inlineStr">
        <is>
          <t>Marketing Automation</t>
        </is>
      </c>
      <c r="C67860" t="inlineStr">
        <is>
          <t>https://www.getapp.com/marketing-software/marketing-automation/os/web-based</t>
        </is>
      </c>
      <c r="D67860" t="inlineStr">
        <is>
          <t>Vizard</t>
        </is>
      </c>
      <c r="E67860" t="inlineStr">
        <is>
          <t>https://www.getapp.com/marketing-software/a/vizard/</t>
        </is>
      </c>
      <c r="F67860" t="inlineStr">
        <is>
          <t>Vizard is a cloud-based personalization platform, which helps businesses generate custom brand images and videos and share them through any customer engagement application. The software offers various features such as pre-made templates, design editing, document uploading, and third-party integration.Read more about Vizard</t>
        </is>
      </c>
    </row>
    <row r="67861">
      <c r="A67861" t="inlineStr">
        <is>
          <t>Marketing</t>
        </is>
      </c>
      <c r="B67861" t="inlineStr">
        <is>
          <t>Marketing Automation</t>
        </is>
      </c>
      <c r="C67861" t="inlineStr">
        <is>
          <t>https://www.getapp.com/marketing-software/marketing-automation/os/web-based</t>
        </is>
      </c>
      <c r="D67861" t="inlineStr">
        <is>
          <t>PostMonster</t>
        </is>
      </c>
      <c r="E67861" t="inlineStr">
        <is>
          <t>https://www.getapp.com/marketing-software/a/postmonster/</t>
        </is>
      </c>
      <c r="F67861" t="inlineStr">
        <is>
          <t>With PostMonster, users can unleash digital advertising, search optimization, and social media publishing from a one-stop platform for local ad campaign management that scales for multi-location brands by artificial intelligence and marketing automation.Read more about PostMonster</t>
        </is>
      </c>
    </row>
    <row r="67862">
      <c r="A67862" t="inlineStr">
        <is>
          <t>Marketing</t>
        </is>
      </c>
      <c r="B67862" t="inlineStr">
        <is>
          <t>Marketing Automation</t>
        </is>
      </c>
      <c r="C67862" t="inlineStr">
        <is>
          <t>https://www.getapp.com/marketing-software/marketing-automation/os/web-based</t>
        </is>
      </c>
      <c r="D67862" t="inlineStr">
        <is>
          <t>EVALANCHE</t>
        </is>
      </c>
      <c r="E67862" t="inlineStr">
        <is>
          <t>https://www.getapp.com/marketing-software/a/evalanche/</t>
        </is>
      </c>
      <c r="F67862" t="inlineStr">
        <is>
          <t>No matter if it’s via your website, email, social media, SMS or print - the Evalanche Marketing Automation Tool automates your marketing processes across all channels and touchpoints. Address your target groups automatically via the appropriate channel and ensure an ideal customer experience.Read more about EVALANCHE</t>
        </is>
      </c>
    </row>
    <row r="67863">
      <c r="A67863" t="inlineStr">
        <is>
          <t>Marketing</t>
        </is>
      </c>
      <c r="B67863" t="inlineStr">
        <is>
          <t>Marketing Automation</t>
        </is>
      </c>
      <c r="C67863" t="inlineStr">
        <is>
          <t>https://www.getapp.com/marketing-software/marketing-automation/os/web-based</t>
        </is>
      </c>
      <c r="D67863" t="inlineStr">
        <is>
          <t>SoMin</t>
        </is>
      </c>
      <c r="E67863" t="inlineStr">
        <is>
          <t>https://www.getapp.com/marketing-software/a/somin/</t>
        </is>
      </c>
      <c r="F67863" t="inlineStr">
        <is>
          <t>A SaaS deep learning solution made to assist you in avoiding saturated auction for better outcomes and more ROI.Read more about SoMin</t>
        </is>
      </c>
    </row>
    <row r="67864">
      <c r="A67864" t="inlineStr">
        <is>
          <t>Marketing</t>
        </is>
      </c>
      <c r="B67864" t="inlineStr">
        <is>
          <t>Marketing Automation</t>
        </is>
      </c>
      <c r="C67864" t="inlineStr">
        <is>
          <t>https://www.getapp.com/marketing-software/marketing-automation/os/web-based</t>
        </is>
      </c>
      <c r="D67864" t="inlineStr">
        <is>
          <t>Accutics</t>
        </is>
      </c>
      <c r="E67864" t="inlineStr">
        <is>
          <t>https://www.getapp.com/marketing-software/a/accutics/</t>
        </is>
      </c>
      <c r="F67864" t="inlineStr">
        <is>
          <t>At Accutics we help enterprises with standardizing, governing and connecting campaign metadata across every team and channel from a single platform.Read more about Accutics</t>
        </is>
      </c>
    </row>
    <row r="67865">
      <c r="A67865" t="inlineStr">
        <is>
          <t>Marketing</t>
        </is>
      </c>
      <c r="B67865" t="inlineStr">
        <is>
          <t>Marketing Automation</t>
        </is>
      </c>
      <c r="C67865" t="inlineStr">
        <is>
          <t>https://www.getapp.com/marketing-software/marketing-automation/os/web-based</t>
        </is>
      </c>
      <c r="D67865" t="inlineStr">
        <is>
          <t>Breakthrough</t>
        </is>
      </c>
      <c r="E67865" t="inlineStr">
        <is>
          <t>https://www.getapp.com/healthcare-pharmaceuticals-software/a/breakthrough/</t>
        </is>
      </c>
      <c r="F67865" t="inlineStr">
        <is>
          <t>An all-in-one marketing software designed for Physical Therapists and Chiropractors. Fully equipped with all of the tools a practice needs to get consistent results, month in and month out.Read more about Breakthrough</t>
        </is>
      </c>
    </row>
    <row r="67866">
      <c r="A67866" t="inlineStr">
        <is>
          <t>Marketing</t>
        </is>
      </c>
      <c r="B67866" t="inlineStr">
        <is>
          <t>Marketing Automation</t>
        </is>
      </c>
      <c r="C67866" t="inlineStr">
        <is>
          <t>https://www.getapp.com/marketing-software/marketing-automation/os/web-based</t>
        </is>
      </c>
      <c r="D67866" t="inlineStr">
        <is>
          <t>Retainly</t>
        </is>
      </c>
      <c r="E67866" t="inlineStr">
        <is>
          <t>https://www.getapp.com/marketing-software/a/retainly-1/</t>
        </is>
      </c>
      <c r="F67866" t="inlineStr">
        <is>
          <t>Retainly helps businesses work with a single set of customer data to segment, analyze and report on. It is an automated engagement platform that helps businesses maximize customer retention.Read more about Retainly</t>
        </is>
      </c>
    </row>
    <row r="67867">
      <c r="A67867" t="inlineStr">
        <is>
          <t>Marketing</t>
        </is>
      </c>
      <c r="B67867" t="inlineStr">
        <is>
          <t>Marketing Automation</t>
        </is>
      </c>
      <c r="C67867" t="inlineStr">
        <is>
          <t>https://www.getapp.com/marketing-software/marketing-automation/os/web-based</t>
        </is>
      </c>
      <c r="D67867" t="inlineStr">
        <is>
          <t>Paradym by Constellation1</t>
        </is>
      </c>
      <c r="E67867" t="inlineStr">
        <is>
          <t>https://www.getapp.com/marketing-software/a/paradym-by-constellation1/</t>
        </is>
      </c>
      <c r="F67867" t="inlineStr">
        <is>
          <t>Paradym, powered by Constellation1, a technology and coaching company, allows real estate professionals to tell their stories about properties, places, and people so that they can win more listings and grow their online presence.Read more about Paradym by Constellation1</t>
        </is>
      </c>
    </row>
    <row r="67868">
      <c r="A67868" t="inlineStr">
        <is>
          <t>Marketing</t>
        </is>
      </c>
      <c r="B67868" t="inlineStr">
        <is>
          <t>Marketing Automation</t>
        </is>
      </c>
      <c r="C67868" t="inlineStr">
        <is>
          <t>https://www.getapp.com/marketing-software/marketing-automation/os/web-based</t>
        </is>
      </c>
      <c r="D67868" t="inlineStr">
        <is>
          <t>Seenka</t>
        </is>
      </c>
      <c r="E67868" t="inlineStr">
        <is>
          <t>https://www.getapp.com/marketing-software/a/seenka/</t>
        </is>
      </c>
      <c r="F67868" t="inlineStr">
        <is>
          <t>Obtain relevant media data from Latin America in real time for your clients' audiences with our all-in-one datasets for marketing &amp; research teams.Read more about Seenka</t>
        </is>
      </c>
    </row>
    <row r="67869">
      <c r="A67869" t="inlineStr">
        <is>
          <t>Marketing</t>
        </is>
      </c>
      <c r="B67869" t="inlineStr">
        <is>
          <t>Marketing Automation</t>
        </is>
      </c>
      <c r="C67869" t="inlineStr">
        <is>
          <t>https://www.getapp.com/marketing-software/marketing-automation/os/web-based</t>
        </is>
      </c>
      <c r="D67869" t="inlineStr">
        <is>
          <t>Aument</t>
        </is>
      </c>
      <c r="E67869" t="inlineStr">
        <is>
          <t>https://www.getapp.com/it-communications-software/a/aument/</t>
        </is>
      </c>
      <c r="F67869" t="inlineStr">
        <is>
          <t>For ecommerce that want to grab attention, Aument holds it. Always-on email and SMS marketing.Read more about Aument</t>
        </is>
      </c>
    </row>
    <row r="67870">
      <c r="A67870" t="inlineStr">
        <is>
          <t>Marketing</t>
        </is>
      </c>
      <c r="B67870" t="inlineStr">
        <is>
          <t>Marketing Automation</t>
        </is>
      </c>
      <c r="C67870" t="inlineStr">
        <is>
          <t>https://www.getapp.com/marketing-software/marketing-automation/os/web-based</t>
        </is>
      </c>
      <c r="D67870" t="inlineStr">
        <is>
          <t>ASTRAD DSP</t>
        </is>
      </c>
      <c r="E67870" t="inlineStr">
        <is>
          <t>https://www.getapp.com/all-software/a/astrad-dsp/</t>
        </is>
      </c>
      <c r="F67870" t="inlineStr">
        <is>
          <t>ASTRAD DSP is a cloud-based platform enabling global advertisers to create and manage programmatic campaigns across diverse channels and devices, offering various targeting options and Ad Exchanges.Read more about ASTRAD DSP</t>
        </is>
      </c>
    </row>
    <row r="67871">
      <c r="A67871" t="inlineStr">
        <is>
          <t>Marketing</t>
        </is>
      </c>
      <c r="B67871" t="inlineStr">
        <is>
          <t>Marketing Automation</t>
        </is>
      </c>
      <c r="C67871" t="inlineStr">
        <is>
          <t>https://www.getapp.com/marketing-software/marketing-automation/os/web-based</t>
        </is>
      </c>
      <c r="D67871" t="inlineStr">
        <is>
          <t>CLIQSA</t>
        </is>
      </c>
      <c r="E67871" t="inlineStr">
        <is>
          <t>https://www.getapp.com/customer-management-software/a/cliqsa/</t>
        </is>
      </c>
      <c r="F67871" t="inlineStr">
        <is>
          <t>Transform Your Small Business Marketing Empower your small business with CLIQSA's marketing SaaS, streamlining efforts and enhancing customer acquisition, retention, and online reputation management. This is all while focusing on local success.Read more about CLIQSA</t>
        </is>
      </c>
    </row>
    <row r="67872">
      <c r="A67872" t="inlineStr">
        <is>
          <t>Marketing</t>
        </is>
      </c>
      <c r="B67872" t="inlineStr">
        <is>
          <t>Marketing Automation</t>
        </is>
      </c>
      <c r="C67872" t="inlineStr">
        <is>
          <t>https://www.getapp.com/marketing-software/marketing-automation/os/web-based</t>
        </is>
      </c>
      <c r="D67872" t="inlineStr">
        <is>
          <t>MyDataNinja</t>
        </is>
      </c>
      <c r="E67872" t="inlineStr">
        <is>
          <t>https://www.getapp.com/marketing-software/a/mydataninja/</t>
        </is>
      </c>
      <c r="F67872" t="inlineStr">
        <is>
          <t>MyDataNinja is a digital advertising solution that helps create, track and optimize online marketing campaigns in Google Ads and Meta Ads.Read more about MyDataNinja</t>
        </is>
      </c>
    </row>
    <row r="67873">
      <c r="A67873" t="inlineStr">
        <is>
          <t>Marketing</t>
        </is>
      </c>
      <c r="B67873" t="inlineStr">
        <is>
          <t>Marketing Automation</t>
        </is>
      </c>
      <c r="C67873" t="inlineStr">
        <is>
          <t>https://www.getapp.com/marketing-software/marketing-automation/os/web-based</t>
        </is>
      </c>
      <c r="D67873" t="inlineStr">
        <is>
          <t>Toovio</t>
        </is>
      </c>
      <c r="E67873" t="inlineStr">
        <is>
          <t>https://www.getapp.com/marketing-software/a/toovio/</t>
        </is>
      </c>
      <c r="F67873" t="inlineStr">
        <is>
          <t>What makes us different?Toovio harness the infinite power of data through real time decisioning, and always on AI, turning it into a continuous stream of revenue. They call this intelligence in motion.Read more about Toovio</t>
        </is>
      </c>
    </row>
    <row r="67874">
      <c r="A67874" t="inlineStr">
        <is>
          <t>Marketing</t>
        </is>
      </c>
      <c r="B67874" t="inlineStr">
        <is>
          <t>Marketing Automation</t>
        </is>
      </c>
      <c r="C67874" t="inlineStr">
        <is>
          <t>https://www.getapp.com/marketing-software/marketing-automation/os/web-based</t>
        </is>
      </c>
      <c r="D67874" t="inlineStr">
        <is>
          <t>Markefan</t>
        </is>
      </c>
      <c r="E67874" t="inlineStr">
        <is>
          <t>https://www.getapp.com/marketing-software/a/markefan/</t>
        </is>
      </c>
      <c r="F67874" t="inlineStr">
        <is>
          <t>Markefan is a cloud-based software designed to help businesses create, run, and manage marketing campaigns and handle marketing strategies via a unified portal. The platform allows users to design landing pages and inquiry forms to gather information from potential customers.Read more about Markefan</t>
        </is>
      </c>
    </row>
    <row r="67875">
      <c r="A67875" t="inlineStr">
        <is>
          <t>Marketing</t>
        </is>
      </c>
      <c r="B67875" t="inlineStr">
        <is>
          <t>Marketing Automation</t>
        </is>
      </c>
      <c r="C67875" t="inlineStr">
        <is>
          <t>https://www.getapp.com/marketing-software/marketing-automation/os/web-based</t>
        </is>
      </c>
      <c r="D67875" t="inlineStr">
        <is>
          <t>EngagePackage</t>
        </is>
      </c>
      <c r="E67875" t="inlineStr">
        <is>
          <t>https://www.getapp.com/customer-management-software/a/engagepackage/</t>
        </is>
      </c>
      <c r="F67875"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67876">
      <c r="A67876" t="inlineStr">
        <is>
          <t>Marketing</t>
        </is>
      </c>
      <c r="B67876" t="inlineStr">
        <is>
          <t>Marketing Automation</t>
        </is>
      </c>
      <c r="C67876" t="inlineStr">
        <is>
          <t>https://www.getapp.com/marketing-software/marketing-automation/os/web-based</t>
        </is>
      </c>
      <c r="D67876" t="inlineStr">
        <is>
          <t>Aument</t>
        </is>
      </c>
      <c r="E67876" t="inlineStr">
        <is>
          <t>https://www.getapp.com/it-communications-software/a/aument/</t>
        </is>
      </c>
      <c r="F67876" t="inlineStr">
        <is>
          <t>For ecommerce that want to grab attention, Aument holds it. Always-on email and SMS marketing.Read more about Aument</t>
        </is>
      </c>
    </row>
    <row r="67877">
      <c r="A67877" t="inlineStr">
        <is>
          <t>Marketing</t>
        </is>
      </c>
      <c r="B67877" t="inlineStr">
        <is>
          <t>Marketing Automation</t>
        </is>
      </c>
      <c r="C67877" t="inlineStr">
        <is>
          <t>https://www.getapp.com/marketing-software/marketing-automation/os/web-based</t>
        </is>
      </c>
      <c r="D67877" t="inlineStr">
        <is>
          <t>MyDataNinja</t>
        </is>
      </c>
      <c r="E67877" t="inlineStr">
        <is>
          <t>https://www.getapp.com/marketing-software/a/mydataninja/</t>
        </is>
      </c>
      <c r="F67877" t="inlineStr">
        <is>
          <t>MyDataNinja is a digital advertising solution that helps create, track and optimize online marketing campaigns in Google Ads and Meta Ads.Read more about MyDataNinja</t>
        </is>
      </c>
    </row>
    <row r="67878">
      <c r="A67878" t="inlineStr">
        <is>
          <t>Marketing</t>
        </is>
      </c>
      <c r="B67878" t="inlineStr">
        <is>
          <t>Marketing Automation</t>
        </is>
      </c>
      <c r="C67878" t="inlineStr">
        <is>
          <t>https://www.getapp.com/marketing-software/marketing-automation/os/web-based</t>
        </is>
      </c>
      <c r="D67878" t="inlineStr">
        <is>
          <t>Ownchat</t>
        </is>
      </c>
      <c r="E67878" t="inlineStr">
        <is>
          <t>https://www.getapp.com/all-software/a/ownchat/</t>
        </is>
      </c>
      <c r="F67878" t="inlineStr">
        <is>
          <t>OwnChat is a conversational marketing platform that helps streamline customer communication on WhatsApp. The platform helps automate messaging, showcase products, and collaborate seamlessly.Read more about Ownchat</t>
        </is>
      </c>
    </row>
    <row r="67879">
      <c r="A67879" t="inlineStr">
        <is>
          <t>Marketing</t>
        </is>
      </c>
      <c r="B67879" t="inlineStr">
        <is>
          <t>Marketing Automation</t>
        </is>
      </c>
      <c r="C67879" t="inlineStr">
        <is>
          <t>https://www.getapp.com/marketing-software/marketing-automation/os/web-based</t>
        </is>
      </c>
      <c r="D67879" t="inlineStr">
        <is>
          <t>The Experience Engine (TE2)</t>
        </is>
      </c>
      <c r="E67879" t="inlineStr">
        <is>
          <t>https://www.getapp.com/marketing-software/a/the-experience-engine-te2/</t>
        </is>
      </c>
      <c r="F67879" t="inlineStr">
        <is>
          <t>The Experience Engine, also known as TE2, is a cloud-based guest experience management platform designed to help visitors navigate their perfect day at a venue or attraction. The software allows venue operators to deliver personalized offers, messages, and insider tips to guests to address any pain points they may encounter during their visit.Read more about The Experience Engine (TE2)</t>
        </is>
      </c>
    </row>
    <row r="67880">
      <c r="A67880" t="inlineStr">
        <is>
          <t>Marketing</t>
        </is>
      </c>
      <c r="B67880" t="inlineStr">
        <is>
          <t>Marketing Automation</t>
        </is>
      </c>
      <c r="C67880" t="inlineStr">
        <is>
          <t>https://www.getapp.com/marketing-software/marketing-automation/os/web-based</t>
        </is>
      </c>
      <c r="D67880" t="inlineStr">
        <is>
          <t>Buildio</t>
        </is>
      </c>
      <c r="E67880" t="inlineStr">
        <is>
          <t>https://www.getapp.com/marketing-software/a/buildio/</t>
        </is>
      </c>
      <c r="F67880" t="inlineStr">
        <is>
          <t>Discover Buildio.io's seamless email workflow and lead generation. Optimize engagement, streamline communication, and drive success with our tailored solutions. Transform your business today!Read more about Buildio</t>
        </is>
      </c>
    </row>
    <row r="67881">
      <c r="A67881" t="inlineStr">
        <is>
          <t>Marketing</t>
        </is>
      </c>
      <c r="B67881" t="inlineStr">
        <is>
          <t>Marketing Automation</t>
        </is>
      </c>
      <c r="C67881" t="inlineStr">
        <is>
          <t>https://www.getapp.com/marketing-software/marketing-automation/os/web-based</t>
        </is>
      </c>
      <c r="D67881" t="inlineStr">
        <is>
          <t>UniServe NXT</t>
        </is>
      </c>
      <c r="E67881" t="inlineStr">
        <is>
          <t>https://www.getapp.com/marketing-software/a/uniserve-nxt/</t>
        </is>
      </c>
      <c r="F67881" t="inlineStr">
        <is>
          <t>UniServe NXT is a digital business suite that helps build agility by developing enterprise applications that enable seamless collaboration with employees, processes, customers, partners and connected things which is essential to remain relevant in the digital era. The cloud-based solution enables businesses to manage customer reach, engagement, marketing automation, and more.Read more about UniServe NXT</t>
        </is>
      </c>
    </row>
    <row r="67882">
      <c r="A67882" t="inlineStr">
        <is>
          <t>Marketing</t>
        </is>
      </c>
      <c r="B67882" t="inlineStr">
        <is>
          <t>Marketing Automation</t>
        </is>
      </c>
      <c r="C67882" t="inlineStr">
        <is>
          <t>https://www.getapp.com/marketing-software/marketing-automation/os/web-based</t>
        </is>
      </c>
      <c r="D67882" t="inlineStr">
        <is>
          <t>ALLON</t>
        </is>
      </c>
      <c r="E67882" t="inlineStr">
        <is>
          <t>https://www.getapp.com/all-software/a/icikl/</t>
        </is>
      </c>
      <c r="F67882" t="inlineStr">
        <is>
          <t>Join the tens of thousands of neighbourhood companies utilising marketing automation to outperform the competition. Just consider it: why buy numerous standalone pieces of software when users already have ICIKL?Read more about ALLON</t>
        </is>
      </c>
    </row>
    <row r="67883">
      <c r="A67883" t="inlineStr">
        <is>
          <t>Marketing</t>
        </is>
      </c>
      <c r="B67883" t="inlineStr">
        <is>
          <t>Marketing Automation</t>
        </is>
      </c>
      <c r="C67883" t="inlineStr">
        <is>
          <t>https://www.getapp.com/marketing-software/marketing-automation/os/web-based</t>
        </is>
      </c>
      <c r="D67883" t="inlineStr">
        <is>
          <t>Kitchn.io</t>
        </is>
      </c>
      <c r="E67883" t="inlineStr">
        <is>
          <t>https://www.getapp.com/marketing-software/a/kitchn-io/</t>
        </is>
      </c>
      <c r="F67883" t="inlineStr">
        <is>
          <t>Kitchn.io is a cloud-based marketing analytics software that helps businesses automate, upload, and create social advertisements on a unified platform.Read more about Kitchn.io</t>
        </is>
      </c>
    </row>
    <row r="67884">
      <c r="A67884" t="inlineStr">
        <is>
          <t>Marketing</t>
        </is>
      </c>
      <c r="B67884" t="inlineStr">
        <is>
          <t>Marketing Automation</t>
        </is>
      </c>
      <c r="C67884" t="inlineStr">
        <is>
          <t>https://www.getapp.com/marketing-software/marketing-automation/os/web-based</t>
        </is>
      </c>
      <c r="D67884" t="inlineStr">
        <is>
          <t>Markefan</t>
        </is>
      </c>
      <c r="E67884" t="inlineStr">
        <is>
          <t>https://www.getapp.com/marketing-software/a/markefan/</t>
        </is>
      </c>
      <c r="F67884" t="inlineStr">
        <is>
          <t>Markefan is a cloud-based software designed to help businesses create, run, and manage marketing campaigns and handle marketing strategies via a unified portal. The platform allows users to design landing pages and inquiry forms to gather information from potential customers.Read more about Markefan</t>
        </is>
      </c>
    </row>
    <row r="67885">
      <c r="A67885" t="inlineStr">
        <is>
          <t>Marketing</t>
        </is>
      </c>
      <c r="B67885" t="inlineStr">
        <is>
          <t>Marketing Automation</t>
        </is>
      </c>
      <c r="C67885" t="inlineStr">
        <is>
          <t>https://www.getapp.com/marketing-software/marketing-automation/os/web-based</t>
        </is>
      </c>
      <c r="D67885" t="inlineStr">
        <is>
          <t>EngagePackage</t>
        </is>
      </c>
      <c r="E67885" t="inlineStr">
        <is>
          <t>https://www.getapp.com/customer-management-software/a/engagepackage/</t>
        </is>
      </c>
      <c r="F67885"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67886">
      <c r="A67886" t="inlineStr">
        <is>
          <t>Marketing</t>
        </is>
      </c>
      <c r="B67886" t="inlineStr">
        <is>
          <t>Marketing Automation</t>
        </is>
      </c>
      <c r="C67886" t="inlineStr">
        <is>
          <t>https://www.getapp.com/marketing-software/marketing-automation/os/web-based</t>
        </is>
      </c>
      <c r="D67886" t="inlineStr">
        <is>
          <t>Sales Prophet</t>
        </is>
      </c>
      <c r="E67886" t="inlineStr">
        <is>
          <t>https://www.getapp.com/marketing-software/a/sales-prophet/</t>
        </is>
      </c>
      <c r="F67886" t="inlineStr">
        <is>
          <t>Sales Prophet is a dynamic sales and marketing automation platform boasting a vast database of over 80 million B2B contacts.Read more about Sales Prophet</t>
        </is>
      </c>
    </row>
    <row r="67887">
      <c r="A67887" t="inlineStr">
        <is>
          <t>Marketing</t>
        </is>
      </c>
      <c r="B67887" t="inlineStr">
        <is>
          <t>Marketing Automation</t>
        </is>
      </c>
      <c r="C67887" t="inlineStr">
        <is>
          <t>https://www.getapp.com/marketing-software/marketing-automation/os/web-based</t>
        </is>
      </c>
      <c r="D67887" t="inlineStr">
        <is>
          <t>List Finder</t>
        </is>
      </c>
      <c r="E67887" t="inlineStr">
        <is>
          <t>https://www.getapp.com/all-software/a/list-finder/</t>
        </is>
      </c>
      <c r="F67887" t="inlineStr">
        <is>
          <t>List Finder is a cloud-based sales intelligence solution that helps small to large businesses streamline B2B lead generation on a unified interface. The platform offers various features such as form creation, lead notification, approach management, access analysis, mail delivery, and document management. Additionally, its pricing plans are based on monthly subscriptions and support is extended via FAQs.Read more about List Finder</t>
        </is>
      </c>
    </row>
    <row r="67888">
      <c r="A67888" t="inlineStr">
        <is>
          <t>Marketing</t>
        </is>
      </c>
      <c r="B67888" t="inlineStr">
        <is>
          <t>Marketing Automation</t>
        </is>
      </c>
      <c r="C67888" t="inlineStr">
        <is>
          <t>https://www.getapp.com/marketing-software/marketing-automation/os/web-based</t>
        </is>
      </c>
      <c r="D67888" t="inlineStr">
        <is>
          <t>Wodwo</t>
        </is>
      </c>
      <c r="E67888" t="inlineStr">
        <is>
          <t>https://www.getapp.com/all-software/a/wodwo/</t>
        </is>
      </c>
      <c r="F67888" t="inlineStr">
        <is>
          <t>Wodwo is a cloud-based solution that helps streamline customer data management using artificial intelligence (AI) technology.  The solution helps simplify audience modeling to help marketers uncover vital insights and enhance campaign effectiveness. This DIY tool removes the guesswork and provides data-driven audiences from customers' first-party data. Key features include audience targeting, reporting, customer segmentation, and more.Read more about Wodwo</t>
        </is>
      </c>
    </row>
    <row r="67889">
      <c r="A67889" t="inlineStr">
        <is>
          <t>Marketing</t>
        </is>
      </c>
      <c r="B67889" t="inlineStr">
        <is>
          <t>Marketing Automation</t>
        </is>
      </c>
      <c r="C67889" t="inlineStr">
        <is>
          <t>https://www.getapp.com/marketing-software/marketing-automation/os/web-based</t>
        </is>
      </c>
      <c r="D67889" t="inlineStr">
        <is>
          <t>SmartProfile</t>
        </is>
      </c>
      <c r="E67889" t="inlineStr">
        <is>
          <t>https://www.getapp.com/marketing-software/a/smartprofile/</t>
        </is>
      </c>
      <c r="F67889" t="inlineStr">
        <is>
          <t>SmartProfile is a data collection and aggregation tool for companies that use a large number of communication channels. In order to acquire information, the tool implements tags, for example, on websites.Read more about SmartProfile</t>
        </is>
      </c>
    </row>
    <row r="67890">
      <c r="A67890" t="inlineStr">
        <is>
          <t>Marketing</t>
        </is>
      </c>
      <c r="B67890" t="inlineStr">
        <is>
          <t>Marketing Automation</t>
        </is>
      </c>
      <c r="C67890" t="inlineStr">
        <is>
          <t>https://www.getapp.com/marketing-software/marketing-automation/os/web-based</t>
        </is>
      </c>
      <c r="D67890" t="inlineStr">
        <is>
          <t>Lifesight</t>
        </is>
      </c>
      <c r="E67890" t="inlineStr">
        <is>
          <t>https://www.getapp.com/marketing-software/a/lifesight-measure/</t>
        </is>
      </c>
      <c r="F67890" t="inlineStr">
        <is>
          <t>Lifesight is AI-powered data activation &amp; marketing measurements platform designed to help marketers drive sustainable growth in the privacy-first era with.Read more about Lifesight</t>
        </is>
      </c>
    </row>
    <row r="67891">
      <c r="A67891" t="inlineStr">
        <is>
          <t>Marketing</t>
        </is>
      </c>
      <c r="B67891" t="inlineStr">
        <is>
          <t>Marketing Automation</t>
        </is>
      </c>
      <c r="C67891" t="inlineStr">
        <is>
          <t>https://www.getapp.com/marketing-software/marketing-automation/os/web-based</t>
        </is>
      </c>
      <c r="D67891" t="inlineStr">
        <is>
          <t>Teleforce</t>
        </is>
      </c>
      <c r="E67891" t="inlineStr">
        <is>
          <t>https://www.getapp.com/customer-management-software/a/teleforce/</t>
        </is>
      </c>
      <c r="F67891" t="inlineStr">
        <is>
          <t>Teleforce is a communication suite designed to help businesses streamline their communication management operations. It offers a wide range of features, including TeleCRM, TeleAI, TeleVoice, and more. Teleforce enhances communication channels by seamlessly integrating voice, SMS, email, video conferencing, and popular social media platforms like Facebook, Instagram, Twitter, and LinkedIn.Read more about Teleforce</t>
        </is>
      </c>
    </row>
    <row r="67892">
      <c r="A67892" t="inlineStr">
        <is>
          <t>Marketing</t>
        </is>
      </c>
      <c r="B67892" t="inlineStr">
        <is>
          <t>Marketing Automation</t>
        </is>
      </c>
      <c r="C67892" t="inlineStr">
        <is>
          <t>https://www.getapp.com/marketing-software/marketing-automation/os/web-based</t>
        </is>
      </c>
      <c r="D67892" t="inlineStr">
        <is>
          <t>MailCampaigns</t>
        </is>
      </c>
      <c r="E67892" t="inlineStr">
        <is>
          <t>https://www.getapp.com/marketing-software/a/mailcampaigns/</t>
        </is>
      </c>
      <c r="F67892" t="inlineStr">
        <is>
          <t>MailCampaigns is a cloud-based marketing automation solution that helps businesses manage email campaigns, A/B testing, customer data, and more. The platform is designed for businesses in the retail, eCommerce, and B2B sectors. It offers various email marketing features including smart personalization, automated email flows, customer segmentation, lead enrichment, and optimization of send times.Read more about MailCampaigns</t>
        </is>
      </c>
    </row>
    <row r="67893">
      <c r="A67893" t="inlineStr">
        <is>
          <t>Marketing</t>
        </is>
      </c>
      <c r="B67893" t="inlineStr">
        <is>
          <t>Marketing Automation</t>
        </is>
      </c>
      <c r="C67893" t="inlineStr">
        <is>
          <t>https://www.getapp.com/marketing-software/marketing-automation/os/web-based</t>
        </is>
      </c>
      <c r="D67893" t="inlineStr">
        <is>
          <t>Amanda AI</t>
        </is>
      </c>
      <c r="E67893" t="inlineStr">
        <is>
          <t>https://www.getapp.com/marketing-software/a/amanda-ai/</t>
        </is>
      </c>
      <c r="F67893" t="inlineStr">
        <is>
          <t>Amanda AI is a cloud-based marketing software that helps businesses automate tasks, such as creating exclusion and remarketing lists and monitoring stock level checks. By automating paid marketing processes on Google, Meta, and Bing, users can optimize daily advertising budgets and create finance lists.Read more about Amanda AI</t>
        </is>
      </c>
    </row>
    <row r="67894">
      <c r="A67894" t="inlineStr">
        <is>
          <t>Marketing</t>
        </is>
      </c>
      <c r="B67894" t="inlineStr">
        <is>
          <t>Marketing Automation</t>
        </is>
      </c>
      <c r="C67894" t="inlineStr">
        <is>
          <t>https://www.getapp.com/marketing-software/marketing-automation/os/web-based</t>
        </is>
      </c>
      <c r="D67894" t="inlineStr">
        <is>
          <t>Alpine Marketing</t>
        </is>
      </c>
      <c r="E67894" t="inlineStr">
        <is>
          <t>https://www.getapp.com/marketing-software/a/alpine-marketing/</t>
        </is>
      </c>
      <c r="F67894" t="inlineStr">
        <is>
          <t>Alpine IQ is the leading provider of elevating business operations and consumer experiences powered by cleaned data.Read more about Alpine Marketing</t>
        </is>
      </c>
    </row>
    <row r="67895">
      <c r="A67895" t="inlineStr">
        <is>
          <t>Marketing</t>
        </is>
      </c>
      <c r="B67895" t="inlineStr">
        <is>
          <t>Marketing Automation</t>
        </is>
      </c>
      <c r="C67895" t="inlineStr">
        <is>
          <t>https://www.getapp.com/marketing-software/marketing-automation/os/web-based</t>
        </is>
      </c>
      <c r="D67895" t="inlineStr">
        <is>
          <t>Cadena.nuaio</t>
        </is>
      </c>
      <c r="E67895" t="inlineStr">
        <is>
          <t>https://www.getapp.com/customer-management-software/a/cadena-nuaio/</t>
        </is>
      </c>
      <c r="F67895" t="inlineStr">
        <is>
          <t>Cadena.nuaio is a platform that allows you to automate your Communications through multiple channels. All in one place.Read more about Cadena.nuaio</t>
        </is>
      </c>
    </row>
    <row r="67896">
      <c r="A67896" t="inlineStr">
        <is>
          <t>Marketing</t>
        </is>
      </c>
      <c r="B67896" t="inlineStr">
        <is>
          <t>Marketing Automation</t>
        </is>
      </c>
      <c r="C67896" t="inlineStr">
        <is>
          <t>https://www.getapp.com/marketing-software/marketing-automation/os/web-based</t>
        </is>
      </c>
      <c r="D67896" t="inlineStr">
        <is>
          <t>Toovio</t>
        </is>
      </c>
      <c r="E67896" t="inlineStr">
        <is>
          <t>https://www.getapp.com/marketing-software/a/toovio/</t>
        </is>
      </c>
      <c r="F67896" t="inlineStr">
        <is>
          <t>What makes us different?Toovio harness the infinite power of data through real time decisioning, and always on AI, turning it into a continuous stream of revenue. They call this intelligence in motion.Read more about Toovio</t>
        </is>
      </c>
    </row>
    <row r="67897">
      <c r="A67897" t="inlineStr">
        <is>
          <t>Marketing</t>
        </is>
      </c>
      <c r="B67897" t="inlineStr">
        <is>
          <t>Marketing Automation</t>
        </is>
      </c>
      <c r="C67897" t="inlineStr">
        <is>
          <t>https://www.getapp.com/marketing-software/marketing-automation/os/web-based</t>
        </is>
      </c>
      <c r="D67897" t="inlineStr">
        <is>
          <t>Datasales</t>
        </is>
      </c>
      <c r="E67897" t="inlineStr">
        <is>
          <t>https://www.getapp.com/marketing-software/a/datasales/</t>
        </is>
      </c>
      <c r="F67897" t="inlineStr">
        <is>
          <t>Dsmarketing is a platform that offers automated marketing solutions for retailers. It allows users to easily create flyers, posters, and social media posts that can be distributed via various channels like WhatsApp and SMS. The system has ready-made templates and requires no design, programming, or social media expertise. Dsmarketing integrates everything in one place to help retailers boost sales.Read more about Datasales</t>
        </is>
      </c>
    </row>
    <row r="67898">
      <c r="A67898" t="inlineStr">
        <is>
          <t>Marketing</t>
        </is>
      </c>
      <c r="B67898" t="inlineStr">
        <is>
          <t>Marketing Automation</t>
        </is>
      </c>
      <c r="C67898" t="inlineStr">
        <is>
          <t>https://www.getapp.com/marketing-software/marketing-automation/os/web-based</t>
        </is>
      </c>
      <c r="D67898" t="inlineStr">
        <is>
          <t>AD cube</t>
        </is>
      </c>
      <c r="E67898" t="inlineStr">
        <is>
          <t>https://www.getapp.com/marketing-software/a/ad-cube/</t>
        </is>
      </c>
      <c r="F67898" t="inlineStr">
        <is>
          <t>Ad management solution that uses AI to help businesses manage online campaigns' budget, spending, and targeting optimizationRead more about AD cube</t>
        </is>
      </c>
    </row>
    <row r="67899">
      <c r="A67899" t="inlineStr">
        <is>
          <t>Marketing</t>
        </is>
      </c>
      <c r="B67899" t="inlineStr">
        <is>
          <t>Marketing Automation</t>
        </is>
      </c>
      <c r="C67899" t="inlineStr">
        <is>
          <t>https://www.getapp.com/marketing-software/marketing-automation/os/web-based</t>
        </is>
      </c>
      <c r="D67899" t="inlineStr">
        <is>
          <t>ProjexCRM</t>
        </is>
      </c>
      <c r="E67899" t="inlineStr">
        <is>
          <t>https://www.getapp.com/customer-management-software/a/projexcrm/</t>
        </is>
      </c>
      <c r="F67899" t="inlineStr">
        <is>
          <t>ProjexCRM offers a unified solution to simplify your operations and skyrocket your ROI.Read more about ProjexCRM</t>
        </is>
      </c>
    </row>
    <row r="67900">
      <c r="A67900" t="inlineStr">
        <is>
          <t>Marketing</t>
        </is>
      </c>
      <c r="B67900" t="inlineStr">
        <is>
          <t>Marketing Automation</t>
        </is>
      </c>
      <c r="C67900" t="inlineStr">
        <is>
          <t>https://www.getapp.com/marketing-software/marketing-automation/os/web-based</t>
        </is>
      </c>
      <c r="D67900" t="inlineStr">
        <is>
          <t>Fluency</t>
        </is>
      </c>
      <c r="E67900" t="inlineStr">
        <is>
          <t>https://www.getapp.com/marketing-software/a/fluency/</t>
        </is>
      </c>
      <c r="F67900" t="inlineStr">
        <is>
          <t>Fluency is a cloud-based advertising agency platform that helps manage digital advertising automation for enterprises. The solution leverages robotic process automation (RPA) and AI technology to optimize advertising campaigns across multiple channels.Read more about Fluency</t>
        </is>
      </c>
    </row>
    <row r="67901">
      <c r="A67901" t="inlineStr">
        <is>
          <t>Marketing</t>
        </is>
      </c>
      <c r="B67901" t="inlineStr">
        <is>
          <t>Marketing Automation</t>
        </is>
      </c>
      <c r="C67901" t="inlineStr">
        <is>
          <t>https://www.getapp.com/marketing-software/marketing-automation/os/web-based</t>
        </is>
      </c>
      <c r="D67901" t="inlineStr">
        <is>
          <t>inzpire.me</t>
        </is>
      </c>
      <c r="E67901" t="inlineStr">
        <is>
          <t>https://www.getapp.com/marketing-software/a/inzpire-me/</t>
        </is>
      </c>
      <c r="F67901" t="inlineStr">
        <is>
          <t>Inzpire.me is an influencer marketing platform that provides brands, creators, and agencies with a set of tools and resources. With a focus on data-driven strategies, it helps brands connect with relevant creators and talent agencies, enabling targeting based on audience demographics and categories.Read more about inzpire.me</t>
        </is>
      </c>
    </row>
    <row r="67902">
      <c r="A67902" t="inlineStr">
        <is>
          <t>Marketing</t>
        </is>
      </c>
      <c r="B67902" t="inlineStr">
        <is>
          <t>Marketing Automation</t>
        </is>
      </c>
      <c r="C67902" t="inlineStr">
        <is>
          <t>https://www.getapp.com/marketing-software/marketing-automation/os/web-based</t>
        </is>
      </c>
      <c r="D67902" t="inlineStr">
        <is>
          <t>A20 Connect</t>
        </is>
      </c>
      <c r="E67902" t="inlineStr">
        <is>
          <t>https://www.getapp.com/sales-software/a/a20-connect/</t>
        </is>
      </c>
      <c r="F67902" t="inlineStr">
        <is>
          <t>Automated, targeted marketing for financial firms with A20 Connect, enhancing ROI and brand visibility efficiently.Read more about A20 Connect</t>
        </is>
      </c>
    </row>
    <row r="67903">
      <c r="A67903" t="inlineStr">
        <is>
          <t>Marketing</t>
        </is>
      </c>
      <c r="B67903" t="inlineStr">
        <is>
          <t>Marketing Automation</t>
        </is>
      </c>
      <c r="C67903" t="inlineStr">
        <is>
          <t>https://www.getapp.com/marketing-software/marketing-automation/os/web-based</t>
        </is>
      </c>
      <c r="D67903" t="inlineStr">
        <is>
          <t>swoox.io</t>
        </is>
      </c>
      <c r="E67903" t="inlineStr">
        <is>
          <t>https://www.getapp.com/marketing-software/a/swoox-io/</t>
        </is>
      </c>
      <c r="F67903" t="inlineStr">
        <is>
          <t>swooxio is a business rules and workflow engine that allows users to easily automate processes and workflows. It offers a graphical interface to create complex calculations and automations without programming knowledge. swooxio integrates data from various sources and systems to enable process automation based on any data.Read more about swoox.io</t>
        </is>
      </c>
    </row>
    <row r="67904">
      <c r="A67904" t="inlineStr">
        <is>
          <t>Marketing</t>
        </is>
      </c>
      <c r="B67904" t="inlineStr">
        <is>
          <t>Marketing Automation</t>
        </is>
      </c>
      <c r="C67904" t="inlineStr">
        <is>
          <t>https://www.getapp.com/marketing-software/marketing-automation/os/web-based</t>
        </is>
      </c>
      <c r="D67904" t="inlineStr">
        <is>
          <t>nyo</t>
        </is>
      </c>
      <c r="E67904" t="inlineStr">
        <is>
          <t>https://www.getapp.com/marketing-software/a/nyo/</t>
        </is>
      </c>
      <c r="F67904" t="inlineStr">
        <is>
          <t>Nyo is a marketing automation platform that helps plan, set up and operate full funnel campaigns in a scalable way. The platform is meant to drive viable scale-up of core business operations by automating and unifying the mechanics, intelligence and intuition behind running a digital campaigns.Read more about nyo</t>
        </is>
      </c>
    </row>
    <row r="67905">
      <c r="A67905" t="inlineStr">
        <is>
          <t>Marketing</t>
        </is>
      </c>
      <c r="B67905" t="inlineStr">
        <is>
          <t>Marketing Automation</t>
        </is>
      </c>
      <c r="C67905" t="inlineStr">
        <is>
          <t>https://www.getapp.com/marketing-software/marketing-automation/os/web-based</t>
        </is>
      </c>
      <c r="D67905" t="inlineStr">
        <is>
          <t>Cooperate CRC</t>
        </is>
      </c>
      <c r="E67905" t="inlineStr">
        <is>
          <t>https://www.getapp.com/marketing-software/a/cooperate-crc/</t>
        </is>
      </c>
      <c r="F67905" t="inlineStr">
        <is>
          <t>Cooperate CRC is a marketing automation tool that helps businesses combine personalized, proprietary cloud-based platforms with concierge-level services to optimize channel marketing.Read more about Cooperate CRC</t>
        </is>
      </c>
    </row>
    <row r="67906">
      <c r="A67906" t="inlineStr">
        <is>
          <t>Marketing</t>
        </is>
      </c>
      <c r="B67906" t="inlineStr">
        <is>
          <t>Marketing Automation</t>
        </is>
      </c>
      <c r="C67906" t="inlineStr">
        <is>
          <t>https://www.getapp.com/marketing-software/marketing-automation/os/web-based</t>
        </is>
      </c>
      <c r="D67906" t="inlineStr">
        <is>
          <t>Mailingwork</t>
        </is>
      </c>
      <c r="E67906" t="inlineStr">
        <is>
          <t>https://www.getapp.com/marketing-software/a/mailingwork/</t>
        </is>
      </c>
      <c r="F67906" t="inlineStr">
        <is>
          <t>MAILINGWORK provides several software features to help its users in the field of setting up professional automated email marketing campaigns.Read more about Mailingwork</t>
        </is>
      </c>
    </row>
    <row r="67907">
      <c r="A67907" t="inlineStr">
        <is>
          <t>Marketing</t>
        </is>
      </c>
      <c r="B67907" t="inlineStr">
        <is>
          <t>Marketing Automation</t>
        </is>
      </c>
      <c r="C67907" t="inlineStr">
        <is>
          <t>https://www.getapp.com/marketing-software/marketing-automation/os/web-based</t>
        </is>
      </c>
      <c r="D67907" t="inlineStr">
        <is>
          <t>Signum.ai</t>
        </is>
      </c>
      <c r="E67907" t="inlineStr">
        <is>
          <t>https://www.getapp.com/marketing-software/a/signum-ai/</t>
        </is>
      </c>
      <c r="F67907" t="inlineStr">
        <is>
          <t>Signum.AI is a tool designed to pinpoint customers in the market who are primed to make a purchase.This platform monitors the activities of potential buyers to pinpoint the optimal timing for a sale.Read more about Signum.ai</t>
        </is>
      </c>
    </row>
    <row r="67908">
      <c r="A67908" t="inlineStr">
        <is>
          <t>Marketing</t>
        </is>
      </c>
      <c r="B67908" t="inlineStr">
        <is>
          <t>Marketing Automation</t>
        </is>
      </c>
      <c r="C67908" t="inlineStr">
        <is>
          <t>https://www.getapp.com/marketing-software/marketing-automation/os/web-based</t>
        </is>
      </c>
      <c r="D67908" t="inlineStr">
        <is>
          <t>poppins</t>
        </is>
      </c>
      <c r="E67908" t="inlineStr">
        <is>
          <t>https://www.getapp.com/marketing-software/a/poppins/</t>
        </is>
      </c>
      <c r="F67908" t="inlineStr">
        <is>
          <t>poppins is a push notifications software that helps businesses connect and engage customers via various popups, including coupons, videos, emoji feedback, countdown collector, and informational bar. The platform enables managers to track user behavior and demographics and send personalized messages to website visitors using a centralized dashboard.Read more about poppins</t>
        </is>
      </c>
    </row>
    <row r="67909">
      <c r="A67909" t="inlineStr">
        <is>
          <t>Marketing</t>
        </is>
      </c>
      <c r="B67909" t="inlineStr">
        <is>
          <t>Marketing Automation</t>
        </is>
      </c>
      <c r="C67909" t="inlineStr">
        <is>
          <t>https://www.getapp.com/marketing-software/marketing-automation/os/web-based</t>
        </is>
      </c>
      <c r="D67909" t="inlineStr">
        <is>
          <t>ClientPro.ai</t>
        </is>
      </c>
      <c r="E67909" t="inlineStr">
        <is>
          <t>https://www.getapp.com/marketing-software/a/clientpro-ai/</t>
        </is>
      </c>
      <c r="F67909" t="inlineStr">
        <is>
          <t>Grow your business, manage your contacts, simplify your life The all-in-one sales and marketing platform designed simplify your life and business.Read more about ClientPro.ai</t>
        </is>
      </c>
    </row>
    <row r="67910">
      <c r="A67910" t="inlineStr">
        <is>
          <t>Marketing</t>
        </is>
      </c>
      <c r="B67910" t="inlineStr">
        <is>
          <t>Marketing Automation</t>
        </is>
      </c>
      <c r="C67910" t="inlineStr">
        <is>
          <t>https://www.getapp.com/marketing-software/marketing-automation/os/web-based</t>
        </is>
      </c>
      <c r="D67910" t="inlineStr">
        <is>
          <t>Revmonk</t>
        </is>
      </c>
      <c r="E67910" t="inlineStr">
        <is>
          <t>https://www.getapp.com/marketing-software/a/revmonk/</t>
        </is>
      </c>
      <c r="F67910" t="inlineStr">
        <is>
          <t>Revmonk is a lead management solution for businesses that captures information about customers. It's a SaaS (Software as a Service) tool that helps users build the sales team, identify potential leads, and collect key information about their customers.Read more about Revmonk</t>
        </is>
      </c>
    </row>
    <row r="67911">
      <c r="A67911" t="inlineStr">
        <is>
          <t>Marketing</t>
        </is>
      </c>
      <c r="B67911" t="inlineStr">
        <is>
          <t>Marketing Automation</t>
        </is>
      </c>
      <c r="C67911" t="inlineStr">
        <is>
          <t>https://www.getapp.com/marketing-software/marketing-automation/os/web-based</t>
        </is>
      </c>
      <c r="D67911" t="inlineStr">
        <is>
          <t>Linkedojet</t>
        </is>
      </c>
      <c r="E67911" t="inlineStr">
        <is>
          <t>https://www.getapp.com/all-software/a/linkedojet/</t>
        </is>
      </c>
      <c r="F67911" t="inlineStr">
        <is>
          <t>LinkedoJet is a leading SaaS based lead generation tool. Our expert marketing consultants specialise in helping businesses generate high-quality leads using the power of LinkedIn. With our innovative automation platform, we streamline your lead generation process, making it more effective.Read more about Linkedojet</t>
        </is>
      </c>
    </row>
    <row r="67912">
      <c r="A67912" t="inlineStr">
        <is>
          <t>Marketing</t>
        </is>
      </c>
      <c r="B67912" t="inlineStr">
        <is>
          <t>Marketing Automation</t>
        </is>
      </c>
      <c r="C67912" t="inlineStr">
        <is>
          <t>https://www.getapp.com/marketing-software/marketing-automation/os/web-based</t>
        </is>
      </c>
      <c r="D67912" t="inlineStr">
        <is>
          <t>ASTRAD DSP</t>
        </is>
      </c>
      <c r="E67912" t="inlineStr">
        <is>
          <t>https://www.getapp.com/all-software/a/astrad-dsp/</t>
        </is>
      </c>
      <c r="F67912" t="inlineStr">
        <is>
          <t>ASTRAD DSP is a cloud-based platform enabling global advertisers to create and manage programmatic campaigns across diverse channels and devices, offering various targeting options and Ad Exchanges.Read more about ASTRAD DSP</t>
        </is>
      </c>
    </row>
    <row r="67913">
      <c r="A67913" t="inlineStr">
        <is>
          <t>Marketing</t>
        </is>
      </c>
      <c r="B67913" t="inlineStr">
        <is>
          <t>Marketing Automation</t>
        </is>
      </c>
      <c r="C67913" t="inlineStr">
        <is>
          <t>https://www.getapp.com/marketing-software/marketing-automation/os/web-based</t>
        </is>
      </c>
      <c r="D67913" t="inlineStr">
        <is>
          <t>CLIQSA</t>
        </is>
      </c>
      <c r="E67913" t="inlineStr">
        <is>
          <t>https://www.getapp.com/customer-management-software/a/cliqsa/</t>
        </is>
      </c>
      <c r="F67913" t="inlineStr">
        <is>
          <t>Transform Your Small Business Marketing Empower your small business with CLIQSA's marketing SaaS, streamlining efforts and enhancing customer acquisition, retention, and online reputation management. This is all while focusing on local success.Read more about CLIQSA</t>
        </is>
      </c>
    </row>
    <row r="67914">
      <c r="A67914" t="inlineStr">
        <is>
          <t>Marketing</t>
        </is>
      </c>
      <c r="B67914" t="inlineStr">
        <is>
          <t>Marketing Automation</t>
        </is>
      </c>
      <c r="C67914" t="inlineStr">
        <is>
          <t>https://www.getapp.com/marketing-software/marketing-automation/os/web-based</t>
        </is>
      </c>
      <c r="D67914" t="inlineStr">
        <is>
          <t>ByRatings</t>
        </is>
      </c>
      <c r="E67914" t="inlineStr">
        <is>
          <t>https://www.getapp.com/business-intelligence-analytics-software/a/byratings/</t>
        </is>
      </c>
      <c r="F67914" t="inlineStr">
        <is>
          <t>ByRATINGS is a cloud-based predictive marketing solution that helps businesses optimize their marketing strategies using machine learning (ML) and artificial intelligence (AI) algorithms. The platform incorporates predictive marketing throughout the sales funnel, leveraging machine learning and deep learning algorithms to predict customer behavior. Its predictive dashboard integrates with a company's existing systems, providing real-time insights into customer profiles, sources, and products.Read more about ByRatings</t>
        </is>
      </c>
    </row>
    <row r="67915">
      <c r="A67915" t="inlineStr">
        <is>
          <t>Marketing</t>
        </is>
      </c>
      <c r="B67915" t="inlineStr">
        <is>
          <t>Marketing Automation</t>
        </is>
      </c>
      <c r="C67915" t="inlineStr">
        <is>
          <t>https://www.getapp.com/marketing-software/marketing-automation/os/web-based</t>
        </is>
      </c>
      <c r="D67915" t="inlineStr">
        <is>
          <t>poppins</t>
        </is>
      </c>
      <c r="E67915" t="inlineStr">
        <is>
          <t>https://www.getapp.com/marketing-software/a/poppins/</t>
        </is>
      </c>
      <c r="F67915" t="inlineStr">
        <is>
          <t>poppins is a push notifications software that helps businesses connect and engage customers via various popups, including coupons, videos, emoji feedback, countdown collector, and informational bar. The platform enables managers to track user behavior and demographics and send personalized messages to website visitors using a centralized dashboard.Read more about poppins</t>
        </is>
      </c>
    </row>
    <row r="67916">
      <c r="A67916" t="inlineStr">
        <is>
          <t>Marketing</t>
        </is>
      </c>
      <c r="B67916" t="inlineStr">
        <is>
          <t>Marketing Automation</t>
        </is>
      </c>
      <c r="C67916" t="inlineStr">
        <is>
          <t>https://www.getapp.com/marketing-software/marketing-automation/os/web-based</t>
        </is>
      </c>
      <c r="D67916" t="inlineStr">
        <is>
          <t>Cadena.nuaio</t>
        </is>
      </c>
      <c r="E67916" t="inlineStr">
        <is>
          <t>https://www.getapp.com/customer-management-software/a/cadena-nuaio/</t>
        </is>
      </c>
      <c r="F67916" t="inlineStr">
        <is>
          <t>Cadena.nuaio is a platform that allows you to automate your Communications through multiple channels. All in one place.Read more about Cadena.nuaio</t>
        </is>
      </c>
    </row>
    <row r="67917">
      <c r="A67917" t="inlineStr">
        <is>
          <t>Marketing</t>
        </is>
      </c>
      <c r="B67917" t="inlineStr">
        <is>
          <t>Marketing Automation</t>
        </is>
      </c>
      <c r="C67917" t="inlineStr">
        <is>
          <t>https://www.getapp.com/marketing-software/marketing-automation/os/web-based</t>
        </is>
      </c>
      <c r="D67917" t="inlineStr">
        <is>
          <t>Active Content</t>
        </is>
      </c>
      <c r="E67917" t="inlineStr">
        <is>
          <t>https://www.getapp.com/marketing-software/a/active-content/</t>
        </is>
      </c>
      <c r="F67917" t="inlineStr">
        <is>
          <t>Active Content is Algonomy's solution for re-engaging shoppers with dynamic, personalized content. It integrates data from multiple sources, enabling marketers to craft visually compelling marketing campaigns personalized at the moment of engagement.Read more about Active Content</t>
        </is>
      </c>
    </row>
    <row r="67918">
      <c r="A67918" t="inlineStr">
        <is>
          <t>Marketing</t>
        </is>
      </c>
      <c r="B67918" t="inlineStr">
        <is>
          <t>Marketing Automation</t>
        </is>
      </c>
      <c r="C67918" t="inlineStr">
        <is>
          <t>https://www.getapp.com/marketing-software/marketing-automation/os/web-based</t>
        </is>
      </c>
      <c r="D67918" t="inlineStr">
        <is>
          <t>Nova360 AI</t>
        </is>
      </c>
      <c r="E67918" t="inlineStr">
        <is>
          <t>https://www.getapp.com/marketing-software/a/nova360-ai/</t>
        </is>
      </c>
      <c r="F67918" t="inlineStr">
        <is>
          <t>Nova360 AI is more than just a marketing automation tool—it’s your strategic partner in driving growth, engagement, and success. With an emphasis on simplicity and user experience, the platform ensures that even businesses without technical expertise can leverage the power of automation and AI to scRead more about Nova360 AI</t>
        </is>
      </c>
    </row>
    <row r="67919">
      <c r="A67919" t="inlineStr">
        <is>
          <t>Marketing</t>
        </is>
      </c>
      <c r="B67919" t="inlineStr">
        <is>
          <t>Marketing Automation</t>
        </is>
      </c>
      <c r="C67919" t="inlineStr">
        <is>
          <t>https://www.getapp.com/marketing-software/marketing-automation/os/web-based</t>
        </is>
      </c>
      <c r="D67919" t="inlineStr">
        <is>
          <t>TryowBOT</t>
        </is>
      </c>
      <c r="E67919" t="inlineStr">
        <is>
          <t>https://www.getapp.com/marketing-software/a/tryowbot/</t>
        </is>
      </c>
      <c r="F67919" t="inlineStr">
        <is>
          <t>TryowBOT is a WhatsApp Business API and automation platform designed to help users streamline communication, workflows and marketing. TryowBOT simplifies customer interaction, automates lead generation, and enhances engagement to help businesses reach the target audience effectively.Read more about TryowBOT</t>
        </is>
      </c>
    </row>
    <row r="67920">
      <c r="A67920" t="inlineStr">
        <is>
          <t>Marketing</t>
        </is>
      </c>
      <c r="B67920" t="inlineStr">
        <is>
          <t>Marketing Automation</t>
        </is>
      </c>
      <c r="C67920" t="inlineStr">
        <is>
          <t>https://www.getapp.com/marketing-software/marketing-automation/os/web-based</t>
        </is>
      </c>
      <c r="D67920" t="inlineStr">
        <is>
          <t>Affnook</t>
        </is>
      </c>
      <c r="E67920" t="inlineStr">
        <is>
          <t>https://www.getapp.com/marketing-software/a/affnook/</t>
        </is>
      </c>
      <c r="F67920" t="inlineStr">
        <is>
          <t>Affnook is an affiliate tracking solution for iGaming brands and operators that helps manage relationships with affiliates by providing custom tracking links and performance analytics.Read more about Affnook</t>
        </is>
      </c>
    </row>
    <row r="67921">
      <c r="A67921" t="inlineStr">
        <is>
          <t>Marketing</t>
        </is>
      </c>
      <c r="B67921" t="inlineStr">
        <is>
          <t>Marketing Automation</t>
        </is>
      </c>
      <c r="C67921" t="inlineStr">
        <is>
          <t>https://www.getapp.com/marketing-software/marketing-automation/os/web-based</t>
        </is>
      </c>
      <c r="D67921" t="inlineStr">
        <is>
          <t>Farminsta</t>
        </is>
      </c>
      <c r="E67921" t="inlineStr">
        <is>
          <t>https://www.getapp.com/marketing-software/a/farminsta/</t>
        </is>
      </c>
      <c r="F67921" t="inlineStr">
        <is>
          <t>Farminsta is a digital platform designed to empower agricultural input companies with expert field solutions. Its comprehensive features enable businesses to streamline their operations, enhance farmer outreach, and achieve superior results.Read more about Farminsta</t>
        </is>
      </c>
    </row>
    <row r="67922">
      <c r="A67922" t="inlineStr">
        <is>
          <t>Marketing</t>
        </is>
      </c>
      <c r="B67922" t="inlineStr">
        <is>
          <t>Marketing Automation</t>
        </is>
      </c>
      <c r="C67922" t="inlineStr">
        <is>
          <t>https://www.getapp.com/marketing-software/marketing-automation/os/web-based</t>
        </is>
      </c>
      <c r="D67922" t="inlineStr">
        <is>
          <t>Reflys</t>
        </is>
      </c>
      <c r="E67922" t="inlineStr">
        <is>
          <t>https://www.getapp.com/marketing-software/a/reflys/</t>
        </is>
      </c>
      <c r="F67922" t="inlineStr">
        <is>
          <t>Reflys automates customer engagement across Instagram DMs, Messenger, SMS, and email. Integrating with e-commerce platforms, it personalizes interactions, streamlines marketing, and boosting sales.Read more about Reflys</t>
        </is>
      </c>
    </row>
    <row r="67923">
      <c r="A67923" t="inlineStr">
        <is>
          <t>Marketing</t>
        </is>
      </c>
      <c r="B67923" t="inlineStr">
        <is>
          <t>Marketing Automation</t>
        </is>
      </c>
      <c r="C67923" t="inlineStr">
        <is>
          <t>https://www.getapp.com/marketing-software/marketing-automation/os/web-based</t>
        </is>
      </c>
      <c r="D67923" t="inlineStr">
        <is>
          <t>Telegram Prime</t>
        </is>
      </c>
      <c r="E67923" t="inlineStr">
        <is>
          <t>https://www.getapp.com/marketing-software/a/telegram-prime/</t>
        </is>
      </c>
      <c r="F67923" t="inlineStr">
        <is>
          <t>Telegram Prime is a cloud-based solution designed to optimize communication and engagement on Telegram. The tool offers several key features to enhance user experience and streamline marketing efforts. The platform provides bulk messaging that allows users to send personalized messages to a large audience without violating anti-spam policies, making it ideal for promotional campaigns, newsletters, and community announcements.Read more about Telegram Prime</t>
        </is>
      </c>
    </row>
    <row r="67924">
      <c r="A67924" t="inlineStr">
        <is>
          <t>Marketing</t>
        </is>
      </c>
      <c r="B67924" t="inlineStr">
        <is>
          <t>Marketing Automation</t>
        </is>
      </c>
      <c r="C67924" t="inlineStr">
        <is>
          <t>https://www.getapp.com/marketing-software/marketing-automation/os/web-based</t>
        </is>
      </c>
      <c r="D67924" t="inlineStr">
        <is>
          <t>Metric</t>
        </is>
      </c>
      <c r="E67924" t="inlineStr">
        <is>
          <t>https://www.getapp.com/marketing-software/a/metric/</t>
        </is>
      </c>
      <c r="F67924" t="inlineStr">
        <is>
          <t>AI-powered marketing automation platform for Shopify, streamlining campaign management, content creation, and ad spend optimization.Read more about Metric</t>
        </is>
      </c>
    </row>
    <row r="67925">
      <c r="A67925" t="inlineStr">
        <is>
          <t>Marketing</t>
        </is>
      </c>
      <c r="B67925" t="inlineStr">
        <is>
          <t>Marketing Automation</t>
        </is>
      </c>
      <c r="C67925" t="inlineStr">
        <is>
          <t>https://www.getapp.com/marketing-software/marketing-automation/os/web-based</t>
        </is>
      </c>
      <c r="D67925" t="inlineStr">
        <is>
          <t>Haber Chat</t>
        </is>
      </c>
      <c r="E67925" t="inlineStr">
        <is>
          <t>https://www.getapp.com/customer-service-support-software/a/haber-chat/</t>
        </is>
      </c>
      <c r="F67925"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67926">
      <c r="A67926" t="inlineStr">
        <is>
          <t>Marketing</t>
        </is>
      </c>
      <c r="B67926" t="inlineStr">
        <is>
          <t>Marketing Automation</t>
        </is>
      </c>
      <c r="C67926" t="inlineStr">
        <is>
          <t>https://www.getapp.com/marketing-software/marketing-automation/os/web-based</t>
        </is>
      </c>
      <c r="D67926" t="inlineStr">
        <is>
          <t>Expansify AI</t>
        </is>
      </c>
      <c r="E67926" t="inlineStr">
        <is>
          <t>https://www.getapp.com/marketing-software/a/expansify-ai/</t>
        </is>
      </c>
      <c r="F67926" t="inlineStr">
        <is>
          <t>Simplify strategic marketing with a comprehensive platform for campaign planning, execution, and optimisation.Read more about Expansify AI</t>
        </is>
      </c>
    </row>
    <row r="67927">
      <c r="A67927" t="inlineStr">
        <is>
          <t>Marketing</t>
        </is>
      </c>
      <c r="B67927" t="inlineStr">
        <is>
          <t>Marketing Automation</t>
        </is>
      </c>
      <c r="C67927" t="inlineStr">
        <is>
          <t>https://www.getapp.com/marketing-software/marketing-automation/os/web-based</t>
        </is>
      </c>
      <c r="D67927" t="inlineStr">
        <is>
          <t>Cheifbot</t>
        </is>
      </c>
      <c r="E67927" t="inlineStr">
        <is>
          <t>https://www.getapp.com/marketing-software/a/cheifbot/</t>
        </is>
      </c>
      <c r="F67927" t="inlineStr">
        <is>
          <t>Cheifbot is a cloud-based automation platform for social media marketing, eCommerce, and restaurant management. Key features include chatbot capabilities, integrations, and AI-enabled insights.Read more about Cheifbot</t>
        </is>
      </c>
    </row>
    <row r="67928">
      <c r="A67928" t="inlineStr">
        <is>
          <t>Marketing</t>
        </is>
      </c>
      <c r="B67928" t="inlineStr">
        <is>
          <t>Marketing Automation</t>
        </is>
      </c>
      <c r="C67928" t="inlineStr">
        <is>
          <t>https://www.getapp.com/marketing-software/marketing-automation/os/web-based</t>
        </is>
      </c>
      <c r="D67928" t="inlineStr">
        <is>
          <t>Growth-X</t>
        </is>
      </c>
      <c r="E67928" t="inlineStr">
        <is>
          <t>https://www.getapp.com/marketing-software/a/growth-x/</t>
        </is>
      </c>
      <c r="F67928" t="inlineStr">
        <is>
          <t>Growth-X goes beyond Linkedin automation and Ai. Benefit from Weekly One-On-One sessions with your dedicated, Top-tier Expert from our Linkedin Lead Generation Agency, Focused on your success. Collaborate on targeting, messaging and A/B testing to boost conversions.Read more about Growth-X</t>
        </is>
      </c>
    </row>
    <row r="67929">
      <c r="A67929" t="inlineStr">
        <is>
          <t>Marketing</t>
        </is>
      </c>
      <c r="B67929" t="inlineStr">
        <is>
          <t>Marketing Automation</t>
        </is>
      </c>
      <c r="C67929" t="inlineStr">
        <is>
          <t>https://www.getapp.com/marketing-software/marketing-automation/os/web-based</t>
        </is>
      </c>
      <c r="D67929" t="inlineStr">
        <is>
          <t>Qnvert</t>
        </is>
      </c>
      <c r="E67929" t="inlineStr">
        <is>
          <t>https://www.getapp.com/marketing-software/a/qnvert/</t>
        </is>
      </c>
      <c r="F67929" t="inlineStr">
        <is>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is>
      </c>
    </row>
    <row r="67930">
      <c r="A67930" t="inlineStr">
        <is>
          <t>Marketing</t>
        </is>
      </c>
      <c r="B67930" t="inlineStr">
        <is>
          <t>Marketing Automation</t>
        </is>
      </c>
      <c r="C67930" t="inlineStr">
        <is>
          <t>https://www.getapp.com/marketing-software/marketing-automation/os/web-based</t>
        </is>
      </c>
      <c r="D67930" t="inlineStr">
        <is>
          <t>Mailvio</t>
        </is>
      </c>
      <c r="E67930" t="inlineStr">
        <is>
          <t>https://www.getapp.com/marketing-software/a/mailvio/</t>
        </is>
      </c>
      <c r="F67930" t="inlineStr">
        <is>
          <t>Mailvio is an email marketing platform designed specifically for affiliate marketers. It offers features such as pre-configured, warmed-up sender domains, an AI-enabled email automation tool, and advanced RFM segmentation capabilities to help users boost email engagement and drive additional sales. Mailvio's transparent sender score tracking and in-depth business intelligence insights further empower affiliate marketers to optimize email marketing strategies.Read more about Mailvio</t>
        </is>
      </c>
    </row>
    <row r="67931">
      <c r="A67931" t="inlineStr">
        <is>
          <t>Marketing</t>
        </is>
      </c>
      <c r="B67931" t="inlineStr">
        <is>
          <t>Marketing Automation</t>
        </is>
      </c>
      <c r="C67931" t="inlineStr">
        <is>
          <t>https://www.getapp.com/marketing-software/marketing-automation/os/web-based</t>
        </is>
      </c>
      <c r="D67931" t="inlineStr">
        <is>
          <t>itmX crm suite</t>
        </is>
      </c>
      <c r="E67931" t="inlineStr">
        <is>
          <t>https://www.getapp.com/customer-management-software/a/itmx-crm-suite/</t>
        </is>
      </c>
      <c r="F67931" t="inlineStr">
        <is>
          <t>itmX suite is a CRM suite, that provides great User Experience for Marketing, Sales, Service and Commerce as well as seamless integration in SAP.  itmX suite combines the best of both worlds SAP and Microsoft, as the crm suite can be integrated into the modern workplace of Microsoft.Read more about itmX crm suite</t>
        </is>
      </c>
    </row>
    <row r="67932">
      <c r="A67932" t="inlineStr">
        <is>
          <t>Marketing</t>
        </is>
      </c>
      <c r="B67932" t="inlineStr">
        <is>
          <t>Marketing Automation</t>
        </is>
      </c>
      <c r="C67932" t="inlineStr">
        <is>
          <t>https://www.getapp.com/marketing-software/marketing-automation/os/web-based</t>
        </is>
      </c>
      <c r="D67932" t="inlineStr">
        <is>
          <t>Sprouts</t>
        </is>
      </c>
      <c r="E67932" t="inlineStr">
        <is>
          <t>https://www.getapp.com/marketing-software/a/sprouts/</t>
        </is>
      </c>
      <c r="F67932" t="inlineStr">
        <is>
          <t>Sprouts is an AI-enabled ABM and GTM intelligence platform that replaces the need for multiple databases, intent products, and sales outreach platforms. The platform helps businesses convert the right accounts at the right time with the right message, leveraging advanced AI-powered features like ICP analysis, data enrichment, intent signal mapping, and automated outreach.Read more about Sprouts</t>
        </is>
      </c>
    </row>
    <row r="67933">
      <c r="A67933" t="inlineStr">
        <is>
          <t>Marketing</t>
        </is>
      </c>
      <c r="B67933" t="inlineStr">
        <is>
          <t>Marketing Automation</t>
        </is>
      </c>
      <c r="C67933" t="inlineStr">
        <is>
          <t>https://www.getapp.com/marketing-software/marketing-automation/os/web-based</t>
        </is>
      </c>
      <c r="D67933" t="inlineStr">
        <is>
          <t>Marketing Titan</t>
        </is>
      </c>
      <c r="E67933" t="inlineStr">
        <is>
          <t>https://www.getapp.com/marketing-software/a/marketing-titan/</t>
        </is>
      </c>
      <c r="F67933" t="inlineStr">
        <is>
          <t>Marketing Titan is a marketing and sales automation platform designed to help businesses create and automate personalized customer experiences. The platform caters to a range of industries such as agencies, consultants, creators, eCommerce, education, and travel and hospitality sector.Read more about Marketing Titan</t>
        </is>
      </c>
    </row>
    <row r="67934">
      <c r="A67934" t="inlineStr">
        <is>
          <t>Marketing</t>
        </is>
      </c>
      <c r="B67934" t="inlineStr">
        <is>
          <t>Marketing Automation</t>
        </is>
      </c>
      <c r="C67934" t="inlineStr">
        <is>
          <t>https://www.getapp.com/marketing-software/marketing-automation/os/web-based</t>
        </is>
      </c>
      <c r="D67934" t="inlineStr">
        <is>
          <t>Marigold Liveclicker</t>
        </is>
      </c>
      <c r="E67934" t="inlineStr">
        <is>
          <t>https://www.getapp.com/it-communications-software/a/marigold-liveclicker/</t>
        </is>
      </c>
      <c r="F67934" t="inlineStr">
        <is>
          <t>Purpose-built to make your emails more interactive, personalized and timely, Marigold Liveclicker is the ultimate companion for your email marketing solution. We’ll help you amplify engagement, increase clicks and cultivate loyalty with a robust selection of real-time personalization features.Read more about Marigold Liveclicker</t>
        </is>
      </c>
    </row>
    <row r="67935">
      <c r="A67935" t="inlineStr">
        <is>
          <t>Marketing</t>
        </is>
      </c>
      <c r="B67935" t="inlineStr">
        <is>
          <t>Marketing Automation</t>
        </is>
      </c>
      <c r="C67935" t="inlineStr">
        <is>
          <t>https://www.getapp.com/marketing-software/marketing-automation/os/web-based</t>
        </is>
      </c>
      <c r="D67935" t="inlineStr">
        <is>
          <t>Message.help</t>
        </is>
      </c>
      <c r="E67935" t="inlineStr">
        <is>
          <t>https://www.getapp.com/it-management-software/a/message-help/</t>
        </is>
      </c>
      <c r="F67935" t="inlineStr">
        <is>
          <t>A smarter way to sell through messaging apps. Manage customer chats, close more deals, and grow your business — all in one place.Read more about Message.help</t>
        </is>
      </c>
    </row>
    <row r="67936">
      <c r="A67936" t="inlineStr">
        <is>
          <t>Marketing</t>
        </is>
      </c>
      <c r="B67936" t="inlineStr">
        <is>
          <t>Marketing Automation</t>
        </is>
      </c>
      <c r="C67936" t="inlineStr">
        <is>
          <t>https://www.getapp.com/marketing-software/marketing-automation/os/web-based</t>
        </is>
      </c>
      <c r="D67936" t="inlineStr">
        <is>
          <t>ByRatings</t>
        </is>
      </c>
      <c r="E67936" t="inlineStr">
        <is>
          <t>https://www.getapp.com/business-intelligence-analytics-software/a/byratings/</t>
        </is>
      </c>
      <c r="F67936" t="inlineStr">
        <is>
          <t>ByRATINGS is a cloud-based predictive marketing solution that helps businesses optimize their marketing strategies using machine learning (ML) and artificial intelligence (AI) algorithms. The platform incorporates predictive marketing throughout the sales funnel, leveraging machine learning and deep learning algorithms to predict customer behavior. Its predictive dashboard integrates with a company's existing systems, providing real-time insights into customer profiles, sources, and products.Read more about ByRatings</t>
        </is>
      </c>
    </row>
    <row r="67937">
      <c r="A67937" t="inlineStr">
        <is>
          <t>Marketing</t>
        </is>
      </c>
      <c r="B67937" t="inlineStr">
        <is>
          <t>Marketing Automation</t>
        </is>
      </c>
      <c r="C67937" t="inlineStr">
        <is>
          <t>https://www.getapp.com/marketing-software/marketing-automation/os/web-based</t>
        </is>
      </c>
      <c r="D67937" t="inlineStr">
        <is>
          <t>Liberation Campaign</t>
        </is>
      </c>
      <c r="E67937" t="inlineStr">
        <is>
          <t>https://www.getapp.com/marketing-software/a/liberation-campaign/</t>
        </is>
      </c>
      <c r="F67937" t="inlineStr">
        <is>
          <t>A powerful and independent email marketing and CRM platform designed to streamline your campaigns, nurture customer relationships, and drive business growth.Read more about Liberation Campaign</t>
        </is>
      </c>
    </row>
    <row r="67938">
      <c r="A67938" t="inlineStr">
        <is>
          <t>Marketing</t>
        </is>
      </c>
      <c r="B67938" t="inlineStr">
        <is>
          <t>Marketing Automation</t>
        </is>
      </c>
      <c r="C67938" t="inlineStr">
        <is>
          <t>https://www.getapp.com/marketing-software/marketing-automation/os/web-based</t>
        </is>
      </c>
      <c r="D67938" t="inlineStr">
        <is>
          <t>EAZY CRM</t>
        </is>
      </c>
      <c r="E67938" t="inlineStr">
        <is>
          <t>https://www.getapp.com/customer-management-software/a/eazy-crm/</t>
        </is>
      </c>
      <c r="F67938" t="inlineStr">
        <is>
          <t>Eazy CRM is a customer relationship management software designed to streamline and optimize both pre-sales and post-sales activities. It helps businesses with managing customers and lead data, generating sales pipeline reports, and improving decision making with the accurate customer journey data.Read more about EAZY CRM</t>
        </is>
      </c>
    </row>
    <row r="67939">
      <c r="A67939" t="inlineStr">
        <is>
          <t>Marketing</t>
        </is>
      </c>
      <c r="B67939" t="inlineStr">
        <is>
          <t>Marketing Automation</t>
        </is>
      </c>
      <c r="C67939" t="inlineStr">
        <is>
          <t>https://www.getapp.com/marketing-software/marketing-automation/os/web-based</t>
        </is>
      </c>
      <c r="D67939" t="inlineStr">
        <is>
          <t>OptiKPI</t>
        </is>
      </c>
      <c r="E67939" t="inlineStr">
        <is>
          <t>https://www.getapp.com/marketing-software/a/optikpi/</t>
        </is>
      </c>
      <c r="F67939" t="inlineStr">
        <is>
          <t>OptiKPI is a real-time customer data platform (CDP) that combines CRM tools, marketing automation, and engagement features to help businesses boost customer retention and drive growth. The platform offers a wide range of capabilities, including audience segmentation, campaign management, workflow automation, a content library, customer 360 view, andreporting across multiple channels.Read more about OptiKPI</t>
        </is>
      </c>
    </row>
    <row r="67940">
      <c r="A67940" t="inlineStr">
        <is>
          <t>Marketing</t>
        </is>
      </c>
      <c r="B67940" t="inlineStr">
        <is>
          <t>Marketing Automation</t>
        </is>
      </c>
      <c r="C67940" t="inlineStr">
        <is>
          <t>https://www.getapp.com/marketing-software/marketing-automation/os/web-based</t>
        </is>
      </c>
      <c r="D67940" t="inlineStr">
        <is>
          <t>ProfitOutreach</t>
        </is>
      </c>
      <c r="E67940" t="inlineStr">
        <is>
          <t>https://www.getapp.com/marketing-software/a/profitoutreach/</t>
        </is>
      </c>
      <c r="F67940" t="inlineStr">
        <is>
          <t>ProfitOutreach is an AI-powered platform designed to enhance cold email and LinkedIn outreach by enabling businesses to create highly personalized, scalable, and efficient messaging campaigns. Below are key insights about its features, benefits, and impact:Read more about ProfitOutreach</t>
        </is>
      </c>
    </row>
    <row r="67941">
      <c r="A67941" t="inlineStr">
        <is>
          <t>Marketing</t>
        </is>
      </c>
      <c r="B67941" t="inlineStr">
        <is>
          <t>Marketing Automation</t>
        </is>
      </c>
      <c r="C67941" t="inlineStr">
        <is>
          <t>https://www.getapp.com/marketing-software/marketing-automation/os/web-based</t>
        </is>
      </c>
      <c r="D67941" t="inlineStr">
        <is>
          <t>mavic</t>
        </is>
      </c>
      <c r="E67941" t="inlineStr">
        <is>
          <t>https://www.getapp.com/marketing-software/a/mavic/</t>
        </is>
      </c>
      <c r="F67941" t="inlineStr">
        <is>
          <t>Mavic automates your entire marketing workflow—from content creation to scheduling, publishing, and performance tracking—so you can focus on strategy, not busywork.Read more about mavic</t>
        </is>
      </c>
    </row>
    <row r="67942">
      <c r="A67942" t="inlineStr">
        <is>
          <t>Marketing</t>
        </is>
      </c>
      <c r="B67942" t="inlineStr">
        <is>
          <t>Marketing Automation</t>
        </is>
      </c>
      <c r="C67942" t="inlineStr">
        <is>
          <t>https://www.getapp.com/marketing-software/marketing-automation/os/web-based</t>
        </is>
      </c>
      <c r="D67942" t="inlineStr">
        <is>
          <t>AdsAdvisor</t>
        </is>
      </c>
      <c r="E67942" t="inlineStr">
        <is>
          <t>https://www.getapp.com/marketing-software/a/adsadvisor/</t>
        </is>
      </c>
      <c r="F67942" t="inlineStr">
        <is>
          <t>Automate creative testing and asset delivery across ad networks. AdsAdvisor helps UA teams save time, reduce manual work, and optimize performance with smart workflows and creative operations.Read more about AdsAdvisor</t>
        </is>
      </c>
    </row>
    <row r="67943">
      <c r="A67943" t="inlineStr">
        <is>
          <t>Marketing</t>
        </is>
      </c>
      <c r="B67943" t="inlineStr">
        <is>
          <t>Marketing Automation</t>
        </is>
      </c>
      <c r="C67943" t="inlineStr">
        <is>
          <t>https://www.getapp.com/marketing-software/marketing-automation/os/web-based</t>
        </is>
      </c>
      <c r="D67943" t="inlineStr">
        <is>
          <t>Zence CRM</t>
        </is>
      </c>
      <c r="E67943" t="inlineStr">
        <is>
          <t>https://www.getapp.com/marketing-software/a/zence-crm/</t>
        </is>
      </c>
      <c r="F67943" t="inlineStr">
        <is>
          <t>Zence CRM is a unified, all-in-one customer relationship management solution for sales, marketing, and customer service. The platform integrates lead management, loyalty programs, marketing automation, and customer data analytics within a single ecosystem to create seamless customer journeys across multiple touchpoints. Certified under ISO/IEC standards, Zence CRM offers industry-specific solutions for retail, food and beverage, travel, and direct-to-consumer businesses.Read more about Zence CRM</t>
        </is>
      </c>
    </row>
    <row r="67944">
      <c r="A67944" t="inlineStr">
        <is>
          <t>Marketing</t>
        </is>
      </c>
      <c r="B67944" t="inlineStr">
        <is>
          <t>Marketing Automation</t>
        </is>
      </c>
      <c r="C67944" t="inlineStr">
        <is>
          <t>https://www.getapp.com/marketing-software/marketing-automation/os/web-based</t>
        </is>
      </c>
      <c r="D67944" t="inlineStr">
        <is>
          <t>Zence Marketing</t>
        </is>
      </c>
      <c r="E67944" t="inlineStr">
        <is>
          <t>https://www.getapp.com/customer-management-software/a/zence-marketing/</t>
        </is>
      </c>
      <c r="F67944" t="inlineStr">
        <is>
          <t>Zence Marketing provides comprehensive marketing automation tools for businesses seeking to optimize their customer engagement strategies. The platform combines lead management, loyalty programs, and personalized campaign automation to deliver consistent omnichannel experiences. Its robust analytics dashboard offers actionable insights through customizable reports and data visualization, helping organizations make informed decisions based on customer behavior and campaign performance.Read more about Zence Marketing</t>
        </is>
      </c>
    </row>
    <row r="67945">
      <c r="A67945" t="inlineStr">
        <is>
          <t>Marketing</t>
        </is>
      </c>
      <c r="B67945" t="inlineStr">
        <is>
          <t>Marketing Planning</t>
        </is>
      </c>
      <c r="C67945" t="inlineStr">
        <is>
          <t>https://www.getapp.com/marketing-software/marketing-planning/os/web-based</t>
        </is>
      </c>
      <c r="D67945" t="inlineStr">
        <is>
          <t>Bitrix24</t>
        </is>
      </c>
      <c r="E67945" t="inlineStr">
        <is>
          <t>https://www.capterra.com/ppc/clicks/collect/GA/directory/d4f9fc76-9ea5-40e1-99c4-a6d200b2e0b3/destination?country=ID&amp;language=en&amp;specificLocation=serp_oses&amp;sessionStartPage=&amp;categoryId=cb4a8270-2ee1-4c7e-94a6-2453c6e655c8&amp;listingPosition=1&amp;gaClientId=R0ExLjEuMTI2NTYzOTE2My4xNzU2NjI1ND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c1ed1ed-c486-4817-8864-72578a9ecace</t>
        </is>
      </c>
      <c r="F67945" t="inlineStr">
        <is>
          <t>Bitrix24 is a free cloud and open source collaboration platform providing CRM, document management, tasking, time management, and project management tools. Over 12 million companies rely on Bitrix24 in 186 countries.Read more about Bitrix24</t>
        </is>
      </c>
    </row>
    <row r="67946">
      <c r="A67946" t="inlineStr">
        <is>
          <t>Marketing</t>
        </is>
      </c>
      <c r="B67946" t="inlineStr">
        <is>
          <t>Marketing Planning</t>
        </is>
      </c>
      <c r="C67946" t="inlineStr">
        <is>
          <t>https://www.getapp.com/marketing-software/marketing-planning/os/web-based</t>
        </is>
      </c>
      <c r="D67946" t="inlineStr">
        <is>
          <t>Trello</t>
        </is>
      </c>
      <c r="E67946" t="inlineStr">
        <is>
          <t>https://www.getapp.com/project-management-planning-software/a/trello/</t>
        </is>
      </c>
      <c r="F67946" t="inlineStr">
        <is>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is>
      </c>
    </row>
    <row r="67947">
      <c r="A67947" t="inlineStr">
        <is>
          <t>Marketing</t>
        </is>
      </c>
      <c r="B67947" t="inlineStr">
        <is>
          <t>Marketing Planning</t>
        </is>
      </c>
      <c r="C67947" t="inlineStr">
        <is>
          <t>https://www.getapp.com/marketing-software/marketing-planning/os/web-based</t>
        </is>
      </c>
      <c r="D67947" t="inlineStr">
        <is>
          <t>Jira</t>
        </is>
      </c>
      <c r="E67947" t="inlineStr">
        <is>
          <t>https://www.getapp.com/project-management-planning-software/a/jira/</t>
        </is>
      </c>
      <c r="F67947"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67948">
      <c r="A67948" t="inlineStr">
        <is>
          <t>Marketing</t>
        </is>
      </c>
      <c r="B67948" t="inlineStr">
        <is>
          <t>Marketing Planning</t>
        </is>
      </c>
      <c r="C67948" t="inlineStr">
        <is>
          <t>https://www.getapp.com/marketing-software/marketing-planning/os/web-based</t>
        </is>
      </c>
      <c r="D67948" t="inlineStr">
        <is>
          <t>Asana</t>
        </is>
      </c>
      <c r="E67948" t="inlineStr">
        <is>
          <t>https://www.getapp.com/collaboration-software/a/asana/</t>
        </is>
      </c>
      <c r="F67948" t="inlineStr">
        <is>
          <t>Asana is a marketing planning platform that connects all your work in one place and bring teams together, anywhere. Use AI-powered features to manage tasks, track progress, and adapt quickly to changing priorities. Join millions of users across 200+ countries using Asana to get more done.Read more about Asana</t>
        </is>
      </c>
    </row>
    <row r="67949">
      <c r="A67949" t="inlineStr">
        <is>
          <t>Marketing</t>
        </is>
      </c>
      <c r="B67949" t="inlineStr">
        <is>
          <t>Marketing Planning</t>
        </is>
      </c>
      <c r="C67949" t="inlineStr">
        <is>
          <t>https://www.getapp.com/marketing-software/marketing-planning/os/web-based</t>
        </is>
      </c>
      <c r="D67949" t="inlineStr">
        <is>
          <t>monday.com</t>
        </is>
      </c>
      <c r="E67949" t="inlineStr">
        <is>
          <t>https://www.getapp.com/collaboration-software/a/monday-com/</t>
        </is>
      </c>
      <c r="F67949" t="inlineStr">
        <is>
          <t>monday.com, Marketing Planning software, helps teams plan, schedule, and execute marketing strategies that deliver results.The platform contains powerful features including, progress and time tracking, automated notifications, customizable workflows, dashboards, timeline views and integrations.Read more about monday.com</t>
        </is>
      </c>
    </row>
    <row r="67950">
      <c r="A67950" t="inlineStr">
        <is>
          <t>Marketing</t>
        </is>
      </c>
      <c r="B67950" t="inlineStr">
        <is>
          <t>Marketing Planning</t>
        </is>
      </c>
      <c r="C67950" t="inlineStr">
        <is>
          <t>https://www.getapp.com/marketing-software/marketing-planning/os/web-based</t>
        </is>
      </c>
      <c r="D67950" t="inlineStr">
        <is>
          <t>ClickUp</t>
        </is>
      </c>
      <c r="E67950" t="inlineStr">
        <is>
          <t>https://www.getapp.com/project-management-planning-software/a/clickup/</t>
        </is>
      </c>
      <c r="F67950" t="inlineStr">
        <is>
          <t>ClickUp is the everything app for work. It's the only platform that combines project management, knowledge management, and conversations, all in one place—accelerated by the world's most complete work AI, so teams can get work done, faster.Read more about ClickUp</t>
        </is>
      </c>
    </row>
    <row r="67951">
      <c r="A67951" t="inlineStr">
        <is>
          <t>Marketing</t>
        </is>
      </c>
      <c r="B67951" t="inlineStr">
        <is>
          <t>Marketing Planning</t>
        </is>
      </c>
      <c r="C67951" t="inlineStr">
        <is>
          <t>https://www.getapp.com/marketing-software/marketing-planning/os/web-based</t>
        </is>
      </c>
      <c r="D67951" t="inlineStr">
        <is>
          <t>Confluence</t>
        </is>
      </c>
      <c r="E67951" t="inlineStr">
        <is>
          <t>https://www.getapp.com/collaboration-software/a/confluence/</t>
        </is>
      </c>
      <c r="F67951" t="inlineStr">
        <is>
          <t>Confluence is a shared workspace to create and manage all your work. From product roadmaps to creative briefs, help your team do their best work together.Read more about Confluence</t>
        </is>
      </c>
    </row>
    <row r="67952">
      <c r="A67952" t="inlineStr">
        <is>
          <t>Marketing</t>
        </is>
      </c>
      <c r="B67952" t="inlineStr">
        <is>
          <t>Marketing Planning</t>
        </is>
      </c>
      <c r="C67952" t="inlineStr">
        <is>
          <t>https://www.getapp.com/marketing-software/marketing-planning/os/web-based</t>
        </is>
      </c>
      <c r="D67952" t="inlineStr">
        <is>
          <t>Smartsheet</t>
        </is>
      </c>
      <c r="E67952" t="inlineStr">
        <is>
          <t>https://www.getapp.com/project-management-planning-software/a/smartsheet/</t>
        </is>
      </c>
      <c r="F67952"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67953">
      <c r="A67953" t="inlineStr">
        <is>
          <t>Marketing</t>
        </is>
      </c>
      <c r="B67953" t="inlineStr">
        <is>
          <t>Marketing Planning</t>
        </is>
      </c>
      <c r="C67953" t="inlineStr">
        <is>
          <t>https://www.getapp.com/marketing-software/marketing-planning/os/web-based</t>
        </is>
      </c>
      <c r="D67953" t="inlineStr">
        <is>
          <t>Airtable</t>
        </is>
      </c>
      <c r="E67953" t="inlineStr">
        <is>
          <t>https://www.getapp.com/project-management-planning-software/a/airtable/</t>
        </is>
      </c>
      <c r="F67953" t="inlineStr">
        <is>
          <t>Airtable’s AI app platform turns your data into custom apps, automations &amp; agents— simply ask. No code needed. Adapt fast as your business evolves.Read more about Airtable</t>
        </is>
      </c>
    </row>
    <row r="67954">
      <c r="A67954" t="inlineStr">
        <is>
          <t>Marketing</t>
        </is>
      </c>
      <c r="B67954" t="inlineStr">
        <is>
          <t>Marketing Planning</t>
        </is>
      </c>
      <c r="C67954" t="inlineStr">
        <is>
          <t>https://www.getapp.com/marketing-software/marketing-planning/os/web-based</t>
        </is>
      </c>
      <c r="D67954" t="inlineStr">
        <is>
          <t>Miro</t>
        </is>
      </c>
      <c r="E67954" t="inlineStr">
        <is>
          <t>https://www.getapp.com/collaboration-software/a/miro/</t>
        </is>
      </c>
      <c r="F67954" t="inlineStr">
        <is>
          <t>Miro is #1 collaborative whiteboard platform for teams of any size, trusted by over 13M users worldwide. Plan, track and organize your marketing workflow in one place! Easily collaborate, ideate and invite your team to centralize communication and keep all stakeholders on the same page.Read more about Miro</t>
        </is>
      </c>
    </row>
    <row r="67955">
      <c r="A67955" t="inlineStr">
        <is>
          <t>Marketing</t>
        </is>
      </c>
      <c r="B67955" t="inlineStr">
        <is>
          <t>Marketing Planning</t>
        </is>
      </c>
      <c r="C67955" t="inlineStr">
        <is>
          <t>https://www.getapp.com/marketing-software/marketing-planning/os/web-based</t>
        </is>
      </c>
      <c r="D67955" t="inlineStr">
        <is>
          <t>Wrike</t>
        </is>
      </c>
      <c r="E67955" t="inlineStr">
        <is>
          <t>https://www.getapp.com/project-management-planning-software/a/wrike/</t>
        </is>
      </c>
      <c r="F67955" t="inlineStr">
        <is>
          <t>Execute your most seamless campaign yet with Wrike's trusted marketing planning. Streamline your intake with custom request forms, collaborate in real-time, plan projects, share results, and shorten feedback loops with built-in proofing tools.Read more about Wrike</t>
        </is>
      </c>
    </row>
    <row r="67956">
      <c r="A67956" t="inlineStr">
        <is>
          <t>Marketing</t>
        </is>
      </c>
      <c r="B67956" t="inlineStr">
        <is>
          <t>Marketing Planning</t>
        </is>
      </c>
      <c r="C67956" t="inlineStr">
        <is>
          <t>https://www.getapp.com/marketing-software/marketing-planning/os/web-based</t>
        </is>
      </c>
      <c r="D67956" t="inlineStr">
        <is>
          <t>Paymo</t>
        </is>
      </c>
      <c r="E67956" t="inlineStr">
        <is>
          <t>https://www.getapp.com/project-management-planning-software/a/paymo-time-trackin-invoicing/</t>
        </is>
      </c>
      <c r="F67956" t="inlineStr">
        <is>
          <t>Work and project management software for small teams of up to 20 people. Paymo offers time tracking, task management, resource scheduling, invoicing, and online payments. Try it for free!Read more about Paymo</t>
        </is>
      </c>
    </row>
    <row r="67957">
      <c r="A67957" t="inlineStr">
        <is>
          <t>Marketing</t>
        </is>
      </c>
      <c r="B67957" t="inlineStr">
        <is>
          <t>Marketing Planning</t>
        </is>
      </c>
      <c r="C67957" t="inlineStr">
        <is>
          <t>https://www.getapp.com/marketing-software/marketing-planning/os/web-based</t>
        </is>
      </c>
      <c r="D67957" t="inlineStr">
        <is>
          <t>GanttPRO</t>
        </is>
      </c>
      <c r="E67957" t="inlineStr">
        <is>
          <t>https://www.getapp.com/project-management-planning-software/a/ganttpro/</t>
        </is>
      </c>
      <c r="F67957" t="inlineStr">
        <is>
          <t>Award-winning project management software for marketing teams based on a Gantt chart and used by 800K+ customers worldwide.Read more about GanttPRO</t>
        </is>
      </c>
    </row>
    <row r="67958">
      <c r="A67958" t="inlineStr">
        <is>
          <t>Marketing</t>
        </is>
      </c>
      <c r="B67958" t="inlineStr">
        <is>
          <t>Marketing Planning</t>
        </is>
      </c>
      <c r="C67958" t="inlineStr">
        <is>
          <t>https://www.getapp.com/marketing-software/marketing-planning/os/web-based</t>
        </is>
      </c>
      <c r="D67958" t="inlineStr">
        <is>
          <t>Teamwork.com</t>
        </is>
      </c>
      <c r="E67958" t="inlineStr">
        <is>
          <t>https://www.getapp.com/collaboration-software/a/teamwork-projects/</t>
        </is>
      </c>
      <c r="F67958" t="inlineStr">
        <is>
          <t>Combining powerful project management and easily streamlined operations - we’re the only platform built for managing client projects, profitably.Read more about Teamwork.com</t>
        </is>
      </c>
    </row>
    <row r="67959">
      <c r="A67959" t="inlineStr">
        <is>
          <t>Marketing</t>
        </is>
      </c>
      <c r="B67959" t="inlineStr">
        <is>
          <t>Marketing Planning</t>
        </is>
      </c>
      <c r="C67959" t="inlineStr">
        <is>
          <t>https://www.getapp.com/marketing-software/marketing-planning/os/web-based</t>
        </is>
      </c>
      <c r="D67959" t="inlineStr">
        <is>
          <t>ActiveCollab</t>
        </is>
      </c>
      <c r="E67959" t="inlineStr">
        <is>
          <t>https://www.getapp.com/project-management-planning-software/a/activecollab/</t>
        </is>
      </c>
      <c r="F67959" t="inlineStr">
        <is>
          <t>ActiveCollab is a project management software for creative professionals. It incorporates task management, collaboration, time tracking &amp; invoicing features into a powerful tool - the only tool you'll ever need to grow your agency.Read more about ActiveCollab</t>
        </is>
      </c>
    </row>
    <row r="67960">
      <c r="A67960" t="inlineStr">
        <is>
          <t>Marketing</t>
        </is>
      </c>
      <c r="B67960" t="inlineStr">
        <is>
          <t>Marketing Planning</t>
        </is>
      </c>
      <c r="C67960" t="inlineStr">
        <is>
          <t>https://www.getapp.com/marketing-software/marketing-planning/os/web-based</t>
        </is>
      </c>
      <c r="D67960" t="inlineStr">
        <is>
          <t>Workzone</t>
        </is>
      </c>
      <c r="E67960" t="inlineStr">
        <is>
          <t>https://www.getapp.com/project-management-planning-software/a/workzone/</t>
        </is>
      </c>
      <c r="F67960" t="inlineStr">
        <is>
          <t>Project management software + Humans to help with adoption for Marketing, Operations, PMO, and Back-office teams of 5+ users. Flat-fee, no unexpected add-on to derail budgets.Read more about Workzone</t>
        </is>
      </c>
    </row>
    <row r="67961">
      <c r="A67961" t="inlineStr">
        <is>
          <t>Marketing</t>
        </is>
      </c>
      <c r="B67961" t="inlineStr">
        <is>
          <t>Marketing Planning</t>
        </is>
      </c>
      <c r="C67961" t="inlineStr">
        <is>
          <t>https://www.getapp.com/marketing-software/marketing-planning/os/web-based</t>
        </is>
      </c>
      <c r="D67961" t="inlineStr">
        <is>
          <t>ProWorkflow</t>
        </is>
      </c>
      <c r="E67961" t="inlineStr">
        <is>
          <t>https://www.getapp.com/project-management-planning-software/a/proworkflow-project-management-software/</t>
        </is>
      </c>
      <c r="F67961" t="inlineStr">
        <is>
          <t>Use ProWorkflow to track your tasks, billable hours and client communications, to create quotes and invoices, share files, manage client projects and more. Signup for a free trial today!Read more about ProWorkflow</t>
        </is>
      </c>
    </row>
    <row r="67962">
      <c r="A67962" t="inlineStr">
        <is>
          <t>Marketing</t>
        </is>
      </c>
      <c r="B67962" t="inlineStr">
        <is>
          <t>Marketing Planning</t>
        </is>
      </c>
      <c r="C67962" t="inlineStr">
        <is>
          <t>https://www.getapp.com/marketing-software/marketing-planning/os/web-based</t>
        </is>
      </c>
      <c r="D67962" t="inlineStr">
        <is>
          <t>Taskworld</t>
        </is>
      </c>
      <c r="E67962" t="inlineStr">
        <is>
          <t>https://www.getapp.com/project-management-planning-software/a/taskworld/</t>
        </is>
      </c>
      <c r="F67962" t="inlineStr">
        <is>
          <t>Taskworld is a cloud-based project and task management application which combines visual task boards, private &amp; group messaging, project analytics, and moreRead more about Taskworld</t>
        </is>
      </c>
    </row>
    <row r="67963">
      <c r="A67963" t="inlineStr">
        <is>
          <t>Marketing</t>
        </is>
      </c>
      <c r="B67963" t="inlineStr">
        <is>
          <t>Marketing Planning</t>
        </is>
      </c>
      <c r="C67963" t="inlineStr">
        <is>
          <t>https://www.getapp.com/marketing-software/marketing-planning/os/web-based</t>
        </is>
      </c>
      <c r="D67963" t="inlineStr">
        <is>
          <t>Workday Adaptive Planning</t>
        </is>
      </c>
      <c r="E67963" t="inlineStr">
        <is>
          <t>https://www.getapp.com/finance-accounting-software/a/adaptive-planning/</t>
        </is>
      </c>
      <c r="F67963"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67964">
      <c r="A67964" t="inlineStr">
        <is>
          <t>Marketing</t>
        </is>
      </c>
      <c r="B67964" t="inlineStr">
        <is>
          <t>Marketing Planning</t>
        </is>
      </c>
      <c r="C67964" t="inlineStr">
        <is>
          <t>https://www.getapp.com/marketing-software/marketing-planning/os/web-based</t>
        </is>
      </c>
      <c r="D67964" t="inlineStr">
        <is>
          <t>FunctionFox</t>
        </is>
      </c>
      <c r="E67964" t="inlineStr">
        <is>
          <t>https://www.getapp.com/project-management-planning-software/a/functionfox/</t>
        </is>
      </c>
      <c r="F67964" t="inlineStr">
        <is>
          <t>FunctionFox is an online project management and timesheet software designed for creative companies, such as advertising, graphic design, marketing, public relations, and multimedia firms. Users can monitor multiple jobs, assign tasks, manage remote workers, and keep projects on track and on budget.Read more about FunctionFox</t>
        </is>
      </c>
    </row>
    <row r="67965">
      <c r="A67965" t="inlineStr">
        <is>
          <t>Marketing</t>
        </is>
      </c>
      <c r="B67965" t="inlineStr">
        <is>
          <t>Marketing Planning</t>
        </is>
      </c>
      <c r="C67965" t="inlineStr">
        <is>
          <t>https://www.getapp.com/marketing-software/marketing-planning/os/web-based</t>
        </is>
      </c>
      <c r="D67965" t="inlineStr">
        <is>
          <t>GoodDay</t>
        </is>
      </c>
      <c r="E67965" t="inlineStr">
        <is>
          <t>https://www.getapp.com/project-management-planning-software/a/goodday/</t>
        </is>
      </c>
      <c r="F67965" t="inlineStr">
        <is>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is>
      </c>
    </row>
    <row r="67966">
      <c r="A67966" t="inlineStr">
        <is>
          <t>Marketing</t>
        </is>
      </c>
      <c r="B67966" t="inlineStr">
        <is>
          <t>Marketing Planning</t>
        </is>
      </c>
      <c r="C67966" t="inlineStr">
        <is>
          <t>https://www.getapp.com/marketing-software/marketing-planning/os/web-based</t>
        </is>
      </c>
      <c r="D67966" t="inlineStr">
        <is>
          <t>Productboard</t>
        </is>
      </c>
      <c r="E67966" t="inlineStr">
        <is>
          <t>https://www.getapp.com/project-management-planning-software/a/productboard/</t>
        </is>
      </c>
      <c r="F67966" t="inlineStr">
        <is>
          <t>Productboard is a customer-driven product management system that empowers teams to get the right products to market, faster.Read more about Productboard</t>
        </is>
      </c>
    </row>
    <row r="67967">
      <c r="A67967" t="inlineStr">
        <is>
          <t>Marketing</t>
        </is>
      </c>
      <c r="B67967" t="inlineStr">
        <is>
          <t>Marketing Planning</t>
        </is>
      </c>
      <c r="C67967" t="inlineStr">
        <is>
          <t>https://www.getapp.com/marketing-software/marketing-planning/os/web-based</t>
        </is>
      </c>
      <c r="D67967" t="inlineStr">
        <is>
          <t>ProjectManager</t>
        </is>
      </c>
      <c r="E67967" t="inlineStr">
        <is>
          <t>https://www.getapp.com/project-management-planning-software/a/project-manager-online/</t>
        </is>
      </c>
      <c r="F67967" t="inlineStr">
        <is>
          <t>ProjectManager is an award-winning project and work management software solution designed to empower teams and improve collaboration.Read more about ProjectManager</t>
        </is>
      </c>
    </row>
    <row r="67968">
      <c r="A67968" t="inlineStr">
        <is>
          <t>Marketing</t>
        </is>
      </c>
      <c r="B67968" t="inlineStr">
        <is>
          <t>Marketing Planning</t>
        </is>
      </c>
      <c r="C67968" t="inlineStr">
        <is>
          <t>https://www.getapp.com/marketing-software/marketing-planning/os/web-based</t>
        </is>
      </c>
      <c r="D67968" t="inlineStr">
        <is>
          <t>StoryChief</t>
        </is>
      </c>
      <c r="E67968" t="inlineStr">
        <is>
          <t>https://www.getapp.com/marketing-software/a/storychief/</t>
        </is>
      </c>
      <c r="F67968" t="inlineStr">
        <is>
          <t>Create blog and social media campaigns with your all-in-one workspace for content creation and distribution.Read more about StoryChief</t>
        </is>
      </c>
    </row>
    <row r="67969">
      <c r="A67969" t="inlineStr">
        <is>
          <t>Marketing</t>
        </is>
      </c>
      <c r="B67969" t="inlineStr">
        <is>
          <t>Marketing Planning</t>
        </is>
      </c>
      <c r="C67969" t="inlineStr">
        <is>
          <t>https://www.getapp.com/marketing-software/marketing-planning/os/web-based</t>
        </is>
      </c>
      <c r="D67969" t="inlineStr">
        <is>
          <t>Filestage</t>
        </is>
      </c>
      <c r="E67969" t="inlineStr">
        <is>
          <t>https://www.getapp.com/collaboration-software/a/filestage/</t>
        </is>
      </c>
      <c r="F67969" t="inlineStr">
        <is>
          <t>Online proofing software for every stage of the creative review process. Share assets, collect feedback, compare versions, and track approvals in one place.Read more about Filestage</t>
        </is>
      </c>
    </row>
    <row r="67970">
      <c r="A67970" t="inlineStr">
        <is>
          <t>Marketing</t>
        </is>
      </c>
      <c r="B67970" t="inlineStr">
        <is>
          <t>Marketing Planning</t>
        </is>
      </c>
      <c r="C67970" t="inlineStr">
        <is>
          <t>https://www.getapp.com/marketing-software/marketing-planning/os/web-based</t>
        </is>
      </c>
      <c r="D67970" t="inlineStr">
        <is>
          <t>Izzyplan</t>
        </is>
      </c>
      <c r="E67970" t="inlineStr">
        <is>
          <t>https://www.getapp.com/operations-management-software/a/izzyplan/</t>
        </is>
      </c>
      <c r="F67970" t="inlineStr">
        <is>
          <t>Izzyplan is a cloud-based solution that assists businesses of all sizes with workflow management, project planning, appointment scheduling, customer relationship management (CRM) and more.Read more about Izzyplan</t>
        </is>
      </c>
    </row>
    <row r="67971">
      <c r="A67971" t="inlineStr">
        <is>
          <t>Marketing</t>
        </is>
      </c>
      <c r="B67971" t="inlineStr">
        <is>
          <t>Marketing Planning</t>
        </is>
      </c>
      <c r="C67971" t="inlineStr">
        <is>
          <t>https://www.getapp.com/marketing-software/marketing-planning/os/web-based</t>
        </is>
      </c>
      <c r="D67971" t="inlineStr">
        <is>
          <t>Opal</t>
        </is>
      </c>
      <c r="E67971" t="inlineStr">
        <is>
          <t>https://www.getapp.com/project-management-planning-software/a/opal/</t>
        </is>
      </c>
      <c r="F67971" t="inlineStr">
        <is>
          <t>Opal is the marketing planning platform where teams plan and visualize their campaigns.Read more about Opal</t>
        </is>
      </c>
    </row>
    <row r="67972">
      <c r="A67972" t="inlineStr">
        <is>
          <t>Marketing</t>
        </is>
      </c>
      <c r="B67972" t="inlineStr">
        <is>
          <t>Marketing Planning</t>
        </is>
      </c>
      <c r="C67972" t="inlineStr">
        <is>
          <t>https://www.getapp.com/marketing-software/marketing-planning/os/web-based</t>
        </is>
      </c>
      <c r="D67972" t="inlineStr">
        <is>
          <t>Factors.ai</t>
        </is>
      </c>
      <c r="E67972" t="inlineStr">
        <is>
          <t>https://www.getapp.com/marketing-software/a/factors-ai/</t>
        </is>
      </c>
      <c r="F67972" t="inlineStr">
        <is>
          <t>Factors.ai is built for sales &amp; marketing teams at high-growth B2Bs and helps them with building pipeline by surfacing hidden intent signals across website, CRM, LinkedIn, &amp; G2.Read more about Factors.ai</t>
        </is>
      </c>
    </row>
    <row r="67973">
      <c r="A67973" t="inlineStr">
        <is>
          <t>Marketing</t>
        </is>
      </c>
      <c r="B67973" t="inlineStr">
        <is>
          <t>Marketing Planning</t>
        </is>
      </c>
      <c r="C67973" t="inlineStr">
        <is>
          <t>https://www.getapp.com/marketing-software/marketing-planning/os/web-based</t>
        </is>
      </c>
      <c r="D67973" t="inlineStr">
        <is>
          <t>Bionic Media Planning Software</t>
        </is>
      </c>
      <c r="E67973" t="inlineStr">
        <is>
          <t>https://www.getapp.com/marketing-software/a/bionic-media-planning-software/</t>
        </is>
      </c>
      <c r="F67973" t="inlineStr">
        <is>
          <t>Visualize your advertising plan with beautiful advertising flowcharts. Centralize all media buying data.  Estimate and establish advertising goals and KPIs. Understand media spending patterns. Analyze performance against KPIs.Read more about Bionic Media Planning Software</t>
        </is>
      </c>
    </row>
    <row r="67974">
      <c r="A67974" t="inlineStr">
        <is>
          <t>Marketing</t>
        </is>
      </c>
      <c r="B67974" t="inlineStr">
        <is>
          <t>Marketing Planning</t>
        </is>
      </c>
      <c r="C67974" t="inlineStr">
        <is>
          <t>https://www.getapp.com/marketing-software/marketing-planning/os/web-based</t>
        </is>
      </c>
      <c r="D67974" t="inlineStr">
        <is>
          <t>Percolate</t>
        </is>
      </c>
      <c r="E67974" t="inlineStr">
        <is>
          <t>https://www.getapp.com/marketing-software/a/percolate/</t>
        </is>
      </c>
      <c r="F67974" t="inlineStr">
        <is>
          <t>Percolate is purpose-built to help marketers deliver coordinated, efficient, and intelligent campaigns and content at scale.Read more about Percolate</t>
        </is>
      </c>
    </row>
    <row r="67975">
      <c r="A67975" t="inlineStr">
        <is>
          <t>Marketing</t>
        </is>
      </c>
      <c r="B67975" t="inlineStr">
        <is>
          <t>Marketing Planning</t>
        </is>
      </c>
      <c r="C67975" t="inlineStr">
        <is>
          <t>https://www.getapp.com/marketing-software/marketing-planning/os/web-based</t>
        </is>
      </c>
      <c r="D67975" t="inlineStr">
        <is>
          <t>Slope</t>
        </is>
      </c>
      <c r="E67975" t="inlineStr">
        <is>
          <t>https://www.getapp.com/project-management-planning-software/a/slope/</t>
        </is>
      </c>
      <c r="F67975" t="inlineStr">
        <is>
          <t>Slope is a web-based project management tool designed for marketing and creative teams demanding a single space for planning, tracking, collaborating on and reviewing project tasks, with notable features including real time feedback with chat, multi-image reviews, PDF annotating and video commentingRead more about Slope</t>
        </is>
      </c>
    </row>
    <row r="67976">
      <c r="A67976" t="inlineStr">
        <is>
          <t>Marketing</t>
        </is>
      </c>
      <c r="B67976" t="inlineStr">
        <is>
          <t>Marketing Planning</t>
        </is>
      </c>
      <c r="C67976" t="inlineStr">
        <is>
          <t>https://www.getapp.com/marketing-software/marketing-planning/os/web-based</t>
        </is>
      </c>
      <c r="D67976" t="inlineStr">
        <is>
          <t>Ravetree</t>
        </is>
      </c>
      <c r="E67976" t="inlineStr">
        <is>
          <t>https://www.getapp.com/project-management-planning-software/a/ravetree/</t>
        </is>
      </c>
      <c r="F67976" t="inlineStr">
        <is>
          <t>Ravetree is an all-in-one work management solution for project-driven organizations and teams with tools for managing projects, time, resources, and clientsRead more about Ravetree</t>
        </is>
      </c>
    </row>
    <row r="67977">
      <c r="A67977" t="inlineStr">
        <is>
          <t>Marketing</t>
        </is>
      </c>
      <c r="B67977" t="inlineStr">
        <is>
          <t>Marketing Planning</t>
        </is>
      </c>
      <c r="C67977" t="inlineStr">
        <is>
          <t>https://www.getapp.com/marketing-software/marketing-planning/os/web-based</t>
        </is>
      </c>
      <c r="D67977" t="inlineStr">
        <is>
          <t>Shopperations</t>
        </is>
      </c>
      <c r="E67977" t="inlineStr">
        <is>
          <t>https://www.getapp.com/marketing-software/a/shopperations/</t>
        </is>
      </c>
      <c r="F67977" t="inlineStr">
        <is>
          <t>Shopperations is a marketing planning and budget management platform for retail and brand marketers in the CPG industry. Features include budgeting, omni-channel tactical planning, invoice management, automated reporting, calendars, post-promo analytics, process design consulting, and more.Read more about Shopperations</t>
        </is>
      </c>
    </row>
    <row r="67978">
      <c r="A67978" t="inlineStr">
        <is>
          <t>Marketing</t>
        </is>
      </c>
      <c r="B67978" t="inlineStr">
        <is>
          <t>Marketing Planning</t>
        </is>
      </c>
      <c r="C67978" t="inlineStr">
        <is>
          <t>https://www.getapp.com/marketing-software/marketing-planning/os/web-based</t>
        </is>
      </c>
      <c r="D67978" t="inlineStr">
        <is>
          <t>MRMcentral</t>
        </is>
      </c>
      <c r="E67978" t="inlineStr">
        <is>
          <t>https://www.getapp.com/marketing-software/a/mrmcentral/</t>
        </is>
      </c>
      <c r="F67978" t="inlineStr">
        <is>
          <t>Create marketing planning categories such as social, advertising, collateral, campaigns, online, trade shows and events, personnel, and more. Customize categories according to your needs and organize them into groups of projects that will later help you report back.Read more about MRMcentral</t>
        </is>
      </c>
    </row>
    <row r="67979">
      <c r="A67979" t="inlineStr">
        <is>
          <t>Marketing</t>
        </is>
      </c>
      <c r="B67979" t="inlineStr">
        <is>
          <t>Marketing Planning</t>
        </is>
      </c>
      <c r="C67979" t="inlineStr">
        <is>
          <t>https://www.getapp.com/marketing-software/marketing-planning/os/web-based</t>
        </is>
      </c>
      <c r="D67979" t="inlineStr">
        <is>
          <t>Demo Wizard</t>
        </is>
      </c>
      <c r="E67979" t="inlineStr">
        <is>
          <t>https://www.getapp.com/marketing-software/a/demo-wizard/</t>
        </is>
      </c>
      <c r="F67979" t="inlineStr">
        <is>
          <t>Demo Wizard is a cloud-based promotion scheduling solution, which helps retailers plan in-store marketing campaigns to help improve foot traffic. Key features include multi-shift scheduling, performance analysis, invoice processing, customer relationship management &amp; reporting.Read more about Demo Wizard</t>
        </is>
      </c>
    </row>
    <row r="67980">
      <c r="A67980" t="inlineStr">
        <is>
          <t>Marketing</t>
        </is>
      </c>
      <c r="B67980" t="inlineStr">
        <is>
          <t>Marketing Planning</t>
        </is>
      </c>
      <c r="C67980" t="inlineStr">
        <is>
          <t>https://www.getapp.com/marketing-software/marketing-planning/os/web-based</t>
        </is>
      </c>
      <c r="D67980" t="inlineStr">
        <is>
          <t>Measured</t>
        </is>
      </c>
      <c r="E67980" t="inlineStr">
        <is>
          <t>https://www.getapp.com/marketing-software/a/measured/</t>
        </is>
      </c>
      <c r="F67980" t="inlineStr">
        <is>
          <t>Voted #1 Measurement/Analytics tech by AdExchanged, Measured provides accurate &amp; timely marketing attribution &amp; cross-channel reporting. Measured runs incrementality testing for online (Google, Facebook, YouTube, OTT) &amp; offline channels like TV, radio, direct mail, catalog, and more!Read more about Measured</t>
        </is>
      </c>
    </row>
    <row r="67981">
      <c r="A67981" t="inlineStr">
        <is>
          <t>Marketing</t>
        </is>
      </c>
      <c r="B67981" t="inlineStr">
        <is>
          <t>Marketing Planning</t>
        </is>
      </c>
      <c r="C67981" t="inlineStr">
        <is>
          <t>https://www.getapp.com/marketing-software/marketing-planning/os/web-based</t>
        </is>
      </c>
      <c r="D67981" t="inlineStr">
        <is>
          <t>Encodify</t>
        </is>
      </c>
      <c r="E67981" t="inlineStr">
        <is>
          <t>https://www.getapp.com/marketing-software/a/encode-marketing/</t>
        </is>
      </c>
      <c r="F67981" t="inlineStr">
        <is>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is>
      </c>
    </row>
    <row r="67982">
      <c r="A67982" t="inlineStr">
        <is>
          <t>Marketing</t>
        </is>
      </c>
      <c r="B67982" t="inlineStr">
        <is>
          <t>Marketing Planning</t>
        </is>
      </c>
      <c r="C67982" t="inlineStr">
        <is>
          <t>https://www.getapp.com/marketing-software/marketing-planning/os/web-based</t>
        </is>
      </c>
      <c r="D67982" t="inlineStr">
        <is>
          <t>Planful for Marketing</t>
        </is>
      </c>
      <c r="E67982" t="inlineStr">
        <is>
          <t>https://www.getapp.com/marketing-software/a/plannuh/</t>
        </is>
      </c>
      <c r="F67982" t="inlineStr">
        <is>
          <t>Build, execute, and measure your marketing plan and budget all in one cloud-based platform for better visibility, collaboration, and decision making. Plannuh is easy to use and quick to implement (live in a week).Read more about Planful for Marketing</t>
        </is>
      </c>
    </row>
    <row r="67983">
      <c r="A67983" t="inlineStr">
        <is>
          <t>Marketing</t>
        </is>
      </c>
      <c r="B67983" t="inlineStr">
        <is>
          <t>Marketing Planning</t>
        </is>
      </c>
      <c r="C67983" t="inlineStr">
        <is>
          <t>https://www.getapp.com/marketing-software/marketing-planning/os/web-based</t>
        </is>
      </c>
      <c r="D67983" t="inlineStr">
        <is>
          <t>Enji</t>
        </is>
      </c>
      <c r="E67983" t="inlineStr">
        <is>
          <t>https://www.getapp.com/marketing-software/a/enji/</t>
        </is>
      </c>
      <c r="F67983" t="inlineStr">
        <is>
          <t>Enji is a suite of small business marketing tools built for non-marketers to plan, organize, and do their marketing. Enji is marketing software with AI that helps users create a marketing strategy, manage their marketing calendar, create content, get it scheduled, and see what's working.Read more about Enji</t>
        </is>
      </c>
    </row>
    <row r="67984">
      <c r="A67984" t="inlineStr">
        <is>
          <t>Marketing</t>
        </is>
      </c>
      <c r="B67984" t="inlineStr">
        <is>
          <t>Marketing Planning</t>
        </is>
      </c>
      <c r="C67984" t="inlineStr">
        <is>
          <t>https://www.getapp.com/marketing-software/marketing-planning/os/web-based</t>
        </is>
      </c>
      <c r="D67984" t="inlineStr">
        <is>
          <t>Quantcast</t>
        </is>
      </c>
      <c r="E67984" t="inlineStr">
        <is>
          <t>https://www.getapp.com/business-intelligence-analytics-software/a/quantcast/</t>
        </is>
      </c>
      <c r="F67984"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67985">
      <c r="A67985" t="inlineStr">
        <is>
          <t>Marketing</t>
        </is>
      </c>
      <c r="B67985" t="inlineStr">
        <is>
          <t>Marketing Planning</t>
        </is>
      </c>
      <c r="C67985" t="inlineStr">
        <is>
          <t>https://www.getapp.com/marketing-software/marketing-planning/os/web-based</t>
        </is>
      </c>
      <c r="D67985" t="inlineStr">
        <is>
          <t>Camphouse</t>
        </is>
      </c>
      <c r="E67985" t="inlineStr">
        <is>
          <t>https://www.getapp.com/marketing-software/a/camphouse/</t>
        </is>
      </c>
      <c r="F67985" t="inlineStr">
        <is>
          <t>Camphouse is a media operations platform that helps brands plan, analyze and manage marketing activities &amp; budgets across multiple campaigns. The platform includes a unified portal for marketers to receive feedback from clients and approve/reject media plans with comments.Read more about Camphouse</t>
        </is>
      </c>
    </row>
    <row r="67986">
      <c r="A67986" t="inlineStr">
        <is>
          <t>Marketing</t>
        </is>
      </c>
      <c r="B67986" t="inlineStr">
        <is>
          <t>Marketing Planning</t>
        </is>
      </c>
      <c r="C67986" t="inlineStr">
        <is>
          <t>https://www.getapp.com/marketing-software/marketing-planning/os/web-based</t>
        </is>
      </c>
      <c r="D67986" t="inlineStr">
        <is>
          <t>ThumbStopper Brand Manager</t>
        </is>
      </c>
      <c r="E67986" t="inlineStr">
        <is>
          <t>https://www.getapp.com/marketing-software/a/thumbstopper-brand-manager/</t>
        </is>
      </c>
      <c r="F67986" t="inlineStr">
        <is>
          <t>We connect brands to retailers with automation and intelligence to curate custom social experiences that align with marketing plans.Read more about ThumbStopper Brand Manager</t>
        </is>
      </c>
    </row>
    <row r="67987">
      <c r="A67987" t="inlineStr">
        <is>
          <t>Marketing</t>
        </is>
      </c>
      <c r="B67987" t="inlineStr">
        <is>
          <t>Marketing Planning</t>
        </is>
      </c>
      <c r="C67987" t="inlineStr">
        <is>
          <t>https://www.getapp.com/marketing-software/marketing-planning/os/web-based</t>
        </is>
      </c>
      <c r="D67987" t="inlineStr">
        <is>
          <t>Fanpage Karma</t>
        </is>
      </c>
      <c r="E67987" t="inlineStr">
        <is>
          <t>https://www.getapp.com/marketing-software/a/fanpage-karma/</t>
        </is>
      </c>
      <c r="F67987" t="inlineStr">
        <is>
          <t>Fanpage Karma is a leading social media management solution that facilitates the boring and stressful parts of managing a presence across all social media platforms, and lets people focus on the things that they really value: sharing their messages and content to an ever-growing number of fans.Read more about Fanpage Karma</t>
        </is>
      </c>
    </row>
    <row r="67988">
      <c r="A67988" t="inlineStr">
        <is>
          <t>Marketing</t>
        </is>
      </c>
      <c r="B67988" t="inlineStr">
        <is>
          <t>Marketing Planning</t>
        </is>
      </c>
      <c r="C67988" t="inlineStr">
        <is>
          <t>https://www.getapp.com/marketing-software/marketing-planning/os/web-based</t>
        </is>
      </c>
      <c r="D67988" t="inlineStr">
        <is>
          <t>Allfred</t>
        </is>
      </c>
      <c r="E67988" t="inlineStr">
        <is>
          <t>https://www.getapp.com/marketing-software/a/allfred/</t>
        </is>
      </c>
      <c r="F67988" t="inlineStr">
        <is>
          <t>Allfred is a workflow management tool for advertising and PR agencies designed to streamline processes and minimize errors. It prioritizes the needs of creatives by automating proposals, budgeting, and project management while also providing real-time financial and project data.Read more about Allfred</t>
        </is>
      </c>
    </row>
    <row r="67989">
      <c r="A67989" t="inlineStr">
        <is>
          <t>Marketing</t>
        </is>
      </c>
      <c r="B67989" t="inlineStr">
        <is>
          <t>Marketing Planning</t>
        </is>
      </c>
      <c r="C67989" t="inlineStr">
        <is>
          <t>https://www.getapp.com/marketing-software/marketing-planning/os/web-based</t>
        </is>
      </c>
      <c r="D67989" t="inlineStr">
        <is>
          <t>Uptempo</t>
        </is>
      </c>
      <c r="E67989" t="inlineStr">
        <is>
          <t>https://www.getapp.com/marketing-software/a/brandmaker/</t>
        </is>
      </c>
      <c r="F67989" t="inlineStr">
        <is>
          <t>Uptempo provides a single system of record for continuous planning, which improves team visibility, velocity and agility. Our proven solutions enable marketers to set goals, justify funding, predict performance, measure results, and rapidly pivot in real time —all in one solution.Read more about Uptempo</t>
        </is>
      </c>
    </row>
    <row r="67990">
      <c r="A67990" t="inlineStr">
        <is>
          <t>Marketing</t>
        </is>
      </c>
      <c r="B67990" t="inlineStr">
        <is>
          <t>Marketing Planning</t>
        </is>
      </c>
      <c r="C67990" t="inlineStr">
        <is>
          <t>https://www.getapp.com/marketing-software/marketing-planning/os/web-based</t>
        </is>
      </c>
      <c r="D67990" t="inlineStr">
        <is>
          <t>Mission Control</t>
        </is>
      </c>
      <c r="E67990" t="inlineStr">
        <is>
          <t>https://www.getapp.com/project-management-planning-software/a/mission-control/</t>
        </is>
      </c>
      <c r="F67990" t="inlineStr">
        <is>
          <t>Mission Control is a project management tool that helps teams orchestrate their work, from daily tasks to strategic initiatives.Read more about Mission Control</t>
        </is>
      </c>
    </row>
    <row r="67991">
      <c r="A67991" t="inlineStr">
        <is>
          <t>Marketing</t>
        </is>
      </c>
      <c r="B67991" t="inlineStr">
        <is>
          <t>Marketing Planning</t>
        </is>
      </c>
      <c r="C67991" t="inlineStr">
        <is>
          <t>https://www.getapp.com/marketing-software/marketing-planning/os/web-based</t>
        </is>
      </c>
      <c r="D67991" t="inlineStr">
        <is>
          <t>Apteco FastStats</t>
        </is>
      </c>
      <c r="E67991" t="inlineStr">
        <is>
          <t>https://www.getapp.com/marketing-software/a/apteco-faststats/</t>
        </is>
      </c>
      <c r="F67991"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67992">
      <c r="A67992" t="inlineStr">
        <is>
          <t>Marketing</t>
        </is>
      </c>
      <c r="B67992" t="inlineStr">
        <is>
          <t>Marketing Planning</t>
        </is>
      </c>
      <c r="C67992" t="inlineStr">
        <is>
          <t>https://www.getapp.com/marketing-software/marketing-planning/os/web-based</t>
        </is>
      </c>
      <c r="D67992" t="inlineStr">
        <is>
          <t>The Brafton Content Marketing Platform</t>
        </is>
      </c>
      <c r="E67992" t="inlineStr">
        <is>
          <t>https://www.getapp.com/marketing-software/a/the-brafton-platform/</t>
        </is>
      </c>
      <c r="F67992"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67993">
      <c r="A67993" t="inlineStr">
        <is>
          <t>Marketing</t>
        </is>
      </c>
      <c r="B67993" t="inlineStr">
        <is>
          <t>Marketing Planning</t>
        </is>
      </c>
      <c r="C67993" t="inlineStr">
        <is>
          <t>https://www.getapp.com/marketing-software/marketing-planning/os/web-based</t>
        </is>
      </c>
      <c r="D67993" t="inlineStr">
        <is>
          <t>Flowzone</t>
        </is>
      </c>
      <c r="E67993" t="inlineStr">
        <is>
          <t>https://www.getapp.com/collaboration-software/a/flowzone/</t>
        </is>
      </c>
      <c r="F67993" t="inlineStr">
        <is>
          <t>Beautifully simple, powerful and customisable marketing planning.Perfect for any team in any enterprise, large or small.Full customisation capabilities.Manage your projects, jobs, documents, activities, statuses, categories, workflows, timelines…and moreGet a free demo today!Read more about Flowzone</t>
        </is>
      </c>
    </row>
    <row r="67994">
      <c r="A67994" t="inlineStr">
        <is>
          <t>Marketing</t>
        </is>
      </c>
      <c r="B67994" t="inlineStr">
        <is>
          <t>Marketing Planning</t>
        </is>
      </c>
      <c r="C67994" t="inlineStr">
        <is>
          <t>https://www.getapp.com/marketing-software/marketing-planning/os/web-based</t>
        </is>
      </c>
      <c r="D67994" t="inlineStr">
        <is>
          <t>GETitOUT</t>
        </is>
      </c>
      <c r="E67994" t="inlineStr">
        <is>
          <t>https://www.getapp.com/marketing-software/a/getitout/</t>
        </is>
      </c>
      <c r="F67994" t="inlineStr">
        <is>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is>
      </c>
    </row>
    <row r="67995">
      <c r="A67995" t="inlineStr">
        <is>
          <t>Marketing</t>
        </is>
      </c>
      <c r="B67995" t="inlineStr">
        <is>
          <t>Marketing Planning</t>
        </is>
      </c>
      <c r="C67995" t="inlineStr">
        <is>
          <t>https://www.getapp.com/marketing-software/marketing-planning/os/web-based</t>
        </is>
      </c>
      <c r="D67995" t="inlineStr">
        <is>
          <t>eKyte</t>
        </is>
      </c>
      <c r="E67995" t="inlineStr">
        <is>
          <t>https://www.getapp.com/marketing-software/a/ekyte/</t>
        </is>
      </c>
      <c r="F67995" t="inlineStr">
        <is>
          <t>eKyte is performance management and digital marketing software with features for planning campaigns and projects; setting goals, deadlines, and budgets using ready-made workflows and templates to manage tasks and service internal or external customers, and more. It is available in Portuguese.Read more about eKyte</t>
        </is>
      </c>
    </row>
    <row r="67996">
      <c r="A67996" t="inlineStr">
        <is>
          <t>Marketing</t>
        </is>
      </c>
      <c r="B67996" t="inlineStr">
        <is>
          <t>Marketing Planning</t>
        </is>
      </c>
      <c r="C67996" t="inlineStr">
        <is>
          <t>https://www.getapp.com/marketing-software/marketing-planning/os/web-based</t>
        </is>
      </c>
      <c r="D67996" t="inlineStr">
        <is>
          <t>FORTVISION</t>
        </is>
      </c>
      <c r="E67996" t="inlineStr">
        <is>
          <t>https://www.getapp.com/marketing-software/a/fortvision/</t>
        </is>
      </c>
      <c r="F67996" t="inlineStr">
        <is>
          <t>FORTVISION is a one-stop-shop marketing automation and website personalization software designed to improve all your sales and marketing conversions using internal &amp; external data sources, including external CRM software.Read more about FORTVISION</t>
        </is>
      </c>
    </row>
    <row r="67997">
      <c r="A67997" t="inlineStr">
        <is>
          <t>Marketing</t>
        </is>
      </c>
      <c r="B67997" t="inlineStr">
        <is>
          <t>Marketing Planning</t>
        </is>
      </c>
      <c r="C67997" t="inlineStr">
        <is>
          <t>https://www.getapp.com/marketing-software/marketing-planning/os/web-based</t>
        </is>
      </c>
      <c r="D67997" t="inlineStr">
        <is>
          <t>My Digital CMO</t>
        </is>
      </c>
      <c r="E67997" t="inlineStr">
        <is>
          <t>https://www.getapp.com/marketing-software/a/my-digital-cmo/</t>
        </is>
      </c>
      <c r="F67997" t="inlineStr">
        <is>
          <t>My Digital CMO is a marketing strategy planning tool that steps you through the process of creating and managing a business marketing strategy. The software allows you to create customer personas, define product offerings, plan and visualise marketing assets and tactics and campaigns.Read more about My Digital CMO</t>
        </is>
      </c>
    </row>
    <row r="67998">
      <c r="A67998" t="inlineStr">
        <is>
          <t>Marketing</t>
        </is>
      </c>
      <c r="B67998" t="inlineStr">
        <is>
          <t>Marketing Planning</t>
        </is>
      </c>
      <c r="C67998" t="inlineStr">
        <is>
          <t>https://www.getapp.com/marketing-software/marketing-planning/os/web-based</t>
        </is>
      </c>
      <c r="D67998" t="inlineStr">
        <is>
          <t>Adesso AI</t>
        </is>
      </c>
      <c r="E67998" t="inlineStr">
        <is>
          <t>https://www.getapp.com/sales-software/a/adesso-ai/</t>
        </is>
      </c>
      <c r="F67998" t="inlineStr">
        <is>
          <t>Adesso AI is a trade promotion management software purpose-built for CPG companies. It features AI-powered capabilities for managing trade promotions, deduction clearing, analytics, and more. Key features include forecasting sales, planning promotions, tracking trade spend, identifying trends, and real-time reporting.Read more about Adesso AI</t>
        </is>
      </c>
    </row>
    <row r="67999">
      <c r="A67999" t="inlineStr">
        <is>
          <t>Marketing</t>
        </is>
      </c>
      <c r="B67999" t="inlineStr">
        <is>
          <t>Marketing Planning</t>
        </is>
      </c>
      <c r="C67999" t="inlineStr">
        <is>
          <t>https://www.getapp.com/marketing-software/marketing-planning/os/web-based</t>
        </is>
      </c>
      <c r="D67999" t="inlineStr">
        <is>
          <t>Agility</t>
        </is>
      </c>
      <c r="E67999" t="inlineStr">
        <is>
          <t>https://www.getapp.com/marketing-software/a/agility/</t>
        </is>
      </c>
      <c r="F67999" t="inlineStr">
        <is>
          <t>Agility is a cloud-based ad server that helps marketers integrates audience data, inventory, media, testing, optimization, and measurement into centralized platform.Read more about Agility</t>
        </is>
      </c>
    </row>
    <row r="68000">
      <c r="A68000" t="inlineStr">
        <is>
          <t>Marketing</t>
        </is>
      </c>
      <c r="B68000" t="inlineStr">
        <is>
          <t>Marketing Planning</t>
        </is>
      </c>
      <c r="C68000" t="inlineStr">
        <is>
          <t>https://www.getapp.com/marketing-software/marketing-planning/os/web-based</t>
        </is>
      </c>
      <c r="D68000" t="inlineStr">
        <is>
          <t>Expansify AI</t>
        </is>
      </c>
      <c r="E68000" t="inlineStr">
        <is>
          <t>https://www.getapp.com/marketing-software/a/expansify-ai/</t>
        </is>
      </c>
      <c r="F68000" t="inlineStr">
        <is>
          <t>Expansify AI is a cloud-based AI marketing platform that helps optimize social media and email marketing and provides content creation tools. It schedules posts, creates targeted campaigns, generates SEO-optimized content, and provides performance insights for marketing strategies.Read more about Expansify AI</t>
        </is>
      </c>
    </row>
    <row r="68001">
      <c r="A68001" t="inlineStr">
        <is>
          <t>Marketing</t>
        </is>
      </c>
      <c r="B68001" t="inlineStr">
        <is>
          <t>Marketing Planning</t>
        </is>
      </c>
      <c r="C68001" t="inlineStr">
        <is>
          <t>https://www.getapp.com/marketing-software/marketing-planning/os/web-based</t>
        </is>
      </c>
      <c r="D68001" t="inlineStr">
        <is>
          <t>Smstools</t>
        </is>
      </c>
      <c r="E68001" t="inlineStr">
        <is>
          <t>https://www.getapp.com/customer-management-software/a/smstools/</t>
        </is>
      </c>
      <c r="F68001" t="inlineStr">
        <is>
          <t>Smstools is a cloud-based solution that helps businesses of all sizes send and receive text messages and streamline SMS marketing processes.Read more about Smstools</t>
        </is>
      </c>
    </row>
    <row r="68002">
      <c r="A68002" t="inlineStr">
        <is>
          <t>Marketing</t>
        </is>
      </c>
      <c r="B68002" t="inlineStr">
        <is>
          <t>Mobile Marketing</t>
        </is>
      </c>
      <c r="C68002" t="inlineStr">
        <is>
          <t>https://www.getapp.com/marketing-software/mobile-marketing/os/web-based</t>
        </is>
      </c>
      <c r="D68002" t="inlineStr">
        <is>
          <t>Solitics</t>
        </is>
      </c>
      <c r="E68002" t="inlineStr">
        <is>
          <t>https://www.capterra.com/ppc/clicks/collect/GA/directory/a0ae68ff-473e-444f-84c2-bbb17f2b6df1/destination?country=ID&amp;language=en&amp;specificLocation=serp_oses&amp;sessionStartPage=&amp;categoryId=ff2fd339-ac64-4182-9322-f59e3d72f29c&amp;listingPosition=1&amp;gaClientId=R0ExLjEuNzI0Nzk2MzM0LjE3NTY2MjU1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1c1f4d5-b07d-40fd-832f-d870554d8f1d</t>
        </is>
      </c>
      <c r="F68002"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68003">
      <c r="A68003" t="inlineStr">
        <is>
          <t>Marketing</t>
        </is>
      </c>
      <c r="B68003" t="inlineStr">
        <is>
          <t>Mobile Marketing</t>
        </is>
      </c>
      <c r="C68003" t="inlineStr">
        <is>
          <t>https://www.getapp.com/marketing-software/mobile-marketing/os/web-based</t>
        </is>
      </c>
      <c r="D68003" t="inlineStr">
        <is>
          <t>Jira</t>
        </is>
      </c>
      <c r="E68003" t="inlineStr">
        <is>
          <t>https://www.getapp.com/project-management-planning-software/a/jira/</t>
        </is>
      </c>
      <c r="F68003"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68004">
      <c r="A68004" t="inlineStr">
        <is>
          <t>Marketing</t>
        </is>
      </c>
      <c r="B68004" t="inlineStr">
        <is>
          <t>Mobile Marketing</t>
        </is>
      </c>
      <c r="C68004" t="inlineStr">
        <is>
          <t>https://www.getapp.com/marketing-software/mobile-marketing/os/web-based</t>
        </is>
      </c>
      <c r="D68004" t="inlineStr">
        <is>
          <t>Appy Pie</t>
        </is>
      </c>
      <c r="E68004" t="inlineStr">
        <is>
          <t>https://www.getapp.com/development-tools-software/a/appy-pie/</t>
        </is>
      </c>
      <c r="F68004" t="inlineStr">
        <is>
          <t>Appy Pie is a no-code development platform that empowers users to create apps, websites, and chatbots without coding experience. Its interface and AI-enabled tools help startups, enterprises, and developers to bring ideas to life. The solution enables users to streamline workflows, automate tasks, and enhance customer interactions.Read more about Appy Pie</t>
        </is>
      </c>
    </row>
    <row r="68005">
      <c r="A68005" t="inlineStr">
        <is>
          <t>Marketing</t>
        </is>
      </c>
      <c r="B68005" t="inlineStr">
        <is>
          <t>Mobile Marketing</t>
        </is>
      </c>
      <c r="C68005" t="inlineStr">
        <is>
          <t>https://www.getapp.com/marketing-software/mobile-marketing/os/web-based</t>
        </is>
      </c>
      <c r="D68005" t="inlineStr">
        <is>
          <t>Bizness Apps</t>
        </is>
      </c>
      <c r="E68005" t="inlineStr">
        <is>
          <t>https://www.getapp.com/it-management-software/a/bizness-apps/</t>
        </is>
      </c>
      <c r="F68005" t="inlineStr">
        <is>
          <t>The #1 mobile app creation platform worldwide. The fastest and easiest way to build mobile apps for businesses with zero programming knowledge needed.Read more about Bizness Apps</t>
        </is>
      </c>
    </row>
    <row r="68006">
      <c r="A68006" t="inlineStr">
        <is>
          <t>Marketing</t>
        </is>
      </c>
      <c r="B68006" t="inlineStr">
        <is>
          <t>Mobile Marketing</t>
        </is>
      </c>
      <c r="C68006" t="inlineStr">
        <is>
          <t>https://www.getapp.com/marketing-software/mobile-marketing/os/web-based</t>
        </is>
      </c>
      <c r="D68006" t="inlineStr">
        <is>
          <t>Campaign Monitor by Marigold</t>
        </is>
      </c>
      <c r="E68006" t="inlineStr">
        <is>
          <t>https://www.getapp.com/marketing-software/a/campaign-monitor/</t>
        </is>
      </c>
      <c r="F68006" t="inlineStr">
        <is>
          <t>Campaign Monitor by Marigold is the leading provider of professional-grade email marketing and automation software for growing businessesRead more about Campaign Monitor by Marigold</t>
        </is>
      </c>
    </row>
    <row r="68007">
      <c r="A68007" t="inlineStr">
        <is>
          <t>Marketing</t>
        </is>
      </c>
      <c r="B68007" t="inlineStr">
        <is>
          <t>Mobile Marketing</t>
        </is>
      </c>
      <c r="C68007" t="inlineStr">
        <is>
          <t>https://www.getapp.com/marketing-software/mobile-marketing/os/web-based</t>
        </is>
      </c>
      <c r="D68007" t="inlineStr">
        <is>
          <t>SlickText</t>
        </is>
      </c>
      <c r="E68007" t="inlineStr">
        <is>
          <t>https://www.getapp.com/marketing-software/a/slicktext-com/</t>
        </is>
      </c>
      <c r="F68007" t="inlineStr">
        <is>
          <t>SlickText is an SMS marketing platform that enables businesses to create targeted text messaging campaigns for their audiences. The software offers features including mass texting, one-on-one messaging, automated workflows, and comprehensive analytics to track performance metrics across customer touchpoints. SlickText provides tools for audience growth through web forms, popups, keywords, and QR codes while maintaining compliance with opt-in requirements.Read more about SlickText</t>
        </is>
      </c>
    </row>
    <row r="68008">
      <c r="A68008" t="inlineStr">
        <is>
          <t>Marketing</t>
        </is>
      </c>
      <c r="B68008" t="inlineStr">
        <is>
          <t>Mobile Marketing</t>
        </is>
      </c>
      <c r="C68008" t="inlineStr">
        <is>
          <t>https://www.getapp.com/marketing-software/mobile-marketing/os/web-based</t>
        </is>
      </c>
      <c r="D68008" t="inlineStr">
        <is>
          <t>Marketo Engage</t>
        </is>
      </c>
      <c r="E68008" t="inlineStr">
        <is>
          <t>https://www.getapp.com/marketing-software/a/marketo-lead-management/</t>
        </is>
      </c>
      <c r="F68008"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8009">
      <c r="A68009" t="inlineStr">
        <is>
          <t>Marketing</t>
        </is>
      </c>
      <c r="B68009" t="inlineStr">
        <is>
          <t>Mobile Marketing</t>
        </is>
      </c>
      <c r="C68009" t="inlineStr">
        <is>
          <t>https://www.getapp.com/marketing-software/mobile-marketing/os/web-based</t>
        </is>
      </c>
      <c r="D68009" t="inlineStr">
        <is>
          <t>Textedly</t>
        </is>
      </c>
      <c r="E68009" t="inlineStr">
        <is>
          <t>https://www.getapp.com/it-communications-software/a/textedly/</t>
        </is>
      </c>
      <c r="F68009" t="inlineStr">
        <is>
          <t>SMS Marketing Services simplified. Instantly send 10 or 100,000 SMS and MMS mobile text messages to any mobile phone number.Read more about Textedly</t>
        </is>
      </c>
    </row>
    <row r="68010">
      <c r="A68010" t="inlineStr">
        <is>
          <t>Marketing</t>
        </is>
      </c>
      <c r="B68010" t="inlineStr">
        <is>
          <t>Mobile Marketing</t>
        </is>
      </c>
      <c r="C68010" t="inlineStr">
        <is>
          <t>https://www.getapp.com/marketing-software/mobile-marketing/os/web-based</t>
        </is>
      </c>
      <c r="D68010" t="inlineStr">
        <is>
          <t>TXT180</t>
        </is>
      </c>
      <c r="E68010" t="inlineStr">
        <is>
          <t>https://www.getapp.com/marketing-software/a/txt180/</t>
        </is>
      </c>
      <c r="F68010" t="inlineStr">
        <is>
          <t>Text message marketing for restaurants, retail, churches, direct sales consultants, and any size organization looking to text their group of followers/members.Read more about TXT180</t>
        </is>
      </c>
    </row>
    <row r="68011">
      <c r="A68011" t="inlineStr">
        <is>
          <t>Marketing</t>
        </is>
      </c>
      <c r="B68011" t="inlineStr">
        <is>
          <t>Mobile Marketing</t>
        </is>
      </c>
      <c r="C68011" t="inlineStr">
        <is>
          <t>https://www.getapp.com/marketing-software/mobile-marketing/os/web-based</t>
        </is>
      </c>
      <c r="D68011" t="inlineStr">
        <is>
          <t>SimpleTexting</t>
        </is>
      </c>
      <c r="E68011" t="inlineStr">
        <is>
          <t>https://www.getapp.com/marketing-software/a/simpletexting/</t>
        </is>
      </c>
      <c r="F68011" t="inlineStr">
        <is>
          <t>Send mass texts or bulk SMS campaigns with this text message marketing platform for businesses. Send texts with coupons, reminders and special offers. Drive donations for your churches, nonprofits or political campaigns. SimpleTexting gives you need to make your message heard.Read more about SimpleTexting</t>
        </is>
      </c>
    </row>
    <row r="68012">
      <c r="A68012" t="inlineStr">
        <is>
          <t>Marketing</t>
        </is>
      </c>
      <c r="B68012" t="inlineStr">
        <is>
          <t>Mobile Marketing</t>
        </is>
      </c>
      <c r="C68012" t="inlineStr">
        <is>
          <t>https://www.getapp.com/marketing-software/mobile-marketing/os/web-based</t>
        </is>
      </c>
      <c r="D68012" t="inlineStr">
        <is>
          <t>Alchemer</t>
        </is>
      </c>
      <c r="E68012" t="inlineStr">
        <is>
          <t>https://www.getapp.com/customer-management-software/a/alchemer/</t>
        </is>
      </c>
      <c r="F68012" t="inlineStr">
        <is>
          <t>Alchemer provides comprehensive customer experience management and online survey software that transforms feedback into actionable insights. The platform offers flexible survey tools, real-time digital feedback collection, and AI-powered text analysis capabilities. With over 400 business system integrations and workflow automation features, Alchemer enables organizations to connect customer feedback directly to their existing business systems.Read more about Alchemer</t>
        </is>
      </c>
    </row>
    <row r="68013">
      <c r="A68013" t="inlineStr">
        <is>
          <t>Marketing</t>
        </is>
      </c>
      <c r="B68013" t="inlineStr">
        <is>
          <t>Mobile Marketing</t>
        </is>
      </c>
      <c r="C68013" t="inlineStr">
        <is>
          <t>https://www.getapp.com/marketing-software/mobile-marketing/os/web-based</t>
        </is>
      </c>
      <c r="D68013" t="inlineStr">
        <is>
          <t>Textmagic</t>
        </is>
      </c>
      <c r="E68013" t="inlineStr">
        <is>
          <t>https://www.getapp.com/marketing-software/a/textmagic/</t>
        </is>
      </c>
      <c r="F68013" t="inlineStr">
        <is>
          <t>Send time-sensitive texts and email campaigns, track results and manage your business conversations on the most popular channels.Read more about Textmagic</t>
        </is>
      </c>
    </row>
    <row r="68014">
      <c r="A68014" t="inlineStr">
        <is>
          <t>Marketing</t>
        </is>
      </c>
      <c r="B68014" t="inlineStr">
        <is>
          <t>Mobile Marketing</t>
        </is>
      </c>
      <c r="C68014" t="inlineStr">
        <is>
          <t>https://www.getapp.com/marketing-software/mobile-marketing/os/web-based</t>
        </is>
      </c>
      <c r="D68014" t="inlineStr">
        <is>
          <t>TextP2P</t>
        </is>
      </c>
      <c r="E68014" t="inlineStr">
        <is>
          <t>https://www.getapp.com/marketing-software/a/text-p2p/</t>
        </is>
      </c>
      <c r="F68014" t="inlineStr">
        <is>
          <t>TextP2P offers texting, email, and ringless voicemail combined in platform for small to medium size businesses in the US &amp; Canada. The platform allows users to do bulk messaging or do 2-way conversations with a 98% open rate. It also supports message automation, keywords, and surveys.Read more about TextP2P</t>
        </is>
      </c>
    </row>
    <row r="68015">
      <c r="A68015" t="inlineStr">
        <is>
          <t>Marketing</t>
        </is>
      </c>
      <c r="B68015" t="inlineStr">
        <is>
          <t>Mobile Marketing</t>
        </is>
      </c>
      <c r="C68015" t="inlineStr">
        <is>
          <t>https://www.getapp.com/marketing-software/mobile-marketing/os/web-based</t>
        </is>
      </c>
      <c r="D68015" t="inlineStr">
        <is>
          <t>Braze</t>
        </is>
      </c>
      <c r="E68015" t="inlineStr">
        <is>
          <t>https://www.getapp.com/marketing-software/a/appboy/</t>
        </is>
      </c>
      <c r="F68015" t="inlineStr">
        <is>
          <t>Braze is a leading customer engagement platform that powers lasting connections between consumers and brands that they love.Read more about Braze</t>
        </is>
      </c>
    </row>
    <row r="68016">
      <c r="A68016" t="inlineStr">
        <is>
          <t>Marketing</t>
        </is>
      </c>
      <c r="B68016" t="inlineStr">
        <is>
          <t>Mobile Marketing</t>
        </is>
      </c>
      <c r="C68016" t="inlineStr">
        <is>
          <t>https://www.getapp.com/marketing-software/mobile-marketing/os/web-based</t>
        </is>
      </c>
      <c r="D68016" t="inlineStr">
        <is>
          <t>WATI</t>
        </is>
      </c>
      <c r="E68016" t="inlineStr">
        <is>
          <t>https://www.getapp.com/emerging-technology-software/a/wati/</t>
        </is>
      </c>
      <c r="F68016" t="inlineStr">
        <is>
          <t>Wati is an automated marketing, sales, service and support tool for businesses who want to use WhatsApp as a communication tool to sell more products and services.Read more about WATI</t>
        </is>
      </c>
    </row>
    <row r="68017">
      <c r="A68017" t="inlineStr">
        <is>
          <t>Marketing</t>
        </is>
      </c>
      <c r="B68017" t="inlineStr">
        <is>
          <t>Mobile Marketing</t>
        </is>
      </c>
      <c r="C68017" t="inlineStr">
        <is>
          <t>https://www.getapp.com/marketing-software/mobile-marketing/os/web-based</t>
        </is>
      </c>
      <c r="D68017" t="inlineStr">
        <is>
          <t>Textdrip</t>
        </is>
      </c>
      <c r="E68017" t="inlineStr">
        <is>
          <t>https://www.getapp.com/marketing-software/a/textdrip/</t>
        </is>
      </c>
      <c r="F68017" t="inlineStr">
        <is>
          <t>We created Textdrip to provide a business texting platform with the best deliverability in the industry while providing a clean and user-friendly interface that anyone could run, not just the IT guys.Read more about Textdrip</t>
        </is>
      </c>
    </row>
    <row r="68018">
      <c r="A68018" t="inlineStr">
        <is>
          <t>Marketing</t>
        </is>
      </c>
      <c r="B68018" t="inlineStr">
        <is>
          <t>Mobile Marketing</t>
        </is>
      </c>
      <c r="C68018" t="inlineStr">
        <is>
          <t>https://www.getapp.com/marketing-software/mobile-marketing/os/web-based</t>
        </is>
      </c>
      <c r="D68018" t="inlineStr">
        <is>
          <t>Drift</t>
        </is>
      </c>
      <c r="E68018" t="inlineStr">
        <is>
          <t>https://www.getapp.com/customer-service-support-software/a/drift/</t>
        </is>
      </c>
      <c r="F68018" t="inlineStr">
        <is>
          <t>Drift is a cloud-based live chat solution for sales and marketing teams which also includes an AI-powered chat bot, in-app messaging &amp; email management toolsRead more about Drift</t>
        </is>
      </c>
    </row>
    <row r="68019">
      <c r="A68019" t="inlineStr">
        <is>
          <t>Marketing</t>
        </is>
      </c>
      <c r="B68019" t="inlineStr">
        <is>
          <t>Mobile Marketing</t>
        </is>
      </c>
      <c r="C68019" t="inlineStr">
        <is>
          <t>https://www.getapp.com/marketing-software/mobile-marketing/os/web-based</t>
        </is>
      </c>
      <c r="D68019" t="inlineStr">
        <is>
          <t>EZ Texting</t>
        </is>
      </c>
      <c r="E68019" t="inlineStr">
        <is>
          <t>https://www.getapp.com/it-communications-software/a/ez-texting/</t>
        </is>
      </c>
      <c r="F68019" t="inlineStr">
        <is>
          <t>EZ Texting is the effortless way to start text marketing, with powerful features and integrations to keep conversations going.Read more about EZ Texting</t>
        </is>
      </c>
    </row>
    <row r="68020">
      <c r="A68020" t="inlineStr">
        <is>
          <t>Marketing</t>
        </is>
      </c>
      <c r="B68020" t="inlineStr">
        <is>
          <t>Mobile Marketing</t>
        </is>
      </c>
      <c r="C68020" t="inlineStr">
        <is>
          <t>https://www.getapp.com/marketing-software/mobile-marketing/os/web-based</t>
        </is>
      </c>
      <c r="D68020" t="inlineStr">
        <is>
          <t>Smartlook</t>
        </is>
      </c>
      <c r="E68020" t="inlineStr">
        <is>
          <t>https://www.getapp.com/customer-management-software/a/smartlook/</t>
        </is>
      </c>
      <c r="F68020" t="inlineStr">
        <is>
          <t>Smarlook is a qualitative analytics solution for websites &amp; mobile apps with always-on recordings, heatmaps, automatic event, &amp; funnelsRead more about Smartlook</t>
        </is>
      </c>
    </row>
    <row r="68021">
      <c r="A68021" t="inlineStr">
        <is>
          <t>Marketing</t>
        </is>
      </c>
      <c r="B68021" t="inlineStr">
        <is>
          <t>Mobile Marketing</t>
        </is>
      </c>
      <c r="C68021" t="inlineStr">
        <is>
          <t>https://www.getapp.com/marketing-software/mobile-marketing/os/web-based</t>
        </is>
      </c>
      <c r="D68021" t="inlineStr">
        <is>
          <t>Avochato</t>
        </is>
      </c>
      <c r="E68021" t="inlineStr">
        <is>
          <t>https://www.getapp.com/it-communications-software/a/avochato/</t>
        </is>
      </c>
      <c r="F68021" t="inlineStr">
        <is>
          <t>Avochato is an SMS/text messaging and live chat solution for marketing, sales &amp; support teams, which allows users to send, receive, and collaborate on messages from customersRead more about Avochato</t>
        </is>
      </c>
    </row>
    <row r="68022">
      <c r="A68022" t="inlineStr">
        <is>
          <t>Marketing</t>
        </is>
      </c>
      <c r="B68022" t="inlineStr">
        <is>
          <t>Mobile Marketing</t>
        </is>
      </c>
      <c r="C68022" t="inlineStr">
        <is>
          <t>https://www.getapp.com/marketing-software/mobile-marketing/os/web-based</t>
        </is>
      </c>
      <c r="D68022" t="inlineStr">
        <is>
          <t>Attentive</t>
        </is>
      </c>
      <c r="E68022" t="inlineStr">
        <is>
          <t>https://www.getapp.com/marketing-software/a/attentive/</t>
        </is>
      </c>
      <c r="F68022" t="inlineStr">
        <is>
          <t>Attentive is an AI-powered SMS and email marketing platform that enables businesses to deliver personalized messaging at scale. The platform combines SMS, RCS, and email capabilities with advanced AI technology to help companies connect with customers through targeted campaigns. Attentive offers tools for list growth, analytics, and compliance while supporting various industries including retail, hospitality, and entertainment across multiple countries.Read more about Attentive</t>
        </is>
      </c>
    </row>
    <row r="68023">
      <c r="A68023" t="inlineStr">
        <is>
          <t>Marketing</t>
        </is>
      </c>
      <c r="B68023" t="inlineStr">
        <is>
          <t>Mobile Marketing</t>
        </is>
      </c>
      <c r="C68023" t="inlineStr">
        <is>
          <t>https://www.getapp.com/marketing-software/mobile-marketing/os/web-based</t>
        </is>
      </c>
      <c r="D68023" t="inlineStr">
        <is>
          <t>Drip</t>
        </is>
      </c>
      <c r="E68023" t="inlineStr">
        <is>
          <t>https://www.getapp.com/marketing-software/a/drip1/</t>
        </is>
      </c>
      <c r="F68023" t="inlineStr">
        <is>
          <t>Meet Drip: the world’s first direct-to-people platform that enables community-driven brands to take direct control of each stage of their customer’s journey. From collecting a new visitor’s email to rewarding repeat buyers, Drip helps brand-focused marketers automate their growth stress-free.Read more about Drip</t>
        </is>
      </c>
    </row>
    <row r="68024">
      <c r="A68024" t="inlineStr">
        <is>
          <t>Marketing</t>
        </is>
      </c>
      <c r="B68024" t="inlineStr">
        <is>
          <t>Mobile Marketing</t>
        </is>
      </c>
      <c r="C68024" t="inlineStr">
        <is>
          <t>https://www.getapp.com/marketing-software/mobile-marketing/os/web-based</t>
        </is>
      </c>
      <c r="D68024" t="inlineStr">
        <is>
          <t>Phonexa</t>
        </is>
      </c>
      <c r="E68024" t="inlineStr">
        <is>
          <t>https://www.getapp.com/marketing-software/a/phonexa/</t>
        </is>
      </c>
      <c r="F68024" t="inlineStr">
        <is>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is>
      </c>
    </row>
    <row r="68025">
      <c r="A68025" t="inlineStr">
        <is>
          <t>Marketing</t>
        </is>
      </c>
      <c r="B68025" t="inlineStr">
        <is>
          <t>Mobile Marketing</t>
        </is>
      </c>
      <c r="C68025" t="inlineStr">
        <is>
          <t>https://www.getapp.com/marketing-software/mobile-marketing/os/web-based</t>
        </is>
      </c>
      <c r="D68025" t="inlineStr">
        <is>
          <t>Textellent</t>
        </is>
      </c>
      <c r="E68025" t="inlineStr">
        <is>
          <t>https://www.getapp.com/marketing-software/a/textellent/</t>
        </is>
      </c>
      <c r="F68025" t="inlineStr">
        <is>
          <t>Textellent is an SMS marketing solution that helps businesses manage automated campaigns, appointment scheduling, customer segmentation, and more. The platform enables managers to create separate customer bases in accordance with different attributes and send targeted messages based on specific interests or needs.Read more about Textellent</t>
        </is>
      </c>
    </row>
    <row r="68026">
      <c r="A68026" t="inlineStr">
        <is>
          <t>Marketing</t>
        </is>
      </c>
      <c r="B68026" t="inlineStr">
        <is>
          <t>Mobile Marketing</t>
        </is>
      </c>
      <c r="C68026" t="inlineStr">
        <is>
          <t>https://www.getapp.com/marketing-software/mobile-marketing/os/web-based</t>
        </is>
      </c>
      <c r="D68026" t="inlineStr">
        <is>
          <t>AppsFlyer</t>
        </is>
      </c>
      <c r="E68026" t="inlineStr">
        <is>
          <t>https://www.getapp.com/marketing-software/a/appsflyer/</t>
        </is>
      </c>
      <c r="F68026"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68027">
      <c r="A68027" t="inlineStr">
        <is>
          <t>Marketing</t>
        </is>
      </c>
      <c r="B68027" t="inlineStr">
        <is>
          <t>Mobile Marketing</t>
        </is>
      </c>
      <c r="C68027" t="inlineStr">
        <is>
          <t>https://www.getapp.com/marketing-software/mobile-marketing/os/web-based</t>
        </is>
      </c>
      <c r="D68027" t="inlineStr">
        <is>
          <t>OneSignal</t>
        </is>
      </c>
      <c r="E68027" t="inlineStr">
        <is>
          <t>https://www.getapp.com/marketing-software/a/onesignal/</t>
        </is>
      </c>
      <c r="F68027" t="inlineStr">
        <is>
          <t>OneSignal is a customer engagement platform that powers email, push notifications, SMS, and in-app messages for product teams, developers and marketers. Designed for engagement and data collection, OneSignal offers customer journeys, A/B testing, analytics, personalization, and segmentation.Read more about OneSignal</t>
        </is>
      </c>
    </row>
    <row r="68028">
      <c r="A68028" t="inlineStr">
        <is>
          <t>Marketing</t>
        </is>
      </c>
      <c r="B68028" t="inlineStr">
        <is>
          <t>Mobile Marketing</t>
        </is>
      </c>
      <c r="C68028" t="inlineStr">
        <is>
          <t>https://www.getapp.com/marketing-software/mobile-marketing/os/web-based</t>
        </is>
      </c>
      <c r="D68028" t="inlineStr">
        <is>
          <t>Messente</t>
        </is>
      </c>
      <c r="E68028" t="inlineStr">
        <is>
          <t>https://www.getapp.com/marketing-software/a/messente/</t>
        </is>
      </c>
      <c r="F68028" t="inlineStr">
        <is>
          <t>Messente is a business messaging platform that enables organizations to send SMS, Viber, and WhatsApp messages globally to 197 countries. The platform offers omnichannel messaging through a single API, authentication services with one-time passwords, and notification capabilities. Messente includes features like adaptive routing, fraud detection, and number validation to ensure reliable message delivery.Read more about Messente</t>
        </is>
      </c>
    </row>
    <row r="68029">
      <c r="A68029" t="inlineStr">
        <is>
          <t>Marketing</t>
        </is>
      </c>
      <c r="B68029" t="inlineStr">
        <is>
          <t>Mobile Marketing</t>
        </is>
      </c>
      <c r="C68029" t="inlineStr">
        <is>
          <t>https://www.getapp.com/marketing-software/mobile-marketing/os/web-based</t>
        </is>
      </c>
      <c r="D68029" t="inlineStr">
        <is>
          <t>Customer.io</t>
        </is>
      </c>
      <c r="E68029" t="inlineStr">
        <is>
          <t>https://www.getapp.com/marketing-software/a/customer-io/</t>
        </is>
      </c>
      <c r="F68029" t="inlineStr">
        <is>
          <t>Customer.io is a customer engagement platform for sending automated emails, push notifications, SMS, in-app messages, and more to engage and retain your audience.Read more about Customer.io</t>
        </is>
      </c>
    </row>
    <row r="68030">
      <c r="A68030" t="inlineStr">
        <is>
          <t>Marketing</t>
        </is>
      </c>
      <c r="B68030" t="inlineStr">
        <is>
          <t>Mobile Marketing</t>
        </is>
      </c>
      <c r="C68030" t="inlineStr">
        <is>
          <t>https://www.getapp.com/marketing-software/mobile-marketing/os/web-based</t>
        </is>
      </c>
      <c r="D68030" t="inlineStr">
        <is>
          <t>Survicate</t>
        </is>
      </c>
      <c r="E68030" t="inlineStr">
        <is>
          <t>https://www.getapp.com/website-ecommerce-software/a/survicate/</t>
        </is>
      </c>
      <c r="F68030"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68031">
      <c r="A68031" t="inlineStr">
        <is>
          <t>Marketing</t>
        </is>
      </c>
      <c r="B68031" t="inlineStr">
        <is>
          <t>Mobile Marketing</t>
        </is>
      </c>
      <c r="C68031" t="inlineStr">
        <is>
          <t>https://www.getapp.com/marketing-software/mobile-marketing/os/web-based</t>
        </is>
      </c>
      <c r="D68031" t="inlineStr">
        <is>
          <t>Emma by Marigold</t>
        </is>
      </c>
      <c r="E68031" t="inlineStr">
        <is>
          <t>https://www.getapp.com/marketing-software/a/emma/</t>
        </is>
      </c>
      <c r="F68031"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68032">
      <c r="A68032" t="inlineStr">
        <is>
          <t>Marketing</t>
        </is>
      </c>
      <c r="B68032" t="inlineStr">
        <is>
          <t>Mobile Marketing</t>
        </is>
      </c>
      <c r="C68032" t="inlineStr">
        <is>
          <t>https://www.getapp.com/marketing-software/mobile-marketing/os/web-based</t>
        </is>
      </c>
      <c r="D68032" t="inlineStr">
        <is>
          <t>Loyal Zoo</t>
        </is>
      </c>
      <c r="E68032" t="inlineStr">
        <is>
          <t>https://www.getapp.com/customer-management-software/a/loyalzoo/</t>
        </is>
      </c>
      <c r="F68032" t="inlineStr">
        <is>
          <t>With Loyalzoo, send marketing messages to your customers by SMS/email/push, helping you to boost customer retention and increase sales in quiet timesRead more about Loyal Zoo</t>
        </is>
      </c>
    </row>
    <row r="68033">
      <c r="A68033" t="inlineStr">
        <is>
          <t>Marketing</t>
        </is>
      </c>
      <c r="B68033" t="inlineStr">
        <is>
          <t>Mobile Marketing</t>
        </is>
      </c>
      <c r="C68033" t="inlineStr">
        <is>
          <t>https://www.getapp.com/marketing-software/mobile-marketing/os/web-based</t>
        </is>
      </c>
      <c r="D68033" t="inlineStr">
        <is>
          <t>Salesmsg</t>
        </is>
      </c>
      <c r="E68033" t="inlineStr">
        <is>
          <t>https://www.getapp.com/marketing-software/a/salesmsg/</t>
        </is>
      </c>
      <c r="F68033" t="inlineStr">
        <is>
          <t>Salesmsg is two-way MMS and SMS business texting software that allows businesses to have real-time conversations with their customers at scale. The software enables users to send, receive, and manage messages online to communicate with leads, prospects, customers and clients instantly.Read more about Salesmsg</t>
        </is>
      </c>
    </row>
    <row r="68034">
      <c r="A68034" t="inlineStr">
        <is>
          <t>Marketing</t>
        </is>
      </c>
      <c r="B68034" t="inlineStr">
        <is>
          <t>Mobile Marketing</t>
        </is>
      </c>
      <c r="C68034" t="inlineStr">
        <is>
          <t>https://www.getapp.com/marketing-software/mobile-marketing/os/web-based</t>
        </is>
      </c>
      <c r="D68034" t="inlineStr">
        <is>
          <t>Call Loop</t>
        </is>
      </c>
      <c r="E68034" t="inlineStr">
        <is>
          <t>https://www.getapp.com/it-communications-software/a/call-loop/</t>
        </is>
      </c>
      <c r="F68034" t="inlineStr">
        <is>
          <t>Build your list and generate sales with SMS text message mobile marketing.Read more about Call Loop</t>
        </is>
      </c>
    </row>
    <row r="68035">
      <c r="A68035" t="inlineStr">
        <is>
          <t>Marketing</t>
        </is>
      </c>
      <c r="B68035" t="inlineStr">
        <is>
          <t>Mobile Marketing</t>
        </is>
      </c>
      <c r="C68035" t="inlineStr">
        <is>
          <t>https://www.getapp.com/marketing-software/mobile-marketing/os/web-based</t>
        </is>
      </c>
      <c r="D68035" t="inlineStr">
        <is>
          <t>Mobile Text Alerts</t>
        </is>
      </c>
      <c r="E68035" t="inlineStr">
        <is>
          <t>https://www.getapp.com/marketing-software/a/mobile-text-alerts/</t>
        </is>
      </c>
      <c r="F68035" t="inlineStr">
        <is>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is>
      </c>
    </row>
    <row r="68036">
      <c r="A68036" t="inlineStr">
        <is>
          <t>Marketing</t>
        </is>
      </c>
      <c r="B68036" t="inlineStr">
        <is>
          <t>Mobile Marketing</t>
        </is>
      </c>
      <c r="C68036" t="inlineStr">
        <is>
          <t>https://www.getapp.com/marketing-software/mobile-marketing/os/web-based</t>
        </is>
      </c>
      <c r="D68036" t="inlineStr">
        <is>
          <t>MailUp</t>
        </is>
      </c>
      <c r="E68036" t="inlineStr">
        <is>
          <t>https://www.getapp.com/marketing-software/a/mailup/</t>
        </is>
      </c>
      <c r="F68036" t="inlineStr">
        <is>
          <t>MailUp is an email and SMS delivery solution. The software allows users to send and design their own promotional, newsletters, transactional emails and SMS, and features database management, email and SMS automation, landing page management, API and integrations, and more.Read more about MailUp</t>
        </is>
      </c>
    </row>
    <row r="68037">
      <c r="A68037" t="inlineStr">
        <is>
          <t>Marketing</t>
        </is>
      </c>
      <c r="B68037" t="inlineStr">
        <is>
          <t>Mobile Marketing</t>
        </is>
      </c>
      <c r="C68037" t="inlineStr">
        <is>
          <t>https://www.getapp.com/marketing-software/mobile-marketing/os/web-based</t>
        </is>
      </c>
      <c r="D68037" t="inlineStr">
        <is>
          <t>Emotive</t>
        </is>
      </c>
      <c r="E68037" t="inlineStr">
        <is>
          <t>https://www.getapp.com/marketing-software/a/emotive/</t>
        </is>
      </c>
      <c r="F68037" t="inlineStr">
        <is>
          <t>Emotive is the world's first and only consumer sales platform. We enable eCommerce brands to scale 1:1 relationships with millions of customers through two-way text message conversations.Read more about Emotive</t>
        </is>
      </c>
    </row>
    <row r="68038">
      <c r="A68038" t="inlineStr">
        <is>
          <t>Marketing</t>
        </is>
      </c>
      <c r="B68038" t="inlineStr">
        <is>
          <t>Mobile Marketing</t>
        </is>
      </c>
      <c r="C68038" t="inlineStr">
        <is>
          <t>https://www.getapp.com/marketing-software/mobile-marketing/os/web-based</t>
        </is>
      </c>
      <c r="D68038" t="inlineStr">
        <is>
          <t>Pony Express HQ</t>
        </is>
      </c>
      <c r="E68038" t="inlineStr">
        <is>
          <t>https://www.getapp.com/marketing-software/a/pony-express-hq/</t>
        </is>
      </c>
      <c r="F68038" t="inlineStr">
        <is>
          <t>Pony Express HQ is an online SMS text messaging marketing solution which enables businesses &amp; communities to send and receive SMS text messages with deals, updates, and information to large groups of customers. Pony Express HQ is built for non-technical teams with no training required.Read more about Pony Express HQ</t>
        </is>
      </c>
    </row>
    <row r="68039">
      <c r="A68039" t="inlineStr">
        <is>
          <t>Marketing</t>
        </is>
      </c>
      <c r="B68039" t="inlineStr">
        <is>
          <t>Mobile Marketing</t>
        </is>
      </c>
      <c r="C68039" t="inlineStr">
        <is>
          <t>https://www.getapp.com/marketing-software/mobile-marketing/os/web-based</t>
        </is>
      </c>
      <c r="D68039" t="inlineStr">
        <is>
          <t>Everflow</t>
        </is>
      </c>
      <c r="E68039" t="inlineStr">
        <is>
          <t>https://www.getapp.com/marketing-software/a/everflow/</t>
        </is>
      </c>
      <c r="F68039" t="inlineStr">
        <is>
          <t>Everflow is a Performance Marketing Platform built to handle the massive scale of the mobile space, stop Click Fraud, and breakdown your partners by placement.Read more about Everflow</t>
        </is>
      </c>
    </row>
    <row r="68040">
      <c r="A68040" t="inlineStr">
        <is>
          <t>Marketing</t>
        </is>
      </c>
      <c r="B68040" t="inlineStr">
        <is>
          <t>Mobile Marketing</t>
        </is>
      </c>
      <c r="C68040" t="inlineStr">
        <is>
          <t>https://www.getapp.com/marketing-software/mobile-marketing/os/web-based</t>
        </is>
      </c>
      <c r="D68040" t="inlineStr">
        <is>
          <t>Ceros</t>
        </is>
      </c>
      <c r="E68040" t="inlineStr">
        <is>
          <t>https://www.getapp.com/marketing-software/a/ceros/</t>
        </is>
      </c>
      <c r="F68040" t="inlineStr">
        <is>
          <t>Our interactive content creation platform empowers marketers and designers to build rich, engaging digital content, no coding required.Read more about Ceros</t>
        </is>
      </c>
    </row>
    <row r="68041">
      <c r="A68041" t="inlineStr">
        <is>
          <t>Marketing</t>
        </is>
      </c>
      <c r="B68041" t="inlineStr">
        <is>
          <t>Mobile Marketing</t>
        </is>
      </c>
      <c r="C68041" t="inlineStr">
        <is>
          <t>https://www.getapp.com/marketing-software/mobile-marketing/os/web-based</t>
        </is>
      </c>
      <c r="D68041" t="inlineStr">
        <is>
          <t>Involve.me</t>
        </is>
      </c>
      <c r="E68041" t="inlineStr">
        <is>
          <t>https://www.getapp.com/marketing-software/a/involve-me/</t>
        </is>
      </c>
      <c r="F68041"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68042">
      <c r="A68042" t="inlineStr">
        <is>
          <t>Marketing</t>
        </is>
      </c>
      <c r="B68042" t="inlineStr">
        <is>
          <t>Mobile Marketing</t>
        </is>
      </c>
      <c r="C68042" t="inlineStr">
        <is>
          <t>https://www.getapp.com/marketing-software/mobile-marketing/os/web-based</t>
        </is>
      </c>
      <c r="D68042" t="inlineStr">
        <is>
          <t>Partoo</t>
        </is>
      </c>
      <c r="E68042" t="inlineStr">
        <is>
          <t>https://www.getapp.com/finance-accounting-software/a/partoo/</t>
        </is>
      </c>
      <c r="F68042" t="inlineStr">
        <is>
          <t>Partoo's product allows local businesses users to centralize and manage the messages sent by their customers and prospects from Google, Facebook &amp;InstagramRead more about Partoo</t>
        </is>
      </c>
    </row>
    <row r="68043">
      <c r="A68043" t="inlineStr">
        <is>
          <t>Marketing</t>
        </is>
      </c>
      <c r="B68043" t="inlineStr">
        <is>
          <t>Mobile Marketing</t>
        </is>
      </c>
      <c r="C68043" t="inlineStr">
        <is>
          <t>https://www.getapp.com/marketing-software/mobile-marketing/os/web-based</t>
        </is>
      </c>
      <c r="D68043" t="inlineStr">
        <is>
          <t>ClickSend</t>
        </is>
      </c>
      <c r="E68043" t="inlineStr">
        <is>
          <t>https://www.getapp.com/it-communications-software/a/clicksend/</t>
        </is>
      </c>
      <c r="F68043" t="inlineStr">
        <is>
          <t>ClickSend is designed to help businesses send and receive SMS, MMS, voice, direct mail, and more within a single communication platform. Whether it is an SMS blast via the dashboards or automated texts via API, it lets users choose a global SMS gateway and get access to a full communications suite.Read more about ClickSend</t>
        </is>
      </c>
    </row>
    <row r="68044">
      <c r="A68044" t="inlineStr">
        <is>
          <t>Marketing</t>
        </is>
      </c>
      <c r="B68044" t="inlineStr">
        <is>
          <t>Mobile Marketing</t>
        </is>
      </c>
      <c r="C68044" t="inlineStr">
        <is>
          <t>https://www.getapp.com/marketing-software/mobile-marketing/os/web-based</t>
        </is>
      </c>
      <c r="D68044" t="inlineStr">
        <is>
          <t>CleverTap</t>
        </is>
      </c>
      <c r="E68044" t="inlineStr">
        <is>
          <t>https://www.getapp.com/marketing-software/a/clevertap/</t>
        </is>
      </c>
      <c r="F68044" t="inlineStr">
        <is>
          <t>Over 8,000 global brands, including Disney+ Hotstar, Gojek, The Meet Group, WinZo, MPL, Times Internet, Domino’s, Ooredoo, Ketto, Fandango, BookMyShow, and Grofers trust CleverTap to help them stay connected with their users and boost their mobile marketing metrics.Read more about CleverTap</t>
        </is>
      </c>
    </row>
    <row r="68045">
      <c r="A68045" t="inlineStr">
        <is>
          <t>Marketing</t>
        </is>
      </c>
      <c r="B68045" t="inlineStr">
        <is>
          <t>Mobile Marketing</t>
        </is>
      </c>
      <c r="C68045" t="inlineStr">
        <is>
          <t>https://www.getapp.com/marketing-software/mobile-marketing/os/web-based</t>
        </is>
      </c>
      <c r="D68045" t="inlineStr">
        <is>
          <t>Heymarket</t>
        </is>
      </c>
      <c r="E68045" t="inlineStr">
        <is>
          <t>https://www.getapp.com/it-communications-software/a/heymarket/</t>
        </is>
      </c>
      <c r="F68045" t="inlineStr">
        <is>
          <t>Heymarket provides business text messaging for marketing, sales, support &amp; operations teams, with shared inboxes, mobile apps, message templates, and moreRead more about Heymarket</t>
        </is>
      </c>
    </row>
    <row r="68046">
      <c r="A68046" t="inlineStr">
        <is>
          <t>Marketing</t>
        </is>
      </c>
      <c r="B68046" t="inlineStr">
        <is>
          <t>Mobile Marketing</t>
        </is>
      </c>
      <c r="C68046" t="inlineStr">
        <is>
          <t>https://www.getapp.com/marketing-software/mobile-marketing/os/web-based</t>
        </is>
      </c>
      <c r="D68046" t="inlineStr">
        <is>
          <t>Mensagia</t>
        </is>
      </c>
      <c r="E68046" t="inlineStr">
        <is>
          <t>https://www.getapp.com/marketing-software/a/mensagia/</t>
        </is>
      </c>
      <c r="F68046" t="inlineStr">
        <is>
          <t>Mensagia is a complete marketing software for companies of all kinds that allows you to send Email, SMS and Voice campaigns and features database management, automations, landing pages and forms, API and integrations, and much more.Read more about Mensagia</t>
        </is>
      </c>
    </row>
    <row r="68047">
      <c r="A68047" t="inlineStr">
        <is>
          <t>Marketing</t>
        </is>
      </c>
      <c r="B68047" t="inlineStr">
        <is>
          <t>Mobile Marketing</t>
        </is>
      </c>
      <c r="C68047" t="inlineStr">
        <is>
          <t>https://www.getapp.com/marketing-software/mobile-marketing/os/web-based</t>
        </is>
      </c>
      <c r="D68047" t="inlineStr">
        <is>
          <t>SMS API</t>
        </is>
      </c>
      <c r="E68047" t="inlineStr">
        <is>
          <t>https://www.getapp.com/marketing-software/a/sms-notify/</t>
        </is>
      </c>
      <c r="F68047" t="inlineStr">
        <is>
          <t>Our SMS API is a fast, customizable program designed to fit your company's communication needs by reliably sending and receiving text messages from around the world.Esendex's API is quick and easy to integrate, leveraging developer guides in multiple languages.Read more about SMS API</t>
        </is>
      </c>
    </row>
    <row r="68048">
      <c r="A68048" t="inlineStr">
        <is>
          <t>Marketing</t>
        </is>
      </c>
      <c r="B68048" t="inlineStr">
        <is>
          <t>Mobile Marketing</t>
        </is>
      </c>
      <c r="C68048" t="inlineStr">
        <is>
          <t>https://www.getapp.com/marketing-software/mobile-marketing/os/web-based</t>
        </is>
      </c>
      <c r="D68048" t="inlineStr">
        <is>
          <t>Swaarm</t>
        </is>
      </c>
      <c r="E68048" t="inlineStr">
        <is>
          <t>https://www.getapp.com/marketing-software/a/swaarm/</t>
        </is>
      </c>
      <c r="F68048" t="inlineStr">
        <is>
          <t>Swaarm is a performance-based marketing platform and it provides an market tracking and campaign management solution.Read more about Swaarm</t>
        </is>
      </c>
    </row>
    <row r="68049">
      <c r="A68049" t="inlineStr">
        <is>
          <t>Marketing</t>
        </is>
      </c>
      <c r="B68049" t="inlineStr">
        <is>
          <t>Mobile Marketing</t>
        </is>
      </c>
      <c r="C68049" t="inlineStr">
        <is>
          <t>https://www.getapp.com/marketing-software/mobile-marketing/os/web-based</t>
        </is>
      </c>
      <c r="D68049" t="inlineStr">
        <is>
          <t>MoEngage</t>
        </is>
      </c>
      <c r="E68049" t="inlineStr">
        <is>
          <t>https://www.getapp.com/marketing-software/a/sherpa/</t>
        </is>
      </c>
      <c r="F68049" t="inlineStr">
        <is>
          <t>MoEngage Marketing Platform helps businesses grow their customer lifetime value by engaging them throughout their lifecycle with personalized communication.Read more about MoEngage</t>
        </is>
      </c>
    </row>
    <row r="68050">
      <c r="A68050" t="inlineStr">
        <is>
          <t>Marketing</t>
        </is>
      </c>
      <c r="B68050" t="inlineStr">
        <is>
          <t>Mobile Marketing</t>
        </is>
      </c>
      <c r="C68050" t="inlineStr">
        <is>
          <t>https://www.getapp.com/marketing-software/mobile-marketing/os/web-based</t>
        </is>
      </c>
      <c r="D68050" t="inlineStr">
        <is>
          <t>Statflo</t>
        </is>
      </c>
      <c r="E68050" t="inlineStr">
        <is>
          <t>https://www.getapp.com/marketing-software/a/statflo/</t>
        </is>
      </c>
      <c r="F68050" t="inlineStr">
        <is>
          <t>Statflo is the leading one-to-one business text messaging software that empowers front-line teams to have purposeful  two-way conversations with their customers.Read more about Statflo</t>
        </is>
      </c>
    </row>
    <row r="68051">
      <c r="A68051" t="inlineStr">
        <is>
          <t>Marketing</t>
        </is>
      </c>
      <c r="B68051" t="inlineStr">
        <is>
          <t>Mobile Marketing</t>
        </is>
      </c>
      <c r="C68051" t="inlineStr">
        <is>
          <t>https://www.getapp.com/marketing-software/mobile-marketing/os/web-based</t>
        </is>
      </c>
      <c r="D68051" t="inlineStr">
        <is>
          <t>Iterable</t>
        </is>
      </c>
      <c r="E68051" t="inlineStr">
        <is>
          <t>https://www.getapp.com/marketing-software/a/iterable/</t>
        </is>
      </c>
      <c r="F68051" t="inlineStr">
        <is>
          <t>Iterable enables seamless mobile and multi-channel marketing campaigns.Read more about Iterable</t>
        </is>
      </c>
    </row>
    <row r="68052">
      <c r="A68052" t="inlineStr">
        <is>
          <t>Marketing</t>
        </is>
      </c>
      <c r="B68052" t="inlineStr">
        <is>
          <t>Mobile Marketing</t>
        </is>
      </c>
      <c r="C68052" t="inlineStr">
        <is>
          <t>https://www.getapp.com/marketing-software/mobile-marketing/os/web-based</t>
        </is>
      </c>
      <c r="D68052" t="inlineStr">
        <is>
          <t>Scalify</t>
        </is>
      </c>
      <c r="E68052" t="inlineStr">
        <is>
          <t>https://www.getapp.com/marketing-software/a/scalify/</t>
        </is>
      </c>
      <c r="F68052" t="inlineStr">
        <is>
          <t>Scalify is a marketing automation software that enables businesses to launch, analyze, optimize, and scale Facebook and Instagram ads faster with game-changing automation. Key features include AI ad copy, pre-built custom audiences, bulk scaling campaigns, quickstart strategies, and metric comparison. It also allows small businesses to launch successful ad campaigns using built-in templates, statistics, and insights from the data team.Read more about Scalify</t>
        </is>
      </c>
    </row>
    <row r="68053">
      <c r="A68053" t="inlineStr">
        <is>
          <t>Marketing</t>
        </is>
      </c>
      <c r="B68053" t="inlineStr">
        <is>
          <t>Mobile Marketing</t>
        </is>
      </c>
      <c r="C68053" t="inlineStr">
        <is>
          <t>https://www.getapp.com/marketing-software/mobile-marketing/os/web-based</t>
        </is>
      </c>
      <c r="D68053" t="inlineStr">
        <is>
          <t>Cartloop SMS Marketing</t>
        </is>
      </c>
      <c r="E68053" t="inlineStr">
        <is>
          <t>https://www.getapp.com/marketing-software/a/cartloop-sms-marketing/</t>
        </is>
      </c>
      <c r="F68053" t="inlineStr">
        <is>
          <t>Cartloop helps Shopify brands bring in additional revenue every month, where real people drive sales and offer support by texting shoppers in real-time.Read more about Cartloop SMS Marketing</t>
        </is>
      </c>
    </row>
    <row r="68054">
      <c r="A68054" t="inlineStr">
        <is>
          <t>Marketing</t>
        </is>
      </c>
      <c r="B68054" t="inlineStr">
        <is>
          <t>Mobile Marketing</t>
        </is>
      </c>
      <c r="C68054" t="inlineStr">
        <is>
          <t>https://www.getapp.com/marketing-software/mobile-marketing/os/web-based</t>
        </is>
      </c>
      <c r="D68054" t="inlineStr">
        <is>
          <t>ADA</t>
        </is>
      </c>
      <c r="E68054" t="inlineStr">
        <is>
          <t>https://www.getapp.com/it-communications-software/a/ada-2/</t>
        </is>
      </c>
      <c r="F68054"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68055">
      <c r="A68055" t="inlineStr">
        <is>
          <t>Marketing</t>
        </is>
      </c>
      <c r="B68055" t="inlineStr">
        <is>
          <t>Mobile Marketing</t>
        </is>
      </c>
      <c r="C68055" t="inlineStr">
        <is>
          <t>https://www.getapp.com/marketing-software/mobile-marketing/os/web-based</t>
        </is>
      </c>
      <c r="D68055" t="inlineStr">
        <is>
          <t>Eltropy</t>
        </is>
      </c>
      <c r="E68055" t="inlineStr">
        <is>
          <t>https://www.getapp.com/customer-management-software/a/eltropy/</t>
        </is>
      </c>
      <c r="F68055" t="inlineStr">
        <is>
          <t>Eltropy is a customer communications management software designed to help businesses in the financial sector securely communicate with members. The platform enables managers to send personalized documents, manage in-house communication flows, and create branded content.Read more about Eltropy</t>
        </is>
      </c>
    </row>
    <row r="68056">
      <c r="A68056" t="inlineStr">
        <is>
          <t>Marketing</t>
        </is>
      </c>
      <c r="B68056" t="inlineStr">
        <is>
          <t>Mobile Marketing</t>
        </is>
      </c>
      <c r="C68056" t="inlineStr">
        <is>
          <t>https://www.getapp.com/marketing-software/mobile-marketing/os/web-based</t>
        </is>
      </c>
      <c r="D68056" t="inlineStr">
        <is>
          <t>Uberall</t>
        </is>
      </c>
      <c r="E68056" t="inlineStr">
        <is>
          <t>https://www.getapp.com/marketing-software/a/uberall/</t>
        </is>
      </c>
      <c r="F68056" t="inlineStr">
        <is>
          <t>Best Customer Experience Management Solution in 2023 MarTech Breakthrough Awards.We make sure you deliver memorable customer experience.Read more about Uberall</t>
        </is>
      </c>
    </row>
    <row r="68057">
      <c r="A68057" t="inlineStr">
        <is>
          <t>Marketing</t>
        </is>
      </c>
      <c r="B68057" t="inlineStr">
        <is>
          <t>Mobile Marketing</t>
        </is>
      </c>
      <c r="C68057" t="inlineStr">
        <is>
          <t>https://www.getapp.com/marketing-software/mobile-marketing/os/web-based</t>
        </is>
      </c>
      <c r="D68057" t="inlineStr">
        <is>
          <t>Kimoby</t>
        </is>
      </c>
      <c r="E68057" t="inlineStr">
        <is>
          <t>https://www.getapp.com/marketing-software/a/kimoby/</t>
        </is>
      </c>
      <c r="F68057" t="inlineStr">
        <is>
          <t>Kimoby is a leading cloud-based communication platform that offers Business Instant Messaging for improved team collaboration, exceptional customer service, and mobile payment requests. Using the data and resources that businesses already have, Kimoby makes it easy to boost engagement and sales.Read more about Kimoby</t>
        </is>
      </c>
    </row>
    <row r="68058">
      <c r="A68058" t="inlineStr">
        <is>
          <t>Marketing</t>
        </is>
      </c>
      <c r="B68058" t="inlineStr">
        <is>
          <t>Mobile Marketing</t>
        </is>
      </c>
      <c r="C68058" t="inlineStr">
        <is>
          <t>https://www.getapp.com/marketing-software/mobile-marketing/os/web-based</t>
        </is>
      </c>
      <c r="D68058" t="inlineStr">
        <is>
          <t>Sinch MessageMedia</t>
        </is>
      </c>
      <c r="E68058" t="inlineStr">
        <is>
          <t>https://www.getapp.com/marketing-software/a/messagemedia/</t>
        </is>
      </c>
      <c r="F68058" t="inlineStr">
        <is>
          <t>Sinch MessageMedia is a mobile messaging solutions for small to large-sized businesses. Send and manage texts from web, email or API to engage customers through mobile experiences. Reach them via the channel of their choice – SMS, socials, and 85+ integrations – and maximize ROI, effortlessly.Read more about Sinch MessageMedia</t>
        </is>
      </c>
    </row>
    <row r="68059">
      <c r="A68059" t="inlineStr">
        <is>
          <t>Marketing</t>
        </is>
      </c>
      <c r="B68059" t="inlineStr">
        <is>
          <t>Mobile Marketing</t>
        </is>
      </c>
      <c r="C68059" t="inlineStr">
        <is>
          <t>https://www.getapp.com/marketing-software/mobile-marketing/os/web-based</t>
        </is>
      </c>
      <c r="D68059" t="inlineStr">
        <is>
          <t>Sinch Engage</t>
        </is>
      </c>
      <c r="E68059" t="inlineStr">
        <is>
          <t>https://www.getapp.com/customer-management-software/a/messenger-communication-platform/</t>
        </is>
      </c>
      <c r="F68059" t="inlineStr">
        <is>
          <t>Sinch Engage (formerly MessageMedia) is an all-in-one messaging platform made for getting ROI from mobile marketing—bulk texts, two-way chat, automated reminders, delivery analytics, and more. Engage your customers across SMS, MMS, RCS, and WhatsApp, all in one platform. 100% secure, 24/7 support.Read more about Sinch Engage</t>
        </is>
      </c>
    </row>
    <row r="68060">
      <c r="A68060" t="inlineStr">
        <is>
          <t>Marketing</t>
        </is>
      </c>
      <c r="B68060" t="inlineStr">
        <is>
          <t>Mobile Marketing</t>
        </is>
      </c>
      <c r="C68060" t="inlineStr">
        <is>
          <t>https://www.getapp.com/marketing-software/mobile-marketing/os/web-based</t>
        </is>
      </c>
      <c r="D68060" t="inlineStr">
        <is>
          <t>iVision Mobile</t>
        </is>
      </c>
      <c r="E68060" t="inlineStr">
        <is>
          <t>https://www.getapp.com/marketing-software/a/ivision-mobile/</t>
        </is>
      </c>
      <c r="F68060" t="inlineStr">
        <is>
          <t>Thousands of businesses and organizations across North America use iVision Mobile's text messaging software to engage their contacts with relevant mobile marketing and communications.Read more about iVision Mobile</t>
        </is>
      </c>
    </row>
    <row r="68061">
      <c r="A68061" t="inlineStr">
        <is>
          <t>Marketing</t>
        </is>
      </c>
      <c r="B68061" t="inlineStr">
        <is>
          <t>Mobile Marketing</t>
        </is>
      </c>
      <c r="C68061" t="inlineStr">
        <is>
          <t>https://www.getapp.com/marketing-software/mobile-marketing/os/web-based</t>
        </is>
      </c>
      <c r="D68061" t="inlineStr">
        <is>
          <t>Whispir</t>
        </is>
      </c>
      <c r="E68061" t="inlineStr">
        <is>
          <t>https://www.getapp.com/collaboration-software/a/whispir/</t>
        </is>
      </c>
      <c r="F68061" t="inlineStr">
        <is>
          <t>Foster rich engagement with Whispir's personalized, cost-effective communication software.Read more about Whispir</t>
        </is>
      </c>
    </row>
    <row r="68062">
      <c r="A68062" t="inlineStr">
        <is>
          <t>Marketing</t>
        </is>
      </c>
      <c r="B68062" t="inlineStr">
        <is>
          <t>Mobile Marketing</t>
        </is>
      </c>
      <c r="C68062" t="inlineStr">
        <is>
          <t>https://www.getapp.com/marketing-software/mobile-marketing/os/web-based</t>
        </is>
      </c>
      <c r="D68062" t="inlineStr">
        <is>
          <t>Notificare</t>
        </is>
      </c>
      <c r="E68062" t="inlineStr">
        <is>
          <t>https://www.getapp.com/marketing-software/a/notificare/</t>
        </is>
      </c>
      <c r="F68062" t="inlineStr">
        <is>
          <t>Notificare is a leading powerful Customer Engagement Platform that helps brands to (re)engage their audience, shed light on customer behavior, and increase conversion. Deliver engaging cross-platform push notifications. Bring the power of smarter notifications to your customer’s desk, pocket, wrist.Read more about Notificare</t>
        </is>
      </c>
    </row>
    <row r="68063">
      <c r="A68063" t="inlineStr">
        <is>
          <t>Marketing</t>
        </is>
      </c>
      <c r="B68063" t="inlineStr">
        <is>
          <t>Mobile Marketing</t>
        </is>
      </c>
      <c r="C68063" t="inlineStr">
        <is>
          <t>https://www.getapp.com/marketing-software/mobile-marketing/os/web-based</t>
        </is>
      </c>
      <c r="D68063" t="inlineStr">
        <is>
          <t>websms</t>
        </is>
      </c>
      <c r="E68063" t="inlineStr">
        <is>
          <t>https://www.getapp.com/marketing-software/a/link-messaging/</t>
        </is>
      </c>
      <c r="F68063" t="inlineStr">
        <is>
          <t>The Messaging Portal by LINK Mobility is a service for companies to send messages worldwide via delivery channels such as SMS, WhatsApp, and Threema which can be selected by the customer. These particular services are utilized according to their respective advantages and disadvantages.Read more about websms</t>
        </is>
      </c>
    </row>
    <row r="68064">
      <c r="A68064" t="inlineStr">
        <is>
          <t>Marketing</t>
        </is>
      </c>
      <c r="B68064" t="inlineStr">
        <is>
          <t>Mobile Marketing</t>
        </is>
      </c>
      <c r="C68064" t="inlineStr">
        <is>
          <t>https://www.getapp.com/marketing-software/mobile-marketing/os/web-based</t>
        </is>
      </c>
      <c r="D68064" t="inlineStr">
        <is>
          <t>Octopush</t>
        </is>
      </c>
      <c r="E68064" t="inlineStr">
        <is>
          <t>https://www.getapp.com/marketing-software/a/octopush/</t>
        </is>
      </c>
      <c r="F68064" t="inlineStr">
        <is>
          <t>Octopush is a business SMS platform which allows companies to send text messages worldwide for marketing campaigns, customer follow-ups, reminders, surveys, and more. The software includes tools for message personalization, scheduling, contact management, sender customization, and campaign analysis.Read more about Octopush</t>
        </is>
      </c>
    </row>
    <row r="68065">
      <c r="A68065" t="inlineStr">
        <is>
          <t>Marketing</t>
        </is>
      </c>
      <c r="B68065" t="inlineStr">
        <is>
          <t>Mobile Marketing</t>
        </is>
      </c>
      <c r="C68065" t="inlineStr">
        <is>
          <t>https://www.getapp.com/marketing-software/mobile-marketing/os/web-based</t>
        </is>
      </c>
      <c r="D68065" t="inlineStr">
        <is>
          <t>WebEngage</t>
        </is>
      </c>
      <c r="E68065" t="inlineStr">
        <is>
          <t>https://www.getapp.com/customer-management-software/a/webengage/</t>
        </is>
      </c>
      <c r="F68065" t="inlineStr">
        <is>
          <t>WebEngage is a customer data platform &amp; marketing automation suite that makes user engagement &amp; retention simplified and highly effective for consumer tech enterprises and SMBs.Read more about WebEngage</t>
        </is>
      </c>
    </row>
    <row r="68066">
      <c r="A68066" t="inlineStr">
        <is>
          <t>Marketing</t>
        </is>
      </c>
      <c r="B68066" t="inlineStr">
        <is>
          <t>Mobile Marketing</t>
        </is>
      </c>
      <c r="C68066" t="inlineStr">
        <is>
          <t>https://www.getapp.com/marketing-software/mobile-marketing/os/web-based</t>
        </is>
      </c>
      <c r="D68066" t="inlineStr">
        <is>
          <t>Xtremepush</t>
        </is>
      </c>
      <c r="E68066" t="inlineStr">
        <is>
          <t>https://www.getapp.com/marketing-software/a/xtremepush/</t>
        </is>
      </c>
      <c r="F68066" t="inlineStr">
        <is>
          <t>Push Notifications are a powerful and engaging means of reaching your app users.Read more about Xtremepush</t>
        </is>
      </c>
    </row>
    <row r="68067">
      <c r="A68067" t="inlineStr">
        <is>
          <t>Marketing</t>
        </is>
      </c>
      <c r="B68067" t="inlineStr">
        <is>
          <t>Mobile Marketing</t>
        </is>
      </c>
      <c r="C68067" t="inlineStr">
        <is>
          <t>https://www.getapp.com/marketing-software/mobile-marketing/os/web-based</t>
        </is>
      </c>
      <c r="D68067" t="inlineStr">
        <is>
          <t>Singular</t>
        </is>
      </c>
      <c r="E68067" t="inlineStr">
        <is>
          <t>https://www.getapp.com/marketing-software/a/singular/</t>
        </is>
      </c>
      <c r="F68067" t="inlineStr">
        <is>
          <t>Singular powers marketers to drive faster growth with next-gen attribution, full-funnel analytics, and best-in-class fraud prevention. By collecting and measuring your full-funnel marketing data, you will be able to prove the ROI of your mobile marketing efforts and optimize where necessary.Read more about Singular</t>
        </is>
      </c>
    </row>
    <row r="68068">
      <c r="A68068" t="inlineStr">
        <is>
          <t>Marketing</t>
        </is>
      </c>
      <c r="B68068" t="inlineStr">
        <is>
          <t>Mobile Marketing</t>
        </is>
      </c>
      <c r="C68068" t="inlineStr">
        <is>
          <t>https://www.getapp.com/marketing-software/mobile-marketing/os/web-based</t>
        </is>
      </c>
      <c r="D68068" t="inlineStr">
        <is>
          <t>hello24.ai</t>
        </is>
      </c>
      <c r="E68068" t="inlineStr">
        <is>
          <t>https://www.getapp.com/marketing-software/a/hello24-ai/</t>
        </is>
      </c>
      <c r="F68068" t="inlineStr">
        <is>
          <t>DTC Brands on Shopify &amp; WooCommerce (WordPress), Ecommerce companies, &amp; retail brands looking to engage customers on online media.Read more about hello24.ai</t>
        </is>
      </c>
    </row>
    <row r="68069">
      <c r="A68069" t="inlineStr">
        <is>
          <t>Marketing</t>
        </is>
      </c>
      <c r="B68069" t="inlineStr">
        <is>
          <t>Mobile Marketing</t>
        </is>
      </c>
      <c r="C68069" t="inlineStr">
        <is>
          <t>https://www.getapp.com/marketing-software/mobile-marketing/os/web-based</t>
        </is>
      </c>
      <c r="D68069" t="inlineStr">
        <is>
          <t>TrueDialog</t>
        </is>
      </c>
      <c r="E68069" t="inlineStr">
        <is>
          <t>https://www.getapp.com/marketing-software/a/truedialog/</t>
        </is>
      </c>
      <c r="F68069" t="inlineStr">
        <is>
          <t>TrueDialog is an enterprise-grade SMS texting solution built for big business, made easy for small business. Mass Texting &amp; 2-Way dialog at scale. Extensive features at half the price of competitors. SMS integrations with Salesforce, MS Dynamics, Oracle, Marketo, Hubspot, others. Robust SMS API.Read more about TrueDialog</t>
        </is>
      </c>
    </row>
    <row r="68070">
      <c r="A68070" t="inlineStr">
        <is>
          <t>Marketing</t>
        </is>
      </c>
      <c r="B68070" t="inlineStr">
        <is>
          <t>Mobile Marketing</t>
        </is>
      </c>
      <c r="C68070" t="inlineStr">
        <is>
          <t>https://www.getapp.com/marketing-software/mobile-marketing/os/web-based</t>
        </is>
      </c>
      <c r="D68070" t="inlineStr">
        <is>
          <t>Kochava</t>
        </is>
      </c>
      <c r="E68070" t="inlineStr">
        <is>
          <t>https://www.getapp.com/business-intelligence-analytics-software/a/kochava/</t>
        </is>
      </c>
      <c r="F68070" t="inlineStr">
        <is>
          <t>The Kochava platform addresses all a marketer's needs. Within the platform marketers can discover new audiences, send push notifications, plus syndicate data.Read more about Kochava</t>
        </is>
      </c>
    </row>
    <row r="68071">
      <c r="A68071" t="inlineStr">
        <is>
          <t>Marketing</t>
        </is>
      </c>
      <c r="B68071" t="inlineStr">
        <is>
          <t>Mobile Marketing</t>
        </is>
      </c>
      <c r="C68071" t="inlineStr">
        <is>
          <t>https://www.getapp.com/marketing-software/mobile-marketing/os/web-based</t>
        </is>
      </c>
      <c r="D68071" t="inlineStr">
        <is>
          <t>Gupshup</t>
        </is>
      </c>
      <c r="E68071" t="inlineStr">
        <is>
          <t>https://www.getapp.com/customer-management-software/a/gupshup/</t>
        </is>
      </c>
      <c r="F68071" t="inlineStr">
        <is>
          <t>A solution optimized for cost, speed and quality, Gupshup's smart messaging platform helps acquire, engage, and retain customers with a single API to access every communication channel your customers use for all your business messaging needs.Read more about Gupshup</t>
        </is>
      </c>
    </row>
    <row r="68072">
      <c r="A68072" t="inlineStr">
        <is>
          <t>Marketing</t>
        </is>
      </c>
      <c r="B68072" t="inlineStr">
        <is>
          <t>Mobile Marketing</t>
        </is>
      </c>
      <c r="C68072" t="inlineStr">
        <is>
          <t>https://www.getapp.com/marketing-software/mobile-marketing/os/web-based</t>
        </is>
      </c>
      <c r="D68072" t="inlineStr">
        <is>
          <t>Sarbacane</t>
        </is>
      </c>
      <c r="E68072" t="inlineStr">
        <is>
          <t>https://www.getapp.com/marketing-software/a/sarbacane/</t>
        </is>
      </c>
      <c r="F68072" t="inlineStr">
        <is>
          <t>Facilité d'utilisation. Design intuitif. Efficacité. Sarbacane est un puissant logiciel d'emailing et de SMS marketing adaptée aux plus ambitieux.Read more about Sarbacane</t>
        </is>
      </c>
    </row>
    <row r="68073">
      <c r="A68073" t="inlineStr">
        <is>
          <t>Marketing</t>
        </is>
      </c>
      <c r="B68073" t="inlineStr">
        <is>
          <t>Mobile Marketing</t>
        </is>
      </c>
      <c r="C68073" t="inlineStr">
        <is>
          <t>https://www.getapp.com/marketing-software/mobile-marketing/os/web-based</t>
        </is>
      </c>
      <c r="D68073" t="inlineStr">
        <is>
          <t>QR Code KIT</t>
        </is>
      </c>
      <c r="E68073" t="inlineStr">
        <is>
          <t>https://www.getapp.com/marketing-software/a/uqr-me/</t>
        </is>
      </c>
      <c r="F68073" t="inlineStr">
        <is>
          <t>QR Code KIT (formerly uQR.me) is a trusted cloud-based platform that offers businesses of all sizes a complete solution for creating, editing, and managing dynamic QR codes. Established in 2009, it empowers organizations to boost engagement, streamline workflows, and track performance effortlessly.Read more about QR Code KIT</t>
        </is>
      </c>
    </row>
    <row r="68074">
      <c r="A68074" t="inlineStr">
        <is>
          <t>Marketing</t>
        </is>
      </c>
      <c r="B68074" t="inlineStr">
        <is>
          <t>Mobile Marketing</t>
        </is>
      </c>
      <c r="C68074" t="inlineStr">
        <is>
          <t>https://www.getapp.com/marketing-software/mobile-marketing/os/web-based</t>
        </is>
      </c>
      <c r="D68074" t="inlineStr">
        <is>
          <t>Netcore Customer Engagement</t>
        </is>
      </c>
      <c r="E68074" t="inlineStr">
        <is>
          <t>https://www.getapp.com/marketing-software/a/netcore-cloud/</t>
        </is>
      </c>
      <c r="F68074" t="inlineStr">
        <is>
          <t>Netcore’s Customer Engagement &amp; Experience suite serves ad a full-stack growth platform for digital brands to boost customer engagement, conversions, retention and  product experience at scale. It helps deliver the right message to the right customer through the right channel and at the right time.Read more about Netcore Customer Engagement</t>
        </is>
      </c>
    </row>
    <row r="68075">
      <c r="A68075" t="inlineStr">
        <is>
          <t>Marketing</t>
        </is>
      </c>
      <c r="B68075" t="inlineStr">
        <is>
          <t>Mobile Marketing</t>
        </is>
      </c>
      <c r="C68075" t="inlineStr">
        <is>
          <t>https://www.getapp.com/marketing-software/mobile-marketing/os/web-based</t>
        </is>
      </c>
      <c r="D68075" t="inlineStr">
        <is>
          <t>Scal-e</t>
        </is>
      </c>
      <c r="E68075" t="inlineStr">
        <is>
          <t>https://www.getapp.com/marketing-software/a/scal-e/</t>
        </is>
      </c>
      <c r="F68075"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68076">
      <c r="A68076" t="inlineStr">
        <is>
          <t>Marketing</t>
        </is>
      </c>
      <c r="B68076" t="inlineStr">
        <is>
          <t>Mobile Marketing</t>
        </is>
      </c>
      <c r="C68076" t="inlineStr">
        <is>
          <t>https://www.getapp.com/marketing-software/mobile-marketing/os/web-based</t>
        </is>
      </c>
      <c r="D68076" t="inlineStr">
        <is>
          <t>TextBetter</t>
        </is>
      </c>
      <c r="E68076" t="inlineStr">
        <is>
          <t>https://www.getapp.com/marketing-software/a/textbetter/</t>
        </is>
      </c>
      <c r="F68076" t="inlineStr">
        <is>
          <t>TextBetter is a telephone marketing solution that helps businesses pair landline numbers with email addresses to send or receive text messages. The software allows managers to schedule customizable automated responses, send appointment reminders, and archive messages on a unified dashboard.Read more about TextBetter</t>
        </is>
      </c>
    </row>
    <row r="68077">
      <c r="A68077" t="inlineStr">
        <is>
          <t>Marketing</t>
        </is>
      </c>
      <c r="B68077" t="inlineStr">
        <is>
          <t>Mobile Marketing</t>
        </is>
      </c>
      <c r="C68077" t="inlineStr">
        <is>
          <t>https://www.getapp.com/marketing-software/mobile-marketing/os/web-based</t>
        </is>
      </c>
      <c r="D68077" t="inlineStr">
        <is>
          <t>Improvado</t>
        </is>
      </c>
      <c r="E68077" t="inlineStr">
        <is>
          <t>https://www.getapp.com/marketing-software/a/improvado/</t>
        </is>
      </c>
      <c r="F68077"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68078">
      <c r="A68078" t="inlineStr">
        <is>
          <t>Marketing</t>
        </is>
      </c>
      <c r="B68078" t="inlineStr">
        <is>
          <t>Mobile Marketing</t>
        </is>
      </c>
      <c r="C68078" t="inlineStr">
        <is>
          <t>https://www.getapp.com/marketing-software/mobile-marketing/os/web-based</t>
        </is>
      </c>
      <c r="D68078" t="inlineStr">
        <is>
          <t>SMSGlobal</t>
        </is>
      </c>
      <c r="E68078" t="inlineStr">
        <is>
          <t>https://www.getapp.com/marketing-software/a/smsglobal/</t>
        </is>
      </c>
      <c r="F68078" t="inlineStr">
        <is>
          <t>SMSGlobal is a communication management software designed to help businesses improve marketing operations and enhance customer engagement through automated text messages. Key features include two-way SMS, data import,  scheduling, account management, notifications, customizable templates, and more.Read more about SMSGlobal</t>
        </is>
      </c>
    </row>
    <row r="68079">
      <c r="A68079" t="inlineStr">
        <is>
          <t>Marketing</t>
        </is>
      </c>
      <c r="B68079" t="inlineStr">
        <is>
          <t>Mobile Marketing</t>
        </is>
      </c>
      <c r="C68079" t="inlineStr">
        <is>
          <t>https://www.getapp.com/marketing-software/mobile-marketing/os/web-based</t>
        </is>
      </c>
      <c r="D68079" t="inlineStr">
        <is>
          <t>White Label Platform</t>
        </is>
      </c>
      <c r="E68079" t="inlineStr">
        <is>
          <t>https://www.getapp.com/all-software/a/textliving/</t>
        </is>
      </c>
      <c r="F68079" t="inlineStr">
        <is>
          <t>textLIVING was founded in 2010 in Nashville, TN. We have helped over 10,000 merchants, processed over 750 million customer interactions, &amp; produced over $192 million in additional revenue for businesses.We believe in our product so much, we decided to white label it for others to use as well.Read more about White Label Platform</t>
        </is>
      </c>
    </row>
    <row r="68080">
      <c r="A68080" t="inlineStr">
        <is>
          <t>Marketing</t>
        </is>
      </c>
      <c r="B68080" t="inlineStr">
        <is>
          <t>Mobile Marketing</t>
        </is>
      </c>
      <c r="C68080" t="inlineStr">
        <is>
          <t>https://www.getapp.com/marketing-software/mobile-marketing/os/web-based</t>
        </is>
      </c>
      <c r="D68080" t="inlineStr">
        <is>
          <t>Pixel</t>
        </is>
      </c>
      <c r="E68080" t="inlineStr">
        <is>
          <t>https://www.getapp.com/marketing-software/a/pixel/</t>
        </is>
      </c>
      <c r="F68080" t="inlineStr">
        <is>
          <t>Pixel helps businesses transform links and QR codes into marketing tools. It offers customizable dynamic QR codes, short links, and microsites to engage audiences and provides the ability to manage, edit and track every click and scan.Read more about Pixel</t>
        </is>
      </c>
    </row>
    <row r="68081">
      <c r="A68081" t="inlineStr">
        <is>
          <t>Marketing</t>
        </is>
      </c>
      <c r="B68081" t="inlineStr">
        <is>
          <t>Mobile Marketing</t>
        </is>
      </c>
      <c r="C68081" t="inlineStr">
        <is>
          <t>https://www.getapp.com/marketing-software/mobile-marketing/os/web-based</t>
        </is>
      </c>
      <c r="D68081" t="inlineStr">
        <is>
          <t>UltraSMSScript</t>
        </is>
      </c>
      <c r="E68081" t="inlineStr">
        <is>
          <t>https://www.getapp.com/marketing-software/a/ultrasmsscript/</t>
        </is>
      </c>
      <c r="F68081" t="inlineStr">
        <is>
          <t>UltraSMSScript is a fully-featured, white-labeled SMS Software platform designed to serve startups, SMEs, ad/media agencies, and marketing providers. Businesses can pay a 1-time fee for the platform and install UltraSMSScript on their own servers. They can also allow UltraSMSScript to host it for them using the monthly hosted plans!Read more about UltraSMSScript</t>
        </is>
      </c>
    </row>
    <row r="68082">
      <c r="A68082" t="inlineStr">
        <is>
          <t>Marketing</t>
        </is>
      </c>
      <c r="B68082" t="inlineStr">
        <is>
          <t>Mobile Marketing</t>
        </is>
      </c>
      <c r="C68082" t="inlineStr">
        <is>
          <t>https://www.getapp.com/marketing-software/mobile-marketing/os/web-based</t>
        </is>
      </c>
      <c r="D68082" t="inlineStr">
        <is>
          <t>Chatfuel</t>
        </is>
      </c>
      <c r="E68082" t="inlineStr">
        <is>
          <t>https://www.getapp.com/customer-service-support-software/a/chatfuel/</t>
        </is>
      </c>
      <c r="F68082" t="inlineStr">
        <is>
          <t>Chatfuel is the leading chatbot platform for Messenger. Increase sales, personalize marketing and automate support, all with Chatfuel. Build your bot now, no coding required.Read more about Chatfuel</t>
        </is>
      </c>
    </row>
    <row r="68083">
      <c r="A68083" t="inlineStr">
        <is>
          <t>Marketing</t>
        </is>
      </c>
      <c r="B68083" t="inlineStr">
        <is>
          <t>Mobile Marketing</t>
        </is>
      </c>
      <c r="C68083" t="inlineStr">
        <is>
          <t>https://www.getapp.com/marketing-software/mobile-marketing/os/web-based</t>
        </is>
      </c>
      <c r="D68083" t="inlineStr">
        <is>
          <t>Engage360</t>
        </is>
      </c>
      <c r="E68083" t="inlineStr">
        <is>
          <t>https://www.getapp.com/website-ecommerce-software/a/vizury-browser-push-notifications/</t>
        </is>
      </c>
      <c r="F68083" t="inlineStr">
        <is>
          <t>Vizury Engage360 ia an AI-driven Omnichannel marketing platform that aims to bring efficiency in your marketing spends by integrating CRM channels like emails, notifications, messaging, chatbot apps together with paid programmatic advertising channels through social, native, display &amp; video ads.Read more about Engage360</t>
        </is>
      </c>
    </row>
    <row r="68084">
      <c r="A68084" t="inlineStr">
        <is>
          <t>Marketing</t>
        </is>
      </c>
      <c r="B68084" t="inlineStr">
        <is>
          <t>Mobile Marketing</t>
        </is>
      </c>
      <c r="C68084" t="inlineStr">
        <is>
          <t>https://www.getapp.com/marketing-software/mobile-marketing/os/web-based</t>
        </is>
      </c>
      <c r="D68084" t="inlineStr">
        <is>
          <t>charles</t>
        </is>
      </c>
      <c r="E68084" t="inlineStr">
        <is>
          <t>https://www.getapp.com/marketing-software/a/charles/</t>
        </is>
      </c>
      <c r="F68084"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68085">
      <c r="A68085" t="inlineStr">
        <is>
          <t>Marketing</t>
        </is>
      </c>
      <c r="B68085" t="inlineStr">
        <is>
          <t>Mobile Marketing</t>
        </is>
      </c>
      <c r="C68085" t="inlineStr">
        <is>
          <t>https://www.getapp.com/marketing-software/mobile-marketing/os/web-based</t>
        </is>
      </c>
      <c r="D68085" t="inlineStr">
        <is>
          <t>Pushwoosh</t>
        </is>
      </c>
      <c r="E68085" t="inlineStr">
        <is>
          <t>https://www.getapp.com/customer-management-software/a/pushwoosh/</t>
        </is>
      </c>
      <c r="F68085" t="inlineStr">
        <is>
          <t>Achieve the growth you strive for with one platform. Engage, convert, and retain your customers through push notifications, in-app messages, emails, SMS, and WhatsApp messaging.Read more about Pushwoosh</t>
        </is>
      </c>
    </row>
    <row r="68086">
      <c r="A68086" t="inlineStr">
        <is>
          <t>Marketing</t>
        </is>
      </c>
      <c r="B68086" t="inlineStr">
        <is>
          <t>Mobile Marketing</t>
        </is>
      </c>
      <c r="C68086" t="inlineStr">
        <is>
          <t>https://www.getapp.com/marketing-software/mobile-marketing/os/web-based</t>
        </is>
      </c>
      <c r="D68086" t="inlineStr">
        <is>
          <t>Selligent by Marigold</t>
        </is>
      </c>
      <c r="E68086" t="inlineStr">
        <is>
          <t>https://www.getapp.com/marketing-software/a/selligent/</t>
        </is>
      </c>
      <c r="F68086" t="inlineStr">
        <is>
          <t>Marigold Engage is a multi-channel marketing solution for identifying customers, analyzing behavior across channels, and interpreting data with custom reportsRead more about Selligent by Marigold</t>
        </is>
      </c>
    </row>
    <row r="68087">
      <c r="A68087" t="inlineStr">
        <is>
          <t>Marketing</t>
        </is>
      </c>
      <c r="B68087" t="inlineStr">
        <is>
          <t>Mobile Marketing</t>
        </is>
      </c>
      <c r="C68087" t="inlineStr">
        <is>
          <t>https://www.getapp.com/marketing-software/mobile-marketing/os/web-based</t>
        </is>
      </c>
      <c r="D68087" t="inlineStr">
        <is>
          <t>Rakuten DX</t>
        </is>
      </c>
      <c r="E68087" t="inlineStr">
        <is>
          <t>https://www.getapp.com/sales-software/a/rakuten-aquafadas/</t>
        </is>
      </c>
      <c r="F68087" t="inlineStr">
        <is>
          <t>Rakuten Aquafadas provides the technology for enterprises to create sales &amp; content apps, with low coding &amp; deploy them across multiple platformsRead more about Rakuten DX</t>
        </is>
      </c>
    </row>
    <row r="68088">
      <c r="A68088" t="inlineStr">
        <is>
          <t>Marketing</t>
        </is>
      </c>
      <c r="B68088" t="inlineStr">
        <is>
          <t>Mobile Marketing</t>
        </is>
      </c>
      <c r="C68088" t="inlineStr">
        <is>
          <t>https://www.getapp.com/marketing-software/mobile-marketing/os/web-based</t>
        </is>
      </c>
      <c r="D68088" t="inlineStr">
        <is>
          <t>Infobip</t>
        </is>
      </c>
      <c r="E68088" t="inlineStr">
        <is>
          <t>https://www.getapp.com/customer-management-software/a/infobip/</t>
        </is>
      </c>
      <c r="F68088"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68089">
      <c r="A68089" t="inlineStr">
        <is>
          <t>Marketing</t>
        </is>
      </c>
      <c r="B68089" t="inlineStr">
        <is>
          <t>Mobile Marketing</t>
        </is>
      </c>
      <c r="C68089" t="inlineStr">
        <is>
          <t>https://www.getapp.com/marketing-software/mobile-marketing/os/web-based</t>
        </is>
      </c>
      <c r="D68089" t="inlineStr">
        <is>
          <t>Ackroo</t>
        </is>
      </c>
      <c r="E68089" t="inlineStr">
        <is>
          <t>https://www.getapp.com/customer-management-software/a/ackroo/</t>
        </is>
      </c>
      <c r="F68089" t="inlineStr">
        <is>
          <t>Ackroo is a customer loyalty software designed for businesses across several industry segments, such as retail, hospitality, petroleum, and automotive. It helps organizations manage gift cards, loyalty marketing, payments, and more on a centralized platform.Read more about Ackroo</t>
        </is>
      </c>
    </row>
    <row r="68090">
      <c r="A68090" t="inlineStr">
        <is>
          <t>Marketing</t>
        </is>
      </c>
      <c r="B68090" t="inlineStr">
        <is>
          <t>Mobile Marketing</t>
        </is>
      </c>
      <c r="C68090" t="inlineStr">
        <is>
          <t>https://www.getapp.com/marketing-software/mobile-marketing/os/web-based</t>
        </is>
      </c>
      <c r="D68090" t="inlineStr">
        <is>
          <t>EasyInsights</t>
        </is>
      </c>
      <c r="E68090" t="inlineStr">
        <is>
          <t>https://www.getapp.com/marketing-software/a/easyinsights/</t>
        </is>
      </c>
      <c r="F68090" t="inlineStr">
        <is>
          <t>Build insightful marketing reports on Google sheets by combining metrics from multiple data sources such as Facebook Ads, Google Ads, Shopify, AppsFlyer etc.Read more about EasyInsights</t>
        </is>
      </c>
    </row>
    <row r="68091">
      <c r="A68091" t="inlineStr">
        <is>
          <t>Marketing</t>
        </is>
      </c>
      <c r="B68091" t="inlineStr">
        <is>
          <t>Mobile Marketing</t>
        </is>
      </c>
      <c r="C68091" t="inlineStr">
        <is>
          <t>https://www.getapp.com/marketing-software/mobile-marketing/os/web-based</t>
        </is>
      </c>
      <c r="D68091" t="inlineStr">
        <is>
          <t>StorifyMe</t>
        </is>
      </c>
      <c r="E68091" t="inlineStr">
        <is>
          <t>https://www.getapp.com/marketing-software/a/storifyme/</t>
        </is>
      </c>
      <c r="F68091" t="inlineStr">
        <is>
          <t>The most effective platform for distributing unique and interesting stories is StorifyMe.Read more about StorifyMe</t>
        </is>
      </c>
    </row>
    <row r="68092">
      <c r="A68092" t="inlineStr">
        <is>
          <t>Marketing</t>
        </is>
      </c>
      <c r="B68092" t="inlineStr">
        <is>
          <t>Mobile Marketing</t>
        </is>
      </c>
      <c r="C68092" t="inlineStr">
        <is>
          <t>https://www.getapp.com/marketing-software/mobile-marketing/os/web-based</t>
        </is>
      </c>
      <c r="D68092" t="inlineStr">
        <is>
          <t>AppFollow</t>
        </is>
      </c>
      <c r="E68092" t="inlineStr">
        <is>
          <t>https://www.getapp.com/customer-service-support-software/a/appfollow/</t>
        </is>
      </c>
      <c r="F68092" t="inlineStr">
        <is>
          <t>AppFollow is an integrated solution that makes monitoring, analyzing, and elevating your app's reputation easy!Read more about AppFollow</t>
        </is>
      </c>
    </row>
    <row r="68093">
      <c r="A68093" t="inlineStr">
        <is>
          <t>Marketing</t>
        </is>
      </c>
      <c r="B68093" t="inlineStr">
        <is>
          <t>Mobile Marketing</t>
        </is>
      </c>
      <c r="C68093" t="inlineStr">
        <is>
          <t>https://www.getapp.com/marketing-software/mobile-marketing/os/web-based</t>
        </is>
      </c>
      <c r="D68093" t="inlineStr">
        <is>
          <t>Batch</t>
        </is>
      </c>
      <c r="E68093" t="inlineStr">
        <is>
          <t>https://www.getapp.com/marketing-software/a/batch/</t>
        </is>
      </c>
      <c r="F68093" t="inlineStr">
        <is>
          <t>The Next-Gen CRM platform: with Batch, communicate elegantly with your customers to strengthen their engagement and exceed your business goals. Batch is the next generation platform that offers support from experts who are passionate about CRM.Read more about Batch</t>
        </is>
      </c>
    </row>
    <row r="68094">
      <c r="A68094" t="inlineStr">
        <is>
          <t>Marketing</t>
        </is>
      </c>
      <c r="B68094" t="inlineStr">
        <is>
          <t>Mobile Marketing</t>
        </is>
      </c>
      <c r="C68094" t="inlineStr">
        <is>
          <t>https://www.getapp.com/marketing-software/mobile-marketing/os/web-based</t>
        </is>
      </c>
      <c r="D68094" t="inlineStr">
        <is>
          <t>Branch Metrics</t>
        </is>
      </c>
      <c r="E68094" t="inlineStr">
        <is>
          <t>https://www.getapp.com/it-management-software/a/branch/</t>
        </is>
      </c>
      <c r="F68094" t="inlineStr">
        <is>
          <t>Branch is a cross-platform attribution &amp; linking solution designed to improve mobile measurement and user experiences across devices, platforms &amp; channels. Branch increases mobile conversion, engagement, and retention through deep linking, mobile banners, user routing &amp; personalized app experiences.Read more about Branch Metrics</t>
        </is>
      </c>
    </row>
    <row r="68095">
      <c r="A68095" t="inlineStr">
        <is>
          <t>Marketing</t>
        </is>
      </c>
      <c r="B68095" t="inlineStr">
        <is>
          <t>Mobile Marketing</t>
        </is>
      </c>
      <c r="C68095" t="inlineStr">
        <is>
          <t>https://www.getapp.com/marketing-software/mobile-marketing/os/web-based</t>
        </is>
      </c>
      <c r="D68095" t="inlineStr">
        <is>
          <t>AIO</t>
        </is>
      </c>
      <c r="E68095" t="inlineStr">
        <is>
          <t>https://www.getapp.com/sales-software/a/aio/</t>
        </is>
      </c>
      <c r="F68095" t="inlineStr">
        <is>
          <t>AIO is an on-premise and cloud-based omnichannel marketing software that helps businesses of all sizes manage digital campaigns and streamline client communication through emails, SMS and more.Read more about AIO</t>
        </is>
      </c>
    </row>
    <row r="68096">
      <c r="A68096" t="inlineStr">
        <is>
          <t>Marketing</t>
        </is>
      </c>
      <c r="B68096" t="inlineStr">
        <is>
          <t>Mobile Marketing</t>
        </is>
      </c>
      <c r="C68096" t="inlineStr">
        <is>
          <t>https://www.getapp.com/marketing-software/mobile-marketing/os/web-based</t>
        </is>
      </c>
      <c r="D68096" t="inlineStr">
        <is>
          <t>ROUTEE</t>
        </is>
      </c>
      <c r="E68096" t="inlineStr">
        <is>
          <t>https://www.getapp.com/it-communications-software/a/routee/</t>
        </is>
      </c>
      <c r="F68096" t="inlineStr">
        <is>
          <t>Routee, powered by AMD Telecom, provides Web and API Communication as a Service solutions, so as to expand and simplify communication capabilities between people, applications, corporations, and technology. Organizations are able to utilize forms of messaging, voice, and verification.Read more about ROUTEE</t>
        </is>
      </c>
    </row>
    <row r="68097">
      <c r="A68097" t="inlineStr">
        <is>
          <t>Marketing</t>
        </is>
      </c>
      <c r="B68097" t="inlineStr">
        <is>
          <t>Mobile Marketing</t>
        </is>
      </c>
      <c r="C68097" t="inlineStr">
        <is>
          <t>https://www.getapp.com/marketing-software/mobile-marketing/os/web-based</t>
        </is>
      </c>
      <c r="D68097" t="inlineStr">
        <is>
          <t>AppTweak</t>
        </is>
      </c>
      <c r="E68097" t="inlineStr">
        <is>
          <t>https://www.getapp.com/marketing-software/a/apptweak/</t>
        </is>
      </c>
      <c r="F68097" t="inlineStr">
        <is>
          <t>AppTweak is the trusted app store acquisition partner for mobile leaders worldwide; we provide innovative solutions that help apps and games optimize their app store presence and increase downloads.Read more about AppTweak</t>
        </is>
      </c>
    </row>
    <row r="68098">
      <c r="A68098" t="inlineStr">
        <is>
          <t>Marketing</t>
        </is>
      </c>
      <c r="B68098" t="inlineStr">
        <is>
          <t>Mobile Marketing</t>
        </is>
      </c>
      <c r="C68098" t="inlineStr">
        <is>
          <t>https://www.getapp.com/marketing-software/mobile-marketing/os/web-based</t>
        </is>
      </c>
      <c r="D68098" t="inlineStr">
        <is>
          <t>Wachatbot</t>
        </is>
      </c>
      <c r="E68098" t="inlineStr">
        <is>
          <t>https://www.getapp.com/customer-service-support-software/a/wachatbot/</t>
        </is>
      </c>
      <c r="F68098" t="inlineStr">
        <is>
          <t>Wachatbot is software for creating and sending marketing campaigns via WhatsApp. It enables users to send unlimited messages, set up automatic responses, and provide a support bot for users to select different questions. It records data to create result statistics.Read more about Wachatbot</t>
        </is>
      </c>
    </row>
    <row r="68099">
      <c r="A68099" t="inlineStr">
        <is>
          <t>Marketing</t>
        </is>
      </c>
      <c r="B68099" t="inlineStr">
        <is>
          <t>Mobile Marketing</t>
        </is>
      </c>
      <c r="C68099" t="inlineStr">
        <is>
          <t>https://www.getapp.com/marketing-software/mobile-marketing/os/web-based</t>
        </is>
      </c>
      <c r="D68099" t="inlineStr">
        <is>
          <t>Wapp Blaster</t>
        </is>
      </c>
      <c r="E68099" t="inlineStr">
        <is>
          <t>https://www.getapp.com/marketing-software/a/whatsapp-bulk-sender-tool/</t>
        </is>
      </c>
      <c r="F68099" t="inlineStr">
        <is>
          <t>Wapp Blaster is a mobile and SMS marketing software that helps businesses attach videos and photos to send messages in bulk. Key features include dynamic messages creation, auto group posting, multi-language functionality, anti-blocking algorithm, contacts extractor, and anti-block functionality.Read more about Wapp Blaster</t>
        </is>
      </c>
    </row>
    <row r="68100">
      <c r="A68100" t="inlineStr">
        <is>
          <t>Marketing</t>
        </is>
      </c>
      <c r="B68100" t="inlineStr">
        <is>
          <t>Mobile Marketing</t>
        </is>
      </c>
      <c r="C68100" t="inlineStr">
        <is>
          <t>https://www.getapp.com/marketing-software/mobile-marketing/os/web-based</t>
        </is>
      </c>
      <c r="D68100" t="inlineStr">
        <is>
          <t>Listrak</t>
        </is>
      </c>
      <c r="E68100" t="inlineStr">
        <is>
          <t>https://www.getapp.com/marketing-software/a/listrak/</t>
        </is>
      </c>
      <c r="F68100" t="inlineStr">
        <is>
          <t>Listrak is a marketing automation software that helps businesses personalize cross-channel interactions. Administrators can orchestrate and optimize email, SMS, push notifications, identity resolution, and more. The platform enables managers to handle data unification, identity resolution, personalization, and owned channel automation using a centralized dashboard.Read more about Listrak</t>
        </is>
      </c>
    </row>
    <row r="68101">
      <c r="A68101" t="inlineStr">
        <is>
          <t>Marketing</t>
        </is>
      </c>
      <c r="B68101" t="inlineStr">
        <is>
          <t>Mobile Marketing</t>
        </is>
      </c>
      <c r="C68101" t="inlineStr">
        <is>
          <t>https://www.getapp.com/marketing-software/mobile-marketing/os/web-based</t>
        </is>
      </c>
      <c r="D68101" t="inlineStr">
        <is>
          <t>Marin Software</t>
        </is>
      </c>
      <c r="E68101" t="inlineStr">
        <is>
          <t>https://www.getapp.com/marketing-software/a/marin-software/</t>
        </is>
      </c>
      <c r="F68101" t="inlineStr">
        <is>
          <t>Marin Software provides AI-powered digital marketing solutions, offering an integrated platform for managing search (SEM), retail, display, and social marketing.Read more about Marin Software</t>
        </is>
      </c>
    </row>
    <row r="68102">
      <c r="A68102" t="inlineStr">
        <is>
          <t>Marketing</t>
        </is>
      </c>
      <c r="B68102" t="inlineStr">
        <is>
          <t>Mobile Marketing</t>
        </is>
      </c>
      <c r="C68102" t="inlineStr">
        <is>
          <t>https://www.getapp.com/marketing-software/mobile-marketing/os/web-based</t>
        </is>
      </c>
      <c r="D68102" t="inlineStr">
        <is>
          <t>Google AdMob</t>
        </is>
      </c>
      <c r="E68102" t="inlineStr">
        <is>
          <t>https://www.getapp.com/marketing-software/a/google-admob/</t>
        </is>
      </c>
      <c r="F68102" t="inlineStr">
        <is>
          <t>Google AdMob is a mobile ad network that helps app developers increase their revenue and grow their businesses. AdMob powers billions of mobile app publishers and developers worldwide, and helps you acquire, engage, retain and monetize your mobile app users. With actionable insights and high performing ad formats, Google AdMob generates more revenue per user so you can build a successful businessRead more about Google AdMob</t>
        </is>
      </c>
    </row>
    <row r="68103">
      <c r="A68103" t="inlineStr">
        <is>
          <t>Marketing</t>
        </is>
      </c>
      <c r="B68103" t="inlineStr">
        <is>
          <t>Mobile Marketing</t>
        </is>
      </c>
      <c r="C68103" t="inlineStr">
        <is>
          <t>https://www.getapp.com/marketing-software/mobile-marketing/os/web-based</t>
        </is>
      </c>
      <c r="D68103" t="inlineStr">
        <is>
          <t>AdvertServe</t>
        </is>
      </c>
      <c r="E68103" t="inlineStr">
        <is>
          <t>https://www.getapp.com/marketing-software/a/advertserve/</t>
        </is>
      </c>
      <c r="F68103" t="inlineStr">
        <is>
          <t>AdvertServe is a unified ad serving platform for web, mobile, email, and video. It helps businesses gain insights into performance using an analytics suite and add functionalities to programmatic offerings in real-time through server-to-server integrations.Read more about AdvertServe</t>
        </is>
      </c>
    </row>
    <row r="68104">
      <c r="A68104" t="inlineStr">
        <is>
          <t>Marketing</t>
        </is>
      </c>
      <c r="B68104" t="inlineStr">
        <is>
          <t>Mobile Marketing</t>
        </is>
      </c>
      <c r="C68104" t="inlineStr">
        <is>
          <t>https://www.getapp.com/marketing-software/mobile-marketing/os/web-based</t>
        </is>
      </c>
      <c r="D68104" t="inlineStr">
        <is>
          <t>Gleantap</t>
        </is>
      </c>
      <c r="E68104" t="inlineStr">
        <is>
          <t>https://www.getapp.com/customer-management-software/a/gleantap/</t>
        </is>
      </c>
      <c r="F68104" t="inlineStr">
        <is>
          <t>Gleantap is a customer engagement and loyalty software with the aim of helping businesses to retain customers through SMS, push notifications &amp; email campaignsRead more about Gleantap</t>
        </is>
      </c>
    </row>
    <row r="68105">
      <c r="A68105" t="inlineStr">
        <is>
          <t>Marketing</t>
        </is>
      </c>
      <c r="B68105" t="inlineStr">
        <is>
          <t>Mobile Marketing</t>
        </is>
      </c>
      <c r="C68105" t="inlineStr">
        <is>
          <t>https://www.getapp.com/marketing-software/mobile-marketing/os/web-based</t>
        </is>
      </c>
      <c r="D68105" t="inlineStr">
        <is>
          <t>Meshink Whatsapp Bulk Sender</t>
        </is>
      </c>
      <c r="E68105" t="inlineStr">
        <is>
          <t>https://www.getapp.com/marketing-software/a/meshink-whatsapp-bulk-sender/</t>
        </is>
      </c>
      <c r="F68105" t="inlineStr">
        <is>
          <t>WhatsApp Bulk Marketing Software is a cloud-based WhatsApp marketing tool that helps businesses send bulk messages to unlimited users on WhatsApp. The company has made it very easy for users to start sending bulk messages by simply adding contacts from the existing database.Read more about Meshink Whatsapp Bulk Sender</t>
        </is>
      </c>
    </row>
    <row r="68106">
      <c r="A68106" t="inlineStr">
        <is>
          <t>Marketing</t>
        </is>
      </c>
      <c r="B68106" t="inlineStr">
        <is>
          <t>Mobile Marketing</t>
        </is>
      </c>
      <c r="C68106" t="inlineStr">
        <is>
          <t>https://www.getapp.com/marketing-software/mobile-marketing/os/web-based</t>
        </is>
      </c>
      <c r="D68106" t="inlineStr">
        <is>
          <t>Voyage</t>
        </is>
      </c>
      <c r="E68106" t="inlineStr">
        <is>
          <t>https://www.getapp.com/marketing-software/a/voyage/</t>
        </is>
      </c>
      <c r="F68106" t="inlineStr">
        <is>
          <t>Voyage is a cloud-based SMS marketing software that helps retail businesses create campaigns, manage subscribers, and track revenue from a centralized platform. It lets staff members utilize the built-in dashboard to view information, such as new or active subscribers, scheduled campaigns, customer transactions, total unsubscribes, and messages sent.Read more about Voyage</t>
        </is>
      </c>
    </row>
    <row r="68107">
      <c r="A68107" t="inlineStr">
        <is>
          <t>Marketing</t>
        </is>
      </c>
      <c r="B68107" t="inlineStr">
        <is>
          <t>Mobile Marketing</t>
        </is>
      </c>
      <c r="C68107" t="inlineStr">
        <is>
          <t>https://www.getapp.com/marketing-software/mobile-marketing/os/web-based</t>
        </is>
      </c>
      <c r="D68107" t="inlineStr">
        <is>
          <t>Scanova</t>
        </is>
      </c>
      <c r="E68107" t="inlineStr">
        <is>
          <t>https://www.getapp.com/website-ecommerce-software/a/scanova/</t>
        </is>
      </c>
      <c r="F68107" t="inlineStr">
        <is>
          <t>Scanova is a QR code generator that helps you create, customize, and track QR Codes for promotional and operational use cases.With Scanova, you can create up to 20+ different types of QR Codes. Some of these include Website QR Code, PDF QR Code, Location QR Code, Image QR Code, and more.Read more about Scanova</t>
        </is>
      </c>
    </row>
    <row r="68108">
      <c r="A68108" t="inlineStr">
        <is>
          <t>Marketing</t>
        </is>
      </c>
      <c r="B68108" t="inlineStr">
        <is>
          <t>Mobile Marketing</t>
        </is>
      </c>
      <c r="C68108" t="inlineStr">
        <is>
          <t>https://www.getapp.com/marketing-software/mobile-marketing/os/web-based</t>
        </is>
      </c>
      <c r="D68108" t="inlineStr">
        <is>
          <t>CM.com Communications Platform</t>
        </is>
      </c>
      <c r="E68108" t="inlineStr">
        <is>
          <t>https://www.getapp.com/customer-management-software/a/cm-com/</t>
        </is>
      </c>
      <c r="F68108" t="inlineStr">
        <is>
          <t>Engage your customers on their favorite channels to enhance the customer experience. The Communications Platform of CM.com connects you to your audience through popular messaging channels via the Business Messaging API, SMS via the SMS Gateway, and voice calls via the Voice API or SIP Trunk.Read more about CM.com Communications Platform</t>
        </is>
      </c>
    </row>
    <row r="68109">
      <c r="A68109" t="inlineStr">
        <is>
          <t>Marketing</t>
        </is>
      </c>
      <c r="B68109" t="inlineStr">
        <is>
          <t>Mobile Marketing</t>
        </is>
      </c>
      <c r="C68109" t="inlineStr">
        <is>
          <t>https://www.getapp.com/marketing-software/mobile-marketing/os/web-based</t>
        </is>
      </c>
      <c r="D68109" t="inlineStr">
        <is>
          <t>Storyly</t>
        </is>
      </c>
      <c r="E68109" t="inlineStr">
        <is>
          <t>https://www.getapp.com/marketing-software/a/storyly/</t>
        </is>
      </c>
      <c r="F68109" t="inlineStr">
        <is>
          <t>Interactive, Personalized, Shoppable Content Experiences That Drive ActionStoryly is a pioneering content experience platform, enabling brands to create compelling in-app and web experiences that inspire customers to take desired actions.Read more about Storyly</t>
        </is>
      </c>
    </row>
    <row r="68110">
      <c r="A68110" t="inlineStr">
        <is>
          <t>Marketing</t>
        </is>
      </c>
      <c r="B68110" t="inlineStr">
        <is>
          <t>Mobile Marketing</t>
        </is>
      </c>
      <c r="C68110" t="inlineStr">
        <is>
          <t>https://www.getapp.com/marketing-software/mobile-marketing/os/web-based</t>
        </is>
      </c>
      <c r="D68110" t="inlineStr">
        <is>
          <t>Paytronix</t>
        </is>
      </c>
      <c r="E68110" t="inlineStr">
        <is>
          <t>https://www.getapp.com/all-software/a/paytronix/</t>
        </is>
      </c>
      <c r="F68110" t="inlineStr">
        <is>
          <t>Paytronix stands as the top-tier choice for Digital Customer Engagement Solutions, catering to restaurants, convenience stores, and retailers aiming to foster enduring connections with their guests. With a 20-year legacy, Paytronix continually enhances its Guest Engagement Platform, seamlessly integRead more about Paytronix</t>
        </is>
      </c>
    </row>
    <row r="68111">
      <c r="A68111" t="inlineStr">
        <is>
          <t>Marketing</t>
        </is>
      </c>
      <c r="B68111" t="inlineStr">
        <is>
          <t>Mobile Marketing</t>
        </is>
      </c>
      <c r="C68111" t="inlineStr">
        <is>
          <t>https://www.getapp.com/marketing-software/mobile-marketing/os/web-based</t>
        </is>
      </c>
      <c r="D68111" t="inlineStr">
        <is>
          <t>WASK</t>
        </is>
      </c>
      <c r="E68111" t="inlineStr">
        <is>
          <t>https://www.getapp.com/marketing-software/a/wask/</t>
        </is>
      </c>
      <c r="F68111"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68112">
      <c r="A68112" t="inlineStr">
        <is>
          <t>Marketing</t>
        </is>
      </c>
      <c r="B68112" t="inlineStr">
        <is>
          <t>Mobile Marketing</t>
        </is>
      </c>
      <c r="C68112" t="inlineStr">
        <is>
          <t>https://www.getapp.com/marketing-software/mobile-marketing/os/web-based</t>
        </is>
      </c>
      <c r="D68112" t="inlineStr">
        <is>
          <t>ECAL</t>
        </is>
      </c>
      <c r="E68112" t="inlineStr">
        <is>
          <t>https://www.getapp.com/customer-management-software/a/ecal/</t>
        </is>
      </c>
      <c r="F68112" t="inlineStr">
        <is>
          <t>ECAL lets you deliver the right message, to the right user, at the right time, with the right action.Read more about ECAL</t>
        </is>
      </c>
    </row>
    <row r="68113">
      <c r="A68113" t="inlineStr">
        <is>
          <t>Marketing</t>
        </is>
      </c>
      <c r="B68113" t="inlineStr">
        <is>
          <t>Mobile Marketing</t>
        </is>
      </c>
      <c r="C68113" t="inlineStr">
        <is>
          <t>https://www.getapp.com/marketing-software/mobile-marketing/os/web-based</t>
        </is>
      </c>
      <c r="D68113" t="inlineStr">
        <is>
          <t>Mobiz</t>
        </is>
      </c>
      <c r="E68113" t="inlineStr">
        <is>
          <t>https://www.getapp.com/marketing-software/a/mobiz/</t>
        </is>
      </c>
      <c r="F68113" t="inlineStr">
        <is>
          <t>Connect with your customers with Mobiz. Create and send personalized mobile marketing campaigns at scale in a few easy steps.Read more about Mobiz</t>
        </is>
      </c>
    </row>
    <row r="68114">
      <c r="A68114" t="inlineStr">
        <is>
          <t>Marketing</t>
        </is>
      </c>
      <c r="B68114" t="inlineStr">
        <is>
          <t>Mobile Marketing</t>
        </is>
      </c>
      <c r="C68114" t="inlineStr">
        <is>
          <t>https://www.getapp.com/marketing-software/mobile-marketing/os/web-based</t>
        </is>
      </c>
      <c r="D68114" t="inlineStr">
        <is>
          <t>Cordial</t>
        </is>
      </c>
      <c r="E68114" t="inlineStr">
        <is>
          <t>https://www.getapp.com/marketing-software/a/cordial/</t>
        </is>
      </c>
      <c r="F68114" t="inlineStr">
        <is>
          <t>Cordial is a marketing platform that empowers brands to fully automate their marketing strategies and transform the way they work.Read more about Cordial</t>
        </is>
      </c>
    </row>
    <row r="68115">
      <c r="A68115" t="inlineStr">
        <is>
          <t>Marketing</t>
        </is>
      </c>
      <c r="B68115" t="inlineStr">
        <is>
          <t>Mobile Marketing</t>
        </is>
      </c>
      <c r="C68115" t="inlineStr">
        <is>
          <t>https://www.getapp.com/marketing-software/mobile-marketing/os/web-based</t>
        </is>
      </c>
      <c r="D68115" t="inlineStr">
        <is>
          <t>SimplyCast</t>
        </is>
      </c>
      <c r="E68115" t="inlineStr">
        <is>
          <t>https://www.getapp.com/marketing-software/a/simplycast/</t>
        </is>
      </c>
      <c r="F68115" t="inlineStr">
        <is>
          <t>SimplyCast is an all in one marketing suite for organizations worldwide. SimplyCast's software automates email, survey, event, SMS, fax, Twitter and autoresponder marketing in order for businesses to effectively reach customers on their preferred mode of communication.Read more about SimplyCast</t>
        </is>
      </c>
    </row>
    <row r="68116">
      <c r="A68116" t="inlineStr">
        <is>
          <t>Marketing</t>
        </is>
      </c>
      <c r="B68116" t="inlineStr">
        <is>
          <t>Mobile Marketing</t>
        </is>
      </c>
      <c r="C68116" t="inlineStr">
        <is>
          <t>https://www.getapp.com/marketing-software/mobile-marketing/os/web-based</t>
        </is>
      </c>
      <c r="D68116" t="inlineStr">
        <is>
          <t>SAS Customer Intelligence 360</t>
        </is>
      </c>
      <c r="E68116" t="inlineStr">
        <is>
          <t>https://www.getapp.com/all-software/a/sas-customer-intelligence-360/</t>
        </is>
      </c>
      <c r="F68116" t="inlineStr">
        <is>
          <t>SAS Customer Intelligence 360 provides email, mobile/SMS, and social marketing capabilities natively to aid brands in reaching customers across all digital channels.Read more about SAS Customer Intelligence 360</t>
        </is>
      </c>
    </row>
    <row r="68117">
      <c r="A68117" t="inlineStr">
        <is>
          <t>Marketing</t>
        </is>
      </c>
      <c r="B68117" t="inlineStr">
        <is>
          <t>Mobile Marketing</t>
        </is>
      </c>
      <c r="C68117" t="inlineStr">
        <is>
          <t>https://www.getapp.com/marketing-software/mobile-marketing/os/web-based</t>
        </is>
      </c>
      <c r="D68117" t="inlineStr">
        <is>
          <t>Maropost</t>
        </is>
      </c>
      <c r="E68117" t="inlineStr">
        <is>
          <t>https://www.getapp.com/marketing-software/a/maropost/</t>
        </is>
      </c>
      <c r="F68117"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68118">
      <c r="A68118" t="inlineStr">
        <is>
          <t>Marketing</t>
        </is>
      </c>
      <c r="B68118" t="inlineStr">
        <is>
          <t>Mobile Marketing</t>
        </is>
      </c>
      <c r="C68118" t="inlineStr">
        <is>
          <t>https://www.getapp.com/marketing-software/mobile-marketing/os/web-based</t>
        </is>
      </c>
      <c r="D68118" t="inlineStr">
        <is>
          <t>Indigitall</t>
        </is>
      </c>
      <c r="E68118" t="inlineStr">
        <is>
          <t>https://www.getapp.com/marketing-software/a/indigitall/</t>
        </is>
      </c>
      <c r="F68118" t="inlineStr">
        <is>
          <t>Indigitall is a cloud-based software that helps businesses communicate with customers by creating personalized push notifications with photos and animated GIFs. It enables marketers to segment notifications based on clients' preferences and location.Read more about Indigitall</t>
        </is>
      </c>
    </row>
    <row r="68119">
      <c r="A68119" t="inlineStr">
        <is>
          <t>Marketing</t>
        </is>
      </c>
      <c r="B68119" t="inlineStr">
        <is>
          <t>Mobile Marketing</t>
        </is>
      </c>
      <c r="C68119" t="inlineStr">
        <is>
          <t>https://www.getapp.com/marketing-software/mobile-marketing/os/web-based</t>
        </is>
      </c>
      <c r="D68119" t="inlineStr">
        <is>
          <t>Messangi</t>
        </is>
      </c>
      <c r="E68119" t="inlineStr">
        <is>
          <t>https://www.getapp.com/marketing-software/a/messangi/</t>
        </is>
      </c>
      <c r="F68119" t="inlineStr">
        <is>
          <t>Delivery personalized content and brand experiences across the customer journey.Read more about Messangi</t>
        </is>
      </c>
    </row>
    <row r="68120">
      <c r="A68120" t="inlineStr">
        <is>
          <t>Marketing</t>
        </is>
      </c>
      <c r="B68120" t="inlineStr">
        <is>
          <t>Mobile Marketing</t>
        </is>
      </c>
      <c r="C68120" t="inlineStr">
        <is>
          <t>https://www.getapp.com/marketing-software/mobile-marketing/os/web-based</t>
        </is>
      </c>
      <c r="D68120" t="inlineStr">
        <is>
          <t>Custobar</t>
        </is>
      </c>
      <c r="E68120" t="inlineStr">
        <is>
          <t>https://www.getapp.com/marketing-software/a/custobar/</t>
        </is>
      </c>
      <c r="F68120" t="inlineStr">
        <is>
          <t>Custobar is a cloud-based marketing automation platform designed to help businesses of all sizes create, launch, and manage marketing campaigns. The platform enables organizations to gather and store data about sales, marketing, communication, and customer services from multiple sources on a unified portal for future reference.Read more about Custobar</t>
        </is>
      </c>
    </row>
    <row r="68121">
      <c r="A68121" t="inlineStr">
        <is>
          <t>Marketing</t>
        </is>
      </c>
      <c r="B68121" t="inlineStr">
        <is>
          <t>Mobile Marketing</t>
        </is>
      </c>
      <c r="C68121" t="inlineStr">
        <is>
          <t>https://www.getapp.com/marketing-software/mobile-marketing/os/web-based</t>
        </is>
      </c>
      <c r="D68121" t="inlineStr">
        <is>
          <t>SMS Studio</t>
        </is>
      </c>
      <c r="E68121" t="inlineStr">
        <is>
          <t>https://www.getapp.com/marketing-software/a/sms-studio/</t>
        </is>
      </c>
      <c r="F68121" t="inlineStr">
        <is>
          <t>A unique SMS platform with automation, a\b testing, API, campaign and list management and more!Read more about SMS Studio</t>
        </is>
      </c>
    </row>
    <row r="68122">
      <c r="A68122" t="inlineStr">
        <is>
          <t>Marketing</t>
        </is>
      </c>
      <c r="B68122" t="inlineStr">
        <is>
          <t>Mobile Marketing</t>
        </is>
      </c>
      <c r="C68122" t="inlineStr">
        <is>
          <t>https://www.getapp.com/marketing-software/mobile-marketing/os/web-based</t>
        </is>
      </c>
      <c r="D68122" t="inlineStr">
        <is>
          <t>Notifyre</t>
        </is>
      </c>
      <c r="E68122" t="inlineStr">
        <is>
          <t>https://www.getapp.com/it-communications-software/a/notifyre/</t>
        </is>
      </c>
      <c r="F68122" t="inlineStr">
        <is>
          <t>Notifyre is a multi-channel communications platform built for transitional messaging, offering online fax, SMS and end-to-end encrypted verified messaging and file transfer solutions, audited by blockchain.Read more about Notifyre</t>
        </is>
      </c>
    </row>
    <row r="68123">
      <c r="A68123" t="inlineStr">
        <is>
          <t>Marketing</t>
        </is>
      </c>
      <c r="B68123" t="inlineStr">
        <is>
          <t>Mobile Marketing</t>
        </is>
      </c>
      <c r="C68123" t="inlineStr">
        <is>
          <t>https://www.getapp.com/marketing-software/mobile-marketing/os/web-based</t>
        </is>
      </c>
      <c r="D68123" t="inlineStr">
        <is>
          <t>Cellcast</t>
        </is>
      </c>
      <c r="E68123" t="inlineStr">
        <is>
          <t>https://www.getapp.com/marketing-software/a/cellcast/</t>
        </is>
      </c>
      <c r="F68123" t="inlineStr">
        <is>
          <t>Cellcast is an SMS &amp; MMS marketing platform that helps businesses drive revenue and communicate with customers.Read more about Cellcast</t>
        </is>
      </c>
    </row>
    <row r="68124">
      <c r="A68124" t="inlineStr">
        <is>
          <t>Marketing</t>
        </is>
      </c>
      <c r="B68124" t="inlineStr">
        <is>
          <t>Mobile Marketing</t>
        </is>
      </c>
      <c r="C68124" t="inlineStr">
        <is>
          <t>https://www.getapp.com/marketing-software/mobile-marketing/os/web-based</t>
        </is>
      </c>
      <c r="D68124" t="inlineStr">
        <is>
          <t>Tokydigital</t>
        </is>
      </c>
      <c r="E68124" t="inlineStr">
        <is>
          <t>https://www.getapp.com/marketing-software/a/tokydigital/</t>
        </is>
      </c>
      <c r="F68124" t="inlineStr">
        <is>
          <t>Tokydigital is a mobile marketing software that helps businesses to send SMS advertisements, manage coupons, handle compliance, and more on a centralized platform. It allows staff members to manage and send targeted email advertisements based on multiple parameters, such as custom interests, sex, age, and location.Read more about Tokydigital</t>
        </is>
      </c>
    </row>
    <row r="68125">
      <c r="A68125" t="inlineStr">
        <is>
          <t>Marketing</t>
        </is>
      </c>
      <c r="B68125" t="inlineStr">
        <is>
          <t>Mobile Marketing</t>
        </is>
      </c>
      <c r="C68125" t="inlineStr">
        <is>
          <t>https://www.getapp.com/marketing-software/mobile-marketing/os/web-based</t>
        </is>
      </c>
      <c r="D68125" t="inlineStr">
        <is>
          <t>Drop</t>
        </is>
      </c>
      <c r="E68125" t="inlineStr">
        <is>
          <t>https://www.getapp.com/sales-software/a/drop/</t>
        </is>
      </c>
      <c r="F68125" t="inlineStr">
        <is>
          <t>Drop is a cloud-based software that provides call centers with tools to send ringless voicemails or messages to customers, improving marketing operations. Sales executives can schedule campaigns, upload audio files for voicemails, and send them to potential leads according to requirements.Read more about Drop</t>
        </is>
      </c>
    </row>
    <row r="68126">
      <c r="A68126" t="inlineStr">
        <is>
          <t>Marketing</t>
        </is>
      </c>
      <c r="B68126" t="inlineStr">
        <is>
          <t>Mobile Marketing</t>
        </is>
      </c>
      <c r="C68126" t="inlineStr">
        <is>
          <t>https://www.getapp.com/marketing-software/mobile-marketing/os/web-based</t>
        </is>
      </c>
      <c r="D68126" t="inlineStr">
        <is>
          <t>Blueshift</t>
        </is>
      </c>
      <c r="E68126" t="inlineStr">
        <is>
          <t>https://www.getapp.com/customer-management-software/a/blueshift/</t>
        </is>
      </c>
      <c r="F68126" t="inlineStr">
        <is>
          <t>The Blueshift SmartHub CDP gives marketers all the tools they need to deliver relevant, connected experiences across the entire omnichannel customer journeyRead more about Blueshift</t>
        </is>
      </c>
    </row>
    <row r="68127">
      <c r="A68127" t="inlineStr">
        <is>
          <t>Marketing</t>
        </is>
      </c>
      <c r="B68127" t="inlineStr">
        <is>
          <t>Mobile Marketing</t>
        </is>
      </c>
      <c r="C68127" t="inlineStr">
        <is>
          <t>https://www.getapp.com/marketing-software/mobile-marketing/os/web-based</t>
        </is>
      </c>
      <c r="D68127" t="inlineStr">
        <is>
          <t>Sailthru by Marigold</t>
        </is>
      </c>
      <c r="E68127" t="inlineStr">
        <is>
          <t>https://www.getapp.com/marketing-software/a/sailthru/</t>
        </is>
      </c>
      <c r="F68127"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8128">
      <c r="A68128" t="inlineStr">
        <is>
          <t>Marketing</t>
        </is>
      </c>
      <c r="B68128" t="inlineStr">
        <is>
          <t>Mobile Marketing</t>
        </is>
      </c>
      <c r="C68128" t="inlineStr">
        <is>
          <t>https://www.getapp.com/marketing-software/mobile-marketing/os/web-based</t>
        </is>
      </c>
      <c r="D68128" t="inlineStr">
        <is>
          <t>Prompt.io</t>
        </is>
      </c>
      <c r="E68128" t="inlineStr">
        <is>
          <t>https://www.getapp.com/customer-service-support-software/a/chatbox/</t>
        </is>
      </c>
      <c r="F68128" t="inlineStr">
        <is>
          <t>Launch bi-directional sms text conversations within one minute, NLP-enhanced automations within one hour and Instant Apps within a day.Read more about Prompt.io</t>
        </is>
      </c>
    </row>
    <row r="68129">
      <c r="A68129" t="inlineStr">
        <is>
          <t>Marketing</t>
        </is>
      </c>
      <c r="B68129" t="inlineStr">
        <is>
          <t>Mobile Marketing</t>
        </is>
      </c>
      <c r="C68129" t="inlineStr">
        <is>
          <t>https://www.getapp.com/marketing-software/mobile-marketing/os/web-based</t>
        </is>
      </c>
      <c r="D68129" t="inlineStr">
        <is>
          <t>Kumulos</t>
        </is>
      </c>
      <c r="E68129" t="inlineStr">
        <is>
          <t>https://www.getapp.com/development-tools-software/a/kumulos/</t>
        </is>
      </c>
      <c r="F68129" t="inlineStr">
        <is>
          <t>App users to ensure the best commercial outcome from mobile apps. We make it easy to build and run Marketing Automation Campaigns for Mobile Apps, allowing you to plan, build, schedule and automate highly targeted Push Notification, SMS &amp; eMail campaigns to drive user engagement for any mobile app.Read more about Kumulos</t>
        </is>
      </c>
    </row>
    <row r="68130">
      <c r="A68130" t="inlineStr">
        <is>
          <t>Marketing</t>
        </is>
      </c>
      <c r="B68130" t="inlineStr">
        <is>
          <t>Mobile Marketing</t>
        </is>
      </c>
      <c r="C68130" t="inlineStr">
        <is>
          <t>https://www.getapp.com/marketing-software/mobile-marketing/os/web-based</t>
        </is>
      </c>
      <c r="D68130" t="inlineStr">
        <is>
          <t>Asodesk</t>
        </is>
      </c>
      <c r="E68130" t="inlineStr">
        <is>
          <t>https://www.getapp.com/customer-service-support-software/a/asodesk/</t>
        </is>
      </c>
      <c r="F68130" t="inlineStr">
        <is>
          <t>Asodesk is an ecosystem for promoting mobile businesses. It includes tools and data for mobile marketing, working with product and app reviews as well as training and agency services. It is equipped with full cycle ASO, customer support automation, marketing and product management tools, data, and insights to grow your app business on the App Store and Google Play.Read more about Asodesk</t>
        </is>
      </c>
    </row>
    <row r="68131">
      <c r="A68131" t="inlineStr">
        <is>
          <t>Marketing</t>
        </is>
      </c>
      <c r="B68131" t="inlineStr">
        <is>
          <t>Mobile Marketing</t>
        </is>
      </c>
      <c r="C68131" t="inlineStr">
        <is>
          <t>https://www.getapp.com/marketing-software/mobile-marketing/os/web-based</t>
        </is>
      </c>
      <c r="D68131" t="inlineStr">
        <is>
          <t>360NRS</t>
        </is>
      </c>
      <c r="E68131" t="inlineStr">
        <is>
          <t>https://www.getapp.com/marketing-software/a/360nrs/</t>
        </is>
      </c>
      <c r="F68131" t="inlineStr">
        <is>
          <t>360NRS is a marketing automation software designed to help businesses in the healthcare, education, eCommerce, and other sectors create, send, and optimize multi-channel marketing campaigns. Administrators can add personalized content and schedule batches based on different time zones to facilitate bulk messaging.Read more about 360NRS</t>
        </is>
      </c>
    </row>
    <row r="68132">
      <c r="A68132" t="inlineStr">
        <is>
          <t>Marketing</t>
        </is>
      </c>
      <c r="B68132" t="inlineStr">
        <is>
          <t>Mobile Marketing</t>
        </is>
      </c>
      <c r="C68132" t="inlineStr">
        <is>
          <t>https://www.getapp.com/marketing-software/mobile-marketing/os/web-based</t>
        </is>
      </c>
      <c r="D68132" t="inlineStr">
        <is>
          <t>Regal</t>
        </is>
      </c>
      <c r="E68132" t="inlineStr">
        <is>
          <t>https://www.getapp.com/customer-management-software/a/regal/</t>
        </is>
      </c>
      <c r="F68132" t="inlineStr">
        <is>
          <t>Regal is the new standard in AI powered CX offering a suite of products within 3 pillars: Regal Connect, Regal Convert and Regal Iterate. Build the highest-answering, best-converting outbound funnel to hit your growth goals way faster.Read more about Regal</t>
        </is>
      </c>
    </row>
    <row r="68133">
      <c r="A68133" t="inlineStr">
        <is>
          <t>Marketing</t>
        </is>
      </c>
      <c r="B68133" t="inlineStr">
        <is>
          <t>Mobile Marketing</t>
        </is>
      </c>
      <c r="C68133" t="inlineStr">
        <is>
          <t>https://www.getapp.com/marketing-software/mobile-marketing/os/web-based</t>
        </is>
      </c>
      <c r="D68133" t="inlineStr">
        <is>
          <t>TractionNext</t>
        </is>
      </c>
      <c r="E68133" t="inlineStr">
        <is>
          <t>https://www.getapp.com/marketing-software/a/tractionnext/</t>
        </is>
      </c>
      <c r="F68133" t="inlineStr">
        <is>
          <t>TractionNext helps medium to large organizations automate campaign workflows and boost conversions across email, promotions, surveys, SMS campaigns, and moreRead more about TractionNext</t>
        </is>
      </c>
    </row>
    <row r="68134">
      <c r="A68134" t="inlineStr">
        <is>
          <t>Marketing</t>
        </is>
      </c>
      <c r="B68134" t="inlineStr">
        <is>
          <t>Mobile Marketing</t>
        </is>
      </c>
      <c r="C68134" t="inlineStr">
        <is>
          <t>https://www.getapp.com/marketing-software/mobile-marketing/os/web-based</t>
        </is>
      </c>
      <c r="D68134" t="inlineStr">
        <is>
          <t>Broadcaster BOT</t>
        </is>
      </c>
      <c r="E68134" t="inlineStr">
        <is>
          <t>https://www.getapp.com/customer-service-support-software/a/broadcaster-bot/</t>
        </is>
      </c>
      <c r="F68134" t="inlineStr">
        <is>
          <t>BroadcasterBot, the business platform for conversing with your customers through various communication channels from a single tool with multiple artificial intelligence-powered bots and agents, integrating WhatsApp Business, Facebook Messenger, Google Business Chat, and RCS channels.Read more about Broadcaster BOT</t>
        </is>
      </c>
    </row>
    <row r="68135">
      <c r="A68135" t="inlineStr">
        <is>
          <t>Marketing</t>
        </is>
      </c>
      <c r="B68135" t="inlineStr">
        <is>
          <t>Mobile Marketing</t>
        </is>
      </c>
      <c r="C68135" t="inlineStr">
        <is>
          <t>https://www.getapp.com/marketing-software/mobile-marketing/os/web-based</t>
        </is>
      </c>
      <c r="D68135" t="inlineStr">
        <is>
          <t>MOBIT</t>
        </is>
      </c>
      <c r="E68135" t="inlineStr">
        <is>
          <t>https://www.getapp.com/marketing-software/a/mobit/</t>
        </is>
      </c>
      <c r="F68135" t="inlineStr">
        <is>
          <t>Mobile messaging and marketing automation platform with integration to thousands of business applications via ZapierRead more about MOBIT</t>
        </is>
      </c>
    </row>
    <row r="68136">
      <c r="A68136" t="inlineStr">
        <is>
          <t>Marketing</t>
        </is>
      </c>
      <c r="B68136" t="inlineStr">
        <is>
          <t>Mobile Marketing</t>
        </is>
      </c>
      <c r="C68136" t="inlineStr">
        <is>
          <t>https://www.getapp.com/marketing-software/mobile-marketing/os/web-based</t>
        </is>
      </c>
      <c r="D68136" t="inlineStr">
        <is>
          <t>Publitrac</t>
        </is>
      </c>
      <c r="E68136" t="inlineStr">
        <is>
          <t>https://www.getapp.com/marketing-software/a/alsamarketing-marketing-automation/</t>
        </is>
      </c>
      <c r="F68136" t="inlineStr">
        <is>
          <t>PUBLITRAC is an on-demand web marketing automation suite that makes it easy to create, automate  and measure your online marketing efforts to achieve the best possible ROI without the tremendous efforts and manual labor involved with traditional marketing solutions.Read more about Publitrac</t>
        </is>
      </c>
    </row>
    <row r="68137">
      <c r="A68137" t="inlineStr">
        <is>
          <t>Marketing</t>
        </is>
      </c>
      <c r="B68137" t="inlineStr">
        <is>
          <t>Mobile Marketing</t>
        </is>
      </c>
      <c r="C68137" t="inlineStr">
        <is>
          <t>https://www.getapp.com/marketing-software/mobile-marketing/os/web-based</t>
        </is>
      </c>
      <c r="D68137" t="inlineStr">
        <is>
          <t>Bubbl</t>
        </is>
      </c>
      <c r="E68137" t="inlineStr">
        <is>
          <t>https://www.getapp.com/marketing-software/a/bubbl/</t>
        </is>
      </c>
      <c r="F68137" t="inlineStr">
        <is>
          <t>Bubbl is an app plugin that unlocks an API and mobile marketing platform to provide location-based customer engagement tools.Read more about Bubbl</t>
        </is>
      </c>
    </row>
    <row r="68138">
      <c r="A68138" t="inlineStr">
        <is>
          <t>Marketing</t>
        </is>
      </c>
      <c r="B68138" t="inlineStr">
        <is>
          <t>Mobile Marketing</t>
        </is>
      </c>
      <c r="C68138" t="inlineStr">
        <is>
          <t>https://www.getapp.com/marketing-software/mobile-marketing/os/web-based</t>
        </is>
      </c>
      <c r="D68138" t="inlineStr">
        <is>
          <t>Gallabox</t>
        </is>
      </c>
      <c r="E68138" t="inlineStr">
        <is>
          <t>https://www.getapp.com/emerging-technology-software/a/gallabox/</t>
        </is>
      </c>
      <c r="F68138" t="inlineStr">
        <is>
          <t>Gallabox empowers businesses to convert customer conversations into actions by employing WhatsApp ChatbotsRead more about Gallabox</t>
        </is>
      </c>
    </row>
    <row r="68139">
      <c r="A68139" t="inlineStr">
        <is>
          <t>Marketing</t>
        </is>
      </c>
      <c r="B68139" t="inlineStr">
        <is>
          <t>Mobile Marketing</t>
        </is>
      </c>
      <c r="C68139" t="inlineStr">
        <is>
          <t>https://www.getapp.com/marketing-software/mobile-marketing/os/web-based</t>
        </is>
      </c>
      <c r="D68139" t="inlineStr">
        <is>
          <t>QR Code Generator Pro</t>
        </is>
      </c>
      <c r="E68139" t="inlineStr">
        <is>
          <t>https://www.getapp.com/marketing-software/a/qr-code-generator-pro/</t>
        </is>
      </c>
      <c r="F68139" t="inlineStr">
        <is>
          <t>QR Code Generator Pro is a cloud-based mobile marketing management solution that helps create, design, track and manage QR codes for mobile campaigns.Read more about QR Code Generator Pro</t>
        </is>
      </c>
    </row>
    <row r="68140">
      <c r="A68140" t="inlineStr">
        <is>
          <t>Marketing</t>
        </is>
      </c>
      <c r="B68140" t="inlineStr">
        <is>
          <t>Mobile Marketing</t>
        </is>
      </c>
      <c r="C68140" t="inlineStr">
        <is>
          <t>https://www.getapp.com/marketing-software/mobile-marketing/os/web-based</t>
        </is>
      </c>
      <c r="D68140" t="inlineStr">
        <is>
          <t>BEYABLE</t>
        </is>
      </c>
      <c r="E68140" t="inlineStr">
        <is>
          <t>https://www.getapp.com/marketing-software/a/beyable/</t>
        </is>
      </c>
      <c r="F68140" t="inlineStr">
        <is>
          <t>BEYABLE is a SaaS solution that boosts your conversions by tailoring your site to each visitor, thanks to high-performance analysis andRead more about BEYABLE</t>
        </is>
      </c>
    </row>
    <row r="68141">
      <c r="A68141" t="inlineStr">
        <is>
          <t>Marketing</t>
        </is>
      </c>
      <c r="B68141" t="inlineStr">
        <is>
          <t>Mobile Marketing</t>
        </is>
      </c>
      <c r="C68141" t="inlineStr">
        <is>
          <t>https://www.getapp.com/marketing-software/mobile-marketing/os/web-based</t>
        </is>
      </c>
      <c r="D68141" t="inlineStr">
        <is>
          <t>omniPass</t>
        </is>
      </c>
      <c r="E68141" t="inlineStr">
        <is>
          <t>https://www.getapp.com/marketing-software/a/omnipass/</t>
        </is>
      </c>
      <c r="F68141" t="inlineStr">
        <is>
          <t>Omnibasis offers a comprehensive, all-in-one solution for businesses looking to utilize mobile wallets. With our mobile wallet builder, real-time updates, beacons integration, NFC support, and more, we provide every feature necessary to deliver engaging mobile consumer experiences.Read more about omniPass</t>
        </is>
      </c>
    </row>
    <row r="68142">
      <c r="A68142" t="inlineStr">
        <is>
          <t>Marketing</t>
        </is>
      </c>
      <c r="B68142" t="inlineStr">
        <is>
          <t>Mobile Marketing</t>
        </is>
      </c>
      <c r="C68142" t="inlineStr">
        <is>
          <t>https://www.getapp.com/marketing-software/mobile-marketing/os/web-based</t>
        </is>
      </c>
      <c r="D68142" t="inlineStr">
        <is>
          <t>Shopstory</t>
        </is>
      </c>
      <c r="E68142" t="inlineStr">
        <is>
          <t>https://www.getapp.com/marketing-software/a/boomerank/</t>
        </is>
      </c>
      <c r="F68142" t="inlineStr">
        <is>
          <t>Shopstory is an Austrian startup that aims to promote the eCommerce market and make it more transparent and diverse with its SaaS solution.Read more about Shopstory</t>
        </is>
      </c>
    </row>
    <row r="68143">
      <c r="A68143" t="inlineStr">
        <is>
          <t>Marketing</t>
        </is>
      </c>
      <c r="B68143" t="inlineStr">
        <is>
          <t>Mobile Marketing</t>
        </is>
      </c>
      <c r="C68143" t="inlineStr">
        <is>
          <t>https://www.getapp.com/marketing-software/mobile-marketing/os/web-based</t>
        </is>
      </c>
      <c r="D68143" t="inlineStr">
        <is>
          <t>appICE</t>
        </is>
      </c>
      <c r="E68143" t="inlineStr">
        <is>
          <t>https://www.getapp.com/customer-management-software/a/appice/</t>
        </is>
      </c>
      <c r="F68143" t="inlineStr">
        <is>
          <t>appICE is a full-stack solution consisting of powerful customer analytics, cross-channel engagement across multiple channels like email, push, in-app, SMS, WhatsApp, and LinkedIn, and AI-driven personalization.Read more about appICE</t>
        </is>
      </c>
    </row>
    <row r="68144">
      <c r="A68144" t="inlineStr">
        <is>
          <t>Marketing</t>
        </is>
      </c>
      <c r="B68144" t="inlineStr">
        <is>
          <t>Mobile Marketing</t>
        </is>
      </c>
      <c r="C68144" t="inlineStr">
        <is>
          <t>https://www.getapp.com/marketing-software/mobile-marketing/os/web-based</t>
        </is>
      </c>
      <c r="D68144" t="inlineStr">
        <is>
          <t>SMS Número Corto</t>
        </is>
      </c>
      <c r="E68144" t="inlineStr">
        <is>
          <t>https://www.getapp.com/customer-management-software/a/sms-marketing/</t>
        </is>
      </c>
      <c r="F68144" t="inlineStr">
        <is>
          <t>SMS Marketing is a software that allows you to address customers through a text message with a 4 or 5 digit sender.Read more about SMS Número Corto</t>
        </is>
      </c>
    </row>
    <row r="68145">
      <c r="A68145" t="inlineStr">
        <is>
          <t>Marketing</t>
        </is>
      </c>
      <c r="B68145" t="inlineStr">
        <is>
          <t>Mobile Marketing</t>
        </is>
      </c>
      <c r="C68145" t="inlineStr">
        <is>
          <t>https://www.getapp.com/marketing-software/mobile-marketing/os/web-based</t>
        </is>
      </c>
      <c r="D68145" t="inlineStr">
        <is>
          <t>smsfactor platform</t>
        </is>
      </c>
      <c r="E68145" t="inlineStr">
        <is>
          <t>https://www.getapp.com/marketing-software/a/sms-factor/</t>
        </is>
      </c>
      <c r="F68145" t="inlineStr">
        <is>
          <t>SMSFactor is a provider of SMS &amp; messaging solutions for businesses and organizations.Read more about smsfactor platform</t>
        </is>
      </c>
    </row>
    <row r="68146">
      <c r="A68146" t="inlineStr">
        <is>
          <t>Marketing</t>
        </is>
      </c>
      <c r="B68146" t="inlineStr">
        <is>
          <t>Mobile Marketing</t>
        </is>
      </c>
      <c r="C68146" t="inlineStr">
        <is>
          <t>https://www.getapp.com/marketing-software/mobile-marketing/os/web-based</t>
        </is>
      </c>
      <c r="D68146" t="inlineStr">
        <is>
          <t>DocDrag</t>
        </is>
      </c>
      <c r="E68146" t="inlineStr">
        <is>
          <t>https://www.getapp.com/customer-management-software/a/docdrag/</t>
        </is>
      </c>
      <c r="F68146" t="inlineStr">
        <is>
          <t>DocDrag is a comprehensive QR code and short link tool for businesses to create, manage, and track QRs for documents and links. It enables quick access to product details, training, and support documents. Features include custom branding, analytics, and bulk creation, enhancing operations and customer engagement. DocDrag boosts productivity and streamlines communication.Read more about DocDrag</t>
        </is>
      </c>
    </row>
    <row r="68147">
      <c r="A68147" t="inlineStr">
        <is>
          <t>Marketing</t>
        </is>
      </c>
      <c r="B68147" t="inlineStr">
        <is>
          <t>Mobile Marketing</t>
        </is>
      </c>
      <c r="C68147" t="inlineStr">
        <is>
          <t>https://www.getapp.com/marketing-software/mobile-marketing/os/web-based</t>
        </is>
      </c>
      <c r="D68147" t="inlineStr">
        <is>
          <t>Coupontools</t>
        </is>
      </c>
      <c r="E68147" t="inlineStr">
        <is>
          <t>https://www.getapp.com/customer-management-software/a/coupontools/</t>
        </is>
      </c>
      <c r="F68147" t="inlineStr">
        <is>
          <t>Coupontools is a digital platform for businesses to create, distribute and track digital coupons. It offers customization, multi-channel distribution, redemption tracking, analytics and security features to optimize coupon campaigns.Read more about Coupontools</t>
        </is>
      </c>
    </row>
    <row r="68148">
      <c r="A68148" t="inlineStr">
        <is>
          <t>Marketing</t>
        </is>
      </c>
      <c r="B68148" t="inlineStr">
        <is>
          <t>Mobile Marketing</t>
        </is>
      </c>
      <c r="C68148" t="inlineStr">
        <is>
          <t>https://www.getapp.com/marketing-software/mobile-marketing/os/web-based</t>
        </is>
      </c>
      <c r="D68148" t="inlineStr">
        <is>
          <t>Agillic</t>
        </is>
      </c>
      <c r="E68148" t="inlineStr">
        <is>
          <t>https://www.getapp.com/marketing-software/a/agillic/</t>
        </is>
      </c>
      <c r="F68148"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68149">
      <c r="A68149" t="inlineStr">
        <is>
          <t>Marketing</t>
        </is>
      </c>
      <c r="B68149" t="inlineStr">
        <is>
          <t>Mobile Marketing</t>
        </is>
      </c>
      <c r="C68149" t="inlineStr">
        <is>
          <t>https://www.getapp.com/marketing-software/mobile-marketing/os/web-based</t>
        </is>
      </c>
      <c r="D68149" t="inlineStr">
        <is>
          <t>BSG</t>
        </is>
      </c>
      <c r="E68149" t="inlineStr">
        <is>
          <t>https://www.getapp.com/marketing-software/a/bsg/</t>
        </is>
      </c>
      <c r="F68149" t="inlineStr">
        <is>
          <t>Messaging services, Authentication tools, and Mobile Number Intelligence with the highest security standards.Read more about BSG</t>
        </is>
      </c>
    </row>
    <row r="68150">
      <c r="A68150" t="inlineStr">
        <is>
          <t>Marketing</t>
        </is>
      </c>
      <c r="B68150" t="inlineStr">
        <is>
          <t>Mobile Marketing</t>
        </is>
      </c>
      <c r="C68150" t="inlineStr">
        <is>
          <t>https://www.getapp.com/marketing-software/mobile-marketing/os/web-based</t>
        </is>
      </c>
      <c r="D68150" t="inlineStr">
        <is>
          <t>Airship</t>
        </is>
      </c>
      <c r="E68150" t="inlineStr">
        <is>
          <t>https://www.getapp.com/marketing-software/a/airship/</t>
        </is>
      </c>
      <c r="F68150" t="inlineStr">
        <is>
          <t>Airship is a customer engagement platform designed to help businesses in retail, finance, sports, and other industries deliver personalized messages via multiple channels such as mobile applications, email, web notifications, SMS, and more.Read more about Airship</t>
        </is>
      </c>
    </row>
    <row r="68151">
      <c r="A68151" t="inlineStr">
        <is>
          <t>Marketing</t>
        </is>
      </c>
      <c r="B68151" t="inlineStr">
        <is>
          <t>Mobile Marketing</t>
        </is>
      </c>
      <c r="C68151" t="inlineStr">
        <is>
          <t>https://www.getapp.com/marketing-software/mobile-marketing/os/web-based</t>
        </is>
      </c>
      <c r="D68151" t="inlineStr">
        <is>
          <t>TargetEveryOne</t>
        </is>
      </c>
      <c r="E68151" t="inlineStr">
        <is>
          <t>https://www.getapp.com/marketing-software/a/targeteveryone/</t>
        </is>
      </c>
      <c r="F68151" t="inlineStr">
        <is>
          <t>Digital marketing and communications service for creating, distributing and analyzing mobile campaignsRead more about TargetEveryOne</t>
        </is>
      </c>
    </row>
    <row r="68152">
      <c r="A68152" t="inlineStr">
        <is>
          <t>Marketing</t>
        </is>
      </c>
      <c r="B68152" t="inlineStr">
        <is>
          <t>Mobile Marketing</t>
        </is>
      </c>
      <c r="C68152" t="inlineStr">
        <is>
          <t>https://www.getapp.com/marketing-software/mobile-marketing/os/web-based</t>
        </is>
      </c>
      <c r="D68152" t="inlineStr">
        <is>
          <t>Netmera</t>
        </is>
      </c>
      <c r="E68152" t="inlineStr">
        <is>
          <t>https://www.getapp.com/marketing-software/a/netmera/</t>
        </is>
      </c>
      <c r="F68152" t="inlineStr">
        <is>
          <t>Netmera is an integrated customer engagement and marketing platform that provides personalized experiences across all channels including in-app, e-mail, and SMS. It offers powerful and intelligent marketing solutions that can help businesses across various industries grow.Read more about Netmera</t>
        </is>
      </c>
    </row>
    <row r="68153">
      <c r="A68153" t="inlineStr">
        <is>
          <t>Marketing</t>
        </is>
      </c>
      <c r="B68153" t="inlineStr">
        <is>
          <t>Mobile Marketing</t>
        </is>
      </c>
      <c r="C68153" t="inlineStr">
        <is>
          <t>https://www.getapp.com/marketing-software/mobile-marketing/os/web-based</t>
        </is>
      </c>
      <c r="D68153" t="inlineStr">
        <is>
          <t>Whatso</t>
        </is>
      </c>
      <c r="E68153" t="inlineStr">
        <is>
          <t>https://www.getapp.com/marketing-software/a/whatso/</t>
        </is>
      </c>
      <c r="F68153" t="inlineStr">
        <is>
          <t>Whatso is a messaging automation tool that allows you to send bulk messages to potential clients, personal or business. It also gives an option to attach images, videos, and text messages. Whatso uses SMS messaging, WhatsApp, and other communicatin tools to be creative and use ethical methods of advertising to reach out to your consumer base. The system automates messaging through a browser to provide bulk SMS campaigns that can be customized by groups of customers.Read more about Whatso</t>
        </is>
      </c>
    </row>
    <row r="68154">
      <c r="A68154" t="inlineStr">
        <is>
          <t>Marketing</t>
        </is>
      </c>
      <c r="B68154" t="inlineStr">
        <is>
          <t>Mobile Marketing</t>
        </is>
      </c>
      <c r="C68154" t="inlineStr">
        <is>
          <t>https://www.getapp.com/marketing-software/mobile-marketing/os/web-based</t>
        </is>
      </c>
      <c r="D68154" t="inlineStr">
        <is>
          <t>Dataroid</t>
        </is>
      </c>
      <c r="E68154" t="inlineStr">
        <is>
          <t>https://www.getapp.com/business-intelligence-analytics-software/a/dataroid/</t>
        </is>
      </c>
      <c r="F68154" t="inlineStr">
        <is>
          <t>Dataroid is a digital analytics and omnichannel customer engagement software designed to helps businesses analyze and gain visibility into customer behavior across various online channels and improve customer lifetime value (CLV) by engaging with the target audience in a relevant and personalized manner.Read more about Dataroid</t>
        </is>
      </c>
    </row>
    <row r="68155">
      <c r="A68155" t="inlineStr">
        <is>
          <t>Marketing</t>
        </is>
      </c>
      <c r="B68155" t="inlineStr">
        <is>
          <t>Mobile Marketing</t>
        </is>
      </c>
      <c r="C68155" t="inlineStr">
        <is>
          <t>https://www.getapp.com/marketing-software/mobile-marketing/os/web-based</t>
        </is>
      </c>
      <c r="D68155" t="inlineStr">
        <is>
          <t>Flowcode</t>
        </is>
      </c>
      <c r="E68155" t="inlineStr">
        <is>
          <t>https://www.getapp.com/all-software/a/flowcode/</t>
        </is>
      </c>
      <c r="F68155" t="inlineStr">
        <is>
          <t>Flowcode is a trusted QR code provider that connects brands and consumers through fast, secure, and easy contactless connections. Their API enables seamless integration of QR code creation and measurement into any workflow or application.Read more about Flowcode</t>
        </is>
      </c>
    </row>
    <row r="68156">
      <c r="A68156" t="inlineStr">
        <is>
          <t>Marketing</t>
        </is>
      </c>
      <c r="B68156" t="inlineStr">
        <is>
          <t>Mobile Marketing</t>
        </is>
      </c>
      <c r="C68156" t="inlineStr">
        <is>
          <t>https://www.getapp.com/marketing-software/mobile-marketing/os/web-based</t>
        </is>
      </c>
      <c r="D68156" t="inlineStr">
        <is>
          <t>iSendPro Telecom</t>
        </is>
      </c>
      <c r="E68156" t="inlineStr">
        <is>
          <t>https://www.getapp.com/marketing-software/a/isendpro-telecom/</t>
        </is>
      </c>
      <c r="F68156" t="inlineStr">
        <is>
          <t>As a multichannel platform, iSendPro Telecom provides users with the ability to send text messages, voice messages, and location-based messages through a variety of devices. We offer simple and secure user interfaces for a wide range of business applications.Read more about iSendPro Telecom</t>
        </is>
      </c>
    </row>
    <row r="68157">
      <c r="A68157" t="inlineStr">
        <is>
          <t>Marketing</t>
        </is>
      </c>
      <c r="B68157" t="inlineStr">
        <is>
          <t>Mobile Marketing</t>
        </is>
      </c>
      <c r="C68157" t="inlineStr">
        <is>
          <t>https://www.getapp.com/marketing-software/mobile-marketing/os/web-based</t>
        </is>
      </c>
      <c r="D68157" t="inlineStr">
        <is>
          <t>Appgain</t>
        </is>
      </c>
      <c r="E68157" t="inlineStr">
        <is>
          <t>https://www.getapp.com/marketing-software/a/appgain/</t>
        </is>
      </c>
      <c r="F68157" t="inlineStr">
        <is>
          <t>Appgain is a Customer Engagement Platform that provides marketers with features to acquire, activate, and retain users such as marketing automation, omnichannel messaging, user segmentation, uninstall tracking, mobile landing pages, and more.Read more about Appgain</t>
        </is>
      </c>
    </row>
    <row r="68158">
      <c r="A68158" t="inlineStr">
        <is>
          <t>Marketing</t>
        </is>
      </c>
      <c r="B68158" t="inlineStr">
        <is>
          <t>Mobile Marketing</t>
        </is>
      </c>
      <c r="C68158" t="inlineStr">
        <is>
          <t>https://www.getapp.com/marketing-software/mobile-marketing/os/web-based</t>
        </is>
      </c>
      <c r="D68158" t="inlineStr">
        <is>
          <t>Adobe Journey Optimizer</t>
        </is>
      </c>
      <c r="E68158" t="inlineStr">
        <is>
          <t>https://www.getapp.com/marketing-software/a/adobe-journey-optimizer/</t>
        </is>
      </c>
      <c r="F68158" t="inlineStr">
        <is>
          <t>Adobe Journey Optimizer enables brands to deliver personalized, timely experiences across channels, ultimately driving loyalty and business growth. It unifies real-time data into actionable profiles, supports complex journey orchestration, and leverages AI for optimized interactions.Read more about Adobe Journey Optimizer</t>
        </is>
      </c>
    </row>
    <row r="68159">
      <c r="A68159" t="inlineStr">
        <is>
          <t>Marketing</t>
        </is>
      </c>
      <c r="B68159" t="inlineStr">
        <is>
          <t>Mobile Marketing</t>
        </is>
      </c>
      <c r="C68159" t="inlineStr">
        <is>
          <t>https://www.getapp.com/marketing-software/mobile-marketing/os/web-based</t>
        </is>
      </c>
      <c r="D68159" t="inlineStr">
        <is>
          <t>smsmode</t>
        </is>
      </c>
      <c r="E68159" t="inlineStr">
        <is>
          <t>https://www.getapp.com/all-software/a/smsmode/</t>
        </is>
      </c>
      <c r="F68159" t="inlineStr">
        <is>
          <t>smsmode provides complete mobile messaging routing services (SMS, TTS, RCS, WhatsApp). With smsmode, users can reach their customers and prospects effectively on all mobile messaging channels.Read more about smsmode</t>
        </is>
      </c>
    </row>
    <row r="68160">
      <c r="A68160" t="inlineStr">
        <is>
          <t>Marketing</t>
        </is>
      </c>
      <c r="B68160" t="inlineStr">
        <is>
          <t>Mobile Marketing</t>
        </is>
      </c>
      <c r="C68160" t="inlineStr">
        <is>
          <t>https://www.getapp.com/marketing-software/mobile-marketing/os/web-based</t>
        </is>
      </c>
      <c r="D68160" t="inlineStr">
        <is>
          <t>Feathr</t>
        </is>
      </c>
      <c r="E68160" t="inlineStr">
        <is>
          <t>https://www.getapp.com/marketing-software/a/feathr/</t>
        </is>
      </c>
      <c r="F68160" t="inlineStr">
        <is>
          <t>Feathr is purpose-built to help organizations unlock more impact and revenue. With Feathr, teams get an omnichannel marketing platform that allows them to work smarter and achieve marketing goals.Read more about Feathr</t>
        </is>
      </c>
    </row>
    <row r="68161">
      <c r="A68161" t="inlineStr">
        <is>
          <t>Marketing</t>
        </is>
      </c>
      <c r="B68161" t="inlineStr">
        <is>
          <t>Mobile Marketing</t>
        </is>
      </c>
      <c r="C68161" t="inlineStr">
        <is>
          <t>https://www.getapp.com/marketing-software/mobile-marketing/os/web-based</t>
        </is>
      </c>
      <c r="D68161" t="inlineStr">
        <is>
          <t>Surefire Local</t>
        </is>
      </c>
      <c r="E68161" t="inlineStr">
        <is>
          <t>https://www.getapp.com/marketing-software/a/surefire-local/</t>
        </is>
      </c>
      <c r="F68161" t="inlineStr">
        <is>
          <t>We provide an all-in-one marketing platform for small businesses helping them attract customers, grow profits, and maximize efficiency.Read more about Surefire Local</t>
        </is>
      </c>
    </row>
    <row r="68162">
      <c r="A68162" t="inlineStr">
        <is>
          <t>Marketing</t>
        </is>
      </c>
      <c r="B68162" t="inlineStr">
        <is>
          <t>Mobile Marketing</t>
        </is>
      </c>
      <c r="C68162" t="inlineStr">
        <is>
          <t>https://www.getapp.com/marketing-software/mobile-marketing/os/web-based</t>
        </is>
      </c>
      <c r="D68162" t="inlineStr">
        <is>
          <t>Trring Me</t>
        </is>
      </c>
      <c r="E68162" t="inlineStr">
        <is>
          <t>https://www.getapp.com/customer-management-software/a/trring-me/</t>
        </is>
      </c>
      <c r="F68162" t="inlineStr">
        <is>
          <t>We'll enable you to smartly categorize your customer chats to provide personalized and targetted information to all groups and stakeholders, a Customizable chatbot that allows businesses to manage customer interactions via automated responses, reports, broadcasts, and more.Read more about Trring Me</t>
        </is>
      </c>
    </row>
    <row r="68163">
      <c r="A68163" t="inlineStr">
        <is>
          <t>Marketing</t>
        </is>
      </c>
      <c r="B68163" t="inlineStr">
        <is>
          <t>Mobile Marketing</t>
        </is>
      </c>
      <c r="C68163" t="inlineStr">
        <is>
          <t>https://www.getapp.com/marketing-software/mobile-marketing/os/web-based</t>
        </is>
      </c>
      <c r="D68163" t="inlineStr">
        <is>
          <t>M-Connect</t>
        </is>
      </c>
      <c r="E68163" t="inlineStr">
        <is>
          <t>https://www.getapp.com/development-tools-software/a/momentum-suite-live/</t>
        </is>
      </c>
      <c r="F68163" t="inlineStr">
        <is>
          <t>M-Connect is a powerful tool that helps businesses harness the power of real devices to transform performance, simplify work processes, and boost efficiency.Read more about M-Connect</t>
        </is>
      </c>
    </row>
    <row r="68164">
      <c r="A68164" t="inlineStr">
        <is>
          <t>Marketing</t>
        </is>
      </c>
      <c r="B68164" t="inlineStr">
        <is>
          <t>Mobile Marketing</t>
        </is>
      </c>
      <c r="C68164" t="inlineStr">
        <is>
          <t>https://www.getapp.com/marketing-software/mobile-marketing/os/web-based</t>
        </is>
      </c>
      <c r="D68164" t="inlineStr">
        <is>
          <t>SplitMetrics Optimize</t>
        </is>
      </c>
      <c r="E68164" t="inlineStr">
        <is>
          <t>https://www.getapp.com/all-software/a/splitmetrics/</t>
        </is>
      </c>
      <c r="F68164" t="inlineStr">
        <is>
          <t>A platform for testing, validating &amp; data-driven decision-making for profitable investment in mobile app and game launch and growth. The platform provides the ability to run 30K+ types of A/B/N tests driven by one technology stack to ensure continuous optimization at any stage of the app's lifecycleRead more about SplitMetrics Optimize</t>
        </is>
      </c>
    </row>
    <row r="68165">
      <c r="A68165" t="inlineStr">
        <is>
          <t>Marketing</t>
        </is>
      </c>
      <c r="B68165" t="inlineStr">
        <is>
          <t>Mobile Marketing</t>
        </is>
      </c>
      <c r="C68165" t="inlineStr">
        <is>
          <t>https://www.getapp.com/marketing-software/mobile-marketing/os/web-based</t>
        </is>
      </c>
      <c r="D68165" t="inlineStr">
        <is>
          <t>VoiceSage</t>
        </is>
      </c>
      <c r="E68165" t="inlineStr">
        <is>
          <t>https://www.getapp.com/marketing-software/a/voicesage/</t>
        </is>
      </c>
      <c r="F68165" t="inlineStr">
        <is>
          <t>VoiceSage is a communication management software designed to help businesses in retail, healthcare, financial services, utilities, housing association, and other industries communicate and engage with the target audience. The platform enables organizations to screen outbound calls, enabling internal teams to interact with valuable prospects.Read more about VoiceSage</t>
        </is>
      </c>
    </row>
    <row r="68166">
      <c r="A68166" t="inlineStr">
        <is>
          <t>Marketing</t>
        </is>
      </c>
      <c r="B68166" t="inlineStr">
        <is>
          <t>Mobile Marketing</t>
        </is>
      </c>
      <c r="C68166" t="inlineStr">
        <is>
          <t>https://www.getapp.com/marketing-software/mobile-marketing/os/web-based</t>
        </is>
      </c>
      <c r="D68166" t="inlineStr">
        <is>
          <t>M-Connect</t>
        </is>
      </c>
      <c r="E68166" t="inlineStr">
        <is>
          <t>https://www.getapp.com/development-tools-software/a/momentum-suite-live/</t>
        </is>
      </c>
      <c r="F68166" t="inlineStr">
        <is>
          <t>M-Connect is a powerful tool that helps businesses harness the power of real devices to transform performance, simplify work processes, and boost efficiency.Read more about M-Connect</t>
        </is>
      </c>
    </row>
    <row r="68167">
      <c r="A68167" t="inlineStr">
        <is>
          <t>Marketing</t>
        </is>
      </c>
      <c r="B68167" t="inlineStr">
        <is>
          <t>Mobile Marketing</t>
        </is>
      </c>
      <c r="C68167" t="inlineStr">
        <is>
          <t>https://www.getapp.com/marketing-software/mobile-marketing/os/web-based</t>
        </is>
      </c>
      <c r="D68167" t="inlineStr">
        <is>
          <t>Cheetah Digital by Marigold</t>
        </is>
      </c>
      <c r="E68167" t="inlineStr">
        <is>
          <t>https://www.getapp.com/marketing-software/a/cheetah-messaging/</t>
        </is>
      </c>
      <c r="F68167" t="inlineStr">
        <is>
          <t>With Marigold Engage+, no list is too big, no data too complex. Put your data to use by letting it drive the action to better engage with your audience and cultivate their loyalty.Read more about Cheetah Digital by Marigold</t>
        </is>
      </c>
    </row>
    <row r="68168">
      <c r="A68168" t="inlineStr">
        <is>
          <t>Marketing</t>
        </is>
      </c>
      <c r="B68168" t="inlineStr">
        <is>
          <t>Mobile Marketing</t>
        </is>
      </c>
      <c r="C68168" t="inlineStr">
        <is>
          <t>https://www.getapp.com/marketing-software/mobile-marketing/os/web-based</t>
        </is>
      </c>
      <c r="D68168" t="inlineStr">
        <is>
          <t>Primotexto</t>
        </is>
      </c>
      <c r="E68168" t="inlineStr">
        <is>
          <t>https://www.getapp.com/marketing-software/a/primotexto/</t>
        </is>
      </c>
      <c r="F68168" t="inlineStr">
        <is>
          <t>Primotexto is a French-language SMS communication and marketing solution. Users can launch campaigns, configure alerts and notifications. Primotexto provides behavioral monitoring,  acknowledgement of receipt, support detection or link tracking.Read more about Primotexto</t>
        </is>
      </c>
    </row>
    <row r="68169">
      <c r="A68169" t="inlineStr">
        <is>
          <t>Marketing</t>
        </is>
      </c>
      <c r="B68169" t="inlineStr">
        <is>
          <t>Mobile Marketing</t>
        </is>
      </c>
      <c r="C68169" t="inlineStr">
        <is>
          <t>https://www.getapp.com/marketing-software/mobile-marketing/os/web-based</t>
        </is>
      </c>
      <c r="D68169" t="inlineStr">
        <is>
          <t>Digitaleo</t>
        </is>
      </c>
      <c r="E68169" t="inlineStr">
        <is>
          <t>https://www.getapp.com/marketing-software/a/digitaleo/</t>
        </is>
      </c>
      <c r="F68169" t="inlineStr">
        <is>
          <t>Plateforme en ligne d'envoi de SMS automatisé, avec nom d’expéditeur personnalisé, gestion des réponses et stop. Possibilité de personnaliser les SMS(Prénom..)Read more about Digitaleo</t>
        </is>
      </c>
    </row>
    <row r="68170">
      <c r="A68170" t="inlineStr">
        <is>
          <t>Marketing</t>
        </is>
      </c>
      <c r="B68170" t="inlineStr">
        <is>
          <t>Mobile Marketing</t>
        </is>
      </c>
      <c r="C68170" t="inlineStr">
        <is>
          <t>https://www.getapp.com/marketing-software/mobile-marketing/os/web-based</t>
        </is>
      </c>
      <c r="D68170" t="inlineStr">
        <is>
          <t>Loyalty Reward Stamp</t>
        </is>
      </c>
      <c r="E68170" t="inlineStr">
        <is>
          <t>https://www.getapp.com/customer-management-software/a/loyalty-reward-stamp/</t>
        </is>
      </c>
      <c r="F68170" t="inlineStr">
        <is>
          <t>Loyalty Reward Stamp is a cloud-based loyalty management solution which assists local retailers &amp; small shops with text message marketing and customer engagement.Read more about Loyalty Reward Stamp</t>
        </is>
      </c>
    </row>
    <row r="68171">
      <c r="A68171" t="inlineStr">
        <is>
          <t>Marketing</t>
        </is>
      </c>
      <c r="B68171" t="inlineStr">
        <is>
          <t>Mobile Marketing</t>
        </is>
      </c>
      <c r="C68171" t="inlineStr">
        <is>
          <t>https://www.getapp.com/marketing-software/mobile-marketing/os/web-based</t>
        </is>
      </c>
      <c r="D68171" t="inlineStr">
        <is>
          <t>Qwaya</t>
        </is>
      </c>
      <c r="E68171" t="inlineStr">
        <is>
          <t>https://www.getapp.com/marketing-software/a/qwaya/</t>
        </is>
      </c>
      <c r="F68171" t="inlineStr">
        <is>
          <t>Facebook advertising tool with Google analytics integration, team collaboration, campaign management and scheduling capabilities.Read more about Qwaya</t>
        </is>
      </c>
    </row>
    <row r="68172">
      <c r="A68172" t="inlineStr">
        <is>
          <t>Marketing</t>
        </is>
      </c>
      <c r="B68172" t="inlineStr">
        <is>
          <t>Mobile Marketing</t>
        </is>
      </c>
      <c r="C68172" t="inlineStr">
        <is>
          <t>https://www.getapp.com/marketing-software/mobile-marketing/os/web-based</t>
        </is>
      </c>
      <c r="D68172" t="inlineStr">
        <is>
          <t>Movable Ink</t>
        </is>
      </c>
      <c r="E68172" t="inlineStr">
        <is>
          <t>https://www.getapp.com/marketing-software/a/movable-ink/</t>
        </is>
      </c>
      <c r="F68172" t="inlineStr">
        <is>
          <t>Data-Activated Personalized Content for Mobile Marketing. The content personalization platform provider for digital marketing leaders.Read more about Movable Ink</t>
        </is>
      </c>
    </row>
    <row r="68173">
      <c r="A68173" t="inlineStr">
        <is>
          <t>Marketing</t>
        </is>
      </c>
      <c r="B68173" t="inlineStr">
        <is>
          <t>Mobile Marketing</t>
        </is>
      </c>
      <c r="C68173" t="inlineStr">
        <is>
          <t>https://www.getapp.com/marketing-software/mobile-marketing/os/web-based</t>
        </is>
      </c>
      <c r="D68173" t="inlineStr">
        <is>
          <t>SOOMLA</t>
        </is>
      </c>
      <c r="E68173" t="inlineStr">
        <is>
          <t>https://www.getapp.com/marketing-software/a/soomla/</t>
        </is>
      </c>
      <c r="F68173" t="inlineStr">
        <is>
          <t>The platform makes these insights accessible to customers specifically by tracking revenue per user, per segment, per cohort and per media source. SOOMLA is used by many of the top game publishers to make better monetization and user acquisition decisionsRead more about SOOMLA</t>
        </is>
      </c>
    </row>
    <row r="68174">
      <c r="A68174" t="inlineStr">
        <is>
          <t>Marketing</t>
        </is>
      </c>
      <c r="B68174" t="inlineStr">
        <is>
          <t>Mobile Marketing</t>
        </is>
      </c>
      <c r="C68174" t="inlineStr">
        <is>
          <t>https://www.getapp.com/marketing-software/mobile-marketing/os/web-based</t>
        </is>
      </c>
      <c r="D68174" t="inlineStr">
        <is>
          <t>LeadBolt</t>
        </is>
      </c>
      <c r="E68174" t="inlineStr">
        <is>
          <t>https://www.getapp.com/marketing-software/a/leadbolt/</t>
        </is>
      </c>
      <c r="F68174" t="inlineStr">
        <is>
          <t>LeadBolt is a web-based mobile advertising platform designed to help businesses match with premium advertisers and maximize their app returns. It lets teams monetize mobile apps with cryptocurrency and blockchain-powered programmatic ads.Read more about LeadBolt</t>
        </is>
      </c>
    </row>
    <row r="68175">
      <c r="A68175" t="inlineStr">
        <is>
          <t>Marketing</t>
        </is>
      </c>
      <c r="B68175" t="inlineStr">
        <is>
          <t>Mobile Marketing</t>
        </is>
      </c>
      <c r="C68175" t="inlineStr">
        <is>
          <t>https://www.getapp.com/marketing-software/mobile-marketing/os/web-based</t>
        </is>
      </c>
      <c r="D68175" t="inlineStr">
        <is>
          <t>MAAS</t>
        </is>
      </c>
      <c r="E68175" t="inlineStr">
        <is>
          <t>https://www.getapp.com/marketing-software/a/maas/</t>
        </is>
      </c>
      <c r="F68175" t="inlineStr">
        <is>
          <t>A unified audience platform, Affle’s MAAS leverages a multi-channel approach enabling mobile advertisers to acquire quality users.Read more about MAAS</t>
        </is>
      </c>
    </row>
    <row r="68176">
      <c r="A68176" t="inlineStr">
        <is>
          <t>Marketing</t>
        </is>
      </c>
      <c r="B68176" t="inlineStr">
        <is>
          <t>Mobile Marketing</t>
        </is>
      </c>
      <c r="C68176" t="inlineStr">
        <is>
          <t>https://www.getapp.com/marketing-software/mobile-marketing/os/web-based</t>
        </is>
      </c>
      <c r="D68176" t="inlineStr">
        <is>
          <t>Drips</t>
        </is>
      </c>
      <c r="E68176" t="inlineStr">
        <is>
          <t>https://www.getapp.com/marketing-software/a/drips/</t>
        </is>
      </c>
      <c r="F68176" t="inlineStr">
        <is>
          <t>The Drips AI-powered platform helps brands engage with prospects and customers through Conversational Texting and calling. Some features include SMS messages, geo/area code match records, and time zone overrides/routing.Read more about Drips</t>
        </is>
      </c>
    </row>
    <row r="68177">
      <c r="A68177" t="inlineStr">
        <is>
          <t>Marketing</t>
        </is>
      </c>
      <c r="B68177" t="inlineStr">
        <is>
          <t>Mobile Marketing</t>
        </is>
      </c>
      <c r="C68177" t="inlineStr">
        <is>
          <t>https://www.getapp.com/marketing-software/mobile-marketing/os/web-based</t>
        </is>
      </c>
      <c r="D68177" t="inlineStr">
        <is>
          <t>Mobile Marketing Cloud</t>
        </is>
      </c>
      <c r="E68177" t="inlineStr">
        <is>
          <t>https://www.getapp.com/marketing-software/a/mobile-marketing-cloud/</t>
        </is>
      </c>
      <c r="F68177" t="inlineStr">
        <is>
          <t>Mobile Marketing Cloud is an all-in-one software solution empowering marketers to create superior customer journeys that increase engagement and conversion. It includes a Customer Data Platform with smart segments, omnichannel campaigns, mobile landing pages, automated multi-step workflows, &amp; more.Read more about Mobile Marketing Cloud</t>
        </is>
      </c>
    </row>
    <row r="68178">
      <c r="A68178" t="inlineStr">
        <is>
          <t>Marketing</t>
        </is>
      </c>
      <c r="B68178" t="inlineStr">
        <is>
          <t>Mobile Marketing</t>
        </is>
      </c>
      <c r="C68178" t="inlineStr">
        <is>
          <t>https://www.getapp.com/marketing-software/mobile-marketing/os/web-based</t>
        </is>
      </c>
      <c r="D68178" t="inlineStr">
        <is>
          <t>SplitMetrics Acquire</t>
        </is>
      </c>
      <c r="E68178" t="inlineStr">
        <is>
          <t>https://www.getapp.com/business-intelligence-analytics-software/a/searchadshq/</t>
        </is>
      </c>
      <c r="F68178" t="inlineStr">
        <is>
          <t>An intelligent data-driven platform providing extensive automation, AI-based optimization, and deep insights and trends for easier and more profitable management and scaling of your Apple Search Ads account.Read more about SplitMetrics Acquire</t>
        </is>
      </c>
    </row>
    <row r="68179">
      <c r="A68179" t="inlineStr">
        <is>
          <t>Marketing</t>
        </is>
      </c>
      <c r="B68179" t="inlineStr">
        <is>
          <t>Mobile Marketing</t>
        </is>
      </c>
      <c r="C68179" t="inlineStr">
        <is>
          <t>https://www.getapp.com/marketing-software/mobile-marketing/os/web-based</t>
        </is>
      </c>
      <c r="D68179" t="inlineStr">
        <is>
          <t>Vungle</t>
        </is>
      </c>
      <c r="E68179" t="inlineStr">
        <is>
          <t>https://www.getapp.com/marketing-software/a/vungle/</t>
        </is>
      </c>
      <c r="F68179" t="inlineStr">
        <is>
          <t>Vungle offers app developers a solution for various mobile marketing tasks. This includes improving the user experience and expanding the target group, as well as tracking activities. This service is not limited to companies of any particular size.Read more about Vungle</t>
        </is>
      </c>
    </row>
    <row r="68180">
      <c r="A68180" t="inlineStr">
        <is>
          <t>Marketing</t>
        </is>
      </c>
      <c r="B68180" t="inlineStr">
        <is>
          <t>Mobile Marketing</t>
        </is>
      </c>
      <c r="C68180" t="inlineStr">
        <is>
          <t>https://www.getapp.com/marketing-software/mobile-marketing/os/web-based</t>
        </is>
      </c>
      <c r="D68180" t="inlineStr">
        <is>
          <t>Soprano</t>
        </is>
      </c>
      <c r="E68180" t="inlineStr">
        <is>
          <t>https://www.getapp.com/it-communications-software/a/soprano-connect/</t>
        </is>
      </c>
      <c r="F68180" t="inlineStr">
        <is>
          <t>Soprano Connect enables marketing and service teams to reach mobile audiences through SMS, RCS, email and voice. Campaigns can be automated, personalised and scheduled using drag-and-drop workflows or APIs, with delivery insights and compliance tools built in.Read more about Soprano</t>
        </is>
      </c>
    </row>
    <row r="68181">
      <c r="A68181" t="inlineStr">
        <is>
          <t>Marketing</t>
        </is>
      </c>
      <c r="B68181" t="inlineStr">
        <is>
          <t>Mobile Marketing</t>
        </is>
      </c>
      <c r="C68181" t="inlineStr">
        <is>
          <t>https://www.getapp.com/marketing-software/mobile-marketing/os/web-based</t>
        </is>
      </c>
      <c r="D68181" t="inlineStr">
        <is>
          <t>Raange</t>
        </is>
      </c>
      <c r="E68181" t="inlineStr">
        <is>
          <t>https://www.getapp.com/marketing-software/a/raange/</t>
        </is>
      </c>
      <c r="F68181" t="inlineStr">
        <is>
          <t>Raange is a cloud-based tool that helps retailers streamline marketing operations via customer segmentation, ROI calculation, SMS campaigns, triggered messages, landing page builder, and more. The platform offers customer acquisition tools, which enable users to add new leads to their marketing lists and manage consumer consent.Read more about Raange</t>
        </is>
      </c>
    </row>
    <row r="68182">
      <c r="A68182" t="inlineStr">
        <is>
          <t>Marketing</t>
        </is>
      </c>
      <c r="B68182" t="inlineStr">
        <is>
          <t>Mobile Marketing</t>
        </is>
      </c>
      <c r="C68182" t="inlineStr">
        <is>
          <t>https://www.getapp.com/marketing-software/mobile-marketing/os/web-based</t>
        </is>
      </c>
      <c r="D68182" t="inlineStr">
        <is>
          <t>ASTRAD DSP</t>
        </is>
      </c>
      <c r="E68182" t="inlineStr">
        <is>
          <t>https://www.getapp.com/all-software/a/astrad-dsp/</t>
        </is>
      </c>
      <c r="F68182" t="inlineStr">
        <is>
          <t>ASTRAD DSP is a cloud-based platform enabling global advertisers to create and manage programmatic campaigns across diverse channels and devices, offering various targeting options and Ad Exchanges.Read more about ASTRAD DSP</t>
        </is>
      </c>
    </row>
    <row r="68183">
      <c r="A68183" t="inlineStr">
        <is>
          <t>Marketing</t>
        </is>
      </c>
      <c r="B68183" t="inlineStr">
        <is>
          <t>Mobile Marketing</t>
        </is>
      </c>
      <c r="C68183" t="inlineStr">
        <is>
          <t>https://www.getapp.com/marketing-software/mobile-marketing/os/web-based</t>
        </is>
      </c>
      <c r="D68183" t="inlineStr">
        <is>
          <t>Marigold Loyalty</t>
        </is>
      </c>
      <c r="E68183" t="inlineStr">
        <is>
          <t>https://www.getapp.com/all-software/a/marigold-loyalty/</t>
        </is>
      </c>
      <c r="F68183" t="inlineStr">
        <is>
          <t>Marigold Loyalty is a cloud-based customer loyalty solution that enables businesses to create personalized rewards and loyalty programs to enhance customer engagement and drive customer loyalty. With Marigold Loyalty, businesses can easily recognize, reward, and retain customers, leading to increased visit frequency and spending.Read more about Marigold Loyalty</t>
        </is>
      </c>
    </row>
    <row r="68184">
      <c r="A68184" t="inlineStr">
        <is>
          <t>Marketing</t>
        </is>
      </c>
      <c r="B68184" t="inlineStr">
        <is>
          <t>Mobile Marketing</t>
        </is>
      </c>
      <c r="C68184" t="inlineStr">
        <is>
          <t>https://www.getapp.com/marketing-software/mobile-marketing/os/web-based</t>
        </is>
      </c>
      <c r="D68184" t="inlineStr">
        <is>
          <t>Ringless Voice Messaging</t>
        </is>
      </c>
      <c r="E68184" t="inlineStr">
        <is>
          <t>https://www.getapp.com/marketing-software/a/ringless-voice-messaging/</t>
        </is>
      </c>
      <c r="F68184" t="inlineStr">
        <is>
          <t>Ringless Voice Messaging caters to various organizations, including religious institutions (churches), non-profits, political groups, and many more. We have the best ringless voicemail drop system for you or your group; regardless of whether you're a standalone individual or business, you're covered.Read more about Ringless Voice Messaging</t>
        </is>
      </c>
    </row>
    <row r="68185">
      <c r="A68185" t="inlineStr">
        <is>
          <t>Marketing</t>
        </is>
      </c>
      <c r="B68185" t="inlineStr">
        <is>
          <t>Mobile Marketing</t>
        </is>
      </c>
      <c r="C68185" t="inlineStr">
        <is>
          <t>https://www.getapp.com/marketing-software/mobile-marketing/os/web-based</t>
        </is>
      </c>
      <c r="D68185" t="inlineStr">
        <is>
          <t>XRii</t>
        </is>
      </c>
      <c r="E68185" t="inlineStr">
        <is>
          <t>https://www.getapp.com/marketing-software/a/xrii/</t>
        </is>
      </c>
      <c r="F68185" t="inlineStr">
        <is>
          <t>We specialise in building custom-branded apps that help brands connect, engage, and reward their audiences.Read more about XRii</t>
        </is>
      </c>
    </row>
    <row r="68186">
      <c r="A68186" t="inlineStr">
        <is>
          <t>Marketing</t>
        </is>
      </c>
      <c r="B68186" t="inlineStr">
        <is>
          <t>Mobile Marketing</t>
        </is>
      </c>
      <c r="C68186" t="inlineStr">
        <is>
          <t>https://www.getapp.com/marketing-software/mobile-marketing/os/web-based</t>
        </is>
      </c>
      <c r="D68186" t="inlineStr">
        <is>
          <t>Tall Bob</t>
        </is>
      </c>
      <c r="E68186" t="inlineStr">
        <is>
          <t>https://www.getapp.com/marketing-software/a/tall-bob/</t>
        </is>
      </c>
      <c r="F68186" t="inlineStr">
        <is>
          <t>Rely on Tall Bob when you need an end-to-end SMS, MMS and mobile engagement platform, API and integration solution.We work with medium to enterprise customers that connect and convert thanks to our unique engagement tools and deep analytics solutions.Read more about Tall Bob</t>
        </is>
      </c>
    </row>
    <row r="68187">
      <c r="A68187" t="inlineStr">
        <is>
          <t>Marketing</t>
        </is>
      </c>
      <c r="B68187" t="inlineStr">
        <is>
          <t>Mobile Marketing</t>
        </is>
      </c>
      <c r="C68187" t="inlineStr">
        <is>
          <t>https://www.getapp.com/marketing-software/mobile-marketing/os/web-based</t>
        </is>
      </c>
      <c r="D68187" t="inlineStr">
        <is>
          <t>KARTE</t>
        </is>
      </c>
      <c r="E68187" t="inlineStr">
        <is>
          <t>https://www.getapp.com/customer-management-software/a/karte/</t>
        </is>
      </c>
      <c r="F68187" t="inlineStr">
        <is>
          <t>KARTE is a lead nurturing software designed to help businesses collect, manage, and activate customer data. The platform enables managers to track contacts across various business tools and organize them into custom-designed engagement campaigns.Read more about KARTE</t>
        </is>
      </c>
    </row>
    <row r="68188">
      <c r="A68188" t="inlineStr">
        <is>
          <t>Marketing</t>
        </is>
      </c>
      <c r="B68188" t="inlineStr">
        <is>
          <t>Mobile Marketing</t>
        </is>
      </c>
      <c r="C68188" t="inlineStr">
        <is>
          <t>https://www.getapp.com/marketing-software/mobile-marketing/os/web-based</t>
        </is>
      </c>
      <c r="D68188" t="inlineStr">
        <is>
          <t>Message.help</t>
        </is>
      </c>
      <c r="E68188" t="inlineStr">
        <is>
          <t>https://www.getapp.com/it-management-software/a/message-help/</t>
        </is>
      </c>
      <c r="F68188" t="inlineStr">
        <is>
          <t>A smarter way to sell through messaging apps. Manage customer chats, close more deals, and grow your business — all in one place.Read more about Message.help</t>
        </is>
      </c>
    </row>
    <row r="68189">
      <c r="A68189" t="inlineStr">
        <is>
          <t>Marketing</t>
        </is>
      </c>
      <c r="B68189" t="inlineStr">
        <is>
          <t>Mobile Marketing</t>
        </is>
      </c>
      <c r="C68189" t="inlineStr">
        <is>
          <t>https://www.getapp.com/marketing-software/mobile-marketing/os/web-based</t>
        </is>
      </c>
      <c r="D68189" t="inlineStr">
        <is>
          <t>Sinch SMS API</t>
        </is>
      </c>
      <c r="E68189" t="inlineStr">
        <is>
          <t>https://www.getapp.com/marketing-software/a/sinch-sms-api/</t>
        </is>
      </c>
      <c r="F68189" t="inlineStr">
        <is>
          <t>Sinch SMS API is a cloud-based SMS marketing platform that utilizes APIs and SDKs to streamline SMS communication. The solution provides various functions such as direct connections to carriers, virtual number for testing, multi-language support, and call authentication tools. Sinch SMS API also helps manage regulatory compliance, ensure data security, and protect against SMS fraud. Key features include data dashboard, REST APIs, self-serve portal, campaign scheduling, reporting, and more.Read more about Sinch SMS API</t>
        </is>
      </c>
    </row>
    <row r="68190">
      <c r="A68190" t="inlineStr">
        <is>
          <t>Marketing</t>
        </is>
      </c>
      <c r="B68190" t="inlineStr">
        <is>
          <t>Mobile Marketing</t>
        </is>
      </c>
      <c r="C68190" t="inlineStr">
        <is>
          <t>https://www.getapp.com/marketing-software/mobile-marketing/os/web-based</t>
        </is>
      </c>
      <c r="D68190" t="inlineStr">
        <is>
          <t>PAR Punchh</t>
        </is>
      </c>
      <c r="E68190" t="inlineStr">
        <is>
          <t>https://www.getapp.com/marketing-software/a/par-punchh/</t>
        </is>
      </c>
      <c r="F68190" t="inlineStr">
        <is>
          <t>Retaurant loyalty platform for restaurant brands, driving customer engagement, personalized marketing, and customized mobile app experiences.Read more about PAR Punchh</t>
        </is>
      </c>
    </row>
    <row r="68191">
      <c r="A68191" t="inlineStr">
        <is>
          <t>Marketing</t>
        </is>
      </c>
      <c r="B68191" t="inlineStr">
        <is>
          <t>Mobile Marketing</t>
        </is>
      </c>
      <c r="C68191" t="inlineStr">
        <is>
          <t>https://www.getapp.com/marketing-software/mobile-marketing/os/web-based</t>
        </is>
      </c>
      <c r="D68191" t="inlineStr">
        <is>
          <t>Haber Chat</t>
        </is>
      </c>
      <c r="E68191" t="inlineStr">
        <is>
          <t>https://www.getapp.com/customer-service-support-software/a/haber-chat/</t>
        </is>
      </c>
      <c r="F68191"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68192">
      <c r="A68192" t="inlineStr">
        <is>
          <t>Marketing</t>
        </is>
      </c>
      <c r="B68192" t="inlineStr">
        <is>
          <t>Mobile Marketing</t>
        </is>
      </c>
      <c r="C68192" t="inlineStr">
        <is>
          <t>https://www.getapp.com/marketing-software/mobile-marketing/os/web-based</t>
        </is>
      </c>
      <c r="D68192" t="inlineStr">
        <is>
          <t>Xipster</t>
        </is>
      </c>
      <c r="E68192" t="inlineStr">
        <is>
          <t>https://www.getapp.com/marketing-software/a/xipster/</t>
        </is>
      </c>
      <c r="F68192" t="inlineStr">
        <is>
          <t>Cloud-based payment processing and text marketing software that helps businesses automate recurring payments and generate reports.Read more about Xipster</t>
        </is>
      </c>
    </row>
    <row r="68193">
      <c r="A68193" t="inlineStr">
        <is>
          <t>Marketing</t>
        </is>
      </c>
      <c r="B68193" t="inlineStr">
        <is>
          <t>Mobile Marketing</t>
        </is>
      </c>
      <c r="C68193" t="inlineStr">
        <is>
          <t>https://www.getapp.com/marketing-software/mobile-marketing/os/web-based</t>
        </is>
      </c>
      <c r="D68193" t="inlineStr">
        <is>
          <t>Apptrove</t>
        </is>
      </c>
      <c r="E68193" t="inlineStr">
        <is>
          <t>https://www.getapp.com/marketing-software/a/apptrove/</t>
        </is>
      </c>
      <c r="F68193" t="inlineStr">
        <is>
          <t>Apptrove is a comprehensive Mobile Measurement Partner (MMP) platform designed to manage the performance of mobile apps. The platform offers a suite of features to empower app marketers, data analysts, and product teams.Read more about Apptrove</t>
        </is>
      </c>
    </row>
    <row r="68194">
      <c r="A68194" t="inlineStr">
        <is>
          <t>Marketing</t>
        </is>
      </c>
      <c r="B68194" t="inlineStr">
        <is>
          <t>Mobile Marketing</t>
        </is>
      </c>
      <c r="C68194" t="inlineStr">
        <is>
          <t>https://www.getapp.com/marketing-software/mobile-marketing/os/web-based</t>
        </is>
      </c>
      <c r="D68194" t="inlineStr">
        <is>
          <t>ConnectQR</t>
        </is>
      </c>
      <c r="E68194" t="inlineStr">
        <is>
          <t>https://www.getapp.com/marketing-software/a/connectqr/</t>
        </is>
      </c>
      <c r="F68194" t="inlineStr">
        <is>
          <t>Connect QR is a smarter, customizable QR code generator that helps businesses engage with their audience faster and more effectively. It offers free static codes, dynamic options, real-time analytics, and eco-friendly solutions to enhance your marketing and customer experience. With powerful integrations and a user-friendly interface, Connect QR empowers you to create, track, and optimize your QR code campaigns for better results.Read more about ConnectQR</t>
        </is>
      </c>
    </row>
    <row r="68195">
      <c r="A68195" t="inlineStr">
        <is>
          <t>Marketing</t>
        </is>
      </c>
      <c r="B68195" t="inlineStr">
        <is>
          <t>Mobile Marketing</t>
        </is>
      </c>
      <c r="C68195" t="inlineStr">
        <is>
          <t>https://www.getapp.com/marketing-software/mobile-marketing/os/web-based</t>
        </is>
      </c>
      <c r="D68195" t="inlineStr">
        <is>
          <t>Whatsboost</t>
        </is>
      </c>
      <c r="E68195" t="inlineStr">
        <is>
          <t>https://www.getapp.com/all-software/a/whatsboost/</t>
        </is>
      </c>
      <c r="F68195" t="inlineStr">
        <is>
          <t>How to Get Started?1️⃣ Sign Up – Create a WhatsBoost account and access the dashboard.2️⃣ Connect WhatsApp – Set up your number and configure integrations.3️⃣ Automate Workflows – Build automated follow-ups, lead responses, and WhatsApp campaigns.4️⃣ Scale &amp; Convert More Leads!Read more about Whatsboost</t>
        </is>
      </c>
    </row>
    <row r="68196">
      <c r="A68196" t="inlineStr">
        <is>
          <t>Marketing</t>
        </is>
      </c>
      <c r="B68196" t="inlineStr">
        <is>
          <t>PPC</t>
        </is>
      </c>
      <c r="C68196" t="inlineStr">
        <is>
          <t>https://www.getapp.com/marketing-software/ppc/os/web-based</t>
        </is>
      </c>
      <c r="D68196" t="inlineStr">
        <is>
          <t>Optmyzr</t>
        </is>
      </c>
      <c r="E68196" t="inlineStr">
        <is>
          <t>https://www.capterra.com/ppc/clicks/collect/GA/directory/03454c1c-232d-40aa-8fb2-a6d200b58407/destination?country=ID&amp;language=en&amp;specificLocation=serp_oses&amp;sessionStartPage=&amp;categoryId=cb538cdb-590c-43b0-8311-6d67fb3f0a5d&amp;listingPosition=1&amp;gaClientId=R0ExLjEuMTQyODI1NDM4OS4xNzU2NjI1NjQ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a941f91-f0f5-47e4-a6ef-033ffac43ed2</t>
        </is>
      </c>
      <c r="F68196" t="inlineStr">
        <is>
          <t>Don't waste your time on repetitive tasks in Google Ads. Our PPC automation tools are built to save you time! Our tools include a historical Quality Score Tracker, One-Click Optimizations, Custom Reports, and Unique Data Insights.Read more about Optmyzr</t>
        </is>
      </c>
    </row>
    <row r="68197">
      <c r="A68197" t="inlineStr">
        <is>
          <t>Marketing</t>
        </is>
      </c>
      <c r="B68197" t="inlineStr">
        <is>
          <t>PPC</t>
        </is>
      </c>
      <c r="C68197" t="inlineStr">
        <is>
          <t>https://www.getapp.com/marketing-software/ppc/os/web-based</t>
        </is>
      </c>
      <c r="D68197" t="inlineStr">
        <is>
          <t>Campaign Automator</t>
        </is>
      </c>
      <c r="E68197" t="inlineStr">
        <is>
          <t>https://www.capterra.com/ppc/clicks/collect/GA/directory/bc42e424-ab16-4463-90ea-7829b54e8b93/destination?country=ID&amp;language=en&amp;specificLocation=serp_oses&amp;sessionStartPage=&amp;categoryId=cb538cdb-590c-43b0-8311-6d67fb3f0a5d&amp;listingPosition=2&amp;gaClientId=R0ExLjEuMTQyODI1NDM4OS4xNzU2NjI1NjQ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574d0dd-4f97-4c00-be39-460b1aa34cfe</t>
        </is>
      </c>
      <c r="F68197" t="inlineStr">
        <is>
          <t>Campaign Automator is a campaign management software that is designed for businesses industries including automotive, eCommerce, real estate, and travel. Marketing professionals can update various campaign elements, such as ad groups, keywords, extensions, and languages.Read more about Campaign Automator</t>
        </is>
      </c>
    </row>
    <row r="68198">
      <c r="A68198" t="inlineStr">
        <is>
          <t>Marketing</t>
        </is>
      </c>
      <c r="B68198" t="inlineStr">
        <is>
          <t>PPC</t>
        </is>
      </c>
      <c r="C68198" t="inlineStr">
        <is>
          <t>https://www.getapp.com/marketing-software/ppc/os/web-based</t>
        </is>
      </c>
      <c r="D68198" t="inlineStr">
        <is>
          <t>monday.com</t>
        </is>
      </c>
      <c r="E68198" t="inlineStr">
        <is>
          <t>https://www.getapp.com/collaboration-software/a/monday-com/</t>
        </is>
      </c>
      <c r="F68198" t="inlineStr">
        <is>
          <t>monday.com is a cloud-based Work OS, where teams create workflow apps in minutes to run their processes, projects, and everyday work.Read more about monday.com</t>
        </is>
      </c>
    </row>
    <row r="68199">
      <c r="A68199" t="inlineStr">
        <is>
          <t>Marketing</t>
        </is>
      </c>
      <c r="B68199" t="inlineStr">
        <is>
          <t>PPC</t>
        </is>
      </c>
      <c r="C68199" t="inlineStr">
        <is>
          <t>https://www.getapp.com/marketing-software/ppc/os/web-based</t>
        </is>
      </c>
      <c r="D68199" t="inlineStr">
        <is>
          <t>Semrush</t>
        </is>
      </c>
      <c r="E68199" t="inlineStr">
        <is>
          <t>https://www.getapp.com/marketing-software/a/semrush/</t>
        </is>
      </c>
      <c r="F68199" t="inlineStr">
        <is>
          <t>Semrush is a leading online visibility management software-as-a-service platform.Read more about Semrush</t>
        </is>
      </c>
    </row>
    <row r="68200">
      <c r="A68200" t="inlineStr">
        <is>
          <t>Marketing</t>
        </is>
      </c>
      <c r="B68200" t="inlineStr">
        <is>
          <t>PPC</t>
        </is>
      </c>
      <c r="C68200" t="inlineStr">
        <is>
          <t>https://www.getapp.com/marketing-software/ppc/os/web-based</t>
        </is>
      </c>
      <c r="D68200" t="inlineStr">
        <is>
          <t>Google Ads</t>
        </is>
      </c>
      <c r="E68200" t="inlineStr">
        <is>
          <t>https://www.getapp.com/marketing-software/a/google-ads/</t>
        </is>
      </c>
      <c r="F68200" t="inlineStr">
        <is>
          <t>Google Ads lets you create ads that appear in Google search results for certain keywords in certain regions, driving more qualified traffic to your website.Read more about Google Ads</t>
        </is>
      </c>
    </row>
    <row r="68201">
      <c r="A68201" t="inlineStr">
        <is>
          <t>Marketing</t>
        </is>
      </c>
      <c r="B68201" t="inlineStr">
        <is>
          <t>PPC</t>
        </is>
      </c>
      <c r="C68201" t="inlineStr">
        <is>
          <t>https://www.getapp.com/marketing-software/ppc/os/web-based</t>
        </is>
      </c>
      <c r="D68201" t="inlineStr">
        <is>
          <t>SE Ranking</t>
        </is>
      </c>
      <c r="E68201" t="inlineStr">
        <is>
          <t>https://www.getapp.com/marketing-software/a/se-ranking/</t>
        </is>
      </c>
      <c r="F68201" t="inlineStr">
        <is>
          <t>Discover your competitors keywords and ads for paid and organic search with SE RankingRead more about SE Ranking</t>
        </is>
      </c>
    </row>
    <row r="68202">
      <c r="A68202" t="inlineStr">
        <is>
          <t>Marketing</t>
        </is>
      </c>
      <c r="B68202" t="inlineStr">
        <is>
          <t>PPC</t>
        </is>
      </c>
      <c r="C68202" t="inlineStr">
        <is>
          <t>https://www.getapp.com/marketing-software/ppc/os/web-based</t>
        </is>
      </c>
      <c r="D68202" t="inlineStr">
        <is>
          <t>CHEQ Essentials</t>
        </is>
      </c>
      <c r="E68202" t="inlineStr">
        <is>
          <t>https://www.getapp.com/marketing-software/a/clickcease/</t>
        </is>
      </c>
      <c r="F68202" t="inlineStr">
        <is>
          <t>Protect your PPC campaigns from bots and competitors with ClickCease. Drive better marketing results with cleaner traffic.Read more about CHEQ Essentials</t>
        </is>
      </c>
    </row>
    <row r="68203">
      <c r="A68203" t="inlineStr">
        <is>
          <t>Marketing</t>
        </is>
      </c>
      <c r="B68203" t="inlineStr">
        <is>
          <t>PPC</t>
        </is>
      </c>
      <c r="C68203" t="inlineStr">
        <is>
          <t>https://www.getapp.com/marketing-software/ppc/os/web-based</t>
        </is>
      </c>
      <c r="D68203" t="inlineStr">
        <is>
          <t>ClickGUARD</t>
        </is>
      </c>
      <c r="E68203" t="inlineStr">
        <is>
          <t>https://www.getapp.com/marketing-software/a/clickguard/</t>
        </is>
      </c>
      <c r="F68203" t="inlineStr">
        <is>
          <t>ClickGUARD is a fully automated, powerful protection tool that enables businesses to run secure &amp; effective pay-per-click campaigns. The software eliminates unwanted clicks on your PPC ads, cleans up your traffic, and saves your budget for your real audience.Read more about ClickGUARD</t>
        </is>
      </c>
    </row>
    <row r="68204">
      <c r="A68204" t="inlineStr">
        <is>
          <t>Marketing</t>
        </is>
      </c>
      <c r="B68204" t="inlineStr">
        <is>
          <t>PPC</t>
        </is>
      </c>
      <c r="C68204" t="inlineStr">
        <is>
          <t>https://www.getapp.com/marketing-software/ppc/os/web-based</t>
        </is>
      </c>
      <c r="D68204" t="inlineStr">
        <is>
          <t>Similarweb</t>
        </is>
      </c>
      <c r="E68204" t="inlineStr">
        <is>
          <t>https://www.getapp.com/business-intelligence-analytics-software/a/similarweb-pro/</t>
        </is>
      </c>
      <c r="F68204"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8205">
      <c r="A68205" t="inlineStr">
        <is>
          <t>Marketing</t>
        </is>
      </c>
      <c r="B68205" t="inlineStr">
        <is>
          <t>PPC</t>
        </is>
      </c>
      <c r="C68205" t="inlineStr">
        <is>
          <t>https://www.getapp.com/marketing-software/ppc/os/web-based</t>
        </is>
      </c>
      <c r="D68205" t="inlineStr">
        <is>
          <t>Serpstat</t>
        </is>
      </c>
      <c r="E68205" t="inlineStr">
        <is>
          <t>https://www.getapp.com/marketing-software/a/sepstat/</t>
        </is>
      </c>
      <c r="F68205" t="inlineStr">
        <is>
          <t>Serpstat helps businesses track, organize, and analyze data related to the performance of websites across Google and Bing. The keyword research functionality lets users gather and compare trending keywords based on search volume, cost-per-click (CPC), competition level, and other factors.Read more about Serpstat</t>
        </is>
      </c>
    </row>
    <row r="68206">
      <c r="A68206" t="inlineStr">
        <is>
          <t>Marketing</t>
        </is>
      </c>
      <c r="B68206" t="inlineStr">
        <is>
          <t>PPC</t>
        </is>
      </c>
      <c r="C68206" t="inlineStr">
        <is>
          <t>https://www.getapp.com/marketing-software/ppc/os/web-based</t>
        </is>
      </c>
      <c r="D68206" t="inlineStr">
        <is>
          <t>Opteo</t>
        </is>
      </c>
      <c r="E68206" t="inlineStr">
        <is>
          <t>https://www.getapp.com/marketing-software/a/opteo/</t>
        </is>
      </c>
      <c r="F68206" t="inlineStr">
        <is>
          <t>Opteo is a Google Ads management tool for freelancers &amp; Digital Agencies which makes improvement suggestions backed by statistically relevant dataRead more about Opteo</t>
        </is>
      </c>
    </row>
    <row r="68207">
      <c r="A68207" t="inlineStr">
        <is>
          <t>Marketing</t>
        </is>
      </c>
      <c r="B68207" t="inlineStr">
        <is>
          <t>PPC</t>
        </is>
      </c>
      <c r="C68207" t="inlineStr">
        <is>
          <t>https://www.getapp.com/marketing-software/ppc/os/web-based</t>
        </is>
      </c>
      <c r="D68207" t="inlineStr">
        <is>
          <t>AgencyAnalytics</t>
        </is>
      </c>
      <c r="E68207" t="inlineStr">
        <is>
          <t>https://www.getapp.com/business-intelligence-analytics-software/a/agency-analytics/</t>
        </is>
      </c>
      <c r="F68207" t="inlineStr">
        <is>
          <t>AgencyAnalytics is the all-in-one PPC reporting dashboard that impresses clients and saves time. Connect to multiple data sources &amp; easily create automated, cross-channel PPC reports. Designed to showcase your agency's full marketing impact.Read more about AgencyAnalytics</t>
        </is>
      </c>
    </row>
    <row r="68208">
      <c r="A68208" t="inlineStr">
        <is>
          <t>Marketing</t>
        </is>
      </c>
      <c r="B68208" t="inlineStr">
        <is>
          <t>PPC</t>
        </is>
      </c>
      <c r="C68208" t="inlineStr">
        <is>
          <t>https://www.getapp.com/marketing-software/ppc/os/web-based</t>
        </is>
      </c>
      <c r="D68208" t="inlineStr">
        <is>
          <t>SpyFu</t>
        </is>
      </c>
      <c r="E68208" t="inlineStr">
        <is>
          <t>https://www.getapp.com/business-intelligence-analytics-software/a/spyfu/</t>
        </is>
      </c>
      <c r="F68208" t="inlineStr">
        <is>
          <t>SpyFu combines SEO, PPC and keyword research and gives actionable advice for improvements to advertising strategyRead more about SpyFu</t>
        </is>
      </c>
    </row>
    <row r="68209">
      <c r="A68209" t="inlineStr">
        <is>
          <t>Marketing</t>
        </is>
      </c>
      <c r="B68209" t="inlineStr">
        <is>
          <t>PPC</t>
        </is>
      </c>
      <c r="C68209" t="inlineStr">
        <is>
          <t>https://www.getapp.com/marketing-software/ppc/os/web-based</t>
        </is>
      </c>
      <c r="D68209" t="inlineStr">
        <is>
          <t>Adalysis</t>
        </is>
      </c>
      <c r="E68209" t="inlineStr">
        <is>
          <t>https://www.getapp.com/marketing-software/a/adalysis/</t>
        </is>
      </c>
      <c r="F68209" t="inlineStr">
        <is>
          <t>Adalysis makes managing your Google Ads &amp; Microsoft Ads accounts easy and profitable. It's easy enough to use for beginners but has the power expert PPC users require.Read more about Adalysis</t>
        </is>
      </c>
    </row>
    <row r="68210">
      <c r="A68210" t="inlineStr">
        <is>
          <t>Marketing</t>
        </is>
      </c>
      <c r="B68210" t="inlineStr">
        <is>
          <t>PPC</t>
        </is>
      </c>
      <c r="C68210" t="inlineStr">
        <is>
          <t>https://www.getapp.com/marketing-software/ppc/os/web-based</t>
        </is>
      </c>
      <c r="D68210" t="inlineStr">
        <is>
          <t>NinjaCat</t>
        </is>
      </c>
      <c r="E68210" t="inlineStr">
        <is>
          <t>https://www.getapp.com/business-intelligence-analytics-software/a/ninjacat/</t>
        </is>
      </c>
      <c r="F68210"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68211">
      <c r="A68211" t="inlineStr">
        <is>
          <t>Marketing</t>
        </is>
      </c>
      <c r="B68211" t="inlineStr">
        <is>
          <t>PPC</t>
        </is>
      </c>
      <c r="C68211" t="inlineStr">
        <is>
          <t>https://www.getapp.com/marketing-software/ppc/os/web-based</t>
        </is>
      </c>
      <c r="D68211" t="inlineStr">
        <is>
          <t>Quartile</t>
        </is>
      </c>
      <c r="E68211" t="inlineStr">
        <is>
          <t>https://www.getapp.com/marketing-software/a/quartile/</t>
        </is>
      </c>
      <c r="F68211" t="inlineStr">
        <is>
          <t>Quartile is PPC Platform that helps automate and optimize your e-commerce advertising campaigns with best-in-class artificial intelligence and machine learning technology, blending data science and analytics with deep strategic expertise in e-commerce marketing.Read more about Quartile</t>
        </is>
      </c>
    </row>
    <row r="68212">
      <c r="A68212" t="inlineStr">
        <is>
          <t>Marketing</t>
        </is>
      </c>
      <c r="B68212" t="inlineStr">
        <is>
          <t>PPC</t>
        </is>
      </c>
      <c r="C68212" t="inlineStr">
        <is>
          <t>https://www.getapp.com/marketing-software/ppc/os/web-based</t>
        </is>
      </c>
      <c r="D68212" t="inlineStr">
        <is>
          <t>Lebesgue</t>
        </is>
      </c>
      <c r="E68212" t="inlineStr">
        <is>
          <t>https://www.getapp.com/business-intelligence-analytics-software/a/lebesgue/</t>
        </is>
      </c>
      <c r="F68212" t="inlineStr">
        <is>
          <t>Lebesgue is an AI marketing analytics platform for e-commerce (Shopify/Woo). Unifies store, ads, competitor &amp; 1st party data. Features AI insights, ad audits, LTV analysis, competitor tracking, creative AI &amp; Le-Pixel (accurate first-party data tracking). Get clear reports &amp; growth recommendations.Read more about Lebesgue</t>
        </is>
      </c>
    </row>
    <row r="68213">
      <c r="A68213" t="inlineStr">
        <is>
          <t>Marketing</t>
        </is>
      </c>
      <c r="B68213" t="inlineStr">
        <is>
          <t>PPC</t>
        </is>
      </c>
      <c r="C68213" t="inlineStr">
        <is>
          <t>https://www.getapp.com/marketing-software/ppc/os/web-based</t>
        </is>
      </c>
      <c r="D68213" t="inlineStr">
        <is>
          <t>ReportGarden</t>
        </is>
      </c>
      <c r="E68213" t="inlineStr">
        <is>
          <t>https://www.getapp.com/marketing-software/a/reportgarden/</t>
        </is>
      </c>
      <c r="F68213" t="inlineStr">
        <is>
          <t>Powerful Paid Search Marketing Reporting Tool With Pixel-Perfect TechnologyRead more about ReportGarden</t>
        </is>
      </c>
    </row>
    <row r="68214">
      <c r="A68214" t="inlineStr">
        <is>
          <t>Marketing</t>
        </is>
      </c>
      <c r="B68214" t="inlineStr">
        <is>
          <t>PPC</t>
        </is>
      </c>
      <c r="C68214" t="inlineStr">
        <is>
          <t>https://www.getapp.com/marketing-software/ppc/os/web-based</t>
        </is>
      </c>
      <c r="D68214" t="inlineStr">
        <is>
          <t>BlueWinston</t>
        </is>
      </c>
      <c r="E68214" t="inlineStr">
        <is>
          <t>https://www.getapp.com/marketing-software/a/bluewinston/</t>
        </is>
      </c>
      <c r="F68214" t="inlineStr">
        <is>
          <t>BlueWinston is an innovative product ads tool for Google Search product advertising automation which enables users to create &amp; synchronize ads &amp; long-tail keywords for hundreds of products in just a few minutes.Read more about BlueWinston</t>
        </is>
      </c>
    </row>
    <row r="68215">
      <c r="A68215" t="inlineStr">
        <is>
          <t>Marketing</t>
        </is>
      </c>
      <c r="B68215" t="inlineStr">
        <is>
          <t>PPC</t>
        </is>
      </c>
      <c r="C68215" t="inlineStr">
        <is>
          <t>https://www.getapp.com/marketing-software/ppc/os/web-based</t>
        </is>
      </c>
      <c r="D68215" t="inlineStr">
        <is>
          <t>Taboola</t>
        </is>
      </c>
      <c r="E68215" t="inlineStr">
        <is>
          <t>https://www.getapp.com/marketing-software/a/taboola/</t>
        </is>
      </c>
      <c r="F68215" t="inlineStr">
        <is>
          <t>Taboola is a web-based content marketing platform for freelance content writers, publishers, and marketing agencies to drive traffic and monetize their contentRead more about Taboola</t>
        </is>
      </c>
    </row>
    <row r="68216">
      <c r="A68216" t="inlineStr">
        <is>
          <t>Marketing</t>
        </is>
      </c>
      <c r="B68216" t="inlineStr">
        <is>
          <t>PPC</t>
        </is>
      </c>
      <c r="C68216" t="inlineStr">
        <is>
          <t>https://www.getapp.com/marketing-software/ppc/os/web-based</t>
        </is>
      </c>
      <c r="D68216" t="inlineStr">
        <is>
          <t>TrueClicks</t>
        </is>
      </c>
      <c r="E68216" t="inlineStr">
        <is>
          <t>https://www.getapp.com/marketing-software/a/trueclicks/</t>
        </is>
      </c>
      <c r="F68216" t="inlineStr">
        <is>
          <t>TrueClicks is PPC management software that helps paid search teams at agencies and brands to audit, monitor, and optimize their Google Ads and Microsoft Advertising campaigns.Read more about TrueClicks</t>
        </is>
      </c>
    </row>
    <row r="68217">
      <c r="A68217" t="inlineStr">
        <is>
          <t>Marketing</t>
        </is>
      </c>
      <c r="B68217" t="inlineStr">
        <is>
          <t>PPC</t>
        </is>
      </c>
      <c r="C68217" t="inlineStr">
        <is>
          <t>https://www.getapp.com/marketing-software/ppc/os/web-based</t>
        </is>
      </c>
      <c r="D68217" t="inlineStr">
        <is>
          <t>Madgicx</t>
        </is>
      </c>
      <c r="E68217" t="inlineStr">
        <is>
          <t>https://www.getapp.com/marketing-software/a/madgicx/</t>
        </is>
      </c>
      <c r="F68217" t="inlineStr">
        <is>
          <t>Madgicx is like 7 AdTech products for the price of 1. Instead of looking for multiple point solutions, use a powerful all-in-one platform for Automation Tactics, AI Audiences, Ad Creation, Creative Insights, Bidding and Budget Optimization, and a Strategic Dashboard.Read more about Madgicx</t>
        </is>
      </c>
    </row>
    <row r="68218">
      <c r="A68218" t="inlineStr">
        <is>
          <t>Marketing</t>
        </is>
      </c>
      <c r="B68218" t="inlineStr">
        <is>
          <t>PPC</t>
        </is>
      </c>
      <c r="C68218" t="inlineStr">
        <is>
          <t>https://www.getapp.com/marketing-software/ppc/os/web-based</t>
        </is>
      </c>
      <c r="D68218" t="inlineStr">
        <is>
          <t>Clixtell</t>
        </is>
      </c>
      <c r="E68218" t="inlineStr">
        <is>
          <t>https://www.getapp.com/business-intelligence-analytics-software/a/clixtell/</t>
        </is>
      </c>
      <c r="F68218" t="inlineStr">
        <is>
          <t>Clixtell provides advanced Google Ads automated click fraud protection and detection services, call-only ads tracking &amp; click monitor, live reporting, web analytics, and PPC click fraud protection tools for businesses &amp; advertising agencies.Read more about Clixtell</t>
        </is>
      </c>
    </row>
    <row r="68219">
      <c r="A68219" t="inlineStr">
        <is>
          <t>Marketing</t>
        </is>
      </c>
      <c r="B68219" t="inlineStr">
        <is>
          <t>PPC</t>
        </is>
      </c>
      <c r="C68219" t="inlineStr">
        <is>
          <t>https://www.getapp.com/marketing-software/ppc/os/web-based</t>
        </is>
      </c>
      <c r="D68219" t="inlineStr">
        <is>
          <t>AdScale</t>
        </is>
      </c>
      <c r="E68219" t="inlineStr">
        <is>
          <t>https://www.getapp.com/marketing-software/a/adscale/</t>
        </is>
      </c>
      <c r="F68219" t="inlineStr">
        <is>
          <t>AdScale is a Google AdWords performance optimization platform for digital marketers. The software uses mathematical and statistical models as well as machine learning technology to deliver 24/7 algorithmic bid and budget management, and smart, actionable recommendations for advertisers and agencies.Read more about AdScale</t>
        </is>
      </c>
    </row>
    <row r="68220">
      <c r="A68220" t="inlineStr">
        <is>
          <t>Marketing</t>
        </is>
      </c>
      <c r="B68220" t="inlineStr">
        <is>
          <t>PPC</t>
        </is>
      </c>
      <c r="C68220" t="inlineStr">
        <is>
          <t>https://www.getapp.com/marketing-software/ppc/os/web-based</t>
        </is>
      </c>
      <c r="D68220" t="inlineStr">
        <is>
          <t>Adriel</t>
        </is>
      </c>
      <c r="E68220" t="inlineStr">
        <is>
          <t>https://www.getapp.com/business-intelligence-analytics-software/a/adriel/</t>
        </is>
      </c>
      <c r="F68220" t="inlineStr">
        <is>
          <t>Adriel has all the tools you need to handle complex marketing campaigns and reach your advertising goals.Goodbye endless spreadsheets, PDFs, and back-and-forth emails. Adriel is unified, business-ready marketing data at your team's fingertips anytime, anywhere.Read more about Adriel</t>
        </is>
      </c>
    </row>
    <row r="68221">
      <c r="A68221" t="inlineStr">
        <is>
          <t>Marketing</t>
        </is>
      </c>
      <c r="B68221" t="inlineStr">
        <is>
          <t>PPC</t>
        </is>
      </c>
      <c r="C68221" t="inlineStr">
        <is>
          <t>https://www.getapp.com/marketing-software/ppc/os/web-based</t>
        </is>
      </c>
      <c r="D68221" t="inlineStr">
        <is>
          <t>Skai</t>
        </is>
      </c>
      <c r="E68221" t="inlineStr">
        <is>
          <t>https://www.getapp.com/business-intelligence-analytics-software/a/skai/</t>
        </is>
      </c>
      <c r="F68221" t="inlineStr">
        <is>
          <t>Skai's omnichannel marketing platform provides data-driven insights, automation, optimization, and measurement solutions across all performance media. Skai empowers marketers with data they can trust, insights they can use, and impact they can measure on the media that matters.Read more about Skai</t>
        </is>
      </c>
    </row>
    <row r="68222">
      <c r="A68222" t="inlineStr">
        <is>
          <t>Marketing</t>
        </is>
      </c>
      <c r="B68222" t="inlineStr">
        <is>
          <t>PPC</t>
        </is>
      </c>
      <c r="C68222" t="inlineStr">
        <is>
          <t>https://www.getapp.com/marketing-software/ppc/os/web-based</t>
        </is>
      </c>
      <c r="D68222" t="inlineStr">
        <is>
          <t>Reportz</t>
        </is>
      </c>
      <c r="E68222" t="inlineStr">
        <is>
          <t>https://www.getapp.com/marketing-software/a/reportz/</t>
        </is>
      </c>
      <c r="F68222" t="inlineStr">
        <is>
          <t>Our live digital marketing reporting tool allows you to present all key results you've had for your PPC campaigns.Track specific custom conversions from Facebook or present your client with an all campaign overview of your Google Ads campaigns in one slick &amp; live dashboard. Try it free!Read more about Reportz</t>
        </is>
      </c>
    </row>
    <row r="68223">
      <c r="A68223" t="inlineStr">
        <is>
          <t>Marketing</t>
        </is>
      </c>
      <c r="B68223" t="inlineStr">
        <is>
          <t>PPC</t>
        </is>
      </c>
      <c r="C68223" t="inlineStr">
        <is>
          <t>https://www.getapp.com/marketing-software/ppc/os/web-based</t>
        </is>
      </c>
      <c r="D68223" t="inlineStr">
        <is>
          <t>ProfitMetrics</t>
        </is>
      </c>
      <c r="E68223" t="inlineStr">
        <is>
          <t>https://www.getapp.com/marketing-software/a/profitmetrics/</t>
        </is>
      </c>
      <c r="F68223" t="inlineStr">
        <is>
          <t>ProfitMetrics is a world-first plug and play solution for optimizing your profitability. Our solution offers a profit optimization software to empower your daily work in e-commerce through real-time profit overview and laserfocus on the profitability of orders, ads, campaigns and channels.Read more about ProfitMetrics</t>
        </is>
      </c>
    </row>
    <row r="68224">
      <c r="A68224" t="inlineStr">
        <is>
          <t>Marketing</t>
        </is>
      </c>
      <c r="B68224" t="inlineStr">
        <is>
          <t>PPC</t>
        </is>
      </c>
      <c r="C68224" t="inlineStr">
        <is>
          <t>https://www.getapp.com/marketing-software/ppc/os/web-based</t>
        </is>
      </c>
      <c r="D68224" t="inlineStr">
        <is>
          <t>Funnel Science</t>
        </is>
      </c>
      <c r="E68224" t="inlineStr">
        <is>
          <t>https://www.getapp.com/business-intelligence-analytics-software/a/funnel-science/</t>
        </is>
      </c>
      <c r="F68224" t="inlineStr">
        <is>
          <t>Funnel Science is a sales, marketing, and predictive AI software for real-time ROI optimization for PPC, SEO &amp; social media ad campaigns for brands &amp; agenciesRead more about Funnel Science</t>
        </is>
      </c>
    </row>
    <row r="68225">
      <c r="A68225" t="inlineStr">
        <is>
          <t>Marketing</t>
        </is>
      </c>
      <c r="B68225" t="inlineStr">
        <is>
          <t>PPC</t>
        </is>
      </c>
      <c r="C68225" t="inlineStr">
        <is>
          <t>https://www.getapp.com/marketing-software/ppc/os/web-based</t>
        </is>
      </c>
      <c r="D68225" t="inlineStr">
        <is>
          <t>Clever Audit</t>
        </is>
      </c>
      <c r="E68225" t="inlineStr">
        <is>
          <t>https://www.getapp.com/marketing-software/a/clever-audit/</t>
        </is>
      </c>
      <c r="F68225" t="inlineStr">
        <is>
          <t>Clever Audit is a free web-based software designed to help businesses optimize Google Ad campaigns through ready-to-use recommendations and tips. It lets advertisers manage device targeting by adjusting bids according to the performance of ads.Read more about Clever Audit</t>
        </is>
      </c>
    </row>
    <row r="68226">
      <c r="A68226" t="inlineStr">
        <is>
          <t>Marketing</t>
        </is>
      </c>
      <c r="B68226" t="inlineStr">
        <is>
          <t>PPC</t>
        </is>
      </c>
      <c r="C68226" t="inlineStr">
        <is>
          <t>https://www.getapp.com/marketing-software/ppc/os/web-based</t>
        </is>
      </c>
      <c r="D68226" t="inlineStr">
        <is>
          <t>Google Marketing Platform</t>
        </is>
      </c>
      <c r="E68226" t="inlineStr">
        <is>
          <t>https://www.getapp.com/business-intelligence-analytics-software/a/google-marketing-platform/</t>
        </is>
      </c>
      <c r="F68226"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68227">
      <c r="A68227" t="inlineStr">
        <is>
          <t>Marketing</t>
        </is>
      </c>
      <c r="B68227" t="inlineStr">
        <is>
          <t>PPC</t>
        </is>
      </c>
      <c r="C68227" t="inlineStr">
        <is>
          <t>https://www.getapp.com/marketing-software/ppc/os/web-based</t>
        </is>
      </c>
      <c r="D68227" t="inlineStr">
        <is>
          <t>Xnurta</t>
        </is>
      </c>
      <c r="E68227" t="inlineStr">
        <is>
          <t>https://www.getapp.com/marketing-software/a/xmars/</t>
        </is>
      </c>
      <c r="F68227" t="inlineStr">
        <is>
          <t>Xnurta is an Amazon PPC software that leverages advanced AI tools, precision ad placements, and predictive analytics to help businesses grow their sales on Amazon and beyond.  It offers solutions for sellers, brands, and agencies to accelerate their e-commerce marketplace advertising performance.Read more about Xnurta</t>
        </is>
      </c>
    </row>
    <row r="68228">
      <c r="A68228" t="inlineStr">
        <is>
          <t>Marketing</t>
        </is>
      </c>
      <c r="B68228" t="inlineStr">
        <is>
          <t>PPC</t>
        </is>
      </c>
      <c r="C68228" t="inlineStr">
        <is>
          <t>https://www.getapp.com/marketing-software/ppc/os/web-based</t>
        </is>
      </c>
      <c r="D68228" t="inlineStr">
        <is>
          <t>CHEQ</t>
        </is>
      </c>
      <c r="E68228" t="inlineStr">
        <is>
          <t>https://www.getapp.com/marketing-software/a/paradome/</t>
        </is>
      </c>
      <c r="F68228" t="inlineStr">
        <is>
          <t>Eliminate invalid activity from your paid marketing funnels, campaigns, and audiences and divert your spending back to real paying customers with CHEQ's Solutions for Paid Marketing. Block bots and sources of invalid traffic across all major search engines, social media platforms, and RTB channels.Read more about CHEQ</t>
        </is>
      </c>
    </row>
    <row r="68229">
      <c r="A68229" t="inlineStr">
        <is>
          <t>Marketing</t>
        </is>
      </c>
      <c r="B68229" t="inlineStr">
        <is>
          <t>PPC</t>
        </is>
      </c>
      <c r="C68229" t="inlineStr">
        <is>
          <t>https://www.getapp.com/marketing-software/ppc/os/web-based</t>
        </is>
      </c>
      <c r="D68229" t="inlineStr">
        <is>
          <t>iSpionage</t>
        </is>
      </c>
      <c r="E68229" t="inlineStr">
        <is>
          <t>https://www.getapp.com/marketing-software/a/ispionage/</t>
        </is>
      </c>
      <c r="F68229" t="inlineStr">
        <is>
          <t>iSpionage is a cloud-based solution which helps small to large digital marketing enterprises manage processes related to competitive research &amp; monitoring, letting businesses use landing page analytics &amp; SEO rank tracking to improve overall marketing strategies &amp; performance across search engines.Read more about iSpionage</t>
        </is>
      </c>
    </row>
    <row r="68230">
      <c r="A68230" t="inlineStr">
        <is>
          <t>Marketing</t>
        </is>
      </c>
      <c r="B68230" t="inlineStr">
        <is>
          <t>PPC</t>
        </is>
      </c>
      <c r="C68230" t="inlineStr">
        <is>
          <t>https://www.getapp.com/marketing-software/ppc/os/web-based</t>
        </is>
      </c>
      <c r="D68230" t="inlineStr">
        <is>
          <t>Scibids</t>
        </is>
      </c>
      <c r="E68230" t="inlineStr">
        <is>
          <t>https://www.getapp.com/operations-management-software/a/zenphi/</t>
        </is>
      </c>
      <c r="F68230" t="inlineStr">
        <is>
          <t>Scibids helps businesses leverage AI technology and machine learning capabilities to automate campaign analysis and optimization processes. The DSP enables supervisors to automatically analyze data generated from the programmatic buying stack, including conversion data files from the ad server.Read more about Scibids</t>
        </is>
      </c>
    </row>
    <row r="68231">
      <c r="A68231" t="inlineStr">
        <is>
          <t>Marketing</t>
        </is>
      </c>
      <c r="B68231" t="inlineStr">
        <is>
          <t>PPC</t>
        </is>
      </c>
      <c r="C68231" t="inlineStr">
        <is>
          <t>https://www.getapp.com/marketing-software/ppc/os/web-based</t>
        </is>
      </c>
      <c r="D68231" t="inlineStr">
        <is>
          <t>TrafficGuard</t>
        </is>
      </c>
      <c r="E68231" t="inlineStr">
        <is>
          <t>https://www.getapp.com/marketing-software/a/trafficguard/</t>
        </is>
      </c>
      <c r="F68231" t="inlineStr">
        <is>
          <t>TrafficGuard is a cloud-based digital ad fraud protection solution, which assists digital advertisers, agencies, and advertisement networks with fraud prevention and mitigation. Key features include campaign analysis, traffic filtering, monitoring, trend analysis, machine learning and reporting.Read more about TrafficGuard</t>
        </is>
      </c>
    </row>
    <row r="68232">
      <c r="A68232" t="inlineStr">
        <is>
          <t>Marketing</t>
        </is>
      </c>
      <c r="B68232" t="inlineStr">
        <is>
          <t>PPC</t>
        </is>
      </c>
      <c r="C68232" t="inlineStr">
        <is>
          <t>https://www.getapp.com/marketing-software/ppc/os/web-based</t>
        </is>
      </c>
      <c r="D68232" t="inlineStr">
        <is>
          <t>sellerboard</t>
        </is>
      </c>
      <c r="E68232" t="inlineStr">
        <is>
          <t>https://www.getapp.com/marketing-software/a/sellerboard/</t>
        </is>
      </c>
      <c r="F68232" t="inlineStr">
        <is>
          <t>sellerboard is a profit analytics tool for Amazon sellers that helps with inventory management. It includes PPC optimization listing change alerts, Request a review automation, email follow-ups, and user management.Read more about sellerboard</t>
        </is>
      </c>
    </row>
    <row r="68233">
      <c r="A68233" t="inlineStr">
        <is>
          <t>Marketing</t>
        </is>
      </c>
      <c r="B68233" t="inlineStr">
        <is>
          <t>PPC</t>
        </is>
      </c>
      <c r="C68233" t="inlineStr">
        <is>
          <t>https://www.getapp.com/marketing-software/ppc/os/web-based</t>
        </is>
      </c>
      <c r="D68233" t="inlineStr">
        <is>
          <t>PPC Ad Editor</t>
        </is>
      </c>
      <c r="E68233" t="inlineStr">
        <is>
          <t>https://www.getapp.com/marketing-software/a/ppc-ad-editor/</t>
        </is>
      </c>
      <c r="F68233" t="inlineStr">
        <is>
          <t>PPC Ad Editor is a Pay-per-click (PPC) management platform designed to help businesses across multiple industries create, review and share advertisements, streamline collaboration across teams and set up compliance approval workflows. Its built-in visual ad builder allows content creators to import bulk sheets or Google Ads Editor files to design and edit advertisements, keywords, and extensions using a web browser.Read more about PPC Ad Editor</t>
        </is>
      </c>
    </row>
    <row r="68234">
      <c r="A68234" t="inlineStr">
        <is>
          <t>Marketing</t>
        </is>
      </c>
      <c r="B68234" t="inlineStr">
        <is>
          <t>PPC</t>
        </is>
      </c>
      <c r="C68234" t="inlineStr">
        <is>
          <t>https://www.getapp.com/marketing-software/ppc/os/web-based</t>
        </is>
      </c>
      <c r="D68234" t="inlineStr">
        <is>
          <t>SeoSamba Marketing Operating System</t>
        </is>
      </c>
      <c r="E68234" t="inlineStr">
        <is>
          <t>https://www.getapp.com/marketing-software/a/sambasaas/</t>
        </is>
      </c>
      <c r="F68234" t="inlineStr">
        <is>
          <t>SambaSaaS is a marketing automation solution for small businesses, franchises &amp; brands offering automated SEO, PR, social marketing, email nurturing, CRM, website builder, shopping cart &amp; moreRead more about SeoSamba Marketing Operating System</t>
        </is>
      </c>
    </row>
    <row r="68235">
      <c r="A68235" t="inlineStr">
        <is>
          <t>Marketing</t>
        </is>
      </c>
      <c r="B68235" t="inlineStr">
        <is>
          <t>PPC</t>
        </is>
      </c>
      <c r="C68235" t="inlineStr">
        <is>
          <t>https://www.getapp.com/marketing-software/ppc/os/web-based</t>
        </is>
      </c>
      <c r="D68235" t="inlineStr">
        <is>
          <t>AdNabu for Google Shopping</t>
        </is>
      </c>
      <c r="E68235" t="inlineStr">
        <is>
          <t>https://www.getapp.com/marketing-software/a/adnabu/</t>
        </is>
      </c>
      <c r="F68235" t="inlineStr">
        <is>
          <t>AdNabu’s app helps you to easily create error-free feeds. All changes from your Shopify store are fetched and updated automatically in the feed.Read more about AdNabu for Google Shopping</t>
        </is>
      </c>
    </row>
    <row r="68236">
      <c r="A68236" t="inlineStr">
        <is>
          <t>Marketing</t>
        </is>
      </c>
      <c r="B68236" t="inlineStr">
        <is>
          <t>PPC</t>
        </is>
      </c>
      <c r="C68236" t="inlineStr">
        <is>
          <t>https://www.getapp.com/marketing-software/ppc/os/web-based</t>
        </is>
      </c>
      <c r="D68236" t="inlineStr">
        <is>
          <t>Acquisio</t>
        </is>
      </c>
      <c r="E68236" t="inlineStr">
        <is>
          <t>https://www.getapp.com/marketing-software/a/acquisio1/</t>
        </is>
      </c>
      <c r="F68236" t="inlineStr">
        <is>
          <t>Acquisio is a suite of solutions for agencies and marketers to sell, launch, manage, optimize and report on  digital advertising campaign on Google, Facebook and Bing Ads. Marketers use their industry leading AI-powered PPC automation solutions to improve efficiency and scale their business.Read more about Acquisio</t>
        </is>
      </c>
    </row>
    <row r="68237">
      <c r="A68237" t="inlineStr">
        <is>
          <t>Marketing</t>
        </is>
      </c>
      <c r="B68237" t="inlineStr">
        <is>
          <t>PPC</t>
        </is>
      </c>
      <c r="C68237" t="inlineStr">
        <is>
          <t>https://www.getapp.com/marketing-software/ppc/os/web-based</t>
        </is>
      </c>
      <c r="D68237" t="inlineStr">
        <is>
          <t>DataMyth</t>
        </is>
      </c>
      <c r="E68237" t="inlineStr">
        <is>
          <t>https://www.getapp.com/business-intelligence-analytics-software/a/datamyth/</t>
        </is>
      </c>
      <c r="F68237" t="inlineStr">
        <is>
          <t>Digital marketers can take back their reporting time and build automated reports with analysis and insights in writing, all in a few seconds. Marketers can save time and money, while they focus on optimization and strategy.Read more about DataMyth</t>
        </is>
      </c>
    </row>
    <row r="68238">
      <c r="A68238" t="inlineStr">
        <is>
          <t>Marketing</t>
        </is>
      </c>
      <c r="B68238" t="inlineStr">
        <is>
          <t>PPC</t>
        </is>
      </c>
      <c r="C68238" t="inlineStr">
        <is>
          <t>https://www.getapp.com/marketing-software/ppc/os/web-based</t>
        </is>
      </c>
      <c r="D68238" t="inlineStr">
        <is>
          <t>Master Metrics</t>
        </is>
      </c>
      <c r="E68238" t="inlineStr">
        <is>
          <t>https://www.getapp.com/business-intelligence-analytics-software/a/master-metrics/</t>
        </is>
      </c>
      <c r="F68238" t="inlineStr">
        <is>
          <t>Master Metrics offers an all-in-one management solution tailored for agencies and marketing teams. It combines visual dashboards, alerts, and seamless Google Sheets integration, enabling streamlined data extraction and comprehensive oversight of advertising accounts and customer data from multiple sources.Read more about Master Metrics</t>
        </is>
      </c>
    </row>
    <row r="68239">
      <c r="A68239" t="inlineStr">
        <is>
          <t>Marketing</t>
        </is>
      </c>
      <c r="B68239" t="inlineStr">
        <is>
          <t>PPC</t>
        </is>
      </c>
      <c r="C68239" t="inlineStr">
        <is>
          <t>https://www.getapp.com/marketing-software/ppc/os/web-based</t>
        </is>
      </c>
      <c r="D68239" t="inlineStr">
        <is>
          <t>Spider AF</t>
        </is>
      </c>
      <c r="E68239" t="inlineStr">
        <is>
          <t>https://www.getapp.com/marketing-software/a/spideraf/</t>
        </is>
      </c>
      <c r="F68239" t="inlineStr">
        <is>
          <t>Detect, block, and prevent digital ad fraud. Stop fake and malicious clicks from stealing your budget. Simple =JS tag and Google Ads API integration for quick automated real-time blocking. Eliminate fraud and start securing channels to focus your marketing efforts on. Learn more about Spider AF.Read more about Spider AF</t>
        </is>
      </c>
    </row>
    <row r="68240">
      <c r="A68240" t="inlineStr">
        <is>
          <t>Marketing</t>
        </is>
      </c>
      <c r="B68240" t="inlineStr">
        <is>
          <t>PPC</t>
        </is>
      </c>
      <c r="C68240" t="inlineStr">
        <is>
          <t>https://www.getapp.com/marketing-software/ppc/os/web-based</t>
        </is>
      </c>
      <c r="D68240" t="inlineStr">
        <is>
          <t>Lunio</t>
        </is>
      </c>
      <c r="E68240" t="inlineStr">
        <is>
          <t>https://www.getapp.com/marketing-software/a/ppc-protect/</t>
        </is>
      </c>
      <c r="F68240" t="inlineStr">
        <is>
          <t>The only fully automated click fraud protection tool for PPC advertisers. Instantly &amp; automatically block click fraud and improve your ROI without having to lift a finger.Read more about Lunio</t>
        </is>
      </c>
    </row>
    <row r="68241">
      <c r="A68241" t="inlineStr">
        <is>
          <t>Marketing</t>
        </is>
      </c>
      <c r="B68241" t="inlineStr">
        <is>
          <t>PPC</t>
        </is>
      </c>
      <c r="C68241" t="inlineStr">
        <is>
          <t>https://www.getapp.com/marketing-software/ppc/os/web-based</t>
        </is>
      </c>
      <c r="D68241" t="inlineStr">
        <is>
          <t>Basis Technologies</t>
        </is>
      </c>
      <c r="E68241" t="inlineStr">
        <is>
          <t>https://www.getapp.com/marketing-software/a/quanticmind/</t>
        </is>
      </c>
      <c r="F68241" t="inlineStr">
        <is>
          <t>QuanticMind is the industry’s first unified system of record that ties together all of a brand's marketing data. Our breakthrough machine learning technology, including campaign optimization, predictive analytics, and full-funnel reporting, allows brands to engage through the entire customer journeyRead more about Basis Technologies</t>
        </is>
      </c>
    </row>
    <row r="68242">
      <c r="A68242" t="inlineStr">
        <is>
          <t>Marketing</t>
        </is>
      </c>
      <c r="B68242" t="inlineStr">
        <is>
          <t>PPC</t>
        </is>
      </c>
      <c r="C68242" t="inlineStr">
        <is>
          <t>https://www.getapp.com/marketing-software/ppc/os/web-based</t>
        </is>
      </c>
      <c r="D68242" t="inlineStr">
        <is>
          <t>BidX</t>
        </is>
      </c>
      <c r="E68242" t="inlineStr">
        <is>
          <t>https://www.getapp.com/marketing-software/a/bidx/</t>
        </is>
      </c>
      <c r="F68242" t="inlineStr">
        <is>
          <t>BidX helps brands to grow and scale their business by automating ads on and off Amazon with their software. BidX is the only platform globally that automatically creates and optimizes full-funnel campaigns (PPC &amp; DSP) with self service access.Read more about BidX</t>
        </is>
      </c>
    </row>
    <row r="68243">
      <c r="A68243" t="inlineStr">
        <is>
          <t>Marketing</t>
        </is>
      </c>
      <c r="B68243" t="inlineStr">
        <is>
          <t>PPC</t>
        </is>
      </c>
      <c r="C68243" t="inlineStr">
        <is>
          <t>https://www.getapp.com/marketing-software/ppc/os/web-based</t>
        </is>
      </c>
      <c r="D68243" t="inlineStr">
        <is>
          <t>Ad Alchemy</t>
        </is>
      </c>
      <c r="E68243" t="inlineStr">
        <is>
          <t>https://www.getapp.com/marketing-software/a/speedppc/</t>
        </is>
      </c>
      <c r="F68243" t="inlineStr">
        <is>
          <t>SpeedPPC is a no-nonsense pay per click campaign building tool that helps improve overall performance, reduce ad costs and create hyper-targeted ad campaigns that convert.Read more about Ad Alchemy</t>
        </is>
      </c>
    </row>
    <row r="68244">
      <c r="A68244" t="inlineStr">
        <is>
          <t>Marketing</t>
        </is>
      </c>
      <c r="B68244" t="inlineStr">
        <is>
          <t>PPC</t>
        </is>
      </c>
      <c r="C68244" t="inlineStr">
        <is>
          <t>https://www.getapp.com/marketing-software/ppc/os/web-based</t>
        </is>
      </c>
      <c r="D68244" t="inlineStr">
        <is>
          <t>Outbrain</t>
        </is>
      </c>
      <c r="E68244" t="inlineStr">
        <is>
          <t>https://www.getapp.com/marketing-software/a/outbrain/</t>
        </is>
      </c>
      <c r="F68244" t="inlineStr">
        <is>
          <t>Outbrain is the worlds leading native advertising platform. Connecting readers, publishers and marketers.Read more about Outbrain</t>
        </is>
      </c>
    </row>
    <row r="68245">
      <c r="A68245" t="inlineStr">
        <is>
          <t>Marketing</t>
        </is>
      </c>
      <c r="B68245" t="inlineStr">
        <is>
          <t>PPC</t>
        </is>
      </c>
      <c r="C68245" t="inlineStr">
        <is>
          <t>https://www.getapp.com/marketing-software/ppc/os/web-based</t>
        </is>
      </c>
      <c r="D68245" t="inlineStr">
        <is>
          <t>EDEE</t>
        </is>
      </c>
      <c r="E68245" t="inlineStr">
        <is>
          <t>https://www.getapp.com/marketing-software/a/edee/</t>
        </is>
      </c>
      <c r="F68245" t="inlineStr">
        <is>
          <t>EDEE helps businesses avoid under and overspending with automated budget pacing reporting for Google, Microsoft and Facebook Ads.Read more about EDEE</t>
        </is>
      </c>
    </row>
    <row r="68246">
      <c r="A68246" t="inlineStr">
        <is>
          <t>Marketing</t>
        </is>
      </c>
      <c r="B68246" t="inlineStr">
        <is>
          <t>PPC</t>
        </is>
      </c>
      <c r="C68246" t="inlineStr">
        <is>
          <t>https://www.getapp.com/marketing-software/ppc/os/web-based</t>
        </is>
      </c>
      <c r="D68246" t="inlineStr">
        <is>
          <t>KwickMetrics</t>
        </is>
      </c>
      <c r="E68246" t="inlineStr">
        <is>
          <t>https://www.getapp.com/business-intelligence-analytics-software/a/kwickmetrics/</t>
        </is>
      </c>
      <c r="F68246" t="inlineStr">
        <is>
          <t>KwickMetrics helps Amazon and Walmart sellers optimize PPC campaigns with real-time insights into ACoS, ROAS, clicks, and conversions. Identify top-performing ads, reduce wasted spend, and improve profitability with actionable, product-level advertising analytics.Read more about KwickMetrics</t>
        </is>
      </c>
    </row>
    <row r="68247">
      <c r="A68247" t="inlineStr">
        <is>
          <t>Marketing</t>
        </is>
      </c>
      <c r="B68247" t="inlineStr">
        <is>
          <t>PPC</t>
        </is>
      </c>
      <c r="C68247" t="inlineStr">
        <is>
          <t>https://www.getapp.com/marketing-software/ppc/os/web-based</t>
        </is>
      </c>
      <c r="D68247" t="inlineStr">
        <is>
          <t>ROUTEE</t>
        </is>
      </c>
      <c r="E68247" t="inlineStr">
        <is>
          <t>https://www.getapp.com/it-communications-software/a/routee/</t>
        </is>
      </c>
      <c r="F68247" t="inlineStr">
        <is>
          <t>Routee, powered by AMD Telecom, provides Web and API Communication as a Service solutions, so as to expand and simplify communication capabilities between people, applications, corporations, and technology. Organizations are able to utilize forms of messaging, voice, and verification.Read more about ROUTEE</t>
        </is>
      </c>
    </row>
    <row r="68248">
      <c r="A68248" t="inlineStr">
        <is>
          <t>Marketing</t>
        </is>
      </c>
      <c r="B68248" t="inlineStr">
        <is>
          <t>PPC</t>
        </is>
      </c>
      <c r="C68248" t="inlineStr">
        <is>
          <t>https://www.getapp.com/marketing-software/ppc/os/web-based</t>
        </is>
      </c>
      <c r="D68248" t="inlineStr">
        <is>
          <t>SEISO</t>
        </is>
      </c>
      <c r="E68248" t="inlineStr">
        <is>
          <t>https://www.getapp.com/marketing-software/a/seiso/</t>
        </is>
      </c>
      <c r="F68248" t="inlineStr">
        <is>
          <t>SEISO is an advanced Google Ads insight platform. Get your report and start optimizing your campaigns today. Certified Google Partner.Read more about SEISO</t>
        </is>
      </c>
    </row>
    <row r="68249">
      <c r="A68249" t="inlineStr">
        <is>
          <t>Marketing</t>
        </is>
      </c>
      <c r="B68249" t="inlineStr">
        <is>
          <t>PPC</t>
        </is>
      </c>
      <c r="C68249" t="inlineStr">
        <is>
          <t>https://www.getapp.com/marketing-software/ppc/os/web-based</t>
        </is>
      </c>
      <c r="D68249" t="inlineStr">
        <is>
          <t>Marin Software</t>
        </is>
      </c>
      <c r="E68249" t="inlineStr">
        <is>
          <t>https://www.getapp.com/marketing-software/a/marin-software/</t>
        </is>
      </c>
      <c r="F68249" t="inlineStr">
        <is>
          <t>Marin Software provides AI-powered digital marketing solutions, offering an integrated platform for managing search (SEM), retail, display, and social marketing.Read more about Marin Software</t>
        </is>
      </c>
    </row>
    <row r="68250">
      <c r="A68250" t="inlineStr">
        <is>
          <t>Marketing</t>
        </is>
      </c>
      <c r="B68250" t="inlineStr">
        <is>
          <t>PPC</t>
        </is>
      </c>
      <c r="C68250" t="inlineStr">
        <is>
          <t>https://www.getapp.com/marketing-software/ppc/os/web-based</t>
        </is>
      </c>
      <c r="D68250" t="inlineStr">
        <is>
          <t>AdStage</t>
        </is>
      </c>
      <c r="E68250" t="inlineStr">
        <is>
          <t>https://www.getapp.com/marketing-software/a/adstage/</t>
        </is>
      </c>
      <c r="F68250" t="inlineStr">
        <is>
          <t>AdStage provides a single platform for cross-network PPC campaign creation, management, analytics, and reportingRead more about AdStage</t>
        </is>
      </c>
    </row>
    <row r="68251">
      <c r="A68251" t="inlineStr">
        <is>
          <t>Marketing</t>
        </is>
      </c>
      <c r="B68251" t="inlineStr">
        <is>
          <t>PPC</t>
        </is>
      </c>
      <c r="C68251" t="inlineStr">
        <is>
          <t>https://www.getapp.com/marketing-software/ppc/os/web-based</t>
        </is>
      </c>
      <c r="D68251" t="inlineStr">
        <is>
          <t>Adzooma</t>
        </is>
      </c>
      <c r="E68251" t="inlineStr">
        <is>
          <t>https://www.getapp.com/marketing-software/a/adzooma/</t>
        </is>
      </c>
      <c r="F68251" t="inlineStr">
        <is>
          <t>By leveraging machine learning and data science, the Adzooma platform pinpoints what drives online business success to make sure you get the most out of your advertising campaigns. We automate most of your workload, so you can focus on running your business.Read more about Adzooma</t>
        </is>
      </c>
    </row>
    <row r="68252">
      <c r="A68252" t="inlineStr">
        <is>
          <t>Marketing</t>
        </is>
      </c>
      <c r="B68252" t="inlineStr">
        <is>
          <t>PPC</t>
        </is>
      </c>
      <c r="C68252" t="inlineStr">
        <is>
          <t>https://www.getapp.com/marketing-software/ppc/os/web-based</t>
        </is>
      </c>
      <c r="D68252" t="inlineStr">
        <is>
          <t>Adspert</t>
        </is>
      </c>
      <c r="E68252" t="inlineStr">
        <is>
          <t>https://www.getapp.com/marketing-software/a/adspert/</t>
        </is>
      </c>
      <c r="F68252" t="inlineStr">
        <is>
          <t>Powerful PPC optimization tool powered by best ad-tech AI. Boost your PPC campaigns on Amazon, eBay, Google and Bing!Read more about Adspert</t>
        </is>
      </c>
    </row>
    <row r="68253">
      <c r="A68253" t="inlineStr">
        <is>
          <t>Marketing</t>
        </is>
      </c>
      <c r="B68253" t="inlineStr">
        <is>
          <t>PPC</t>
        </is>
      </c>
      <c r="C68253" t="inlineStr">
        <is>
          <t>https://www.getapp.com/marketing-software/ppc/os/web-based</t>
        </is>
      </c>
      <c r="D68253" t="inlineStr">
        <is>
          <t>Adplorer</t>
        </is>
      </c>
      <c r="E68253" t="inlineStr">
        <is>
          <t>https://www.getapp.com/marketing-software/a/adplorer/</t>
        </is>
      </c>
      <c r="F68253" t="inlineStr">
        <is>
          <t>Whitelabel advertising platform and agency management system for SMB agencies and multilocation marketeers.Read more about Adplorer</t>
        </is>
      </c>
    </row>
    <row r="68254">
      <c r="A68254" t="inlineStr">
        <is>
          <t>Marketing</t>
        </is>
      </c>
      <c r="B68254" t="inlineStr">
        <is>
          <t>PPC</t>
        </is>
      </c>
      <c r="C68254" t="inlineStr">
        <is>
          <t>https://www.getapp.com/marketing-software/ppc/os/web-based</t>
        </is>
      </c>
      <c r="D68254" t="inlineStr">
        <is>
          <t>Agency360</t>
        </is>
      </c>
      <c r="E68254" t="inlineStr">
        <is>
          <t>https://www.getapp.com/marketing-software/a/agency360/</t>
        </is>
      </c>
      <c r="F68254" t="inlineStr">
        <is>
          <t>Agency360 is designed to help marketing agencies streamline social media marketing, web analytics, and search engine optimization operations.Read more about Agency360</t>
        </is>
      </c>
    </row>
    <row r="68255">
      <c r="A68255" t="inlineStr">
        <is>
          <t>Marketing</t>
        </is>
      </c>
      <c r="B68255" t="inlineStr">
        <is>
          <t>PPC</t>
        </is>
      </c>
      <c r="C68255" t="inlineStr">
        <is>
          <t>https://www.getapp.com/marketing-software/ppc/os/web-based</t>
        </is>
      </c>
      <c r="D68255" t="inlineStr">
        <is>
          <t>DM Cockpit</t>
        </is>
      </c>
      <c r="E68255" t="inlineStr">
        <is>
          <t>https://www.getapp.com/marketing-software/a/dm-cockpit/</t>
        </is>
      </c>
      <c r="F68255" t="inlineStr">
        <is>
          <t>DM Cockpit is an all-in-one digital marketing tool for marketers, agencies, and brands. It offers real-time insights, SEO tools, and ad optimization to boost online visibility. An AI Chatbot for instant reports, and an agency dashboard for overall insights of your website.Read more about DM Cockpit</t>
        </is>
      </c>
    </row>
    <row r="68256">
      <c r="A68256" t="inlineStr">
        <is>
          <t>Marketing</t>
        </is>
      </c>
      <c r="B68256" t="inlineStr">
        <is>
          <t>PPC</t>
        </is>
      </c>
      <c r="C68256" t="inlineStr">
        <is>
          <t>https://www.getapp.com/marketing-software/ppc/os/web-based</t>
        </is>
      </c>
      <c r="D68256" t="inlineStr">
        <is>
          <t>Wope</t>
        </is>
      </c>
      <c r="E68256" t="inlineStr">
        <is>
          <t>https://www.getapp.com/marketing-software/a/wope/</t>
        </is>
      </c>
      <c r="F68256" t="inlineStr">
        <is>
          <t>Wope is an AI-enabled search engine optimization (SEO) and content platform that helps businesses create content optimized with keywords that rank, get search traffic, perform competitor analysis, spot issues, and more.Read more about Wope</t>
        </is>
      </c>
    </row>
    <row r="68257">
      <c r="A68257" t="inlineStr">
        <is>
          <t>Marketing</t>
        </is>
      </c>
      <c r="B68257" t="inlineStr">
        <is>
          <t>PPC</t>
        </is>
      </c>
      <c r="C68257" t="inlineStr">
        <is>
          <t>https://www.getapp.com/marketing-software/ppc/os/web-based</t>
        </is>
      </c>
      <c r="D68257" t="inlineStr">
        <is>
          <t>WASK</t>
        </is>
      </c>
      <c r="E68257" t="inlineStr">
        <is>
          <t>https://www.getapp.com/marketing-software/a/wask/</t>
        </is>
      </c>
      <c r="F68257"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68258">
      <c r="A68258" t="inlineStr">
        <is>
          <t>Marketing</t>
        </is>
      </c>
      <c r="B68258" t="inlineStr">
        <is>
          <t>PPC</t>
        </is>
      </c>
      <c r="C68258" t="inlineStr">
        <is>
          <t>https://www.getapp.com/marketing-software/ppc/os/web-based</t>
        </is>
      </c>
      <c r="D68258" t="inlineStr">
        <is>
          <t>Pulse</t>
        </is>
      </c>
      <c r="E68258" t="inlineStr">
        <is>
          <t>https://www.getapp.com/marketing-software/a/pulse/</t>
        </is>
      </c>
      <c r="F68258" t="inlineStr">
        <is>
          <t>Pulse is a marketing analysis solution that helps businesses analyze competitors &amp; compare performance across multiple departments. It comes with a built-in scoring model, which assists enterprises with ranking companies across various verticals using paid, as well as organic, data.Read more about Pulse</t>
        </is>
      </c>
    </row>
    <row r="68259">
      <c r="A68259" t="inlineStr">
        <is>
          <t>Marketing</t>
        </is>
      </c>
      <c r="B68259" t="inlineStr">
        <is>
          <t>PPC</t>
        </is>
      </c>
      <c r="C68259" t="inlineStr">
        <is>
          <t>https://www.getapp.com/marketing-software/ppc/os/web-based</t>
        </is>
      </c>
      <c r="D68259" t="inlineStr">
        <is>
          <t>ADchieve</t>
        </is>
      </c>
      <c r="E68259" t="inlineStr">
        <is>
          <t>https://www.getapp.com/marketing-software/a/adchieve/</t>
        </is>
      </c>
      <c r="F68259" t="inlineStr">
        <is>
          <t>Adchieve is a comprehensive PPC campaign automation tool that combines text ads, shopping and PMax campaigns, campaign management and insights for Google and Bing campaigns into one solution. It can be used as a self-service offering or in conjunction with professional consulting services.Read more about ADchieve</t>
        </is>
      </c>
    </row>
    <row r="68260">
      <c r="A68260" t="inlineStr">
        <is>
          <t>Marketing</t>
        </is>
      </c>
      <c r="B68260" t="inlineStr">
        <is>
          <t>PPC</t>
        </is>
      </c>
      <c r="C68260" t="inlineStr">
        <is>
          <t>https://www.getapp.com/marketing-software/ppc/os/web-based</t>
        </is>
      </c>
      <c r="D68260" t="inlineStr">
        <is>
          <t>Microsoft Advertising</t>
        </is>
      </c>
      <c r="E68260" t="inlineStr">
        <is>
          <t>https://www.getapp.com/marketing-software/a/microsoft-advertising/</t>
        </is>
      </c>
      <c r="F68260" t="inlineStr">
        <is>
          <t>Microsoft Advertising is a pay-per-click software designed to help businesses select searchable keywords to configure advertisements and manage campaigns. Administrators can define budgets, measure return on investment (ROI), and adjust spending on a unified interface.Read more about Microsoft Advertising</t>
        </is>
      </c>
    </row>
    <row r="68261">
      <c r="A68261" t="inlineStr">
        <is>
          <t>Marketing</t>
        </is>
      </c>
      <c r="B68261" t="inlineStr">
        <is>
          <t>PPC</t>
        </is>
      </c>
      <c r="C68261" t="inlineStr">
        <is>
          <t>https://www.getapp.com/marketing-software/ppc/os/web-based</t>
        </is>
      </c>
      <c r="D68261" t="inlineStr">
        <is>
          <t>Ptengine</t>
        </is>
      </c>
      <c r="E68261" t="inlineStr">
        <is>
          <t>https://www.getapp.com/business-intelligence-analytics-software/a/ptengine/</t>
        </is>
      </c>
      <c r="F68261" t="inlineStr">
        <is>
          <t>Ptengine is a complete marketing and analytics platform. We help you to truly understand your users and take actions by personalizing content and run A/B-tests. It's free to get started and ready to go in a few minutes.Read more about Ptengine</t>
        </is>
      </c>
    </row>
    <row r="68262">
      <c r="A68262" t="inlineStr">
        <is>
          <t>Marketing</t>
        </is>
      </c>
      <c r="B68262" t="inlineStr">
        <is>
          <t>PPC</t>
        </is>
      </c>
      <c r="C68262" t="inlineStr">
        <is>
          <t>https://www.getapp.com/marketing-software/ppc/os/web-based</t>
        </is>
      </c>
      <c r="D68262" t="inlineStr">
        <is>
          <t>Pacr</t>
        </is>
      </c>
      <c r="E68262" t="inlineStr">
        <is>
          <t>https://www.getapp.com/marketing-software/a/pacr/</t>
        </is>
      </c>
      <c r="F68262" t="inlineStr">
        <is>
          <t>Pacr is a tool that allows you to track the spend (vs budget) for all your managed accounts across all their media channels stopping over/under spend. You can track spend whilst being alerted in real-time of any significant changes. Don’t need to worry anymore!Read more about Pacr</t>
        </is>
      </c>
    </row>
    <row r="68263">
      <c r="A68263" t="inlineStr">
        <is>
          <t>Marketing</t>
        </is>
      </c>
      <c r="B68263" t="inlineStr">
        <is>
          <t>PPC</t>
        </is>
      </c>
      <c r="C68263" t="inlineStr">
        <is>
          <t>https://www.getapp.com/marketing-software/ppc/os/web-based</t>
        </is>
      </c>
      <c r="D68263" t="inlineStr">
        <is>
          <t>adCore</t>
        </is>
      </c>
      <c r="E68263" t="inlineStr">
        <is>
          <t>https://www.getapp.com/marketing-software/a/adcore/</t>
        </is>
      </c>
      <c r="F68263" t="inlineStr">
        <is>
          <t>adCore is a leading advertising technology platform, providing automated solutions for day-to-day Search Engine Marketing tasks.Read more about adCore</t>
        </is>
      </c>
    </row>
    <row r="68264">
      <c r="A68264" t="inlineStr">
        <is>
          <t>Marketing</t>
        </is>
      </c>
      <c r="B68264" t="inlineStr">
        <is>
          <t>PPC</t>
        </is>
      </c>
      <c r="C68264" t="inlineStr">
        <is>
          <t>https://www.getapp.com/marketing-software/ppc/os/web-based</t>
        </is>
      </c>
      <c r="D68264" t="inlineStr">
        <is>
          <t>TEA Software</t>
        </is>
      </c>
      <c r="E68264" t="inlineStr">
        <is>
          <t>https://www.getapp.com/marketing-software/a/tea-software/</t>
        </is>
      </c>
      <c r="F68264" t="inlineStr">
        <is>
          <t>TEA Software is a threat &amp; engagement analytics solution from Shopping Cart Elite which measures visitor engagement &amp; supports automated click fraud protectionRead more about TEA Software</t>
        </is>
      </c>
    </row>
    <row r="68265">
      <c r="A68265" t="inlineStr">
        <is>
          <t>Marketing</t>
        </is>
      </c>
      <c r="B68265" t="inlineStr">
        <is>
          <t>PPC</t>
        </is>
      </c>
      <c r="C68265" t="inlineStr">
        <is>
          <t>https://www.getapp.com/marketing-software/ppc/os/web-based</t>
        </is>
      </c>
      <c r="D68265" t="inlineStr">
        <is>
          <t>Shape</t>
        </is>
      </c>
      <c r="E68265" t="inlineStr">
        <is>
          <t>https://www.getapp.com/marketing-software/a/shape-integrated-software/</t>
        </is>
      </c>
      <c r="F68265" t="inlineStr">
        <is>
          <t>Shape is the PPC budgeting solution for optimizing ad spend. Track campaign performance progress toward your goals &amp; adjust in real time. Never overspend again!Read more about Shape</t>
        </is>
      </c>
    </row>
    <row r="68266">
      <c r="A68266" t="inlineStr">
        <is>
          <t>Marketing</t>
        </is>
      </c>
      <c r="B68266" t="inlineStr">
        <is>
          <t>PPC</t>
        </is>
      </c>
      <c r="C68266" t="inlineStr">
        <is>
          <t>https://www.getapp.com/marketing-software/ppc/os/web-based</t>
        </is>
      </c>
      <c r="D68266" t="inlineStr">
        <is>
          <t>Evocalize</t>
        </is>
      </c>
      <c r="E68266" t="inlineStr">
        <is>
          <t>https://www.getapp.com/marketing-software/a/evocalize/</t>
        </is>
      </c>
      <c r="F68266"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68267">
      <c r="A68267" t="inlineStr">
        <is>
          <t>Marketing</t>
        </is>
      </c>
      <c r="B68267" t="inlineStr">
        <is>
          <t>PPC</t>
        </is>
      </c>
      <c r="C68267" t="inlineStr">
        <is>
          <t>https://www.getapp.com/marketing-software/ppc/os/web-based</t>
        </is>
      </c>
      <c r="D68267" t="inlineStr">
        <is>
          <t>SellerLabs</t>
        </is>
      </c>
      <c r="E68267" t="inlineStr">
        <is>
          <t>https://www.getapp.com/marketing-software/a/sellerlabs/</t>
        </is>
      </c>
      <c r="F68267" t="inlineStr">
        <is>
          <t>Seller Labs is a marketing analytics software designed to help businesses create strategic plans, manage customer reviews, and run PPC campaigns across various Amazon websites. The integrated communication center enables sellers to share product information with customers via email.Read more about SellerLabs</t>
        </is>
      </c>
    </row>
    <row r="68268">
      <c r="A68268" t="inlineStr">
        <is>
          <t>Marketing</t>
        </is>
      </c>
      <c r="B68268" t="inlineStr">
        <is>
          <t>PPC</t>
        </is>
      </c>
      <c r="C68268" t="inlineStr">
        <is>
          <t>https://www.getapp.com/marketing-software/ppc/os/web-based</t>
        </is>
      </c>
      <c r="D68268" t="inlineStr">
        <is>
          <t>Perpetua</t>
        </is>
      </c>
      <c r="E68268" t="inlineStr">
        <is>
          <t>https://www.getapp.com/marketing-software/a/perpetua/</t>
        </is>
      </c>
      <c r="F68268" t="inlineStr">
        <is>
          <t>Grow market-share, be an early adopter, and hit your targets while drastically reducing your time spent on campaign execution. Control budgets and ACoS, strategize on what customers to target and we’ll optimize the rest. If you manage the Amazon P&amp;L, we can get you promoted.Read more about Perpetua</t>
        </is>
      </c>
    </row>
    <row r="68269">
      <c r="A68269" t="inlineStr">
        <is>
          <t>Marketing</t>
        </is>
      </c>
      <c r="B68269" t="inlineStr">
        <is>
          <t>PPC</t>
        </is>
      </c>
      <c r="C68269" t="inlineStr">
        <is>
          <t>https://www.getapp.com/marketing-software/ppc/os/web-based</t>
        </is>
      </c>
      <c r="D68269" t="inlineStr">
        <is>
          <t>StackAdapt</t>
        </is>
      </c>
      <c r="E68269" t="inlineStr">
        <is>
          <t>https://www.getapp.com/marketing-software/a/stackadapt/</t>
        </is>
      </c>
      <c r="F68269"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68270">
      <c r="A68270" t="inlineStr">
        <is>
          <t>Marketing</t>
        </is>
      </c>
      <c r="B68270" t="inlineStr">
        <is>
          <t>PPC</t>
        </is>
      </c>
      <c r="C68270" t="inlineStr">
        <is>
          <t>https://www.getapp.com/marketing-software/ppc/os/web-based</t>
        </is>
      </c>
      <c r="D68270" t="inlineStr">
        <is>
          <t>Keyword Management for PPC</t>
        </is>
      </c>
      <c r="E68270" t="inlineStr">
        <is>
          <t>https://www.getapp.com/marketing-software/a/wordstream-keyword-management-for-ppc/</t>
        </is>
      </c>
      <c r="F68270" t="inlineStr">
        <is>
          <t>WordStream for PPC is a robust platform for managing pay-per-click marketing efforts involving large numbers of keywords. WordStream turns your private keyword data into profit-driving PPC campaigns.Read more about Keyword Management for PPC</t>
        </is>
      </c>
    </row>
    <row r="68271">
      <c r="A68271" t="inlineStr">
        <is>
          <t>Marketing</t>
        </is>
      </c>
      <c r="B68271" t="inlineStr">
        <is>
          <t>PPC</t>
        </is>
      </c>
      <c r="C68271" t="inlineStr">
        <is>
          <t>https://www.getapp.com/marketing-software/ppc/os/web-based</t>
        </is>
      </c>
      <c r="D68271" t="inlineStr">
        <is>
          <t>m19</t>
        </is>
      </c>
      <c r="E68271" t="inlineStr">
        <is>
          <t>https://www.getapp.com/marketing-software/a/m19/</t>
        </is>
      </c>
      <c r="F68271" t="inlineStr">
        <is>
          <t>m19 is an AI-powered advertising technology dedicated to Amazon Ads.Read more about m19</t>
        </is>
      </c>
    </row>
    <row r="68272">
      <c r="A68272" t="inlineStr">
        <is>
          <t>Marketing</t>
        </is>
      </c>
      <c r="B68272" t="inlineStr">
        <is>
          <t>PPC</t>
        </is>
      </c>
      <c r="C68272" t="inlineStr">
        <is>
          <t>https://www.getapp.com/marketing-software/ppc/os/web-based</t>
        </is>
      </c>
      <c r="D68272" t="inlineStr">
        <is>
          <t>Adbrew</t>
        </is>
      </c>
      <c r="E68272" t="inlineStr">
        <is>
          <t>https://www.getapp.com/marketing-software/a/adbrew/</t>
        </is>
      </c>
      <c r="F68272" t="inlineStr">
        <is>
          <t>Adbrew is one of the most advanced and flexible Amazon Advertising Management Software for agencies, brands, sellers and aggregators to supercharge their advertising on Amazon with our state-of-the-art automation technology and guided strategies.Read more about Adbrew</t>
        </is>
      </c>
    </row>
    <row r="68273">
      <c r="A68273" t="inlineStr">
        <is>
          <t>Marketing</t>
        </is>
      </c>
      <c r="B68273" t="inlineStr">
        <is>
          <t>PPC</t>
        </is>
      </c>
      <c r="C68273" t="inlineStr">
        <is>
          <t>https://www.getapp.com/marketing-software/ppc/os/web-based</t>
        </is>
      </c>
      <c r="D68273" t="inlineStr">
        <is>
          <t>Readpeak</t>
        </is>
      </c>
      <c r="E68273" t="inlineStr">
        <is>
          <t>https://www.getapp.com/development-tools-software/a/readpeak/</t>
        </is>
      </c>
      <c r="F68273" t="inlineStr">
        <is>
          <t>Readpeak is a DSP platform specialized in native advertising. The platform works with premium brands and publishers and delivers both quality and performance.Readpeak users benefit from a combination of bidding and paying in CPC, and have the possibility to handpick the desired premium media.Read more about Readpeak</t>
        </is>
      </c>
    </row>
    <row r="68274">
      <c r="A68274" t="inlineStr">
        <is>
          <t>Marketing</t>
        </is>
      </c>
      <c r="B68274" t="inlineStr">
        <is>
          <t>PPC</t>
        </is>
      </c>
      <c r="C68274" t="inlineStr">
        <is>
          <t>https://www.getapp.com/marketing-software/ppc/os/web-based</t>
        </is>
      </c>
      <c r="D68274" t="inlineStr">
        <is>
          <t>Hitprobe</t>
        </is>
      </c>
      <c r="E68274" t="inlineStr">
        <is>
          <t>https://www.getapp.com/all-software/a/hitprobe/</t>
        </is>
      </c>
      <c r="F68274" t="inlineStr">
        <is>
          <t>Hitprobe is defensive web analytics tool with built-in fraud protection - track every paid, organic or tagged source, cut waste, and act fast on clean traffic.Read more about Hitprobe</t>
        </is>
      </c>
    </row>
    <row r="68275">
      <c r="A68275" t="inlineStr">
        <is>
          <t>Marketing</t>
        </is>
      </c>
      <c r="B68275" t="inlineStr">
        <is>
          <t>PPC</t>
        </is>
      </c>
      <c r="C68275" t="inlineStr">
        <is>
          <t>https://www.getapp.com/marketing-software/ppc/os/web-based</t>
        </is>
      </c>
      <c r="D68275" t="inlineStr">
        <is>
          <t>BetterMetrics</t>
        </is>
      </c>
      <c r="E68275" t="inlineStr">
        <is>
          <t>https://www.getapp.com/marketing-software/a/bettermetrics/</t>
        </is>
      </c>
      <c r="F68275" t="inlineStr">
        <is>
          <t>BetterMetrics is a marketing reporting automation software that pulls your PPC data hourly and enables you to have all your marketing data in one place, report for business reporting and analysis.Read more about BetterMetrics</t>
        </is>
      </c>
    </row>
    <row r="68276">
      <c r="A68276" t="inlineStr">
        <is>
          <t>Marketing</t>
        </is>
      </c>
      <c r="B68276" t="inlineStr">
        <is>
          <t>PPC</t>
        </is>
      </c>
      <c r="C68276" t="inlineStr">
        <is>
          <t>https://www.getapp.com/marketing-software/ppc/os/web-based</t>
        </is>
      </c>
      <c r="D68276" t="inlineStr">
        <is>
          <t>Tailpage</t>
        </is>
      </c>
      <c r="E68276" t="inlineStr">
        <is>
          <t>https://www.getapp.com/marketing-software/a/tailpage/</t>
        </is>
      </c>
      <c r="F68276" t="inlineStr">
        <is>
          <t>Tailpage is a machine learning software that creates hundreds, even thousands, of rich unique local SEO and SEA landing pages.Read more about Tailpage</t>
        </is>
      </c>
    </row>
    <row r="68277">
      <c r="A68277" t="inlineStr">
        <is>
          <t>Marketing</t>
        </is>
      </c>
      <c r="B68277" t="inlineStr">
        <is>
          <t>PPC</t>
        </is>
      </c>
      <c r="C68277" t="inlineStr">
        <is>
          <t>https://www.getapp.com/marketing-software/ppc/os/web-based</t>
        </is>
      </c>
      <c r="D68277" t="inlineStr">
        <is>
          <t>SEOShelf</t>
        </is>
      </c>
      <c r="E68277" t="inlineStr">
        <is>
          <t>https://www.getapp.com/marketing-software/a/seoshelf/</t>
        </is>
      </c>
      <c r="F68277" t="inlineStr">
        <is>
          <t>SEOShelf is an Amazon product ranking &amp; optimizing software that reaches potential buyers with the right keywords and PPC campaigns.Read more about SEOShelf</t>
        </is>
      </c>
    </row>
    <row r="68278">
      <c r="A68278" t="inlineStr">
        <is>
          <t>Marketing</t>
        </is>
      </c>
      <c r="B68278" t="inlineStr">
        <is>
          <t>PPC</t>
        </is>
      </c>
      <c r="C68278" t="inlineStr">
        <is>
          <t>https://www.getapp.com/marketing-software/ppc/os/web-based</t>
        </is>
      </c>
      <c r="D68278" t="inlineStr">
        <is>
          <t>CampaignHero</t>
        </is>
      </c>
      <c r="E68278" t="inlineStr">
        <is>
          <t>https://www.getapp.com/marketing-software/a/campaignhero/</t>
        </is>
      </c>
      <c r="F68278" t="inlineStr">
        <is>
          <t>Optimize your digital marketing strategy with the power of the CampaignHero technology and support team.Read more about CampaignHero</t>
        </is>
      </c>
    </row>
    <row r="68279">
      <c r="A68279" t="inlineStr">
        <is>
          <t>Marketing</t>
        </is>
      </c>
      <c r="B68279" t="inlineStr">
        <is>
          <t>PPC</t>
        </is>
      </c>
      <c r="C68279" t="inlineStr">
        <is>
          <t>https://www.getapp.com/marketing-software/ppc/os/web-based</t>
        </is>
      </c>
      <c r="D68279" t="inlineStr">
        <is>
          <t>Teikametrics Flywheel</t>
        </is>
      </c>
      <c r="E68279" t="inlineStr">
        <is>
          <t>https://www.getapp.com/marketing-software/a/teikametrics-flywheel-1/</t>
        </is>
      </c>
      <c r="F68279" t="inlineStr">
        <is>
          <t>Teikametrics Flywheel is a marketing analytics solution designed to help eCommerce businesses manage advertising campaigns for Amazon and Walmart using AI-based algorithms. It enables managers to define product goals and analyze search behavior of customers to reach the target audience.Read more about Teikametrics Flywheel</t>
        </is>
      </c>
    </row>
    <row r="68280">
      <c r="A68280" t="inlineStr">
        <is>
          <t>Marketing</t>
        </is>
      </c>
      <c r="B68280" t="inlineStr">
        <is>
          <t>PPC</t>
        </is>
      </c>
      <c r="C68280" t="inlineStr">
        <is>
          <t>https://www.getapp.com/marketing-software/ppc/os/web-based</t>
        </is>
      </c>
      <c r="D68280" t="inlineStr">
        <is>
          <t>TubeTarget</t>
        </is>
      </c>
      <c r="E68280" t="inlineStr">
        <is>
          <t>https://www.getapp.com/marketing-software/a/tubetarget/</t>
        </is>
      </c>
      <c r="F68280" t="inlineStr">
        <is>
          <t>TubeTarget solves the problem of finding monetizable videos for a niche or keyword. It targets perfect placements and finds monetizable videos for any topic or keyword.Read more about TubeTarget</t>
        </is>
      </c>
    </row>
    <row r="68281">
      <c r="A68281" t="inlineStr">
        <is>
          <t>Marketing</t>
        </is>
      </c>
      <c r="B68281" t="inlineStr">
        <is>
          <t>PPC</t>
        </is>
      </c>
      <c r="C68281" t="inlineStr">
        <is>
          <t>https://www.getapp.com/marketing-software/ppc/os/web-based</t>
        </is>
      </c>
      <c r="D68281" t="inlineStr">
        <is>
          <t>SellerApp</t>
        </is>
      </c>
      <c r="E68281" t="inlineStr">
        <is>
          <t>https://www.getapp.com/all-software/a/sellerapp/</t>
        </is>
      </c>
      <c r="F68281" t="inlineStr">
        <is>
          <t>SellerApp is built to enable sellers with data driven insights, intelligent automations, and operational excellenceRead more about SellerApp</t>
        </is>
      </c>
    </row>
    <row r="68282">
      <c r="A68282" t="inlineStr">
        <is>
          <t>Marketing</t>
        </is>
      </c>
      <c r="B68282" t="inlineStr">
        <is>
          <t>PPC</t>
        </is>
      </c>
      <c r="C68282" t="inlineStr">
        <is>
          <t>https://www.getapp.com/marketing-software/ppc/os/web-based</t>
        </is>
      </c>
      <c r="D68282" t="inlineStr">
        <is>
          <t>ADFERENCE</t>
        </is>
      </c>
      <c r="E68282" t="inlineStr">
        <is>
          <t>https://www.getapp.com/marketing-software/a/adference/</t>
        </is>
      </c>
      <c r="F68282" t="inlineStr">
        <is>
          <t>ADFERENCE supports companies in automating their PPC campaigns for Amazon Advertising and Google Ads. Users can choose between different strategies, have forecasts calculated, and react proactively to trends. The focus is on improving performance.Read more about ADFERENCE</t>
        </is>
      </c>
    </row>
    <row r="68283">
      <c r="A68283" t="inlineStr">
        <is>
          <t>Marketing</t>
        </is>
      </c>
      <c r="B68283" t="inlineStr">
        <is>
          <t>PPC</t>
        </is>
      </c>
      <c r="C68283" t="inlineStr">
        <is>
          <t>https://www.getapp.com/marketing-software/ppc/os/web-based</t>
        </is>
      </c>
      <c r="D68283" t="inlineStr">
        <is>
          <t>LocaliQ</t>
        </is>
      </c>
      <c r="E68283" t="inlineStr">
        <is>
          <t>https://www.getapp.com/marketing-software/a/localiq/</t>
        </is>
      </c>
      <c r="F68283" t="inlineStr">
        <is>
          <t>LocaliQ is a digital marketing platform that helps businesses find, convert, and keep customers with a suite of marketing automation, channel campaign management, lead dashboard and insight tools, plus expert-led services.Read more about LocaliQ</t>
        </is>
      </c>
    </row>
    <row r="68284">
      <c r="A68284" t="inlineStr">
        <is>
          <t>Marketing</t>
        </is>
      </c>
      <c r="B68284" t="inlineStr">
        <is>
          <t>PPC</t>
        </is>
      </c>
      <c r="C68284" t="inlineStr">
        <is>
          <t>https://www.getapp.com/marketing-software/ppc/os/web-based</t>
        </is>
      </c>
      <c r="D68284" t="inlineStr">
        <is>
          <t>Fraud Blocker</t>
        </is>
      </c>
      <c r="E68284" t="inlineStr">
        <is>
          <t>https://www.getapp.com/marketing-software/a/fraud-blocker/</t>
        </is>
      </c>
      <c r="F68284" t="inlineStr">
        <is>
          <t>Improve your ROI with an AFFORDABLE click fraud prevention tool. Starts at just $49 with a 14-day Free TRIAL. Don't overspend on a fraud solution. Try ours today.Read more about Fraud Blocker</t>
        </is>
      </c>
    </row>
    <row r="68285">
      <c r="A68285" t="inlineStr">
        <is>
          <t>Marketing</t>
        </is>
      </c>
      <c r="B68285" t="inlineStr">
        <is>
          <t>PPC</t>
        </is>
      </c>
      <c r="C68285" t="inlineStr">
        <is>
          <t>https://www.getapp.com/marketing-software/ppc/os/web-based</t>
        </is>
      </c>
      <c r="D68285" t="inlineStr">
        <is>
          <t>Leadtosale</t>
        </is>
      </c>
      <c r="E68285" t="inlineStr">
        <is>
          <t>https://www.getapp.com/sales-software/a/leadtosale/</t>
        </is>
      </c>
      <c r="F68285" t="inlineStr">
        <is>
          <t>Easily import offline conversions, sales and phone calls. All-in-one Conversion Tracking with Leadtosale! Optimise your PPC bids to get more sales.Read more about Leadtosale</t>
        </is>
      </c>
    </row>
    <row r="68286">
      <c r="A68286" t="inlineStr">
        <is>
          <t>Marketing</t>
        </is>
      </c>
      <c r="B68286" t="inlineStr">
        <is>
          <t>PPC</t>
        </is>
      </c>
      <c r="C68286" t="inlineStr">
        <is>
          <t>https://www.getapp.com/marketing-software/ppc/os/web-based</t>
        </is>
      </c>
      <c r="D68286" t="inlineStr">
        <is>
          <t>Amanda AI</t>
        </is>
      </c>
      <c r="E68286" t="inlineStr">
        <is>
          <t>https://www.getapp.com/marketing-software/a/amanda-ai/</t>
        </is>
      </c>
      <c r="F68286" t="inlineStr">
        <is>
          <t>Amanda AI is a cloud-based marketing software that helps businesses automate tasks, such as creating exclusion and remarketing lists and monitoring stock level checks. By automating paid marketing processes on Google, Meta, and Bing, users can optimize daily advertising budgets and create finance lists.Read more about Amanda AI</t>
        </is>
      </c>
    </row>
    <row r="68287">
      <c r="A68287" t="inlineStr">
        <is>
          <t>Marketing</t>
        </is>
      </c>
      <c r="B68287" t="inlineStr">
        <is>
          <t>PPC</t>
        </is>
      </c>
      <c r="C68287" t="inlineStr">
        <is>
          <t>https://www.getapp.com/marketing-software/ppc/os/web-based</t>
        </is>
      </c>
      <c r="D68287" t="inlineStr">
        <is>
          <t>SellerLegend</t>
        </is>
      </c>
      <c r="E68287" t="inlineStr">
        <is>
          <t>https://www.getapp.com/business-intelligence-analytics-software/a/sellerlegend/</t>
        </is>
      </c>
      <c r="F68287" t="inlineStr">
        <is>
          <t>SellerLegend is a reporting &amp; analytics tool for Amazon sellers. Gain real-time insights with interactive dashboards, detailed sales analytics, P&amp;L statements, inventory management, PPC &amp; more. Make data-driven decisions to boost profitability &amp; stay ahead in the competitive marketplace.Read more about SellerLegend</t>
        </is>
      </c>
    </row>
    <row r="68288">
      <c r="A68288" t="inlineStr">
        <is>
          <t>Marketing</t>
        </is>
      </c>
      <c r="B68288" t="inlineStr">
        <is>
          <t>PPC</t>
        </is>
      </c>
      <c r="C68288" t="inlineStr">
        <is>
          <t>https://www.getapp.com/marketing-software/ppc/os/web-based</t>
        </is>
      </c>
      <c r="D68288" t="inlineStr">
        <is>
          <t>SalesFortuna</t>
        </is>
      </c>
      <c r="E68288" t="inlineStr">
        <is>
          <t>https://www.getapp.com/marketing-software/a/salesfortuna/</t>
        </is>
      </c>
      <c r="F68288" t="inlineStr">
        <is>
          <t>Sales Fortuna is AI-powered Amazon advertising software for manufacturers and private label sellers. It automates and optimizes PPC campaigns with features like placement isolation, keyword management, duplicate cleanup, and cross-campaign syncing. Designed to boost efficiency and drive growth.Read more about SalesFortuna</t>
        </is>
      </c>
    </row>
    <row r="68289">
      <c r="A68289" t="inlineStr">
        <is>
          <t>Marketing</t>
        </is>
      </c>
      <c r="B68289" t="inlineStr">
        <is>
          <t>Personalization</t>
        </is>
      </c>
      <c r="C68289" t="inlineStr">
        <is>
          <t>https://www.getapp.com/marketing-software/personalization-behavioral-targeting/os/web-based</t>
        </is>
      </c>
      <c r="D68289" t="inlineStr">
        <is>
          <t>Solitics</t>
        </is>
      </c>
      <c r="E68289" t="inlineStr">
        <is>
          <t>https://www.capterra.com/ppc/clicks/collect/GA/directory/a0ae68ff-473e-444f-84c2-bbb17f2b6df1/destination?country=ID&amp;language=en&amp;specificLocation=serp_oses&amp;sessionStartPage=&amp;categoryId=4e0d42dd-28e5-406d-adbb-7432578898fa&amp;listingPosition=1&amp;gaClientId=R0ExLjEuMTk5MTk0NDA2My4xNzU2NjI1NzI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7cf282c-bb59-46b9-b2d0-6e13cfa39ef9</t>
        </is>
      </c>
      <c r="F68289"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68290">
      <c r="A68290" t="inlineStr">
        <is>
          <t>Marketing</t>
        </is>
      </c>
      <c r="B68290" t="inlineStr">
        <is>
          <t>Personalization</t>
        </is>
      </c>
      <c r="C68290" t="inlineStr">
        <is>
          <t>https://www.getapp.com/marketing-software/personalization-behavioral-targeting/os/web-based</t>
        </is>
      </c>
      <c r="D68290" t="inlineStr">
        <is>
          <t>Mailchimp</t>
        </is>
      </c>
      <c r="E68290" t="inlineStr">
        <is>
          <t>https://www.getapp.com/marketing-software/a/mailchimp/</t>
        </is>
      </c>
      <c r="F68290" t="inlineStr">
        <is>
          <t>Mailchimp is a marketing automation platform that allows users to create, send &amp; analyze email &amp; ad campaigns, with email templates, landing pages, and a mobile appRead more about Mailchimp</t>
        </is>
      </c>
    </row>
    <row r="68291">
      <c r="A68291" t="inlineStr">
        <is>
          <t>Marketing</t>
        </is>
      </c>
      <c r="B68291" t="inlineStr">
        <is>
          <t>Personalization</t>
        </is>
      </c>
      <c r="C68291" t="inlineStr">
        <is>
          <t>https://www.getapp.com/marketing-software/personalization-behavioral-targeting/os/web-based</t>
        </is>
      </c>
      <c r="D68291" t="inlineStr">
        <is>
          <t>GMass</t>
        </is>
      </c>
      <c r="E68291" t="inlineStr">
        <is>
          <t>https://www.getapp.com/it-communications-software/a/gmass/</t>
        </is>
      </c>
      <c r="F68291" t="inlineStr">
        <is>
          <t>GMass is a Google Chrome extension, which helps businesses run mass email campaigns from Gmail, manage responses, create recipient lists, and more. Supervisors can gain visibility into sent, opened, clicked, replied, unsubscribed, bounced, and rejected email metrics through reports.Read more about GMass</t>
        </is>
      </c>
    </row>
    <row r="68292">
      <c r="A68292" t="inlineStr">
        <is>
          <t>Marketing</t>
        </is>
      </c>
      <c r="B68292" t="inlineStr">
        <is>
          <t>Personalization</t>
        </is>
      </c>
      <c r="C68292" t="inlineStr">
        <is>
          <t>https://www.getapp.com/marketing-software/personalization-behavioral-targeting/os/web-based</t>
        </is>
      </c>
      <c r="D68292" t="inlineStr">
        <is>
          <t>Omnisend</t>
        </is>
      </c>
      <c r="E68292" t="inlineStr">
        <is>
          <t>https://www.getapp.com/marketing-software/a/omnisend/</t>
        </is>
      </c>
      <c r="F68292"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8293">
      <c r="A68293" t="inlineStr">
        <is>
          <t>Marketing</t>
        </is>
      </c>
      <c r="B68293" t="inlineStr">
        <is>
          <t>Personalization</t>
        </is>
      </c>
      <c r="C68293" t="inlineStr">
        <is>
          <t>https://www.getapp.com/marketing-software/personalization-behavioral-targeting/os/web-based</t>
        </is>
      </c>
      <c r="D68293" t="inlineStr">
        <is>
          <t>Campaign Monitor by Marigold</t>
        </is>
      </c>
      <c r="E68293" t="inlineStr">
        <is>
          <t>https://www.getapp.com/marketing-software/a/campaign-monitor/</t>
        </is>
      </c>
      <c r="F68293" t="inlineStr">
        <is>
          <t>Create pixel-perfect designs with our drag-and-drop tools and use powerful automation workflows to send relevant and personalized emails.Read more about Campaign Monitor by Marigold</t>
        </is>
      </c>
    </row>
    <row r="68294">
      <c r="A68294" t="inlineStr">
        <is>
          <t>Marketing</t>
        </is>
      </c>
      <c r="B68294" t="inlineStr">
        <is>
          <t>Personalization</t>
        </is>
      </c>
      <c r="C68294" t="inlineStr">
        <is>
          <t>https://www.getapp.com/marketing-software/personalization-behavioral-targeting/os/web-based</t>
        </is>
      </c>
      <c r="D68294" t="inlineStr">
        <is>
          <t>Marketo Engage</t>
        </is>
      </c>
      <c r="E68294" t="inlineStr">
        <is>
          <t>https://www.getapp.com/marketing-software/a/marketo-lead-management/</t>
        </is>
      </c>
      <c r="F68294"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8295">
      <c r="A68295" t="inlineStr">
        <is>
          <t>Marketing</t>
        </is>
      </c>
      <c r="B68295" t="inlineStr">
        <is>
          <t>Personalization</t>
        </is>
      </c>
      <c r="C68295" t="inlineStr">
        <is>
          <t>https://www.getapp.com/marketing-software/personalization-behavioral-targeting/os/web-based</t>
        </is>
      </c>
      <c r="D68295" t="inlineStr">
        <is>
          <t>Square Online</t>
        </is>
      </c>
      <c r="E68295" t="inlineStr">
        <is>
          <t>https://www.getapp.com/website-ecommerce-software/a/square-online-store/</t>
        </is>
      </c>
      <c r="F68295" t="inlineStr">
        <is>
          <t>Square Online Store allows small &amp; medium-sized sellers to grow their business with a professional eCommerce website &amp; integrated toolsRead more about Square Online</t>
        </is>
      </c>
    </row>
    <row r="68296">
      <c r="A68296" t="inlineStr">
        <is>
          <t>Marketing</t>
        </is>
      </c>
      <c r="B68296" t="inlineStr">
        <is>
          <t>Personalization</t>
        </is>
      </c>
      <c r="C68296" t="inlineStr">
        <is>
          <t>https://www.getapp.com/marketing-software/personalization-behavioral-targeting/os/web-based</t>
        </is>
      </c>
      <c r="D68296" t="inlineStr">
        <is>
          <t>NiceJob</t>
        </is>
      </c>
      <c r="E68296" t="inlineStr">
        <is>
          <t>https://www.getapp.com/marketing-software/a/nicejob/</t>
        </is>
      </c>
      <c r="F68296" t="inlineStr">
        <is>
          <t>NiceJob is the easiest way to get more great reviews, referrals and sales. We help businesses get the reputation they deserve! We also help your website convert more leads and improve your SEO!Read more about NiceJob</t>
        </is>
      </c>
    </row>
    <row r="68297">
      <c r="A68297" t="inlineStr">
        <is>
          <t>Marketing</t>
        </is>
      </c>
      <c r="B68297" t="inlineStr">
        <is>
          <t>Personalization</t>
        </is>
      </c>
      <c r="C68297" t="inlineStr">
        <is>
          <t>https://www.getapp.com/marketing-software/personalization-behavioral-targeting/os/web-based</t>
        </is>
      </c>
      <c r="D68297" t="inlineStr">
        <is>
          <t>Instapage</t>
        </is>
      </c>
      <c r="E68297" t="inlineStr">
        <is>
          <t>https://www.getapp.com/marketing-software/a/instapage/</t>
        </is>
      </c>
      <c r="F68297" t="inlineStr">
        <is>
          <t>Instapage enables you to create, optimize, personalize, and analyze landing pages that improve campaign results and your ROI.Read more about Instapage</t>
        </is>
      </c>
    </row>
    <row r="68298">
      <c r="A68298" t="inlineStr">
        <is>
          <t>Marketing</t>
        </is>
      </c>
      <c r="B68298" t="inlineStr">
        <is>
          <t>Personalization</t>
        </is>
      </c>
      <c r="C68298" t="inlineStr">
        <is>
          <t>https://www.getapp.com/marketing-software/personalization-behavioral-targeting/os/web-based</t>
        </is>
      </c>
      <c r="D68298" t="inlineStr">
        <is>
          <t>Salesforce Marketing Cloud</t>
        </is>
      </c>
      <c r="E68298" t="inlineStr">
        <is>
          <t>https://www.getapp.com/marketing-software/a/salesforce-marketing-cloud/</t>
        </is>
      </c>
      <c r="F68298"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68299">
      <c r="A68299" t="inlineStr">
        <is>
          <t>Marketing</t>
        </is>
      </c>
      <c r="B68299" t="inlineStr">
        <is>
          <t>Personalization</t>
        </is>
      </c>
      <c r="C68299" t="inlineStr">
        <is>
          <t>https://www.getapp.com/marketing-software/personalization-behavioral-targeting/os/web-based</t>
        </is>
      </c>
      <c r="D68299" t="inlineStr">
        <is>
          <t>Luigi's Box</t>
        </is>
      </c>
      <c r="E68299" t="inlineStr">
        <is>
          <t>https://www.getapp.com/development-tools-software/a/luigi-s-box/</t>
        </is>
      </c>
      <c r="F68299" t="inlineStr">
        <is>
          <t>Luigi’s Box provides personalized site search and product discovery tools for e-commerce businesses. Powered by AI and machine learning, the software understands customer behavior to provide better search results and recommend relevant products, boosting your e-shop's revenue.Read more about Luigi's Box</t>
        </is>
      </c>
    </row>
    <row r="68300">
      <c r="A68300" t="inlineStr">
        <is>
          <t>Marketing</t>
        </is>
      </c>
      <c r="B68300" t="inlineStr">
        <is>
          <t>Personalization</t>
        </is>
      </c>
      <c r="C68300" t="inlineStr">
        <is>
          <t>https://www.getapp.com/marketing-software/personalization-behavioral-targeting/os/web-based</t>
        </is>
      </c>
      <c r="D68300" t="inlineStr">
        <is>
          <t>Picreel</t>
        </is>
      </c>
      <c r="E68300" t="inlineStr">
        <is>
          <t>https://www.getapp.com/marketing-software/a/picreel/</t>
        </is>
      </c>
      <c r="F68300" t="inlineStr">
        <is>
          <t>Picreel is an advanced and easy-to-use popup builder that helps businesses convert website visitors into customers.Read more about Picreel</t>
        </is>
      </c>
    </row>
    <row r="68301">
      <c r="A68301" t="inlineStr">
        <is>
          <t>Marketing</t>
        </is>
      </c>
      <c r="B68301" t="inlineStr">
        <is>
          <t>Personalization</t>
        </is>
      </c>
      <c r="C68301" t="inlineStr">
        <is>
          <t>https://www.getapp.com/marketing-software/personalization-behavioral-targeting/os/web-based</t>
        </is>
      </c>
      <c r="D68301" t="inlineStr">
        <is>
          <t>Shogun</t>
        </is>
      </c>
      <c r="E68301" t="inlineStr">
        <is>
          <t>https://www.getapp.com/website-ecommerce-software/a/shogun/</t>
        </is>
      </c>
      <c r="F68301" t="inlineStr">
        <is>
          <t>Build high-converting pages, test smarter, and turn more visitors into customers with powerful visual editing and A/B testing tools using Shogun for Shopify.Read more about Shogun</t>
        </is>
      </c>
    </row>
    <row r="68302">
      <c r="A68302" t="inlineStr">
        <is>
          <t>Marketing</t>
        </is>
      </c>
      <c r="B68302" t="inlineStr">
        <is>
          <t>Personalization</t>
        </is>
      </c>
      <c r="C68302" t="inlineStr">
        <is>
          <t>https://www.getapp.com/marketing-software/personalization-behavioral-targeting/os/web-based</t>
        </is>
      </c>
      <c r="D68302" t="inlineStr">
        <is>
          <t>SAP Customer Experience</t>
        </is>
      </c>
      <c r="E68302" t="inlineStr">
        <is>
          <t>https://www.getapp.com/customer-management-software/a/sap-crm/</t>
        </is>
      </c>
      <c r="F68302" t="inlineStr">
        <is>
          <t>SAP Customer Experience is a cloud-based customer relationship management solution that integrates with SAP ERP, forming part of the complete SAP business suite. The CRM software provides a single platform to store all client account information and manage all customer communications.Read more about SAP Customer Experience</t>
        </is>
      </c>
    </row>
    <row r="68303">
      <c r="A68303" t="inlineStr">
        <is>
          <t>Marketing</t>
        </is>
      </c>
      <c r="B68303" t="inlineStr">
        <is>
          <t>Personalization</t>
        </is>
      </c>
      <c r="C68303" t="inlineStr">
        <is>
          <t>https://www.getapp.com/marketing-software/personalization-behavioral-targeting/os/web-based</t>
        </is>
      </c>
      <c r="D68303" t="inlineStr">
        <is>
          <t>Terminus</t>
        </is>
      </c>
      <c r="E68303" t="inlineStr">
        <is>
          <t>https://www.getapp.com/marketing-software/a/terminus/</t>
        </is>
      </c>
      <c r="F68303" t="inlineStr">
        <is>
          <t>Terminus is an account-based marketing software that offers tools including target account identification, account-based advertising, sales intelligence, account-based analytics, web visitor intelligence, web personalization, and more. It enables B2B marketers to plan and manage ABM at scale.Read more about Terminus</t>
        </is>
      </c>
    </row>
    <row r="68304">
      <c r="A68304" t="inlineStr">
        <is>
          <t>Marketing</t>
        </is>
      </c>
      <c r="B68304" t="inlineStr">
        <is>
          <t>Personalization</t>
        </is>
      </c>
      <c r="C68304" t="inlineStr">
        <is>
          <t>https://www.getapp.com/marketing-software/personalization-behavioral-targeting/os/web-based</t>
        </is>
      </c>
      <c r="D68304" t="inlineStr">
        <is>
          <t>Uberflip</t>
        </is>
      </c>
      <c r="E68304" t="inlineStr">
        <is>
          <t>https://www.getapp.com/marketing-software/a/uberflip/</t>
        </is>
      </c>
      <c r="F68304" t="inlineStr">
        <is>
          <t>Aggregate all your content so you can create, manage and optimize tailored content experiences for every stage of the buyer journeyRead more about Uberflip</t>
        </is>
      </c>
    </row>
    <row r="68305">
      <c r="A68305" t="inlineStr">
        <is>
          <t>Marketing</t>
        </is>
      </c>
      <c r="B68305" t="inlineStr">
        <is>
          <t>Personalization</t>
        </is>
      </c>
      <c r="C68305" t="inlineStr">
        <is>
          <t>https://www.getapp.com/marketing-software/personalization-behavioral-targeting/os/web-based</t>
        </is>
      </c>
      <c r="D68305" t="inlineStr">
        <is>
          <t>Ortto</t>
        </is>
      </c>
      <c r="E68305" t="inlineStr">
        <is>
          <t>https://www.getapp.com/marketing-software/a/autopilot/</t>
        </is>
      </c>
      <c r="F68305" t="inlineStr">
        <is>
          <t>Personalize marketing with dynamic variables and engage with customers based on their behavior. Visually design your customer journey on a drag and drop canvas.Read more about Ortto</t>
        </is>
      </c>
    </row>
    <row r="68306">
      <c r="A68306" t="inlineStr">
        <is>
          <t>Marketing</t>
        </is>
      </c>
      <c r="B68306" t="inlineStr">
        <is>
          <t>Personalization</t>
        </is>
      </c>
      <c r="C68306" t="inlineStr">
        <is>
          <t>https://www.getapp.com/marketing-software/personalization-behavioral-targeting/os/web-based</t>
        </is>
      </c>
      <c r="D68306" t="inlineStr">
        <is>
          <t>UXPressia</t>
        </is>
      </c>
      <c r="E68306" t="inlineStr">
        <is>
          <t>https://www.getapp.com/customer-management-software/a/uxpressia/</t>
        </is>
      </c>
      <c r="F68306" t="inlineStr">
        <is>
          <t>UXPressia is designed to help companies create an exceptional customer experience through the use of customer journey mapping, personas, and impact mapping techniques. Try for free!Read more about UXPressia</t>
        </is>
      </c>
    </row>
    <row r="68307">
      <c r="A68307" t="inlineStr">
        <is>
          <t>Marketing</t>
        </is>
      </c>
      <c r="B68307" t="inlineStr">
        <is>
          <t>Personalization</t>
        </is>
      </c>
      <c r="C68307" t="inlineStr">
        <is>
          <t>https://www.getapp.com/marketing-software/personalization-behavioral-targeting/os/web-based</t>
        </is>
      </c>
      <c r="D68307" t="inlineStr">
        <is>
          <t>Survicate</t>
        </is>
      </c>
      <c r="E68307" t="inlineStr">
        <is>
          <t>https://www.getapp.com/website-ecommerce-software/a/survicate/</t>
        </is>
      </c>
      <c r="F68307"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68308">
      <c r="A68308" t="inlineStr">
        <is>
          <t>Marketing</t>
        </is>
      </c>
      <c r="B68308" t="inlineStr">
        <is>
          <t>Personalization</t>
        </is>
      </c>
      <c r="C68308" t="inlineStr">
        <is>
          <t>https://www.getapp.com/marketing-software/personalization-behavioral-targeting/os/web-based</t>
        </is>
      </c>
      <c r="D68308" t="inlineStr">
        <is>
          <t>Hippo Video</t>
        </is>
      </c>
      <c r="E68308" t="inlineStr">
        <is>
          <t>https://www.getapp.com/website-ecommerce-software/a/hippo-video/</t>
        </is>
      </c>
      <c r="F68308" t="inlineStr">
        <is>
          <t>Hippo Video is a cloud-based video management solution which includes tools for webcam, audio, and screen recording, video editing, sharing of videos through social media &amp; help desk systems, video embedding in websites &amp; emails, export of videos to YouTube, real-time engagement analytics, and moreRead more about Hippo Video</t>
        </is>
      </c>
    </row>
    <row r="68309">
      <c r="A68309" t="inlineStr">
        <is>
          <t>Marketing</t>
        </is>
      </c>
      <c r="B68309" t="inlineStr">
        <is>
          <t>Personalization</t>
        </is>
      </c>
      <c r="C68309" t="inlineStr">
        <is>
          <t>https://www.getapp.com/marketing-software/personalization-behavioral-targeting/os/web-based</t>
        </is>
      </c>
      <c r="D68309" t="inlineStr">
        <is>
          <t>Connectif</t>
        </is>
      </c>
      <c r="E68309" t="inlineStr">
        <is>
          <t>https://www.getapp.com/all-software/a/connectif/</t>
        </is>
      </c>
      <c r="F68309" t="inlineStr">
        <is>
          <t>Connectif is an all-in-one marketing automation platform powered by AI. It centralizes first-party data from known and anonymous users across all channels, giving eCommerce businesses the vision to communicate with customers with emotional intelligence and context at scale.Read more about Connectif</t>
        </is>
      </c>
    </row>
    <row r="68310">
      <c r="A68310" t="inlineStr">
        <is>
          <t>Marketing</t>
        </is>
      </c>
      <c r="B68310" t="inlineStr">
        <is>
          <t>Personalization</t>
        </is>
      </c>
      <c r="C68310" t="inlineStr">
        <is>
          <t>https://www.getapp.com/marketing-software/personalization-behavioral-targeting/os/web-based</t>
        </is>
      </c>
      <c r="D68310" t="inlineStr">
        <is>
          <t>Algolia</t>
        </is>
      </c>
      <c r="E68310" t="inlineStr">
        <is>
          <t>https://www.getapp.com/it-management-software/a/algolia/</t>
        </is>
      </c>
      <c r="F68310" t="inlineStr">
        <is>
          <t>Algolia is an API-first, search and discovery platform that blends seamlessly with your product &amp; technology stack to deliver dynamic digital experiences.Read more about Algolia</t>
        </is>
      </c>
    </row>
    <row r="68311">
      <c r="A68311" t="inlineStr">
        <is>
          <t>Marketing</t>
        </is>
      </c>
      <c r="B68311" t="inlineStr">
        <is>
          <t>Personalization</t>
        </is>
      </c>
      <c r="C68311" t="inlineStr">
        <is>
          <t>https://www.getapp.com/marketing-software/personalization-behavioral-targeting/os/web-based</t>
        </is>
      </c>
      <c r="D68311" t="inlineStr">
        <is>
          <t>Emma by Marigold</t>
        </is>
      </c>
      <c r="E68311" t="inlineStr">
        <is>
          <t>https://www.getapp.com/marketing-software/a/emma/</t>
        </is>
      </c>
      <c r="F68311"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68312">
      <c r="A68312" t="inlineStr">
        <is>
          <t>Marketing</t>
        </is>
      </c>
      <c r="B68312" t="inlineStr">
        <is>
          <t>Personalization</t>
        </is>
      </c>
      <c r="C68312" t="inlineStr">
        <is>
          <t>https://www.getapp.com/marketing-software/personalization-behavioral-targeting/os/web-based</t>
        </is>
      </c>
      <c r="D68312" t="inlineStr">
        <is>
          <t>NotifyVisitors</t>
        </is>
      </c>
      <c r="E68312" t="inlineStr">
        <is>
          <t>https://www.getapp.com/marketing-software/a/notifyvisitors/</t>
        </is>
      </c>
      <c r="F68312" t="inlineStr">
        <is>
          <t>NotifyVisitors, a leading CDP, unifies customer data for businesses of all sizes. This single view creates comprehensive profiles for personalized marketing across channels (Email, SMS, push) with real-time data and journey orchestration tools.Read more about NotifyVisitors</t>
        </is>
      </c>
    </row>
    <row r="68313">
      <c r="A68313" t="inlineStr">
        <is>
          <t>Marketing</t>
        </is>
      </c>
      <c r="B68313" t="inlineStr">
        <is>
          <t>Personalization</t>
        </is>
      </c>
      <c r="C68313" t="inlineStr">
        <is>
          <t>https://www.getapp.com/marketing-software/personalization-behavioral-targeting/os/web-based</t>
        </is>
      </c>
      <c r="D68313" t="inlineStr">
        <is>
          <t>Segment</t>
        </is>
      </c>
      <c r="E68313" t="inlineStr">
        <is>
          <t>https://www.getapp.com/business-intelligence-analytics-software/a/segment/</t>
        </is>
      </c>
      <c r="F68313" t="inlineStr">
        <is>
          <t>Segment collects, centralizes, organizes and analyzes all your customer data coming from multiple sources such as apps, websites, and various devices.Read more about Segment</t>
        </is>
      </c>
    </row>
    <row r="68314">
      <c r="A68314" t="inlineStr">
        <is>
          <t>Marketing</t>
        </is>
      </c>
      <c r="B68314" t="inlineStr">
        <is>
          <t>Personalization</t>
        </is>
      </c>
      <c r="C68314" t="inlineStr">
        <is>
          <t>https://www.getapp.com/marketing-software/personalization-behavioral-targeting/os/web-based</t>
        </is>
      </c>
      <c r="D68314" t="inlineStr">
        <is>
          <t>VWO Testing</t>
        </is>
      </c>
      <c r="E68314" t="inlineStr">
        <is>
          <t>https://www.getapp.com/it-management-software/a/visual-website-optimizer/</t>
        </is>
      </c>
      <c r="F68314" t="inlineStr">
        <is>
          <t>VWO Testing is a cloud-based solution that helps enterprises create and perform A/B tests on products, features, campaigns, or websites. Using the visual editor, professionals can modify existing pages by changing elements such as layouts, headline, background colors, borders, and more.Read more about VWO Testing</t>
        </is>
      </c>
    </row>
    <row r="68315">
      <c r="A68315" t="inlineStr">
        <is>
          <t>Marketing</t>
        </is>
      </c>
      <c r="B68315" t="inlineStr">
        <is>
          <t>Personalization</t>
        </is>
      </c>
      <c r="C68315" t="inlineStr">
        <is>
          <t>https://www.getapp.com/marketing-software/personalization-behavioral-targeting/os/web-based</t>
        </is>
      </c>
      <c r="D68315" t="inlineStr">
        <is>
          <t>Bloomreach</t>
        </is>
      </c>
      <c r="E68315" t="inlineStr">
        <is>
          <t>https://www.getapp.com/collaboration-software/a/bloomreach/</t>
        </is>
      </c>
      <c r="F68315" t="inlineStr">
        <is>
          <t>Bloomreach personalizes the e-commerce experience. Its data engine unifies real-time customer and product data so businesses understand what customers really want. Explore Bloomreach’s powerful solutions for personalized experiences and seamless customer journeys.Read more about Bloomreach</t>
        </is>
      </c>
    </row>
    <row r="68316">
      <c r="A68316" t="inlineStr">
        <is>
          <t>Marketing</t>
        </is>
      </c>
      <c r="B68316" t="inlineStr">
        <is>
          <t>Personalization</t>
        </is>
      </c>
      <c r="C68316" t="inlineStr">
        <is>
          <t>https://www.getapp.com/marketing-software/personalization-behavioral-targeting/os/web-based</t>
        </is>
      </c>
      <c r="D68316" t="inlineStr">
        <is>
          <t>Amplitude</t>
        </is>
      </c>
      <c r="E68316" t="inlineStr">
        <is>
          <t>https://www.getapp.com/business-intelligence-analytics-software/a/amplitude/</t>
        </is>
      </c>
      <c r="F68316" t="inlineStr">
        <is>
          <t>Amplitude is a mobile analytics platform focused on providing access to the behavioral layer of user dataRead more about Amplitude</t>
        </is>
      </c>
    </row>
    <row r="68317">
      <c r="A68317" t="inlineStr">
        <is>
          <t>Marketing</t>
        </is>
      </c>
      <c r="B68317" t="inlineStr">
        <is>
          <t>Personalization</t>
        </is>
      </c>
      <c r="C68317" t="inlineStr">
        <is>
          <t>https://www.getapp.com/marketing-software/personalization-behavioral-targeting/os/web-based</t>
        </is>
      </c>
      <c r="D68317" t="inlineStr">
        <is>
          <t>Jahia</t>
        </is>
      </c>
      <c r="E68317" t="inlineStr">
        <is>
          <t>https://www.getapp.com/marketing-software/a/jahia/</t>
        </is>
      </c>
      <c r="F68317"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68318">
      <c r="A68318" t="inlineStr">
        <is>
          <t>Marketing</t>
        </is>
      </c>
      <c r="B68318" t="inlineStr">
        <is>
          <t>Personalization</t>
        </is>
      </c>
      <c r="C68318" t="inlineStr">
        <is>
          <t>https://www.getapp.com/marketing-software/personalization-behavioral-targeting/os/web-based</t>
        </is>
      </c>
      <c r="D68318" t="inlineStr">
        <is>
          <t>Involve.me</t>
        </is>
      </c>
      <c r="E68318" t="inlineStr">
        <is>
          <t>https://www.getapp.com/marketing-software/a/involve-me/</t>
        </is>
      </c>
      <c r="F68318" t="inlineStr">
        <is>
          <t>involve.me is a no-code lead generation funnel builder. It packs powerful tools for lead capture, lead routing, and lead scoring—helping you convert online visitors into qualified leads. Easily embed on your website or share with a simple URL.Read more about Involve.me</t>
        </is>
      </c>
    </row>
    <row r="68319">
      <c r="A68319" t="inlineStr">
        <is>
          <t>Marketing</t>
        </is>
      </c>
      <c r="B68319" t="inlineStr">
        <is>
          <t>Personalization</t>
        </is>
      </c>
      <c r="C68319" t="inlineStr">
        <is>
          <t>https://www.getapp.com/marketing-software/personalization-behavioral-targeting/os/web-based</t>
        </is>
      </c>
      <c r="D68319" t="inlineStr">
        <is>
          <t>Turtl</t>
        </is>
      </c>
      <c r="E68319" t="inlineStr">
        <is>
          <t>https://www.getapp.com/marketing-software/a/turtl/</t>
        </is>
      </c>
      <c r="F68319" t="inlineStr">
        <is>
          <t>Turtl is the first Revenue Content™ Platform used by B2B marketers to unlock revenue success. With deep reader analytics, personalization at scale, and seamless CRM integrations, Turtl helps you prove the ROI of your content.Read more about Turtl</t>
        </is>
      </c>
    </row>
    <row r="68320">
      <c r="A68320" t="inlineStr">
        <is>
          <t>Marketing</t>
        </is>
      </c>
      <c r="B68320" t="inlineStr">
        <is>
          <t>Personalization</t>
        </is>
      </c>
      <c r="C68320" t="inlineStr">
        <is>
          <t>https://www.getapp.com/marketing-software/personalization-behavioral-targeting/os/web-based</t>
        </is>
      </c>
      <c r="D68320" t="inlineStr">
        <is>
          <t>Personizely</t>
        </is>
      </c>
      <c r="E68320" t="inlineStr">
        <is>
          <t>https://www.getapp.com/marketing-software/a/personizely/</t>
        </is>
      </c>
      <c r="F68320" t="inlineStr">
        <is>
          <t>Personizely is a conversion marketing toolkit that helps websites and ecommerce stores better engage with visitors using website widgets and personalization. Personizely provides features like website widgets and personalization to improve user engagement and conversion for websites and online stores.Read more about Personizely</t>
        </is>
      </c>
    </row>
    <row r="68321">
      <c r="A68321" t="inlineStr">
        <is>
          <t>Marketing</t>
        </is>
      </c>
      <c r="B68321" t="inlineStr">
        <is>
          <t>Personalization</t>
        </is>
      </c>
      <c r="C68321" t="inlineStr">
        <is>
          <t>https://www.getapp.com/marketing-software/personalization-behavioral-targeting/os/web-based</t>
        </is>
      </c>
      <c r="D68321" t="inlineStr">
        <is>
          <t>Hyperise</t>
        </is>
      </c>
      <c r="E68321" t="inlineStr">
        <is>
          <t>https://www.getapp.com/marketing-software/a/hyperise/</t>
        </is>
      </c>
      <c r="F68321" t="inlineStr">
        <is>
          <t>Hyperise offers image personalization, elevating digital presence across websites, emails, chatbots, ads, videos, and social outreach. Harnessing the brain's innate ability to process images swiftly, the dynamic personalization layers create captivating pattern interrupts that not only capture visitor attention but also significantly boost conversion rates.Read more about Hyperise</t>
        </is>
      </c>
    </row>
    <row r="68322">
      <c r="A68322" t="inlineStr">
        <is>
          <t>Marketing</t>
        </is>
      </c>
      <c r="B68322" t="inlineStr">
        <is>
          <t>Personalization</t>
        </is>
      </c>
      <c r="C68322" t="inlineStr">
        <is>
          <t>https://www.getapp.com/marketing-software/personalization-behavioral-targeting/os/web-based</t>
        </is>
      </c>
      <c r="D68322" t="inlineStr">
        <is>
          <t>Pathmonk</t>
        </is>
      </c>
      <c r="E68322" t="inlineStr">
        <is>
          <t>https://www.getapp.com/marketing-software/a/pathmonk/</t>
        </is>
      </c>
      <c r="F68322" t="inlineStr">
        <is>
          <t>Pathmonk enables businesses to optimize website conversions with current website traffic.Read more about Pathmonk</t>
        </is>
      </c>
    </row>
    <row r="68323">
      <c r="A68323" t="inlineStr">
        <is>
          <t>Marketing</t>
        </is>
      </c>
      <c r="B68323" t="inlineStr">
        <is>
          <t>Personalization</t>
        </is>
      </c>
      <c r="C68323" t="inlineStr">
        <is>
          <t>https://www.getapp.com/marketing-software/personalization-behavioral-targeting/os/web-based</t>
        </is>
      </c>
      <c r="D68323" t="inlineStr">
        <is>
          <t>CleverTap</t>
        </is>
      </c>
      <c r="E68323" t="inlineStr">
        <is>
          <t>https://www.getapp.com/marketing-software/a/clevertap/</t>
        </is>
      </c>
      <c r="F68323" t="inlineStr">
        <is>
          <t>CleverTap helps you retain your mobile users. It brings together user data with an omnichannel approach on a centralized platform. It is a comprehensive and user-friendly solution to all your behavioural app analytics, user engagement and retention needs.Read more about CleverTap</t>
        </is>
      </c>
    </row>
    <row r="68324">
      <c r="A68324" t="inlineStr">
        <is>
          <t>Marketing</t>
        </is>
      </c>
      <c r="B68324" t="inlineStr">
        <is>
          <t>Personalization</t>
        </is>
      </c>
      <c r="C68324" t="inlineStr">
        <is>
          <t>https://www.getapp.com/marketing-software/personalization-behavioral-targeting/os/web-based</t>
        </is>
      </c>
      <c r="D68324" t="inlineStr">
        <is>
          <t>Shopamine</t>
        </is>
      </c>
      <c r="E68324" t="inlineStr">
        <is>
          <t>https://www.getapp.com/all-software/a/shopamine/</t>
        </is>
      </c>
      <c r="F68324" t="inlineStr">
        <is>
          <t>Shopamine offers advanced personalization tools, allowing businesses to customize storefronts, product catalogs, pricing, and promotions for specific user groups, locations, or languages. With its powerful condition engine, it delivers tailored shopping experiences to maximize engagement and sales.Read more about Shopamine</t>
        </is>
      </c>
    </row>
    <row r="68325">
      <c r="A68325" t="inlineStr">
        <is>
          <t>Marketing</t>
        </is>
      </c>
      <c r="B68325" t="inlineStr">
        <is>
          <t>Personalization</t>
        </is>
      </c>
      <c r="C68325" t="inlineStr">
        <is>
          <t>https://www.getapp.com/marketing-software/personalization-behavioral-targeting/os/web-based</t>
        </is>
      </c>
      <c r="D68325" t="inlineStr">
        <is>
          <t>Mida.so</t>
        </is>
      </c>
      <c r="E68325" t="inlineStr">
        <is>
          <t>https://www.getapp.com/development-tools-software/a/mida-so/</t>
        </is>
      </c>
      <c r="F68325" t="inlineStr">
        <is>
          <t>Mida uses AI to help users test different options on the website quickly and easily. It’s faster than many similar tools and works well with popular platforms like WordPress and Shopify. Plus, it's free with up to 50,000 monthly tested users.Read more about Mida.so</t>
        </is>
      </c>
    </row>
    <row r="68326">
      <c r="A68326" t="inlineStr">
        <is>
          <t>Marketing</t>
        </is>
      </c>
      <c r="B68326" t="inlineStr">
        <is>
          <t>Personalization</t>
        </is>
      </c>
      <c r="C68326" t="inlineStr">
        <is>
          <t>https://www.getapp.com/marketing-software/personalization-behavioral-targeting/os/web-based</t>
        </is>
      </c>
      <c r="D68326" t="inlineStr">
        <is>
          <t>SendX</t>
        </is>
      </c>
      <c r="E68326" t="inlineStr">
        <is>
          <t>https://www.getapp.com/marketing-software/a/sendx/</t>
        </is>
      </c>
      <c r="F68326" t="inlineStr">
        <is>
          <t>SendX is an Affordable, Intuitive &amp; Feature-rich Email Marketing Software for marketers &amp; business owners. SendX provides unlimited email sends, powerful automation tools, 24x7 live support, great email deliverability. Starts with 14 days free trial. Pricing starts at $9.99/month.Read more about SendX</t>
        </is>
      </c>
    </row>
    <row r="68327">
      <c r="A68327" t="inlineStr">
        <is>
          <t>Marketing</t>
        </is>
      </c>
      <c r="B68327" t="inlineStr">
        <is>
          <t>Personalization</t>
        </is>
      </c>
      <c r="C68327" t="inlineStr">
        <is>
          <t>https://www.getapp.com/marketing-software/personalization-behavioral-targeting/os/web-based</t>
        </is>
      </c>
      <c r="D68327" t="inlineStr">
        <is>
          <t>Spotler Mail+</t>
        </is>
      </c>
      <c r="E68327" t="inlineStr">
        <is>
          <t>https://www.getapp.com/marketing-software/a/pure360/</t>
        </is>
      </c>
      <c r="F68327" t="inlineStr">
        <is>
          <t>A single platform to drive more revenue with cross-channel personalisation. Our personalisation platform helps our customers generate 22% more online revenue.Read more about Spotler Mail+</t>
        </is>
      </c>
    </row>
    <row r="68328">
      <c r="A68328" t="inlineStr">
        <is>
          <t>Marketing</t>
        </is>
      </c>
      <c r="B68328" t="inlineStr">
        <is>
          <t>Personalization</t>
        </is>
      </c>
      <c r="C68328" t="inlineStr">
        <is>
          <t>https://www.getapp.com/marketing-software/personalization-behavioral-targeting/os/web-based</t>
        </is>
      </c>
      <c r="D68328" t="inlineStr">
        <is>
          <t>AddSearch</t>
        </is>
      </c>
      <c r="E68328" t="inlineStr">
        <is>
          <t>https://www.getapp.com/it-management-software/a/addsearch/</t>
        </is>
      </c>
      <c r="F68328" t="inlineStr">
        <is>
          <t>We help your website visitors find what they are looking for. AddSearch is a lightning fast, accurate and customizable site search engine with a Search API. AddSearch works on all devices and is easy to install, customize and tweak.Read more about AddSearch</t>
        </is>
      </c>
    </row>
    <row r="68329">
      <c r="A68329" t="inlineStr">
        <is>
          <t>Marketing</t>
        </is>
      </c>
      <c r="B68329" t="inlineStr">
        <is>
          <t>Personalization</t>
        </is>
      </c>
      <c r="C68329" t="inlineStr">
        <is>
          <t>https://www.getapp.com/marketing-software/personalization-behavioral-targeting/os/web-based</t>
        </is>
      </c>
      <c r="D68329" t="inlineStr">
        <is>
          <t>AutoCommerce</t>
        </is>
      </c>
      <c r="E68329" t="inlineStr">
        <is>
          <t>https://www.getapp.com/marketing-software/a/autocommerce/</t>
        </is>
      </c>
      <c r="F68329" t="inlineStr">
        <is>
          <t>AutoCommerce is a product recommendation app on the Shopify App Store that works with Amazon's A9 search engine technology. By intelligently calculating store's most popular products and then providing data-driven recommendations via product placements, reviews, and more, AutoCommerce helps convert visitors into buyers at a higher rate than traditional CPC-based advertising.Read more about AutoCommerce</t>
        </is>
      </c>
    </row>
    <row r="68330">
      <c r="A68330" t="inlineStr">
        <is>
          <t>Marketing</t>
        </is>
      </c>
      <c r="B68330" t="inlineStr">
        <is>
          <t>Personalization</t>
        </is>
      </c>
      <c r="C68330" t="inlineStr">
        <is>
          <t>https://www.getapp.com/marketing-software/personalization-behavioral-targeting/os/web-based</t>
        </is>
      </c>
      <c r="D68330" t="inlineStr">
        <is>
          <t>Monetate</t>
        </is>
      </c>
      <c r="E68330" t="inlineStr">
        <is>
          <t>https://www.getapp.com/all-software/a/monetate-1/</t>
        </is>
      </c>
      <c r="F68330" t="inlineStr">
        <is>
          <t>Monetate is the leading real-time omnichannel personalization software for eCommerce businesses which offers tools including testing and experimentation, 1-1 personalization, product recommendations, segmentation and targeting, and personalized search.Read more about Monetate</t>
        </is>
      </c>
    </row>
    <row r="68331">
      <c r="A68331" t="inlineStr">
        <is>
          <t>Marketing</t>
        </is>
      </c>
      <c r="B68331" t="inlineStr">
        <is>
          <t>Personalization</t>
        </is>
      </c>
      <c r="C68331" t="inlineStr">
        <is>
          <t>https://www.getapp.com/marketing-software/personalization-behavioral-targeting/os/web-based</t>
        </is>
      </c>
      <c r="D68331" t="inlineStr">
        <is>
          <t>AdRoll</t>
        </is>
      </c>
      <c r="E68331" t="inlineStr">
        <is>
          <t>https://www.getapp.com/marketing-software/a/adroll/</t>
        </is>
      </c>
      <c r="F68331" t="inlineStr">
        <is>
          <t>AdRoll is an ad retargeting platform used by brands to retarget users with ads across social media, mobile, and the web. It offers solutions for both enterprises and agencies of all sizes, helping reach site visitors at the most optimal time with the most appropriate ad on any screen or device.Read more about AdRoll</t>
        </is>
      </c>
    </row>
    <row r="68332">
      <c r="A68332" t="inlineStr">
        <is>
          <t>Marketing</t>
        </is>
      </c>
      <c r="B68332" t="inlineStr">
        <is>
          <t>Personalization</t>
        </is>
      </c>
      <c r="C68332" t="inlineStr">
        <is>
          <t>https://www.getapp.com/marketing-software/personalization-behavioral-targeting/os/web-based</t>
        </is>
      </c>
      <c r="D68332" t="inlineStr">
        <is>
          <t>Socital</t>
        </is>
      </c>
      <c r="E68332" t="inlineStr">
        <is>
          <t>https://www.getapp.com/marketing-software/a/socital/</t>
        </is>
      </c>
      <c r="F68332" t="inlineStr">
        <is>
          <t>Use your customers’ social media data to personalize product recommendations and increase revenue by 11%.  Target your customers based on their behaviour and encourage them to take a desirable action.Read more about Socital</t>
        </is>
      </c>
    </row>
    <row r="68333">
      <c r="A68333" t="inlineStr">
        <is>
          <t>Marketing</t>
        </is>
      </c>
      <c r="B68333" t="inlineStr">
        <is>
          <t>Personalization</t>
        </is>
      </c>
      <c r="C68333" t="inlineStr">
        <is>
          <t>https://www.getapp.com/marketing-software/personalization-behavioral-targeting/os/web-based</t>
        </is>
      </c>
      <c r="D68333" t="inlineStr">
        <is>
          <t>OptiMonk</t>
        </is>
      </c>
      <c r="E68333" t="inlineStr">
        <is>
          <t>https://www.getapp.com/marketing-software/a/optimonk/</t>
        </is>
      </c>
      <c r="F68333" t="inlineStr">
        <is>
          <t>Turn popups into sales with OptiMonk. Use its drag-and-drop editor, personalization, and A/B testing to create high-conversion popups. Unlock 20+ templates for email/SMS lists, cart recovery, and more. Proven results or your money back. No designer needed. Try OptiMonk and see the difference!Read more about OptiMonk</t>
        </is>
      </c>
    </row>
    <row r="68334">
      <c r="A68334" t="inlineStr">
        <is>
          <t>Marketing</t>
        </is>
      </c>
      <c r="B68334" t="inlineStr">
        <is>
          <t>Personalization</t>
        </is>
      </c>
      <c r="C68334" t="inlineStr">
        <is>
          <t>https://www.getapp.com/marketing-software/personalization-behavioral-targeting/os/web-based</t>
        </is>
      </c>
      <c r="D68334" t="inlineStr">
        <is>
          <t>Meiro</t>
        </is>
      </c>
      <c r="E68334" t="inlineStr">
        <is>
          <t>https://www.getapp.com/customer-management-software/a/meiro/</t>
        </is>
      </c>
      <c r="F68334" t="inlineStr">
        <is>
          <t>Meiro is an AI-powered, composable Customer Data Platform for Private Installations on Cloud &amp; On-Premise—built for enterprises that require full control over their customer data and infrastructure.Read more about Meiro</t>
        </is>
      </c>
    </row>
    <row r="68335">
      <c r="A68335" t="inlineStr">
        <is>
          <t>Marketing</t>
        </is>
      </c>
      <c r="B68335" t="inlineStr">
        <is>
          <t>Personalization</t>
        </is>
      </c>
      <c r="C68335" t="inlineStr">
        <is>
          <t>https://www.getapp.com/marketing-software/personalization-behavioral-targeting/os/web-based</t>
        </is>
      </c>
      <c r="D68335" t="inlineStr">
        <is>
          <t>BrightInfo</t>
        </is>
      </c>
      <c r="E68335" t="inlineStr">
        <is>
          <t>https://www.getapp.com/customer-management-software/a/brightinfo/</t>
        </is>
      </c>
      <c r="F68335" t="inlineStr">
        <is>
          <t>BrightInfo doubles conversions rate using a personalization algorithm that automatically analyzes visitor behavior and serves highly relevant content to each.Read more about BrightInfo</t>
        </is>
      </c>
    </row>
    <row r="68336">
      <c r="A68336" t="inlineStr">
        <is>
          <t>Marketing</t>
        </is>
      </c>
      <c r="B68336" t="inlineStr">
        <is>
          <t>Personalization</t>
        </is>
      </c>
      <c r="C68336" t="inlineStr">
        <is>
          <t>https://www.getapp.com/marketing-software/personalization-behavioral-targeting/os/web-based</t>
        </is>
      </c>
      <c r="D68336" t="inlineStr">
        <is>
          <t>WebEngage</t>
        </is>
      </c>
      <c r="E68336" t="inlineStr">
        <is>
          <t>https://www.getapp.com/customer-management-software/a/webengage/</t>
        </is>
      </c>
      <c r="F68336" t="inlineStr">
        <is>
          <t>WebEngage is a customer data platform &amp; marketing automation suite that makes user engagement &amp; retention simplified and highly effective for consumer tech enterprises and SMBs.Read more about WebEngage</t>
        </is>
      </c>
    </row>
    <row r="68337">
      <c r="A68337" t="inlineStr">
        <is>
          <t>Marketing</t>
        </is>
      </c>
      <c r="B68337" t="inlineStr">
        <is>
          <t>Personalization</t>
        </is>
      </c>
      <c r="C68337" t="inlineStr">
        <is>
          <t>https://www.getapp.com/marketing-software/personalization-behavioral-targeting/os/web-based</t>
        </is>
      </c>
      <c r="D68337" t="inlineStr">
        <is>
          <t>ConvertFlow</t>
        </is>
      </c>
      <c r="E68337" t="inlineStr">
        <is>
          <t>https://www.getapp.com/marketing-software/a/convertflow/</t>
        </is>
      </c>
      <c r="F68337" t="inlineStr">
        <is>
          <t>ConvertFlow is a marketing automation software designed to help agencies and businesses customize, create and launch surveys, landing pages, forms, quizzes, and pop-ups to convert website visitors into leads on a centralized platform.Read more about ConvertFlow</t>
        </is>
      </c>
    </row>
    <row r="68338">
      <c r="A68338" t="inlineStr">
        <is>
          <t>Marketing</t>
        </is>
      </c>
      <c r="B68338" t="inlineStr">
        <is>
          <t>Personalization</t>
        </is>
      </c>
      <c r="C68338" t="inlineStr">
        <is>
          <t>https://www.getapp.com/marketing-software/personalization-behavioral-targeting/os/web-based</t>
        </is>
      </c>
      <c r="D68338" t="inlineStr">
        <is>
          <t>Prime AI</t>
        </is>
      </c>
      <c r="E68338" t="inlineStr">
        <is>
          <t>https://www.getapp.com/website-ecommerce-software/a/prime-ai/</t>
        </is>
      </c>
      <c r="F68338" t="inlineStr">
        <is>
          <t>Prime AI offers innovative size-fitting tools for fashion e-commerce, enhancing online shopping with personalised fit recommendations and AI Photoshoot tech. Reduce returns, increase conversions, and boost average order values with a suite of tools designed to help you stay ahead of the competition!Read more about Prime AI</t>
        </is>
      </c>
    </row>
    <row r="68339">
      <c r="A68339" t="inlineStr">
        <is>
          <t>Marketing</t>
        </is>
      </c>
      <c r="B68339" t="inlineStr">
        <is>
          <t>Personalization</t>
        </is>
      </c>
      <c r="C68339" t="inlineStr">
        <is>
          <t>https://www.getapp.com/marketing-software/personalization-behavioral-targeting/os/web-based</t>
        </is>
      </c>
      <c r="D68339" t="inlineStr">
        <is>
          <t>ACTITO</t>
        </is>
      </c>
      <c r="E68339" t="inlineStr">
        <is>
          <t>https://www.getapp.com/marketing-software/a/actito/</t>
        </is>
      </c>
      <c r="F68339" t="inlineStr">
        <is>
          <t>Actito is an intuitive marketing automation tool, built for efficient customer activation. Non-technical marketers are able to leverage a powerful data model to translate a wealth of customer data into impactful multi-channel customer journeys.Read more about ACTITO</t>
        </is>
      </c>
    </row>
    <row r="68340">
      <c r="A68340" t="inlineStr">
        <is>
          <t>Marketing</t>
        </is>
      </c>
      <c r="B68340" t="inlineStr">
        <is>
          <t>Personalization</t>
        </is>
      </c>
      <c r="C68340" t="inlineStr">
        <is>
          <t>https://www.getapp.com/marketing-software/personalization-behavioral-targeting/os/web-based</t>
        </is>
      </c>
      <c r="D68340" t="inlineStr">
        <is>
          <t>Netcore Customer Engagement</t>
        </is>
      </c>
      <c r="E68340" t="inlineStr">
        <is>
          <t>https://www.getapp.com/marketing-software/a/netcore-cloud/</t>
        </is>
      </c>
      <c r="F68340" t="inlineStr">
        <is>
          <t>Netcore’s AI-Powered Personalization platform helps your customers discover products that they love - by understanding their unique behavior, context, &amp; conversion goals. Go live in 5 days, &amp; start seeing conversion uplifts in just 5 weeks!Read more about Netcore Customer Engagement</t>
        </is>
      </c>
    </row>
    <row r="68341">
      <c r="A68341" t="inlineStr">
        <is>
          <t>Marketing</t>
        </is>
      </c>
      <c r="B68341" t="inlineStr">
        <is>
          <t>Personalization</t>
        </is>
      </c>
      <c r="C68341" t="inlineStr">
        <is>
          <t>https://www.getapp.com/marketing-software/personalization-behavioral-targeting/os/web-based</t>
        </is>
      </c>
      <c r="D68341" t="inlineStr">
        <is>
          <t>Google Marketing Platform</t>
        </is>
      </c>
      <c r="E68341" t="inlineStr">
        <is>
          <t>https://www.getapp.com/business-intelligence-analytics-software/a/google-marketing-platform/</t>
        </is>
      </c>
      <c r="F68341"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68342">
      <c r="A68342" t="inlineStr">
        <is>
          <t>Marketing</t>
        </is>
      </c>
      <c r="B68342" t="inlineStr">
        <is>
          <t>Personalization</t>
        </is>
      </c>
      <c r="C68342" t="inlineStr">
        <is>
          <t>https://www.getapp.com/marketing-software/personalization-behavioral-targeting/os/web-based</t>
        </is>
      </c>
      <c r="D68342" t="inlineStr">
        <is>
          <t>Clerk.io</t>
        </is>
      </c>
      <c r="E68342" t="inlineStr">
        <is>
          <t>https://www.getapp.com/website-ecommerce-software/a/clerk-io/</t>
        </is>
      </c>
      <c r="F68342" t="inlineStr">
        <is>
          <t>Clerk.io is an e-commerce personalization platform that helps webshops deliver custom-tailored search results, product recommendations, email marketing campaigns, ads, and website content based on customers' behavioral data to increase conversion rates and provide a better customer experience.Read more about Clerk.io</t>
        </is>
      </c>
    </row>
    <row r="68343">
      <c r="A68343" t="inlineStr">
        <is>
          <t>Marketing</t>
        </is>
      </c>
      <c r="B68343" t="inlineStr">
        <is>
          <t>Personalization</t>
        </is>
      </c>
      <c r="C68343" t="inlineStr">
        <is>
          <t>https://www.getapp.com/marketing-software/personalization-behavioral-targeting/os/web-based</t>
        </is>
      </c>
      <c r="D68343" t="inlineStr">
        <is>
          <t>Expresia</t>
        </is>
      </c>
      <c r="E68343" t="inlineStr">
        <is>
          <t>https://www.getapp.com/all-software/a/expresia/</t>
        </is>
      </c>
      <c r="F68343" t="inlineStr">
        <is>
          <t>Expresia is an all-in-one SaaS web management framework for building, managing, and scaling digital businesses. Our ultimate aim as a digital experience platform is to offer cutting-edge, scalable, sustainable technology that empowers developers and liberates marketers.Read more about Expresia</t>
        </is>
      </c>
    </row>
    <row r="68344">
      <c r="A68344" t="inlineStr">
        <is>
          <t>Marketing</t>
        </is>
      </c>
      <c r="B68344" t="inlineStr">
        <is>
          <t>Personalization</t>
        </is>
      </c>
      <c r="C68344" t="inlineStr">
        <is>
          <t>https://www.getapp.com/marketing-software/personalization-behavioral-targeting/os/web-based</t>
        </is>
      </c>
      <c r="D68344" t="inlineStr">
        <is>
          <t>QuarticON</t>
        </is>
      </c>
      <c r="E68344" t="inlineStr">
        <is>
          <t>https://www.getapp.com/marketing-software/a/quarticon/</t>
        </is>
      </c>
      <c r="F68344" t="inlineStr">
        <is>
          <t>AI-based product recommendations personalised for each client and tailored to their individual needs.Read more about QuarticON</t>
        </is>
      </c>
    </row>
    <row r="68345">
      <c r="A68345" t="inlineStr">
        <is>
          <t>Marketing</t>
        </is>
      </c>
      <c r="B68345" t="inlineStr">
        <is>
          <t>Personalization</t>
        </is>
      </c>
      <c r="C68345" t="inlineStr">
        <is>
          <t>https://www.getapp.com/marketing-software/personalization-behavioral-targeting/os/web-based</t>
        </is>
      </c>
      <c r="D68345" t="inlineStr">
        <is>
          <t>Geo Targetly</t>
        </is>
      </c>
      <c r="E68345" t="inlineStr">
        <is>
          <t>https://www.getapp.com/marketing-software/a/geo-targetly/</t>
        </is>
      </c>
      <c r="F68345" t="inlineStr">
        <is>
          <t>Maximize website conversions &amp; drive engagement by geo targeting your website audience. Easily create location based redirects, links, content, popups, sticky bars &amp; more.Read more about Geo Targetly</t>
        </is>
      </c>
    </row>
    <row r="68346">
      <c r="A68346" t="inlineStr">
        <is>
          <t>Marketing</t>
        </is>
      </c>
      <c r="B68346" t="inlineStr">
        <is>
          <t>Personalization</t>
        </is>
      </c>
      <c r="C68346" t="inlineStr">
        <is>
          <t>https://www.getapp.com/marketing-software/personalization-behavioral-targeting/os/web-based</t>
        </is>
      </c>
      <c r="D68346" t="inlineStr">
        <is>
          <t>Talon.One</t>
        </is>
      </c>
      <c r="E68346" t="inlineStr">
        <is>
          <t>https://www.getapp.com/customer-management-software/a/talon-one/</t>
        </is>
      </c>
      <c r="F68346" t="inlineStr">
        <is>
          <t>Talon.One is a Promotion Engine that empowers businesses to deliver relevant, effective and personalized promotions driven by their data. With one integration you can create, manage and track coupon codes, discounts, bundles, referral rewards and loyalty programs all in one holistic platform.Read more about Talon.One</t>
        </is>
      </c>
    </row>
    <row r="68347">
      <c r="A68347" t="inlineStr">
        <is>
          <t>Marketing</t>
        </is>
      </c>
      <c r="B68347" t="inlineStr">
        <is>
          <t>Personalization</t>
        </is>
      </c>
      <c r="C68347" t="inlineStr">
        <is>
          <t>https://www.getapp.com/marketing-software/personalization-behavioral-targeting/os/web-based</t>
        </is>
      </c>
      <c r="D68347" t="inlineStr">
        <is>
          <t>X-Mart</t>
        </is>
      </c>
      <c r="E68347" t="inlineStr">
        <is>
          <t>https://www.getapp.com/all-software/a/x-mart/</t>
        </is>
      </c>
      <c r="F68347" t="inlineStr">
        <is>
          <t>X-Mart is a cloud-based B2B eCommerce platform that helps businesses optimize customer journeys across multiple channels. The solution allows businesses to manage sales operations in apps, web, kiosks, call centers, and chat platforms. It offers various features such as user behavior tracking, full-funnel metrics, personalized dashboards, and rule-based customization.Read more about X-Mart</t>
        </is>
      </c>
    </row>
    <row r="68348">
      <c r="A68348" t="inlineStr">
        <is>
          <t>Marketing</t>
        </is>
      </c>
      <c r="B68348" t="inlineStr">
        <is>
          <t>Personalization</t>
        </is>
      </c>
      <c r="C68348" t="inlineStr">
        <is>
          <t>https://www.getapp.com/marketing-software/personalization-behavioral-targeting/os/web-based</t>
        </is>
      </c>
      <c r="D68348" t="inlineStr">
        <is>
          <t>Aimtell</t>
        </is>
      </c>
      <c r="E68348" t="inlineStr">
        <is>
          <t>https://www.getapp.com/marketing-software/a/aimtell/</t>
        </is>
      </c>
      <c r="F68348" t="inlineStr">
        <is>
          <t>Aimtell is a push notification tool for desktop &amp; mobile websites which allows businesses to segment &amp; target their website visitors in order to re-engage &amp; optimize conversions. The cloud-based platform offers features for scheduling &amp; automating the notification process &amp; setting up event triggersRead more about Aimtell</t>
        </is>
      </c>
    </row>
    <row r="68349">
      <c r="A68349" t="inlineStr">
        <is>
          <t>Marketing</t>
        </is>
      </c>
      <c r="B68349" t="inlineStr">
        <is>
          <t>Personalization</t>
        </is>
      </c>
      <c r="C68349" t="inlineStr">
        <is>
          <t>https://www.getapp.com/marketing-software/personalization-behavioral-targeting/os/web-based</t>
        </is>
      </c>
      <c r="D68349" t="inlineStr">
        <is>
          <t>Potions</t>
        </is>
      </c>
      <c r="E68349" t="inlineStr">
        <is>
          <t>https://www.getapp.com/marketing-software/a/potions/</t>
        </is>
      </c>
      <c r="F68349" t="inlineStr">
        <is>
          <t>Potions is a customer engagement software that helps businesses manage cookieless onsite personalization using AI-driven, sustainable, and privacy-conscious technology. The platform enables administrators to automatically organize list pages and display relevant products based on visitor preferences.Read more about Potions</t>
        </is>
      </c>
    </row>
    <row r="68350">
      <c r="A68350" t="inlineStr">
        <is>
          <t>Marketing</t>
        </is>
      </c>
      <c r="B68350" t="inlineStr">
        <is>
          <t>Personalization</t>
        </is>
      </c>
      <c r="C68350" t="inlineStr">
        <is>
          <t>https://www.getapp.com/marketing-software/personalization-behavioral-targeting/os/web-based</t>
        </is>
      </c>
      <c r="D68350" t="inlineStr">
        <is>
          <t>Croct</t>
        </is>
      </c>
      <c r="E68350" t="inlineStr">
        <is>
          <t>https://www.getapp.com/marketing-software/a/croct/</t>
        </is>
      </c>
      <c r="F68350" t="inlineStr">
        <is>
          <t>Croct is a high-performance personalization platform with built-in content management and AB testing.Read more about Croct</t>
        </is>
      </c>
    </row>
    <row r="68351">
      <c r="A68351" t="inlineStr">
        <is>
          <t>Marketing</t>
        </is>
      </c>
      <c r="B68351" t="inlineStr">
        <is>
          <t>Personalization</t>
        </is>
      </c>
      <c r="C68351" t="inlineStr">
        <is>
          <t>https://www.getapp.com/marketing-software/personalization-behavioral-targeting/os/web-based</t>
        </is>
      </c>
      <c r="D68351" t="inlineStr">
        <is>
          <t>Barilliance</t>
        </is>
      </c>
      <c r="E68351" t="inlineStr">
        <is>
          <t>https://www.getapp.com/marketing-software/a/barilliance-e-commerce-personalization/</t>
        </is>
      </c>
      <c r="F68351" t="inlineStr">
        <is>
          <t>Segment and target your customers with relevant dynamic content, messages and offers in real time and increase conversions by as much as 30%Read more about Barilliance</t>
        </is>
      </c>
    </row>
    <row r="68352">
      <c r="A68352" t="inlineStr">
        <is>
          <t>Marketing</t>
        </is>
      </c>
      <c r="B68352" t="inlineStr">
        <is>
          <t>Personalization</t>
        </is>
      </c>
      <c r="C68352" t="inlineStr">
        <is>
          <t>https://www.getapp.com/marketing-software/personalization-behavioral-targeting/os/web-based</t>
        </is>
      </c>
      <c r="D68352" t="inlineStr">
        <is>
          <t>Engage360</t>
        </is>
      </c>
      <c r="E68352" t="inlineStr">
        <is>
          <t>https://www.getapp.com/website-ecommerce-software/a/vizury-browser-push-notifications/</t>
        </is>
      </c>
      <c r="F68352" t="inlineStr">
        <is>
          <t>Vizury Engage360 ia an AI-driven Omnichannel marketing platform that aims to bring efficiency in your marketing spends by integrating CRM channels like emails, notifications, messaging, chatbot apps together with paid programmatic advertising channels through social, native, display &amp; video ads.Read more about Engage360</t>
        </is>
      </c>
    </row>
    <row r="68353">
      <c r="A68353" t="inlineStr">
        <is>
          <t>Marketing</t>
        </is>
      </c>
      <c r="B68353" t="inlineStr">
        <is>
          <t>Personalization</t>
        </is>
      </c>
      <c r="C68353" t="inlineStr">
        <is>
          <t>https://www.getapp.com/marketing-software/personalization-behavioral-targeting/os/web-based</t>
        </is>
      </c>
      <c r="D68353" t="inlineStr">
        <is>
          <t>Sleeknote</t>
        </is>
      </c>
      <c r="E68353" t="inlineStr">
        <is>
          <t>https://www.getapp.com/sales-software/a/sleeknote/</t>
        </is>
      </c>
      <c r="F68353" t="inlineStr">
        <is>
          <t>Sleeknote is a powerful and user-friendly tool that helps you target website visitors with personalized popups. With Sleeknote's advanced targeting and personalization options, you can create non-intrusive website popups triggered by real-time data. Say goodbye to generic, old-fashioned popups.Read more about Sleeknote</t>
        </is>
      </c>
    </row>
    <row r="68354">
      <c r="A68354" t="inlineStr">
        <is>
          <t>Marketing</t>
        </is>
      </c>
      <c r="B68354" t="inlineStr">
        <is>
          <t>Personalization</t>
        </is>
      </c>
      <c r="C68354" t="inlineStr">
        <is>
          <t>https://www.getapp.com/marketing-software/personalization-behavioral-targeting/os/web-based</t>
        </is>
      </c>
      <c r="D68354" t="inlineStr">
        <is>
          <t>Hello Retail</t>
        </is>
      </c>
      <c r="E68354" t="inlineStr">
        <is>
          <t>https://www.getapp.com/all-software/a/hello-retail/</t>
        </is>
      </c>
      <c r="F68354" t="inlineStr">
        <is>
          <t>Hello Retail helps eCommerce stores reach their full potential with a fully managed recommendation engine, search, and automated emails with improved average basket size and conversion rate.Read more about Hello Retail</t>
        </is>
      </c>
    </row>
    <row r="68355">
      <c r="A68355" t="inlineStr">
        <is>
          <t>Marketing</t>
        </is>
      </c>
      <c r="B68355" t="inlineStr">
        <is>
          <t>Personalization</t>
        </is>
      </c>
      <c r="C68355" t="inlineStr">
        <is>
          <t>https://www.getapp.com/marketing-software/personalization-behavioral-targeting/os/web-based</t>
        </is>
      </c>
      <c r="D68355" t="inlineStr">
        <is>
          <t>Smaply</t>
        </is>
      </c>
      <c r="E68355" t="inlineStr">
        <is>
          <t>https://www.getapp.com/marketing-software/a/smaply/</t>
        </is>
      </c>
      <c r="F68355" t="inlineStr">
        <is>
          <t>Smaply is a tool for journey mapping and management. You can add various important details of each touchpoint and visualize your customer's journey using images, texts, emotions, KPIs and metrics. Go into more detail by adding pain points, solutions and opportunities, so gaining insights is quicker.Read more about Smaply</t>
        </is>
      </c>
    </row>
    <row r="68356">
      <c r="A68356" t="inlineStr">
        <is>
          <t>Marketing</t>
        </is>
      </c>
      <c r="B68356" t="inlineStr">
        <is>
          <t>Personalization</t>
        </is>
      </c>
      <c r="C68356" t="inlineStr">
        <is>
          <t>https://www.getapp.com/marketing-software/personalization-behavioral-targeting/os/web-based</t>
        </is>
      </c>
      <c r="D68356" t="inlineStr">
        <is>
          <t>Pushwoosh</t>
        </is>
      </c>
      <c r="E68356" t="inlineStr">
        <is>
          <t>https://www.getapp.com/customer-management-software/a/pushwoosh/</t>
        </is>
      </c>
      <c r="F68356" t="inlineStr">
        <is>
          <t>Achieve the growth you strive for with one platform. Engage, convert, and retain your customers through push notifications, in-app messages, emails, SMS, and WhatsApp messaging.Read more about Pushwoosh</t>
        </is>
      </c>
    </row>
    <row r="68357">
      <c r="A68357" t="inlineStr">
        <is>
          <t>Marketing</t>
        </is>
      </c>
      <c r="B68357" t="inlineStr">
        <is>
          <t>Personalization</t>
        </is>
      </c>
      <c r="C68357" t="inlineStr">
        <is>
          <t>https://www.getapp.com/marketing-software/personalization-behavioral-targeting/os/web-based</t>
        </is>
      </c>
      <c r="D68357" t="inlineStr">
        <is>
          <t>Triggerbee</t>
        </is>
      </c>
      <c r="E68357" t="inlineStr">
        <is>
          <t>https://www.getapp.com/marketing-software/a/triggerbee/</t>
        </is>
      </c>
      <c r="F68357" t="inlineStr">
        <is>
          <t>All-in-one onsite marketing platform: Forms, gamification, referrals, quizzes, and promos to turn traffic into customers.Read more about Triggerbee</t>
        </is>
      </c>
    </row>
    <row r="68358">
      <c r="A68358" t="inlineStr">
        <is>
          <t>Marketing</t>
        </is>
      </c>
      <c r="B68358" t="inlineStr">
        <is>
          <t>Personalization</t>
        </is>
      </c>
      <c r="C68358" t="inlineStr">
        <is>
          <t>https://www.getapp.com/marketing-software/personalization-behavioral-targeting/os/web-based</t>
        </is>
      </c>
      <c r="D68358" t="inlineStr">
        <is>
          <t>Personyze</t>
        </is>
      </c>
      <c r="E68358" t="inlineStr">
        <is>
          <t>https://www.getapp.com/marketing-software/a/personyze/</t>
        </is>
      </c>
      <c r="F68358" t="inlineStr">
        <is>
          <t>Our system allows you to create a targeted experience for visitors based on behaviors as well as other (70+) criteria, and provide AI personalization.Read more about Personyze</t>
        </is>
      </c>
    </row>
    <row r="68359">
      <c r="A68359" t="inlineStr">
        <is>
          <t>Marketing</t>
        </is>
      </c>
      <c r="B68359" t="inlineStr">
        <is>
          <t>Personalization</t>
        </is>
      </c>
      <c r="C68359" t="inlineStr">
        <is>
          <t>https://www.getapp.com/marketing-software/personalization-behavioral-targeting/os/web-based</t>
        </is>
      </c>
      <c r="D68359" t="inlineStr">
        <is>
          <t>Selligent by Marigold</t>
        </is>
      </c>
      <c r="E68359" t="inlineStr">
        <is>
          <t>https://www.getapp.com/marketing-software/a/selligent/</t>
        </is>
      </c>
      <c r="F68359" t="inlineStr">
        <is>
          <t>Marigold Engage is a multi-channel marketing solution for identifying customers, analyzing behavior across channels, and interpreting data with custom reportsRead more about Selligent by Marigold</t>
        </is>
      </c>
    </row>
    <row r="68360">
      <c r="A68360" t="inlineStr">
        <is>
          <t>Marketing</t>
        </is>
      </c>
      <c r="B68360" t="inlineStr">
        <is>
          <t>Personalization</t>
        </is>
      </c>
      <c r="C68360" t="inlineStr">
        <is>
          <t>https://www.getapp.com/marketing-software/personalization-behavioral-targeting/os/web-based</t>
        </is>
      </c>
      <c r="D68360" t="inlineStr">
        <is>
          <t>Searchspring</t>
        </is>
      </c>
      <c r="E68360" t="inlineStr">
        <is>
          <t>https://www.getapp.com/marketing-software/a/searchspring/</t>
        </is>
      </c>
      <c r="F68360" t="inlineStr">
        <is>
          <t>Searchspring is an eCommerce tool that helps online retailers control search results and enhance website merchandising operations. It allows businesses to autocorrect typographical errors in the search bar and provide suggestions for similar products to create individualized shopping experiences.Read more about Searchspring</t>
        </is>
      </c>
    </row>
    <row r="68361">
      <c r="A68361" t="inlineStr">
        <is>
          <t>Marketing</t>
        </is>
      </c>
      <c r="B68361" t="inlineStr">
        <is>
          <t>Personalization</t>
        </is>
      </c>
      <c r="C68361" t="inlineStr">
        <is>
          <t>https://www.getapp.com/marketing-software/personalization-behavioral-targeting/os/web-based</t>
        </is>
      </c>
      <c r="D68361" t="inlineStr">
        <is>
          <t>GeoFli</t>
        </is>
      </c>
      <c r="E68361" t="inlineStr">
        <is>
          <t>https://www.getapp.com/marketing-software/a/geofli/</t>
        </is>
      </c>
      <c r="F68361" t="inlineStr">
        <is>
          <t>GeoFli is a marketing software intended to help businesses, marketers, universities, and other organizations deliver a personalized experience to prospects and customers across their website. A content replacement platform, it allows users to display relevant and interactive content to the visitors based on location to improve traffic and conversion rate.Read more about GeoFli</t>
        </is>
      </c>
    </row>
    <row r="68362">
      <c r="A68362" t="inlineStr">
        <is>
          <t>Marketing</t>
        </is>
      </c>
      <c r="B68362" t="inlineStr">
        <is>
          <t>Personalization</t>
        </is>
      </c>
      <c r="C68362" t="inlineStr">
        <is>
          <t>https://www.getapp.com/marketing-software/personalization-behavioral-targeting/os/web-based</t>
        </is>
      </c>
      <c r="D68362" t="inlineStr">
        <is>
          <t>Poltio</t>
        </is>
      </c>
      <c r="E68362" t="inlineStr">
        <is>
          <t>https://www.getapp.com/customer-management-software/a/poltio/</t>
        </is>
      </c>
      <c r="F68362" t="inlineStr">
        <is>
          <t>Poltio is a customer engagement platform that uses interactive content and engaged data to engage users across multiple channels. Poltio’s customizable UI/UX technology allows organizations of all sizes, across industries, to create a personal relationship with their customers at scale.Read more about Poltio</t>
        </is>
      </c>
    </row>
    <row r="68363">
      <c r="A68363" t="inlineStr">
        <is>
          <t>Marketing</t>
        </is>
      </c>
      <c r="B68363" t="inlineStr">
        <is>
          <t>Personalization</t>
        </is>
      </c>
      <c r="C68363" t="inlineStr">
        <is>
          <t>https://www.getapp.com/marketing-software/personalization-behavioral-targeting/os/web-based</t>
        </is>
      </c>
      <c r="D68363" t="inlineStr">
        <is>
          <t>Adoric</t>
        </is>
      </c>
      <c r="E68363" t="inlineStr">
        <is>
          <t>https://www.getapp.com/marketing-software/a/adoric/</t>
        </is>
      </c>
      <c r="F68363" t="inlineStr">
        <is>
          <t>Adoric is a SaaS marketing platform designed to help businesses engage their website visitors through intelligent popups, personalized content, event triggered messages, custom forms, &amp; other content promotion tools. Adoric  helps businesses to create an appealing website to enhance conversions.Read more about Adoric</t>
        </is>
      </c>
    </row>
    <row r="68364">
      <c r="A68364" t="inlineStr">
        <is>
          <t>Marketing</t>
        </is>
      </c>
      <c r="B68364" t="inlineStr">
        <is>
          <t>Personalization</t>
        </is>
      </c>
      <c r="C68364" t="inlineStr">
        <is>
          <t>https://www.getapp.com/marketing-software/personalization-behavioral-targeting/os/web-based</t>
        </is>
      </c>
      <c r="D68364" t="inlineStr">
        <is>
          <t>Recombee</t>
        </is>
      </c>
      <c r="E68364" t="inlineStr">
        <is>
          <t>https://www.getapp.com/emerging-technology-software/a/recombee/</t>
        </is>
      </c>
      <c r="F68364" t="inlineStr">
        <is>
          <t>Recombee is a high-tech recommender system as a service providing content and product personalization. Powered by AI and deep machine learning, our recommendations are generated in real-time, ensuring the most accurate content for all clients’ site visitors.Read more about Recombee</t>
        </is>
      </c>
    </row>
    <row r="68365">
      <c r="A68365" t="inlineStr">
        <is>
          <t>Marketing</t>
        </is>
      </c>
      <c r="B68365" t="inlineStr">
        <is>
          <t>Personalization</t>
        </is>
      </c>
      <c r="C68365" t="inlineStr">
        <is>
          <t>https://www.getapp.com/marketing-software/personalization-behavioral-targeting/os/web-based</t>
        </is>
      </c>
      <c r="D68365" t="inlineStr">
        <is>
          <t>Zoho PageSense</t>
        </is>
      </c>
      <c r="E68365" t="inlineStr">
        <is>
          <t>https://www.getapp.com/website-ecommerce-software/a/pagesense/</t>
        </is>
      </c>
      <c r="F68365" t="inlineStr">
        <is>
          <t>Zoho PageSense is a complete A/B testing &amp; CRO platform used by brands around the world for increasing their website's conversion rates.Read more about Zoho PageSense</t>
        </is>
      </c>
    </row>
    <row r="68366">
      <c r="A68366" t="inlineStr">
        <is>
          <t>Marketing</t>
        </is>
      </c>
      <c r="B68366" t="inlineStr">
        <is>
          <t>Personalization</t>
        </is>
      </c>
      <c r="C68366" t="inlineStr">
        <is>
          <t>https://www.getapp.com/marketing-software/personalization-behavioral-targeting/os/web-based</t>
        </is>
      </c>
      <c r="D68366" t="inlineStr">
        <is>
          <t>Sensefuel</t>
        </is>
      </c>
      <c r="E68366" t="inlineStr">
        <is>
          <t>https://www.getapp.com/business-intelligence-analytics-software/a/sensefuel/</t>
        </is>
      </c>
      <c r="F68366" t="inlineStr">
        <is>
          <t>Sensefuel offers a e-commerce site search engine that transforms each search into a hyper personalized buying journey. The solution is designed by retail experts to help e-commerce teams, drive sales growth, and deliver positive customer experiences through its core AI technology.Read more about Sensefuel</t>
        </is>
      </c>
    </row>
    <row r="68367">
      <c r="A68367" t="inlineStr">
        <is>
          <t>Marketing</t>
        </is>
      </c>
      <c r="B68367" t="inlineStr">
        <is>
          <t>Personalization</t>
        </is>
      </c>
      <c r="C68367" t="inlineStr">
        <is>
          <t>https://www.getapp.com/marketing-software/personalization-behavioral-targeting/os/web-based</t>
        </is>
      </c>
      <c r="D68367" t="inlineStr">
        <is>
          <t>Segmentify</t>
        </is>
      </c>
      <c r="E68367" t="inlineStr">
        <is>
          <t>https://www.getapp.com/website-ecommerce-software/a/segmentify/</t>
        </is>
      </c>
      <c r="F68367" t="inlineStr">
        <is>
          <t>Segmentify is a real-time e-commerce personalization platform that enables online retailers to make the right recommendation at the right time to their visitors.Read more about Segmentify</t>
        </is>
      </c>
    </row>
    <row r="68368">
      <c r="A68368" t="inlineStr">
        <is>
          <t>Marketing</t>
        </is>
      </c>
      <c r="B68368" t="inlineStr">
        <is>
          <t>Personalization</t>
        </is>
      </c>
      <c r="C68368" t="inlineStr">
        <is>
          <t>https://www.getapp.com/marketing-software/personalization-behavioral-targeting/os/web-based</t>
        </is>
      </c>
      <c r="D68368" t="inlineStr">
        <is>
          <t>Outfindo</t>
        </is>
      </c>
      <c r="E68368" t="inlineStr">
        <is>
          <t>https://www.getapp.com/marketing-software/a/outfindo/</t>
        </is>
      </c>
      <c r="F68368" t="inlineStr">
        <is>
          <t>Outfindo is an AI technology company specializing in guided selling and product data enrichment. The solutions are driven by profound insights into how customers discover and choose products that meet their needs and expectations.Read more about Outfindo</t>
        </is>
      </c>
    </row>
    <row r="68369">
      <c r="A68369" t="inlineStr">
        <is>
          <t>Marketing</t>
        </is>
      </c>
      <c r="B68369" t="inlineStr">
        <is>
          <t>Personalization</t>
        </is>
      </c>
      <c r="C68369" t="inlineStr">
        <is>
          <t>https://www.getapp.com/marketing-software/personalization-behavioral-targeting/os/web-based</t>
        </is>
      </c>
      <c r="D68369" t="inlineStr">
        <is>
          <t>Jebbit</t>
        </is>
      </c>
      <c r="E68369" t="inlineStr">
        <is>
          <t>https://www.getapp.com/marketing-software/a/jebbit/</t>
        </is>
      </c>
      <c r="F68369" t="inlineStr">
        <is>
          <t>Jebbit is a digital experience management solution that helps enterprises create, launch &amp; manage interactive survey campaigns for data collection and customer engagement. The white-label platform lets users create a personalized interface using custom colors &amp; themes to establish brand identity.Read more about Jebbit</t>
        </is>
      </c>
    </row>
    <row r="68370">
      <c r="A68370" t="inlineStr">
        <is>
          <t>Marketing</t>
        </is>
      </c>
      <c r="B68370" t="inlineStr">
        <is>
          <t>Personalization</t>
        </is>
      </c>
      <c r="C68370" t="inlineStr">
        <is>
          <t>https://www.getapp.com/marketing-software/personalization-behavioral-targeting/os/web-based</t>
        </is>
      </c>
      <c r="D68370" t="inlineStr">
        <is>
          <t>theTradeDesk</t>
        </is>
      </c>
      <c r="E68370" t="inlineStr">
        <is>
          <t>https://www.getapp.com/it-management-software/a/the-trade-desk/</t>
        </is>
      </c>
      <c r="F68370" t="inlineStr">
        <is>
          <t>The Trade Desk is a data management platform that helps advertisers handle operations related to audience mapping, cross-device targeting, video advertising, and more on a centralized platform. It allows team members to conduct lookalike modeling, data element reporting, and audience segmentation.Read more about theTradeDesk</t>
        </is>
      </c>
    </row>
    <row r="68371">
      <c r="A68371" t="inlineStr">
        <is>
          <t>Marketing</t>
        </is>
      </c>
      <c r="B68371" t="inlineStr">
        <is>
          <t>Personalization</t>
        </is>
      </c>
      <c r="C68371" t="inlineStr">
        <is>
          <t>https://www.getapp.com/marketing-software/personalization-behavioral-targeting/os/web-based</t>
        </is>
      </c>
      <c r="D68371" t="inlineStr">
        <is>
          <t>MeteoSales</t>
        </is>
      </c>
      <c r="E68371" t="inlineStr">
        <is>
          <t>https://www.getapp.com/business-intelligence-analytics-software/a/meteosales/</t>
        </is>
      </c>
      <c r="F68371" t="inlineStr">
        <is>
          <t>Comcart is a leading Italian e-commerce ecosystem provider. The company offers end-to-end e-commerce solutions including store building, logistics, fulfillment, creative services, and integrations. Comcart enables businesses to sell online across multiple channels and provides the tools to scale operations efficiently. With a full suite of cutting-edge technologies, Comcart gives brands the power to thrive in the digital marketplace.Read more about MeteoSales</t>
        </is>
      </c>
    </row>
    <row r="68372">
      <c r="A68372" t="inlineStr">
        <is>
          <t>Marketing</t>
        </is>
      </c>
      <c r="B68372" t="inlineStr">
        <is>
          <t>Personalization</t>
        </is>
      </c>
      <c r="C68372" t="inlineStr">
        <is>
          <t>https://www.getapp.com/marketing-software/personalization-behavioral-targeting/os/web-based</t>
        </is>
      </c>
      <c r="D68372" t="inlineStr">
        <is>
          <t>Totango</t>
        </is>
      </c>
      <c r="E68372" t="inlineStr">
        <is>
          <t>https://www.getapp.com/customer-management-software/a/totango/</t>
        </is>
      </c>
      <c r="F68372" t="inlineStr">
        <is>
          <t>Totango offers automated customer engagement management to drive conversions, boost retention and grow lifetime value. It enables you to close bigger deals faster by focusing on the right opportunities. It drive renewal rates up by ensuring customer success. It allows you to record events from your applications in real time and then analyze them. The solution is integrated with Saleforce and Marketo among others.Read more about Totango</t>
        </is>
      </c>
    </row>
    <row r="68373">
      <c r="A68373" t="inlineStr">
        <is>
          <t>Marketing</t>
        </is>
      </c>
      <c r="B68373" t="inlineStr">
        <is>
          <t>Personalization</t>
        </is>
      </c>
      <c r="C68373" t="inlineStr">
        <is>
          <t>https://www.getapp.com/marketing-software/personalization-behavioral-targeting/os/web-based</t>
        </is>
      </c>
      <c r="D68373" t="inlineStr">
        <is>
          <t>AB Tasty</t>
        </is>
      </c>
      <c r="E68373" t="inlineStr">
        <is>
          <t>https://www.getapp.com/marketing-software/a/ab-tasty/</t>
        </is>
      </c>
      <c r="F68373" t="inlineStr">
        <is>
          <t>AB Tasty is the fastest-growing provider of AI-powered experimentation &amp; personalization, helping businesses drive more conversions and revenue on all their digital assets. Turn website visitors into customers, subscribers or leads, while delivering outstanding user experiences.Read more about AB Tasty</t>
        </is>
      </c>
    </row>
    <row r="68374">
      <c r="A68374" t="inlineStr">
        <is>
          <t>Marketing</t>
        </is>
      </c>
      <c r="B68374" t="inlineStr">
        <is>
          <t>Personalization</t>
        </is>
      </c>
      <c r="C68374" t="inlineStr">
        <is>
          <t>https://www.getapp.com/marketing-software/personalization-behavioral-targeting/os/web-based</t>
        </is>
      </c>
      <c r="D68374" t="inlineStr">
        <is>
          <t>Digioh</t>
        </is>
      </c>
      <c r="E68374" t="inlineStr">
        <is>
          <t>https://www.getapp.com/marketing-software/a/digioh/</t>
        </is>
      </c>
      <c r="F68374" t="inlineStr">
        <is>
          <t>Digioh's drag-and-drop form builder allows you to create targeted and personalized web forms that integrate with your marketing stack. 400+ built-in and custom integrations (including Salesforce Marketing Cloud, Commerce Cloud, Sales Cloud, and many more).Read more about Digioh</t>
        </is>
      </c>
    </row>
    <row r="68375">
      <c r="A68375" t="inlineStr">
        <is>
          <t>Marketing</t>
        </is>
      </c>
      <c r="B68375" t="inlineStr">
        <is>
          <t>Personalization</t>
        </is>
      </c>
      <c r="C68375" t="inlineStr">
        <is>
          <t>https://www.getapp.com/marketing-software/personalization-behavioral-targeting/os/web-based</t>
        </is>
      </c>
      <c r="D68375" t="inlineStr">
        <is>
          <t>Apteco Orbit</t>
        </is>
      </c>
      <c r="E68375" t="inlineStr">
        <is>
          <t>https://www.getapp.com/business-intelligence-analytics-software/a/apteco-orbit/</t>
        </is>
      </c>
      <c r="F68375"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68376">
      <c r="A68376" t="inlineStr">
        <is>
          <t>Marketing</t>
        </is>
      </c>
      <c r="B68376" t="inlineStr">
        <is>
          <t>Personalization</t>
        </is>
      </c>
      <c r="C68376" t="inlineStr">
        <is>
          <t>https://www.getapp.com/marketing-software/personalization-behavioral-targeting/os/web-based</t>
        </is>
      </c>
      <c r="D68376" t="inlineStr">
        <is>
          <t>Salesforce for Retail</t>
        </is>
      </c>
      <c r="E68376" t="inlineStr">
        <is>
          <t>https://www.getapp.com/retail-consumer-services-software/a/salesforce-retail-crm/</t>
        </is>
      </c>
      <c r="F68376" t="inlineStr">
        <is>
          <t>Salesforce Retail CRM is a cloud-based retail management system that helps eCommerce businesses analyze shoppers’ needs and facilitate smart targeting to drive brand awareness. Marketers can utilize AI-powered bots to communicate with buyers in real-time and improve customer engagement levels.Read more about Salesforce for Retail</t>
        </is>
      </c>
    </row>
    <row r="68377">
      <c r="A68377" t="inlineStr">
        <is>
          <t>Marketing</t>
        </is>
      </c>
      <c r="B68377" t="inlineStr">
        <is>
          <t>Personalization</t>
        </is>
      </c>
      <c r="C68377" t="inlineStr">
        <is>
          <t>https://www.getapp.com/marketing-software/personalization-behavioral-targeting/os/web-based</t>
        </is>
      </c>
      <c r="D68377" t="inlineStr">
        <is>
          <t>Apteco FastStats</t>
        </is>
      </c>
      <c r="E68377" t="inlineStr">
        <is>
          <t>https://www.getapp.com/marketing-software/a/apteco-faststats/</t>
        </is>
      </c>
      <c r="F68377"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68378">
      <c r="A68378" t="inlineStr">
        <is>
          <t>Marketing</t>
        </is>
      </c>
      <c r="B68378" t="inlineStr">
        <is>
          <t>Personalization</t>
        </is>
      </c>
      <c r="C68378" t="inlineStr">
        <is>
          <t>https://www.getapp.com/marketing-software/personalization-behavioral-targeting/os/web-based</t>
        </is>
      </c>
      <c r="D68378" t="inlineStr">
        <is>
          <t>Carts Guru</t>
        </is>
      </c>
      <c r="E68378" t="inlineStr">
        <is>
          <t>https://www.getapp.com/website-ecommerce-software/a/carts-guru/</t>
        </is>
      </c>
      <c r="F68378" t="inlineStr">
        <is>
          <t>The all-in-one multichannel marketing automation software for e-merchants.Read more about Carts Guru</t>
        </is>
      </c>
    </row>
    <row r="68379">
      <c r="A68379" t="inlineStr">
        <is>
          <t>Marketing</t>
        </is>
      </c>
      <c r="B68379" t="inlineStr">
        <is>
          <t>Personalization</t>
        </is>
      </c>
      <c r="C68379" t="inlineStr">
        <is>
          <t>https://www.getapp.com/marketing-software/personalization-behavioral-targeting/os/web-based</t>
        </is>
      </c>
      <c r="D68379" t="inlineStr">
        <is>
          <t>Spotler Activate</t>
        </is>
      </c>
      <c r="E68379" t="inlineStr">
        <is>
          <t>https://www.getapp.com/customer-management-software/a/squeezely/</t>
        </is>
      </c>
      <c r="F68379" t="inlineStr">
        <is>
          <t>Squeezely is an online customer data platform for collecting customer data centrally. Target groups can be determined based on data points. The platform synchronizes all online channels, allowing cross-media campaigns to be executed more easily.Read more about Spotler Activate</t>
        </is>
      </c>
    </row>
    <row r="68380">
      <c r="A68380" t="inlineStr">
        <is>
          <t>Marketing</t>
        </is>
      </c>
      <c r="B68380" t="inlineStr">
        <is>
          <t>Personalization</t>
        </is>
      </c>
      <c r="C68380" t="inlineStr">
        <is>
          <t>https://www.getapp.com/marketing-software/personalization-behavioral-targeting/os/web-based</t>
        </is>
      </c>
      <c r="D68380" t="inlineStr">
        <is>
          <t>Kameleoon</t>
        </is>
      </c>
      <c r="E68380" t="inlineStr">
        <is>
          <t>https://www.getapp.com/website-ecommerce-software/a/kameleoon/</t>
        </is>
      </c>
      <c r="F68380" t="inlineStr">
        <is>
          <t>Personalization platform for omnichannel optimization &amp; conversion. Features include A/B testing, user segmentation, customer behavior tracking, real time data. Create personalized experiences based on real time visitor probability to convert, calculated by machine learning, or via custom criteria.Read more about Kameleoon</t>
        </is>
      </c>
    </row>
    <row r="68381">
      <c r="A68381" t="inlineStr">
        <is>
          <t>Marketing</t>
        </is>
      </c>
      <c r="B68381" t="inlineStr">
        <is>
          <t>Personalization</t>
        </is>
      </c>
      <c r="C68381" t="inlineStr">
        <is>
          <t>https://www.getapp.com/marketing-software/personalization-behavioral-targeting/os/web-based</t>
        </is>
      </c>
      <c r="D68381" t="inlineStr">
        <is>
          <t>Retargeting.biz</t>
        </is>
      </c>
      <c r="E68381" t="inlineStr">
        <is>
          <t>https://www.getapp.com/website-ecommerce-software/a/retargeting/</t>
        </is>
      </c>
      <c r="F68381" t="inlineStr">
        <is>
          <t>Retargeting helps online stores &amp; eCommerce businesses worldwide achieve a conversion rate increase of more than 10%for abandoned carts &amp; increase customer LTVRead more about Retargeting.biz</t>
        </is>
      </c>
    </row>
    <row r="68382">
      <c r="A68382" t="inlineStr">
        <is>
          <t>Marketing</t>
        </is>
      </c>
      <c r="B68382" t="inlineStr">
        <is>
          <t>Personalization</t>
        </is>
      </c>
      <c r="C68382" t="inlineStr">
        <is>
          <t>https://www.getapp.com/marketing-software/personalization-behavioral-targeting/os/web-based</t>
        </is>
      </c>
      <c r="D68382" t="inlineStr">
        <is>
          <t>Omniconvert</t>
        </is>
      </c>
      <c r="E68382" t="inlineStr">
        <is>
          <t>https://www.getapp.com/marketing-software/a/marketizator/</t>
        </is>
      </c>
      <c r="F68382" t="inlineStr">
        <is>
          <t>Omniconvert is a full-stack conversion optimization tool that includes A/B testing, surveys and web personalization featuresRead more about Omniconvert</t>
        </is>
      </c>
    </row>
    <row r="68383">
      <c r="A68383" t="inlineStr">
        <is>
          <t>Marketing</t>
        </is>
      </c>
      <c r="B68383" t="inlineStr">
        <is>
          <t>Personalization</t>
        </is>
      </c>
      <c r="C68383" t="inlineStr">
        <is>
          <t>https://www.getapp.com/marketing-software/personalization-behavioral-targeting/os/web-based</t>
        </is>
      </c>
      <c r="D68383" t="inlineStr">
        <is>
          <t>Yieldify</t>
        </is>
      </c>
      <c r="E68383" t="inlineStr">
        <is>
          <t>https://www.getapp.com/customer-management-software/a/yieldify/</t>
        </is>
      </c>
      <c r="F68383" t="inlineStr">
        <is>
          <t>Onsite and email messaging based on visitor behaviour, with dynamic content that adapts to personalise your engagementRead more about Yieldify</t>
        </is>
      </c>
    </row>
    <row r="68384">
      <c r="A68384" t="inlineStr">
        <is>
          <t>Marketing</t>
        </is>
      </c>
      <c r="B68384" t="inlineStr">
        <is>
          <t>Personalization</t>
        </is>
      </c>
      <c r="C68384" t="inlineStr">
        <is>
          <t>https://www.getapp.com/marketing-software/personalization-behavioral-targeting/os/web-based</t>
        </is>
      </c>
      <c r="D68384" t="inlineStr">
        <is>
          <t>Woopra</t>
        </is>
      </c>
      <c r="E68384" t="inlineStr">
        <is>
          <t>https://www.getapp.com/marketing-software/a/woopra/</t>
        </is>
      </c>
      <c r="F68384" t="inlineStr">
        <is>
          <t>Woopra is a customer behaviour analytics app that helps businesses enhance personalized and behavioural targeting. It improves the customer experience, tracks customer activity, builds customer segments, generates retention and funnel reports, and live dashboards to measure your key metrics.Read more about Woopra</t>
        </is>
      </c>
    </row>
    <row r="68385">
      <c r="A68385" t="inlineStr">
        <is>
          <t>Marketing</t>
        </is>
      </c>
      <c r="B68385" t="inlineStr">
        <is>
          <t>Personalization</t>
        </is>
      </c>
      <c r="C68385" t="inlineStr">
        <is>
          <t>https://www.getapp.com/marketing-software/personalization-behavioral-targeting/os/web-based</t>
        </is>
      </c>
      <c r="D68385" t="inlineStr">
        <is>
          <t>Criteo</t>
        </is>
      </c>
      <c r="E68385" t="inlineStr">
        <is>
          <t>https://www.getapp.com/marketing-software/a/criteo/</t>
        </is>
      </c>
      <c r="F68385" t="inlineStr">
        <is>
          <t>Criteo enables marketers to acquire more customers and increase repeat purchases from existing customers using the world's largest open shopper data set and machine learning technology.Read more about Criteo</t>
        </is>
      </c>
    </row>
    <row r="68386">
      <c r="A68386" t="inlineStr">
        <is>
          <t>Marketing</t>
        </is>
      </c>
      <c r="B68386" t="inlineStr">
        <is>
          <t>Personalization</t>
        </is>
      </c>
      <c r="C68386" t="inlineStr">
        <is>
          <t>https://www.getapp.com/marketing-software/personalization-behavioral-targeting/os/web-based</t>
        </is>
      </c>
      <c r="D68386" t="inlineStr">
        <is>
          <t>Kasplo</t>
        </is>
      </c>
      <c r="E68386" t="inlineStr">
        <is>
          <t>https://www.getapp.com/it-communications-software/a/kasplo/</t>
        </is>
      </c>
      <c r="F68386" t="inlineStr">
        <is>
          <t>Reach the right people Demographic, Customer attributes, Email type...Read more about Kasplo</t>
        </is>
      </c>
    </row>
    <row r="68387">
      <c r="A68387" t="inlineStr">
        <is>
          <t>Marketing</t>
        </is>
      </c>
      <c r="B68387" t="inlineStr">
        <is>
          <t>Personalization</t>
        </is>
      </c>
      <c r="C68387" t="inlineStr">
        <is>
          <t>https://www.getapp.com/marketing-software/personalization-behavioral-targeting/os/web-based</t>
        </is>
      </c>
      <c r="D68387" t="inlineStr">
        <is>
          <t>Bold Upsell</t>
        </is>
      </c>
      <c r="E68387" t="inlineStr">
        <is>
          <t>https://www.getapp.com/marketing-software/a/bold-upsell/</t>
        </is>
      </c>
      <c r="F68387" t="inlineStr">
        <is>
          <t>Upsell built for Shopify is a Shopify app that drives more sales per customer and boosts average order value by capturing more revenue with upsell and cross-sell offers. It maximizes average order value on product pages, in-cart checkout, and post purchase. The app leverages best-in-class upsell and cross-sell capabilities to consistently increase average order value. It also automates a personal shopping experience with unique offers at each stage of your shoppers' journey.Read more about Bold Upsell</t>
        </is>
      </c>
    </row>
    <row r="68388">
      <c r="A68388" t="inlineStr">
        <is>
          <t>Marketing</t>
        </is>
      </c>
      <c r="B68388" t="inlineStr">
        <is>
          <t>Personalization</t>
        </is>
      </c>
      <c r="C68388" t="inlineStr">
        <is>
          <t>https://www.getapp.com/marketing-software/personalization-behavioral-targeting/os/web-based</t>
        </is>
      </c>
      <c r="D68388" t="inlineStr">
        <is>
          <t>FoundIt!</t>
        </is>
      </c>
      <c r="E68388" t="inlineStr">
        <is>
          <t>https://www.getapp.com/marketing-software/a/foundit/</t>
        </is>
      </c>
      <c r="F68388" t="inlineStr">
        <is>
          <t>FoundIt! is used by leading retailers to ensure their sites are aligned to customer intent, including Marks &amp; Spencer, Selfridges, Ironmongery Direct, Farnell / CPC, Net-A-Porter, Secret Sales and many more.Read more about FoundIt!</t>
        </is>
      </c>
    </row>
    <row r="68389">
      <c r="A68389" t="inlineStr">
        <is>
          <t>Marketing</t>
        </is>
      </c>
      <c r="B68389" t="inlineStr">
        <is>
          <t>Personalization</t>
        </is>
      </c>
      <c r="C68389" t="inlineStr">
        <is>
          <t>https://www.getapp.com/marketing-software/personalization-behavioral-targeting/os/web-based</t>
        </is>
      </c>
      <c r="D68389" t="inlineStr">
        <is>
          <t>Mutiny</t>
        </is>
      </c>
      <c r="E68389" t="inlineStr">
        <is>
          <t>https://www.getapp.com/marketing-software/a/mutiny/</t>
        </is>
      </c>
      <c r="F68389" t="inlineStr">
        <is>
          <t>Mutiny is a cloud-based personalization software that provides businesses with tools to personalize website content based on the intended target audience. Supervisors can improve visitor engagement by providing personalized 1:1 landing pages for target accounts.Read more about Mutiny</t>
        </is>
      </c>
    </row>
    <row r="68390">
      <c r="A68390" t="inlineStr">
        <is>
          <t>Marketing</t>
        </is>
      </c>
      <c r="B68390" t="inlineStr">
        <is>
          <t>Personalization</t>
        </is>
      </c>
      <c r="C68390" t="inlineStr">
        <is>
          <t>https://www.getapp.com/marketing-software/personalization-behavioral-targeting/os/web-based</t>
        </is>
      </c>
      <c r="D68390" t="inlineStr">
        <is>
          <t>ScreenSpace</t>
        </is>
      </c>
      <c r="E68390" t="inlineStr">
        <is>
          <t>https://www.getapp.com/sales-software/a/screenspace/</t>
        </is>
      </c>
      <c r="F68390" t="inlineStr">
        <is>
          <t>Marketing &amp; sales teams rely on ScreenSpace’s Immersive Product Stories to cut through the noise → emotionally engage high-intent buyers → and guide them on an experiential journey to “YES!” 💜It's like a product video, interactive tour &amp; sales deck in one!Read more about ScreenSpace</t>
        </is>
      </c>
    </row>
    <row r="68391">
      <c r="A68391" t="inlineStr">
        <is>
          <t>Marketing</t>
        </is>
      </c>
      <c r="B68391" t="inlineStr">
        <is>
          <t>Personalization</t>
        </is>
      </c>
      <c r="C68391" t="inlineStr">
        <is>
          <t>https://www.getapp.com/marketing-software/personalization-behavioral-targeting/os/web-based</t>
        </is>
      </c>
      <c r="D68391" t="inlineStr">
        <is>
          <t>KAI</t>
        </is>
      </c>
      <c r="E68391" t="inlineStr">
        <is>
          <t>https://www.getapp.com/marketing-software/a/kai/</t>
        </is>
      </c>
      <c r="F68391" t="inlineStr">
        <is>
          <t>KAI is a cloud-based guest experience solution (GEX) that allows hotels to optimize their operation for an improved guest experience. As a hotel marketing solution, it facilitates personalized guest communications to cultivate guest loyalty and drive revenue growth.Read more about KAI</t>
        </is>
      </c>
    </row>
    <row r="68392">
      <c r="A68392" t="inlineStr">
        <is>
          <t>Marketing</t>
        </is>
      </c>
      <c r="B68392" t="inlineStr">
        <is>
          <t>Personalization</t>
        </is>
      </c>
      <c r="C68392" t="inlineStr">
        <is>
          <t>https://www.getapp.com/marketing-software/personalization-behavioral-targeting/os/web-based</t>
        </is>
      </c>
      <c r="D68392" t="inlineStr">
        <is>
          <t>Emarsys</t>
        </is>
      </c>
      <c r="E68392" t="inlineStr">
        <is>
          <t>https://www.getapp.com/customer-management-software/a/emarsys-1/</t>
        </is>
      </c>
      <c r="F68392" t="inlineStr">
        <is>
          <t>Emarsys is a marketing automation software designed to help businesses of all sizes streamline customer engagement, campaign management, and data collection operations via a unified platform.Read more about Emarsys</t>
        </is>
      </c>
    </row>
    <row r="68393">
      <c r="A68393" t="inlineStr">
        <is>
          <t>Marketing</t>
        </is>
      </c>
      <c r="B68393" t="inlineStr">
        <is>
          <t>Personalization</t>
        </is>
      </c>
      <c r="C68393" t="inlineStr">
        <is>
          <t>https://www.getapp.com/marketing-software/personalization-behavioral-targeting/os/web-based</t>
        </is>
      </c>
      <c r="D68393" t="inlineStr">
        <is>
          <t>TINT Virtual Try-On Platform</t>
        </is>
      </c>
      <c r="E68393" t="inlineStr">
        <is>
          <t>https://www.getapp.com/emerging-technology-software/a/virtual-makeup-try-on/</t>
        </is>
      </c>
      <c r="F68393" t="inlineStr">
        <is>
          <t>TINT lets people virtually try on beauty products, uses AI to suggest the most fitting cosmetics, and allows them to make a purchase right away.Read more about TINT Virtual Try-On Platform</t>
        </is>
      </c>
    </row>
    <row r="68394">
      <c r="A68394" t="inlineStr">
        <is>
          <t>Marketing</t>
        </is>
      </c>
      <c r="B68394" t="inlineStr">
        <is>
          <t>Personalization</t>
        </is>
      </c>
      <c r="C68394" t="inlineStr">
        <is>
          <t>https://www.getapp.com/marketing-software/personalization-behavioral-targeting/os/web-based</t>
        </is>
      </c>
      <c r="D68394" t="inlineStr">
        <is>
          <t>Dialogue</t>
        </is>
      </c>
      <c r="E68394" t="inlineStr">
        <is>
          <t>https://www.getapp.com/customer-management-software/a/dialogue/</t>
        </is>
      </c>
      <c r="F68394" t="inlineStr">
        <is>
          <t>The world's first no-code Personalization Platform that gives merchants of all sizes the power to use technology that was typically only available to enterprises. Using Dialogue's AI capabilities and innovative automation, merchants can create and launch personalized experiences for users in a few minutes. This results in increased sales and conversions while saving valuable time and resources.Read more about Dialogue</t>
        </is>
      </c>
    </row>
    <row r="68395">
      <c r="A68395" t="inlineStr">
        <is>
          <t>Marketing</t>
        </is>
      </c>
      <c r="B68395" t="inlineStr">
        <is>
          <t>Personalization</t>
        </is>
      </c>
      <c r="C68395" t="inlineStr">
        <is>
          <t>https://www.getapp.com/marketing-software/personalization-behavioral-targeting/os/web-based</t>
        </is>
      </c>
      <c r="D68395" t="inlineStr">
        <is>
          <t>Twik</t>
        </is>
      </c>
      <c r="E68395" t="inlineStr">
        <is>
          <t>https://www.getapp.com/customer-management-software/a/twik/</t>
        </is>
      </c>
      <c r="F68395" t="inlineStr">
        <is>
          <t>twik personalization automation platform optimizes visitors experience to provide them with the most personalized content, messaging and products they will highly likely to engage with.twik tracks users behavior in realtime analyzes tens of parameters to constantly deliver most relevant messaging.Read more about Twik</t>
        </is>
      </c>
    </row>
    <row r="68396">
      <c r="A68396" t="inlineStr">
        <is>
          <t>Marketing</t>
        </is>
      </c>
      <c r="B68396" t="inlineStr">
        <is>
          <t>Personalization</t>
        </is>
      </c>
      <c r="C68396" t="inlineStr">
        <is>
          <t>https://www.getapp.com/marketing-software/personalization-behavioral-targeting/os/web-based</t>
        </is>
      </c>
      <c r="D68396" t="inlineStr">
        <is>
          <t>Interaction Studio</t>
        </is>
      </c>
      <c r="E68396" t="inlineStr">
        <is>
          <t>https://www.getapp.com/marketing-software/a/apptegic/</t>
        </is>
      </c>
      <c r="F68396" t="inlineStr">
        <is>
          <t>Track visitors and their actions on the web, mobile, and in your app! Deliver targeted, relevant content, messages, and offers. Test and optimize campaigns!Read more about Interaction Studio</t>
        </is>
      </c>
    </row>
    <row r="68397">
      <c r="A68397" t="inlineStr">
        <is>
          <t>Marketing</t>
        </is>
      </c>
      <c r="B68397" t="inlineStr">
        <is>
          <t>Personalization</t>
        </is>
      </c>
      <c r="C68397" t="inlineStr">
        <is>
          <t>https://www.getapp.com/marketing-software/personalization-behavioral-targeting/os/web-based</t>
        </is>
      </c>
      <c r="D68397" t="inlineStr">
        <is>
          <t>SessionCam</t>
        </is>
      </c>
      <c r="E68397" t="inlineStr">
        <is>
          <t>https://www.getapp.com/business-intelligence-analytics-software/a/sessioncam/</t>
        </is>
      </c>
      <c r="F68397" t="inlineStr">
        <is>
          <t>Use SessionCam to record every customer journey made on your website. Replay individual sessions, generate heatmaps, understand and investigate funnel and form drop-off. SessionCam is a cloud-based solution that helps tackle abandonment, improve conversion and reduce support costs.Read more about SessionCam</t>
        </is>
      </c>
    </row>
    <row r="68398">
      <c r="A68398" t="inlineStr">
        <is>
          <t>Marketing</t>
        </is>
      </c>
      <c r="B68398" t="inlineStr">
        <is>
          <t>Personalization</t>
        </is>
      </c>
      <c r="C68398" t="inlineStr">
        <is>
          <t>https://www.getapp.com/marketing-software/personalization-behavioral-targeting/os/web-based</t>
        </is>
      </c>
      <c r="D68398" t="inlineStr">
        <is>
          <t>Machine Learning on AWS</t>
        </is>
      </c>
      <c r="E68398" t="inlineStr">
        <is>
          <t>https://www.getapp.com/operations-management-software/a/machine-learning-on-aws/</t>
        </is>
      </c>
      <c r="F68398" t="inlineStr">
        <is>
          <t>AWS provides machine learning (ML) and artificial intelligence (AI) solutions designed to help businesses analyze data insights, personalize the customer experience, optimize business processes, and more.Read more about Machine Learning on AWS</t>
        </is>
      </c>
    </row>
    <row r="68399">
      <c r="A68399" t="inlineStr">
        <is>
          <t>Marketing</t>
        </is>
      </c>
      <c r="B68399" t="inlineStr">
        <is>
          <t>Personalization</t>
        </is>
      </c>
      <c r="C68399" t="inlineStr">
        <is>
          <t>https://www.getapp.com/marketing-software/personalization-behavioral-targeting/os/web-based</t>
        </is>
      </c>
      <c r="D68399" t="inlineStr">
        <is>
          <t>PathFactory</t>
        </is>
      </c>
      <c r="E68399" t="inlineStr">
        <is>
          <t>https://www.getapp.com/customer-management-software/a/lookbookhq/</t>
        </is>
      </c>
      <c r="F68399" t="inlineStr">
        <is>
          <t>PathFactory is a Content Insight &amp; Activation Platform that delivers the on-demand experience for B2B by enabling buyers with the most relevant information at every step of their unique journey.Read more about PathFactory</t>
        </is>
      </c>
    </row>
    <row r="68400">
      <c r="A68400" t="inlineStr">
        <is>
          <t>Marketing</t>
        </is>
      </c>
      <c r="B68400" t="inlineStr">
        <is>
          <t>Personalization</t>
        </is>
      </c>
      <c r="C68400" t="inlineStr">
        <is>
          <t>https://www.getapp.com/marketing-software/personalization-behavioral-targeting/os/web-based</t>
        </is>
      </c>
      <c r="D68400" t="inlineStr">
        <is>
          <t>Folloze</t>
        </is>
      </c>
      <c r="E68400" t="inlineStr">
        <is>
          <t>https://www.getapp.com/marketing-software/a/folloze/</t>
        </is>
      </c>
      <c r="F68400" t="inlineStr">
        <is>
          <t>Folloze is a B2B content engagement platform that helps produce meaningful business discussions. By sharing content through Folloze, both third party and in house, users can measure interest and progress conversations accordingly.Read more about Folloze</t>
        </is>
      </c>
    </row>
    <row r="68401">
      <c r="A68401" t="inlineStr">
        <is>
          <t>Marketing</t>
        </is>
      </c>
      <c r="B68401" t="inlineStr">
        <is>
          <t>Personalization</t>
        </is>
      </c>
      <c r="C68401" t="inlineStr">
        <is>
          <t>https://www.getapp.com/marketing-software/personalization-behavioral-targeting/os/web-based</t>
        </is>
      </c>
      <c r="D68401" t="inlineStr">
        <is>
          <t>Toonimo</t>
        </is>
      </c>
      <c r="E68401" t="inlineStr">
        <is>
          <t>https://www.getapp.com/website-ecommerce-software/a/toonimo/</t>
        </is>
      </c>
      <c r="F68401" t="inlineStr">
        <is>
          <t>Extend a personalized user experience with human voice and individualized walkthroughs.Drive user engagement and assist customers better using Toonimo.Read more about Toonimo</t>
        </is>
      </c>
    </row>
    <row r="68402">
      <c r="A68402" t="inlineStr">
        <is>
          <t>Marketing</t>
        </is>
      </c>
      <c r="B68402" t="inlineStr">
        <is>
          <t>Personalization</t>
        </is>
      </c>
      <c r="C68402" t="inlineStr">
        <is>
          <t>https://www.getapp.com/marketing-software/personalization-behavioral-targeting/os/web-based</t>
        </is>
      </c>
      <c r="D68402" t="inlineStr">
        <is>
          <t>Dressipi</t>
        </is>
      </c>
      <c r="E68402" t="inlineStr">
        <is>
          <t>https://www.getapp.com/marketing-software/a/dressipi/</t>
        </is>
      </c>
      <c r="F68402" t="inlineStr">
        <is>
          <t>Dressipi are the fashion-AI experts, helping apparel retailers deliver the relevant products &amp; inspiration that customers deserve, across every part of the shopper journey.Read more about Dressipi</t>
        </is>
      </c>
    </row>
    <row r="68403">
      <c r="A68403" t="inlineStr">
        <is>
          <t>Marketing</t>
        </is>
      </c>
      <c r="B68403" t="inlineStr">
        <is>
          <t>Personalization</t>
        </is>
      </c>
      <c r="C68403" t="inlineStr">
        <is>
          <t>https://www.getapp.com/marketing-software/personalization-behavioral-targeting/os/web-based</t>
        </is>
      </c>
      <c r="D68403" t="inlineStr">
        <is>
          <t>Transformd</t>
        </is>
      </c>
      <c r="E68403" t="inlineStr">
        <is>
          <t>https://www.getapp.com/operations-management-software/a/transformd/</t>
        </is>
      </c>
      <c r="F68403" t="inlineStr">
        <is>
          <t>Transformd allows your business to automate manual processes to the latest intelligent technology platform. Transformd’s no-code functionality puts you in the driving seat.  No expensive vendor changes.  You control the full experience.Read more about Transformd</t>
        </is>
      </c>
    </row>
    <row r="68404">
      <c r="A68404" t="inlineStr">
        <is>
          <t>Marketing</t>
        </is>
      </c>
      <c r="B68404" t="inlineStr">
        <is>
          <t>Personalization</t>
        </is>
      </c>
      <c r="C68404" t="inlineStr">
        <is>
          <t>https://www.getapp.com/marketing-software/personalization-behavioral-targeting/os/web-based</t>
        </is>
      </c>
      <c r="D68404" t="inlineStr">
        <is>
          <t>Webeo</t>
        </is>
      </c>
      <c r="E68404" t="inlineStr">
        <is>
          <t>https://www.getapp.com/all-software/a/webeo/</t>
        </is>
      </c>
      <c r="F68404" t="inlineStr">
        <is>
          <t>Webeo is a cloud-based website personalization software that helps business to business (B2B) organizations manage website conversion, optimize revenue, and more.Read more about Webeo</t>
        </is>
      </c>
    </row>
    <row r="68405">
      <c r="A68405" t="inlineStr">
        <is>
          <t>Marketing</t>
        </is>
      </c>
      <c r="B68405" t="inlineStr">
        <is>
          <t>Personalization</t>
        </is>
      </c>
      <c r="C68405" t="inlineStr">
        <is>
          <t>https://www.getapp.com/marketing-software/personalization-behavioral-targeting/os/web-based</t>
        </is>
      </c>
      <c r="D68405" t="inlineStr">
        <is>
          <t>Blueshift</t>
        </is>
      </c>
      <c r="E68405" t="inlineStr">
        <is>
          <t>https://www.getapp.com/customer-management-software/a/blueshift/</t>
        </is>
      </c>
      <c r="F68405" t="inlineStr">
        <is>
          <t>The Blueshift SmartHub CDP gives marketers all the tools they need to deliver relevant, connected experiences across the entire omnichannel customer journeyRead more about Blueshift</t>
        </is>
      </c>
    </row>
    <row r="68406">
      <c r="A68406" t="inlineStr">
        <is>
          <t>Marketing</t>
        </is>
      </c>
      <c r="B68406" t="inlineStr">
        <is>
          <t>Personalization</t>
        </is>
      </c>
      <c r="C68406" t="inlineStr">
        <is>
          <t>https://www.getapp.com/marketing-software/personalization-behavioral-targeting/os/web-based</t>
        </is>
      </c>
      <c r="D68406" t="inlineStr">
        <is>
          <t>Sailthru by Marigold</t>
        </is>
      </c>
      <c r="E68406" t="inlineStr">
        <is>
          <t>https://www.getapp.com/marketing-software/a/sailthru/</t>
        </is>
      </c>
      <c r="F68406"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8407">
      <c r="A68407" t="inlineStr">
        <is>
          <t>Marketing</t>
        </is>
      </c>
      <c r="B68407" t="inlineStr">
        <is>
          <t>Personalization</t>
        </is>
      </c>
      <c r="C68407" t="inlineStr">
        <is>
          <t>https://www.getapp.com/marketing-software/personalization-behavioral-targeting/os/web-based</t>
        </is>
      </c>
      <c r="D68407" t="inlineStr">
        <is>
          <t>Tealium Customer Data Hub</t>
        </is>
      </c>
      <c r="E68407" t="inlineStr">
        <is>
          <t>https://www.getapp.com/marketing-software/a/tealium-iq-tag-management/</t>
        </is>
      </c>
      <c r="F68407" t="inlineStr">
        <is>
          <t>Tealium helps brand marketers fuel real-time unified marketing initiatives and drive more profitable customer interactions across all digital touch pointsRead more about Tealium Customer Data Hub</t>
        </is>
      </c>
    </row>
    <row r="68408">
      <c r="A68408" t="inlineStr">
        <is>
          <t>Marketing</t>
        </is>
      </c>
      <c r="B68408" t="inlineStr">
        <is>
          <t>Personalization</t>
        </is>
      </c>
      <c r="C68408" t="inlineStr">
        <is>
          <t>https://www.getapp.com/marketing-software/personalization-behavioral-targeting/os/web-based</t>
        </is>
      </c>
      <c r="D68408" t="inlineStr">
        <is>
          <t>Kumulos</t>
        </is>
      </c>
      <c r="E68408" t="inlineStr">
        <is>
          <t>https://www.getapp.com/development-tools-software/a/kumulos/</t>
        </is>
      </c>
      <c r="F68408" t="inlineStr">
        <is>
          <t>Keep your customers coming back for more with personalized, impactful marketing tools from Kumulos. We help attract, engage, retain and monetize app users to ensure the best commercial outcome from mobile apps. We make it easy to build and run intelligent, personalized marketing campaigns for your mRead more about Kumulos</t>
        </is>
      </c>
    </row>
    <row r="68409">
      <c r="A68409" t="inlineStr">
        <is>
          <t>Marketing</t>
        </is>
      </c>
      <c r="B68409" t="inlineStr">
        <is>
          <t>Personalization</t>
        </is>
      </c>
      <c r="C68409" t="inlineStr">
        <is>
          <t>https://www.getapp.com/marketing-software/personalization-behavioral-targeting/os/web-based</t>
        </is>
      </c>
      <c r="D68409" t="inlineStr">
        <is>
          <t>Because Intelligence</t>
        </is>
      </c>
      <c r="E68409" t="inlineStr">
        <is>
          <t>https://www.getapp.com/website-ecommerce-software/a/because-intelligence/</t>
        </is>
      </c>
      <c r="F68409" t="inlineStr">
        <is>
          <t>Because Intelligence is a Shopify app that helps merchants put their website updates on auto-pilot. It includes a powerful user-defined rules engine that helps you automatically update high volumes of product pages with the right message at the right timeRead more about Because Intelligence</t>
        </is>
      </c>
    </row>
    <row r="68410">
      <c r="A68410" t="inlineStr">
        <is>
          <t>Marketing</t>
        </is>
      </c>
      <c r="B68410" t="inlineStr">
        <is>
          <t>Personalization</t>
        </is>
      </c>
      <c r="C68410" t="inlineStr">
        <is>
          <t>https://www.getapp.com/marketing-software/personalization-behavioral-targeting/os/web-based</t>
        </is>
      </c>
      <c r="D68410" t="inlineStr">
        <is>
          <t>Ptengine</t>
        </is>
      </c>
      <c r="E68410" t="inlineStr">
        <is>
          <t>https://www.getapp.com/business-intelligence-analytics-software/a/ptengine/</t>
        </is>
      </c>
      <c r="F68410" t="inlineStr">
        <is>
          <t>Ptengine is a complete marketing and analytics platform. We help you to truly understand your users and take actions by personalizing content and run A/B-tests. It's free to get started and ready to go in a few minutes.Read more about Ptengine</t>
        </is>
      </c>
    </row>
    <row r="68411">
      <c r="A68411" t="inlineStr">
        <is>
          <t>Marketing</t>
        </is>
      </c>
      <c r="B68411" t="inlineStr">
        <is>
          <t>Personalization</t>
        </is>
      </c>
      <c r="C68411" t="inlineStr">
        <is>
          <t>https://www.getapp.com/marketing-software/personalization-behavioral-targeting/os/web-based</t>
        </is>
      </c>
      <c r="D68411" t="inlineStr">
        <is>
          <t>Smartling</t>
        </is>
      </c>
      <c r="E68411" t="inlineStr">
        <is>
          <t>https://www.getapp.com/marketing-software/a/smartling/</t>
        </is>
      </c>
      <c r="F68411" t="inlineStr">
        <is>
          <t>Personalize content for multiple geographies &amp; audiences with Smartling's Translation Management Platform for websites, mobile apps and documents.Read more about Smartling</t>
        </is>
      </c>
    </row>
    <row r="68412">
      <c r="A68412" t="inlineStr">
        <is>
          <t>Marketing</t>
        </is>
      </c>
      <c r="B68412" t="inlineStr">
        <is>
          <t>Personalization</t>
        </is>
      </c>
      <c r="C68412" t="inlineStr">
        <is>
          <t>https://www.getapp.com/marketing-software/personalization-behavioral-targeting/os/web-based</t>
        </is>
      </c>
      <c r="D68412" t="inlineStr">
        <is>
          <t>LiveRamp</t>
        </is>
      </c>
      <c r="E68412" t="inlineStr">
        <is>
          <t>https://www.getapp.com/marketing-software/a/liveramp/</t>
        </is>
      </c>
      <c r="F68412" t="inlineStr">
        <is>
          <t>LiveRamp is the leading data collaboration partner, empowering marketers and media owners to deliver and measure marketing performance everywhere it matters. LiveRamp seamlessly unites data to unlock deep insights, deliver transformational consumer experiences, and drive measurable growth.Read more about LiveRamp</t>
        </is>
      </c>
    </row>
    <row r="68413">
      <c r="A68413" t="inlineStr">
        <is>
          <t>Marketing</t>
        </is>
      </c>
      <c r="B68413" t="inlineStr">
        <is>
          <t>Personalization</t>
        </is>
      </c>
      <c r="C68413" t="inlineStr">
        <is>
          <t>https://www.getapp.com/marketing-software/personalization-behavioral-targeting/os/web-based</t>
        </is>
      </c>
      <c r="D68413" t="inlineStr">
        <is>
          <t>magnews</t>
        </is>
      </c>
      <c r="E68413" t="inlineStr">
        <is>
          <t>https://www.getapp.com/marketing-software/a/magnews/</t>
        </is>
      </c>
      <c r="F68413" t="inlineStr">
        <is>
          <t>Magnews is a solution for managing the customer journey and improving customer value,starting from overall strategy definition, journey design to single activities and campaign execution in a continuous cycle of measurement and improvement.Read more about magnews</t>
        </is>
      </c>
    </row>
    <row r="68414">
      <c r="A68414" t="inlineStr">
        <is>
          <t>Marketing</t>
        </is>
      </c>
      <c r="B68414" t="inlineStr">
        <is>
          <t>Personalization</t>
        </is>
      </c>
      <c r="C68414" t="inlineStr">
        <is>
          <t>https://www.getapp.com/marketing-software/personalization-behavioral-targeting/os/web-based</t>
        </is>
      </c>
      <c r="D68414" t="inlineStr">
        <is>
          <t>magnews</t>
        </is>
      </c>
      <c r="E68414" t="inlineStr">
        <is>
          <t>https://www.getapp.com/marketing-software/a/magnews/</t>
        </is>
      </c>
      <c r="F68414" t="inlineStr">
        <is>
          <t>Magnews is a solution for managing the customer journey and improving customer value,starting from overall strategy definition, journey design to single activities and campaign execution in a continuous cycle of measurement and improvement.Read more about magnews</t>
        </is>
      </c>
    </row>
    <row r="68415">
      <c r="A68415" t="inlineStr">
        <is>
          <t>Marketing</t>
        </is>
      </c>
      <c r="B68415" t="inlineStr">
        <is>
          <t>Personalization</t>
        </is>
      </c>
      <c r="C68415" t="inlineStr">
        <is>
          <t>https://www.getapp.com/marketing-software/personalization-behavioral-targeting/os/web-based</t>
        </is>
      </c>
      <c r="D68415" t="inlineStr">
        <is>
          <t>Markettailor</t>
        </is>
      </c>
      <c r="E68415" t="inlineStr">
        <is>
          <t>https://www.getapp.com/marketing-software/a/markettailor/</t>
        </is>
      </c>
      <c r="F68415" t="inlineStr">
        <is>
          <t>Markettailor is a cloud-based software designed to help B2B marketers create website personalization, which enables them to convert customer across different segments. The application enables users to create personalizations using  the built-in visual editor.Read more about Markettailor</t>
        </is>
      </c>
    </row>
    <row r="68416">
      <c r="A68416" t="inlineStr">
        <is>
          <t>Marketing</t>
        </is>
      </c>
      <c r="B68416" t="inlineStr">
        <is>
          <t>Personalization</t>
        </is>
      </c>
      <c r="C68416" t="inlineStr">
        <is>
          <t>https://www.getapp.com/marketing-software/personalization-behavioral-targeting/os/web-based</t>
        </is>
      </c>
      <c r="D68416" t="inlineStr">
        <is>
          <t>Convert Experiences</t>
        </is>
      </c>
      <c r="E68416" t="inlineStr">
        <is>
          <t>https://www.getapp.com/website-ecommerce-software/a/convert-experiences/</t>
        </is>
      </c>
      <c r="F68416" t="inlineStr">
        <is>
          <t>Convert Experiences is an enterprise A/B testing &amp; personalization solution that provides an advanced targeting engine and rich reporting capabilities. Convert Experiences has been used on over 5,000+ sites by leading brands to optimize revenue, conversions, and site experiences.Read more about Convert Experiences</t>
        </is>
      </c>
    </row>
    <row r="68417">
      <c r="A68417" t="inlineStr">
        <is>
          <t>Marketing</t>
        </is>
      </c>
      <c r="B68417" t="inlineStr">
        <is>
          <t>Personalization</t>
        </is>
      </c>
      <c r="C68417" t="inlineStr">
        <is>
          <t>https://www.getapp.com/marketing-software/personalization-behavioral-targeting/os/web-based</t>
        </is>
      </c>
      <c r="D68417" t="inlineStr">
        <is>
          <t>Wigzo</t>
        </is>
      </c>
      <c r="E68417" t="inlineStr">
        <is>
          <t>https://www.getapp.com/marketing-software/a/wigzo/</t>
        </is>
      </c>
      <c r="F68417" t="inlineStr">
        <is>
          <t>Wigzo is a no-code customer data platform with smart marketing automation capabilities for e-commerce growth. Its powerful automation workflows deliver performance-driven personalization across all channels and help retain more customers with better CLTV.Read more about Wigzo</t>
        </is>
      </c>
    </row>
    <row r="68418">
      <c r="A68418" t="inlineStr">
        <is>
          <t>Marketing</t>
        </is>
      </c>
      <c r="B68418" t="inlineStr">
        <is>
          <t>Personalization</t>
        </is>
      </c>
      <c r="C68418" t="inlineStr">
        <is>
          <t>https://www.getapp.com/marketing-software/personalization-behavioral-targeting/os/web-based</t>
        </is>
      </c>
      <c r="D68418" t="inlineStr">
        <is>
          <t>Gainsight PX</t>
        </is>
      </c>
      <c r="E68418" t="inlineStr">
        <is>
          <t>https://www.getapp.com/project-management-planning-software/a/gainsight-px/</t>
        </is>
      </c>
      <c r="F68418" t="inlineStr">
        <is>
          <t>Gainsight PX is a cloud-based product experience platform designed to help businesses of all sizes analyze user experience (UX) and develop product adoption strategies for customers. Key features include feedback collection, audience segmentation, user retention metrics, and reporting.Read more about Gainsight PX</t>
        </is>
      </c>
    </row>
    <row r="68419">
      <c r="A68419" t="inlineStr">
        <is>
          <t>Marketing</t>
        </is>
      </c>
      <c r="B68419" t="inlineStr">
        <is>
          <t>Personalization</t>
        </is>
      </c>
      <c r="C68419" t="inlineStr">
        <is>
          <t>https://www.getapp.com/marketing-software/personalization-behavioral-targeting/os/web-based</t>
        </is>
      </c>
      <c r="D68419" t="inlineStr">
        <is>
          <t>LiftIgniter</t>
        </is>
      </c>
      <c r="E68419" t="inlineStr">
        <is>
          <t>https://www.getapp.com/marketing-software/a/liftigniter/</t>
        </is>
      </c>
      <c r="F68419" t="inlineStr">
        <is>
          <t>LiftIgniter is a cloud-based platform, designed to help publishers and online retailers personalize website content, mobile apps, emails, and push notifications through augmented intelligence technology. Key features include real-time recommendations, goal setting, data capture, and categorization.Read more about LiftIgniter</t>
        </is>
      </c>
    </row>
    <row r="68420">
      <c r="A68420" t="inlineStr">
        <is>
          <t>Marketing</t>
        </is>
      </c>
      <c r="B68420" t="inlineStr">
        <is>
          <t>Personalization</t>
        </is>
      </c>
      <c r="C68420" t="inlineStr">
        <is>
          <t>https://www.getapp.com/marketing-software/personalization-behavioral-targeting/os/web-based</t>
        </is>
      </c>
      <c r="D68420" t="inlineStr">
        <is>
          <t>Voyado</t>
        </is>
      </c>
      <c r="E68420" t="inlineStr">
        <is>
          <t>https://www.getapp.com/marketing-software/a/voyado/</t>
        </is>
      </c>
      <c r="F68420" t="inlineStr">
        <is>
          <t>Voyado is a cloud-based customer experience platform that helps retail brands create hyper-relevant shopping experiences, optimize customer loyalty, and drive business growth.Read more about Voyado</t>
        </is>
      </c>
    </row>
    <row r="68421">
      <c r="A68421" t="inlineStr">
        <is>
          <t>Marketing</t>
        </is>
      </c>
      <c r="B68421" t="inlineStr">
        <is>
          <t>Personalization</t>
        </is>
      </c>
      <c r="C68421" t="inlineStr">
        <is>
          <t>https://www.getapp.com/marketing-software/personalization-behavioral-targeting/os/web-based</t>
        </is>
      </c>
      <c r="D68421" t="inlineStr">
        <is>
          <t>Upsy</t>
        </is>
      </c>
      <c r="E68421" t="inlineStr">
        <is>
          <t>https://www.getapp.com/all-software/a/upsy-shopping-helper/</t>
        </is>
      </c>
      <c r="F68421" t="inlineStr">
        <is>
          <t>Upsy Shopping Helper is a cloud-based personalization solution that helps small and midsize eCommerce businesses manage customer shopping experience via AI assistant. The platform utilizes artificial intelligence (AI) technology to optimize conversion rates and automate customer service. Upsy helps streamline online shopping via personalized guidance, product discovery, AI recommendations, promotions, and more.Read more about Upsy</t>
        </is>
      </c>
    </row>
    <row r="68422">
      <c r="A68422" t="inlineStr">
        <is>
          <t>Marketing</t>
        </is>
      </c>
      <c r="B68422" t="inlineStr">
        <is>
          <t>Personalization</t>
        </is>
      </c>
      <c r="C68422" t="inlineStr">
        <is>
          <t>https://www.getapp.com/marketing-software/personalization-behavioral-targeting/os/web-based</t>
        </is>
      </c>
      <c r="D68422" t="inlineStr">
        <is>
          <t>Crownpeak Digital Experience Platform</t>
        </is>
      </c>
      <c r="E68422" t="inlineStr">
        <is>
          <t>https://www.getapp.com/all-software/a/crownpeak-digital-experience-platform/</t>
        </is>
      </c>
      <c r="F68422" t="inlineStr">
        <is>
          <t>Crownpeak provides the leading digital experience platform. The industry's only true SaaS-based solution, Crownpeak offers best-in-breed capabilities that empower companies to create, deploy and optimize omnichannel digital experiences – faster, and with zero infrastructure to maintain.Read more about Crownpeak Digital Experience Platform</t>
        </is>
      </c>
    </row>
    <row r="68423">
      <c r="A68423" t="inlineStr">
        <is>
          <t>Marketing</t>
        </is>
      </c>
      <c r="B68423" t="inlineStr">
        <is>
          <t>Personalization</t>
        </is>
      </c>
      <c r="C68423" t="inlineStr">
        <is>
          <t>https://www.getapp.com/marketing-software/personalization-behavioral-targeting/os/web-based</t>
        </is>
      </c>
      <c r="D68423" t="inlineStr">
        <is>
          <t>Adobe Real-Time CDP</t>
        </is>
      </c>
      <c r="E68423" t="inlineStr">
        <is>
          <t>https://www.getapp.com/it-management-software/a/adobe-real-time-cdp/</t>
        </is>
      </c>
      <c r="F68423" t="inlineStr">
        <is>
          <t>Adobe Real-Time Customer Data Platform supports marketers to govern, normalize and collect b2b and b2c data and unify it into real-time profiles that can then be activated across any channels.Read more about Adobe Real-Time CDP</t>
        </is>
      </c>
    </row>
    <row r="68424">
      <c r="A68424" t="inlineStr">
        <is>
          <t>Marketing</t>
        </is>
      </c>
      <c r="B68424" t="inlineStr">
        <is>
          <t>Personalization</t>
        </is>
      </c>
      <c r="C68424" t="inlineStr">
        <is>
          <t>https://www.getapp.com/marketing-software/personalization-behavioral-targeting/os/web-based</t>
        </is>
      </c>
      <c r="D68424" t="inlineStr">
        <is>
          <t>Dynamic Yield</t>
        </is>
      </c>
      <c r="E68424" t="inlineStr">
        <is>
          <t>https://www.getapp.com/marketing-software/a/dynamic-yield/</t>
        </is>
      </c>
      <c r="F68424" t="inlineStr">
        <is>
          <t>Dynamic Yield is a personalization solution for omnichannel personalization, recommendations, optimization and messaging, across web, mobile, and emailRead more about Dynamic Yield</t>
        </is>
      </c>
    </row>
    <row r="68425">
      <c r="A68425" t="inlineStr">
        <is>
          <t>Marketing</t>
        </is>
      </c>
      <c r="B68425" t="inlineStr">
        <is>
          <t>Personalization</t>
        </is>
      </c>
      <c r="C68425" t="inlineStr">
        <is>
          <t>https://www.getapp.com/marketing-software/personalization-behavioral-targeting/os/web-based</t>
        </is>
      </c>
      <c r="D68425" t="inlineStr">
        <is>
          <t>Adobe Target</t>
        </is>
      </c>
      <c r="E68425" t="inlineStr">
        <is>
          <t>https://www.getapp.com/marketing-software/a/adobe-target/</t>
        </is>
      </c>
      <c r="F68425" t="inlineStr">
        <is>
          <t>Adobe Target is an intuitive and user-friendly UX researching tool. It was specifically created for targeting, AI testing, scaling automation and omnichannel marketing.Read more about Adobe Target</t>
        </is>
      </c>
    </row>
    <row r="68426">
      <c r="A68426" t="inlineStr">
        <is>
          <t>Marketing</t>
        </is>
      </c>
      <c r="B68426" t="inlineStr">
        <is>
          <t>Personalization</t>
        </is>
      </c>
      <c r="C68426" t="inlineStr">
        <is>
          <t>https://www.getapp.com/marketing-software/personalization-behavioral-targeting/os/web-based</t>
        </is>
      </c>
      <c r="D68426" t="inlineStr">
        <is>
          <t>SAP Customer Data Cloud</t>
        </is>
      </c>
      <c r="E68426" t="inlineStr">
        <is>
          <t>https://www.getapp.com/marketing-software/a/sap-customer-data-cloud/</t>
        </is>
      </c>
      <c r="F68426" t="inlineStr">
        <is>
          <t>SAP Customer Data Cloudenhances customer experiences across marketing, commerce, sales, and service helping you understand your customers and deliver relevant, trusted, and personalized engagements.Read more about SAP Customer Data Cloud</t>
        </is>
      </c>
    </row>
    <row r="68427">
      <c r="A68427" t="inlineStr">
        <is>
          <t>Marketing</t>
        </is>
      </c>
      <c r="B68427" t="inlineStr">
        <is>
          <t>Personalization</t>
        </is>
      </c>
      <c r="C68427" t="inlineStr">
        <is>
          <t>https://www.getapp.com/marketing-software/personalization-behavioral-targeting/os/web-based</t>
        </is>
      </c>
      <c r="D68427" t="inlineStr">
        <is>
          <t>Evam</t>
        </is>
      </c>
      <c r="E68427" t="inlineStr">
        <is>
          <t>https://www.getapp.com/marketing-software/a/evam/</t>
        </is>
      </c>
      <c r="F68427" t="inlineStr">
        <is>
          <t>Collects &amp; processes billions of events in real-time to create personalized customer journeys through automated marketing campaigns.Read more about Evam</t>
        </is>
      </c>
    </row>
    <row r="68428">
      <c r="A68428" t="inlineStr">
        <is>
          <t>Marketing</t>
        </is>
      </c>
      <c r="B68428" t="inlineStr">
        <is>
          <t>Personalization</t>
        </is>
      </c>
      <c r="C68428" t="inlineStr">
        <is>
          <t>https://www.getapp.com/marketing-software/personalization-behavioral-targeting/os/web-based</t>
        </is>
      </c>
      <c r="D68428" t="inlineStr">
        <is>
          <t>Intellimize</t>
        </is>
      </c>
      <c r="E68428" t="inlineStr">
        <is>
          <t>https://www.getapp.com/marketing-software/a/intellimize/</t>
        </is>
      </c>
      <c r="F68428" t="inlineStr">
        <is>
          <t>Intellimize is an experience optimization and personalization SaaS platform that uses AI to dynamically personalize website experiences.Read more about Intellimize</t>
        </is>
      </c>
    </row>
    <row r="68429">
      <c r="A68429" t="inlineStr">
        <is>
          <t>Marketing</t>
        </is>
      </c>
      <c r="B68429" t="inlineStr">
        <is>
          <t>Personalization</t>
        </is>
      </c>
      <c r="C68429" t="inlineStr">
        <is>
          <t>https://www.getapp.com/marketing-software/personalization-behavioral-targeting/os/web-based</t>
        </is>
      </c>
      <c r="D68429" t="inlineStr">
        <is>
          <t>Apteco PeopleStage</t>
        </is>
      </c>
      <c r="E68429" t="inlineStr">
        <is>
          <t>https://www.getapp.com/customer-management-software/a/apteco-peoplestage/</t>
        </is>
      </c>
      <c r="F68429"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68430">
      <c r="A68430" t="inlineStr">
        <is>
          <t>Marketing</t>
        </is>
      </c>
      <c r="B68430" t="inlineStr">
        <is>
          <t>Personalization</t>
        </is>
      </c>
      <c r="C68430" t="inlineStr">
        <is>
          <t>https://www.getapp.com/marketing-software/personalization-behavioral-targeting/os/web-based</t>
        </is>
      </c>
      <c r="D68430" t="inlineStr">
        <is>
          <t>BEYABLE</t>
        </is>
      </c>
      <c r="E68430" t="inlineStr">
        <is>
          <t>https://www.getapp.com/marketing-software/a/beyable/</t>
        </is>
      </c>
      <c r="F68430" t="inlineStr">
        <is>
          <t>Turn abandoning and hesitating visitors into customers by on-site behavioral targeting. Huge bunch of marketing scenarios and options available.Read more about BEYABLE</t>
        </is>
      </c>
    </row>
    <row r="68431">
      <c r="A68431" t="inlineStr">
        <is>
          <t>Marketing</t>
        </is>
      </c>
      <c r="B68431" t="inlineStr">
        <is>
          <t>Personalization</t>
        </is>
      </c>
      <c r="C68431" t="inlineStr">
        <is>
          <t>https://www.getapp.com/marketing-software/personalization-behavioral-targeting/os/web-based</t>
        </is>
      </c>
      <c r="D68431" t="inlineStr">
        <is>
          <t>Akamai Identity Cloud</t>
        </is>
      </c>
      <c r="E68431" t="inlineStr">
        <is>
          <t>https://www.getapp.com/marketing-software/a/janrain/</t>
        </is>
      </c>
      <c r="F68431" t="inlineStr">
        <is>
          <t>Janrain is acustomer identity management softwarethat helps to recognize customers from multiple devices, collecting customer data for more personalized marketing. Janrain's key features cover social login, registration, profile data storage, single sign-on, user-generated content and customer insights. These features combined help to increase user engagement, build better customer profiles, improve access management and personalize customer experiences.Read more about Akamai Identity Cloud</t>
        </is>
      </c>
    </row>
    <row r="68432">
      <c r="A68432" t="inlineStr">
        <is>
          <t>Marketing</t>
        </is>
      </c>
      <c r="B68432" t="inlineStr">
        <is>
          <t>Personalization</t>
        </is>
      </c>
      <c r="C68432" t="inlineStr">
        <is>
          <t>https://www.getapp.com/marketing-software/personalization-behavioral-targeting/os/web-based</t>
        </is>
      </c>
      <c r="D68432" t="inlineStr">
        <is>
          <t>Lumio</t>
        </is>
      </c>
      <c r="E68432" t="inlineStr">
        <is>
          <t>https://www.getapp.com/marketing-software/a/lumio/</t>
        </is>
      </c>
      <c r="F68432" t="inlineStr">
        <is>
          <t>Lumio provides website owners with insight into which companies are visiting their site, how often they visit, and what they do, enabling them to turn anonymous traffic into complete company profiles, increase conversion rates and improve marketing campaigns with targeted adsRead more about Lumio</t>
        </is>
      </c>
    </row>
    <row r="68433">
      <c r="A68433" t="inlineStr">
        <is>
          <t>Marketing</t>
        </is>
      </c>
      <c r="B68433" t="inlineStr">
        <is>
          <t>Personalization</t>
        </is>
      </c>
      <c r="C68433" t="inlineStr">
        <is>
          <t>https://www.getapp.com/marketing-software/personalization-behavioral-targeting/os/web-based</t>
        </is>
      </c>
      <c r="D68433" t="inlineStr">
        <is>
          <t>Spiff</t>
        </is>
      </c>
      <c r="E68433" t="inlineStr">
        <is>
          <t>https://www.getapp.com/marketing-software/a/spiff-2/</t>
        </is>
      </c>
      <c r="F68433" t="inlineStr">
        <is>
          <t>A 3D customization platform powering the next generation of product experiences for the retail industry.Read more about Spiff</t>
        </is>
      </c>
    </row>
    <row r="68434">
      <c r="A68434" t="inlineStr">
        <is>
          <t>Marketing</t>
        </is>
      </c>
      <c r="B68434" t="inlineStr">
        <is>
          <t>Personalization</t>
        </is>
      </c>
      <c r="C68434" t="inlineStr">
        <is>
          <t>https://www.getapp.com/marketing-software/personalization-behavioral-targeting/os/web-based</t>
        </is>
      </c>
      <c r="D68434" t="inlineStr">
        <is>
          <t>trbo</t>
        </is>
      </c>
      <c r="E68434" t="inlineStr">
        <is>
          <t>https://www.getapp.com/marketing-software/a/trbo/</t>
        </is>
      </c>
      <c r="F68434" t="inlineStr">
        <is>
          <t>trbo is a personalization software designed to help businesses in travel, fashion, beauty, retail, and other sectors focus on intelligent targeting, harnessing customers' data to display personalized products or service offers.Read more about trbo</t>
        </is>
      </c>
    </row>
    <row r="68435">
      <c r="A68435" t="inlineStr">
        <is>
          <t>Marketing</t>
        </is>
      </c>
      <c r="B68435" t="inlineStr">
        <is>
          <t>Personalization</t>
        </is>
      </c>
      <c r="C68435" t="inlineStr">
        <is>
          <t>https://www.getapp.com/marketing-software/personalization-behavioral-targeting/os/web-based</t>
        </is>
      </c>
      <c r="D68435" t="inlineStr">
        <is>
          <t>Personalize.cc</t>
        </is>
      </c>
      <c r="E68435" t="inlineStr">
        <is>
          <t>https://www.getapp.com/marketing-software/a/personalize-cc/</t>
        </is>
      </c>
      <c r="F68435" t="inlineStr">
        <is>
          <t>Personalize your images, videos, and emails with ease, and better engage your users with Personalized content.Read more about Personalize.cc</t>
        </is>
      </c>
    </row>
    <row r="68436">
      <c r="A68436" t="inlineStr">
        <is>
          <t>Marketing</t>
        </is>
      </c>
      <c r="B68436" t="inlineStr">
        <is>
          <t>Personalization</t>
        </is>
      </c>
      <c r="C68436" t="inlineStr">
        <is>
          <t>https://www.getapp.com/marketing-software/personalization-behavioral-targeting/os/web-based</t>
        </is>
      </c>
      <c r="D68436" t="inlineStr">
        <is>
          <t>Experro</t>
        </is>
      </c>
      <c r="E68436" t="inlineStr">
        <is>
          <t>https://www.getapp.com/all-software/a/experro/</t>
        </is>
      </c>
      <c r="F68436" t="inlineStr">
        <is>
          <t>Unleash the full power of your website and eCommerce store with Experro. Experro is the ultimate digital experience platform powered with headless, data-driven solutions and AI to help deliver super-fast and customized digital experiences that will leave your visitors in awe.Read more about Experro</t>
        </is>
      </c>
    </row>
    <row r="68437">
      <c r="A68437" t="inlineStr">
        <is>
          <t>Marketing</t>
        </is>
      </c>
      <c r="B68437" t="inlineStr">
        <is>
          <t>Personalization</t>
        </is>
      </c>
      <c r="C68437" t="inlineStr">
        <is>
          <t>https://www.getapp.com/marketing-software/personalization-behavioral-targeting/os/web-based</t>
        </is>
      </c>
      <c r="D68437" t="inlineStr">
        <is>
          <t>Octane AI</t>
        </is>
      </c>
      <c r="E68437" t="inlineStr">
        <is>
          <t>https://www.getapp.com/customer-management-software/a/octane-ai/</t>
        </is>
      </c>
      <c r="F68437" t="inlineStr">
        <is>
          <t>Octane AI is an eCommerce solution designed to help Shopify and Shopify Plus merchants collect buyers’ insights to personalize cross-channel experiences. Administrators can capture the attention of visitors by allowing them to opt-in for email, SMS, and Facebook marketing campaigns via on-site pop-ups.Read more about Octane AI</t>
        </is>
      </c>
    </row>
    <row r="68438">
      <c r="A68438" t="inlineStr">
        <is>
          <t>Marketing</t>
        </is>
      </c>
      <c r="B68438" t="inlineStr">
        <is>
          <t>Personalization</t>
        </is>
      </c>
      <c r="C68438" t="inlineStr">
        <is>
          <t>https://www.getapp.com/marketing-software/personalization-behavioral-targeting/os/web-based</t>
        </is>
      </c>
      <c r="D68438" t="inlineStr">
        <is>
          <t>Wrench.ai</t>
        </is>
      </c>
      <c r="E68438" t="inlineStr">
        <is>
          <t>https://www.getapp.com/marketing-software/a/wrench-ai/</t>
        </is>
      </c>
      <c r="F68438"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68439">
      <c r="A68439" t="inlineStr">
        <is>
          <t>Marketing</t>
        </is>
      </c>
      <c r="B68439" t="inlineStr">
        <is>
          <t>Personalization</t>
        </is>
      </c>
      <c r="C68439" t="inlineStr">
        <is>
          <t>https://www.getapp.com/marketing-software/personalization-behavioral-targeting/os/web-based</t>
        </is>
      </c>
      <c r="D68439" t="inlineStr">
        <is>
          <t>Vandra</t>
        </is>
      </c>
      <c r="E68439" t="inlineStr">
        <is>
          <t>https://www.getapp.com/marketing-software/a/vandra/</t>
        </is>
      </c>
      <c r="F68439" t="inlineStr">
        <is>
          <t>4-click install, real-time conversion optimization. Improve your discount strategy and maximize revenue with Vandra's intent-based nudges.Read more about Vandra</t>
        </is>
      </c>
    </row>
    <row r="68440">
      <c r="A68440" t="inlineStr">
        <is>
          <t>Marketing</t>
        </is>
      </c>
      <c r="B68440" t="inlineStr">
        <is>
          <t>Personalization</t>
        </is>
      </c>
      <c r="C68440" t="inlineStr">
        <is>
          <t>https://www.getapp.com/marketing-software/personalization-behavioral-targeting/os/web-based</t>
        </is>
      </c>
      <c r="D68440" t="inlineStr">
        <is>
          <t>Qloo</t>
        </is>
      </c>
      <c r="E68440" t="inlineStr">
        <is>
          <t>https://www.getapp.com/business-intelligence-analytics-software/a/qloo/</t>
        </is>
      </c>
      <c r="F68440" t="inlineStr">
        <is>
          <t>Qloo is a cloud-based AI platform that helps businesses predict and personalize customer preferences and maintain data privacy.Read more about Qloo</t>
        </is>
      </c>
    </row>
    <row r="68441">
      <c r="A68441" t="inlineStr">
        <is>
          <t>Marketing</t>
        </is>
      </c>
      <c r="B68441" t="inlineStr">
        <is>
          <t>Personalization</t>
        </is>
      </c>
      <c r="C68441" t="inlineStr">
        <is>
          <t>https://www.getapp.com/marketing-software/personalization-behavioral-targeting/os/web-based</t>
        </is>
      </c>
      <c r="D68441" t="inlineStr">
        <is>
          <t>BHuman</t>
        </is>
      </c>
      <c r="E68441" t="inlineStr">
        <is>
          <t>https://www.getapp.com/marketing-software/a/bhuman/</t>
        </is>
      </c>
      <c r="F68441" t="inlineStr">
        <is>
          <t>BHuman.ai is an AI software that personalizes videos at scale by mimicking the viewers' faces and voices. Administrators can record short videos, connect data and generate personalized videos via cloning.Read more about BHuman</t>
        </is>
      </c>
    </row>
    <row r="68442">
      <c r="A68442" t="inlineStr">
        <is>
          <t>Marketing</t>
        </is>
      </c>
      <c r="B68442" t="inlineStr">
        <is>
          <t>Personalization</t>
        </is>
      </c>
      <c r="C68442" t="inlineStr">
        <is>
          <t>https://www.getapp.com/marketing-software/personalization-behavioral-targeting/os/web-based</t>
        </is>
      </c>
      <c r="D68442" t="inlineStr">
        <is>
          <t>Nosto</t>
        </is>
      </c>
      <c r="E68442" t="inlineStr">
        <is>
          <t>https://www.getapp.com/customer-management-software/a/nosto/</t>
        </is>
      </c>
      <c r="F68442" t="inlineStr">
        <is>
          <t>Personalized marketing tools with emails, popups, Facebook ads, and product recommendations for e-commerce businessesRead more about Nosto</t>
        </is>
      </c>
    </row>
    <row r="68443">
      <c r="A68443" t="inlineStr">
        <is>
          <t>Marketing</t>
        </is>
      </c>
      <c r="B68443" t="inlineStr">
        <is>
          <t>Personalization</t>
        </is>
      </c>
      <c r="C68443" t="inlineStr">
        <is>
          <t>https://www.getapp.com/marketing-software/personalization-behavioral-targeting/os/web-based</t>
        </is>
      </c>
      <c r="D68443" t="inlineStr">
        <is>
          <t>Wunderkind</t>
        </is>
      </c>
      <c r="E68443" t="inlineStr">
        <is>
          <t>https://www.getapp.com/marketing-software/a/bouncex/</t>
        </is>
      </c>
      <c r="F68443" t="inlineStr">
        <is>
          <t>Wunderkind is the only performance marketing engine with guaranteed revenue performance. We deliver one-to-one messages at an unprecedented scale across email and text messaging for the world’s largest brands.Read more about Wunderkind</t>
        </is>
      </c>
    </row>
    <row r="68444">
      <c r="A68444" t="inlineStr">
        <is>
          <t>Marketing</t>
        </is>
      </c>
      <c r="B68444" t="inlineStr">
        <is>
          <t>Personalization</t>
        </is>
      </c>
      <c r="C68444" t="inlineStr">
        <is>
          <t>https://www.getapp.com/marketing-software/personalization-behavioral-targeting/os/web-based</t>
        </is>
      </c>
      <c r="D68444" t="inlineStr">
        <is>
          <t>Omnichannel Personalization</t>
        </is>
      </c>
      <c r="E68444" t="inlineStr">
        <is>
          <t>https://www.getapp.com/marketing-software/a/richrelevance/</t>
        </is>
      </c>
      <c r="F68444" t="inlineStr">
        <is>
          <t>A series of excellence engagements that create velocity for our clients, maximizing the value of personalization and creating a differentiated customer experience in a highly integrated omni-channel retail environment.Read more about Omnichannel Personalization</t>
        </is>
      </c>
    </row>
    <row r="68445">
      <c r="A68445" t="inlineStr">
        <is>
          <t>Marketing</t>
        </is>
      </c>
      <c r="B68445" t="inlineStr">
        <is>
          <t>Personalization</t>
        </is>
      </c>
      <c r="C68445" t="inlineStr">
        <is>
          <t>https://www.getapp.com/marketing-software/personalization-behavioral-targeting/os/web-based</t>
        </is>
      </c>
      <c r="D68445" t="inlineStr">
        <is>
          <t>Agillic</t>
        </is>
      </c>
      <c r="E68445" t="inlineStr">
        <is>
          <t>https://www.getapp.com/marketing-software/a/agillic/</t>
        </is>
      </c>
      <c r="F68445"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68446">
      <c r="A68446" t="inlineStr">
        <is>
          <t>Marketing</t>
        </is>
      </c>
      <c r="B68446" t="inlineStr">
        <is>
          <t>Personalization</t>
        </is>
      </c>
      <c r="C68446" t="inlineStr">
        <is>
          <t>https://www.getapp.com/marketing-software/personalization-behavioral-targeting/os/web-based</t>
        </is>
      </c>
      <c r="D68446" t="inlineStr">
        <is>
          <t>SiteSpect</t>
        </is>
      </c>
      <c r="E68446" t="inlineStr">
        <is>
          <t>https://www.getapp.com/development-tools-software/a/sitespect/</t>
        </is>
      </c>
      <c r="F68446" t="inlineStr">
        <is>
          <t>SiteSpect is an AB testing software designed to help businesses test changes on custom websites, mobile devices, and other digital properties. The platform enables managers to analyze client-side look and feel to create personalized customer experiences and boost website engagement.Read more about SiteSpect</t>
        </is>
      </c>
    </row>
    <row r="68447">
      <c r="A68447" t="inlineStr">
        <is>
          <t>Marketing</t>
        </is>
      </c>
      <c r="B68447" t="inlineStr">
        <is>
          <t>Personalization</t>
        </is>
      </c>
      <c r="C68447" t="inlineStr">
        <is>
          <t>https://www.getapp.com/marketing-software/personalization-behavioral-targeting/os/web-based</t>
        </is>
      </c>
      <c r="D68447" t="inlineStr">
        <is>
          <t>Synerise</t>
        </is>
      </c>
      <c r="E68447" t="inlineStr">
        <is>
          <t>https://www.getapp.com/marketing-software/a/synerise/</t>
        </is>
      </c>
      <c r="F68447" t="inlineStr">
        <is>
          <t>Synerise, an AI-driven Customer Data &amp; Experience Platform (CDXP), centralizes customer data to enhance marketing and engagement. Key strengths include real-time capabilities, advanced AI, quick setup, and personalized omnichannel experiences. Pay-as-you-go pricing available.Read more about Synerise</t>
        </is>
      </c>
    </row>
    <row r="68448">
      <c r="A68448" t="inlineStr">
        <is>
          <t>Marketing</t>
        </is>
      </c>
      <c r="B68448" t="inlineStr">
        <is>
          <t>Personalization</t>
        </is>
      </c>
      <c r="C68448" t="inlineStr">
        <is>
          <t>https://www.getapp.com/marketing-software/personalization-behavioral-targeting/os/web-based</t>
        </is>
      </c>
      <c r="D68448" t="inlineStr">
        <is>
          <t>Coveo Relevance Cloud</t>
        </is>
      </c>
      <c r="E68448" t="inlineStr">
        <is>
          <t>https://www.getapp.com/development-tools-software/a/coveo/</t>
        </is>
      </c>
      <c r="F68448" t="inlineStr">
        <is>
          <t>Coveo Relevance Cloud is an artificial intelligence (AI)-enabled software designed to help businesses across manufacturing, healthcare, telecommunications, and other industries streamline enterprise search and knowledge management operations. It enables professionals to manage content filtering, agent responses, and customer service and support activities.Read more about Coveo Relevance Cloud</t>
        </is>
      </c>
    </row>
    <row r="68449">
      <c r="A68449" t="inlineStr">
        <is>
          <t>Marketing</t>
        </is>
      </c>
      <c r="B68449" t="inlineStr">
        <is>
          <t>Personalization</t>
        </is>
      </c>
      <c r="C68449" t="inlineStr">
        <is>
          <t>https://www.getapp.com/marketing-software/personalization-behavioral-targeting/os/web-based</t>
        </is>
      </c>
      <c r="D68449" t="inlineStr">
        <is>
          <t>SiteVibes</t>
        </is>
      </c>
      <c r="E68449" t="inlineStr">
        <is>
          <t>https://www.getapp.com/operations-management-software/a/enterprise-sustainability-management/</t>
        </is>
      </c>
      <c r="F68449" t="inlineStr">
        <is>
          <t>Collect authentic shopper content and engage shoppers with SiteVibes suite of products including AI-Reviews, Loyalty, UGC Syndication, and more all with one easy-to-use toolRead more about SiteVibes</t>
        </is>
      </c>
    </row>
    <row r="68450">
      <c r="A68450" t="inlineStr">
        <is>
          <t>Marketing</t>
        </is>
      </c>
      <c r="B68450" t="inlineStr">
        <is>
          <t>Personalization</t>
        </is>
      </c>
      <c r="C68450" t="inlineStr">
        <is>
          <t>https://www.getapp.com/marketing-software/personalization-behavioral-targeting/os/web-based</t>
        </is>
      </c>
      <c r="D68450" t="inlineStr">
        <is>
          <t>Netmera</t>
        </is>
      </c>
      <c r="E68450" t="inlineStr">
        <is>
          <t>https://www.getapp.com/marketing-software/a/netmera/</t>
        </is>
      </c>
      <c r="F68450" t="inlineStr">
        <is>
          <t>Netmera is an integrated customer engagement and marketing platform that provides personalized experiences across all channels including in-app, e-mail, and SMS. It offers powerful and intelligent marketing solutions that can help businesses across various industries grow.Read more about Netmera</t>
        </is>
      </c>
    </row>
    <row r="68451">
      <c r="A68451" t="inlineStr">
        <is>
          <t>Marketing</t>
        </is>
      </c>
      <c r="B68451" t="inlineStr">
        <is>
          <t>Personalization</t>
        </is>
      </c>
      <c r="C68451" t="inlineStr">
        <is>
          <t>https://www.getapp.com/marketing-software/personalization-behavioral-targeting/os/web-based</t>
        </is>
      </c>
      <c r="D68451" t="inlineStr">
        <is>
          <t>Repro</t>
        </is>
      </c>
      <c r="E68451" t="inlineStr">
        <is>
          <t>https://www.getapp.com/marketing-software/a/repro/</t>
        </is>
      </c>
      <c r="F68451" t="inlineStr">
        <is>
          <t>Repro is a web-based customer engagement platform that helps enterprises create personalized buyer journeys for customers. It enables marketers to implement emails and push notifications in order to send the appropriate content to a targeted group of audience.Read more about Repro</t>
        </is>
      </c>
    </row>
    <row r="68452">
      <c r="A68452" t="inlineStr">
        <is>
          <t>Marketing</t>
        </is>
      </c>
      <c r="B68452" t="inlineStr">
        <is>
          <t>Personalization</t>
        </is>
      </c>
      <c r="C68452" t="inlineStr">
        <is>
          <t>https://www.getapp.com/marketing-software/personalization-behavioral-targeting/os/web-based</t>
        </is>
      </c>
      <c r="D68452" t="inlineStr">
        <is>
          <t>Netmera</t>
        </is>
      </c>
      <c r="E68452" t="inlineStr">
        <is>
          <t>https://www.getapp.com/marketing-software/a/netmera/</t>
        </is>
      </c>
      <c r="F68452" t="inlineStr">
        <is>
          <t>Netmera is an integrated customer engagement and marketing platform that provides personalized experiences across all channels including in-app, e-mail, and SMS. It offers powerful and intelligent marketing solutions that can help businesses across various industries grow.Read more about Netmera</t>
        </is>
      </c>
    </row>
    <row r="68453">
      <c r="A68453" t="inlineStr">
        <is>
          <t>Marketing</t>
        </is>
      </c>
      <c r="B68453" t="inlineStr">
        <is>
          <t>Personalization</t>
        </is>
      </c>
      <c r="C68453" t="inlineStr">
        <is>
          <t>https://www.getapp.com/marketing-software/personalization-behavioral-targeting/os/web-based</t>
        </is>
      </c>
      <c r="D68453" t="inlineStr">
        <is>
          <t>Hightouch</t>
        </is>
      </c>
      <c r="E68453" t="inlineStr">
        <is>
          <t>https://www.getapp.com/marketing-software/a/hightouch/</t>
        </is>
      </c>
      <c r="F68453"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68454">
      <c r="A68454" t="inlineStr">
        <is>
          <t>Marketing</t>
        </is>
      </c>
      <c r="B68454" t="inlineStr">
        <is>
          <t>Personalization</t>
        </is>
      </c>
      <c r="C68454" t="inlineStr">
        <is>
          <t>https://www.getapp.com/marketing-software/personalization-behavioral-targeting/os/web-based</t>
        </is>
      </c>
      <c r="D68454" t="inlineStr">
        <is>
          <t>Dataroid</t>
        </is>
      </c>
      <c r="E68454" t="inlineStr">
        <is>
          <t>https://www.getapp.com/business-intelligence-analytics-software/a/dataroid/</t>
        </is>
      </c>
      <c r="F68454" t="inlineStr">
        <is>
          <t>Dataroid is a digital analytics and omnichannel customer engagement software designed to helps businesses analyze and gain visibility into customer behavior across various online channels and improve customer lifetime value (CLV) by engaging with the target audience in a relevant and personalized manner.Read more about Dataroid</t>
        </is>
      </c>
    </row>
    <row r="68455">
      <c r="A68455" t="inlineStr">
        <is>
          <t>Marketing</t>
        </is>
      </c>
      <c r="B68455" t="inlineStr">
        <is>
          <t>Personalization</t>
        </is>
      </c>
      <c r="C68455" t="inlineStr">
        <is>
          <t>https://www.getapp.com/marketing-software/personalization-behavioral-targeting/os/web-based</t>
        </is>
      </c>
      <c r="D68455" t="inlineStr">
        <is>
          <t>Regale</t>
        </is>
      </c>
      <c r="E68455" t="inlineStr">
        <is>
          <t>https://www.getapp.com/collaboration-software/a/regale/</t>
        </is>
      </c>
      <c r="F68455" t="inlineStr">
        <is>
          <t>Regale is a sales enablement platform that assists businesses with creating, editing, managing, sharing and tracking product demos for sales, marketing, and customer success. Regale offers a suite of features to elevate product demonstrations and training.Read more about Regale</t>
        </is>
      </c>
    </row>
    <row r="68456">
      <c r="A68456" t="inlineStr">
        <is>
          <t>Marketing</t>
        </is>
      </c>
      <c r="B68456" t="inlineStr">
        <is>
          <t>Personalization</t>
        </is>
      </c>
      <c r="C68456" t="inlineStr">
        <is>
          <t>https://www.getapp.com/marketing-software/personalization-behavioral-targeting/os/web-based</t>
        </is>
      </c>
      <c r="D68456" t="inlineStr">
        <is>
          <t>Glia</t>
        </is>
      </c>
      <c r="E68456" t="inlineStr">
        <is>
          <t>https://www.getapp.com/customer-management-software/a/omnicore/</t>
        </is>
      </c>
      <c r="F68456" t="inlineStr">
        <is>
          <t>Glia is an omnichannel customer engagement platform that enables companies to identify, communicate, &amp; engage with their website visitors.Read more about Glia</t>
        </is>
      </c>
    </row>
    <row r="68457">
      <c r="A68457" t="inlineStr">
        <is>
          <t>Marketing</t>
        </is>
      </c>
      <c r="B68457" t="inlineStr">
        <is>
          <t>Personalization</t>
        </is>
      </c>
      <c r="C68457" t="inlineStr">
        <is>
          <t>https://www.getapp.com/marketing-software/personalization-behavioral-targeting/os/web-based</t>
        </is>
      </c>
      <c r="D68457" t="inlineStr">
        <is>
          <t>Unbxd Site Search</t>
        </is>
      </c>
      <c r="E68457" t="inlineStr">
        <is>
          <t>https://www.getapp.com/marketing-software/a/unbxd/</t>
        </is>
      </c>
      <c r="F68457" t="inlineStr">
        <is>
          <t>Unbxd is an AI-powered product discovery platform that helps brands exponentially scale online with relevant and personalized customer experiences.Read more about Unbxd Site Search</t>
        </is>
      </c>
    </row>
    <row r="68458">
      <c r="A68458" t="inlineStr">
        <is>
          <t>Marketing</t>
        </is>
      </c>
      <c r="B68458" t="inlineStr">
        <is>
          <t>Personalization</t>
        </is>
      </c>
      <c r="C68458" t="inlineStr">
        <is>
          <t>https://www.getapp.com/marketing-software/personalization-behavioral-targeting/os/web-based</t>
        </is>
      </c>
      <c r="D68458" t="inlineStr">
        <is>
          <t>Alter</t>
        </is>
      </c>
      <c r="E68458" t="inlineStr">
        <is>
          <t>https://www.getapp.com/marketing-software/a/alter/</t>
        </is>
      </c>
      <c r="F68458" t="inlineStr">
        <is>
          <t>Alter is an AI-powered content recommendation software that helps businesses increase website conversions by allowing them to show personalized content recommendations based on visitors’ interests and behaviors.Read more about Alter</t>
        </is>
      </c>
    </row>
    <row r="68459">
      <c r="A68459" t="inlineStr">
        <is>
          <t>Marketing</t>
        </is>
      </c>
      <c r="B68459" t="inlineStr">
        <is>
          <t>Personalization</t>
        </is>
      </c>
      <c r="C68459" t="inlineStr">
        <is>
          <t>https://www.getapp.com/marketing-software/personalization-behavioral-targeting/os/web-based</t>
        </is>
      </c>
      <c r="D68459" t="inlineStr">
        <is>
          <t>Boostools</t>
        </is>
      </c>
      <c r="E68459" t="inlineStr">
        <is>
          <t>https://www.getapp.com/marketing-software/a/boostools/</t>
        </is>
      </c>
      <c r="F68459" t="inlineStr">
        <is>
          <t>Create &amp; customize eye-catching mobile responsive forms in a few clicks &amp; without any coding. Design practically every layout you want with our ultimate visual builder. Entirely customize 50+ pre-made templates with converting design structure, easily adding &amp; editing design elements.Read more about Boostools</t>
        </is>
      </c>
    </row>
    <row r="68460">
      <c r="A68460" t="inlineStr">
        <is>
          <t>Marketing</t>
        </is>
      </c>
      <c r="B68460" t="inlineStr">
        <is>
          <t>Personalization</t>
        </is>
      </c>
      <c r="C68460" t="inlineStr">
        <is>
          <t>https://www.getapp.com/marketing-software/personalization-behavioral-targeting/os/web-based</t>
        </is>
      </c>
      <c r="D68460" t="inlineStr">
        <is>
          <t>IndiVideo</t>
        </is>
      </c>
      <c r="E68460" t="inlineStr">
        <is>
          <t>https://www.getapp.com/marketing-software/a/individeo/</t>
        </is>
      </c>
      <c r="F68460" t="inlineStr">
        <is>
          <t>The core purpose of IndiVideo is to equip Marketing and Sales teams with the ability to create and send personalized videos quickly and easily at scale. On a single action, your videos can dynamically change and adapt to the needs of each customer, all in real-time.Read more about IndiVideo</t>
        </is>
      </c>
    </row>
    <row r="68461">
      <c r="A68461" t="inlineStr">
        <is>
          <t>Marketing</t>
        </is>
      </c>
      <c r="B68461" t="inlineStr">
        <is>
          <t>Personalization</t>
        </is>
      </c>
      <c r="C68461" t="inlineStr">
        <is>
          <t>https://www.getapp.com/marketing-software/personalization-behavioral-targeting/os/web-based</t>
        </is>
      </c>
      <c r="D68461" t="inlineStr">
        <is>
          <t>Qubriux</t>
        </is>
      </c>
      <c r="E68461" t="inlineStr">
        <is>
          <t>https://www.getapp.com/customer-management-software/a/greyfox/</t>
        </is>
      </c>
      <c r="F68461" t="inlineStr">
        <is>
          <t>Craft hyper-personalized marketing at scale.  Qubriux uses AI to understand individual customer preferences and behaviors.  Deliver targeted messaging, product recommendations, and offers that resonate with each customer, driving higher engagement and conversions.Read more about Qubriux</t>
        </is>
      </c>
    </row>
    <row r="68462">
      <c r="A68462" t="inlineStr">
        <is>
          <t>Marketing</t>
        </is>
      </c>
      <c r="B68462" t="inlineStr">
        <is>
          <t>Personalization</t>
        </is>
      </c>
      <c r="C68462" t="inlineStr">
        <is>
          <t>https://www.getapp.com/marketing-software/personalization-behavioral-targeting/os/web-based</t>
        </is>
      </c>
      <c r="D68462" t="inlineStr">
        <is>
          <t>Recotap</t>
        </is>
      </c>
      <c r="E68462" t="inlineStr">
        <is>
          <t>https://www.getapp.com/marketing-software/a/recotap/</t>
        </is>
      </c>
      <c r="F68462" t="inlineStr">
        <is>
          <t>Recotap is an artificial intelligence (AI)-enabled account-based marketing platform designed to help businesses target, engage with and convert accounts using personalized messages, audience intelligence, and visitor tracking, among other capabilities. Teams can gain insights into contacts' behavior and interest patterns, and predict possibilities for marketing qualified accounts (​MQAs​).Read more about Recotap</t>
        </is>
      </c>
    </row>
    <row r="68463">
      <c r="A68463" t="inlineStr">
        <is>
          <t>Marketing</t>
        </is>
      </c>
      <c r="B68463" t="inlineStr">
        <is>
          <t>Personalization</t>
        </is>
      </c>
      <c r="C68463" t="inlineStr">
        <is>
          <t>https://www.getapp.com/marketing-software/personalization-behavioral-targeting/os/web-based</t>
        </is>
      </c>
      <c r="D68463" t="inlineStr">
        <is>
          <t>Wiser</t>
        </is>
      </c>
      <c r="E68463" t="inlineStr">
        <is>
          <t>https://www.getapp.com/marketing-software/a/wiser/</t>
        </is>
      </c>
      <c r="F68463" t="inlineStr">
        <is>
          <t>Wiser is an AI-powered personalized recommendations engine for Shopify which is empowering brands like Kappa, Disney, Star Wars and many more for their product recommendations.Read more about Wiser</t>
        </is>
      </c>
    </row>
    <row r="68464">
      <c r="A68464" t="inlineStr">
        <is>
          <t>Marketing</t>
        </is>
      </c>
      <c r="B68464" t="inlineStr">
        <is>
          <t>Personalization</t>
        </is>
      </c>
      <c r="C68464" t="inlineStr">
        <is>
          <t>https://www.getapp.com/marketing-software/personalization-behavioral-targeting/os/web-based</t>
        </is>
      </c>
      <c r="D68464" t="inlineStr">
        <is>
          <t>Alter</t>
        </is>
      </c>
      <c r="E68464" t="inlineStr">
        <is>
          <t>https://www.getapp.com/marketing-software/a/alter/</t>
        </is>
      </c>
      <c r="F68464" t="inlineStr">
        <is>
          <t>Alter is an AI-powered content recommendation software that helps businesses increase website conversions by allowing them to show personalized content recommendations based on visitors’ interests and behaviors.Read more about Alter</t>
        </is>
      </c>
    </row>
    <row r="68465">
      <c r="A68465" t="inlineStr">
        <is>
          <t>Marketing</t>
        </is>
      </c>
      <c r="B68465" t="inlineStr">
        <is>
          <t>Personalization</t>
        </is>
      </c>
      <c r="C68465" t="inlineStr">
        <is>
          <t>https://www.getapp.com/marketing-software/personalization-behavioral-targeting/os/web-based</t>
        </is>
      </c>
      <c r="D68465" t="inlineStr">
        <is>
          <t>Stylitics</t>
        </is>
      </c>
      <c r="E68465" t="inlineStr">
        <is>
          <t>https://www.getapp.com/retail-consumer-services-software/a/stylitics/</t>
        </is>
      </c>
      <c r="F68465" t="inlineStr">
        <is>
          <t>Stylitics is a cloud-based personalization software that helps the retail industry by offering automated styling and bundling content and experiences. It assists brands and retailers in boosting average order value, conversion rate, and customer loyalty.Stylitics enables brands to provide personalized outfit recommendations and style advice to shoppers, enhancing their experience and driving engagement.Read more about Stylitics</t>
        </is>
      </c>
    </row>
    <row r="68466">
      <c r="A68466" t="inlineStr">
        <is>
          <t>Marketing</t>
        </is>
      </c>
      <c r="B68466" t="inlineStr">
        <is>
          <t>Personalization</t>
        </is>
      </c>
      <c r="C68466" t="inlineStr">
        <is>
          <t>https://www.getapp.com/marketing-software/personalization-behavioral-targeting/os/web-based</t>
        </is>
      </c>
      <c r="D68466" t="inlineStr">
        <is>
          <t>DinMo</t>
        </is>
      </c>
      <c r="E68466" t="inlineStr">
        <is>
          <t>https://www.getapp.com/customer-management-software/a/dinmo/</t>
        </is>
      </c>
      <c r="F68466" t="inlineStr">
        <is>
          <t>DinMo is a composable customer data platform that consolidates and enriches data, builds customizable audience segments and integrates with marketing tools thanks to Reverse ETL processes.Read more about DinMo</t>
        </is>
      </c>
    </row>
    <row r="68467">
      <c r="A68467" t="inlineStr">
        <is>
          <t>Marketing</t>
        </is>
      </c>
      <c r="B68467" t="inlineStr">
        <is>
          <t>Personalization</t>
        </is>
      </c>
      <c r="C68467" t="inlineStr">
        <is>
          <t>https://www.getapp.com/marketing-software/personalization-behavioral-targeting/os/web-based</t>
        </is>
      </c>
      <c r="D68467" t="inlineStr">
        <is>
          <t>TCS Customer Intelligence &amp; Insights</t>
        </is>
      </c>
      <c r="E68467" t="inlineStr">
        <is>
          <t>https://www.getapp.com/customer-management-software/a/tcs-customer-intelligence-insights/</t>
        </is>
      </c>
      <c r="F68467" t="inlineStr">
        <is>
          <t>TCS Customer Intelligence &amp; Insights is an AI-driven customer analytics solution that helps organizations deliver personalized, relevant, and connected customer experiences. By leveraging data from multiple sources, the solution provides a 360-degree view of the customer, enabling businesses to gain actionable insights and make informed decisions.Read more about TCS Customer Intelligence &amp; Insights</t>
        </is>
      </c>
    </row>
    <row r="68468">
      <c r="A68468" t="inlineStr">
        <is>
          <t>Marketing</t>
        </is>
      </c>
      <c r="B68468" t="inlineStr">
        <is>
          <t>Personalization</t>
        </is>
      </c>
      <c r="C68468" t="inlineStr">
        <is>
          <t>https://www.getapp.com/marketing-software/personalization-behavioral-targeting/os/web-based</t>
        </is>
      </c>
      <c r="D68468" t="inlineStr">
        <is>
          <t>Wyng</t>
        </is>
      </c>
      <c r="E68468" t="inlineStr">
        <is>
          <t>https://www.getapp.com/marketing-software/a/wyng/</t>
        </is>
      </c>
      <c r="F68468" t="inlineStr">
        <is>
          <t>Wyng is a cloud-based experience building platform that helps brands engage their audiences at the right moments, transparently earn preferences and other zero-party data, and personalize in real-time.Read more about Wyng</t>
        </is>
      </c>
    </row>
    <row r="68469">
      <c r="A68469" t="inlineStr">
        <is>
          <t>Marketing</t>
        </is>
      </c>
      <c r="B68469" t="inlineStr">
        <is>
          <t>Personalization</t>
        </is>
      </c>
      <c r="C68469" t="inlineStr">
        <is>
          <t>https://www.getapp.com/marketing-software/personalization-behavioral-targeting/os/web-based</t>
        </is>
      </c>
      <c r="D68469" t="inlineStr">
        <is>
          <t>Cybba</t>
        </is>
      </c>
      <c r="E68469" t="inlineStr">
        <is>
          <t>https://www.getapp.com/marketing-software/a/cybba-email-remarketing/</t>
        </is>
      </c>
      <c r="F68469" t="inlineStr">
        <is>
          <t>Cybba enables online growth by optimizing every stage of the customer journey with a full suite of digital marketing solutions. Key features include email remarketing, onsite engagement, paid social, SEM, display advertising and retargeting.Read more about Cybba</t>
        </is>
      </c>
    </row>
    <row r="68470">
      <c r="A68470" t="inlineStr">
        <is>
          <t>Marketing</t>
        </is>
      </c>
      <c r="B68470" t="inlineStr">
        <is>
          <t>Personalization</t>
        </is>
      </c>
      <c r="C68470" t="inlineStr">
        <is>
          <t>https://www.getapp.com/marketing-software/personalization-behavioral-targeting/os/web-based</t>
        </is>
      </c>
      <c r="D68470" t="inlineStr">
        <is>
          <t>cloud.IQ</t>
        </is>
      </c>
      <c r="E68470" t="inlineStr">
        <is>
          <t>https://www.getapp.com/marketing-software/a/callme/</t>
        </is>
      </c>
      <c r="F68470" t="inlineStr">
        <is>
          <t>siteAnalyser is a free dashboard for eCommerce websites to track their website visitors, analyse site performance, and identify lost conversions opportunitiesRead more about cloud.IQ</t>
        </is>
      </c>
    </row>
    <row r="68471">
      <c r="A68471" t="inlineStr">
        <is>
          <t>Marketing</t>
        </is>
      </c>
      <c r="B68471" t="inlineStr">
        <is>
          <t>Personalization</t>
        </is>
      </c>
      <c r="C68471" t="inlineStr">
        <is>
          <t>https://www.getapp.com/marketing-software/personalization-behavioral-targeting/os/web-based</t>
        </is>
      </c>
      <c r="D68471" t="inlineStr">
        <is>
          <t>PureClarity</t>
        </is>
      </c>
      <c r="E68471" t="inlineStr">
        <is>
          <t>https://www.getapp.com/website-ecommerce-software/a/pureclarity/</t>
        </is>
      </c>
      <c r="F68471" t="inlineStr">
        <is>
          <t>Ecommerce PersonalizationBehavioral targetingCustomer SegmentationAI &amp; Big DataRead more about PureClarity</t>
        </is>
      </c>
    </row>
    <row r="68472">
      <c r="A68472" t="inlineStr">
        <is>
          <t>Marketing</t>
        </is>
      </c>
      <c r="B68472" t="inlineStr">
        <is>
          <t>Personalization</t>
        </is>
      </c>
      <c r="C68472" t="inlineStr">
        <is>
          <t>https://www.getapp.com/marketing-software/personalization-behavioral-targeting/os/web-based</t>
        </is>
      </c>
      <c r="D68472" t="inlineStr">
        <is>
          <t>Lucidworks Fusion</t>
        </is>
      </c>
      <c r="E68472" t="inlineStr">
        <is>
          <t>https://www.getapp.com/business-intelligence-analytics-software/a/lucidworks-fusion/</t>
        </is>
      </c>
      <c r="F68472" t="inlineStr">
        <is>
          <t>Lucidworks Fusion is a cloud-based data discovery platform, which helps enterprises perform cognitive search and generate personalized insights and proactive recommendations. Features include authentication, visual usage analytics, data clustering, customizable dashboard, and A/B testing.Read more about Lucidworks Fusion</t>
        </is>
      </c>
    </row>
    <row r="68473">
      <c r="A68473" t="inlineStr">
        <is>
          <t>Marketing</t>
        </is>
      </c>
      <c r="B68473" t="inlineStr">
        <is>
          <t>Personalization</t>
        </is>
      </c>
      <c r="C68473" t="inlineStr">
        <is>
          <t>https://www.getapp.com/marketing-software/personalization-behavioral-targeting/os/web-based</t>
        </is>
      </c>
      <c r="D68473" t="inlineStr">
        <is>
          <t>Intelligent Engagement Platform</t>
        </is>
      </c>
      <c r="E68473" t="inlineStr">
        <is>
          <t>https://www.getapp.com/business-intelligence-analytics-software/a/customer-data-platform/</t>
        </is>
      </c>
      <c r="F68473" t="inlineStr">
        <is>
          <t>NGDATA offers an intelligent engagement platform that builds rich customer data profiles to create truly personalized customer experiences with in-built real-time interaction management.Read more about Intelligent Engagement Platform</t>
        </is>
      </c>
    </row>
    <row r="68474">
      <c r="A68474" t="inlineStr">
        <is>
          <t>Marketing</t>
        </is>
      </c>
      <c r="B68474" t="inlineStr">
        <is>
          <t>Personalization</t>
        </is>
      </c>
      <c r="C68474" t="inlineStr">
        <is>
          <t>https://www.getapp.com/marketing-software/personalization-behavioral-targeting/os/web-based</t>
        </is>
      </c>
      <c r="D68474" t="inlineStr">
        <is>
          <t>Mapp Marketing Cloud</t>
        </is>
      </c>
      <c r="E68474" t="inlineStr">
        <is>
          <t>https://www.getapp.com/customer-management-software/a/mapp-cloud/</t>
        </is>
      </c>
      <c r="F68474"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68475">
      <c r="A68475" t="inlineStr">
        <is>
          <t>Marketing</t>
        </is>
      </c>
      <c r="B68475" t="inlineStr">
        <is>
          <t>Personalization</t>
        </is>
      </c>
      <c r="C68475" t="inlineStr">
        <is>
          <t>https://www.getapp.com/marketing-software/personalization-behavioral-targeting/os/web-based</t>
        </is>
      </c>
      <c r="D68475" t="inlineStr">
        <is>
          <t>Cheetah Digital by Marigold</t>
        </is>
      </c>
      <c r="E68475" t="inlineStr">
        <is>
          <t>https://www.getapp.com/marketing-software/a/cheetah-messaging/</t>
        </is>
      </c>
      <c r="F68475" t="inlineStr">
        <is>
          <t>With Marigold Engage+, no list is too big, no data too complex. Put your data to use by letting it drive the action to better engage with your audience and cultivate their loyalty.Read more about Cheetah Digital by Marigold</t>
        </is>
      </c>
    </row>
    <row r="68476">
      <c r="A68476" t="inlineStr">
        <is>
          <t>Marketing</t>
        </is>
      </c>
      <c r="B68476" t="inlineStr">
        <is>
          <t>Personalization</t>
        </is>
      </c>
      <c r="C68476" t="inlineStr">
        <is>
          <t>https://www.getapp.com/marketing-software/personalization-behavioral-targeting/os/web-based</t>
        </is>
      </c>
      <c r="D68476" t="inlineStr">
        <is>
          <t>Marigold Grow</t>
        </is>
      </c>
      <c r="E68476" t="inlineStr">
        <is>
          <t>https://www.getapp.com/all-software/a/marigold-grow/</t>
        </is>
      </c>
      <c r="F68476" t="inlineStr">
        <is>
          <t>Marigold Grow is a cloud-based solution that helps marketers collect marketing opt-ins and preference insights through interactive experiences that can be published to every digital channel.Read more about Marigold Grow</t>
        </is>
      </c>
    </row>
    <row r="68477">
      <c r="A68477" t="inlineStr">
        <is>
          <t>Marketing</t>
        </is>
      </c>
      <c r="B68477" t="inlineStr">
        <is>
          <t>Personalization</t>
        </is>
      </c>
      <c r="C68477" t="inlineStr">
        <is>
          <t>https://www.getapp.com/marketing-software/personalization-behavioral-targeting/os/web-based</t>
        </is>
      </c>
      <c r="D68477" t="inlineStr">
        <is>
          <t>FoxMetrics</t>
        </is>
      </c>
      <c r="E68477" t="inlineStr">
        <is>
          <t>https://www.getapp.com/marketing-software/a/foxmetrics/</t>
        </is>
      </c>
      <c r="F68477" t="inlineStr">
        <is>
          <t>FoxMetrics is an eCommerce marketing product suite spanning shopping cart recovery, customer personalization, surveying and analytics for boosting conversionsRead more about FoxMetrics</t>
        </is>
      </c>
    </row>
    <row r="68478">
      <c r="A68478" t="inlineStr">
        <is>
          <t>Marketing</t>
        </is>
      </c>
      <c r="B68478" t="inlineStr">
        <is>
          <t>Personalization</t>
        </is>
      </c>
      <c r="C68478" t="inlineStr">
        <is>
          <t>https://www.getapp.com/marketing-software/personalization-behavioral-targeting/os/web-based</t>
        </is>
      </c>
      <c r="D68478" t="inlineStr">
        <is>
          <t>findify</t>
        </is>
      </c>
      <c r="E68478" t="inlineStr">
        <is>
          <t>https://www.getapp.com/marketing-software/a/findify/</t>
        </is>
      </c>
      <c r="F68478" t="inlineStr">
        <is>
          <t>Findify is an eCommerce discovery platform that helps merchants increase their sales with self-learning search, analysis, collections, and real-time recommendations. Machine learning algorithms track customer behaviors to help improve searches and recommendations.Read more about findify</t>
        </is>
      </c>
    </row>
    <row r="68479">
      <c r="A68479" t="inlineStr">
        <is>
          <t>Marketing</t>
        </is>
      </c>
      <c r="B68479" t="inlineStr">
        <is>
          <t>Personalization</t>
        </is>
      </c>
      <c r="C68479" t="inlineStr">
        <is>
          <t>https://www.getapp.com/marketing-software/personalization-behavioral-targeting/os/web-based</t>
        </is>
      </c>
      <c r="D68479" t="inlineStr">
        <is>
          <t>Fresh Relevance</t>
        </is>
      </c>
      <c r="E68479" t="inlineStr">
        <is>
          <t>https://www.getapp.com/marketing-software/a/fresh-relevance/</t>
        </is>
      </c>
      <c r="F68479" t="inlineStr">
        <is>
          <t>Fresh Relevance is the versatile personalization platform that helps commerce-driven businesses deliver revenue-boosting cross-channel experiences with ease, no technical expertise needed.Read more about Fresh Relevance</t>
        </is>
      </c>
    </row>
    <row r="68480">
      <c r="A68480" t="inlineStr">
        <is>
          <t>Marketing</t>
        </is>
      </c>
      <c r="B68480" t="inlineStr">
        <is>
          <t>Personalization</t>
        </is>
      </c>
      <c r="C68480" t="inlineStr">
        <is>
          <t>https://www.getapp.com/marketing-software/personalization-behavioral-targeting/os/web-based</t>
        </is>
      </c>
      <c r="D68480" t="inlineStr">
        <is>
          <t>Cxense</t>
        </is>
      </c>
      <c r="E68480" t="inlineStr">
        <is>
          <t>https://www.getapp.com/business-intelligence-analytics-software/a/cxense-insight/</t>
        </is>
      </c>
      <c r="F68480" t="inlineStr">
        <is>
          <t>Cxense Insight shows you how users consume content on your site in real time so you can provide a better user experience and drive higher digital revenue.Read more about Cxense</t>
        </is>
      </c>
    </row>
    <row r="68481">
      <c r="A68481" t="inlineStr">
        <is>
          <t>Marketing</t>
        </is>
      </c>
      <c r="B68481" t="inlineStr">
        <is>
          <t>Personalization</t>
        </is>
      </c>
      <c r="C68481" t="inlineStr">
        <is>
          <t>https://www.getapp.com/marketing-software/personalization-behavioral-targeting/os/web-based</t>
        </is>
      </c>
      <c r="D68481" t="inlineStr">
        <is>
          <t>FindMine</t>
        </is>
      </c>
      <c r="E68481" t="inlineStr">
        <is>
          <t>https://www.getapp.com/website-ecommerce-software/a/complete-the-look/</t>
        </is>
      </c>
      <c r="F68481" t="inlineStr">
        <is>
          <t>Complete the Look by FindMine is an eCommerce automation tool that utilizes predictive intelligence to create automatic content for online product catalogs. The cloud-based platform automates and scales the creation of content for online storefronts to help buyers complete their fashion look.Read more about FindMine</t>
        </is>
      </c>
    </row>
    <row r="68482">
      <c r="A68482" t="inlineStr">
        <is>
          <t>Marketing</t>
        </is>
      </c>
      <c r="B68482" t="inlineStr">
        <is>
          <t>Personalization</t>
        </is>
      </c>
      <c r="C68482" t="inlineStr">
        <is>
          <t>https://www.getapp.com/marketing-software/personalization-behavioral-targeting/os/web-based</t>
        </is>
      </c>
      <c r="D68482" t="inlineStr">
        <is>
          <t>Movable Ink</t>
        </is>
      </c>
      <c r="E68482" t="inlineStr">
        <is>
          <t>https://www.getapp.com/marketing-software/a/movable-ink/</t>
        </is>
      </c>
      <c r="F68482" t="inlineStr">
        <is>
          <t>The Movable Ink platform transforms data to automatically generate the most up-to-date personalized content for each customer at every touchpoint, immediately boosting ROI for marketers. The world's most innovative brands rely on Movable Ink to accelerate their performance.Read more about Movable Ink</t>
        </is>
      </c>
    </row>
    <row r="68483">
      <c r="A68483" t="inlineStr">
        <is>
          <t>Marketing</t>
        </is>
      </c>
      <c r="B68483" t="inlineStr">
        <is>
          <t>Personalization</t>
        </is>
      </c>
      <c r="C68483" t="inlineStr">
        <is>
          <t>https://www.getapp.com/marketing-software/personalization-behavioral-targeting/os/web-based</t>
        </is>
      </c>
      <c r="D68483" t="inlineStr">
        <is>
          <t>Proxi.vip</t>
        </is>
      </c>
      <c r="E68483" t="inlineStr">
        <is>
          <t>https://www.getapp.com/customer-management-software/a/proxi-vip/</t>
        </is>
      </c>
      <c r="F68483" t="inlineStr">
        <is>
          <t>Proxi.vip is a cloud-based proximity engagement platform designed to help businesses in retail, amusement, hospitality, and corporate sectors facilitate communication with customers. It lets users provide personalized experiences to customers, guests, or visitors using sales data &amp; mobile location.Read more about Proxi.vip</t>
        </is>
      </c>
    </row>
    <row r="68484">
      <c r="A68484" t="inlineStr">
        <is>
          <t>Marketing</t>
        </is>
      </c>
      <c r="B68484" t="inlineStr">
        <is>
          <t>Personalization</t>
        </is>
      </c>
      <c r="C68484" t="inlineStr">
        <is>
          <t>https://www.getapp.com/marketing-software/personalization-behavioral-targeting/os/web-based</t>
        </is>
      </c>
      <c r="D68484" t="inlineStr">
        <is>
          <t>OneSpot</t>
        </is>
      </c>
      <c r="E68484" t="inlineStr">
        <is>
          <t>https://www.getapp.com/website-ecommerce-software/a/onespot/</t>
        </is>
      </c>
      <c r="F68484" t="inlineStr">
        <is>
          <t>OneSpot is a cloud-based personalization software that provides businesses with tools to monitor the behavior of website visitors and suggest relevant content accordingly. Supervisors can use the dashboard to identify trending topics, track conversions, and filter content performance based on traffic source, geographic region, audience type, and more.Read more about OneSpot</t>
        </is>
      </c>
    </row>
    <row r="68485">
      <c r="A68485" t="inlineStr">
        <is>
          <t>Marketing</t>
        </is>
      </c>
      <c r="B68485" t="inlineStr">
        <is>
          <t>Personalization</t>
        </is>
      </c>
      <c r="C68485" t="inlineStr">
        <is>
          <t>https://www.getapp.com/marketing-software/personalization-behavioral-targeting/os/web-based</t>
        </is>
      </c>
      <c r="D68485" t="inlineStr">
        <is>
          <t>Delphi AI</t>
        </is>
      </c>
      <c r="E68485" t="inlineStr">
        <is>
          <t>https://www.getapp.com/emerging-technology-software/a/delphi-ai/</t>
        </is>
      </c>
      <c r="F68485" t="inlineStr">
        <is>
          <t>Built-in propensity and intent-based marketing models within Put It Forward allow you to model, test, and dynamically adapt to buyer behavior no matter where they are in their own unique journey.Read more about Delphi AI</t>
        </is>
      </c>
    </row>
    <row r="68486">
      <c r="A68486" t="inlineStr">
        <is>
          <t>Marketing</t>
        </is>
      </c>
      <c r="B68486" t="inlineStr">
        <is>
          <t>Personalization</t>
        </is>
      </c>
      <c r="C68486" t="inlineStr">
        <is>
          <t>https://www.getapp.com/marketing-software/personalization-behavioral-targeting/os/web-based</t>
        </is>
      </c>
      <c r="D68486" t="inlineStr">
        <is>
          <t>Medallia Digital Experience Analytics</t>
        </is>
      </c>
      <c r="E68486" t="inlineStr">
        <is>
          <t>https://www.getapp.com/business-intelligence-analytics-software/a/decibel/</t>
        </is>
      </c>
      <c r="F68486" t="inlineStr">
        <is>
          <t>There's a whole world of user behavior out there. Discover it for yourself. It's time to step into your customers' shoes. Our technology empowers optimization.Read more about Medallia Digital Experience Analytics</t>
        </is>
      </c>
    </row>
    <row r="68487">
      <c r="A68487" t="inlineStr">
        <is>
          <t>Marketing</t>
        </is>
      </c>
      <c r="B68487" t="inlineStr">
        <is>
          <t>Personalization</t>
        </is>
      </c>
      <c r="C68487" t="inlineStr">
        <is>
          <t>https://www.getapp.com/marketing-software/personalization-behavioral-targeting/os/web-based</t>
        </is>
      </c>
      <c r="D68487" t="inlineStr">
        <is>
          <t>Intent-Based Promotions</t>
        </is>
      </c>
      <c r="E68487" t="inlineStr">
        <is>
          <t>https://www.getapp.com/marketing-software/a/intent-based-promotions/</t>
        </is>
      </c>
      <c r="F68487" t="inlineStr">
        <is>
          <t>Helping top online retailers to lower promo spend while simultaneously saving margins and keeping ROIs and profits high.Read more about Intent-Based Promotions</t>
        </is>
      </c>
    </row>
    <row r="68488">
      <c r="A68488" t="inlineStr">
        <is>
          <t>Marketing</t>
        </is>
      </c>
      <c r="B68488" t="inlineStr">
        <is>
          <t>Personalization</t>
        </is>
      </c>
      <c r="C68488" t="inlineStr">
        <is>
          <t>https://www.getapp.com/marketing-software/personalization-behavioral-targeting/os/web-based</t>
        </is>
      </c>
      <c r="D68488" t="inlineStr">
        <is>
          <t>YourFit</t>
        </is>
      </c>
      <c r="E68488" t="inlineStr">
        <is>
          <t>https://www.getapp.com/all-software/a/yourfit/</t>
        </is>
      </c>
      <c r="F68488" t="inlineStr">
        <is>
          <t>3DLOOK’s YourFit is the first and only solution that offers virtual try-on functionality combined with highly accurate, data-driven size recommendations.Read more about YourFit</t>
        </is>
      </c>
    </row>
    <row r="68489">
      <c r="A68489" t="inlineStr">
        <is>
          <t>Marketing</t>
        </is>
      </c>
      <c r="B68489" t="inlineStr">
        <is>
          <t>Personalization</t>
        </is>
      </c>
      <c r="C68489" t="inlineStr">
        <is>
          <t>https://www.getapp.com/marketing-software/personalization-behavioral-targeting/os/web-based</t>
        </is>
      </c>
      <c r="D68489" t="inlineStr">
        <is>
          <t>YourFit</t>
        </is>
      </c>
      <c r="E68489" t="inlineStr">
        <is>
          <t>https://www.getapp.com/all-software/a/yourfit/</t>
        </is>
      </c>
      <c r="F68489" t="inlineStr">
        <is>
          <t>3DLOOK’s YourFit is the first and only solution that offers virtual try-on functionality combined with highly accurate, data-driven size recommendations.Read more about YourFit</t>
        </is>
      </c>
    </row>
    <row r="68490">
      <c r="A68490" t="inlineStr">
        <is>
          <t>Marketing</t>
        </is>
      </c>
      <c r="B68490" t="inlineStr">
        <is>
          <t>Personalization</t>
        </is>
      </c>
      <c r="C68490" t="inlineStr">
        <is>
          <t>https://www.getapp.com/marketing-software/personalization-behavioral-targeting/os/web-based</t>
        </is>
      </c>
      <c r="D68490" t="inlineStr">
        <is>
          <t>CloudEngage</t>
        </is>
      </c>
      <c r="E68490" t="inlineStr">
        <is>
          <t>https://www.getapp.com/marketing-software/a/cloudengage/</t>
        </is>
      </c>
      <c r="F68490" t="inlineStr">
        <is>
          <t>CloudEngage is a personalization software designed to help businesses in the food and beverage, automotive, retail, and other sectors connect and engage the target audience to receive website traffic. Managers can set up room preferences, share screens, and communicate with customers via outbound video calls.Read more about CloudEngage</t>
        </is>
      </c>
    </row>
    <row r="68491">
      <c r="A68491" t="inlineStr">
        <is>
          <t>Marketing</t>
        </is>
      </c>
      <c r="B68491" t="inlineStr">
        <is>
          <t>Personalization</t>
        </is>
      </c>
      <c r="C68491" t="inlineStr">
        <is>
          <t>https://www.getapp.com/marketing-software/personalization-behavioral-targeting/os/web-based</t>
        </is>
      </c>
      <c r="D68491" t="inlineStr">
        <is>
          <t>Unboxing</t>
        </is>
      </c>
      <c r="E68491" t="inlineStr">
        <is>
          <t>https://www.getapp.com/marketing-software/a/unboxing/</t>
        </is>
      </c>
      <c r="F68491" t="inlineStr">
        <is>
          <t>Unboxing is a personalization and packaging software that helps businesses create campaigns, track conversions, monitor order values, and more from within a unified platform. It enables staff members to create custom artwork for promotions, product recommendations, packing slips, and gift messages.Read more about Unboxing</t>
        </is>
      </c>
    </row>
    <row r="68492">
      <c r="A68492" t="inlineStr">
        <is>
          <t>Marketing</t>
        </is>
      </c>
      <c r="B68492" t="inlineStr">
        <is>
          <t>Personalization</t>
        </is>
      </c>
      <c r="C68492" t="inlineStr">
        <is>
          <t>https://www.getapp.com/marketing-software/personalization-behavioral-targeting/os/web-based</t>
        </is>
      </c>
      <c r="D68492" t="inlineStr">
        <is>
          <t>Motionlab Platform</t>
        </is>
      </c>
      <c r="E68492" t="inlineStr">
        <is>
          <t>https://www.getapp.com/marketing-software/a/motionlab-platform/</t>
        </is>
      </c>
      <c r="F68492" t="inlineStr">
        <is>
          <t>Motionlab is a platform that enables brands to create personalized video experience for their customers and to build personal relationship with customers online.Read more about Motionlab Platform</t>
        </is>
      </c>
    </row>
    <row r="68493">
      <c r="A68493" t="inlineStr">
        <is>
          <t>Marketing</t>
        </is>
      </c>
      <c r="B68493" t="inlineStr">
        <is>
          <t>Personalization</t>
        </is>
      </c>
      <c r="C68493" t="inlineStr">
        <is>
          <t>https://www.getapp.com/marketing-software/personalization-behavioral-targeting/os/web-based</t>
        </is>
      </c>
      <c r="D68493" t="inlineStr">
        <is>
          <t>Walnut.io</t>
        </is>
      </c>
      <c r="E68493" t="inlineStr">
        <is>
          <t>https://www.getapp.com/all-software/a/walnut-io/</t>
        </is>
      </c>
      <c r="F68493" t="inlineStr">
        <is>
          <t>Walnut is a sales experience platform that helps B2B sales teams create interactive and customized product demos.Read more about Walnut.io</t>
        </is>
      </c>
    </row>
    <row r="68494">
      <c r="A68494" t="inlineStr">
        <is>
          <t>Marketing</t>
        </is>
      </c>
      <c r="B68494" t="inlineStr">
        <is>
          <t>Personalization</t>
        </is>
      </c>
      <c r="C68494" t="inlineStr">
        <is>
          <t>https://www.getapp.com/marketing-software/personalization-behavioral-targeting/os/web-based</t>
        </is>
      </c>
      <c r="D68494" t="inlineStr">
        <is>
          <t>Exposebox</t>
        </is>
      </c>
      <c r="E68494" t="inlineStr">
        <is>
          <t>https://www.getapp.com/marketing-software/a/exposebox/</t>
        </is>
      </c>
      <c r="F68494" t="inlineStr">
        <is>
          <t>Exposebox is an AI-based marketing solution, designed for multichannel marketing personalization. With Exposebox you can reach customers through social media, emails, SMS and personalized onsite experiences. Transform your user experience and personalize your marketing touchpoints to boost revenue.Read more about Exposebox</t>
        </is>
      </c>
    </row>
    <row r="68495">
      <c r="A68495" t="inlineStr">
        <is>
          <t>Marketing</t>
        </is>
      </c>
      <c r="B68495" t="inlineStr">
        <is>
          <t>Personalization</t>
        </is>
      </c>
      <c r="C68495" t="inlineStr">
        <is>
          <t>https://www.getapp.com/marketing-software/personalization-behavioral-targeting/os/web-based</t>
        </is>
      </c>
      <c r="D68495" t="inlineStr">
        <is>
          <t>Intempt</t>
        </is>
      </c>
      <c r="E68495" t="inlineStr">
        <is>
          <t>https://www.getapp.com/marketing-software/a/intempt/</t>
        </is>
      </c>
      <c r="F68495" t="inlineStr">
        <is>
          <t>Intempt is a User Lifecycle Automation platform designed to use data, automation, and insights to help marketing &amp; growth teams automate their customer journey and grow LTV by pushing each customer towards the efficient frontier.Read more about Intempt</t>
        </is>
      </c>
    </row>
    <row r="68496">
      <c r="A68496" t="inlineStr">
        <is>
          <t>Marketing</t>
        </is>
      </c>
      <c r="B68496" t="inlineStr">
        <is>
          <t>Personalization</t>
        </is>
      </c>
      <c r="C68496" t="inlineStr">
        <is>
          <t>https://www.getapp.com/marketing-software/personalization-behavioral-targeting/os/web-based</t>
        </is>
      </c>
      <c r="D68496" t="inlineStr">
        <is>
          <t>Crobox</t>
        </is>
      </c>
      <c r="E68496" t="inlineStr">
        <is>
          <t>https://www.getapp.com/marketing-software/a/crobox/</t>
        </is>
      </c>
      <c r="F68496" t="inlineStr">
        <is>
          <t>Crobox is a Product Discovery Platform that helps online retailers ease the shopping journey and match their customers with the products they seek.Read more about Crobox</t>
        </is>
      </c>
    </row>
    <row r="68497">
      <c r="A68497" t="inlineStr">
        <is>
          <t>Marketing</t>
        </is>
      </c>
      <c r="B68497" t="inlineStr">
        <is>
          <t>Personalization</t>
        </is>
      </c>
      <c r="C68497" t="inlineStr">
        <is>
          <t>https://www.getapp.com/marketing-software/personalization-behavioral-targeting/os/web-based</t>
        </is>
      </c>
      <c r="D68497" t="inlineStr">
        <is>
          <t>Fit Analytics</t>
        </is>
      </c>
      <c r="E68497" t="inlineStr">
        <is>
          <t>https://www.getapp.com/marketing-software/a/fit-analytics/</t>
        </is>
      </c>
      <c r="F68497" t="inlineStr">
        <is>
          <t>Fit Analytics advises customers about finding the right size. When buying clothes on the internet, a customer can never really be sure they are ordering the right size because they cannot try on the article. The Fit Analytics program is intended to remedy this problem.Read more about Fit Analytics</t>
        </is>
      </c>
    </row>
    <row r="68498">
      <c r="A68498" t="inlineStr">
        <is>
          <t>Marketing</t>
        </is>
      </c>
      <c r="B68498" t="inlineStr">
        <is>
          <t>Personalization</t>
        </is>
      </c>
      <c r="C68498" t="inlineStr">
        <is>
          <t>https://www.getapp.com/marketing-software/personalization-behavioral-targeting/os/web-based</t>
        </is>
      </c>
      <c r="D68498" t="inlineStr">
        <is>
          <t>FACT-Finder</t>
        </is>
      </c>
      <c r="E68498" t="inlineStr">
        <is>
          <t>https://www.getapp.com/marketing-software/a/fact-finder/</t>
        </is>
      </c>
      <c r="F68498" t="inlineStr">
        <is>
          <t>FACT-Finder is the expert-voted #1 best site search solution and Europe's best-selling software for search, navigation, merchandising, personalization and recommendations. The software is used across industries, including retail chains, pure players, and B2B.Read more about FACT-Finder</t>
        </is>
      </c>
    </row>
    <row r="68499">
      <c r="A68499" t="inlineStr">
        <is>
          <t>Marketing</t>
        </is>
      </c>
      <c r="B68499" t="inlineStr">
        <is>
          <t>Personalization</t>
        </is>
      </c>
      <c r="C68499" t="inlineStr">
        <is>
          <t>https://www.getapp.com/marketing-software/personalization-behavioral-targeting/os/web-based</t>
        </is>
      </c>
      <c r="D68499" t="inlineStr">
        <is>
          <t>Mobile Marketing Cloud</t>
        </is>
      </c>
      <c r="E68499" t="inlineStr">
        <is>
          <t>https://www.getapp.com/marketing-software/a/mobile-marketing-cloud/</t>
        </is>
      </c>
      <c r="F68499" t="inlineStr">
        <is>
          <t>Mobile Marketing Cloud is an all-in-one software solution empowering marketers to create superior customer journeys that increase engagement and conversion. It includes a Customer Data Platform with smart segments, omnichannel campaigns, mobile landing pages, automated multi-step workflows, &amp; more.Read more about Mobile Marketing Cloud</t>
        </is>
      </c>
    </row>
    <row r="68500">
      <c r="A68500" t="inlineStr">
        <is>
          <t>Marketing</t>
        </is>
      </c>
      <c r="B68500" t="inlineStr">
        <is>
          <t>Personalization</t>
        </is>
      </c>
      <c r="C68500" t="inlineStr">
        <is>
          <t>https://www.getapp.com/marketing-software/personalization-behavioral-targeting/os/web-based</t>
        </is>
      </c>
      <c r="D68500" t="inlineStr">
        <is>
          <t>MarketDirect VDP Enterprise</t>
        </is>
      </c>
      <c r="E68500" t="inlineStr">
        <is>
          <t>https://www.getapp.com/marketing-software/a/eps-marketdirect-vdp-enterprise/</t>
        </is>
      </c>
      <c r="F68500" t="inlineStr">
        <is>
          <t>MarketDirect VDP Enterprise is a personalization software that helps organizations create personalized images, graphics, and documents to optimize web-to-print portals, websites, and online shops on a centralized platform.Read more about MarketDirect VDP Enterprise</t>
        </is>
      </c>
    </row>
    <row r="68501">
      <c r="A68501" t="inlineStr">
        <is>
          <t>Marketing</t>
        </is>
      </c>
      <c r="B68501" t="inlineStr">
        <is>
          <t>Personalization</t>
        </is>
      </c>
      <c r="C68501" t="inlineStr">
        <is>
          <t>https://www.getapp.com/marketing-software/personalization-behavioral-targeting/os/web-based</t>
        </is>
      </c>
      <c r="D68501" t="inlineStr">
        <is>
          <t>FINDOLOGIC</t>
        </is>
      </c>
      <c r="E68501" t="inlineStr">
        <is>
          <t>https://www.getapp.com/website-ecommerce-software/a/findologic/</t>
        </is>
      </c>
      <c r="F68501" t="inlineStr">
        <is>
          <t>FINDOLOGIC is an end-to-end search and navigation, product discovery, and merchandising solution built for e-commerce brands that want to maximize conversion.Read more about FINDOLOGIC</t>
        </is>
      </c>
    </row>
    <row r="68502">
      <c r="A68502" t="inlineStr">
        <is>
          <t>Marketing</t>
        </is>
      </c>
      <c r="B68502" t="inlineStr">
        <is>
          <t>Personalization</t>
        </is>
      </c>
      <c r="C68502" t="inlineStr">
        <is>
          <t>https://www.getapp.com/marketing-software/personalization-behavioral-targeting/os/web-based</t>
        </is>
      </c>
      <c r="D68502" t="inlineStr">
        <is>
          <t>Fit Analytics</t>
        </is>
      </c>
      <c r="E68502" t="inlineStr">
        <is>
          <t>https://www.getapp.com/marketing-software/a/fit-analytics/</t>
        </is>
      </c>
      <c r="F68502" t="inlineStr">
        <is>
          <t>Fit Analytics advises customers about finding the right size. When buying clothes on the internet, a customer can never really be sure they are ordering the right size because they cannot try on the article. The Fit Analytics program is intended to remedy this problem.Read more about Fit Analytics</t>
        </is>
      </c>
    </row>
    <row r="68503">
      <c r="A68503" t="inlineStr">
        <is>
          <t>Marketing</t>
        </is>
      </c>
      <c r="B68503" t="inlineStr">
        <is>
          <t>Personalization</t>
        </is>
      </c>
      <c r="C68503" t="inlineStr">
        <is>
          <t>https://www.getapp.com/marketing-software/personalization-behavioral-targeting/os/web-based</t>
        </is>
      </c>
      <c r="D68503" t="inlineStr">
        <is>
          <t>Shopbox</t>
        </is>
      </c>
      <c r="E68503" t="inlineStr">
        <is>
          <t>https://www.getapp.com/marketing-software/a/shopbox/</t>
        </is>
      </c>
      <c r="F68503" t="inlineStr">
        <is>
          <t>Designed from your customer’s viewpoint, Shopbox translates powerful AI technology into tailored website retail journeys, bringing the best of the in-store experience, online.Read more about Shopbox</t>
        </is>
      </c>
    </row>
    <row r="68504">
      <c r="A68504" t="inlineStr">
        <is>
          <t>Marketing</t>
        </is>
      </c>
      <c r="B68504" t="inlineStr">
        <is>
          <t>Personalization</t>
        </is>
      </c>
      <c r="C68504" t="inlineStr">
        <is>
          <t>https://www.getapp.com/marketing-software/personalization-behavioral-targeting/os/web-based</t>
        </is>
      </c>
      <c r="D68504" t="inlineStr">
        <is>
          <t>Vizard</t>
        </is>
      </c>
      <c r="E68504" t="inlineStr">
        <is>
          <t>https://www.getapp.com/marketing-software/a/vizard/</t>
        </is>
      </c>
      <c r="F68504" t="inlineStr">
        <is>
          <t>Vizard is a cloud-based personalization platform, which helps businesses generate custom brand images and videos and share them through any customer engagement application. The software offers various features such as pre-made templates, design editing, document uploading, and third-party integration.Read more about Vizard</t>
        </is>
      </c>
    </row>
    <row r="68505">
      <c r="A68505" t="inlineStr">
        <is>
          <t>Marketing</t>
        </is>
      </c>
      <c r="B68505" t="inlineStr">
        <is>
          <t>Personalization</t>
        </is>
      </c>
      <c r="C68505" t="inlineStr">
        <is>
          <t>https://www.getapp.com/marketing-software/personalization-behavioral-targeting/os/web-based</t>
        </is>
      </c>
      <c r="D68505" t="inlineStr">
        <is>
          <t>Taplytics</t>
        </is>
      </c>
      <c r="E68505" t="inlineStr">
        <is>
          <t>https://www.getapp.com/marketing-software/a/taplytics/</t>
        </is>
      </c>
      <c r="F68505" t="inlineStr">
        <is>
          <t>A/B testing - bridge the gap between marketing and development with Taplytics, enabling your team to find insights and run tests.Read more about Taplytics</t>
        </is>
      </c>
    </row>
    <row r="68506">
      <c r="A68506" t="inlineStr">
        <is>
          <t>Marketing</t>
        </is>
      </c>
      <c r="B68506" t="inlineStr">
        <is>
          <t>Personalization</t>
        </is>
      </c>
      <c r="C68506" t="inlineStr">
        <is>
          <t>https://www.getapp.com/marketing-software/personalization-behavioral-targeting/os/web-based</t>
        </is>
      </c>
      <c r="D68506" t="inlineStr">
        <is>
          <t>FINDOLOGIC</t>
        </is>
      </c>
      <c r="E68506" t="inlineStr">
        <is>
          <t>https://www.getapp.com/website-ecommerce-software/a/findologic/</t>
        </is>
      </c>
      <c r="F68506" t="inlineStr">
        <is>
          <t>FINDOLOGIC is an end-to-end search and navigation, product discovery, and merchandising solution built for e-commerce brands that want to maximize conversion.Read more about FINDOLOGIC</t>
        </is>
      </c>
    </row>
    <row r="68507">
      <c r="A68507" t="inlineStr">
        <is>
          <t>Marketing</t>
        </is>
      </c>
      <c r="B68507" t="inlineStr">
        <is>
          <t>Personalization</t>
        </is>
      </c>
      <c r="C68507" t="inlineStr">
        <is>
          <t>https://www.getapp.com/marketing-software/personalization-behavioral-targeting/os/web-based</t>
        </is>
      </c>
      <c r="D68507" t="inlineStr">
        <is>
          <t>Catalogix</t>
        </is>
      </c>
      <c r="E68507" t="inlineStr">
        <is>
          <t>https://www.getapp.com/it-management-software/a/catalogix/</t>
        </is>
      </c>
      <c r="F68507" t="inlineStr">
        <is>
          <t>Catalogix is an AI powered end to end managed service for product cataloging and marketplace listing, designed for online retailers. Catalogix helps you automate the product cataloging process so that you can spend more time doing what matters most to your business.Read more about Catalogix</t>
        </is>
      </c>
    </row>
    <row r="68508">
      <c r="A68508" t="inlineStr">
        <is>
          <t>Marketing</t>
        </is>
      </c>
      <c r="B68508" t="inlineStr">
        <is>
          <t>Personalization</t>
        </is>
      </c>
      <c r="C68508" t="inlineStr">
        <is>
          <t>https://www.getapp.com/marketing-software/personalization-behavioral-targeting/os/web-based</t>
        </is>
      </c>
      <c r="D68508" t="inlineStr">
        <is>
          <t>Recomaze</t>
        </is>
      </c>
      <c r="E68508" t="inlineStr">
        <is>
          <t>https://www.getapp.com/marketing-software/a/recomaze/</t>
        </is>
      </c>
      <c r="F68508" t="inlineStr">
        <is>
          <t>Recomaze is an AI-driven personalization platform designed to transform the online shopping experience. It engages and converts first-time visitors to e-commerce stores without relying on historical data or cookies, offering highly relevant product recommendations, real-time behavior insights.Read more about Recomaze</t>
        </is>
      </c>
    </row>
    <row r="68509">
      <c r="A68509" t="inlineStr">
        <is>
          <t>Marketing</t>
        </is>
      </c>
      <c r="B68509" t="inlineStr">
        <is>
          <t>Personalization</t>
        </is>
      </c>
      <c r="C68509" t="inlineStr">
        <is>
          <t>https://www.getapp.com/marketing-software/personalization-behavioral-targeting/os/web-based</t>
        </is>
      </c>
      <c r="D68509" t="inlineStr">
        <is>
          <t>Marigold Loyalty</t>
        </is>
      </c>
      <c r="E68509" t="inlineStr">
        <is>
          <t>https://www.getapp.com/all-software/a/marigold-loyalty/</t>
        </is>
      </c>
      <c r="F68509" t="inlineStr">
        <is>
          <t>Marigold Loyalty is a cloud-based customer loyalty solution that enables businesses to create personalized rewards and loyalty programs to enhance customer engagement and drive customer loyalty. With Marigold Loyalty, businesses can easily recognize, reward, and retain customers, leading to increased visit frequency and spending.Read more about Marigold Loyalty</t>
        </is>
      </c>
    </row>
    <row r="68510">
      <c r="A68510" t="inlineStr">
        <is>
          <t>Marketing</t>
        </is>
      </c>
      <c r="B68510" t="inlineStr">
        <is>
          <t>Personalization</t>
        </is>
      </c>
      <c r="C68510" t="inlineStr">
        <is>
          <t>https://www.getapp.com/marketing-software/personalization-behavioral-targeting/os/web-based</t>
        </is>
      </c>
      <c r="D68510" t="inlineStr">
        <is>
          <t>Forward</t>
        </is>
      </c>
      <c r="E68510" t="inlineStr">
        <is>
          <t>https://www.getapp.com/all-software/a/forward/</t>
        </is>
      </c>
      <c r="F68510" t="inlineStr">
        <is>
          <t>Say goodbye to chaotic B2B deals. Create sales proposals, engage buyers, get the deal done and onboard clients. All in one place.Read more about Forward</t>
        </is>
      </c>
    </row>
    <row r="68511">
      <c r="A68511" t="inlineStr">
        <is>
          <t>Marketing</t>
        </is>
      </c>
      <c r="B68511" t="inlineStr">
        <is>
          <t>Personalization</t>
        </is>
      </c>
      <c r="C68511" t="inlineStr">
        <is>
          <t>https://www.getapp.com/marketing-software/personalization-behavioral-targeting/os/web-based</t>
        </is>
      </c>
      <c r="D68511" t="inlineStr">
        <is>
          <t>Sizebay</t>
        </is>
      </c>
      <c r="E68511" t="inlineStr">
        <is>
          <t>https://www.getapp.com/marketing-software/a/sizebay/</t>
        </is>
      </c>
      <c r="F68511" t="inlineStr">
        <is>
          <t>Sizebay is a cloud-based solution that makes shopping smarter. It provides dynamic size charts, a Virtual Fitting Room experience, and real-time data management tools to help brands increase conversions, reduce exchanges and returns, and personalize the customer journey.Read more about Sizebay</t>
        </is>
      </c>
    </row>
    <row r="68512">
      <c r="A68512" t="inlineStr">
        <is>
          <t>Marketing</t>
        </is>
      </c>
      <c r="B68512" t="inlineStr">
        <is>
          <t>Personalization</t>
        </is>
      </c>
      <c r="C68512" t="inlineStr">
        <is>
          <t>https://www.getapp.com/marketing-software/personalization-behavioral-targeting/os/web-based</t>
        </is>
      </c>
      <c r="D68512" t="inlineStr">
        <is>
          <t>Swan</t>
        </is>
      </c>
      <c r="E68512" t="inlineStr">
        <is>
          <t>https://www.getapp.com/marketing-software/a/swan-1/</t>
        </is>
      </c>
      <c r="F68512" t="inlineStr">
        <is>
          <t>Swan is a brand new, AI-driven virtual fitting room experience designed and built to work for every customer of every apparel retailer. Its creators have successfully applied the very latest artificial intelligence techniques, developed at one of the world’s top universities, to overcome all the shoRead more about Swan</t>
        </is>
      </c>
    </row>
    <row r="68513">
      <c r="A68513" t="inlineStr">
        <is>
          <t>Marketing</t>
        </is>
      </c>
      <c r="B68513" t="inlineStr">
        <is>
          <t>Personalization</t>
        </is>
      </c>
      <c r="C68513" t="inlineStr">
        <is>
          <t>https://www.getapp.com/marketing-software/personalization-behavioral-targeting/os/web-based</t>
        </is>
      </c>
      <c r="D68513" t="inlineStr">
        <is>
          <t>VWO Personalization</t>
        </is>
      </c>
      <c r="E68513" t="inlineStr">
        <is>
          <t>https://www.getapp.com/marketing-software/a/vwo-personalization/</t>
        </is>
      </c>
      <c r="F68513" t="inlineStr">
        <is>
          <t>VWO Personalization helps businesses personalize their websites based on the visitors’ behavior. The platform allows users to test and track changes in the layout, content, and messaging of a website and optimize the website experience to increase conversion.Read more about VWO Personalization</t>
        </is>
      </c>
    </row>
    <row r="68514">
      <c r="A68514" t="inlineStr">
        <is>
          <t>Marketing</t>
        </is>
      </c>
      <c r="B68514" t="inlineStr">
        <is>
          <t>Personalization</t>
        </is>
      </c>
      <c r="C68514" t="inlineStr">
        <is>
          <t>https://www.getapp.com/marketing-software/personalization-behavioral-targeting/os/web-based</t>
        </is>
      </c>
      <c r="D68514" t="inlineStr">
        <is>
          <t>Alpine Marketing</t>
        </is>
      </c>
      <c r="E68514" t="inlineStr">
        <is>
          <t>https://www.getapp.com/marketing-software/a/alpine-marketing/</t>
        </is>
      </c>
      <c r="F68514" t="inlineStr">
        <is>
          <t>Alpine IQ is the leading provider of elevating business operations and consumer experiences powered by cleaned data.Read more about Alpine Marketing</t>
        </is>
      </c>
    </row>
    <row r="68515">
      <c r="A68515" t="inlineStr">
        <is>
          <t>Marketing</t>
        </is>
      </c>
      <c r="B68515" t="inlineStr">
        <is>
          <t>Personalization</t>
        </is>
      </c>
      <c r="C68515" t="inlineStr">
        <is>
          <t>https://www.getapp.com/marketing-software/personalization-behavioral-targeting/os/web-based</t>
        </is>
      </c>
      <c r="D68515" t="inlineStr">
        <is>
          <t>The Experience Engine (TE2)</t>
        </is>
      </c>
      <c r="E68515" t="inlineStr">
        <is>
          <t>https://www.getapp.com/marketing-software/a/the-experience-engine-te2/</t>
        </is>
      </c>
      <c r="F68515" t="inlineStr">
        <is>
          <t>The Experience Engine, also known as TE2, is a cloud-based guest experience management platform designed to help visitors navigate their perfect day at a venue or attraction. The software allows venue operators to deliver personalized offers, messages, and insider tips to guests to address any pain points they may encounter during their visit.Read more about The Experience Engine (TE2)</t>
        </is>
      </c>
    </row>
    <row r="68516">
      <c r="A68516" t="inlineStr">
        <is>
          <t>Marketing</t>
        </is>
      </c>
      <c r="B68516" t="inlineStr">
        <is>
          <t>Personalization</t>
        </is>
      </c>
      <c r="C68516" t="inlineStr">
        <is>
          <t>https://www.getapp.com/marketing-software/personalization-behavioral-targeting/os/web-based</t>
        </is>
      </c>
      <c r="D68516" t="inlineStr">
        <is>
          <t>OpenWidget</t>
        </is>
      </c>
      <c r="E68516" t="inlineStr">
        <is>
          <t>https://www.getapp.com/marketing-software/a/openwidget/</t>
        </is>
      </c>
      <c r="F68516" t="inlineStr">
        <is>
          <t>OpenWidget is a plugin and web widget that helps businesses manage customer inquiries, tickets, and live chat. Administrators can utilize widgets for contact forms, FAqs, product cards, website visitor counting, Google reviews, product recommendations, and more.Read more about OpenWidget</t>
        </is>
      </c>
    </row>
    <row r="68517">
      <c r="A68517" t="inlineStr">
        <is>
          <t>Marketing</t>
        </is>
      </c>
      <c r="B68517" t="inlineStr">
        <is>
          <t>Personalization</t>
        </is>
      </c>
      <c r="C68517" t="inlineStr">
        <is>
          <t>https://www.getapp.com/marketing-software/personalization-behavioral-targeting/os/web-based</t>
        </is>
      </c>
      <c r="D68517" t="inlineStr">
        <is>
          <t>maya.ai</t>
        </is>
      </c>
      <c r="E68517" t="inlineStr">
        <is>
          <t>https://www.getapp.com/marketing-software/a/maya-ai/</t>
        </is>
      </c>
      <c r="F68517" t="inlineStr">
        <is>
          <t>Crayon Data is a prominent player in AI-powered revenue acceleration solutions for sizable enterprises in the Banking, Fintech, and Travel sectors. Its premier platform, maya.ai, enables enterprises to generate and retain long-lasting revenue streams by extracting the full potential of their data.Read more about maya.ai</t>
        </is>
      </c>
    </row>
    <row r="68518">
      <c r="A68518" t="inlineStr">
        <is>
          <t>Marketing</t>
        </is>
      </c>
      <c r="B68518" t="inlineStr">
        <is>
          <t>Personalization</t>
        </is>
      </c>
      <c r="C68518" t="inlineStr">
        <is>
          <t>https://www.getapp.com/marketing-software/personalization-behavioral-targeting/os/web-based</t>
        </is>
      </c>
      <c r="D68518" t="inlineStr">
        <is>
          <t>Marigold Liveclicker</t>
        </is>
      </c>
      <c r="E68518" t="inlineStr">
        <is>
          <t>https://www.getapp.com/it-communications-software/a/marigold-liveclicker/</t>
        </is>
      </c>
      <c r="F68518" t="inlineStr">
        <is>
          <t>Purpose-built to make your emails more interactive, personalized and timely, Marigold Liveclicker is the ultimate companion for your email marketing solution. We’ll help you amplify engagement, increase clicks and cultivate loyalty with a robust selection of real-time personalization features.Read more about Marigold Liveclicker</t>
        </is>
      </c>
    </row>
    <row r="68519">
      <c r="A68519" t="inlineStr">
        <is>
          <t>Marketing</t>
        </is>
      </c>
      <c r="B68519" t="inlineStr">
        <is>
          <t>Personalization</t>
        </is>
      </c>
      <c r="C68519" t="inlineStr">
        <is>
          <t>https://www.getapp.com/marketing-software/personalization-behavioral-targeting/os/web-based</t>
        </is>
      </c>
      <c r="D68519" t="inlineStr">
        <is>
          <t>RevLifter Personalization Platform</t>
        </is>
      </c>
      <c r="E68519" t="inlineStr">
        <is>
          <t>https://www.getapp.com/marketing-software/a/revlifter-personalization-platform/</t>
        </is>
      </c>
      <c r="F68519" t="inlineStr">
        <is>
          <t>RevLifter Personalization Platform is an intelligent eCommerce solution that takes control of offers to drive revenue growth. This platform revolutionizes online shopping experiences through real-time personalized promotions based on individual customer behavior and preferences. RevLifter analyzes online behavior, enabling real-time customized offers and recommendations, improving the eCommerce experience with its data-driven approach.Read more about RevLifter Personalization Platform</t>
        </is>
      </c>
    </row>
    <row r="68520">
      <c r="A68520" t="inlineStr">
        <is>
          <t>Marketing</t>
        </is>
      </c>
      <c r="B68520" t="inlineStr">
        <is>
          <t>Personalization</t>
        </is>
      </c>
      <c r="C68520" t="inlineStr">
        <is>
          <t>https://www.getapp.com/marketing-software/personalization-behavioral-targeting/os/web-based</t>
        </is>
      </c>
      <c r="D68520" t="inlineStr">
        <is>
          <t>Aqurate</t>
        </is>
      </c>
      <c r="E68520" t="inlineStr">
        <is>
          <t>https://www.getapp.com/website-ecommerce-software/a/aqurate/</t>
        </is>
      </c>
      <c r="F68520" t="inlineStr">
        <is>
          <t>Aqurate.ai is an AI-driven personalization tool for eCommerce shops that delivers highly targeted product recommendations to each customer based on their previous interactions with the shop. It offers over 10 product recommendation types across website, email, and app with advanced performance tracking.Read more about Aqurate</t>
        </is>
      </c>
    </row>
    <row r="68521">
      <c r="A68521" t="inlineStr">
        <is>
          <t>Marketing</t>
        </is>
      </c>
      <c r="B68521" t="inlineStr">
        <is>
          <t>Personalization</t>
        </is>
      </c>
      <c r="C68521" t="inlineStr">
        <is>
          <t>https://www.getapp.com/marketing-software/personalization-behavioral-targeting/os/web-based</t>
        </is>
      </c>
      <c r="D68521" t="inlineStr">
        <is>
          <t>Active Content</t>
        </is>
      </c>
      <c r="E68521" t="inlineStr">
        <is>
          <t>https://www.getapp.com/marketing-software/a/active-content/</t>
        </is>
      </c>
      <c r="F68521" t="inlineStr">
        <is>
          <t>Active Content is Algonomy's solution for re-engaging shoppers with dynamic, personalized content. It integrates data from multiple sources, enabling marketers to craft visually compelling marketing campaigns personalized at the moment of engagement.Read more about Active Content</t>
        </is>
      </c>
    </row>
    <row r="68522">
      <c r="A68522" t="inlineStr">
        <is>
          <t>Marketing</t>
        </is>
      </c>
      <c r="B68522" t="inlineStr">
        <is>
          <t>Personalization</t>
        </is>
      </c>
      <c r="C68522" t="inlineStr">
        <is>
          <t>https://www.getapp.com/marketing-software/personalization-behavioral-targeting/os/web-based</t>
        </is>
      </c>
      <c r="D68522" t="inlineStr">
        <is>
          <t>Boost AI Search &amp; Discovery</t>
        </is>
      </c>
      <c r="E68522" t="inlineStr">
        <is>
          <t>https://www.getapp.com/development-tools-software/a/boost-ai-search-discovery/</t>
        </is>
      </c>
      <c r="F68522" t="inlineStr">
        <is>
          <t>Boost Commerce provides upgrades to native Shopify filter and search capabilities. This AI-powered solution helps scale businesses by delivering fast and highly relevant search results, personalized product recommendations, and optimized merchandising. Boost Commerce seamlessly integrates with Shopify to enhance the overall shopping experience and boost sales.Read more about Boost AI Search &amp; Discovery</t>
        </is>
      </c>
    </row>
    <row r="68523">
      <c r="A68523" t="inlineStr">
        <is>
          <t>Marketing</t>
        </is>
      </c>
      <c r="B68523" t="inlineStr">
        <is>
          <t>Public Relations</t>
        </is>
      </c>
      <c r="C68523" t="inlineStr">
        <is>
          <t>https://www.getapp.com/marketing-software/public-relations/os/web-based</t>
        </is>
      </c>
      <c r="D68523" t="inlineStr">
        <is>
          <t>CoverageBook</t>
        </is>
      </c>
      <c r="E68523" t="inlineStr">
        <is>
          <t>https://www.capterra.com/ppc/clicks/collect/GA/directory/143bd12b-5989-479c-a090-a6d200b35fe0/destination?country=ID&amp;language=en&amp;specificLocation=serp_oses&amp;sessionStartPage=&amp;categoryId=76a73569-90eb-4c45-a408-0d9ca2c294a1&amp;listingPosition=1&amp;gaClientId=R0ExLjEuMTI1NzAwNTI2MS4xNzU2NjI1ODc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62893c4-7b70-46bf-9781-f3435410cb32</t>
        </is>
      </c>
      <c r="F68523" t="inlineStr">
        <is>
          <t>CoverageBook helps public relations organizations plan, create, launch and manage coverage reports as well as measure marketing campaign performance through analytics. The platform lets users create interactive presentations for donors &amp; supporters to streamline operations across charity campaigns.Read more about CoverageBook</t>
        </is>
      </c>
    </row>
    <row r="68524">
      <c r="A68524" t="inlineStr">
        <is>
          <t>Marketing</t>
        </is>
      </c>
      <c r="B68524" t="inlineStr">
        <is>
          <t>Public Relations</t>
        </is>
      </c>
      <c r="C68524" t="inlineStr">
        <is>
          <t>https://www.getapp.com/marketing-software/public-relations/os/web-based</t>
        </is>
      </c>
      <c r="D68524" t="inlineStr">
        <is>
          <t>Brand24</t>
        </is>
      </c>
      <c r="E68524" t="inlineStr">
        <is>
          <t>https://www.getapp.com/marketing-software/a/brand24/</t>
        </is>
      </c>
      <c r="F68524" t="inlineStr">
        <is>
          <t>Brand24 is a solution to monitor your online reputation, prevent PR crisis, track the results of campaigns, find brand ambassadors &amp; create instant PDF reports.Read more about Brand24</t>
        </is>
      </c>
    </row>
    <row r="68525">
      <c r="A68525" t="inlineStr">
        <is>
          <t>Marketing</t>
        </is>
      </c>
      <c r="B68525" t="inlineStr">
        <is>
          <t>Public Relations</t>
        </is>
      </c>
      <c r="C68525" t="inlineStr">
        <is>
          <t>https://www.getapp.com/marketing-software/public-relations/os/web-based</t>
        </is>
      </c>
      <c r="D68525" t="inlineStr">
        <is>
          <t>BuzzSumo</t>
        </is>
      </c>
      <c r="E68525" t="inlineStr">
        <is>
          <t>https://www.getapp.com/marketing-software/a/buzzsumo/</t>
        </is>
      </c>
      <c r="F68525" t="inlineStr">
        <is>
          <t>BuzzSumo is a content discovery, content curation &amp; influencer marketing platform for agencies, brands &amp; publishers. A free 30-day trial is available.Read more about BuzzSumo</t>
        </is>
      </c>
    </row>
    <row r="68526">
      <c r="A68526" t="inlineStr">
        <is>
          <t>Marketing</t>
        </is>
      </c>
      <c r="B68526" t="inlineStr">
        <is>
          <t>Public Relations</t>
        </is>
      </c>
      <c r="C68526" t="inlineStr">
        <is>
          <t>https://www.getapp.com/marketing-software/public-relations/os/web-based</t>
        </is>
      </c>
      <c r="D68526" t="inlineStr">
        <is>
          <t>Newswire</t>
        </is>
      </c>
      <c r="E68526" t="inlineStr">
        <is>
          <t>https://www.getapp.com/it-communications-software/a/newswire/</t>
        </is>
      </c>
      <c r="F68526" t="inlineStr">
        <is>
          <t>Newswire is a press release management and distribution platform, which allows businesses to create custom press releases and campaigns and distribute them to a range of media outlets including national, regional, or international media.Read more about Newswire</t>
        </is>
      </c>
    </row>
    <row r="68527">
      <c r="A68527" t="inlineStr">
        <is>
          <t>Marketing</t>
        </is>
      </c>
      <c r="B68527" t="inlineStr">
        <is>
          <t>Public Relations</t>
        </is>
      </c>
      <c r="C68527" t="inlineStr">
        <is>
          <t>https://www.getapp.com/marketing-software/public-relations/os/web-based</t>
        </is>
      </c>
      <c r="D68527" t="inlineStr">
        <is>
          <t>Prezly</t>
        </is>
      </c>
      <c r="E68527" t="inlineStr">
        <is>
          <t>https://www.getapp.com/it-communications-software/a/prezly/</t>
        </is>
      </c>
      <c r="F68527" t="inlineStr">
        <is>
          <t>Get organized with a CRM built for public relations where you can manage media relations, publish and pitch stories, and save a whole lot of time.Read more about Prezly</t>
        </is>
      </c>
    </row>
    <row r="68528">
      <c r="A68528" t="inlineStr">
        <is>
          <t>Marketing</t>
        </is>
      </c>
      <c r="B68528" t="inlineStr">
        <is>
          <t>Public Relations</t>
        </is>
      </c>
      <c r="C68528" t="inlineStr">
        <is>
          <t>https://www.getapp.com/marketing-software/public-relations/os/web-based</t>
        </is>
      </c>
      <c r="D68528" t="inlineStr">
        <is>
          <t>Publifix</t>
        </is>
      </c>
      <c r="E68528" t="inlineStr">
        <is>
          <t>https://www.getapp.com/marketing-software/a/publifix/</t>
        </is>
      </c>
      <c r="F68528" t="inlineStr">
        <is>
          <t>Publifix is a comprehensive public relations platform that assists communications teams and PR agencies in various industries with their press release distribution and monitoring processes.Read more about Publifix</t>
        </is>
      </c>
    </row>
    <row r="68529">
      <c r="A68529" t="inlineStr">
        <is>
          <t>Marketing</t>
        </is>
      </c>
      <c r="B68529" t="inlineStr">
        <is>
          <t>Public Relations</t>
        </is>
      </c>
      <c r="C68529" t="inlineStr">
        <is>
          <t>https://www.getapp.com/marketing-software/public-relations/os/web-based</t>
        </is>
      </c>
      <c r="D68529" t="inlineStr">
        <is>
          <t>PRgloo</t>
        </is>
      </c>
      <c r="E68529" t="inlineStr">
        <is>
          <t>https://www.getapp.com/marketing-software/a/prgloo/</t>
        </is>
      </c>
      <c r="F68529" t="inlineStr">
        <is>
          <t>PRgloo is a cloud-based media relations platform for media communication teams which combines tools for managing contacts, press releases, distribution, responses, influencers, media monitoring, newsletters, coverage, reporting and analytics, and more in an intuitive mobile interfaceRead more about PRgloo</t>
        </is>
      </c>
    </row>
    <row r="68530">
      <c r="A68530" t="inlineStr">
        <is>
          <t>Marketing</t>
        </is>
      </c>
      <c r="B68530" t="inlineStr">
        <is>
          <t>Public Relations</t>
        </is>
      </c>
      <c r="C68530" t="inlineStr">
        <is>
          <t>https://www.getapp.com/marketing-software/public-relations/os/web-based</t>
        </is>
      </c>
      <c r="D68530" t="inlineStr">
        <is>
          <t>MediaHQ</t>
        </is>
      </c>
      <c r="E68530" t="inlineStr">
        <is>
          <t>https://www.getapp.com/sales-software/a/mediahq/</t>
        </is>
      </c>
      <c r="F68530" t="inlineStr">
        <is>
          <t>MediaHQ is a campaign management software that helps businesses access up-to-date media contacts, send press releases, and analyze results using a unified interface. The platform enables managers to handle press release distribution using search function and interactive PGT chat. The solution's analytics module provides insights for data-driven decision-making while ensuring that the user data is protected.Read more about MediaHQ</t>
        </is>
      </c>
    </row>
    <row r="68531">
      <c r="A68531" t="inlineStr">
        <is>
          <t>Marketing</t>
        </is>
      </c>
      <c r="B68531" t="inlineStr">
        <is>
          <t>Public Relations</t>
        </is>
      </c>
      <c r="C68531" t="inlineStr">
        <is>
          <t>https://www.getapp.com/marketing-software/public-relations/os/web-based</t>
        </is>
      </c>
      <c r="D68531" t="inlineStr">
        <is>
          <t>Quid</t>
        </is>
      </c>
      <c r="E68531" t="inlineStr">
        <is>
          <t>https://www.getapp.com/business-intelligence-analytics-software/a/netbase/</t>
        </is>
      </c>
      <c r="F68531" t="inlineStr">
        <is>
          <t>NetBase is an enterprise social media analytics solution for top consumer brands, their agencies, and their ecosystem to drive real business results.Read more about Quid</t>
        </is>
      </c>
    </row>
    <row r="68532">
      <c r="A68532" t="inlineStr">
        <is>
          <t>Marketing</t>
        </is>
      </c>
      <c r="B68532" t="inlineStr">
        <is>
          <t>Public Relations</t>
        </is>
      </c>
      <c r="C68532" t="inlineStr">
        <is>
          <t>https://www.getapp.com/marketing-software/public-relations/os/web-based</t>
        </is>
      </c>
      <c r="D68532" t="inlineStr">
        <is>
          <t>PR Underground</t>
        </is>
      </c>
      <c r="E68532" t="inlineStr">
        <is>
          <t>https://www.getapp.com/marketing-software/a/pr-underground/</t>
        </is>
      </c>
      <c r="F68532" t="inlineStr">
        <is>
          <t>PRUnderground is an affordable press release distribution service that publishes your announcement out to Google News, 80+ syndicated news/TV websites, and social bookmarking sites. It lets users publish reports on PR Newswire, Google News, Yahoo Finance, CBS, Market Watch, and Fox News. It regularly provides clients with more than 45 million audience members each month. PDF full report is includRead more about PR Underground</t>
        </is>
      </c>
    </row>
    <row r="68533">
      <c r="A68533" t="inlineStr">
        <is>
          <t>Marketing</t>
        </is>
      </c>
      <c r="B68533" t="inlineStr">
        <is>
          <t>Public Relations</t>
        </is>
      </c>
      <c r="C68533" t="inlineStr">
        <is>
          <t>https://www.getapp.com/marketing-software/public-relations/os/web-based</t>
        </is>
      </c>
      <c r="D68533" t="inlineStr">
        <is>
          <t>Meltwater</t>
        </is>
      </c>
      <c r="E68533" t="inlineStr">
        <is>
          <t>https://www.getapp.com/marketing-software/a/meltwater/</t>
        </is>
      </c>
      <c r="F68533" t="inlineStr">
        <is>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is>
      </c>
    </row>
    <row r="68534">
      <c r="A68534" t="inlineStr">
        <is>
          <t>Marketing</t>
        </is>
      </c>
      <c r="B68534" t="inlineStr">
        <is>
          <t>Public Relations</t>
        </is>
      </c>
      <c r="C68534" t="inlineStr">
        <is>
          <t>https://www.getapp.com/marketing-software/public-relations/os/web-based</t>
        </is>
      </c>
      <c r="D68534" t="inlineStr">
        <is>
          <t>Cision</t>
        </is>
      </c>
      <c r="E68534" t="inlineStr">
        <is>
          <t>https://www.getapp.com/marketing-software/a/cision/</t>
        </is>
      </c>
      <c r="F68534" t="inlineStr">
        <is>
          <t>Find influencers, build awareness, share brand news with press releases, and track coverage across traditional and social media outlets with a single solution.Read more about Cision</t>
        </is>
      </c>
    </row>
    <row r="68535">
      <c r="A68535" t="inlineStr">
        <is>
          <t>Marketing</t>
        </is>
      </c>
      <c r="B68535" t="inlineStr">
        <is>
          <t>Public Relations</t>
        </is>
      </c>
      <c r="C68535" t="inlineStr">
        <is>
          <t>https://www.getapp.com/marketing-software/public-relations/os/web-based</t>
        </is>
      </c>
      <c r="D68535" t="inlineStr">
        <is>
          <t>Wiztrust</t>
        </is>
      </c>
      <c r="E68535" t="inlineStr">
        <is>
          <t>https://www.getapp.com/website-ecommerce-software/a/wiztopic/</t>
        </is>
      </c>
      <c r="F68535" t="inlineStr">
        <is>
          <t>Wiztrust is a multi-channel distribution platform, built to simplify internal and external communications. One tool to disseminate your content over any channel to any stakeholder.Read more about Wiztrust</t>
        </is>
      </c>
    </row>
    <row r="68536">
      <c r="A68536" t="inlineStr">
        <is>
          <t>Marketing</t>
        </is>
      </c>
      <c r="B68536" t="inlineStr">
        <is>
          <t>Public Relations</t>
        </is>
      </c>
      <c r="C68536" t="inlineStr">
        <is>
          <t>https://www.getapp.com/marketing-software/public-relations/os/web-based</t>
        </is>
      </c>
      <c r="D68536" t="inlineStr">
        <is>
          <t>24-7 Press Release</t>
        </is>
      </c>
      <c r="E68536" t="inlineStr">
        <is>
          <t>https://www.getapp.com/marketing-software/a/24-7-press-release/</t>
        </is>
      </c>
      <c r="F68536" t="inlineStr">
        <is>
          <t>24-7 Press Release is a cloud-based platform which assists small to midsize businesses with the creation and distribution of news across online and traditional news channels. Key features include data sharing, brand awareness management, links &amp; formatting, and reporting.Read more about 24-7 Press Release</t>
        </is>
      </c>
    </row>
    <row r="68537">
      <c r="A68537" t="inlineStr">
        <is>
          <t>Marketing</t>
        </is>
      </c>
      <c r="B68537" t="inlineStr">
        <is>
          <t>Public Relations</t>
        </is>
      </c>
      <c r="C68537" t="inlineStr">
        <is>
          <t>https://www.getapp.com/marketing-software/public-relations/os/web-based</t>
        </is>
      </c>
      <c r="D68537" t="inlineStr">
        <is>
          <t>e·silentpartner</t>
        </is>
      </c>
      <c r="E68537" t="inlineStr">
        <is>
          <t>https://www.getapp.com/all-software/a/esilentpartner/</t>
        </is>
      </c>
      <c r="F68537" t="inlineStr">
        <is>
          <t>eSilentPARTNER is professional services automation software for all public relations (PR), Ad, marketing agencies, media &amp; publishing houses with application access.Read more about e·silentpartner</t>
        </is>
      </c>
    </row>
    <row r="68538">
      <c r="A68538" t="inlineStr">
        <is>
          <t>Marketing</t>
        </is>
      </c>
      <c r="B68538" t="inlineStr">
        <is>
          <t>Public Relations</t>
        </is>
      </c>
      <c r="C68538" t="inlineStr">
        <is>
          <t>https://www.getapp.com/marketing-software/public-relations/os/web-based</t>
        </is>
      </c>
      <c r="D68538" t="inlineStr">
        <is>
          <t>Sourcery</t>
        </is>
      </c>
      <c r="E68538" t="inlineStr">
        <is>
          <t>https://www.getapp.com/marketing-software/a/sourcery/</t>
        </is>
      </c>
      <c r="F68538" t="inlineStr">
        <is>
          <t>Sourcery is a public relations management software designed to help businesses get links for websites. Teams can send pitches to multiple media outlets every month. The platform lets managers outreach campaigns and receive web traffic to improve the domain authority.Read more about Sourcery</t>
        </is>
      </c>
    </row>
    <row r="68539">
      <c r="A68539" t="inlineStr">
        <is>
          <t>Marketing</t>
        </is>
      </c>
      <c r="B68539" t="inlineStr">
        <is>
          <t>Public Relations</t>
        </is>
      </c>
      <c r="C68539" t="inlineStr">
        <is>
          <t>https://www.getapp.com/marketing-software/public-relations/os/web-based</t>
        </is>
      </c>
      <c r="D68539" t="inlineStr">
        <is>
          <t>Signal AI</t>
        </is>
      </c>
      <c r="E68539" t="inlineStr">
        <is>
          <t>https://www.getapp.com/business-intelligence-analytics-software/a/signal-media/</t>
        </is>
      </c>
      <c r="F68539" t="inlineStr">
        <is>
          <t>Signal AI is a Public Relations software designed for PR professionals to spot critical signals from the media to get ahead of stories.Read more about Signal AI</t>
        </is>
      </c>
    </row>
    <row r="68540">
      <c r="A68540" t="inlineStr">
        <is>
          <t>Marketing</t>
        </is>
      </c>
      <c r="B68540" t="inlineStr">
        <is>
          <t>Public Relations</t>
        </is>
      </c>
      <c r="C68540" t="inlineStr">
        <is>
          <t>https://www.getapp.com/marketing-software/public-relations/os/web-based</t>
        </is>
      </c>
      <c r="D68540" t="inlineStr">
        <is>
          <t>BuzzStream</t>
        </is>
      </c>
      <c r="E68540" t="inlineStr">
        <is>
          <t>https://www.getapp.com/marketing-software/a/buzzstream/</t>
        </is>
      </c>
      <c r="F68540" t="inlineStr">
        <is>
          <t>BuzzStream is an application designed to help marketers reach out to influencers and build relationships through link building and digital PR managementRead more about BuzzStream</t>
        </is>
      </c>
    </row>
    <row r="68541">
      <c r="A68541" t="inlineStr">
        <is>
          <t>Marketing</t>
        </is>
      </c>
      <c r="B68541" t="inlineStr">
        <is>
          <t>Public Relations</t>
        </is>
      </c>
      <c r="C68541" t="inlineStr">
        <is>
          <t>https://www.getapp.com/marketing-software/public-relations/os/web-based</t>
        </is>
      </c>
      <c r="D68541" t="inlineStr">
        <is>
          <t>Muck Rack</t>
        </is>
      </c>
      <c r="E68541" t="inlineStr">
        <is>
          <t>https://www.getapp.com/marketing-software/a/muck-rack/</t>
        </is>
      </c>
      <c r="F68541" t="inlineStr">
        <is>
          <t>Muck Rack is a public relations management software that helps businesses find verified journalists, share personalized pitches, track media coverage, and report on campaigns. It includes a media database, which allows PR professionals to gain insights into journalists’ profile information such as articles, beats, latest tweets, preferences, and contact details.Read more about Muck Rack</t>
        </is>
      </c>
    </row>
    <row r="68542">
      <c r="A68542" t="inlineStr">
        <is>
          <t>Marketing</t>
        </is>
      </c>
      <c r="B68542" t="inlineStr">
        <is>
          <t>Public Relations</t>
        </is>
      </c>
      <c r="C68542" t="inlineStr">
        <is>
          <t>https://www.getapp.com/marketing-software/public-relations/os/web-based</t>
        </is>
      </c>
      <c r="D68542" t="inlineStr">
        <is>
          <t>PressPage</t>
        </is>
      </c>
      <c r="E68542" t="inlineStr">
        <is>
          <t>https://www.getapp.com/marketing-software/a/presspage/</t>
        </is>
      </c>
      <c r="F68542" t="inlineStr">
        <is>
          <t>PressPage is an online newsroom solution used to create engaging stories and take communication to a new level. Users can distribute interactive content to engage audiences and increase indirect reach via likes, shares, and mentions on social platforms.Read more about PressPage</t>
        </is>
      </c>
    </row>
    <row r="68543">
      <c r="A68543" t="inlineStr">
        <is>
          <t>Marketing</t>
        </is>
      </c>
      <c r="B68543" t="inlineStr">
        <is>
          <t>Public Relations</t>
        </is>
      </c>
      <c r="C68543" t="inlineStr">
        <is>
          <t>https://www.getapp.com/marketing-software/public-relations/os/web-based</t>
        </is>
      </c>
      <c r="D68543" t="inlineStr">
        <is>
          <t>Outbrain</t>
        </is>
      </c>
      <c r="E68543" t="inlineStr">
        <is>
          <t>https://www.getapp.com/marketing-software/a/outbrain/</t>
        </is>
      </c>
      <c r="F68543" t="inlineStr">
        <is>
          <t>Outbrain is the worlds leading native advertising platform. Connecting readers, publishers and marketers.Read more about Outbrain</t>
        </is>
      </c>
    </row>
    <row r="68544">
      <c r="A68544" t="inlineStr">
        <is>
          <t>Marketing</t>
        </is>
      </c>
      <c r="B68544" t="inlineStr">
        <is>
          <t>Public Relations</t>
        </is>
      </c>
      <c r="C68544" t="inlineStr">
        <is>
          <t>https://www.getapp.com/marketing-software/public-relations/os/web-based</t>
        </is>
      </c>
      <c r="D68544" t="inlineStr">
        <is>
          <t>pr.co</t>
        </is>
      </c>
      <c r="E68544" t="inlineStr">
        <is>
          <t>https://www.getapp.com/marketing-software/a/pr-co/</t>
        </is>
      </c>
      <c r="F68544" t="inlineStr">
        <is>
          <t>pr.co is a news and PR content creation and publication platform with which brands can execute and track modern, multi-channel PR strategiesRead more about pr.co</t>
        </is>
      </c>
    </row>
    <row r="68545">
      <c r="A68545" t="inlineStr">
        <is>
          <t>Marketing</t>
        </is>
      </c>
      <c r="B68545" t="inlineStr">
        <is>
          <t>Public Relations</t>
        </is>
      </c>
      <c r="C68545" t="inlineStr">
        <is>
          <t>https://www.getapp.com/marketing-software/public-relations/os/web-based</t>
        </is>
      </c>
      <c r="D68545" t="inlineStr">
        <is>
          <t>Critical Mention</t>
        </is>
      </c>
      <c r="E68545" t="inlineStr">
        <is>
          <t>https://www.getapp.com/marketing-software/a/critical-mention/</t>
        </is>
      </c>
      <c r="F68545" t="inlineStr">
        <is>
          <t>Search TV, radio, online news and social media in real-time with the industry's fastest media monitoring service.Read more about Critical Mention</t>
        </is>
      </c>
    </row>
    <row r="68546">
      <c r="A68546" t="inlineStr">
        <is>
          <t>Marketing</t>
        </is>
      </c>
      <c r="B68546" t="inlineStr">
        <is>
          <t>Public Relations</t>
        </is>
      </c>
      <c r="C68546" t="inlineStr">
        <is>
          <t>https://www.getapp.com/marketing-software/public-relations/os/web-based</t>
        </is>
      </c>
      <c r="D68546" t="inlineStr">
        <is>
          <t>Roxhill Media</t>
        </is>
      </c>
      <c r="E68546" t="inlineStr">
        <is>
          <t>https://www.getapp.com/marketing-software/a/roxhill-media/</t>
        </is>
      </c>
      <c r="F68546" t="inlineStr">
        <is>
          <t>Roxhill’s powerful PR technology helps you effectively target the right journalists and create valuable media opportunities for your clients and brands.Read more about Roxhill Media</t>
        </is>
      </c>
    </row>
    <row r="68547">
      <c r="A68547" t="inlineStr">
        <is>
          <t>Marketing</t>
        </is>
      </c>
      <c r="B68547" t="inlineStr">
        <is>
          <t>Public Relations</t>
        </is>
      </c>
      <c r="C68547" t="inlineStr">
        <is>
          <t>https://www.getapp.com/marketing-software/public-relations/os/web-based</t>
        </is>
      </c>
      <c r="D68547" t="inlineStr">
        <is>
          <t>Prowly</t>
        </is>
      </c>
      <c r="E68547" t="inlineStr">
        <is>
          <t>https://www.getapp.com/marketing-software/a/prowly/</t>
        </is>
      </c>
      <c r="F68547" t="inlineStr">
        <is>
          <t>Prowly is a public relations management platform for professionals who want to earn media coverage by building long-term relationships with journalists and draft strategies based on solid data analytics, all within a single platform.Read more about Prowly</t>
        </is>
      </c>
    </row>
    <row r="68548">
      <c r="A68548" t="inlineStr">
        <is>
          <t>Marketing</t>
        </is>
      </c>
      <c r="B68548" t="inlineStr">
        <is>
          <t>Public Relations</t>
        </is>
      </c>
      <c r="C68548" t="inlineStr">
        <is>
          <t>https://www.getapp.com/marketing-software/public-relations/os/web-based</t>
        </is>
      </c>
      <c r="D68548" t="inlineStr">
        <is>
          <t>Covered Press</t>
        </is>
      </c>
      <c r="E68548" t="inlineStr">
        <is>
          <t>https://www.getapp.com/marketing-software/a/covered-press/</t>
        </is>
      </c>
      <c r="F68548" t="inlineStr">
        <is>
          <t>Covered Press is a public relations software designed to help businesses streamline PR reporting, media monitoring, and collaboration activities. The application enables marketing teams to view press releases and articles about clients, handle backlink monitoring operations, and configure workflows via a unified platform.Read more about Covered Press</t>
        </is>
      </c>
    </row>
    <row r="68549">
      <c r="A68549" t="inlineStr">
        <is>
          <t>Marketing</t>
        </is>
      </c>
      <c r="B68549" t="inlineStr">
        <is>
          <t>Public Relations</t>
        </is>
      </c>
      <c r="C68549" t="inlineStr">
        <is>
          <t>https://www.getapp.com/marketing-software/public-relations/os/web-based</t>
        </is>
      </c>
      <c r="D68549" t="inlineStr">
        <is>
          <t>Medianet</t>
        </is>
      </c>
      <c r="E68549" t="inlineStr">
        <is>
          <t>https://www.getapp.com/marketing-software/a/medianet-1/</t>
        </is>
      </c>
      <c r="F68549" t="inlineStr">
        <is>
          <t>Medianet is a cloud-based public relations software that helps businesses manage PR campaigns, media contacts, reporting, and more. With Medianet, users can build press releases, access thousands of media contacts, and gather insights into the success and traction of your press releases. It also helps media professionals receive news alerts, view relevant sources, and access a centralized contacts database.Read more about Medianet</t>
        </is>
      </c>
    </row>
    <row r="68550">
      <c r="A68550" t="inlineStr">
        <is>
          <t>Marketing</t>
        </is>
      </c>
      <c r="B68550" t="inlineStr">
        <is>
          <t>Public Relations</t>
        </is>
      </c>
      <c r="C68550" t="inlineStr">
        <is>
          <t>https://www.getapp.com/marketing-software/public-relations/os/web-based</t>
        </is>
      </c>
      <c r="D68550" t="inlineStr">
        <is>
          <t>JournoLink</t>
        </is>
      </c>
      <c r="E68550" t="inlineStr">
        <is>
          <t>https://www.getapp.com/marketing-software/a/journolink/</t>
        </is>
      </c>
      <c r="F68550" t="inlineStr">
        <is>
          <t>JournoLink is an easy-to-use public relations platform that makes it simple for you to tell your story, engage with journalists, and get coverage in the media. Press releases are distributed to a targeted audience via a selection of sectors and locations. After distribution, users get a set of analytics with information about how the press release was received by the journalists. Media requests can be replied to directly from the user inbox or from the platform. JournoLink can be accessed anywheRead more about JournoLink</t>
        </is>
      </c>
    </row>
    <row r="68551">
      <c r="A68551" t="inlineStr">
        <is>
          <t>Marketing</t>
        </is>
      </c>
      <c r="B68551" t="inlineStr">
        <is>
          <t>Public Relations</t>
        </is>
      </c>
      <c r="C68551" t="inlineStr">
        <is>
          <t>https://www.getapp.com/marketing-software/public-relations/os/web-based</t>
        </is>
      </c>
      <c r="D68551" t="inlineStr">
        <is>
          <t>ACCESSWIRE</t>
        </is>
      </c>
      <c r="E68551" t="inlineStr">
        <is>
          <t>https://www.getapp.com/marketing-software/a/accesswire/</t>
        </is>
      </c>
      <c r="F68551" t="inlineStr">
        <is>
          <t>ACCESSWIRE is a cloud-based public relations solution that helps elevate online visibility via asset management, online newsrooms, contact management, and more.Read more about ACCESSWIRE</t>
        </is>
      </c>
    </row>
    <row r="68552">
      <c r="A68552" t="inlineStr">
        <is>
          <t>Marketing</t>
        </is>
      </c>
      <c r="B68552" t="inlineStr">
        <is>
          <t>Public Relations</t>
        </is>
      </c>
      <c r="C68552" t="inlineStr">
        <is>
          <t>https://www.getapp.com/marketing-software/public-relations/os/web-based</t>
        </is>
      </c>
      <c r="D68552" t="inlineStr">
        <is>
          <t>Agility PR Solutions</t>
        </is>
      </c>
      <c r="E68552" t="inlineStr">
        <is>
          <t>https://www.getapp.com/marketing-software/a/agility-pr-solutions/</t>
        </is>
      </c>
      <c r="F68552" t="inlineStr">
        <is>
          <t>Providing media outreach, monitoring, and analytics tools and services to public relations professionals.Read more about Agility PR Solutions</t>
        </is>
      </c>
    </row>
    <row r="68553">
      <c r="A68553" t="inlineStr">
        <is>
          <t>Marketing</t>
        </is>
      </c>
      <c r="B68553" t="inlineStr">
        <is>
          <t>Public Relations</t>
        </is>
      </c>
      <c r="C68553" t="inlineStr">
        <is>
          <t>https://www.getapp.com/marketing-software/public-relations/os/web-based</t>
        </is>
      </c>
      <c r="D68553" t="inlineStr">
        <is>
          <t>Hypefactors</t>
        </is>
      </c>
      <c r="E68553" t="inlineStr">
        <is>
          <t>https://www.getapp.com/marketing-software/a/hypefactors/</t>
        </is>
      </c>
      <c r="F68553" t="inlineStr">
        <is>
          <t>. Hypefactors is a one-stop platform covering all features and facts needed by a true earned media professional.Read more about Hypefactors</t>
        </is>
      </c>
    </row>
    <row r="68554">
      <c r="A68554" t="inlineStr">
        <is>
          <t>Marketing</t>
        </is>
      </c>
      <c r="B68554" t="inlineStr">
        <is>
          <t>Public Relations</t>
        </is>
      </c>
      <c r="C68554" t="inlineStr">
        <is>
          <t>https://www.getapp.com/marketing-software/public-relations/os/web-based</t>
        </is>
      </c>
      <c r="D68554" t="inlineStr">
        <is>
          <t>PRWeb</t>
        </is>
      </c>
      <c r="E68554" t="inlineStr">
        <is>
          <t>https://www.getapp.com/marketing-software/a/prweb/</t>
        </is>
      </c>
      <c r="F68554" t="inlineStr">
        <is>
          <t>PRWeb is a leading online news and press release distribution service.Using an online distribution service will increase your online visibility, improve search engine rankings, drive traffic to your site and increase sales.Read more about PRWeb</t>
        </is>
      </c>
    </row>
    <row r="68555">
      <c r="A68555" t="inlineStr">
        <is>
          <t>Marketing</t>
        </is>
      </c>
      <c r="B68555" t="inlineStr">
        <is>
          <t>Public Relations</t>
        </is>
      </c>
      <c r="C68555" t="inlineStr">
        <is>
          <t>https://www.getapp.com/marketing-software/public-relations/os/web-based</t>
        </is>
      </c>
      <c r="D68555" t="inlineStr">
        <is>
          <t>PingGo</t>
        </is>
      </c>
      <c r="E68555" t="inlineStr">
        <is>
          <t>https://www.getapp.com/marketing-software/a/pinggo/</t>
        </is>
      </c>
      <c r="F68555" t="inlineStr">
        <is>
          <t>PingGo gives businesses the tools to quickly organize and amplify PR efforts and attract the media attention the pitch deserves. Simplify workflows, meet goals, and deliver on expectations.Read more about PingGo</t>
        </is>
      </c>
    </row>
    <row r="68556">
      <c r="A68556" t="inlineStr">
        <is>
          <t>Marketing</t>
        </is>
      </c>
      <c r="B68556" t="inlineStr">
        <is>
          <t>Public Relations</t>
        </is>
      </c>
      <c r="C68556" t="inlineStr">
        <is>
          <t>https://www.getapp.com/marketing-software/public-relations/os/web-based</t>
        </is>
      </c>
      <c r="D68556" t="inlineStr">
        <is>
          <t>iCrowdNewsire ReleaseLive</t>
        </is>
      </c>
      <c r="E68556" t="inlineStr">
        <is>
          <t>https://www.getapp.com/marketing-software/a/icrowdnewsire-releaselive/</t>
        </is>
      </c>
      <c r="F68556" t="inlineStr">
        <is>
          <t>iCrowdNewswire is press release solution providing the latest in ad driven communications targeting. It allows users to land their messages with geographic and demographic targeting precision from million of sites worldwide.Read more about iCrowdNewsire ReleaseLive</t>
        </is>
      </c>
    </row>
    <row r="68557">
      <c r="A68557" t="inlineStr">
        <is>
          <t>Marketing</t>
        </is>
      </c>
      <c r="B68557" t="inlineStr">
        <is>
          <t>Public Relations</t>
        </is>
      </c>
      <c r="C68557" t="inlineStr">
        <is>
          <t>https://www.getapp.com/marketing-software/public-relations/os/web-based</t>
        </is>
      </c>
      <c r="D68557" t="inlineStr">
        <is>
          <t>Zignal Enterprise</t>
        </is>
      </c>
      <c r="E68557" t="inlineStr">
        <is>
          <t>https://www.getapp.com/marketing-software/a/zignal-enterprise/</t>
        </is>
      </c>
      <c r="F68557" t="inlineStr">
        <is>
          <t>Zignal Enterprise software analyzes digital stories in real-time. It helps users assess narratives that can help or harm them. Organizations can use the software to identify opportunities and capitalize on topics or networks to drive narratives. The system also detects and mitigates threats.Read more about Zignal Enterprise</t>
        </is>
      </c>
    </row>
    <row r="68558">
      <c r="A68558" t="inlineStr">
        <is>
          <t>Marketing</t>
        </is>
      </c>
      <c r="B68558" t="inlineStr">
        <is>
          <t>Public Relations</t>
        </is>
      </c>
      <c r="C68558" t="inlineStr">
        <is>
          <t>https://www.getapp.com/marketing-software/public-relations/os/web-based</t>
        </is>
      </c>
      <c r="D68558" t="inlineStr">
        <is>
          <t>Newsworthy.ai</t>
        </is>
      </c>
      <c r="E68558" t="inlineStr">
        <is>
          <t>https://www.getapp.com/marketing-software/a/newsworthy-ai/</t>
        </is>
      </c>
      <c r="F68558" t="inlineStr">
        <is>
          <t>Newsworthy.ai is a different kind of newswire, built for the way news is consumed today. Created by the founder of PRWeb, Newsworthy.ai combines traditional newswire distribution features with influencer marketing, blockchain technology, and machine learning to increase the visibility of news.Read more about Newsworthy.ai</t>
        </is>
      </c>
    </row>
    <row r="68559">
      <c r="A68559" t="inlineStr">
        <is>
          <t>Marketing</t>
        </is>
      </c>
      <c r="B68559" t="inlineStr">
        <is>
          <t>Public Relations</t>
        </is>
      </c>
      <c r="C68559" t="inlineStr">
        <is>
          <t>https://www.getapp.com/marketing-software/public-relations/os/web-based</t>
        </is>
      </c>
      <c r="D68559" t="inlineStr">
        <is>
          <t>Arkreach</t>
        </is>
      </c>
      <c r="E68559" t="inlineStr">
        <is>
          <t>https://www.getapp.com/business-intelligence-analytics-software/a/arkreach/</t>
        </is>
      </c>
      <c r="F68559" t="inlineStr">
        <is>
          <t>Arkreach is a product suite for your communications/PR needs using reader-focused news media data to plan, optimize and assess. Through this product, you can craft media lists, measure article performance, optimize content, and navigate online crises.Read more about Arkreach</t>
        </is>
      </c>
    </row>
    <row r="68560">
      <c r="A68560" t="inlineStr">
        <is>
          <t>Marketing</t>
        </is>
      </c>
      <c r="B68560" t="inlineStr">
        <is>
          <t>Public Relations</t>
        </is>
      </c>
      <c r="C68560" t="inlineStr">
        <is>
          <t>https://www.getapp.com/marketing-software/public-relations/os/web-based</t>
        </is>
      </c>
      <c r="D68560" t="inlineStr">
        <is>
          <t>PR Karma</t>
        </is>
      </c>
      <c r="E68560" t="inlineStr">
        <is>
          <t>https://www.getapp.com/marketing-software/a/pr-karma/</t>
        </is>
      </c>
      <c r="F68560" t="inlineStr">
        <is>
          <t>PR Karma is a press release distribution platform for PR &amp; marketing pros with a focus on local media through personalized letters to journalists.The subscription based service streamlines journalists' and bloggers' access to essential media assets via an included professional newsroom.Read more about PR Karma</t>
        </is>
      </c>
    </row>
    <row r="68561">
      <c r="A68561" t="inlineStr">
        <is>
          <t>Marketing</t>
        </is>
      </c>
      <c r="B68561" t="inlineStr">
        <is>
          <t>Public Relations</t>
        </is>
      </c>
      <c r="C68561" t="inlineStr">
        <is>
          <t>https://www.getapp.com/marketing-software/public-relations/os/web-based</t>
        </is>
      </c>
      <c r="D68561" t="inlineStr">
        <is>
          <t>PR Karma</t>
        </is>
      </c>
      <c r="E68561" t="inlineStr">
        <is>
          <t>https://www.getapp.com/marketing-software/a/pr-karma/</t>
        </is>
      </c>
      <c r="F68561" t="inlineStr">
        <is>
          <t>PR Karma is a press release distribution platform for PR &amp; marketing pros with a focus on local media through personalized letters to journalists.The subscription based service streamlines journalists' and bloggers' access to essential media assets via an included professional newsroom.Read more about PR Karma</t>
        </is>
      </c>
    </row>
    <row r="68562">
      <c r="A68562" t="inlineStr">
        <is>
          <t>Marketing</t>
        </is>
      </c>
      <c r="B68562" t="inlineStr">
        <is>
          <t>Public Relations</t>
        </is>
      </c>
      <c r="C68562" t="inlineStr">
        <is>
          <t>https://www.getapp.com/marketing-software/public-relations/os/web-based</t>
        </is>
      </c>
      <c r="D68562" t="inlineStr">
        <is>
          <t>TVEyes</t>
        </is>
      </c>
      <c r="E68562" t="inlineStr">
        <is>
          <t>https://www.getapp.com/marketing-software/a/tveyes/</t>
        </is>
      </c>
      <c r="F68562" t="inlineStr">
        <is>
          <t>TVEyes is a cloud-based software designed to help businesses in the public relations (PR) industry search, identify, and monitor media broadcasts on a centralized platform. Supervisors can access the database of broadcast clips and retrieve specific coverage according to requirements.Read more about TVEyes</t>
        </is>
      </c>
    </row>
    <row r="68563">
      <c r="A68563" t="inlineStr">
        <is>
          <t>Marketing</t>
        </is>
      </c>
      <c r="B68563" t="inlineStr">
        <is>
          <t>Public Relations</t>
        </is>
      </c>
      <c r="C68563" t="inlineStr">
        <is>
          <t>https://www.getapp.com/marketing-software/public-relations/os/web-based</t>
        </is>
      </c>
      <c r="D68563" t="inlineStr">
        <is>
          <t>Blogsvertise</t>
        </is>
      </c>
      <c r="E68563" t="inlineStr">
        <is>
          <t>https://www.getapp.com/marketing-software/a/blogsvertise-com/</t>
        </is>
      </c>
      <c r="F68563" t="inlineStr">
        <is>
          <t>Blogsvertise is an influencer marketing software designed to help businesses discover content creators, collaborate with influencers, and manage marketing campaigns on a centralized platform. Advertisers can use the dashboard to search for influencers across various categories &amp; industry verticals.Read more about Blogsvertise</t>
        </is>
      </c>
    </row>
    <row r="68564">
      <c r="A68564" t="inlineStr">
        <is>
          <t>Marketing</t>
        </is>
      </c>
      <c r="B68564" t="inlineStr">
        <is>
          <t>Public Relations</t>
        </is>
      </c>
      <c r="C68564" t="inlineStr">
        <is>
          <t>https://www.getapp.com/marketing-software/public-relations/os/web-based</t>
        </is>
      </c>
      <c r="D68564" t="inlineStr">
        <is>
          <t>PeakMetrics</t>
        </is>
      </c>
      <c r="E68564" t="inlineStr">
        <is>
          <t>https://www.getapp.com/marketing-software/a/peakmetrics/</t>
        </is>
      </c>
      <c r="F68564" t="inlineStr">
        <is>
          <t>PeakMetrics is a media intelligence platform designed to help businesses streamline brand reputation, competitor tracking, and marketing operations. It enables professionals to measure media impact, amplify organizations’ messages, and configure workflows via a unified platform.Read more about PeakMetrics</t>
        </is>
      </c>
    </row>
    <row r="68565">
      <c r="A68565" t="inlineStr">
        <is>
          <t>Marketing</t>
        </is>
      </c>
      <c r="B68565" t="inlineStr">
        <is>
          <t>Public Relations</t>
        </is>
      </c>
      <c r="C68565" t="inlineStr">
        <is>
          <t>https://www.getapp.com/marketing-software/public-relations/os/web-based</t>
        </is>
      </c>
      <c r="D68565" t="inlineStr">
        <is>
          <t>OnePitch</t>
        </is>
      </c>
      <c r="E68565" t="inlineStr">
        <is>
          <t>https://www.getapp.com/marketing-software/a/onepitch/</t>
        </is>
      </c>
      <c r="F68565" t="inlineStr">
        <is>
          <t>OnePitch is a PR tool that helps identify the top journalists to pitch your news to and take the guesswork out of pitching.Read more about OnePitch</t>
        </is>
      </c>
    </row>
    <row r="68566">
      <c r="A68566" t="inlineStr">
        <is>
          <t>Marketing</t>
        </is>
      </c>
      <c r="B68566" t="inlineStr">
        <is>
          <t>Public Relations</t>
        </is>
      </c>
      <c r="C68566" t="inlineStr">
        <is>
          <t>https://www.getapp.com/marketing-software/public-relations/os/web-based</t>
        </is>
      </c>
      <c r="D68566" t="inlineStr">
        <is>
          <t>Multipage</t>
        </is>
      </c>
      <c r="E68566" t="inlineStr">
        <is>
          <t>https://www.getapp.com/marketing-software/a/multipage/</t>
        </is>
      </c>
      <c r="F68566" t="inlineStr">
        <is>
          <t>Multipage is a cloud-based software that provides companies with a tool to distribute and publish information across multiple channels. This helps users increase online visibility and reach more customers from relevant target groups. The available channels include social media and industry pages.Read more about Multipage</t>
        </is>
      </c>
    </row>
    <row r="68567">
      <c r="A68567" t="inlineStr">
        <is>
          <t>Marketing</t>
        </is>
      </c>
      <c r="B68567" t="inlineStr">
        <is>
          <t>Public Relations</t>
        </is>
      </c>
      <c r="C68567" t="inlineStr">
        <is>
          <t>https://www.getapp.com/marketing-software/public-relations/os/web-based</t>
        </is>
      </c>
      <c r="D68567" t="inlineStr">
        <is>
          <t>Notified PR Platform</t>
        </is>
      </c>
      <c r="E68567" t="inlineStr">
        <is>
          <t>https://www.getapp.com/marketing-software/a/notified-pr-platform/</t>
        </is>
      </c>
      <c r="F68567" t="inlineStr">
        <is>
          <t>Effectively manage your entire PR communications workflow in a single platform - media monitoring, distribution, media contacts, and measurement. Everything you need is in one place.Read more about Notified PR Platform</t>
        </is>
      </c>
    </row>
    <row r="68568">
      <c r="A68568" t="inlineStr">
        <is>
          <t>Marketing</t>
        </is>
      </c>
      <c r="B68568" t="inlineStr">
        <is>
          <t>Public Relations</t>
        </is>
      </c>
      <c r="C68568" t="inlineStr">
        <is>
          <t>https://www.getapp.com/marketing-software/public-relations/os/web-based</t>
        </is>
      </c>
      <c r="D68568" t="inlineStr">
        <is>
          <t>zimpel</t>
        </is>
      </c>
      <c r="E68568" t="inlineStr">
        <is>
          <t>https://www.getapp.com/marketing-software/a/zimpel/</t>
        </is>
      </c>
      <c r="F68568" t="inlineStr">
        <is>
          <t>zimpel is a public relations database with an integrated mailing tool. Press distribution lists can be compiled from various data sets and mailings can be sent that reach journalists, PR managers, influencers, and bloggers directly.Read more about zimpel</t>
        </is>
      </c>
    </row>
    <row r="68569">
      <c r="A68569" t="inlineStr">
        <is>
          <t>Marketing</t>
        </is>
      </c>
      <c r="B68569" t="inlineStr">
        <is>
          <t>Public Relations</t>
        </is>
      </c>
      <c r="C68569" t="inlineStr">
        <is>
          <t>https://www.getapp.com/marketing-software/public-relations/os/web-based</t>
        </is>
      </c>
      <c r="D68569" t="inlineStr">
        <is>
          <t>Smart.pr</t>
        </is>
      </c>
      <c r="E68569" t="inlineStr">
        <is>
          <t>https://www.getapp.com/marketing-software/a/smart-pr/</t>
        </is>
      </c>
      <c r="F68569" t="inlineStr">
        <is>
          <t>Smart.pr is an online application for setting up PR networks and sending PR campaigns. It provides access to up-to-date databases of news items and journalists/publicists, which are added to a contact list. Campaigns are sent via the app and the effects are measured.Read more about Smart.pr</t>
        </is>
      </c>
    </row>
    <row r="68570">
      <c r="A68570" t="inlineStr">
        <is>
          <t>Marketing</t>
        </is>
      </c>
      <c r="B68570" t="inlineStr">
        <is>
          <t>Public Relations</t>
        </is>
      </c>
      <c r="C68570" t="inlineStr">
        <is>
          <t>https://www.getapp.com/marketing-software/public-relations/os/web-based</t>
        </is>
      </c>
      <c r="D68570" t="inlineStr">
        <is>
          <t>PRShots</t>
        </is>
      </c>
      <c r="E68570" t="inlineStr">
        <is>
          <t>https://www.getapp.com/marketing-software/a/prshots/</t>
        </is>
      </c>
      <c r="F68570" t="inlineStr">
        <is>
          <t>PRShots is a royalty-free image library dedicated to serving the press. It features over 100,000 PR images, lookbooks, press releases, and videos from hundreds of leading high-street and online brands. PRShots aims to be a quick and easy to use free service for media, influencers, and content producers to search for and download high-resolution content.Read more about PRShots</t>
        </is>
      </c>
    </row>
    <row r="68571">
      <c r="A68571" t="inlineStr">
        <is>
          <t>Marketing</t>
        </is>
      </c>
      <c r="B68571" t="inlineStr">
        <is>
          <t>Public Relations</t>
        </is>
      </c>
      <c r="C68571" t="inlineStr">
        <is>
          <t>https://www.getapp.com/marketing-software/public-relations/os/web-based</t>
        </is>
      </c>
      <c r="D68571" t="inlineStr">
        <is>
          <t>PresseBox</t>
        </is>
      </c>
      <c r="E68571" t="inlineStr">
        <is>
          <t>https://www.getapp.com/marketing-software/a/pressebox/</t>
        </is>
      </c>
      <c r="F68571" t="inlineStr">
        <is>
          <t>PresseBox is a content planning solution that helps businesses manage content creation and delivery to the desired target audience. Users can utilize editorial plans to manage and track all PR activities to ensure a streamlined and organized approach.Read more about PresseBox</t>
        </is>
      </c>
    </row>
    <row r="68572">
      <c r="A68572" t="inlineStr">
        <is>
          <t>Marketing</t>
        </is>
      </c>
      <c r="B68572" t="inlineStr">
        <is>
          <t>Public Relations</t>
        </is>
      </c>
      <c r="C68572" t="inlineStr">
        <is>
          <t>https://www.getapp.com/marketing-software/public-relations/os/web-based</t>
        </is>
      </c>
      <c r="D68572" t="inlineStr">
        <is>
          <t>Pendulum</t>
        </is>
      </c>
      <c r="E68572" t="inlineStr">
        <is>
          <t>https://www.getapp.com/emerging-technology-software/a/pendulum/</t>
        </is>
      </c>
      <c r="F68572" t="inlineStr">
        <is>
          <t>Pendulum is an intelligence platform for automated discovery and analysis of social content, empowering organizations to convert risks into opportunities.Read more about Pendulum</t>
        </is>
      </c>
    </row>
    <row r="68573">
      <c r="A68573" t="inlineStr">
        <is>
          <t>Marketing</t>
        </is>
      </c>
      <c r="B68573" t="inlineStr">
        <is>
          <t>Push Notifications</t>
        </is>
      </c>
      <c r="C68573" t="inlineStr">
        <is>
          <t>https://www.getapp.com/marketing-software/push-notifications/os/web-based</t>
        </is>
      </c>
      <c r="D68573" t="inlineStr">
        <is>
          <t>Solitics</t>
        </is>
      </c>
      <c r="E68573" t="inlineStr">
        <is>
          <t>https://www.capterra.com/ppc/clicks/collect/GA/directory/a0ae68ff-473e-444f-84c2-bbb17f2b6df1/destination?country=ID&amp;language=en&amp;specificLocation=serp_oses&amp;sessionStartPage=&amp;categoryId=4829039c-f51a-4eb4-86b3-7ec9d2d0f0c2&amp;listingPosition=1&amp;gaClientId=R0ExLjEuMTUwODY4MDgyLjE3NTY2MjU5Mj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2bff70d-ea0e-461b-a306-41e9776294bd</t>
        </is>
      </c>
      <c r="F68573" t="inlineStr">
        <is>
          <t>Solitics is an AI-powered engagement platform for iGaming, trading, fintech and banking. Launch real-time, hyper-personalised journeys using all your data. Respond to user behaviour in 1.8 seconds. Go live in 45 days. One platform. Full control. Real-time results.Read more about Solitics</t>
        </is>
      </c>
    </row>
    <row r="68574">
      <c r="A68574" t="inlineStr">
        <is>
          <t>Marketing</t>
        </is>
      </c>
      <c r="B68574" t="inlineStr">
        <is>
          <t>Push Notifications</t>
        </is>
      </c>
      <c r="C68574" t="inlineStr">
        <is>
          <t>https://www.getapp.com/marketing-software/push-notifications/os/web-based</t>
        </is>
      </c>
      <c r="D68574" t="inlineStr">
        <is>
          <t>WonderPush</t>
        </is>
      </c>
      <c r="E68574" t="inlineStr">
        <is>
          <t>https://www.capterra.com/ppc/clicks/collect/GA/directory/9fdcbd21-de9e-46cc-ba56-983fc89fafc2/destination?country=ID&amp;language=en&amp;specificLocation=serp_oses&amp;sessionStartPage=&amp;categoryId=4829039c-f51a-4eb4-86b3-7ec9d2d0f0c2&amp;listingPosition=2&amp;gaClientId=R0ExLjEuMTUwODY4MDgyLjE3NTY2MjU5Mj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f8c1d3d-661f-4005-82a9-9129272a1b36</t>
        </is>
      </c>
      <c r="F68574" t="inlineStr">
        <is>
          <t>Notifications and popups starting at €1/month for Web and Mobile.Key features include rich formats, real-time analytics, automation, API, and custom audience segmentation.It complies with international data protection regulations (GDPR).Read more about WonderPush</t>
        </is>
      </c>
    </row>
    <row r="68575">
      <c r="A68575" t="inlineStr">
        <is>
          <t>Marketing</t>
        </is>
      </c>
      <c r="B68575" t="inlineStr">
        <is>
          <t>Push Notifications</t>
        </is>
      </c>
      <c r="C68575" t="inlineStr">
        <is>
          <t>https://www.getapp.com/marketing-software/push-notifications/os/web-based</t>
        </is>
      </c>
      <c r="D68575" t="inlineStr">
        <is>
          <t>EngageBay CRM</t>
        </is>
      </c>
      <c r="E68575" t="inlineStr">
        <is>
          <t>https://www.getapp.com/marketing-software/a/engagebay-marketing/</t>
        </is>
      </c>
      <c r="F68575"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68576">
      <c r="A68576" t="inlineStr">
        <is>
          <t>Marketing</t>
        </is>
      </c>
      <c r="B68576" t="inlineStr">
        <is>
          <t>Push Notifications</t>
        </is>
      </c>
      <c r="C68576" t="inlineStr">
        <is>
          <t>https://www.getapp.com/marketing-software/push-notifications/os/web-based</t>
        </is>
      </c>
      <c r="D68576" t="inlineStr">
        <is>
          <t>Firebase</t>
        </is>
      </c>
      <c r="E68576" t="inlineStr">
        <is>
          <t>https://www.getapp.com/marketing-software/a/firebase/</t>
        </is>
      </c>
      <c r="F68576" t="inlineStr">
        <is>
          <t>Firebase, built on Google's cloud infrastructure, enables businesses to develop web and mobile applications with cloud storage, analytics, and messaging capabilities. Features include authentication, crash reporting, offline access,  alerts, remote configuration, and prediction.Read more about Firebase</t>
        </is>
      </c>
    </row>
    <row r="68577">
      <c r="A68577" t="inlineStr">
        <is>
          <t>Marketing</t>
        </is>
      </c>
      <c r="B68577" t="inlineStr">
        <is>
          <t>Push Notifications</t>
        </is>
      </c>
      <c r="C68577" t="inlineStr">
        <is>
          <t>https://www.getapp.com/marketing-software/push-notifications/os/web-based</t>
        </is>
      </c>
      <c r="D68577" t="inlineStr">
        <is>
          <t>SendPulse</t>
        </is>
      </c>
      <c r="E68577" t="inlineStr">
        <is>
          <t>https://www.getapp.com/marketing-software/a/sendpulse/</t>
        </is>
      </c>
      <c r="F68577" t="inlineStr">
        <is>
          <t>SendPulse offers web push notifications for desktop and mobile. You can bring visitors back to your website and increase your sales or user engagement. Browser notifications can be sent manually or you can automate them by creating an autoresponder, using API or RSS-to-Push automation.Read more about SendPulse</t>
        </is>
      </c>
    </row>
    <row r="68578">
      <c r="A68578" t="inlineStr">
        <is>
          <t>Marketing</t>
        </is>
      </c>
      <c r="B68578" t="inlineStr">
        <is>
          <t>Push Notifications</t>
        </is>
      </c>
      <c r="C68578" t="inlineStr">
        <is>
          <t>https://www.getapp.com/marketing-software/push-notifications/os/web-based</t>
        </is>
      </c>
      <c r="D68578" t="inlineStr">
        <is>
          <t>SuperBuzz</t>
        </is>
      </c>
      <c r="E68578" t="inlineStr">
        <is>
          <t>https://www.getapp.com/marketing-software/a/superbuzz/</t>
        </is>
      </c>
      <c r="F68578" t="inlineStr">
        <is>
          <t>SuperBuzz is an innovative tool for digital marketers built with GPT-3 and powered by natural language processing. Through automation, small to medium-sized businesses can scale their marketing efforts using push notifications to keep customers engaged.Read more about SuperBuzz</t>
        </is>
      </c>
    </row>
    <row r="68579">
      <c r="A68579" t="inlineStr">
        <is>
          <t>Marketing</t>
        </is>
      </c>
      <c r="B68579" t="inlineStr">
        <is>
          <t>Push Notifications</t>
        </is>
      </c>
      <c r="C68579" t="inlineStr">
        <is>
          <t>https://www.getapp.com/marketing-software/push-notifications/os/web-based</t>
        </is>
      </c>
      <c r="D68579" t="inlineStr">
        <is>
          <t>GetResponse</t>
        </is>
      </c>
      <c r="E68579" t="inlineStr">
        <is>
          <t>https://www.getapp.com/marketing-software/a/getresponse/</t>
        </is>
      </c>
      <c r="F68579" t="inlineStr">
        <is>
          <t>An email marketing tool that helps business owners build permission-based mailing lists, maximize conversions with email automation and responsive design and create a landing page. GetResponse features include video email marketing, email-to-speech, and a custom form builder.Read more about GetResponse</t>
        </is>
      </c>
    </row>
    <row r="68580">
      <c r="A68580" t="inlineStr">
        <is>
          <t>Marketing</t>
        </is>
      </c>
      <c r="B68580" t="inlineStr">
        <is>
          <t>Push Notifications</t>
        </is>
      </c>
      <c r="C68580" t="inlineStr">
        <is>
          <t>https://www.getapp.com/marketing-software/push-notifications/os/web-based</t>
        </is>
      </c>
      <c r="D68580" t="inlineStr">
        <is>
          <t>AWeber</t>
        </is>
      </c>
      <c r="E68580" t="inlineStr">
        <is>
          <t>https://www.getapp.com/marketing-software/a/aweber-email-marketing/</t>
        </is>
      </c>
      <c r="F68580" t="inlineStr">
        <is>
          <t>Instantly drive people back to your website to grow your business with AWeber's Web Push Notifications. Send short, clickable messages delivered straight to a subscriber's desktop, even when they are not on your website or landing page.Read more about AWeber</t>
        </is>
      </c>
    </row>
    <row r="68581">
      <c r="A68581" t="inlineStr">
        <is>
          <t>Marketing</t>
        </is>
      </c>
      <c r="B68581" t="inlineStr">
        <is>
          <t>Push Notifications</t>
        </is>
      </c>
      <c r="C68581" t="inlineStr">
        <is>
          <t>https://www.getapp.com/marketing-software/push-notifications/os/web-based</t>
        </is>
      </c>
      <c r="D68581" t="inlineStr">
        <is>
          <t>AlertMedia</t>
        </is>
      </c>
      <c r="E68581" t="inlineStr">
        <is>
          <t>https://www.getapp.com/it-communications-software/a/alertmedia-mass-notification/</t>
        </is>
      </c>
      <c r="F68581" t="inlineStr">
        <is>
          <t>Send push notifications during critical events to protect your people and assets. AlertMedia offers multichannel messaging, real-time alerts, and threat intelligence to improve response times. Onboard quickly with expert training and support included—trusted by thousands worldwide.Read more about AlertMedia</t>
        </is>
      </c>
    </row>
    <row r="68582">
      <c r="A68582" t="inlineStr">
        <is>
          <t>Marketing</t>
        </is>
      </c>
      <c r="B68582" t="inlineStr">
        <is>
          <t>Push Notifications</t>
        </is>
      </c>
      <c r="C68582" t="inlineStr">
        <is>
          <t>https://www.getapp.com/marketing-software/push-notifications/os/web-based</t>
        </is>
      </c>
      <c r="D68582" t="inlineStr">
        <is>
          <t>Agile CRM</t>
        </is>
      </c>
      <c r="E68582" t="inlineStr">
        <is>
          <t>https://www.getapp.com/customer-management-software/a/agile-crm/</t>
        </is>
      </c>
      <c r="F68582" t="inlineStr">
        <is>
          <t>Agile CRM combines powerful automation, telephony, web, mobile, email, social and scheduling features to effectively manage the entire customer journeyRead more about Agile CRM</t>
        </is>
      </c>
    </row>
    <row r="68583">
      <c r="A68583" t="inlineStr">
        <is>
          <t>Marketing</t>
        </is>
      </c>
      <c r="B68583" t="inlineStr">
        <is>
          <t>Push Notifications</t>
        </is>
      </c>
      <c r="C68583" t="inlineStr">
        <is>
          <t>https://www.getapp.com/marketing-software/push-notifications/os/web-based</t>
        </is>
      </c>
      <c r="D68583" t="inlineStr">
        <is>
          <t>WiserNotify</t>
        </is>
      </c>
      <c r="E68583" t="inlineStr">
        <is>
          <t>https://www.getapp.com/website-ecommerce-software/a/wisernotify/</t>
        </is>
      </c>
      <c r="F68583" t="inlineStr">
        <is>
          <t>Wisernotify is a tool that helps you automate your social proof. We have been transforming the brand experience of 6000+ websites with social proof. This platform is customizable and user-friendly.Read more about WiserNotify</t>
        </is>
      </c>
    </row>
    <row r="68584">
      <c r="A68584" t="inlineStr">
        <is>
          <t>Marketing</t>
        </is>
      </c>
      <c r="B68584" t="inlineStr">
        <is>
          <t>Push Notifications</t>
        </is>
      </c>
      <c r="C68584" t="inlineStr">
        <is>
          <t>https://www.getapp.com/marketing-software/push-notifications/os/web-based</t>
        </is>
      </c>
      <c r="D68584" t="inlineStr">
        <is>
          <t>Braze</t>
        </is>
      </c>
      <c r="E68584" t="inlineStr">
        <is>
          <t>https://www.getapp.com/marketing-software/a/appboy/</t>
        </is>
      </c>
      <c r="F68584" t="inlineStr">
        <is>
          <t>Braze is a leading customer engagement platform that powers lasting connections between consumers and brands that they love.Read more about Braze</t>
        </is>
      </c>
    </row>
    <row r="68585">
      <c r="A68585" t="inlineStr">
        <is>
          <t>Marketing</t>
        </is>
      </c>
      <c r="B68585" t="inlineStr">
        <is>
          <t>Push Notifications</t>
        </is>
      </c>
      <c r="C68585" t="inlineStr">
        <is>
          <t>https://www.getapp.com/marketing-software/push-notifications/os/web-based</t>
        </is>
      </c>
      <c r="D68585" t="inlineStr">
        <is>
          <t>Fomo</t>
        </is>
      </c>
      <c r="E68585" t="inlineStr">
        <is>
          <t>https://www.getapp.com/marketing-software/a/fomo/</t>
        </is>
      </c>
      <c r="F68585" t="inlineStr">
        <is>
          <t>Fomo is a cloud-based, no-code social proof marketing automation solution for websites which aims to foster credibility and increase conversion rates by displaying recent customer activity to website visitors. The software offers a range of native app integrations in addition to a developer API.Read more about Fomo</t>
        </is>
      </c>
    </row>
    <row r="68586">
      <c r="A68586" t="inlineStr">
        <is>
          <t>Marketing</t>
        </is>
      </c>
      <c r="B68586" t="inlineStr">
        <is>
          <t>Push Notifications</t>
        </is>
      </c>
      <c r="C68586" t="inlineStr">
        <is>
          <t>https://www.getapp.com/marketing-software/push-notifications/os/web-based</t>
        </is>
      </c>
      <c r="D68586" t="inlineStr">
        <is>
          <t>AppsFlyer</t>
        </is>
      </c>
      <c r="E68586" t="inlineStr">
        <is>
          <t>https://www.getapp.com/marketing-software/a/appsflyer/</t>
        </is>
      </c>
      <c r="F68586"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68587">
      <c r="A68587" t="inlineStr">
        <is>
          <t>Marketing</t>
        </is>
      </c>
      <c r="B68587" t="inlineStr">
        <is>
          <t>Push Notifications</t>
        </is>
      </c>
      <c r="C68587" t="inlineStr">
        <is>
          <t>https://www.getapp.com/marketing-software/push-notifications/os/web-based</t>
        </is>
      </c>
      <c r="D68587" t="inlineStr">
        <is>
          <t>OneSignal</t>
        </is>
      </c>
      <c r="E68587" t="inlineStr">
        <is>
          <t>https://www.getapp.com/marketing-software/a/onesignal/</t>
        </is>
      </c>
      <c r="F68587" t="inlineStr">
        <is>
          <t>OneSignal is a customer engagement platform that powers email, push notifications, SMS, and in-app messages for product teams, developers and marketers. Designed for engagement and data collection, OneSignal offers customer journeys, A/B testing, analytics, personalization, and segmentation.Read more about OneSignal</t>
        </is>
      </c>
    </row>
    <row r="68588">
      <c r="A68588" t="inlineStr">
        <is>
          <t>Marketing</t>
        </is>
      </c>
      <c r="B68588" t="inlineStr">
        <is>
          <t>Push Notifications</t>
        </is>
      </c>
      <c r="C68588" t="inlineStr">
        <is>
          <t>https://www.getapp.com/marketing-software/push-notifications/os/web-based</t>
        </is>
      </c>
      <c r="D68588" t="inlineStr">
        <is>
          <t>Rave Alert</t>
        </is>
      </c>
      <c r="E68588" t="inlineStr">
        <is>
          <t>https://www.getapp.com/marketing-software/a/rave-alert/</t>
        </is>
      </c>
      <c r="F68588" t="inlineStr">
        <is>
          <t>Rave Alert is the leading FedRAMP-authorized mass notification system to inform and notify the people you protect and/or care about.Read more about Rave Alert</t>
        </is>
      </c>
    </row>
    <row r="68589">
      <c r="A68589" t="inlineStr">
        <is>
          <t>Marketing</t>
        </is>
      </c>
      <c r="B68589" t="inlineStr">
        <is>
          <t>Push Notifications</t>
        </is>
      </c>
      <c r="C68589" t="inlineStr">
        <is>
          <t>https://www.getapp.com/marketing-software/push-notifications/os/web-based</t>
        </is>
      </c>
      <c r="D68589" t="inlineStr">
        <is>
          <t>Notify.Events</t>
        </is>
      </c>
      <c r="E68589" t="inlineStr">
        <is>
          <t>https://www.getapp.com/marketing-software/a/notifyevents/</t>
        </is>
      </c>
      <c r="F68589" t="inlineStr">
        <is>
          <t>Get notifications from 40+ various sources collected and sent via SMS, voice calls, Push notifications, and more instant messenger apps.Read more about Notify.Events</t>
        </is>
      </c>
    </row>
    <row r="68590">
      <c r="A68590" t="inlineStr">
        <is>
          <t>Marketing</t>
        </is>
      </c>
      <c r="B68590" t="inlineStr">
        <is>
          <t>Push Notifications</t>
        </is>
      </c>
      <c r="C68590" t="inlineStr">
        <is>
          <t>https://www.getapp.com/marketing-software/push-notifications/os/web-based</t>
        </is>
      </c>
      <c r="D68590" t="inlineStr">
        <is>
          <t>Customer.io</t>
        </is>
      </c>
      <c r="E68590" t="inlineStr">
        <is>
          <t>https://www.getapp.com/marketing-software/a/customer-io/</t>
        </is>
      </c>
      <c r="F68590" t="inlineStr">
        <is>
          <t>Customer.io is a customer engagement platform for sending automated emails, push notifications, SMS, in-app messages, and more to engage and retain your audience.Read more about Customer.io</t>
        </is>
      </c>
    </row>
    <row r="68591">
      <c r="A68591" t="inlineStr">
        <is>
          <t>Marketing</t>
        </is>
      </c>
      <c r="B68591" t="inlineStr">
        <is>
          <t>Push Notifications</t>
        </is>
      </c>
      <c r="C68591" t="inlineStr">
        <is>
          <t>https://www.getapp.com/marketing-software/push-notifications/os/web-based</t>
        </is>
      </c>
      <c r="D68591" t="inlineStr">
        <is>
          <t>NotifyVisitors</t>
        </is>
      </c>
      <c r="E68591" t="inlineStr">
        <is>
          <t>https://www.getapp.com/marketing-software/a/notifyvisitors/</t>
        </is>
      </c>
      <c r="F68591" t="inlineStr">
        <is>
          <t>Re-engage users, even when they are offsite on mobile and desktop.Read more about NotifyVisitors</t>
        </is>
      </c>
    </row>
    <row r="68592">
      <c r="A68592" t="inlineStr">
        <is>
          <t>Marketing</t>
        </is>
      </c>
      <c r="B68592" t="inlineStr">
        <is>
          <t>Push Notifications</t>
        </is>
      </c>
      <c r="C68592" t="inlineStr">
        <is>
          <t>https://www.getapp.com/marketing-software/push-notifications/os/web-based</t>
        </is>
      </c>
      <c r="D68592" t="inlineStr">
        <is>
          <t>Twilio User Authentication &amp; Identity</t>
        </is>
      </c>
      <c r="E68592" t="inlineStr">
        <is>
          <t>https://www.getapp.com/security-software/a/authy/</t>
        </is>
      </c>
      <c r="F68592" t="inlineStr">
        <is>
          <t>Twilio User Authentication &amp; Identity offers digital identity verification and intelligence tools to build mutual trust between business and consumer.Read more about Twilio User Authentication &amp; Identity</t>
        </is>
      </c>
    </row>
    <row r="68593">
      <c r="A68593" t="inlineStr">
        <is>
          <t>Marketing</t>
        </is>
      </c>
      <c r="B68593" t="inlineStr">
        <is>
          <t>Push Notifications</t>
        </is>
      </c>
      <c r="C68593" t="inlineStr">
        <is>
          <t>https://www.getapp.com/marketing-software/push-notifications/os/web-based</t>
        </is>
      </c>
      <c r="D68593" t="inlineStr">
        <is>
          <t>RedFlag</t>
        </is>
      </c>
      <c r="E68593" t="inlineStr">
        <is>
          <t>https://www.getapp.com/it-communications-software/a/redflag/</t>
        </is>
      </c>
      <c r="F68593" t="inlineStr">
        <is>
          <t>RedFlag by PocketStop is a mass notification system for businesses and teams of all sizes, which allows users to trigger notifications across multiple platforms including email, SMS, voice call, and social media, for purposes such as emergency alerts, internal communications, and staffing noticesRead more about RedFlag</t>
        </is>
      </c>
    </row>
    <row r="68594">
      <c r="A68594" t="inlineStr">
        <is>
          <t>Marketing</t>
        </is>
      </c>
      <c r="B68594" t="inlineStr">
        <is>
          <t>Push Notifications</t>
        </is>
      </c>
      <c r="C68594" t="inlineStr">
        <is>
          <t>https://www.getapp.com/marketing-software/push-notifications/os/web-based</t>
        </is>
      </c>
      <c r="D68594" t="inlineStr">
        <is>
          <t>Tatango</t>
        </is>
      </c>
      <c r="E68594" t="inlineStr">
        <is>
          <t>https://www.getapp.com/marketing-software/a/tatango/</t>
        </is>
      </c>
      <c r="F68594" t="inlineStr">
        <is>
          <t>Tatango is a cloud-based polical text messaging marketing solution that allows marketers to send SMS, MMS, and RCS messages to voters and donors. The platform offers features such as workflow configuration, subscriber segmentation, and comprehensive analytics.Read more about Tatango</t>
        </is>
      </c>
    </row>
    <row r="68595">
      <c r="A68595" t="inlineStr">
        <is>
          <t>Marketing</t>
        </is>
      </c>
      <c r="B68595" t="inlineStr">
        <is>
          <t>Push Notifications</t>
        </is>
      </c>
      <c r="C68595" t="inlineStr">
        <is>
          <t>https://www.getapp.com/marketing-software/push-notifications/os/web-based</t>
        </is>
      </c>
      <c r="D68595" t="inlineStr">
        <is>
          <t>PushEngage</t>
        </is>
      </c>
      <c r="E68595" t="inlineStr">
        <is>
          <t>https://www.getapp.com/marketing-software/a/pushengage/</t>
        </is>
      </c>
      <c r="F68595" t="inlineStr">
        <is>
          <t>PushEngage is a browser push notification platform that helps content website managers engage visitors by automatically segmenting &amp; sending web push messages. The cloud-based tool offers features for setting up notification triggers, customer segmentation, automatic responses, A/B testing, &amp; more.Read more about PushEngage</t>
        </is>
      </c>
    </row>
    <row r="68596">
      <c r="A68596" t="inlineStr">
        <is>
          <t>Marketing</t>
        </is>
      </c>
      <c r="B68596" t="inlineStr">
        <is>
          <t>Push Notifications</t>
        </is>
      </c>
      <c r="C68596" t="inlineStr">
        <is>
          <t>https://www.getapp.com/marketing-software/push-notifications/os/web-based</t>
        </is>
      </c>
      <c r="D68596" t="inlineStr">
        <is>
          <t>Proof Pulse</t>
        </is>
      </c>
      <c r="E68596" t="inlineStr">
        <is>
          <t>https://www.getapp.com/website-ecommerce-software/a/proof/</t>
        </is>
      </c>
      <c r="F68596" t="inlineStr">
        <is>
          <t>Proof is a conversion optimization tool that adds visitor identification, customer journey tracking &amp; social proof notifications to a website without any codingRead more about Proof Pulse</t>
        </is>
      </c>
    </row>
    <row r="68597">
      <c r="A68597" t="inlineStr">
        <is>
          <t>Marketing</t>
        </is>
      </c>
      <c r="B68597" t="inlineStr">
        <is>
          <t>Push Notifications</t>
        </is>
      </c>
      <c r="C68597" t="inlineStr">
        <is>
          <t>https://www.getapp.com/marketing-software/push-notifications/os/web-based</t>
        </is>
      </c>
      <c r="D68597" t="inlineStr">
        <is>
          <t>CleverTap</t>
        </is>
      </c>
      <c r="E68597" t="inlineStr">
        <is>
          <t>https://www.getapp.com/marketing-software/a/clevertap/</t>
        </is>
      </c>
      <c r="F68597" t="inlineStr">
        <is>
          <t>Make the most of your push notifications by reaching the maximum number of users who want to hear from you. With CleverTap Increase push deliverability to 80% for opted in users.Read more about CleverTap</t>
        </is>
      </c>
    </row>
    <row r="68598">
      <c r="A68598" t="inlineStr">
        <is>
          <t>Marketing</t>
        </is>
      </c>
      <c r="B68598" t="inlineStr">
        <is>
          <t>Push Notifications</t>
        </is>
      </c>
      <c r="C68598" t="inlineStr">
        <is>
          <t>https://www.getapp.com/marketing-software/push-notifications/os/web-based</t>
        </is>
      </c>
      <c r="D68598" t="inlineStr">
        <is>
          <t>MoEngage</t>
        </is>
      </c>
      <c r="E68598" t="inlineStr">
        <is>
          <t>https://www.getapp.com/marketing-software/a/sherpa/</t>
        </is>
      </c>
      <c r="F68598" t="inlineStr">
        <is>
          <t>MoEngage Push Notification platform helps target audience with powerful segmentation, personalised messaging and upto 40% better push delivery with Proprietary Push Amplification technology.Read more about MoEngage</t>
        </is>
      </c>
    </row>
    <row r="68599">
      <c r="A68599" t="inlineStr">
        <is>
          <t>Marketing</t>
        </is>
      </c>
      <c r="B68599" t="inlineStr">
        <is>
          <t>Push Notifications</t>
        </is>
      </c>
      <c r="C68599" t="inlineStr">
        <is>
          <t>https://www.getapp.com/marketing-software/push-notifications/os/web-based</t>
        </is>
      </c>
      <c r="D68599" t="inlineStr">
        <is>
          <t>ADA</t>
        </is>
      </c>
      <c r="E68599" t="inlineStr">
        <is>
          <t>https://www.getapp.com/it-communications-software/a/ada-2/</t>
        </is>
      </c>
      <c r="F68599"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68600">
      <c r="A68600" t="inlineStr">
        <is>
          <t>Marketing</t>
        </is>
      </c>
      <c r="B68600" t="inlineStr">
        <is>
          <t>Push Notifications</t>
        </is>
      </c>
      <c r="C68600" t="inlineStr">
        <is>
          <t>https://www.getapp.com/marketing-software/push-notifications/os/web-based</t>
        </is>
      </c>
      <c r="D68600" t="inlineStr">
        <is>
          <t>User.com</t>
        </is>
      </c>
      <c r="E68600" t="inlineStr">
        <is>
          <t>https://www.getapp.com/it-communications-software/a/user/</t>
        </is>
      </c>
      <c r="F68600"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68601">
      <c r="A68601" t="inlineStr">
        <is>
          <t>Marketing</t>
        </is>
      </c>
      <c r="B68601" t="inlineStr">
        <is>
          <t>Push Notifications</t>
        </is>
      </c>
      <c r="C68601" t="inlineStr">
        <is>
          <t>https://www.getapp.com/marketing-software/push-notifications/os/web-based</t>
        </is>
      </c>
      <c r="D68601" t="inlineStr">
        <is>
          <t>Crises Control</t>
        </is>
      </c>
      <c r="E68601" t="inlineStr">
        <is>
          <t>https://www.getapp.com/it-communications-software/a/crises-control/</t>
        </is>
      </c>
      <c r="F68601" t="inlineStr">
        <is>
          <t>Crises Control is a powerful Critical Event Management platform helping organisations prepare, respond, and recover from emergencies. With features like multi-channel alerts, mass notifications, secure integrations, and its own global cloud infrastructure, it ensures fast, reliable crisis response.Read more about Crises Control</t>
        </is>
      </c>
    </row>
    <row r="68602">
      <c r="A68602" t="inlineStr">
        <is>
          <t>Marketing</t>
        </is>
      </c>
      <c r="B68602" t="inlineStr">
        <is>
          <t>Push Notifications</t>
        </is>
      </c>
      <c r="C68602" t="inlineStr">
        <is>
          <t>https://www.getapp.com/marketing-software/push-notifications/os/web-based</t>
        </is>
      </c>
      <c r="D68602" t="inlineStr">
        <is>
          <t>Rave Panic Button</t>
        </is>
      </c>
      <c r="E68602" t="inlineStr">
        <is>
          <t>https://www.getapp.com/education-childcare-software/a/rave-panic-button/</t>
        </is>
      </c>
      <c r="F68602" t="inlineStr">
        <is>
          <t>The Rave Panic Button mobile app instantly communicates emergencies to 9-1-1, on-site personnel and first responders for an integrated and immediate response.Read more about Rave Panic Button</t>
        </is>
      </c>
    </row>
    <row r="68603">
      <c r="A68603" t="inlineStr">
        <is>
          <t>Marketing</t>
        </is>
      </c>
      <c r="B68603" t="inlineStr">
        <is>
          <t>Push Notifications</t>
        </is>
      </c>
      <c r="C68603" t="inlineStr">
        <is>
          <t>https://www.getapp.com/marketing-software/push-notifications/os/web-based</t>
        </is>
      </c>
      <c r="D68603" t="inlineStr">
        <is>
          <t>Notificare</t>
        </is>
      </c>
      <c r="E68603" t="inlineStr">
        <is>
          <t>https://www.getapp.com/marketing-software/a/notificare/</t>
        </is>
      </c>
      <c r="F68603" t="inlineStr">
        <is>
          <t>Notificare is a leading powerful Customer Engagement Platform that helps brands to (re)engage their audience, shed light on customer behavior, and increase conversion. Deliver engaging cross-platform push notifications. Bring the power of smarter notifications to your customer’s desk, pocket, wrist.Read more about Notificare</t>
        </is>
      </c>
    </row>
    <row r="68604">
      <c r="A68604" t="inlineStr">
        <is>
          <t>Marketing</t>
        </is>
      </c>
      <c r="B68604" t="inlineStr">
        <is>
          <t>Push Notifications</t>
        </is>
      </c>
      <c r="C68604" t="inlineStr">
        <is>
          <t>https://www.getapp.com/marketing-software/push-notifications/os/web-based</t>
        </is>
      </c>
      <c r="D68604" t="inlineStr">
        <is>
          <t>WebEngage</t>
        </is>
      </c>
      <c r="E68604" t="inlineStr">
        <is>
          <t>https://www.getapp.com/customer-management-software/a/webengage/</t>
        </is>
      </c>
      <c r="F68604" t="inlineStr">
        <is>
          <t>WebEngage is a customer data platform &amp; marketing automation suite that makes user engagement &amp; retention simplified and highly effective for consumer tech enterprises and SMBs.Read more about WebEngage</t>
        </is>
      </c>
    </row>
    <row r="68605">
      <c r="A68605" t="inlineStr">
        <is>
          <t>Marketing</t>
        </is>
      </c>
      <c r="B68605" t="inlineStr">
        <is>
          <t>Push Notifications</t>
        </is>
      </c>
      <c r="C68605" t="inlineStr">
        <is>
          <t>https://www.getapp.com/marketing-software/push-notifications/os/web-based</t>
        </is>
      </c>
      <c r="D68605" t="inlineStr">
        <is>
          <t>Xtremepush</t>
        </is>
      </c>
      <c r="E68605" t="inlineStr">
        <is>
          <t>https://www.getapp.com/marketing-software/a/xtremepush/</t>
        </is>
      </c>
      <c r="F68605" t="inlineStr">
        <is>
          <t>Xtremepush is a multi-channel marketing automation platform, enabling enterprise brands to deliver personalised customer connections at scaleRead more about Xtremepush</t>
        </is>
      </c>
    </row>
    <row r="68606">
      <c r="A68606" t="inlineStr">
        <is>
          <t>Marketing</t>
        </is>
      </c>
      <c r="B68606" t="inlineStr">
        <is>
          <t>Push Notifications</t>
        </is>
      </c>
      <c r="C68606" t="inlineStr">
        <is>
          <t>https://www.getapp.com/marketing-software/push-notifications/os/web-based</t>
        </is>
      </c>
      <c r="D68606" t="inlineStr">
        <is>
          <t>One Call Now</t>
        </is>
      </c>
      <c r="E68606" t="inlineStr">
        <is>
          <t>https://www.getapp.com/it-communications-software/a/one-call-now/</t>
        </is>
      </c>
      <c r="F68606" t="inlineStr">
        <is>
          <t>Use OnSolve's One Call Now's unlimited two-way mass notification systems for small businesses and non-profits. Trigger notifications across multiple platforms like text, call, email and push notifications to ensure your message is heard. Get started with a free trial today!Read more about One Call Now</t>
        </is>
      </c>
    </row>
    <row r="68607">
      <c r="A68607" t="inlineStr">
        <is>
          <t>Marketing</t>
        </is>
      </c>
      <c r="B68607" t="inlineStr">
        <is>
          <t>Push Notifications</t>
        </is>
      </c>
      <c r="C68607" t="inlineStr">
        <is>
          <t>https://www.getapp.com/marketing-software/push-notifications/os/web-based</t>
        </is>
      </c>
      <c r="D68607" t="inlineStr">
        <is>
          <t>NetSupport Notify</t>
        </is>
      </c>
      <c r="E68607" t="inlineStr">
        <is>
          <t>https://www.getapp.com/marketing-software/a/netsupport-notify/</t>
        </is>
      </c>
      <c r="F68607" t="inlineStr">
        <is>
          <t>Communicate instantly with staff across multiple locations with our simple, low-cost mass notification tool.Read more about NetSupport Notify</t>
        </is>
      </c>
    </row>
    <row r="68608">
      <c r="A68608" t="inlineStr">
        <is>
          <t>Marketing</t>
        </is>
      </c>
      <c r="B68608" t="inlineStr">
        <is>
          <t>Push Notifications</t>
        </is>
      </c>
      <c r="C68608" t="inlineStr">
        <is>
          <t>https://www.getapp.com/marketing-software/push-notifications/os/web-based</t>
        </is>
      </c>
      <c r="D68608" t="inlineStr">
        <is>
          <t>Vero Cloud</t>
        </is>
      </c>
      <c r="E68608" t="inlineStr">
        <is>
          <t>https://www.getapp.com/collaboration-software/a/vero/</t>
        </is>
      </c>
      <c r="F68608" t="inlineStr">
        <is>
          <t>Send email and push notifications that drive customer engagement and increase revenue. Unlimited email and push messages from $49/month.Read more about Vero Cloud</t>
        </is>
      </c>
    </row>
    <row r="68609">
      <c r="A68609" t="inlineStr">
        <is>
          <t>Marketing</t>
        </is>
      </c>
      <c r="B68609" t="inlineStr">
        <is>
          <t>Push Notifications</t>
        </is>
      </c>
      <c r="C68609" t="inlineStr">
        <is>
          <t>https://www.getapp.com/marketing-software/push-notifications/os/web-based</t>
        </is>
      </c>
      <c r="D68609" t="inlineStr">
        <is>
          <t>Netcore Customer Engagement</t>
        </is>
      </c>
      <c r="E68609" t="inlineStr">
        <is>
          <t>https://www.getapp.com/marketing-software/a/netcore-cloud/</t>
        </is>
      </c>
      <c r="F68609" t="inlineStr">
        <is>
          <t>Netcore’s Customer Engagement &amp; Experience suite serves ad a full-stack growth platform for digital brands to boost customer engagement, conversions, retention and  product experience at scale. It helps deliver the right message to the right customer through the right channel and at the right time.Read more about Netcore Customer Engagement</t>
        </is>
      </c>
    </row>
    <row r="68610">
      <c r="A68610" t="inlineStr">
        <is>
          <t>Marketing</t>
        </is>
      </c>
      <c r="B68610" t="inlineStr">
        <is>
          <t>Push Notifications</t>
        </is>
      </c>
      <c r="C68610" t="inlineStr">
        <is>
          <t>https://www.getapp.com/marketing-software/push-notifications/os/web-based</t>
        </is>
      </c>
      <c r="D68610" t="inlineStr">
        <is>
          <t>Framework360</t>
        </is>
      </c>
      <c r="E68610" t="inlineStr">
        <is>
          <t>https://www.getapp.com/website-ecommerce-software/a/framework360/</t>
        </is>
      </c>
      <c r="F68610"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68611">
      <c r="A68611" t="inlineStr">
        <is>
          <t>Marketing</t>
        </is>
      </c>
      <c r="B68611" t="inlineStr">
        <is>
          <t>Push Notifications</t>
        </is>
      </c>
      <c r="C68611" t="inlineStr">
        <is>
          <t>https://www.getapp.com/marketing-software/push-notifications/os/web-based</t>
        </is>
      </c>
      <c r="D68611" t="inlineStr">
        <is>
          <t>Framework360</t>
        </is>
      </c>
      <c r="E68611" t="inlineStr">
        <is>
          <t>https://www.getapp.com/website-ecommerce-software/a/framework360/</t>
        </is>
      </c>
      <c r="F68611"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68612">
      <c r="A68612" t="inlineStr">
        <is>
          <t>Marketing</t>
        </is>
      </c>
      <c r="B68612" t="inlineStr">
        <is>
          <t>Push Notifications</t>
        </is>
      </c>
      <c r="C68612" t="inlineStr">
        <is>
          <t>https://www.getapp.com/marketing-software/push-notifications/os/web-based</t>
        </is>
      </c>
      <c r="D68612" t="inlineStr">
        <is>
          <t>Arena</t>
        </is>
      </c>
      <c r="E68612" t="inlineStr">
        <is>
          <t>https://www.getapp.com/it-communications-software/a/arena-live-chat/</t>
        </is>
      </c>
      <c r="F68612" t="inlineStr">
        <is>
          <t>Arena creates group rooms for any event, live, and streaming allowing users to discuss and talk about your content. Your group chat is displayed wherever you choose, and you can customize it to match with your website design.Read more about Arena</t>
        </is>
      </c>
    </row>
    <row r="68613">
      <c r="A68613" t="inlineStr">
        <is>
          <t>Marketing</t>
        </is>
      </c>
      <c r="B68613" t="inlineStr">
        <is>
          <t>Push Notifications</t>
        </is>
      </c>
      <c r="C68613" t="inlineStr">
        <is>
          <t>https://www.getapp.com/marketing-software/push-notifications/os/web-based</t>
        </is>
      </c>
      <c r="D68613" t="inlineStr">
        <is>
          <t>Truepush</t>
        </is>
      </c>
      <c r="E68613" t="inlineStr">
        <is>
          <t>https://www.getapp.com/marketing-software/a/truepush/</t>
        </is>
      </c>
      <c r="F68613" t="inlineStr">
        <is>
          <t>Truepush is a cross-channel push notification platform for desktop browsers and mobile devices designed to increase engagement through targeted, segmented campaigns. Users can monitor real-time metrics with the Truepush dashboard to gain insights, boost conversions, and optimize campaign success.Read more about Truepush</t>
        </is>
      </c>
    </row>
    <row r="68614">
      <c r="A68614" t="inlineStr">
        <is>
          <t>Marketing</t>
        </is>
      </c>
      <c r="B68614" t="inlineStr">
        <is>
          <t>Push Notifications</t>
        </is>
      </c>
      <c r="C68614" t="inlineStr">
        <is>
          <t>https://www.getapp.com/marketing-software/push-notifications/os/web-based</t>
        </is>
      </c>
      <c r="D68614" t="inlineStr">
        <is>
          <t>Countly</t>
        </is>
      </c>
      <c r="E68614" t="inlineStr">
        <is>
          <t>https://www.getapp.com/it-communications-software/a/countly/</t>
        </is>
      </c>
      <c r="F68614" t="inlineStr">
        <is>
          <t>Designed for businesses of all sizes, Countly is a web analytics solution that helps conduct A/B testing, optimize the reach of remote configuration variables, review audit logs of user actions, track browser-related metrics, and more. Key features include push notifications, data collection, customizable dashboards, and heatmaps.Read more about Countly</t>
        </is>
      </c>
    </row>
    <row r="68615">
      <c r="A68615" t="inlineStr">
        <is>
          <t>Marketing</t>
        </is>
      </c>
      <c r="B68615" t="inlineStr">
        <is>
          <t>Push Notifications</t>
        </is>
      </c>
      <c r="C68615" t="inlineStr">
        <is>
          <t>https://www.getapp.com/marketing-software/push-notifications/os/web-based</t>
        </is>
      </c>
      <c r="D68615" t="inlineStr">
        <is>
          <t>InformaCast</t>
        </is>
      </c>
      <c r="E68615" t="inlineStr">
        <is>
          <t>https://www.getapp.com/it-communications-software/a/informacast/</t>
        </is>
      </c>
      <c r="F68615" t="inlineStr">
        <is>
          <t>InformaCast is a mass notification tool that helps businesses broadcast emergency alerts for incidents such as active shooters, bad weather conditions, and medical incidents. It lets administrators create groups to relay notifications across IP speakers, email, and external communication channels.Read more about InformaCast</t>
        </is>
      </c>
    </row>
    <row r="68616">
      <c r="A68616" t="inlineStr">
        <is>
          <t>Marketing</t>
        </is>
      </c>
      <c r="B68616" t="inlineStr">
        <is>
          <t>Push Notifications</t>
        </is>
      </c>
      <c r="C68616" t="inlineStr">
        <is>
          <t>https://www.getapp.com/marketing-software/push-notifications/os/web-based</t>
        </is>
      </c>
      <c r="D68616" t="inlineStr">
        <is>
          <t>Aimtell</t>
        </is>
      </c>
      <c r="E68616" t="inlineStr">
        <is>
          <t>https://www.getapp.com/marketing-software/a/aimtell/</t>
        </is>
      </c>
      <c r="F68616" t="inlineStr">
        <is>
          <t>Aimtell is a push notification tool for desktop &amp; mobile websites which allows businesses to segment &amp; target their website visitors in order to re-engage &amp; optimize conversions. The cloud-based platform offers features for scheduling &amp; automating the notification process &amp; setting up event triggersRead more about Aimtell</t>
        </is>
      </c>
    </row>
    <row r="68617">
      <c r="A68617" t="inlineStr">
        <is>
          <t>Marketing</t>
        </is>
      </c>
      <c r="B68617" t="inlineStr">
        <is>
          <t>Push Notifications</t>
        </is>
      </c>
      <c r="C68617" t="inlineStr">
        <is>
          <t>https://www.getapp.com/marketing-software/push-notifications/os/web-based</t>
        </is>
      </c>
      <c r="D68617" t="inlineStr">
        <is>
          <t>Engage360</t>
        </is>
      </c>
      <c r="E68617" t="inlineStr">
        <is>
          <t>https://www.getapp.com/website-ecommerce-software/a/vizury-browser-push-notifications/</t>
        </is>
      </c>
      <c r="F68617" t="inlineStr">
        <is>
          <t>Deliver Meaningful Push Notification Across CRM Channels At Scale.Leverage The Power Of Conversations That Drive Engagements And Transactions.Read more about Engage360</t>
        </is>
      </c>
    </row>
    <row r="68618">
      <c r="A68618" t="inlineStr">
        <is>
          <t>Marketing</t>
        </is>
      </c>
      <c r="B68618" t="inlineStr">
        <is>
          <t>Push Notifications</t>
        </is>
      </c>
      <c r="C68618" t="inlineStr">
        <is>
          <t>https://www.getapp.com/marketing-software/push-notifications/os/web-based</t>
        </is>
      </c>
      <c r="D68618" t="inlineStr">
        <is>
          <t>Rocketmailer</t>
        </is>
      </c>
      <c r="E68618" t="inlineStr">
        <is>
          <t>https://www.getapp.com/marketing-software/a/rocketmailer/</t>
        </is>
      </c>
      <c r="F68618" t="inlineStr">
        <is>
          <t>Rocketmailer is a bulk email marketing solution to create and manage email campaigns and newsletters.Read more about Rocketmailer</t>
        </is>
      </c>
    </row>
    <row r="68619">
      <c r="A68619" t="inlineStr">
        <is>
          <t>Marketing</t>
        </is>
      </c>
      <c r="B68619" t="inlineStr">
        <is>
          <t>Push Notifications</t>
        </is>
      </c>
      <c r="C68619" t="inlineStr">
        <is>
          <t>https://www.getapp.com/marketing-software/push-notifications/os/web-based</t>
        </is>
      </c>
      <c r="D68619" t="inlineStr">
        <is>
          <t>Social Proofy</t>
        </is>
      </c>
      <c r="E68619" t="inlineStr">
        <is>
          <t>https://www.getapp.com/marketing-software/a/social-proofy/</t>
        </is>
      </c>
      <c r="F68619" t="inlineStr">
        <is>
          <t>Social Proofy is a cloud-based multi-channel customer engagement software that helps businesses in marketing, healthcare, hospitality, retail, real estate, and other industries, collect leads, access customer activity, and view live visitor counts. It lets staff members access real-time analytics on information, such as total clicks, sign-ups, mouse hovers, and impressions.Read more about Social Proofy</t>
        </is>
      </c>
    </row>
    <row r="68620">
      <c r="A68620" t="inlineStr">
        <is>
          <t>Marketing</t>
        </is>
      </c>
      <c r="B68620" t="inlineStr">
        <is>
          <t>Push Notifications</t>
        </is>
      </c>
      <c r="C68620" t="inlineStr">
        <is>
          <t>https://www.getapp.com/marketing-software/push-notifications/os/web-based</t>
        </is>
      </c>
      <c r="D68620" t="inlineStr">
        <is>
          <t>PushPushGo</t>
        </is>
      </c>
      <c r="E68620" t="inlineStr">
        <is>
          <t>https://www.getapp.com/marketing-software/a/pushpushgo/</t>
        </is>
      </c>
      <c r="F68620" t="inlineStr">
        <is>
          <t>PushPushGo is a multichannel engagement platform for websites, apps and beyond.Use web &amp; mobile push, transactional notifications, onsite messages, and automation to engage, retain, and convert users - backed by segmentation, analytics and expert support.Read more about PushPushGo</t>
        </is>
      </c>
    </row>
    <row r="68621">
      <c r="A68621" t="inlineStr">
        <is>
          <t>Marketing</t>
        </is>
      </c>
      <c r="B68621" t="inlineStr">
        <is>
          <t>Push Notifications</t>
        </is>
      </c>
      <c r="C68621" t="inlineStr">
        <is>
          <t>https://www.getapp.com/marketing-software/push-notifications/os/web-based</t>
        </is>
      </c>
      <c r="D68621" t="inlineStr">
        <is>
          <t>Pushwoosh</t>
        </is>
      </c>
      <c r="E68621" t="inlineStr">
        <is>
          <t>https://www.getapp.com/customer-management-software/a/pushwoosh/</t>
        </is>
      </c>
      <c r="F68621" t="inlineStr">
        <is>
          <t>Achieve the growth you strive for with one platform. Engage, convert, and retain your customers through push notifications, in-app messages, emails, SMS, and WhatsApp messaging.Read more about Pushwoosh</t>
        </is>
      </c>
    </row>
    <row r="68622">
      <c r="A68622" t="inlineStr">
        <is>
          <t>Marketing</t>
        </is>
      </c>
      <c r="B68622" t="inlineStr">
        <is>
          <t>Push Notifications</t>
        </is>
      </c>
      <c r="C68622" t="inlineStr">
        <is>
          <t>https://www.getapp.com/marketing-software/push-notifications/os/web-based</t>
        </is>
      </c>
      <c r="D68622" t="inlineStr">
        <is>
          <t>Personyze</t>
        </is>
      </c>
      <c r="E68622" t="inlineStr">
        <is>
          <t>https://www.getapp.com/marketing-software/a/personyze/</t>
        </is>
      </c>
      <c r="F68622" t="inlineStr">
        <is>
          <t>Personyze offers a complete website personalization solution with behavioral targeting, email personalization, recommendations engine, and marketing automation functionality. This one toolset includes everything you need to provide relevant and engaging experiences at every digital touch-point.Read more about Personyze</t>
        </is>
      </c>
    </row>
    <row r="68623">
      <c r="A68623" t="inlineStr">
        <is>
          <t>Marketing</t>
        </is>
      </c>
      <c r="B68623" t="inlineStr">
        <is>
          <t>Push Notifications</t>
        </is>
      </c>
      <c r="C68623" t="inlineStr">
        <is>
          <t>https://www.getapp.com/marketing-software/push-notifications/os/web-based</t>
        </is>
      </c>
      <c r="D68623" t="inlineStr">
        <is>
          <t>Selligent by Marigold</t>
        </is>
      </c>
      <c r="E68623" t="inlineStr">
        <is>
          <t>https://www.getapp.com/marketing-software/a/selligent/</t>
        </is>
      </c>
      <c r="F68623" t="inlineStr">
        <is>
          <t>Marigold Engage is a multi-channel marketing solution for identifying customers, analyzing behavior across channels, and interpreting data with custom reportsRead more about Selligent by Marigold</t>
        </is>
      </c>
    </row>
    <row r="68624">
      <c r="A68624" t="inlineStr">
        <is>
          <t>Marketing</t>
        </is>
      </c>
      <c r="B68624" t="inlineStr">
        <is>
          <t>Push Notifications</t>
        </is>
      </c>
      <c r="C68624" t="inlineStr">
        <is>
          <t>https://www.getapp.com/marketing-software/push-notifications/os/web-based</t>
        </is>
      </c>
      <c r="D68624" t="inlineStr">
        <is>
          <t>SnapComms</t>
        </is>
      </c>
      <c r="E68624" t="inlineStr">
        <is>
          <t>https://www.getapp.com/collaboration-software/a/snapcomms/</t>
        </is>
      </c>
      <c r="F68624" t="inlineStr">
        <is>
          <t>SnapComms is an employee communications software solution that allows organizations to communicate more effectively with their employees. Designed with all workplaces in mind, our software bypasses email to inform and engage every employee across desktop, digital display and desktop.Read more about SnapComms</t>
        </is>
      </c>
    </row>
    <row r="68625">
      <c r="A68625" t="inlineStr">
        <is>
          <t>Marketing</t>
        </is>
      </c>
      <c r="B68625" t="inlineStr">
        <is>
          <t>Push Notifications</t>
        </is>
      </c>
      <c r="C68625" t="inlineStr">
        <is>
          <t>https://www.getapp.com/marketing-software/push-notifications/os/web-based</t>
        </is>
      </c>
      <c r="D68625" t="inlineStr">
        <is>
          <t>eBanqo</t>
        </is>
      </c>
      <c r="E68625" t="inlineStr">
        <is>
          <t>https://www.getapp.com/customer-management-software/a/ebanqo/</t>
        </is>
      </c>
      <c r="F68625" t="inlineStr">
        <is>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is>
      </c>
    </row>
    <row r="68626">
      <c r="A68626" t="inlineStr">
        <is>
          <t>Marketing</t>
        </is>
      </c>
      <c r="B68626" t="inlineStr">
        <is>
          <t>Push Notifications</t>
        </is>
      </c>
      <c r="C68626" t="inlineStr">
        <is>
          <t>https://www.getapp.com/marketing-software/push-notifications/os/web-based</t>
        </is>
      </c>
      <c r="D68626" t="inlineStr">
        <is>
          <t>Batch</t>
        </is>
      </c>
      <c r="E68626" t="inlineStr">
        <is>
          <t>https://www.getapp.com/marketing-software/a/batch/</t>
        </is>
      </c>
      <c r="F68626" t="inlineStr">
        <is>
          <t>The Next-Gen CRM platform: with Batch, communicate elegantly with your customers to strengthen their engagement and exceed your business goals. Batch is the next generation platform that offers support from experts who are passionate about CRM.Read more about Batch</t>
        </is>
      </c>
    </row>
    <row r="68627">
      <c r="A68627" t="inlineStr">
        <is>
          <t>Marketing</t>
        </is>
      </c>
      <c r="B68627" t="inlineStr">
        <is>
          <t>Push Notifications</t>
        </is>
      </c>
      <c r="C68627" t="inlineStr">
        <is>
          <t>https://www.getapp.com/marketing-software/push-notifications/os/web-based</t>
        </is>
      </c>
      <c r="D68627" t="inlineStr">
        <is>
          <t>Konexus</t>
        </is>
      </c>
      <c r="E68627" t="inlineStr">
        <is>
          <t>https://www.getapp.com/operations-management-software/a/alertsense/</t>
        </is>
      </c>
      <c r="F68627" t="inlineStr">
        <is>
          <t>Konexus is an internal communication platform for large and small organizations. The easy-to-use mobile app allows you to communicate anytime, anywhere in times of crisis or as an operational tool.Read more about Konexus</t>
        </is>
      </c>
    </row>
    <row r="68628">
      <c r="A68628" t="inlineStr">
        <is>
          <t>Marketing</t>
        </is>
      </c>
      <c r="B68628" t="inlineStr">
        <is>
          <t>Push Notifications</t>
        </is>
      </c>
      <c r="C68628" t="inlineStr">
        <is>
          <t>https://www.getapp.com/marketing-software/push-notifications/os/web-based</t>
        </is>
      </c>
      <c r="D68628" t="inlineStr">
        <is>
          <t>ROUTEE</t>
        </is>
      </c>
      <c r="E68628" t="inlineStr">
        <is>
          <t>https://www.getapp.com/it-communications-software/a/routee/</t>
        </is>
      </c>
      <c r="F68628" t="inlineStr">
        <is>
          <t>Routee, powered by AMD Telecom, provides Web and API Communication as a Service solutions, so as to expand and simplify communication capabilities between people, applications, corporations, and technology. Organizations are able to utilize forms of messaging, voice, and verification.Read more about ROUTEE</t>
        </is>
      </c>
    </row>
    <row r="68629">
      <c r="A68629" t="inlineStr">
        <is>
          <t>Marketing</t>
        </is>
      </c>
      <c r="B68629" t="inlineStr">
        <is>
          <t>Push Notifications</t>
        </is>
      </c>
      <c r="C68629" t="inlineStr">
        <is>
          <t>https://www.getapp.com/marketing-software/push-notifications/os/web-based</t>
        </is>
      </c>
      <c r="D68629" t="inlineStr">
        <is>
          <t>iZooto</t>
        </is>
      </c>
      <c r="E68629" t="inlineStr">
        <is>
          <t>https://www.getapp.com/marketing-software/a/izooto/</t>
        </is>
      </c>
      <c r="F68629" t="inlineStr">
        <is>
          <t>Retarget your website visitors with personalized notifications and drive conversionsRead more about iZooto</t>
        </is>
      </c>
    </row>
    <row r="68630">
      <c r="A68630" t="inlineStr">
        <is>
          <t>Marketing</t>
        </is>
      </c>
      <c r="B68630" t="inlineStr">
        <is>
          <t>Push Notifications</t>
        </is>
      </c>
      <c r="C68630" t="inlineStr">
        <is>
          <t>https://www.getapp.com/marketing-software/push-notifications/os/web-based</t>
        </is>
      </c>
      <c r="D68630" t="inlineStr">
        <is>
          <t>PushNami</t>
        </is>
      </c>
      <c r="E68630" t="inlineStr">
        <is>
          <t>https://www.getapp.com/marketing-software/a/pushnami/</t>
        </is>
      </c>
      <c r="F68630" t="inlineStr">
        <is>
          <t>Get 100% delivery with Pushnami's web-based push notification platform. Coupled with email marketing and Facebook messaging, Pushnami makes it easy to target all your subscribers across channels.Read more about PushNami</t>
        </is>
      </c>
    </row>
    <row r="68631">
      <c r="A68631" t="inlineStr">
        <is>
          <t>Marketing</t>
        </is>
      </c>
      <c r="B68631" t="inlineStr">
        <is>
          <t>Push Notifications</t>
        </is>
      </c>
      <c r="C68631" t="inlineStr">
        <is>
          <t>https://www.getapp.com/marketing-software/push-notifications/os/web-based</t>
        </is>
      </c>
      <c r="D68631" t="inlineStr">
        <is>
          <t>Voyent Alert!</t>
        </is>
      </c>
      <c r="E68631" t="inlineStr">
        <is>
          <t>https://www.getapp.com/it-communications-software/a/voyent-alert/</t>
        </is>
      </c>
      <c r="F68631" t="inlineStr">
        <is>
          <t>A multi-purpose mass notification service providing targeted, personalized &amp; enriched notifications for both emergencies and day to day.Voyent Alert! goes beyond the traditional competitive offerings and gives you the power to include personalized information, maps, visuals and attachments.Read more about Voyent Alert!</t>
        </is>
      </c>
    </row>
    <row r="68632">
      <c r="A68632" t="inlineStr">
        <is>
          <t>Marketing</t>
        </is>
      </c>
      <c r="B68632" t="inlineStr">
        <is>
          <t>Push Notifications</t>
        </is>
      </c>
      <c r="C68632" t="inlineStr">
        <is>
          <t>https://www.getapp.com/marketing-software/push-notifications/os/web-based</t>
        </is>
      </c>
      <c r="D68632" t="inlineStr">
        <is>
          <t>PushAd</t>
        </is>
      </c>
      <c r="E68632" t="inlineStr">
        <is>
          <t>https://www.getapp.com/marketing-software/a/pushad/</t>
        </is>
      </c>
      <c r="F68632" t="inlineStr">
        <is>
          <t>PushAd is a tool for creating  a database of potential customers who want to be informed on products, promotional campaigns and updates on your website.Read more about PushAd</t>
        </is>
      </c>
    </row>
    <row r="68633">
      <c r="A68633" t="inlineStr">
        <is>
          <t>Marketing</t>
        </is>
      </c>
      <c r="B68633" t="inlineStr">
        <is>
          <t>Push Notifications</t>
        </is>
      </c>
      <c r="C68633" t="inlineStr">
        <is>
          <t>https://www.getapp.com/marketing-software/push-notifications/os/web-based</t>
        </is>
      </c>
      <c r="D68633" t="inlineStr">
        <is>
          <t>SmartEngage</t>
        </is>
      </c>
      <c r="E68633" t="inlineStr">
        <is>
          <t>https://www.getapp.com/marketing-software/a/smartengage/</t>
        </is>
      </c>
      <c r="F68633" t="inlineStr">
        <is>
          <t>Web push notifications are an amazing way to send quick (clickable) popup messages to your subscribers even if they are not on your website.Read more about SmartEngage</t>
        </is>
      </c>
    </row>
    <row r="68634">
      <c r="A68634" t="inlineStr">
        <is>
          <t>Marketing</t>
        </is>
      </c>
      <c r="B68634" t="inlineStr">
        <is>
          <t>Push Notifications</t>
        </is>
      </c>
      <c r="C68634" t="inlineStr">
        <is>
          <t>https://www.getapp.com/marketing-software/push-notifications/os/web-based</t>
        </is>
      </c>
      <c r="D68634" t="inlineStr">
        <is>
          <t>Pushly</t>
        </is>
      </c>
      <c r="E68634" t="inlineStr">
        <is>
          <t>https://www.getapp.com/marketing-software/a/pushly/</t>
        </is>
      </c>
      <c r="F68634" t="inlineStr">
        <is>
          <t>Pushly is a web-based push notifications software designed to help businesses engage and grow their audiences using targeted content. It lets teams notify their audience about new content, turn one-time visitors into regular viewers using the opt-in feature, and optimize notifications by gaining insights into relevant content.Read more about Pushly</t>
        </is>
      </c>
    </row>
    <row r="68635">
      <c r="A68635" t="inlineStr">
        <is>
          <t>Marketing</t>
        </is>
      </c>
      <c r="B68635" t="inlineStr">
        <is>
          <t>Push Notifications</t>
        </is>
      </c>
      <c r="C68635" t="inlineStr">
        <is>
          <t>https://www.getapp.com/marketing-software/push-notifications/os/web-based</t>
        </is>
      </c>
      <c r="D68635" t="inlineStr">
        <is>
          <t>Amazon Simple Notification Service (SNS)</t>
        </is>
      </c>
      <c r="E68635" t="inlineStr">
        <is>
          <t>https://www.getapp.com/marketing-software/a/amazon-simple-notification-service-sns/</t>
        </is>
      </c>
      <c r="F68635" t="inlineStr">
        <is>
          <t>Amazon Simple Notification Service (SNS) is a fully managed pub/sub messaging service that lets businesses send notifications to mobile devices, email addresses, and SMS/MMS phone numbers from within a unified platform.Read more about Amazon Simple Notification Service (SNS)</t>
        </is>
      </c>
    </row>
    <row r="68636">
      <c r="A68636" t="inlineStr">
        <is>
          <t>Marketing</t>
        </is>
      </c>
      <c r="B68636" t="inlineStr">
        <is>
          <t>Push Notifications</t>
        </is>
      </c>
      <c r="C68636" t="inlineStr">
        <is>
          <t>https://www.getapp.com/marketing-software/push-notifications/os/web-based</t>
        </is>
      </c>
      <c r="D68636" t="inlineStr">
        <is>
          <t>Cronberry</t>
        </is>
      </c>
      <c r="E68636" t="inlineStr">
        <is>
          <t>https://www.getapp.com/sales-software/a/cronberry/</t>
        </is>
      </c>
      <c r="F68636" t="inlineStr">
        <is>
          <t>Cronberry is a cloud-based marketing automation software devised to help businesses in travel, healthcare, education, real estate, insurance, banking, and other industries manage teams, marketing activities, performance evaluation, and more. The platform lets organizations send personalized messages and emails to promote products, services or offers across multiple channels via a unified portal.Read more about Cronberry</t>
        </is>
      </c>
    </row>
    <row r="68637">
      <c r="A68637" t="inlineStr">
        <is>
          <t>Marketing</t>
        </is>
      </c>
      <c r="B68637" t="inlineStr">
        <is>
          <t>Push Notifications</t>
        </is>
      </c>
      <c r="C68637" t="inlineStr">
        <is>
          <t>https://www.getapp.com/marketing-software/push-notifications/os/web-based</t>
        </is>
      </c>
      <c r="D68637" t="inlineStr">
        <is>
          <t>DeskAlerts</t>
        </is>
      </c>
      <c r="E68637" t="inlineStr">
        <is>
          <t>https://www.getapp.com/it-communications-software/a/deskalerts/</t>
        </is>
      </c>
      <c r="F68637" t="inlineStr">
        <is>
          <t>Use one interface to deliver Over 10000 Critical Notifications In 1-2 Seconds On Employee Laptops, Desktops And Mobile Devices. Send desktop alerts that block an employee's work until he or she reads it to the end.Read more about DeskAlerts</t>
        </is>
      </c>
    </row>
    <row r="68638">
      <c r="A68638" t="inlineStr">
        <is>
          <t>Marketing</t>
        </is>
      </c>
      <c r="B68638" t="inlineStr">
        <is>
          <t>Push Notifications</t>
        </is>
      </c>
      <c r="C68638" t="inlineStr">
        <is>
          <t>https://www.getapp.com/marketing-software/push-notifications/os/web-based</t>
        </is>
      </c>
      <c r="D68638" t="inlineStr">
        <is>
          <t>JUNE - Online Marketing Cloud</t>
        </is>
      </c>
      <c r="E68638" t="inlineStr">
        <is>
          <t>https://www.getapp.com/marketing-software/a/june-online-marketing-cloud/</t>
        </is>
      </c>
      <c r="F68638" t="inlineStr">
        <is>
          <t>JUNE offers push notifications to mobile devices and desktops on email campaigns within automated workflows.Read more about JUNE - Online Marketing Cloud</t>
        </is>
      </c>
    </row>
    <row r="68639">
      <c r="A68639" t="inlineStr">
        <is>
          <t>Marketing</t>
        </is>
      </c>
      <c r="B68639" t="inlineStr">
        <is>
          <t>Push Notifications</t>
        </is>
      </c>
      <c r="C68639" t="inlineStr">
        <is>
          <t>https://www.getapp.com/marketing-software/push-notifications/os/web-based</t>
        </is>
      </c>
      <c r="D68639" t="inlineStr">
        <is>
          <t>theEMPLOYEEapp</t>
        </is>
      </c>
      <c r="E68639" t="inlineStr">
        <is>
          <t>https://www.getapp.com/it-communications-software/a/theemployeeapp/</t>
        </is>
      </c>
      <c r="F68639" t="inlineStr">
        <is>
          <t>theEMPLOYEEapp is a cloud-based internal communication and engagement solution designed to help organizations streamline communication and enhance engagement among frontline and deskbound employees by providing workers with easy access to the information they requireRead more about theEMPLOYEEapp</t>
        </is>
      </c>
    </row>
    <row r="68640">
      <c r="A68640" t="inlineStr">
        <is>
          <t>Marketing</t>
        </is>
      </c>
      <c r="B68640" t="inlineStr">
        <is>
          <t>Push Notifications</t>
        </is>
      </c>
      <c r="C68640" t="inlineStr">
        <is>
          <t>https://www.getapp.com/marketing-software/push-notifications/os/web-based</t>
        </is>
      </c>
      <c r="D68640" t="inlineStr">
        <is>
          <t>Maropost</t>
        </is>
      </c>
      <c r="E68640" t="inlineStr">
        <is>
          <t>https://www.getapp.com/marketing-software/a/maropost/</t>
        </is>
      </c>
      <c r="F68640"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68641">
      <c r="A68641" t="inlineStr">
        <is>
          <t>Marketing</t>
        </is>
      </c>
      <c r="B68641" t="inlineStr">
        <is>
          <t>Push Notifications</t>
        </is>
      </c>
      <c r="C68641" t="inlineStr">
        <is>
          <t>https://www.getapp.com/marketing-software/push-notifications/os/web-based</t>
        </is>
      </c>
      <c r="D68641" t="inlineStr">
        <is>
          <t>CUES</t>
        </is>
      </c>
      <c r="E68641" t="inlineStr">
        <is>
          <t>https://www.getapp.com/marketing-software/a/cues/</t>
        </is>
      </c>
      <c r="F68641" t="inlineStr">
        <is>
          <t>Businesses that have great cultures understand the importance of recognition, motivation and rewarding team members. Whether that's manager-to-employee or employee-to-employee, CUES ensures your company's team members have the ability to recognize and reward the moments that matter.Read more about CUES</t>
        </is>
      </c>
    </row>
    <row r="68642">
      <c r="A68642" t="inlineStr">
        <is>
          <t>Marketing</t>
        </is>
      </c>
      <c r="B68642" t="inlineStr">
        <is>
          <t>Push Notifications</t>
        </is>
      </c>
      <c r="C68642" t="inlineStr">
        <is>
          <t>https://www.getapp.com/marketing-software/push-notifications/os/web-based</t>
        </is>
      </c>
      <c r="D68642" t="inlineStr">
        <is>
          <t>Indigitall</t>
        </is>
      </c>
      <c r="E68642" t="inlineStr">
        <is>
          <t>https://www.getapp.com/marketing-software/a/indigitall/</t>
        </is>
      </c>
      <c r="F68642" t="inlineStr">
        <is>
          <t>Indigitall is a cloud-based software that helps businesses communicate with customers by creating personalized push notifications with photos and animated GIFs. It enables marketers to segment notifications based on clients' preferences and location.Read more about Indigitall</t>
        </is>
      </c>
    </row>
    <row r="68643">
      <c r="A68643" t="inlineStr">
        <is>
          <t>Marketing</t>
        </is>
      </c>
      <c r="B68643" t="inlineStr">
        <is>
          <t>Push Notifications</t>
        </is>
      </c>
      <c r="C68643" t="inlineStr">
        <is>
          <t>https://www.getapp.com/marketing-software/push-notifications/os/web-based</t>
        </is>
      </c>
      <c r="D68643" t="inlineStr">
        <is>
          <t>PushNinja</t>
        </is>
      </c>
      <c r="E68643" t="inlineStr">
        <is>
          <t>https://www.getapp.com/marketing-software/a/pushninja/</t>
        </is>
      </c>
      <c r="F68643" t="inlineStr">
        <is>
          <t>PushNinja allows users to stay connected to their site visitors after they leave it. It allows them to send targeted messages to their users, which leads to conversions and sales.Read more about PushNinja</t>
        </is>
      </c>
    </row>
    <row r="68644">
      <c r="A68644" t="inlineStr">
        <is>
          <t>Marketing</t>
        </is>
      </c>
      <c r="B68644" t="inlineStr">
        <is>
          <t>Push Notifications</t>
        </is>
      </c>
      <c r="C68644" t="inlineStr">
        <is>
          <t>https://www.getapp.com/marketing-software/push-notifications/os/web-based</t>
        </is>
      </c>
      <c r="D68644" t="inlineStr">
        <is>
          <t>Klaxon</t>
        </is>
      </c>
      <c r="E68644" t="inlineStr">
        <is>
          <t>https://www.getapp.com/it-communications-software/a/klaxon/</t>
        </is>
      </c>
      <c r="F68644" t="inlineStr">
        <is>
          <t>Klaxon is an incident and communication management software that helps businesses inform team members about potential disasters, business continuity events, cyber attacks, or other emergencies via mass notification system (MNS). Employees can manage their notification preferences directly.Read more about Klaxon</t>
        </is>
      </c>
    </row>
    <row r="68645">
      <c r="A68645" t="inlineStr">
        <is>
          <t>Marketing</t>
        </is>
      </c>
      <c r="B68645" t="inlineStr">
        <is>
          <t>Push Notifications</t>
        </is>
      </c>
      <c r="C68645" t="inlineStr">
        <is>
          <t>https://www.getapp.com/marketing-software/push-notifications/os/web-based</t>
        </is>
      </c>
      <c r="D68645" t="inlineStr">
        <is>
          <t>Blueshift</t>
        </is>
      </c>
      <c r="E68645" t="inlineStr">
        <is>
          <t>https://www.getapp.com/customer-management-software/a/blueshift/</t>
        </is>
      </c>
      <c r="F68645" t="inlineStr">
        <is>
          <t>The Blueshift SmartHub CDP gives marketers all the tools they need to deliver relevant, connected experiences across the entire omnichannel customer journeyRead more about Blueshift</t>
        </is>
      </c>
    </row>
    <row r="68646">
      <c r="A68646" t="inlineStr">
        <is>
          <t>Marketing</t>
        </is>
      </c>
      <c r="B68646" t="inlineStr">
        <is>
          <t>Push Notifications</t>
        </is>
      </c>
      <c r="C68646" t="inlineStr">
        <is>
          <t>https://www.getapp.com/marketing-software/push-notifications/os/web-based</t>
        </is>
      </c>
      <c r="D68646" t="inlineStr">
        <is>
          <t>Sailthru by Marigold</t>
        </is>
      </c>
      <c r="E68646" t="inlineStr">
        <is>
          <t>https://www.getapp.com/marketing-software/a/sailthru/</t>
        </is>
      </c>
      <c r="F68646"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8647">
      <c r="A68647" t="inlineStr">
        <is>
          <t>Marketing</t>
        </is>
      </c>
      <c r="B68647" t="inlineStr">
        <is>
          <t>Push Notifications</t>
        </is>
      </c>
      <c r="C68647" t="inlineStr">
        <is>
          <t>https://www.getapp.com/marketing-software/push-notifications/os/web-based</t>
        </is>
      </c>
      <c r="D68647" t="inlineStr">
        <is>
          <t>Kumulos</t>
        </is>
      </c>
      <c r="E68647" t="inlineStr">
        <is>
          <t>https://www.getapp.com/development-tools-software/a/kumulos/</t>
        </is>
      </c>
      <c r="F68647" t="inlineStr">
        <is>
          <t>Send relevant, rich and personalized messages directly to mobile devicesUnderstand user behavior and send relevant, highly targeted, personalized content. With Kumulos, solve the biggest challenges apps have today.Read more about Kumulos</t>
        </is>
      </c>
    </row>
    <row r="68648">
      <c r="A68648" t="inlineStr">
        <is>
          <t>Marketing</t>
        </is>
      </c>
      <c r="B68648" t="inlineStr">
        <is>
          <t>Push Notifications</t>
        </is>
      </c>
      <c r="C68648" t="inlineStr">
        <is>
          <t>https://www.getapp.com/marketing-software/push-notifications/os/web-based</t>
        </is>
      </c>
      <c r="D68648" t="inlineStr">
        <is>
          <t>360NRS</t>
        </is>
      </c>
      <c r="E68648" t="inlineStr">
        <is>
          <t>https://www.getapp.com/marketing-software/a/360nrs/</t>
        </is>
      </c>
      <c r="F68648" t="inlineStr">
        <is>
          <t>360NRS is a marketing automation software designed to help businesses in the healthcare, education, eCommerce, and other sectors create, send, and optimize multi-channel marketing campaigns. Administrators can add personalized content and schedule batches based on different time zones to facilitate bulk messaging.Read more about 360NRS</t>
        </is>
      </c>
    </row>
    <row r="68649">
      <c r="A68649" t="inlineStr">
        <is>
          <t>Marketing</t>
        </is>
      </c>
      <c r="B68649" t="inlineStr">
        <is>
          <t>Push Notifications</t>
        </is>
      </c>
      <c r="C68649" t="inlineStr">
        <is>
          <t>https://www.getapp.com/marketing-software/push-notifications/os/web-based</t>
        </is>
      </c>
      <c r="D68649" t="inlineStr">
        <is>
          <t>Stratics Networks</t>
        </is>
      </c>
      <c r="E68649" t="inlineStr">
        <is>
          <t>https://www.getapp.com/collaboration-software/a/stratics-networks/</t>
        </is>
      </c>
      <c r="F68649" t="inlineStr">
        <is>
          <t>Stratics Networks is a web-based customer communication software designed to help businesses across a variety of industry verticals manage polling, non-profit or political voice broadcasting, and IVR surveys. It lets teams record and deploy automated IVR surveys, broadcast prerecorded messages to their lists, create SMS marketing campaigns to generate conversions, and insert voicemail drops without making calls.Read more about Stratics Networks</t>
        </is>
      </c>
    </row>
    <row r="68650">
      <c r="A68650" t="inlineStr">
        <is>
          <t>Marketing</t>
        </is>
      </c>
      <c r="B68650" t="inlineStr">
        <is>
          <t>Push Notifications</t>
        </is>
      </c>
      <c r="C68650" t="inlineStr">
        <is>
          <t>https://www.getapp.com/marketing-software/push-notifications/os/web-based</t>
        </is>
      </c>
      <c r="D68650" t="inlineStr">
        <is>
          <t>Adrack</t>
        </is>
      </c>
      <c r="E68650" t="inlineStr">
        <is>
          <t>https://www.getapp.com/marketing-software/a/adrack/</t>
        </is>
      </c>
      <c r="F68650" t="inlineStr">
        <is>
          <t>Adrack is a cloud-based marketing platform designed to help businesses build campaigns, convert leads, distribute prospects and manage push notifications.Read more about Adrack</t>
        </is>
      </c>
    </row>
    <row r="68651">
      <c r="A68651" t="inlineStr">
        <is>
          <t>Marketing</t>
        </is>
      </c>
      <c r="B68651" t="inlineStr">
        <is>
          <t>Push Notifications</t>
        </is>
      </c>
      <c r="C68651" t="inlineStr">
        <is>
          <t>https://www.getapp.com/marketing-software/push-notifications/os/web-based</t>
        </is>
      </c>
      <c r="D68651" t="inlineStr">
        <is>
          <t>appICE</t>
        </is>
      </c>
      <c r="E68651" t="inlineStr">
        <is>
          <t>https://www.getapp.com/customer-management-software/a/appice/</t>
        </is>
      </c>
      <c r="F68651" t="inlineStr">
        <is>
          <t>appICE is a full-stack solution consisting of powerful customer analytics, cross-channel engagement across multiple channels like email, push, in-app, SMS, WhatsApp, and LinkedIn, and AI-driven personalization.Read more about appICE</t>
        </is>
      </c>
    </row>
    <row r="68652">
      <c r="A68652" t="inlineStr">
        <is>
          <t>Marketing</t>
        </is>
      </c>
      <c r="B68652" t="inlineStr">
        <is>
          <t>Push Notifications</t>
        </is>
      </c>
      <c r="C68652" t="inlineStr">
        <is>
          <t>https://www.getapp.com/marketing-software/push-notifications/os/web-based</t>
        </is>
      </c>
      <c r="D68652" t="inlineStr">
        <is>
          <t>Agillic</t>
        </is>
      </c>
      <c r="E68652" t="inlineStr">
        <is>
          <t>https://www.getapp.com/marketing-software/a/agillic/</t>
        </is>
      </c>
      <c r="F68652"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68653">
      <c r="A68653" t="inlineStr">
        <is>
          <t>Marketing</t>
        </is>
      </c>
      <c r="B68653" t="inlineStr">
        <is>
          <t>Push Notifications</t>
        </is>
      </c>
      <c r="C68653" t="inlineStr">
        <is>
          <t>https://www.getapp.com/marketing-software/push-notifications/os/web-based</t>
        </is>
      </c>
      <c r="D68653" t="inlineStr">
        <is>
          <t>Airship</t>
        </is>
      </c>
      <c r="E68653" t="inlineStr">
        <is>
          <t>https://www.getapp.com/marketing-software/a/airship/</t>
        </is>
      </c>
      <c r="F68653" t="inlineStr">
        <is>
          <t>Airship is a customer engagement platform designed to help businesses in retail, finance, sports, and other industries deliver personalized messages via multiple channels such as mobile applications, email, web notifications, SMS, and more.Read more about Airship</t>
        </is>
      </c>
    </row>
    <row r="68654">
      <c r="A68654" t="inlineStr">
        <is>
          <t>Marketing</t>
        </is>
      </c>
      <c r="B68654" t="inlineStr">
        <is>
          <t>Push Notifications</t>
        </is>
      </c>
      <c r="C68654" t="inlineStr">
        <is>
          <t>https://www.getapp.com/marketing-software/push-notifications/os/web-based</t>
        </is>
      </c>
      <c r="D68654" t="inlineStr">
        <is>
          <t>Netmera</t>
        </is>
      </c>
      <c r="E68654" t="inlineStr">
        <is>
          <t>https://www.getapp.com/marketing-software/a/netmera/</t>
        </is>
      </c>
      <c r="F68654" t="inlineStr">
        <is>
          <t>Netmera is an integrated customer engagement and marketing platform that provides personalized experiences across all channels including in-app, e-mail, and SMS. It offers powerful and intelligent marketing solutions that can help businesses across various industries grow.Read more about Netmera</t>
        </is>
      </c>
    </row>
    <row r="68655">
      <c r="A68655" t="inlineStr">
        <is>
          <t>Marketing</t>
        </is>
      </c>
      <c r="B68655" t="inlineStr">
        <is>
          <t>Push Notifications</t>
        </is>
      </c>
      <c r="C68655" t="inlineStr">
        <is>
          <t>https://www.getapp.com/marketing-software/push-notifications/os/web-based</t>
        </is>
      </c>
      <c r="D68655" t="inlineStr">
        <is>
          <t>UXgrowth</t>
        </is>
      </c>
      <c r="E68655" t="inlineStr">
        <is>
          <t>https://www.getapp.com/marketing-software/a/uxgrowth/</t>
        </is>
      </c>
      <c r="F68655" t="inlineStr">
        <is>
          <t>UXgrowth is a push notification software that offers widgets crafted to instill trust among website visitors. These widgets are versatile and capable of presenting information, showcasing recent conversions, revealing coupon codes, playing videos, and more.Read more about UXgrowth</t>
        </is>
      </c>
    </row>
    <row r="68656">
      <c r="A68656" t="inlineStr">
        <is>
          <t>Marketing</t>
        </is>
      </c>
      <c r="B68656" t="inlineStr">
        <is>
          <t>Push Notifications</t>
        </is>
      </c>
      <c r="C68656" t="inlineStr">
        <is>
          <t>https://www.getapp.com/marketing-software/push-notifications/os/web-based</t>
        </is>
      </c>
      <c r="D68656" t="inlineStr">
        <is>
          <t>SuprSend</t>
        </is>
      </c>
      <c r="E68656" t="inlineStr">
        <is>
          <t>https://www.getapp.com/marketing-software/a/suprsend/</t>
        </is>
      </c>
      <c r="F68656" t="inlineStr">
        <is>
          <t>SuprSend is a powerful notification stack for your product. Create and deliver transactional, crons, engagement notifications on multiple channels with a single API. What you get with SuprSend:Read more about SuprSend</t>
        </is>
      </c>
    </row>
    <row r="68657">
      <c r="A68657" t="inlineStr">
        <is>
          <t>Marketing</t>
        </is>
      </c>
      <c r="B68657" t="inlineStr">
        <is>
          <t>Push Notifications</t>
        </is>
      </c>
      <c r="C68657" t="inlineStr">
        <is>
          <t>https://www.getapp.com/marketing-software/push-notifications/os/web-based</t>
        </is>
      </c>
      <c r="D68657" t="inlineStr">
        <is>
          <t>Dataroid</t>
        </is>
      </c>
      <c r="E68657" t="inlineStr">
        <is>
          <t>https://www.getapp.com/business-intelligence-analytics-software/a/dataroid/</t>
        </is>
      </c>
      <c r="F68657" t="inlineStr">
        <is>
          <t>Dataroid is a digital analytics and omnichannel customer engagement software designed to helps businesses analyze and gain visibility into customer behavior across various online channels and improve customer lifetime value (CLV) by engaging with the target audience in a relevant and personalized manner.Read more about Dataroid</t>
        </is>
      </c>
    </row>
    <row r="68658">
      <c r="A68658" t="inlineStr">
        <is>
          <t>Marketing</t>
        </is>
      </c>
      <c r="B68658" t="inlineStr">
        <is>
          <t>Push Notifications</t>
        </is>
      </c>
      <c r="C68658" t="inlineStr">
        <is>
          <t>https://www.getapp.com/marketing-software/push-notifications/os/web-based</t>
        </is>
      </c>
      <c r="D68658" t="inlineStr">
        <is>
          <t>Boostools</t>
        </is>
      </c>
      <c r="E68658" t="inlineStr">
        <is>
          <t>https://www.getapp.com/marketing-software/a/boostools/</t>
        </is>
      </c>
      <c r="F68658" t="inlineStr">
        <is>
          <t>Re-target your subscribers into loyal customers with web-push campaignsBuild subscribers’ list &amp; send relevant notifications to your mobile &amp; desktop usersRead more about Boostools</t>
        </is>
      </c>
    </row>
    <row r="68659">
      <c r="A68659" t="inlineStr">
        <is>
          <t>Marketing</t>
        </is>
      </c>
      <c r="B68659" t="inlineStr">
        <is>
          <t>Push Notifications</t>
        </is>
      </c>
      <c r="C68659" t="inlineStr">
        <is>
          <t>https://www.getapp.com/marketing-software/push-notifications/os/web-based</t>
        </is>
      </c>
      <c r="D68659" t="inlineStr">
        <is>
          <t>MightyText</t>
        </is>
      </c>
      <c r="E68659" t="inlineStr">
        <is>
          <t>https://www.getapp.com/marketing-software/a/mightytext/</t>
        </is>
      </c>
      <c r="F68659" t="inlineStr">
        <is>
          <t>MightyText is a push notification software that helps users receive text and call notifications from multiple applications, such as WhatsApp, Snapchat, Uber, and Instagram. It lets users schedule messages, receive phone battery alerts, send MMS, synchronize email messages, and more from within a unified platform.Read more about MightyText</t>
        </is>
      </c>
    </row>
    <row r="68660">
      <c r="A68660" t="inlineStr">
        <is>
          <t>Marketing</t>
        </is>
      </c>
      <c r="B68660" t="inlineStr">
        <is>
          <t>Push Notifications</t>
        </is>
      </c>
      <c r="C68660" t="inlineStr">
        <is>
          <t>https://www.getapp.com/marketing-software/push-notifications/os/web-based</t>
        </is>
      </c>
      <c r="D68660" t="inlineStr">
        <is>
          <t>Courier</t>
        </is>
      </c>
      <c r="E68660" t="inlineStr">
        <is>
          <t>https://www.getapp.com/marketing-software/a/courier/</t>
        </is>
      </c>
      <c r="F68660" t="inlineStr">
        <is>
          <t>Courier lets businesses design notifications once and deliver them to any channel – push notifications, SMS, direct messages, and email–with a single Courier API. Simply link all of your messaging APIs into the Courier hub and get started.Read more about Courier</t>
        </is>
      </c>
    </row>
    <row r="68661">
      <c r="A68661" t="inlineStr">
        <is>
          <t>Marketing</t>
        </is>
      </c>
      <c r="B68661" t="inlineStr">
        <is>
          <t>Push Notifications</t>
        </is>
      </c>
      <c r="C68661" t="inlineStr">
        <is>
          <t>https://www.getapp.com/marketing-software/push-notifications/os/web-based</t>
        </is>
      </c>
      <c r="D68661" t="inlineStr">
        <is>
          <t>Appgain</t>
        </is>
      </c>
      <c r="E68661" t="inlineStr">
        <is>
          <t>https://www.getapp.com/marketing-software/a/appgain/</t>
        </is>
      </c>
      <c r="F68661" t="inlineStr">
        <is>
          <t>Appgain is a Customer Engagement Platform that provides marketers with features to acquire, activate, and retain users such as marketing automation, omnichannel messaging, user segmentation, uninstall tracking, mobile landing pages, and more.Read more about Appgain</t>
        </is>
      </c>
    </row>
    <row r="68662">
      <c r="A68662" t="inlineStr">
        <is>
          <t>Marketing</t>
        </is>
      </c>
      <c r="B68662" t="inlineStr">
        <is>
          <t>Push Notifications</t>
        </is>
      </c>
      <c r="C68662" t="inlineStr">
        <is>
          <t>https://www.getapp.com/marketing-software/push-notifications/os/web-based</t>
        </is>
      </c>
      <c r="D68662" t="inlineStr">
        <is>
          <t>Adobe Journey Optimizer</t>
        </is>
      </c>
      <c r="E68662" t="inlineStr">
        <is>
          <t>https://www.getapp.com/marketing-software/a/adobe-journey-optimizer/</t>
        </is>
      </c>
      <c r="F68662" t="inlineStr">
        <is>
          <t>Adobe Journey Optimizer enables brands to deliver personalized, timely experiences across channels, ultimately driving loyalty and business growth. It unifies real-time data into actionable profiles, supports complex journey orchestration, and leverages AI for optimized interactions.Read more about Adobe Journey Optimizer</t>
        </is>
      </c>
    </row>
    <row r="68663">
      <c r="A68663" t="inlineStr">
        <is>
          <t>Marketing</t>
        </is>
      </c>
      <c r="B68663" t="inlineStr">
        <is>
          <t>Push Notifications</t>
        </is>
      </c>
      <c r="C68663" t="inlineStr">
        <is>
          <t>https://www.getapp.com/marketing-software/push-notifications/os/web-based</t>
        </is>
      </c>
      <c r="D68663" t="inlineStr">
        <is>
          <t>VIPER MASS</t>
        </is>
      </c>
      <c r="E68663" t="inlineStr">
        <is>
          <t>https://www.getapp.com/it-communications-software/a/viper-mass/</t>
        </is>
      </c>
      <c r="F68663" t="inlineStr">
        <is>
          <t>VIPER MASS is an emergency alert platform for swift staff communication during crises, supporting notifications via SMS, calls, email, app, and WhatsApp. Its intuitive design ensures targeted messaging and facilitates emergency planning.Read more about VIPER MASS</t>
        </is>
      </c>
    </row>
    <row r="68664">
      <c r="A68664" t="inlineStr">
        <is>
          <t>Marketing</t>
        </is>
      </c>
      <c r="B68664" t="inlineStr">
        <is>
          <t>Push Notifications</t>
        </is>
      </c>
      <c r="C68664" t="inlineStr">
        <is>
          <t>https://www.getapp.com/marketing-software/push-notifications/os/web-based</t>
        </is>
      </c>
      <c r="D68664" t="inlineStr">
        <is>
          <t>Phrasee</t>
        </is>
      </c>
      <c r="E68664" t="inlineStr">
        <is>
          <t>https://www.getapp.com/marketing-software/a/phrasee/</t>
        </is>
      </c>
      <c r="F68664" t="inlineStr">
        <is>
          <t>Phrasee empowers brands with AI-powered copywriting that writes better push messages than YOU. Our world-leading natural language generation system and deep learning engine create human-sounding, brand-compliant copy in seconds. The results? More opens, conversions, and money. Awesome!Read more about Phrasee</t>
        </is>
      </c>
    </row>
    <row r="68665">
      <c r="A68665" t="inlineStr">
        <is>
          <t>Marketing</t>
        </is>
      </c>
      <c r="B68665" t="inlineStr">
        <is>
          <t>Push Notifications</t>
        </is>
      </c>
      <c r="C68665" t="inlineStr">
        <is>
          <t>https://www.getapp.com/marketing-software/push-notifications/os/web-based</t>
        </is>
      </c>
      <c r="D68665" t="inlineStr">
        <is>
          <t>VWO Engage</t>
        </is>
      </c>
      <c r="E68665" t="inlineStr">
        <is>
          <t>https://www.getapp.com/marketing-software/a/vwo-engage/</t>
        </is>
      </c>
      <c r="F68665" t="inlineStr">
        <is>
          <t>VWO Engage is a push technology platform designed to help businesses engage with website visitors by sending personalized messages via web push notifications or Facebook Messenger. It enables organizations to run online marketing campaigns to promote offers, sales, or new products.Read more about VWO Engage</t>
        </is>
      </c>
    </row>
    <row r="68666">
      <c r="A68666" t="inlineStr">
        <is>
          <t>Marketing</t>
        </is>
      </c>
      <c r="B68666" t="inlineStr">
        <is>
          <t>Push Notifications</t>
        </is>
      </c>
      <c r="C68666" t="inlineStr">
        <is>
          <t>https://www.getapp.com/marketing-software/push-notifications/os/web-based</t>
        </is>
      </c>
      <c r="D68666" t="inlineStr">
        <is>
          <t>CivicPlus Mass Notification System</t>
        </is>
      </c>
      <c r="E68666" t="inlineStr">
        <is>
          <t>https://www.getapp.com/marketing-software/a/civicplus-mass-notification-system/</t>
        </is>
      </c>
      <c r="F68666" t="inlineStr">
        <is>
          <t>CivicPlus Mass Notification System is a cloud-based solution that helps local governments streamline emergency and routine communications. It integrates with a variety of channels to reach community members, including SMS, email, mobile app, and social media. The system offers advanced features like automated alerts, multilingual messaging, and FEMA IPAWS integration to ensure residents stay informed and safe.Read more about CivicPlus Mass Notification System</t>
        </is>
      </c>
    </row>
    <row r="68667">
      <c r="A68667" t="inlineStr">
        <is>
          <t>Marketing</t>
        </is>
      </c>
      <c r="B68667" t="inlineStr">
        <is>
          <t>Push Notifications</t>
        </is>
      </c>
      <c r="C68667" t="inlineStr">
        <is>
          <t>https://www.getapp.com/marketing-software/push-notifications/os/web-based</t>
        </is>
      </c>
      <c r="D68667" t="inlineStr">
        <is>
          <t>Cheetah Digital by Marigold</t>
        </is>
      </c>
      <c r="E68667" t="inlineStr">
        <is>
          <t>https://www.getapp.com/marketing-software/a/cheetah-messaging/</t>
        </is>
      </c>
      <c r="F68667" t="inlineStr">
        <is>
          <t>With Marigold Engage+, no list is too big, no data too complex. Put your data to use by letting it drive the action to better engage with your audience and cultivate their loyalty.Read more about Cheetah Digital by Marigold</t>
        </is>
      </c>
    </row>
    <row r="68668">
      <c r="A68668" t="inlineStr">
        <is>
          <t>Marketing</t>
        </is>
      </c>
      <c r="B68668" t="inlineStr">
        <is>
          <t>Push Notifications</t>
        </is>
      </c>
      <c r="C68668" t="inlineStr">
        <is>
          <t>https://www.getapp.com/marketing-software/push-notifications/os/web-based</t>
        </is>
      </c>
      <c r="D68668" t="inlineStr">
        <is>
          <t>Movable Ink</t>
        </is>
      </c>
      <c r="E68668" t="inlineStr">
        <is>
          <t>https://www.getapp.com/marketing-software/a/movable-ink/</t>
        </is>
      </c>
      <c r="F68668" t="inlineStr">
        <is>
          <t>Data-Activated Personalized Content for Mobile Marketing. The content personalization platform provider for digital marketing leaders.Read more about Movable Ink</t>
        </is>
      </c>
    </row>
    <row r="68669">
      <c r="A68669" t="inlineStr">
        <is>
          <t>Marketing</t>
        </is>
      </c>
      <c r="B68669" t="inlineStr">
        <is>
          <t>Push Notifications</t>
        </is>
      </c>
      <c r="C68669" t="inlineStr">
        <is>
          <t>https://www.getapp.com/marketing-software/push-notifications/os/web-based</t>
        </is>
      </c>
      <c r="D68669" t="inlineStr">
        <is>
          <t>Proxi.vip</t>
        </is>
      </c>
      <c r="E68669" t="inlineStr">
        <is>
          <t>https://www.getapp.com/customer-management-software/a/proxi-vip/</t>
        </is>
      </c>
      <c r="F68669" t="inlineStr">
        <is>
          <t>Proxi.vip is a cloud-based proximity engagement platform designed to help businesses in retail, amusement, hospitality, and corporate sectors facilitate communication with customers. It lets users provide personalized experiences to customers, guests, or visitors using sales data &amp; mobile location.Read more about Proxi.vip</t>
        </is>
      </c>
    </row>
    <row r="68670">
      <c r="A68670" t="inlineStr">
        <is>
          <t>Marketing</t>
        </is>
      </c>
      <c r="B68670" t="inlineStr">
        <is>
          <t>Push Notifications</t>
        </is>
      </c>
      <c r="C68670" t="inlineStr">
        <is>
          <t>https://www.getapp.com/marketing-software/push-notifications/os/web-based</t>
        </is>
      </c>
      <c r="D68670" t="inlineStr">
        <is>
          <t>KARTE</t>
        </is>
      </c>
      <c r="E68670" t="inlineStr">
        <is>
          <t>https://www.getapp.com/customer-management-software/a/karte/</t>
        </is>
      </c>
      <c r="F68670" t="inlineStr">
        <is>
          <t>KARTE is a lead nurturing software designed to help businesses collect, manage, and activate customer data. The platform enables managers to track contacts across various business tools and organize them into custom-designed engagement campaigns.Read more about KARTE</t>
        </is>
      </c>
    </row>
    <row r="68671">
      <c r="A68671" t="inlineStr">
        <is>
          <t>Marketing</t>
        </is>
      </c>
      <c r="B68671" t="inlineStr">
        <is>
          <t>Push Notifications</t>
        </is>
      </c>
      <c r="C68671" t="inlineStr">
        <is>
          <t>https://www.getapp.com/marketing-software/push-notifications/os/web-based</t>
        </is>
      </c>
      <c r="D68671" t="inlineStr">
        <is>
          <t>Adrenalead</t>
        </is>
      </c>
      <c r="E68671" t="inlineStr">
        <is>
          <t>https://www.getapp.com/marketing-software/a/adrenalead/</t>
        </is>
      </c>
      <c r="F68671" t="inlineStr">
        <is>
          <t>Adrenalead provides website publishers and advertisers with ultra-precise tools to pilot and adjust your Web Push Notifications campaigns, in real time, to make them a real new growth lever for your online business.Read more about Adrenalead</t>
        </is>
      </c>
    </row>
    <row r="68672">
      <c r="A68672" t="inlineStr">
        <is>
          <t>Marketing</t>
        </is>
      </c>
      <c r="B68672" t="inlineStr">
        <is>
          <t>Push Notifications</t>
        </is>
      </c>
      <c r="C68672" t="inlineStr">
        <is>
          <t>https://www.getapp.com/marketing-software/push-notifications/os/web-based</t>
        </is>
      </c>
      <c r="D68672" t="inlineStr">
        <is>
          <t>Rave Guardian</t>
        </is>
      </c>
      <c r="E68672" t="inlineStr">
        <is>
          <t>https://www.getapp.com/education-childcare-software/a/rave-guardian/</t>
        </is>
      </c>
      <c r="F68672" t="inlineStr">
        <is>
          <t>Rave Guardian is a custom-branded personal safety app that helps higher education institutions, businesses and healthcare organizations connect and engage with their communities wherever they are.Read more about Rave Guardian</t>
        </is>
      </c>
    </row>
    <row r="68673">
      <c r="A68673" t="inlineStr">
        <is>
          <t>Marketing</t>
        </is>
      </c>
      <c r="B68673" t="inlineStr">
        <is>
          <t>Push Notifications</t>
        </is>
      </c>
      <c r="C68673" t="inlineStr">
        <is>
          <t>https://www.getapp.com/marketing-software/push-notifications/os/web-based</t>
        </is>
      </c>
      <c r="D68673" t="inlineStr">
        <is>
          <t>Mobile Marketing Cloud</t>
        </is>
      </c>
      <c r="E68673" t="inlineStr">
        <is>
          <t>https://www.getapp.com/marketing-software/a/mobile-marketing-cloud/</t>
        </is>
      </c>
      <c r="F68673" t="inlineStr">
        <is>
          <t>Automate mobile marketing and reach customers via mobile channels like Push, SMS, WhatsApp, RCS, Viber, Voice, and Email. Mobile Marketing Cloud is an all-in-one software solution that includes a CDP with smart segments, omnichannel campaigns, landing pages, automated multi-step workflows, &amp; more.Read more about Mobile Marketing Cloud</t>
        </is>
      </c>
    </row>
    <row r="68674">
      <c r="A68674" t="inlineStr">
        <is>
          <t>Marketing</t>
        </is>
      </c>
      <c r="B68674" t="inlineStr">
        <is>
          <t>Push Notifications</t>
        </is>
      </c>
      <c r="C68674" t="inlineStr">
        <is>
          <t>https://www.getapp.com/marketing-software/push-notifications/os/web-based</t>
        </is>
      </c>
      <c r="D68674" t="inlineStr">
        <is>
          <t>Everlytic</t>
        </is>
      </c>
      <c r="E68674" t="inlineStr">
        <is>
          <t>https://www.getapp.com/marketing-software/a/everlytic/</t>
        </is>
      </c>
      <c r="F68674" t="inlineStr">
        <is>
          <t>Feel like you can’t compete with the hundreds of other voices online, clamoring for your subscribers’ attention?Achieve better engagement for your website, even when subscribers are elsewhere, and bring them to your chosen URL.Read more about Everlytic</t>
        </is>
      </c>
    </row>
    <row r="68675">
      <c r="A68675" t="inlineStr">
        <is>
          <t>Marketing</t>
        </is>
      </c>
      <c r="B68675" t="inlineStr">
        <is>
          <t>Push Notifications</t>
        </is>
      </c>
      <c r="C68675" t="inlineStr">
        <is>
          <t>https://www.getapp.com/marketing-software/push-notifications/os/web-based</t>
        </is>
      </c>
      <c r="D68675" t="inlineStr">
        <is>
          <t>Push to Talk Plus</t>
        </is>
      </c>
      <c r="E68675" t="inlineStr">
        <is>
          <t>https://www.getapp.com/collaboration-software/a/push-to-talk-plus/</t>
        </is>
      </c>
      <c r="F68675" t="inlineStr">
        <is>
          <t>Push to Talk Plus is the next generation of on-demand, push-to-talk communications. Use this mobile app to connect with other users (up to 250 at a time) and broadcast live or recorded messages within seconds. Users can make announcements or conferences in between conversations if they need help from other people in their group. This app lets dispersed teams communicate across the company and streamlines communications within departments.Read more about Push to Talk Plus</t>
        </is>
      </c>
    </row>
    <row r="68676">
      <c r="A68676" t="inlineStr">
        <is>
          <t>Marketing</t>
        </is>
      </c>
      <c r="B68676" t="inlineStr">
        <is>
          <t>Push Notifications</t>
        </is>
      </c>
      <c r="C68676" t="inlineStr">
        <is>
          <t>https://www.getapp.com/marketing-software/push-notifications/os/web-based</t>
        </is>
      </c>
      <c r="D68676" t="inlineStr">
        <is>
          <t>Back in Stock</t>
        </is>
      </c>
      <c r="E68676" t="inlineStr">
        <is>
          <t>https://www.getapp.com/marketing-software/a/back-in-stock/</t>
        </is>
      </c>
      <c r="F68676" t="inlineStr">
        <is>
          <t>Back in Stock is a stock notification application that works on the product variant level. Customers are alerted when the specific color or size they want is restocked.Back in Stock brings customers back to your store and helps you convert those sales you otherwise miss with in-stock notifications.Read more about Back in Stock</t>
        </is>
      </c>
    </row>
    <row r="68677">
      <c r="A68677" t="inlineStr">
        <is>
          <t>Marketing</t>
        </is>
      </c>
      <c r="B68677" t="inlineStr">
        <is>
          <t>Push Notifications</t>
        </is>
      </c>
      <c r="C68677" t="inlineStr">
        <is>
          <t>https://www.getapp.com/marketing-software/push-notifications/os/web-based</t>
        </is>
      </c>
      <c r="D68677" t="inlineStr">
        <is>
          <t>Provely</t>
        </is>
      </c>
      <c r="E68677" t="inlineStr">
        <is>
          <t>https://www.getapp.com/marketing-software/a/provely/</t>
        </is>
      </c>
      <c r="F68677" t="inlineStr">
        <is>
          <t>Provely allows you to connect with your customers through social media. It helps you increase lead generation and sales on your website by displaying live visitor counts, new signups, and more. Fully customizable notifications are displayed based on the response of your site visitors to understand their emotional responses to content.Read more about Provely</t>
        </is>
      </c>
    </row>
    <row r="68678">
      <c r="A68678" t="inlineStr">
        <is>
          <t>Marketing</t>
        </is>
      </c>
      <c r="B68678" t="inlineStr">
        <is>
          <t>Push Notifications</t>
        </is>
      </c>
      <c r="C68678" t="inlineStr">
        <is>
          <t>https://www.getapp.com/marketing-software/push-notifications/os/web-based</t>
        </is>
      </c>
      <c r="D68678" t="inlineStr">
        <is>
          <t>Bryj</t>
        </is>
      </c>
      <c r="E68678" t="inlineStr">
        <is>
          <t>https://www.getapp.com/development-tools-software/a/bryj/</t>
        </is>
      </c>
      <c r="F68678" t="inlineStr">
        <is>
          <t>The Bryj platform powers mobile apps with a single source, full-lifecycle solution that links enterprise systems seamlessly, offers sophisticated analytics and Al, smart UX marketing tools, app studio configurator, and a world-class user experience.Read more about Bryj</t>
        </is>
      </c>
    </row>
    <row r="68679">
      <c r="A68679" t="inlineStr">
        <is>
          <t>Marketing</t>
        </is>
      </c>
      <c r="B68679" t="inlineStr">
        <is>
          <t>Push Notifications</t>
        </is>
      </c>
      <c r="C68679" t="inlineStr">
        <is>
          <t>https://www.getapp.com/marketing-software/push-notifications/os/web-based</t>
        </is>
      </c>
      <c r="D68679" t="inlineStr">
        <is>
          <t>NotificationX</t>
        </is>
      </c>
      <c r="E68679" t="inlineStr">
        <is>
          <t>https://www.getapp.com/marketing-software/a/notificationx/</t>
        </is>
      </c>
      <c r="F68679" t="inlineStr">
        <is>
          <t>NotificationX is a WordPress plugin that offers a range of features designed to help website owners increase conversions and drive sales. It is the solution for social proof and WooCommerce sales notifications, offering a range of notification types, powerful integrations, and design templates to suit any website's needs.Read more about NotificationX</t>
        </is>
      </c>
    </row>
    <row r="68680">
      <c r="A68680" t="inlineStr">
        <is>
          <t>Marketing</t>
        </is>
      </c>
      <c r="B68680" t="inlineStr">
        <is>
          <t>Push Notifications</t>
        </is>
      </c>
      <c r="C68680" t="inlineStr">
        <is>
          <t>https://www.getapp.com/marketing-software/push-notifications/os/web-based</t>
        </is>
      </c>
      <c r="D68680" t="inlineStr">
        <is>
          <t>NOTIX</t>
        </is>
      </c>
      <c r="E68680" t="inlineStr">
        <is>
          <t>https://www.getapp.com/marketing-software/a/notix/</t>
        </is>
      </c>
      <c r="F68680" t="inlineStr">
        <is>
          <t>Notix is a web push notification solution that helps businesses re-engage website audiences. It allows sending notifications that work on both desktop and mobile devices. Notix provides features such as content recommendations, triggered personalized push, RSS feed integration, in-app notifications, on-site notifications, audience segmentation, and real-time analytics.Read more about NOTIX</t>
        </is>
      </c>
    </row>
    <row r="68681">
      <c r="A68681" t="inlineStr">
        <is>
          <t>Marketing</t>
        </is>
      </c>
      <c r="B68681" t="inlineStr">
        <is>
          <t>Push Notifications</t>
        </is>
      </c>
      <c r="C68681" t="inlineStr">
        <is>
          <t>https://www.getapp.com/marketing-software/push-notifications/os/web-based</t>
        </is>
      </c>
      <c r="D68681" t="inlineStr">
        <is>
          <t>poppins</t>
        </is>
      </c>
      <c r="E68681" t="inlineStr">
        <is>
          <t>https://www.getapp.com/marketing-software/a/poppins/</t>
        </is>
      </c>
      <c r="F68681" t="inlineStr">
        <is>
          <t>poppins is a push notifications software that helps businesses connect and engage customers via various popups, including coupons, videos, emoji feedback, countdown collector, and informational bar. The platform enables managers to track user behavior and demographics and send personalized messages to website visitors using a centralized dashboard.Read more about poppins</t>
        </is>
      </c>
    </row>
    <row r="68682">
      <c r="A68682" t="inlineStr">
        <is>
          <t>Marketing</t>
        </is>
      </c>
      <c r="B68682" t="inlineStr">
        <is>
          <t>Push Notifications</t>
        </is>
      </c>
      <c r="C68682" t="inlineStr">
        <is>
          <t>https://www.getapp.com/marketing-software/push-notifications/os/web-based</t>
        </is>
      </c>
      <c r="D68682" t="inlineStr">
        <is>
          <t>GoZen Notify</t>
        </is>
      </c>
      <c r="E68682" t="inlineStr">
        <is>
          <t>https://www.getapp.com/marketing-software/a/gozen-notify/</t>
        </is>
      </c>
      <c r="F68682" t="inlineStr">
        <is>
          <t>GoZen Notify is a one-push notification software that helps businesses increase website traffic, sales, and engagement. It offers features like automation, Android push notifications, campaigns, smart delivery, real-time analytics, and more to minimize human intervention and send action-based, trigger, or drip notifications. Notify seamlessly integrates with popular website platforms and marketing tools to help businesses boost their conversion, subscription, and click-through rates.Read more about GoZen Notify</t>
        </is>
      </c>
    </row>
    <row r="68683">
      <c r="A68683" t="inlineStr">
        <is>
          <t>Marketing</t>
        </is>
      </c>
      <c r="B68683" t="inlineStr">
        <is>
          <t>Push Notifications</t>
        </is>
      </c>
      <c r="C68683" t="inlineStr">
        <is>
          <t>https://www.getapp.com/marketing-software/push-notifications/os/web-based</t>
        </is>
      </c>
      <c r="D68683" t="inlineStr">
        <is>
          <t>ELON ML</t>
        </is>
      </c>
      <c r="E68683" t="inlineStr">
        <is>
          <t>https://www.getapp.com/marketing-software/a/elon-ml/</t>
        </is>
      </c>
      <c r="F68683" t="inlineStr">
        <is>
          <t>Elon ML is a cloud-based notification management tool that helps businesses ensure compliance with regulations. It offers a centralized dashboard, traceability, historical access, and customizable user permissions and logs.Read more about ELON ML</t>
        </is>
      </c>
    </row>
    <row r="68684">
      <c r="A68684" t="inlineStr">
        <is>
          <t>Marketing</t>
        </is>
      </c>
      <c r="B68684" t="inlineStr">
        <is>
          <t>Push Notifications</t>
        </is>
      </c>
      <c r="C68684" t="inlineStr">
        <is>
          <t>https://www.getapp.com/marketing-software/push-notifications/os/web-based</t>
        </is>
      </c>
      <c r="D68684" t="inlineStr">
        <is>
          <t>NotificationAPI</t>
        </is>
      </c>
      <c r="E68684" t="inlineStr">
        <is>
          <t>https://www.getapp.com/marketing-software/a/notificationapi/</t>
        </is>
      </c>
      <c r="F68684" t="inlineStr">
        <is>
          <t>A managed and scalable solution to create, send, and monitor user notifications, including Emails, In-App, SMS, and more.Read more about NotificationAPI</t>
        </is>
      </c>
    </row>
    <row r="68685">
      <c r="A68685" t="inlineStr">
        <is>
          <t>Marketing</t>
        </is>
      </c>
      <c r="B68685" t="inlineStr">
        <is>
          <t>Referral</t>
        </is>
      </c>
      <c r="C68685" t="inlineStr">
        <is>
          <t>https://www.getapp.com/marketing-software/referral-marketing/os/web-based</t>
        </is>
      </c>
      <c r="D68685" t="inlineStr">
        <is>
          <t>Post Affiliate Pro</t>
        </is>
      </c>
      <c r="E68685" t="inlineStr">
        <is>
          <t>https://www.getapp.com/marketing-software/a/post-affiliate-pro/</t>
        </is>
      </c>
      <c r="F68685" t="inlineStr">
        <is>
          <t>Post Affiliate Pro will help you set up and manage your Affiliate program. Post Affiliate Pro is reliable, intuitive, and infinitely expandable affiliate software. Start recruiting and managing your affiliates and grow your sales with affiliate marketing. Integrates with over 200+ CMS systems.Read more about Post Affiliate Pro</t>
        </is>
      </c>
    </row>
    <row r="68686">
      <c r="A68686" t="inlineStr">
        <is>
          <t>Marketing</t>
        </is>
      </c>
      <c r="B68686" t="inlineStr">
        <is>
          <t>Referral</t>
        </is>
      </c>
      <c r="C68686" t="inlineStr">
        <is>
          <t>https://www.getapp.com/marketing-software/referral-marketing/os/web-based</t>
        </is>
      </c>
      <c r="D68686" t="inlineStr">
        <is>
          <t>Tremendous</t>
        </is>
      </c>
      <c r="E68686" t="inlineStr">
        <is>
          <t>https://www.getapp.com/customer-management-software/a/tremendous-rewards/</t>
        </is>
      </c>
      <c r="F68686" t="inlineStr">
        <is>
          <t>Tremendous is the best platform to supercharge and run referral programs at scale around the world. Use the Tremendous platform to build referral programs and instantly reward your recipients with gift cards, prepaid Visa® cards, cash, and more.Read more about Tremendous</t>
        </is>
      </c>
    </row>
    <row r="68687">
      <c r="A68687" t="inlineStr">
        <is>
          <t>Marketing</t>
        </is>
      </c>
      <c r="B68687" t="inlineStr">
        <is>
          <t>Referral</t>
        </is>
      </c>
      <c r="C68687" t="inlineStr">
        <is>
          <t>https://www.getapp.com/marketing-software/referral-marketing/os/web-based</t>
        </is>
      </c>
      <c r="D68687" t="inlineStr">
        <is>
          <t>ReferralCandy</t>
        </is>
      </c>
      <c r="E68687" t="inlineStr">
        <is>
          <t>https://www.getapp.com/marketing-software/a/referralcandy/</t>
        </is>
      </c>
      <c r="F68687" t="inlineStr">
        <is>
          <t>Customer referrals are the key to viral marketing and a thriving business. ReferralCandy automatically tracks referrals and notifies your customers when they become eligible for their referral reward. Friends who have made a purchase become new customers, and the referral cycle starts over again!Read more about ReferralCandy</t>
        </is>
      </c>
    </row>
    <row r="68688">
      <c r="A68688" t="inlineStr">
        <is>
          <t>Marketing</t>
        </is>
      </c>
      <c r="B68688" t="inlineStr">
        <is>
          <t>Referral</t>
        </is>
      </c>
      <c r="C68688" t="inlineStr">
        <is>
          <t>https://www.getapp.com/marketing-software/referral-marketing/os/web-based</t>
        </is>
      </c>
      <c r="D68688" t="inlineStr">
        <is>
          <t>Yotpo</t>
        </is>
      </c>
      <c r="E68688" t="inlineStr">
        <is>
          <t>https://www.getapp.com/marketing-software/a/yotpo/</t>
        </is>
      </c>
      <c r="F68688" t="inlineStr">
        <is>
          <t>Yotpo, the leading eCommerce marketing platform, helps thousands of brands accelerate direct-to-consumer growth. Our single-platform approach integrates data-driven solutions for reviews, loyalty, SMS marketing, and more, empowering brands to create smarter, higher-converting customer experiences.Read more about Yotpo</t>
        </is>
      </c>
    </row>
    <row r="68689">
      <c r="A68689" t="inlineStr">
        <is>
          <t>Marketing</t>
        </is>
      </c>
      <c r="B68689" t="inlineStr">
        <is>
          <t>Referral</t>
        </is>
      </c>
      <c r="C68689" t="inlineStr">
        <is>
          <t>https://www.getapp.com/marketing-software/referral-marketing/os/web-based</t>
        </is>
      </c>
      <c r="D68689" t="inlineStr">
        <is>
          <t>Kangaroo</t>
        </is>
      </c>
      <c r="E68689" t="inlineStr">
        <is>
          <t>https://www.getapp.com/customer-management-software/a/kangaroo/</t>
        </is>
      </c>
      <c r="F68689" t="inlineStr">
        <is>
          <t>Kangaroo is a digital loyalty platform with automated marketing technology to engage customers, increase sales, drive traffic and reduce churn. Loyalty features include: advanced promotional engine, auto-campaigns: emails, SMS, push; custom white-label app, reporting, social media referrals &amp; more.Read more about Kangaroo</t>
        </is>
      </c>
    </row>
    <row r="68690">
      <c r="A68690" t="inlineStr">
        <is>
          <t>Marketing</t>
        </is>
      </c>
      <c r="B68690" t="inlineStr">
        <is>
          <t>Referral</t>
        </is>
      </c>
      <c r="C68690" t="inlineStr">
        <is>
          <t>https://www.getapp.com/marketing-software/referral-marketing/os/web-based</t>
        </is>
      </c>
      <c r="D68690" t="inlineStr">
        <is>
          <t>Okendo</t>
        </is>
      </c>
      <c r="E68690" t="inlineStr">
        <is>
          <t>https://www.getapp.com/customer-service-support-software/a/okendo/</t>
        </is>
      </c>
      <c r="F68690" t="inlineStr">
        <is>
          <t>Okendo is the Shopify customer marketing platform that builds connections between consumers and the brands they love.Read more about Okendo</t>
        </is>
      </c>
    </row>
    <row r="68691">
      <c r="A68691" t="inlineStr">
        <is>
          <t>Marketing</t>
        </is>
      </c>
      <c r="B68691" t="inlineStr">
        <is>
          <t>Referral</t>
        </is>
      </c>
      <c r="C68691" t="inlineStr">
        <is>
          <t>https://www.getapp.com/marketing-software/referral-marketing/os/web-based</t>
        </is>
      </c>
      <c r="D68691" t="inlineStr">
        <is>
          <t>InviteReferrals</t>
        </is>
      </c>
      <c r="E68691" t="inlineStr">
        <is>
          <t>https://www.getapp.com/marketing-software/a/invitereferrals/</t>
        </is>
      </c>
      <c r="F68691" t="inlineStr">
        <is>
          <t>InviteReferrals is a powerful and yet simple to integrate referral program software that helps to grow your business and acquire new customers.Read more about InviteReferrals</t>
        </is>
      </c>
    </row>
    <row r="68692">
      <c r="A68692" t="inlineStr">
        <is>
          <t>Marketing</t>
        </is>
      </c>
      <c r="B68692" t="inlineStr">
        <is>
          <t>Referral</t>
        </is>
      </c>
      <c r="C68692" t="inlineStr">
        <is>
          <t>https://www.getapp.com/marketing-software/referral-marketing/os/web-based</t>
        </is>
      </c>
      <c r="D68692" t="inlineStr">
        <is>
          <t>NiceJob</t>
        </is>
      </c>
      <c r="E68692" t="inlineStr">
        <is>
          <t>https://www.getapp.com/marketing-software/a/nicejob/</t>
        </is>
      </c>
      <c r="F68692" t="inlineStr">
        <is>
          <t>NiceJob is the easiest way to get more great reviews, referrals and sales. We help businesses get the reputation they deserve! We also help your website convert more leads and improve your SEO!Read more about NiceJob</t>
        </is>
      </c>
    </row>
    <row r="68693">
      <c r="A68693" t="inlineStr">
        <is>
          <t>Marketing</t>
        </is>
      </c>
      <c r="B68693" t="inlineStr">
        <is>
          <t>Referral</t>
        </is>
      </c>
      <c r="C68693" t="inlineStr">
        <is>
          <t>https://www.getapp.com/marketing-software/referral-marketing/os/web-based</t>
        </is>
      </c>
      <c r="D68693" t="inlineStr">
        <is>
          <t>Influitive</t>
        </is>
      </c>
      <c r="E68693" t="inlineStr">
        <is>
          <t>https://www.getapp.com/marketing-software/a/advocatehub/</t>
        </is>
      </c>
      <c r="F68693" t="inlineStr">
        <is>
          <t>The Influitive platform helps B2B companies discover, nurture, and mobilize their customers, developers, partners, and employees to shorten sales cycles, amplify marketing, increase retention and drive product innovation.Read more about Influitive</t>
        </is>
      </c>
    </row>
    <row r="68694">
      <c r="A68694" t="inlineStr">
        <is>
          <t>Marketing</t>
        </is>
      </c>
      <c r="B68694" t="inlineStr">
        <is>
          <t>Referral</t>
        </is>
      </c>
      <c r="C68694" t="inlineStr">
        <is>
          <t>https://www.getapp.com/marketing-software/referral-marketing/os/web-based</t>
        </is>
      </c>
      <c r="D68694" t="inlineStr">
        <is>
          <t>Referrizer</t>
        </is>
      </c>
      <c r="E68694" t="inlineStr">
        <is>
          <t>https://www.getapp.com/sales-software/a/referral-marketing-automation/</t>
        </is>
      </c>
      <c r="F68694" t="inlineStr">
        <is>
          <t>Referrizer is a lead management and marketing automation software that helps businesses capture leads, track customer communication, manage referrals, handle reviews, and more on a centralized platform.Read more about Referrizer</t>
        </is>
      </c>
    </row>
    <row r="68695">
      <c r="A68695" t="inlineStr">
        <is>
          <t>Marketing</t>
        </is>
      </c>
      <c r="B68695" t="inlineStr">
        <is>
          <t>Referral</t>
        </is>
      </c>
      <c r="C68695" t="inlineStr">
        <is>
          <t>https://www.getapp.com/marketing-software/referral-marketing/os/web-based</t>
        </is>
      </c>
      <c r="D68695" t="inlineStr">
        <is>
          <t>TapMango</t>
        </is>
      </c>
      <c r="E68695" t="inlineStr">
        <is>
          <t>https://www.getapp.com/customer-management-software/a/tapmango/</t>
        </is>
      </c>
      <c r="F68695" t="inlineStr">
        <is>
          <t>TapMango is a fully branded loyalty solution offering the most advanced rewards program to retailers and restaurants. Engage customers with our powerful marketing tools, get new customers with our referral system and review boost, increase revenue with flash sales and mobile ordering and more.Read more about TapMango</t>
        </is>
      </c>
    </row>
    <row r="68696">
      <c r="A68696" t="inlineStr">
        <is>
          <t>Marketing</t>
        </is>
      </c>
      <c r="B68696" t="inlineStr">
        <is>
          <t>Referral</t>
        </is>
      </c>
      <c r="C68696" t="inlineStr">
        <is>
          <t>https://www.getapp.com/marketing-software/referral-marketing/os/web-based</t>
        </is>
      </c>
      <c r="D68696" t="inlineStr">
        <is>
          <t>Jobvite</t>
        </is>
      </c>
      <c r="E68696" t="inlineStr">
        <is>
          <t>https://www.getapp.com/hr-employee-management-software/a/jobvite/</t>
        </is>
      </c>
      <c r="F68696" t="inlineStr">
        <is>
          <t>Jobvite is a recruiting software which helps emerging, mid-market, and enterprise companies hire top talent easily, efficiently, and effectivelyRead more about Jobvite</t>
        </is>
      </c>
    </row>
    <row r="68697">
      <c r="A68697" t="inlineStr">
        <is>
          <t>Marketing</t>
        </is>
      </c>
      <c r="B68697" t="inlineStr">
        <is>
          <t>Referral</t>
        </is>
      </c>
      <c r="C68697" t="inlineStr">
        <is>
          <t>https://www.getapp.com/marketing-software/referral-marketing/os/web-based</t>
        </is>
      </c>
      <c r="D68697" t="inlineStr">
        <is>
          <t>Referral Factory</t>
        </is>
      </c>
      <c r="E68697" t="inlineStr">
        <is>
          <t>https://www.getapp.com/marketing-software/a/referral-factory/</t>
        </is>
      </c>
      <c r="F68697" t="inlineStr">
        <is>
          <t>Build a referral program in seconds with AI. No code needed. Track performance, automate rewards, and accelerate growth 🚀Read more about Referral Factory</t>
        </is>
      </c>
    </row>
    <row r="68698">
      <c r="A68698" t="inlineStr">
        <is>
          <t>Marketing</t>
        </is>
      </c>
      <c r="B68698" t="inlineStr">
        <is>
          <t>Referral</t>
        </is>
      </c>
      <c r="C68698" t="inlineStr">
        <is>
          <t>https://www.getapp.com/marketing-software/referral-marketing/os/web-based</t>
        </is>
      </c>
      <c r="D68698" t="inlineStr">
        <is>
          <t>ClientCircle</t>
        </is>
      </c>
      <c r="E68698" t="inlineStr">
        <is>
          <t>https://www.getapp.com/customer-management-software/a/rocket-referrals/</t>
        </is>
      </c>
      <c r="F68698" t="inlineStr">
        <is>
          <t>One platform to grow your agency. Made for insurance.Read more about ClientCircle</t>
        </is>
      </c>
    </row>
    <row r="68699">
      <c r="A68699" t="inlineStr">
        <is>
          <t>Marketing</t>
        </is>
      </c>
      <c r="B68699" t="inlineStr">
        <is>
          <t>Referral</t>
        </is>
      </c>
      <c r="C68699" t="inlineStr">
        <is>
          <t>https://www.getapp.com/marketing-software/referral-marketing/os/web-based</t>
        </is>
      </c>
      <c r="D68699" t="inlineStr">
        <is>
          <t>Trackdesk</t>
        </is>
      </c>
      <c r="E68699" t="inlineStr">
        <is>
          <t>https://www.getapp.com/marketing-software/a/trackdesk/</t>
        </is>
      </c>
      <c r="F68699" t="inlineStr">
        <is>
          <t>Trackdesk is affiliate software for SaaS, e-commerce, and enterprises to manage and scale affiliate, referral, and partnership programs. With 900+ integrations, ISO 27001 security, unlimited clicks, and rapid feature releases, Trackdesk helps businesses grow without limits.Read more about Trackdesk</t>
        </is>
      </c>
    </row>
    <row r="68700">
      <c r="A68700" t="inlineStr">
        <is>
          <t>Marketing</t>
        </is>
      </c>
      <c r="B68700" t="inlineStr">
        <is>
          <t>Referral</t>
        </is>
      </c>
      <c r="C68700" t="inlineStr">
        <is>
          <t>https://www.getapp.com/marketing-software/referral-marketing/os/web-based</t>
        </is>
      </c>
      <c r="D68700" t="inlineStr">
        <is>
          <t>PayKickstart</t>
        </is>
      </c>
      <c r="E68700" t="inlineStr">
        <is>
          <t>https://www.getapp.com/website-ecommerce-software/a/paykickstart/</t>
        </is>
      </c>
      <c r="F68700" t="inlineStr">
        <is>
          <t>PayKickstart is an industry-leading billing and affiliate management platform for subscription-based businesses.Read more about PayKickstart</t>
        </is>
      </c>
    </row>
    <row r="68701">
      <c r="A68701" t="inlineStr">
        <is>
          <t>Marketing</t>
        </is>
      </c>
      <c r="B68701" t="inlineStr">
        <is>
          <t>Referral</t>
        </is>
      </c>
      <c r="C68701" t="inlineStr">
        <is>
          <t>https://www.getapp.com/marketing-software/referral-marketing/os/web-based</t>
        </is>
      </c>
      <c r="D68701" t="inlineStr">
        <is>
          <t>Radancy</t>
        </is>
      </c>
      <c r="E68701" t="inlineStr">
        <is>
          <t>https://www.getapp.com/hr-employee-management-software/a/radancy/</t>
        </is>
      </c>
      <c r="F68701" t="inlineStr">
        <is>
          <t>Radancy is the leading cloud-based software provider simplifying talent acquisition for global enterprises and delivering cost-efficient outcomes that strengthen their organizations. For more information, visit www.radancy.comRead more about Radancy</t>
        </is>
      </c>
    </row>
    <row r="68702">
      <c r="A68702" t="inlineStr">
        <is>
          <t>Marketing</t>
        </is>
      </c>
      <c r="B68702" t="inlineStr">
        <is>
          <t>Referral</t>
        </is>
      </c>
      <c r="C68702" t="inlineStr">
        <is>
          <t>https://www.getapp.com/marketing-software/referral-marketing/os/web-based</t>
        </is>
      </c>
      <c r="D68702" t="inlineStr">
        <is>
          <t>RepeatRewards</t>
        </is>
      </c>
      <c r="E68702" t="inlineStr">
        <is>
          <t>https://www.getapp.com/customer-management-software/a/repeatrewards/</t>
        </is>
      </c>
      <c r="F68702" t="inlineStr">
        <is>
          <t>RepeatRewards is a multi-channel customer loyalty &amp; marketing platform offering custom mobile apps, member activity tracking, automated campaigns, and moreRead more about RepeatRewards</t>
        </is>
      </c>
    </row>
    <row r="68703">
      <c r="A68703" t="inlineStr">
        <is>
          <t>Marketing</t>
        </is>
      </c>
      <c r="B68703" t="inlineStr">
        <is>
          <t>Referral</t>
        </is>
      </c>
      <c r="C68703" t="inlineStr">
        <is>
          <t>https://www.getapp.com/marketing-software/referral-marketing/os/web-based</t>
        </is>
      </c>
      <c r="D68703" t="inlineStr">
        <is>
          <t>UpViral</t>
        </is>
      </c>
      <c r="E68703" t="inlineStr">
        <is>
          <t>https://www.getapp.com/marketing-software/a/upviral/</t>
        </is>
      </c>
      <c r="F68703" t="inlineStr">
        <is>
          <t>UpViral is a cloud-based referral marketing platform designed to help businesses create, run, and manage viral contests to promote products and services and engage with the target audience. The application allows organizations to design and conduct sweepstakes campaigns, offer rewards, and display participants’ performance on a leaderboard.Read more about UpViral</t>
        </is>
      </c>
    </row>
    <row r="68704">
      <c r="A68704" t="inlineStr">
        <is>
          <t>Marketing</t>
        </is>
      </c>
      <c r="B68704" t="inlineStr">
        <is>
          <t>Referral</t>
        </is>
      </c>
      <c r="C68704" t="inlineStr">
        <is>
          <t>https://www.getapp.com/marketing-software/referral-marketing/os/web-based</t>
        </is>
      </c>
      <c r="D68704" t="inlineStr">
        <is>
          <t>AiTrillion</t>
        </is>
      </c>
      <c r="E68704" t="inlineStr">
        <is>
          <t>https://www.getapp.com/marketing-software/a/aitrillion/</t>
        </is>
      </c>
      <c r="F68704" t="inlineStr">
        <is>
          <t>AiTrillion is a SaaS-based Artificial Intelligence enabled, all-in-one marketing platform for eCommerce sellers.Read more about AiTrillion</t>
        </is>
      </c>
    </row>
    <row r="68705">
      <c r="A68705" t="inlineStr">
        <is>
          <t>Marketing</t>
        </is>
      </c>
      <c r="B68705" t="inlineStr">
        <is>
          <t>Referral</t>
        </is>
      </c>
      <c r="C68705" t="inlineStr">
        <is>
          <t>https://www.getapp.com/marketing-software/referral-marketing/os/web-based</t>
        </is>
      </c>
      <c r="D68705" t="inlineStr">
        <is>
          <t>Viral Loops</t>
        </is>
      </c>
      <c r="E68705" t="inlineStr">
        <is>
          <t>https://www.getapp.com/marketing-software/a/viral-loops/</t>
        </is>
      </c>
      <c r="F68705" t="inlineStr">
        <is>
          <t>Referral marketing is a technique that enables loyal clients and advocates to refer their network to your company in exchange of rewards. Word of mouth is 10x more effective than traditional advertising.Read more about Viral Loops</t>
        </is>
      </c>
    </row>
    <row r="68706">
      <c r="A68706" t="inlineStr">
        <is>
          <t>Marketing</t>
        </is>
      </c>
      <c r="B68706" t="inlineStr">
        <is>
          <t>Referral</t>
        </is>
      </c>
      <c r="C68706" t="inlineStr">
        <is>
          <t>https://www.getapp.com/marketing-software/referral-marketing/os/web-based</t>
        </is>
      </c>
      <c r="D68706" t="inlineStr">
        <is>
          <t>PartnerStack</t>
        </is>
      </c>
      <c r="E68706" t="inlineStr">
        <is>
          <t>https://www.getapp.com/marketing-software/a/partnerstack-formerly-growsumo/</t>
        </is>
      </c>
      <c r="F68706" t="inlineStr">
        <is>
          <t>PartnerStack is the only partnerships platform built for SaaS, designed to deliver predictable revenue and accelerate growth for software businesses and their partners.Read more about PartnerStack</t>
        </is>
      </c>
    </row>
    <row r="68707">
      <c r="A68707" t="inlineStr">
        <is>
          <t>Marketing</t>
        </is>
      </c>
      <c r="B68707" t="inlineStr">
        <is>
          <t>Referral</t>
        </is>
      </c>
      <c r="C68707" t="inlineStr">
        <is>
          <t>https://www.getapp.com/marketing-software/referral-marketing/os/web-based</t>
        </is>
      </c>
      <c r="D68707" t="inlineStr">
        <is>
          <t>Omnistar Affiliate</t>
        </is>
      </c>
      <c r="E68707" t="inlineStr">
        <is>
          <t>https://www.getapp.com/marketing-software/a/omnistar/</t>
        </is>
      </c>
      <c r="F68707" t="inlineStr">
        <is>
          <t>OSI Affiliate Software is a referral marketing platform that helps you get more traffic and sales by making it easier for your customers to refer you.Read more about Omnistar Affiliate</t>
        </is>
      </c>
    </row>
    <row r="68708">
      <c r="A68708" t="inlineStr">
        <is>
          <t>Marketing</t>
        </is>
      </c>
      <c r="B68708" t="inlineStr">
        <is>
          <t>Referral</t>
        </is>
      </c>
      <c r="C68708" t="inlineStr">
        <is>
          <t>https://www.getapp.com/marketing-software/referral-marketing/os/web-based</t>
        </is>
      </c>
      <c r="D68708" t="inlineStr">
        <is>
          <t>Referral Rock</t>
        </is>
      </c>
      <c r="E68708" t="inlineStr">
        <is>
          <t>https://www.getapp.com/marketing-software/a/referral-rock-software/</t>
        </is>
      </c>
      <c r="F68708" t="inlineStr">
        <is>
          <t>Referral marketing software on autopilot – more referrals, lower cost to acquire customers. Make it easy for customers to share on the platforms they use most.Read more about Referral Rock</t>
        </is>
      </c>
    </row>
    <row r="68709">
      <c r="A68709" t="inlineStr">
        <is>
          <t>Marketing</t>
        </is>
      </c>
      <c r="B68709" t="inlineStr">
        <is>
          <t>Referral</t>
        </is>
      </c>
      <c r="C68709" t="inlineStr">
        <is>
          <t>https://www.getapp.com/marketing-software/referral-marketing/os/web-based</t>
        </is>
      </c>
      <c r="D68709" t="inlineStr">
        <is>
          <t>UpPromote: Affiliate Marketing</t>
        </is>
      </c>
      <c r="E68709" t="inlineStr">
        <is>
          <t>https://www.getapp.com/marketing-software/a/shopify-affiliate-marketing/</t>
        </is>
      </c>
      <c r="F68709" t="inlineStr">
        <is>
          <t>UpPromote: Affiliate Marketing is the top-trusted affiliate marketing solution for growth on Shopify. With this all-in-one solution, you can build, manage, and succeed in your marketing campaign with ease.Read more about UpPromote: Affiliate Marketing</t>
        </is>
      </c>
    </row>
    <row r="68710">
      <c r="A68710" t="inlineStr">
        <is>
          <t>Marketing</t>
        </is>
      </c>
      <c r="B68710" t="inlineStr">
        <is>
          <t>Referral</t>
        </is>
      </c>
      <c r="C68710" t="inlineStr">
        <is>
          <t>https://www.getapp.com/marketing-software/referral-marketing/os/web-based</t>
        </is>
      </c>
      <c r="D68710" t="inlineStr">
        <is>
          <t>LeadDyno</t>
        </is>
      </c>
      <c r="E68710" t="inlineStr">
        <is>
          <t>https://www.getapp.com/marketing-software/a/leaddyno/</t>
        </is>
      </c>
      <c r="F68710" t="inlineStr">
        <is>
          <t>LeadDyno is a user-friendly, all-in-one affiliate marketing app for building and managing referral, influencer, or affiliate programs. Trusted by thousands of brands across the globe, LeadDyno helps businesses boost reach and get results fast, with a higher ROI than traditional online marketing.Read more about LeadDyno</t>
        </is>
      </c>
    </row>
    <row r="68711">
      <c r="A68711" t="inlineStr">
        <is>
          <t>Marketing</t>
        </is>
      </c>
      <c r="B68711" t="inlineStr">
        <is>
          <t>Referral</t>
        </is>
      </c>
      <c r="C68711" t="inlineStr">
        <is>
          <t>https://www.getapp.com/marketing-software/referral-marketing/os/web-based</t>
        </is>
      </c>
      <c r="D68711" t="inlineStr">
        <is>
          <t>Affise</t>
        </is>
      </c>
      <c r="E68711" t="inlineStr">
        <is>
          <t>https://www.getapp.com/marketing-software/a/affise/</t>
        </is>
      </c>
      <c r="F68711" t="inlineStr">
        <is>
          <t>Affise is a performance marketing software for networks, advertisers &amp; agencies to manage their affiliate networks, track traffic, &amp; optimize their resultsRead more about Affise</t>
        </is>
      </c>
    </row>
    <row r="68712">
      <c r="A68712" t="inlineStr">
        <is>
          <t>Marketing</t>
        </is>
      </c>
      <c r="B68712" t="inlineStr">
        <is>
          <t>Referral</t>
        </is>
      </c>
      <c r="C68712" t="inlineStr">
        <is>
          <t>https://www.getapp.com/marketing-software/referral-marketing/os/web-based</t>
        </is>
      </c>
      <c r="D68712" t="inlineStr">
        <is>
          <t>Great Recruiters</t>
        </is>
      </c>
      <c r="E68712" t="inlineStr">
        <is>
          <t>https://www.getapp.com/hr-employee-management-software/a/great-recruiters/</t>
        </is>
      </c>
      <c r="F68712" t="inlineStr">
        <is>
          <t>Great Recruiters is an online feedback collection tool that enables recruitment teams and departments to rate performance based on real time candidate reviewsRead more about Great Recruiters</t>
        </is>
      </c>
    </row>
    <row r="68713">
      <c r="A68713" t="inlineStr">
        <is>
          <t>Marketing</t>
        </is>
      </c>
      <c r="B68713" t="inlineStr">
        <is>
          <t>Referral</t>
        </is>
      </c>
      <c r="C68713" t="inlineStr">
        <is>
          <t>https://www.getapp.com/marketing-software/referral-marketing/os/web-based</t>
        </is>
      </c>
      <c r="D68713" t="inlineStr">
        <is>
          <t>servis.ai</t>
        </is>
      </c>
      <c r="E68713" t="inlineStr">
        <is>
          <t>https://www.getapp.com/customer-management-software/a/freeagent-crm/</t>
        </is>
      </c>
      <c r="F68713" t="inlineStr">
        <is>
          <t>With FreeAgent maximize your referral network, track referral rate, and take action if you detect a slowdown from top referrers.Read more about servis.ai</t>
        </is>
      </c>
    </row>
    <row r="68714">
      <c r="A68714" t="inlineStr">
        <is>
          <t>Marketing</t>
        </is>
      </c>
      <c r="B68714" t="inlineStr">
        <is>
          <t>Referral</t>
        </is>
      </c>
      <c r="C68714" t="inlineStr">
        <is>
          <t>https://www.getapp.com/marketing-software/referral-marketing/os/web-based</t>
        </is>
      </c>
      <c r="D68714" t="inlineStr">
        <is>
          <t>EmployeeReferrals</t>
        </is>
      </c>
      <c r="E68714" t="inlineStr">
        <is>
          <t>https://www.getapp.com/hr-employee-management-software/a/employeereferrals/</t>
        </is>
      </c>
      <c r="F68714" t="inlineStr">
        <is>
          <t>Run a smart, data-driven referral program in just a fraction of the time you currently spend tracking referrals. Supercharge employee engagement in your program with gamification, campaigns, mobile referral tools, and more.Read more about EmployeeReferrals</t>
        </is>
      </c>
    </row>
    <row r="68715">
      <c r="A68715" t="inlineStr">
        <is>
          <t>Marketing</t>
        </is>
      </c>
      <c r="B68715" t="inlineStr">
        <is>
          <t>Referral</t>
        </is>
      </c>
      <c r="C68715" t="inlineStr">
        <is>
          <t>https://www.getapp.com/marketing-software/referral-marketing/os/web-based</t>
        </is>
      </c>
      <c r="D68715" t="inlineStr">
        <is>
          <t>Giftbit</t>
        </is>
      </c>
      <c r="E68715" t="inlineStr">
        <is>
          <t>https://www.getapp.com/customer-management-software/a/giftbit/</t>
        </is>
      </c>
      <c r="F68715" t="inlineStr">
        <is>
          <t>Use Giftbit to buy, send &amp; track digital gift cards to incentivize &amp; reward referrals. Send individually or in bulk with our simple web-app, integrate directly with our API, or connect your apps to trigger via Zapier. Free account, on-demand.Read more about Giftbit</t>
        </is>
      </c>
    </row>
    <row r="68716">
      <c r="A68716" t="inlineStr">
        <is>
          <t>Marketing</t>
        </is>
      </c>
      <c r="B68716" t="inlineStr">
        <is>
          <t>Referral</t>
        </is>
      </c>
      <c r="C68716" t="inlineStr">
        <is>
          <t>https://www.getapp.com/marketing-software/referral-marketing/os/web-based</t>
        </is>
      </c>
      <c r="D68716" t="inlineStr">
        <is>
          <t>Avature</t>
        </is>
      </c>
      <c r="E68716" t="inlineStr">
        <is>
          <t>https://www.getapp.com/hr-employee-management-software/a/avature-ats/</t>
        </is>
      </c>
      <c r="F68716" t="inlineStr">
        <is>
          <t>With Avature Refer, tap into your workforce’s networks with a solution that empowers employees to recommend candidates. From simply providing names or actively recruiting specialized talent, define the referral program that works for you.Read more about Avature</t>
        </is>
      </c>
    </row>
    <row r="68717">
      <c r="A68717" t="inlineStr">
        <is>
          <t>Marketing</t>
        </is>
      </c>
      <c r="B68717" t="inlineStr">
        <is>
          <t>Referral</t>
        </is>
      </c>
      <c r="C68717" t="inlineStr">
        <is>
          <t>https://www.getapp.com/marketing-software/referral-marketing/os/web-based</t>
        </is>
      </c>
      <c r="D68717" t="inlineStr">
        <is>
          <t>Marsello</t>
        </is>
      </c>
      <c r="E68717" t="inlineStr">
        <is>
          <t>https://www.getapp.com/customer-management-software/a/goody/</t>
        </is>
      </c>
      <c r="F68717" t="inlineStr">
        <is>
          <t>Customer loyalty and referral software that plugs directly into your eCommerce and POS systems. Drive customer referrals with easy-to-use loyalty and referral tools.Read more about Marsello</t>
        </is>
      </c>
    </row>
    <row r="68718">
      <c r="A68718" t="inlineStr">
        <is>
          <t>Marketing</t>
        </is>
      </c>
      <c r="B68718" t="inlineStr">
        <is>
          <t>Referral</t>
        </is>
      </c>
      <c r="C68718" t="inlineStr">
        <is>
          <t>https://www.getapp.com/marketing-software/referral-marketing/os/web-based</t>
        </is>
      </c>
      <c r="D68718" t="inlineStr">
        <is>
          <t>Buyapowa</t>
        </is>
      </c>
      <c r="E68718" t="inlineStr">
        <is>
          <t>https://www.getapp.com/marketing-software/a/buyapowa/</t>
        </is>
      </c>
      <c r="F68718" t="inlineStr">
        <is>
          <t>The global leader in advocacy and referral marketing.Read more about Buyapowa</t>
        </is>
      </c>
    </row>
    <row r="68719">
      <c r="A68719" t="inlineStr">
        <is>
          <t>Marketing</t>
        </is>
      </c>
      <c r="B68719" t="inlineStr">
        <is>
          <t>Referral</t>
        </is>
      </c>
      <c r="C68719" t="inlineStr">
        <is>
          <t>https://www.getapp.com/marketing-software/referral-marketing/os/web-based</t>
        </is>
      </c>
      <c r="D68719" t="inlineStr">
        <is>
          <t>Circlewise</t>
        </is>
      </c>
      <c r="E68719" t="inlineStr">
        <is>
          <t>https://www.getapp.com/marketing-software/a/circlewise/</t>
        </is>
      </c>
      <c r="F68719" t="inlineStr">
        <is>
          <t>Circlewise is the Partnership Management Software of choice for B2B and B2C companies of all sizes. Our software allows advertisers to efficiently manage their partnerships with affiliates, influencers, media buyers, and ad networks enabling them to scale their affiliate marketing indefinitely.Read more about Circlewise</t>
        </is>
      </c>
    </row>
    <row r="68720">
      <c r="A68720" t="inlineStr">
        <is>
          <t>Marketing</t>
        </is>
      </c>
      <c r="B68720" t="inlineStr">
        <is>
          <t>Referral</t>
        </is>
      </c>
      <c r="C68720" t="inlineStr">
        <is>
          <t>https://www.getapp.com/marketing-software/referral-marketing/os/web-based</t>
        </is>
      </c>
      <c r="D68720" t="inlineStr">
        <is>
          <t>Blitz</t>
        </is>
      </c>
      <c r="E68720" t="inlineStr">
        <is>
          <t>https://www.getapp.com/customer-management-software/a/blitz/</t>
        </is>
      </c>
      <c r="F68720" t="inlineStr">
        <is>
          <t>Blitz is a sales management platform that automates sales tasks, processes, and follow-up activities when working with clients, leads, and referrals, and helps keep management and sales teams up to date and on the same page while communicating with contactsRead more about Blitz</t>
        </is>
      </c>
    </row>
    <row r="68721">
      <c r="A68721" t="inlineStr">
        <is>
          <t>Marketing</t>
        </is>
      </c>
      <c r="B68721" t="inlineStr">
        <is>
          <t>Referral</t>
        </is>
      </c>
      <c r="C68721" t="inlineStr">
        <is>
          <t>https://www.getapp.com/marketing-software/referral-marketing/os/web-based</t>
        </is>
      </c>
      <c r="D68721" t="inlineStr">
        <is>
          <t>ViralSweep</t>
        </is>
      </c>
      <c r="E68721" t="inlineStr">
        <is>
          <t>https://www.getapp.com/marketing-software/a/viralsweep/</t>
        </is>
      </c>
      <c r="F68721" t="inlineStr">
        <is>
          <t>ViralSweep provides brands and agencies with the tools needed to build and run high-converting sweepstakes, contests, giveaways, competitions, instant wins, and referral campaigns.Read more about ViralSweep</t>
        </is>
      </c>
    </row>
    <row r="68722">
      <c r="A68722" t="inlineStr">
        <is>
          <t>Marketing</t>
        </is>
      </c>
      <c r="B68722" t="inlineStr">
        <is>
          <t>Referral</t>
        </is>
      </c>
      <c r="C68722" t="inlineStr">
        <is>
          <t>https://www.getapp.com/marketing-software/referral-marketing/os/web-based</t>
        </is>
      </c>
      <c r="D68722" t="inlineStr">
        <is>
          <t>Contactually</t>
        </is>
      </c>
      <c r="E68722" t="inlineStr">
        <is>
          <t>https://www.getapp.com/customer-management-software/a/contactually/</t>
        </is>
      </c>
      <c r="F68722" t="inlineStr">
        <is>
          <t>Contactually is an easy-to-use system for building better relationships, and getting the most from your network. Combining the best features of contact managers, email clients, and CRMs, it gives you everything you need to organize, follow-up, and engage with everyone who matters to your business.Read more about Contactually</t>
        </is>
      </c>
    </row>
    <row r="68723">
      <c r="A68723" t="inlineStr">
        <is>
          <t>Marketing</t>
        </is>
      </c>
      <c r="B68723" t="inlineStr">
        <is>
          <t>Referral</t>
        </is>
      </c>
      <c r="C68723" t="inlineStr">
        <is>
          <t>https://www.getapp.com/marketing-software/referral-marketing/os/web-based</t>
        </is>
      </c>
      <c r="D68723" t="inlineStr">
        <is>
          <t>Tapfiliate</t>
        </is>
      </c>
      <c r="E68723" t="inlineStr">
        <is>
          <t>https://www.getapp.com/marketing-software/a/tapfiliate/</t>
        </is>
      </c>
      <c r="F68723" t="inlineStr">
        <is>
          <t>Tapfiliate is a cloud-based affiliate and referral tracking software that enables E-commerce, SaaS, Retail, and subscription-based online services to set up, track &amp; scale their own affiliate marketing programs.Read more about Tapfiliate</t>
        </is>
      </c>
    </row>
    <row r="68724">
      <c r="A68724" t="inlineStr">
        <is>
          <t>Marketing</t>
        </is>
      </c>
      <c r="B68724" t="inlineStr">
        <is>
          <t>Referral</t>
        </is>
      </c>
      <c r="C68724" t="inlineStr">
        <is>
          <t>https://www.getapp.com/marketing-software/referral-marketing/os/web-based</t>
        </is>
      </c>
      <c r="D68724" t="inlineStr">
        <is>
          <t>Everflow</t>
        </is>
      </c>
      <c r="E68724" t="inlineStr">
        <is>
          <t>https://www.getapp.com/marketing-software/a/everflow/</t>
        </is>
      </c>
      <c r="F68724" t="inlineStr">
        <is>
          <t>Everflow is a Partner Marketing Platform for tracking, managing, &amp; analyzing the performance of multiple marketing campaigns. Designed to aid marketers with understanding &amp; improving their marketing techniques, Everflow offers real-time analytics to identify best &amp; worst performing placements.Read more about Everflow</t>
        </is>
      </c>
    </row>
    <row r="68725">
      <c r="A68725" t="inlineStr">
        <is>
          <t>Marketing</t>
        </is>
      </c>
      <c r="B68725" t="inlineStr">
        <is>
          <t>Referral</t>
        </is>
      </c>
      <c r="C68725" t="inlineStr">
        <is>
          <t>https://www.getapp.com/marketing-software/referral-marketing/os/web-based</t>
        </is>
      </c>
      <c r="D68725" t="inlineStr">
        <is>
          <t>Revetize</t>
        </is>
      </c>
      <c r="E68725" t="inlineStr">
        <is>
          <t>https://www.getapp.com/marketing-software/a/revetize/</t>
        </is>
      </c>
      <c r="F68725"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68726">
      <c r="A68726" t="inlineStr">
        <is>
          <t>Marketing</t>
        </is>
      </c>
      <c r="B68726" t="inlineStr">
        <is>
          <t>Referral</t>
        </is>
      </c>
      <c r="C68726" t="inlineStr">
        <is>
          <t>https://www.getapp.com/marketing-software/referral-marketing/os/web-based</t>
        </is>
      </c>
      <c r="D68726" t="inlineStr">
        <is>
          <t>Talkable</t>
        </is>
      </c>
      <c r="E68726" t="inlineStr">
        <is>
          <t>https://www.getapp.com/marketing-software/a/talkable/</t>
        </is>
      </c>
      <c r="F68726" t="inlineStr">
        <is>
          <t>The industry-leading Referral Marketing solution. Talkable enables eCommerce companies to build, launch, track, test, and analyze referral marketing programs in order to acquire new customers and increase sales.Read more about Talkable</t>
        </is>
      </c>
    </row>
    <row r="68727">
      <c r="A68727" t="inlineStr">
        <is>
          <t>Marketing</t>
        </is>
      </c>
      <c r="B68727" t="inlineStr">
        <is>
          <t>Referral</t>
        </is>
      </c>
      <c r="C68727" t="inlineStr">
        <is>
          <t>https://www.getapp.com/marketing-software/referral-marketing/os/web-based</t>
        </is>
      </c>
      <c r="D68727" t="inlineStr">
        <is>
          <t>Perkville</t>
        </is>
      </c>
      <c r="E68727" t="inlineStr">
        <is>
          <t>https://www.getapp.com/customer-management-software/a/perkville/</t>
        </is>
      </c>
      <c r="F68727" t="inlineStr">
        <is>
          <t>Perkville is acustomer rewards and loyalty softwarethat helps to create and manage loyalty programs, customer referral programs, social campaigns and promotions. The app lets you create custom rewards programs, offering rewards for social media promotion and referrals. You can track all your customers' loyalty programs with daily reports, while your customers can check their point balance online. Perkville integrates with your point of sale system for smoother customer management.Read more about Perkville</t>
        </is>
      </c>
    </row>
    <row r="68728">
      <c r="A68728" t="inlineStr">
        <is>
          <t>Marketing</t>
        </is>
      </c>
      <c r="B68728" t="inlineStr">
        <is>
          <t>Referral</t>
        </is>
      </c>
      <c r="C68728" t="inlineStr">
        <is>
          <t>https://www.getapp.com/marketing-software/referral-marketing/os/web-based</t>
        </is>
      </c>
      <c r="D68728" t="inlineStr">
        <is>
          <t>Swaarm</t>
        </is>
      </c>
      <c r="E68728" t="inlineStr">
        <is>
          <t>https://www.getapp.com/marketing-software/a/swaarm/</t>
        </is>
      </c>
      <c r="F68728" t="inlineStr">
        <is>
          <t>Swaarm is a performance-based marketing platform and it provides an market tracking and campaign management solution.Read more about Swaarm</t>
        </is>
      </c>
    </row>
    <row r="68729">
      <c r="A68729" t="inlineStr">
        <is>
          <t>Marketing</t>
        </is>
      </c>
      <c r="B68729" t="inlineStr">
        <is>
          <t>Referral</t>
        </is>
      </c>
      <c r="C68729" t="inlineStr">
        <is>
          <t>https://www.getapp.com/marketing-software/referral-marketing/os/web-based</t>
        </is>
      </c>
      <c r="D68729" t="inlineStr">
        <is>
          <t>ReferralHero</t>
        </is>
      </c>
      <c r="E68729" t="inlineStr">
        <is>
          <t>https://www.getapp.com/marketing-software/a/referralhero/</t>
        </is>
      </c>
      <c r="F68729" t="inlineStr">
        <is>
          <t>ReferralHero is a cloud-based referral solution designed for both B2B and B2C brands. The platform provides an automated growth engine to significantly increase business growth through word-of-mouth marketing. It offers a suite of growth tools including affiliate programs, referral programs, waitlist and contest management, and Net Promoter Score (NPS) tracking.Read more about ReferralHero</t>
        </is>
      </c>
    </row>
    <row r="68730">
      <c r="A68730" t="inlineStr">
        <is>
          <t>Marketing</t>
        </is>
      </c>
      <c r="B68730" t="inlineStr">
        <is>
          <t>Referral</t>
        </is>
      </c>
      <c r="C68730" t="inlineStr">
        <is>
          <t>https://www.getapp.com/marketing-software/referral-marketing/os/web-based</t>
        </is>
      </c>
      <c r="D68730" t="inlineStr">
        <is>
          <t>Refersion</t>
        </is>
      </c>
      <c r="E68730" t="inlineStr">
        <is>
          <t>https://www.getapp.com/marketing-software/a/refersion/</t>
        </is>
      </c>
      <c r="F68730" t="inlineStr">
        <is>
          <t>Refersion helps brands scale affiliate programs with easy management, tracking, and growth tools. Trusted by 60,000+ brands, it integrates with top platforms like Shopify and BigCommerce, offering flexible payments and robust tracking.Read more about Refersion</t>
        </is>
      </c>
    </row>
    <row r="68731">
      <c r="A68731" t="inlineStr">
        <is>
          <t>Marketing</t>
        </is>
      </c>
      <c r="B68731" t="inlineStr">
        <is>
          <t>Referral</t>
        </is>
      </c>
      <c r="C68731" t="inlineStr">
        <is>
          <t>https://www.getapp.com/marketing-software/referral-marketing/os/web-based</t>
        </is>
      </c>
      <c r="D68731" t="inlineStr">
        <is>
          <t>GrowSurf</t>
        </is>
      </c>
      <c r="E68731" t="inlineStr">
        <is>
          <t>https://www.getapp.com/marketing-software/a/growsurf/</t>
        </is>
      </c>
      <c r="F68731" t="inlineStr">
        <is>
          <t>Grow your business overnight, every night.With GrowSurf's referral marketing software, B2C and B2B tech companies get new customers on autopilot.Read more about GrowSurf</t>
        </is>
      </c>
    </row>
    <row r="68732">
      <c r="A68732" t="inlineStr">
        <is>
          <t>Marketing</t>
        </is>
      </c>
      <c r="B68732" t="inlineStr">
        <is>
          <t>Referral</t>
        </is>
      </c>
      <c r="C68732" t="inlineStr">
        <is>
          <t>https://www.getapp.com/marketing-software/referral-marketing/os/web-based</t>
        </is>
      </c>
      <c r="D68732" t="inlineStr">
        <is>
          <t>Extole</t>
        </is>
      </c>
      <c r="E68732" t="inlineStr">
        <is>
          <t>https://www.getapp.com/marketing-software/a/extole/</t>
        </is>
      </c>
      <c r="F68732" t="inlineStr">
        <is>
          <t>Extole is a referral marketing and customer advocacy software that helps businesses access the referral templates, create custom incentives, generate real-time reports, conduct a/b testing, and more from within a unified platform.Read more about Extole</t>
        </is>
      </c>
    </row>
    <row r="68733">
      <c r="A68733" t="inlineStr">
        <is>
          <t>Marketing</t>
        </is>
      </c>
      <c r="B68733" t="inlineStr">
        <is>
          <t>Referral</t>
        </is>
      </c>
      <c r="C68733" t="inlineStr">
        <is>
          <t>https://www.getapp.com/marketing-software/referral-marketing/os/web-based</t>
        </is>
      </c>
      <c r="D68733" t="inlineStr">
        <is>
          <t>Referral Rocket</t>
        </is>
      </c>
      <c r="E68733" t="inlineStr">
        <is>
          <t>https://www.getapp.com/marketing-software/a/referral-rocket/</t>
        </is>
      </c>
      <c r="F68733" t="inlineStr">
        <is>
          <t>Referral Rocket is a complete affiliate marketing software. Create free referral &amp; affiliate program using our templates or customize it to match your brand. Boost sales and cut customer acquisition cost using our low code no code referral platform.Read more about Referral Rocket</t>
        </is>
      </c>
    </row>
    <row r="68734">
      <c r="A68734" t="inlineStr">
        <is>
          <t>Marketing</t>
        </is>
      </c>
      <c r="B68734" t="inlineStr">
        <is>
          <t>Referral</t>
        </is>
      </c>
      <c r="C68734" t="inlineStr">
        <is>
          <t>https://www.getapp.com/marketing-software/referral-marketing/os/web-based</t>
        </is>
      </c>
      <c r="D68734" t="inlineStr">
        <is>
          <t>Voucherify</t>
        </is>
      </c>
      <c r="E68734" t="inlineStr">
        <is>
          <t>https://www.getapp.com/website-ecommerce-software/a/voucherify/</t>
        </is>
      </c>
      <c r="F68734" t="inlineStr">
        <is>
          <t>Grow customer loyalty, acquire new customers, and boost revenue with targeted incentives and contextual rewards. Use powerful API &amp; marketer-friendly dashboard to run, manage and monitor coupon, loyalty, and referral programs.Read more about Voucherify</t>
        </is>
      </c>
    </row>
    <row r="68735">
      <c r="A68735" t="inlineStr">
        <is>
          <t>Marketing</t>
        </is>
      </c>
      <c r="B68735" t="inlineStr">
        <is>
          <t>Referral</t>
        </is>
      </c>
      <c r="C68735" t="inlineStr">
        <is>
          <t>https://www.getapp.com/marketing-software/referral-marketing/os/web-based</t>
        </is>
      </c>
      <c r="D68735" t="inlineStr">
        <is>
          <t>Cello</t>
        </is>
      </c>
      <c r="E68735" t="inlineStr">
        <is>
          <t>https://www.getapp.com/marketing-software/a/cello/</t>
        </is>
      </c>
      <c r="F68735" t="inlineStr">
        <is>
          <t>Cello is a user-led growth platform that facilitates word-of-mouth growth at scale for businesses. The platform enables effortless sharing and discovery of SaaS products with just a few clicks, inspiring and rewarding users and affiliates to share their favorite products and become brand advocates.Read more about Cello</t>
        </is>
      </c>
    </row>
    <row r="68736">
      <c r="A68736" t="inlineStr">
        <is>
          <t>Marketing</t>
        </is>
      </c>
      <c r="B68736" t="inlineStr">
        <is>
          <t>Referral</t>
        </is>
      </c>
      <c r="C68736" t="inlineStr">
        <is>
          <t>https://www.getapp.com/marketing-software/referral-marketing/os/web-based</t>
        </is>
      </c>
      <c r="D68736" t="inlineStr">
        <is>
          <t>Smile.io</t>
        </is>
      </c>
      <c r="E68736" t="inlineStr">
        <is>
          <t>https://www.getapp.com/customer-management-software/a/smile-io/</t>
        </is>
      </c>
      <c r="F68736" t="inlineStr">
        <is>
          <t>Smile.io is the world’s largest loyalty platform, providing over 100,000 scaling brands with easy-to-use points, referrals, and VIP reward programs that help them transform one-time sales into repeat, loyal customers.Read more about Smile.io</t>
        </is>
      </c>
    </row>
    <row r="68737">
      <c r="A68737" t="inlineStr">
        <is>
          <t>Marketing</t>
        </is>
      </c>
      <c r="B68737" t="inlineStr">
        <is>
          <t>Referral</t>
        </is>
      </c>
      <c r="C68737" t="inlineStr">
        <is>
          <t>https://www.getapp.com/marketing-software/referral-marketing/os/web-based</t>
        </is>
      </c>
      <c r="D68737" t="inlineStr">
        <is>
          <t>ShareSomeFriends</t>
        </is>
      </c>
      <c r="E68737" t="inlineStr">
        <is>
          <t>https://www.getapp.com/marketing-software/a/sharesomefriends/</t>
        </is>
      </c>
      <c r="F68737" t="inlineStr">
        <is>
          <t>ShareSomeFriends allows in-person businesses to capitalize on customer referrals. Open an account to create the first referral campaign in less than a minute. Then ask customers to download the app, enter the campaign code, and refer friends directly from mobile phones. It's the quickest way to refer.Read more about ShareSomeFriends</t>
        </is>
      </c>
    </row>
    <row r="68738">
      <c r="A68738" t="inlineStr">
        <is>
          <t>Marketing</t>
        </is>
      </c>
      <c r="B68738" t="inlineStr">
        <is>
          <t>Referral</t>
        </is>
      </c>
      <c r="C68738" t="inlineStr">
        <is>
          <t>https://www.getapp.com/marketing-software/referral-marketing/os/web-based</t>
        </is>
      </c>
      <c r="D68738" t="inlineStr">
        <is>
          <t>Affiliatly</t>
        </is>
      </c>
      <c r="E68738" t="inlineStr">
        <is>
          <t>https://www.getapp.com/marketing-software/a/affiliatly/</t>
        </is>
      </c>
      <c r="F68738" t="inlineStr">
        <is>
          <t>Affiliatly is a full-featured affiliate tracking software to boost your sales.Read more about Affiliatly</t>
        </is>
      </c>
    </row>
    <row r="68739">
      <c r="A68739" t="inlineStr">
        <is>
          <t>Marketing</t>
        </is>
      </c>
      <c r="B68739" t="inlineStr">
        <is>
          <t>Referral</t>
        </is>
      </c>
      <c r="C68739" t="inlineStr">
        <is>
          <t>https://www.getapp.com/marketing-software/referral-marketing/os/web-based</t>
        </is>
      </c>
      <c r="D68739" t="inlineStr">
        <is>
          <t>Ambassify</t>
        </is>
      </c>
      <c r="E68739" t="inlineStr">
        <is>
          <t>https://www.getapp.com/marketing-software/a/ambassify/</t>
        </is>
      </c>
      <c r="F68739" t="inlineStr">
        <is>
          <t>Ambassify helps to identify brand advocates and encourage them to generate positive word-of-mouth through referrals, reviews, testimonials, social shares, etc.Read more about Ambassify</t>
        </is>
      </c>
    </row>
    <row r="68740">
      <c r="A68740" t="inlineStr">
        <is>
          <t>Marketing</t>
        </is>
      </c>
      <c r="B68740" t="inlineStr">
        <is>
          <t>Referral</t>
        </is>
      </c>
      <c r="C68740" t="inlineStr">
        <is>
          <t>https://www.getapp.com/marketing-software/referral-marketing/os/web-based</t>
        </is>
      </c>
      <c r="D68740" t="inlineStr">
        <is>
          <t>Tracknow</t>
        </is>
      </c>
      <c r="E68740" t="inlineStr">
        <is>
          <t>https://www.getapp.com/marketing-software/a/tracknow/</t>
        </is>
      </c>
      <c r="F68740" t="inlineStr">
        <is>
          <t>Tracknow is an advanced affiliate software solution that provides tailored affiliate software for small, mid-sized, and large businesses across all market industries.Read more about Tracknow</t>
        </is>
      </c>
    </row>
    <row r="68741">
      <c r="A68741" t="inlineStr">
        <is>
          <t>Marketing</t>
        </is>
      </c>
      <c r="B68741" t="inlineStr">
        <is>
          <t>Referral</t>
        </is>
      </c>
      <c r="C68741" t="inlineStr">
        <is>
          <t>https://www.getapp.com/marketing-software/referral-marketing/os/web-based</t>
        </is>
      </c>
      <c r="D68741" t="inlineStr">
        <is>
          <t>Locorum</t>
        </is>
      </c>
      <c r="E68741" t="inlineStr">
        <is>
          <t>https://www.getapp.com/marketing-software/a/locorum/</t>
        </is>
      </c>
      <c r="F68741" t="inlineStr">
        <is>
          <t>Locorum revolutionizes digital referral programs, making them more impactful by offering an easy two-click referral system. It streamlines managing, tracking, and rewarding referrals with branded prepaid Mastercards. Send up to $50,000 to clients, industry partners and employees in minutes.Read more about Locorum</t>
        </is>
      </c>
    </row>
    <row r="68742">
      <c r="A68742" t="inlineStr">
        <is>
          <t>Marketing</t>
        </is>
      </c>
      <c r="B68742" t="inlineStr">
        <is>
          <t>Referral</t>
        </is>
      </c>
      <c r="C68742" t="inlineStr">
        <is>
          <t>https://www.getapp.com/marketing-software/referral-marketing/os/web-based</t>
        </is>
      </c>
      <c r="D68742" t="inlineStr">
        <is>
          <t>Staffing Referrals</t>
        </is>
      </c>
      <c r="E68742" t="inlineStr">
        <is>
          <t>https://www.getapp.com/marketing-software/a/staffing-referrals/</t>
        </is>
      </c>
      <c r="F68742" t="inlineStr">
        <is>
          <t>Staffing Referrals is a cloud-based referral management software designed to help staffing agencies automate and streamline recruitment processes. Supervisors can use the dashboard to view new lead sources and track the progress of applicants on a centralized platform.Read more about Staffing Referrals</t>
        </is>
      </c>
    </row>
    <row r="68743">
      <c r="A68743" t="inlineStr">
        <is>
          <t>Marketing</t>
        </is>
      </c>
      <c r="B68743" t="inlineStr">
        <is>
          <t>Referral</t>
        </is>
      </c>
      <c r="C68743" t="inlineStr">
        <is>
          <t>https://www.getapp.com/marketing-software/referral-marketing/os/web-based</t>
        </is>
      </c>
      <c r="D68743" t="inlineStr">
        <is>
          <t>CleverConnect</t>
        </is>
      </c>
      <c r="E68743" t="inlineStr">
        <is>
          <t>https://www.getapp.com/hr-employee-management-software/a/cleverconnect/</t>
        </is>
      </c>
      <c r="F68743" t="inlineStr">
        <is>
          <t>CleverConnect is a recruitment software suite designed to assist businesses and staffing firms with resume sourcing and qualification of job applications. Features include video interviewing, resume parsing and matching, evaluations and more, in a collaborative SaaS solution tailored for your needs.Read more about CleverConnect</t>
        </is>
      </c>
    </row>
    <row r="68744">
      <c r="A68744" t="inlineStr">
        <is>
          <t>Marketing</t>
        </is>
      </c>
      <c r="B68744" t="inlineStr">
        <is>
          <t>Referral</t>
        </is>
      </c>
      <c r="C68744" t="inlineStr">
        <is>
          <t>https://www.getapp.com/marketing-software/referral-marketing/os/web-based</t>
        </is>
      </c>
      <c r="D68744" t="inlineStr">
        <is>
          <t>LinkTrust</t>
        </is>
      </c>
      <c r="E68744" t="inlineStr">
        <is>
          <t>https://www.getapp.com/marketing-software/a/linktrust/</t>
        </is>
      </c>
      <c r="F68744" t="inlineStr">
        <is>
          <t>#1 Referral Marketing and Lead Generation software.  Take your Affiliate or Referral Marketing program to the next level. We make it EASY.  FREE TRIAL.Read more about LinkTrust</t>
        </is>
      </c>
    </row>
    <row r="68745">
      <c r="A68745" t="inlineStr">
        <is>
          <t>Marketing</t>
        </is>
      </c>
      <c r="B68745" t="inlineStr">
        <is>
          <t>Referral</t>
        </is>
      </c>
      <c r="C68745" t="inlineStr">
        <is>
          <t>https://www.getapp.com/marketing-software/referral-marketing/os/web-based</t>
        </is>
      </c>
      <c r="D68745" t="inlineStr">
        <is>
          <t>Talon.One</t>
        </is>
      </c>
      <c r="E68745" t="inlineStr">
        <is>
          <t>https://www.getapp.com/customer-management-software/a/talon-one/</t>
        </is>
      </c>
      <c r="F68745" t="inlineStr">
        <is>
          <t>Referral Marketing is just one of many services we offer enterprises. Our team guide you from start to finish, giving you all the tools you need to fully customize and automate your referrals, track, reward and manage advocates, affiliates, influencers and partners. Perfect for any business model.Read more about Talon.One</t>
        </is>
      </c>
    </row>
    <row r="68746">
      <c r="A68746" t="inlineStr">
        <is>
          <t>Marketing</t>
        </is>
      </c>
      <c r="B68746" t="inlineStr">
        <is>
          <t>Referral</t>
        </is>
      </c>
      <c r="C68746" t="inlineStr">
        <is>
          <t>https://www.getapp.com/marketing-software/referral-marketing/os/web-based</t>
        </is>
      </c>
      <c r="D68746" t="inlineStr">
        <is>
          <t>RevenueJump</t>
        </is>
      </c>
      <c r="E68746" t="inlineStr">
        <is>
          <t>https://www.getapp.com/customer-service-support-software/a/revenuejump/</t>
        </is>
      </c>
      <c r="F68746" t="inlineStr">
        <is>
          <t>RevenueJump is a referral and online review software that helps businesses attract warm referrals, collect testimonials, and increase their number of 5-star reviews. The software provides done-for-you funnels to make it easy for happy customers to become brand promoters. RevenueJump also helps businesses own the top spot on Google by boosting their online review count and search rankings.Read more about RevenueJump</t>
        </is>
      </c>
    </row>
    <row r="68747">
      <c r="A68747" t="inlineStr">
        <is>
          <t>Marketing</t>
        </is>
      </c>
      <c r="B68747" t="inlineStr">
        <is>
          <t>Referral</t>
        </is>
      </c>
      <c r="C68747" t="inlineStr">
        <is>
          <t>https://www.getapp.com/marketing-software/referral-marketing/os/web-based</t>
        </is>
      </c>
      <c r="D68747" t="inlineStr">
        <is>
          <t>White Label Loyalty</t>
        </is>
      </c>
      <c r="E68747" t="inlineStr">
        <is>
          <t>https://www.getapp.com/customer-management-software/a/white-label-loyalty-platform/</t>
        </is>
      </c>
      <c r="F68747" t="inlineStr">
        <is>
          <t>White Label Loyalty’s fully-rounded loyalty engine will help you boost your acquisition as well as retention. Our flexible platform allows you to go beyond just transactions to build a complete picture of your customers' activity. Turn existing customers into brand advocates with little friction.Read more about White Label Loyalty</t>
        </is>
      </c>
    </row>
    <row r="68748">
      <c r="A68748" t="inlineStr">
        <is>
          <t>Marketing</t>
        </is>
      </c>
      <c r="B68748" t="inlineStr">
        <is>
          <t>Referral</t>
        </is>
      </c>
      <c r="C68748" t="inlineStr">
        <is>
          <t>https://www.getapp.com/marketing-software/referral-marketing/os/web-based</t>
        </is>
      </c>
      <c r="D68748" t="inlineStr">
        <is>
          <t>Capillary Loyalty+</t>
        </is>
      </c>
      <c r="E68748" t="inlineStr">
        <is>
          <t>https://www.getapp.com/customer-management-software/a/loyalty-plus/</t>
        </is>
      </c>
      <c r="F68748" t="inlineStr">
        <is>
          <t>Capillary Loyalty+ redefines loyalty management with AI-driven nudges, omnichannel communication, and behavior-based rules. It offers diverse incentivization methods, flexible tier management, and advanced analytics to boost customer engagement and retention.Read more about Capillary Loyalty+</t>
        </is>
      </c>
    </row>
    <row r="68749">
      <c r="A68749" t="inlineStr">
        <is>
          <t>Marketing</t>
        </is>
      </c>
      <c r="B68749" t="inlineStr">
        <is>
          <t>Referral</t>
        </is>
      </c>
      <c r="C68749" t="inlineStr">
        <is>
          <t>https://www.getapp.com/marketing-software/referral-marketing/os/web-based</t>
        </is>
      </c>
      <c r="D68749" t="inlineStr">
        <is>
          <t>Online Rewards</t>
        </is>
      </c>
      <c r="E68749" t="inlineStr">
        <is>
          <t>https://www.getapp.com/hr-employee-management-software/a/online-rewards/</t>
        </is>
      </c>
      <c r="F68749" t="inlineStr">
        <is>
          <t>Online Rewards is a cloud-based customer loyalty software that helps businesses handle customer retention processes, track clients' loyalty activities, and facilitate external communications.Read more about Online Rewards</t>
        </is>
      </c>
    </row>
    <row r="68750">
      <c r="A68750" t="inlineStr">
        <is>
          <t>Marketing</t>
        </is>
      </c>
      <c r="B68750" t="inlineStr">
        <is>
          <t>Referral</t>
        </is>
      </c>
      <c r="C68750" t="inlineStr">
        <is>
          <t>https://www.getapp.com/marketing-software/referral-marketing/os/web-based</t>
        </is>
      </c>
      <c r="D68750" t="inlineStr">
        <is>
          <t>Ambassador</t>
        </is>
      </c>
      <c r="E68750" t="inlineStr">
        <is>
          <t>https://www.getapp.com/marketing-software/a/ambassador-1/</t>
        </is>
      </c>
      <c r="F68750" t="inlineStr">
        <is>
          <t>Seamlessly run omni-channel referrals and programs with our easy to use referral and influencer marketing platform. Track, incentivize, and reward with ease.Read more about Ambassador</t>
        </is>
      </c>
    </row>
    <row r="68751">
      <c r="A68751" t="inlineStr">
        <is>
          <t>Marketing</t>
        </is>
      </c>
      <c r="B68751" t="inlineStr">
        <is>
          <t>Referral</t>
        </is>
      </c>
      <c r="C68751" t="inlineStr">
        <is>
          <t>https://www.getapp.com/marketing-software/referral-marketing/os/web-based</t>
        </is>
      </c>
      <c r="D68751" t="inlineStr">
        <is>
          <t>Genius Referrals</t>
        </is>
      </c>
      <c r="E68751" t="inlineStr">
        <is>
          <t>https://www.getapp.com/marketing-software/a/genius-referrals/</t>
        </is>
      </c>
      <c r="F68751" t="inlineStr">
        <is>
          <t>Genius Referral offers the most customizable Referral Marketing Platform. Ideal for multinational and fast-growth companies. We provide end-to-end solutions for B2B, B2C, SaaS, Retail, Enterprise.Read more about Genius Referrals</t>
        </is>
      </c>
    </row>
    <row r="68752">
      <c r="A68752" t="inlineStr">
        <is>
          <t>Marketing</t>
        </is>
      </c>
      <c r="B68752" t="inlineStr">
        <is>
          <t>Referral</t>
        </is>
      </c>
      <c r="C68752" t="inlineStr">
        <is>
          <t>https://www.getapp.com/marketing-software/referral-marketing/os/web-based</t>
        </is>
      </c>
      <c r="D68752" t="inlineStr">
        <is>
          <t>CAKE</t>
        </is>
      </c>
      <c r="E68752" t="inlineStr">
        <is>
          <t>https://www.getapp.com/marketing-software/a/getcake/</t>
        </is>
      </c>
      <c r="F68752" t="inlineStr">
        <is>
          <t>CAKE provides performance marketing software with solutions for affiliate marketing, lead generation and multichannel marketing.Read more about CAKE</t>
        </is>
      </c>
    </row>
    <row r="68753">
      <c r="A68753" t="inlineStr">
        <is>
          <t>Marketing</t>
        </is>
      </c>
      <c r="B68753" t="inlineStr">
        <is>
          <t>Referral</t>
        </is>
      </c>
      <c r="C68753" t="inlineStr">
        <is>
          <t>https://www.getapp.com/marketing-software/referral-marketing/os/web-based</t>
        </is>
      </c>
      <c r="D68753" t="inlineStr">
        <is>
          <t>Trackier</t>
        </is>
      </c>
      <c r="E68753" t="inlineStr">
        <is>
          <t>https://www.getapp.com/marketing-software/a/trackier/</t>
        </is>
      </c>
      <c r="F68753" t="inlineStr">
        <is>
          <t>Trackier is a cloud-based performance marketing solution that helps marketing agencies manage campaigns, track affiliate sales, and optimize customer conversions. Key features include white-labeling, click tracking, traffic segments, geotargeting, real-time data, and reporting.Read more about Trackier</t>
        </is>
      </c>
    </row>
    <row r="68754">
      <c r="A68754" t="inlineStr">
        <is>
          <t>Marketing</t>
        </is>
      </c>
      <c r="B68754" t="inlineStr">
        <is>
          <t>Referral</t>
        </is>
      </c>
      <c r="C68754" t="inlineStr">
        <is>
          <t>https://www.getapp.com/marketing-software/referral-marketing/os/web-based</t>
        </is>
      </c>
      <c r="D68754" t="inlineStr">
        <is>
          <t>InGo</t>
        </is>
      </c>
      <c r="E68754" t="inlineStr">
        <is>
          <t>https://www.getapp.com/marketing-software/a/ingo/</t>
        </is>
      </c>
      <c r="F68754" t="inlineStr">
        <is>
          <t>InGo is an enterprise referral marketing platform that helps businesses acquire new prospects through the power of word-of-mouth while improving marketing ROI.Read more about InGo</t>
        </is>
      </c>
    </row>
    <row r="68755">
      <c r="A68755" t="inlineStr">
        <is>
          <t>Marketing</t>
        </is>
      </c>
      <c r="B68755" t="inlineStr">
        <is>
          <t>Referral</t>
        </is>
      </c>
      <c r="C68755" t="inlineStr">
        <is>
          <t>https://www.getapp.com/marketing-software/referral-marketing/os/web-based</t>
        </is>
      </c>
      <c r="D68755" t="inlineStr">
        <is>
          <t>Kademi</t>
        </is>
      </c>
      <c r="E68755" t="inlineStr">
        <is>
          <t>https://www.getapp.com/education-childcare-software/a/kademi/</t>
        </is>
      </c>
      <c r="F68755" t="inlineStr">
        <is>
          <t>Kademi is a cloud-based lead management solution that helps businesses plan, organize, and launch leadership meetings and certification programs on a unified platform.Read more about Kademi</t>
        </is>
      </c>
    </row>
    <row r="68756">
      <c r="A68756" t="inlineStr">
        <is>
          <t>Marketing</t>
        </is>
      </c>
      <c r="B68756" t="inlineStr">
        <is>
          <t>Referral</t>
        </is>
      </c>
      <c r="C68756" t="inlineStr">
        <is>
          <t>https://www.getapp.com/marketing-software/referral-marketing/os/web-based</t>
        </is>
      </c>
      <c r="D68756" t="inlineStr">
        <is>
          <t>Recrooit</t>
        </is>
      </c>
      <c r="E68756" t="inlineStr">
        <is>
          <t>https://www.getapp.com/marketing-software/a/recrooit/</t>
        </is>
      </c>
      <c r="F68756" t="inlineStr">
        <is>
          <t>Recrooit is a referral job network platform that allows users to earn rewards by recommending friends and colleagues for job openings. With a user-friendly interface and an innovative approach to recruitment, Recrooit enables individuals to connect people with job opportunities.Read more about Recrooit</t>
        </is>
      </c>
    </row>
    <row r="68757">
      <c r="A68757" t="inlineStr">
        <is>
          <t>Marketing</t>
        </is>
      </c>
      <c r="B68757" t="inlineStr">
        <is>
          <t>Referral</t>
        </is>
      </c>
      <c r="C68757" t="inlineStr">
        <is>
          <t>https://www.getapp.com/marketing-software/referral-marketing/os/web-based</t>
        </is>
      </c>
      <c r="D68757" t="inlineStr">
        <is>
          <t>Hyreo</t>
        </is>
      </c>
      <c r="E68757" t="inlineStr">
        <is>
          <t>https://www.getapp.com/hr-employee-management-software/a/hyreo/</t>
        </is>
      </c>
      <c r="F68757" t="inlineStr">
        <is>
          <t>Hyreo is a futuristic Recruitment and Talent Acquisition platform, functioning in unison with AI, Data, and Smart Integrations, creating customer-like candidate experiences and streamlined recruitment for enterprises.Read more about Hyreo</t>
        </is>
      </c>
    </row>
    <row r="68758">
      <c r="A68758" t="inlineStr">
        <is>
          <t>Marketing</t>
        </is>
      </c>
      <c r="B68758" t="inlineStr">
        <is>
          <t>Referral</t>
        </is>
      </c>
      <c r="C68758" t="inlineStr">
        <is>
          <t>https://www.getapp.com/marketing-software/referral-marketing/os/web-based</t>
        </is>
      </c>
      <c r="D68758" t="inlineStr">
        <is>
          <t>beehiiv</t>
        </is>
      </c>
      <c r="E68758" t="inlineStr">
        <is>
          <t>https://www.getapp.com/website-ecommerce-software/a/beehiiv/</t>
        </is>
      </c>
      <c r="F68758" t="inlineStr">
        <is>
          <t>beehiiv provides integrated referral marketing tools to help newsletter publishers grow their audience through word-of-mouth.Read more about beehiiv</t>
        </is>
      </c>
    </row>
    <row r="68759">
      <c r="A68759" t="inlineStr">
        <is>
          <t>Marketing</t>
        </is>
      </c>
      <c r="B68759" t="inlineStr">
        <is>
          <t>Referral</t>
        </is>
      </c>
      <c r="C68759" t="inlineStr">
        <is>
          <t>https://www.getapp.com/marketing-software/referral-marketing/os/web-based</t>
        </is>
      </c>
      <c r="D68759" t="inlineStr">
        <is>
          <t>Mention Me</t>
        </is>
      </c>
      <c r="E68759" t="inlineStr">
        <is>
          <t>https://www.getapp.com/marketing-software/a/mention-me/</t>
        </is>
      </c>
      <c r="F68759" t="inlineStr">
        <is>
          <t>Mention Me helps brands to identify, activate, and nurture loyal customers, turning brand fans into a powerful growth driver. Over 500+ global brands are already harnessing the power of advocacy with Mention Me, including PUMA, Charlotte Tilbury and Nutmeg.Read more about Mention Me</t>
        </is>
      </c>
    </row>
    <row r="68760">
      <c r="A68760" t="inlineStr">
        <is>
          <t>Marketing</t>
        </is>
      </c>
      <c r="B68760" t="inlineStr">
        <is>
          <t>Referral</t>
        </is>
      </c>
      <c r="C68760" t="inlineStr">
        <is>
          <t>https://www.getapp.com/marketing-software/referral-marketing/os/web-based</t>
        </is>
      </c>
      <c r="D68760" t="inlineStr">
        <is>
          <t>SaaSquatch</t>
        </is>
      </c>
      <c r="E68760" t="inlineStr">
        <is>
          <t>https://www.getapp.com/marketing-software/a/referral-saasquatch/</t>
        </is>
      </c>
      <c r="F68760" t="inlineStr">
        <is>
          <t>SaaSquatch is a cloud-based referral marketing software designed to help innovative marketing and product teams track &amp; reward referrals and customer loyalty.Read more about SaaSquatch</t>
        </is>
      </c>
    </row>
    <row r="68761">
      <c r="A68761" t="inlineStr">
        <is>
          <t>Marketing</t>
        </is>
      </c>
      <c r="B68761" t="inlineStr">
        <is>
          <t>Referral</t>
        </is>
      </c>
      <c r="C68761" t="inlineStr">
        <is>
          <t>https://www.getapp.com/marketing-software/referral-marketing/os/web-based</t>
        </is>
      </c>
      <c r="D68761" t="inlineStr">
        <is>
          <t>TrakAff</t>
        </is>
      </c>
      <c r="E68761" t="inlineStr">
        <is>
          <t>https://www.getapp.com/business-intelligence-analytics-software/a/trakaff/</t>
        </is>
      </c>
      <c r="F68761" t="inlineStr">
        <is>
          <t>Trakaff: The ultimate performance marketing tool with advanced tracking, automation, and affordability. Perfect for small, medium, and large enterprises.Read more about TrakAff</t>
        </is>
      </c>
    </row>
    <row r="68762">
      <c r="A68762" t="inlineStr">
        <is>
          <t>Marketing</t>
        </is>
      </c>
      <c r="B68762" t="inlineStr">
        <is>
          <t>Referral</t>
        </is>
      </c>
      <c r="C68762" t="inlineStr">
        <is>
          <t>https://www.getapp.com/marketing-software/referral-marketing/os/web-based</t>
        </is>
      </c>
      <c r="D68762" t="inlineStr">
        <is>
          <t>Queue</t>
        </is>
      </c>
      <c r="E68762" t="inlineStr">
        <is>
          <t>https://www.getapp.com/marketing-software/a/queue/</t>
        </is>
      </c>
      <c r="F68762" t="inlineStr">
        <is>
          <t>Queue is a marketing platform for digital agencies &amp; growth marketers to create, track, &amp; manage advocacy campaigns with gamification &amp; social media integrationRead more about Queue</t>
        </is>
      </c>
    </row>
    <row r="68763">
      <c r="A68763" t="inlineStr">
        <is>
          <t>Marketing</t>
        </is>
      </c>
      <c r="B68763" t="inlineStr">
        <is>
          <t>Referral</t>
        </is>
      </c>
      <c r="C68763" t="inlineStr">
        <is>
          <t>https://www.getapp.com/marketing-software/referral-marketing/os/web-based</t>
        </is>
      </c>
      <c r="D68763" t="inlineStr">
        <is>
          <t>InviteBox</t>
        </is>
      </c>
      <c r="E68763" t="inlineStr">
        <is>
          <t>https://www.getapp.com/marketing-software/a/invitebox/</t>
        </is>
      </c>
      <c r="F68763" t="inlineStr">
        <is>
          <t>InviteBox is a flexible referral marketing platform that unlocks a new cost-effective customer acquisition channel for your online business. With InviteBox you can launch your own referral program in minutes and make your existing customers bring you more business.Read more about InviteBox</t>
        </is>
      </c>
    </row>
    <row r="68764">
      <c r="A68764" t="inlineStr">
        <is>
          <t>Marketing</t>
        </is>
      </c>
      <c r="B68764" t="inlineStr">
        <is>
          <t>Referral</t>
        </is>
      </c>
      <c r="C68764" t="inlineStr">
        <is>
          <t>https://www.getapp.com/marketing-software/referral-marketing/os/web-based</t>
        </is>
      </c>
      <c r="D68764" t="inlineStr">
        <is>
          <t>Snoball</t>
        </is>
      </c>
      <c r="E68764" t="inlineStr">
        <is>
          <t>https://www.getapp.com/customer-service-support-software/a/snoball/</t>
        </is>
      </c>
      <c r="F68764" t="inlineStr">
        <is>
          <t>Snoball is a word-of-mouth marketing platform that helps businesses systematize and automate referrals, reputation management, and customer reviews. The platform connects with existing CRM systems to automatically leverage satisfied customers for business growth. The integration enables businesses to generate referrals, build reputation assets, and collect positive reviews through a streamlined and automated process.Read more about Snoball</t>
        </is>
      </c>
    </row>
    <row r="68765">
      <c r="A68765" t="inlineStr">
        <is>
          <t>Marketing</t>
        </is>
      </c>
      <c r="B68765" t="inlineStr">
        <is>
          <t>Referral</t>
        </is>
      </c>
      <c r="C68765" t="inlineStr">
        <is>
          <t>https://www.getapp.com/marketing-software/referral-marketing/os/web-based</t>
        </is>
      </c>
      <c r="D68765" t="inlineStr">
        <is>
          <t>Push Lap Growth</t>
        </is>
      </c>
      <c r="E68765" t="inlineStr">
        <is>
          <t>https://www.getapp.com/marketing-software/a/push-lap-growth/</t>
        </is>
      </c>
      <c r="F68765" t="inlineStr">
        <is>
          <t>Push Lap Growth is a cloud-based affiliate marketing solution that allows businesses to create, launch, and manage affiliate programs via a unified portal.Read more about Push Lap Growth</t>
        </is>
      </c>
    </row>
    <row r="68766">
      <c r="A68766" t="inlineStr">
        <is>
          <t>Marketing</t>
        </is>
      </c>
      <c r="B68766" t="inlineStr">
        <is>
          <t>Referral</t>
        </is>
      </c>
      <c r="C68766" t="inlineStr">
        <is>
          <t>https://www.getapp.com/marketing-software/referral-marketing/os/web-based</t>
        </is>
      </c>
      <c r="D68766" t="inlineStr">
        <is>
          <t>ReferralMagic</t>
        </is>
      </c>
      <c r="E68766" t="inlineStr">
        <is>
          <t>https://www.getapp.com/marketing-software/a/referralmagic/</t>
        </is>
      </c>
      <c r="F68766" t="inlineStr">
        <is>
          <t>ReferralMagic is a website-embeddable referral marketing campaign creation and tracking solution for SaaS businesses, allowing various types of referral rewardsRead more about ReferralMagic</t>
        </is>
      </c>
    </row>
    <row r="68767">
      <c r="A68767" t="inlineStr">
        <is>
          <t>Marketing</t>
        </is>
      </c>
      <c r="B68767" t="inlineStr">
        <is>
          <t>Referral</t>
        </is>
      </c>
      <c r="C68767" t="inlineStr">
        <is>
          <t>https://www.getapp.com/marketing-software/referral-marketing/os/web-based</t>
        </is>
      </c>
      <c r="D68767" t="inlineStr">
        <is>
          <t>RaveCapture</t>
        </is>
      </c>
      <c r="E68767" t="inlineStr">
        <is>
          <t>https://www.getapp.com/all-software/a/ravecapture/</t>
        </is>
      </c>
      <c r="F68767" t="inlineStr">
        <is>
          <t>RaveCapture is a review and UGC platform that helps businesses collect, manage, and showcase customer feedback. Automate email review requests, gain deep insights with AI-driven analysis, and customize your review flows with API integrations.Read more about RaveCapture</t>
        </is>
      </c>
    </row>
    <row r="68768">
      <c r="A68768" t="inlineStr">
        <is>
          <t>Marketing</t>
        </is>
      </c>
      <c r="B68768" t="inlineStr">
        <is>
          <t>Referral</t>
        </is>
      </c>
      <c r="C68768" t="inlineStr">
        <is>
          <t>https://www.getapp.com/marketing-software/referral-marketing/os/web-based</t>
        </is>
      </c>
      <c r="D68768" t="inlineStr">
        <is>
          <t>Kiflo</t>
        </is>
      </c>
      <c r="E68768" t="inlineStr">
        <is>
          <t>https://www.getapp.com/marketing-software/a/kiflo/</t>
        </is>
      </c>
      <c r="F68768" t="inlineStr">
        <is>
          <t>Kiflo is a cloud-based partner relationship management (PRM) software, which helps businesses identify and onboard new partners and run multiple programs to enhance sales opportunities. Features include asset management, mobile lead forms, deal registration, lead sharing, and co-selling activities.Read more about Kiflo</t>
        </is>
      </c>
    </row>
    <row r="68769">
      <c r="A68769" t="inlineStr">
        <is>
          <t>Marketing</t>
        </is>
      </c>
      <c r="B68769" t="inlineStr">
        <is>
          <t>Referral</t>
        </is>
      </c>
      <c r="C68769" t="inlineStr">
        <is>
          <t>https://www.getapp.com/marketing-software/referral-marketing/os/web-based</t>
        </is>
      </c>
      <c r="D68769" t="inlineStr">
        <is>
          <t>ERIN</t>
        </is>
      </c>
      <c r="E68769" t="inlineStr">
        <is>
          <t>https://www.getapp.com/marketing-software/a/erin/</t>
        </is>
      </c>
      <c r="F68769" t="inlineStr">
        <is>
          <t>ERIN is an employee referral software that helps businesses track referrals, send push notifications, manage bonuses, create customer forms, configure local languages and currencies, and more on a centralized platform.Read more about ERIN</t>
        </is>
      </c>
    </row>
    <row r="68770">
      <c r="A68770" t="inlineStr">
        <is>
          <t>Marketing</t>
        </is>
      </c>
      <c r="B68770" t="inlineStr">
        <is>
          <t>Referral</t>
        </is>
      </c>
      <c r="C68770" t="inlineStr">
        <is>
          <t>https://www.getapp.com/marketing-software/referral-marketing/os/web-based</t>
        </is>
      </c>
      <c r="D68770" t="inlineStr">
        <is>
          <t>Levanta</t>
        </is>
      </c>
      <c r="E68770" t="inlineStr">
        <is>
          <t>https://www.getapp.com/website-ecommerce-software/a/levanta/</t>
        </is>
      </c>
      <c r="F68770" t="inlineStr">
        <is>
          <t>Levanta is an affiliate platform for Amazon sellers, enabling growth through direct partnerships.Read more about Levanta</t>
        </is>
      </c>
    </row>
    <row r="68771">
      <c r="A68771" t="inlineStr">
        <is>
          <t>Marketing</t>
        </is>
      </c>
      <c r="B68771" t="inlineStr">
        <is>
          <t>Referral</t>
        </is>
      </c>
      <c r="C68771" t="inlineStr">
        <is>
          <t>https://www.getapp.com/marketing-software/referral-marketing/os/web-based</t>
        </is>
      </c>
      <c r="D68771" t="inlineStr">
        <is>
          <t>Rewardful</t>
        </is>
      </c>
      <c r="E68771" t="inlineStr">
        <is>
          <t>https://www.getapp.com/marketing-software/a/rewardful/</t>
        </is>
      </c>
      <c r="F68771" t="inlineStr">
        <is>
          <t>Rewardful is an affiliate software that helps businesses set up and manage affiliate and referral programs. Managers can choose to make programs public, private, or invite-only, depending on their specific requirements.Read more about Rewardful</t>
        </is>
      </c>
    </row>
    <row r="68772">
      <c r="A68772" t="inlineStr">
        <is>
          <t>Marketing</t>
        </is>
      </c>
      <c r="B68772" t="inlineStr">
        <is>
          <t>Referral</t>
        </is>
      </c>
      <c r="C68772" t="inlineStr">
        <is>
          <t>https://www.getapp.com/marketing-software/referral-marketing/os/web-based</t>
        </is>
      </c>
      <c r="D68772" t="inlineStr">
        <is>
          <t>Paradox</t>
        </is>
      </c>
      <c r="E68772" t="inlineStr">
        <is>
          <t>https://www.getapp.com/hr-employee-management-software/a/olivia/</t>
        </is>
      </c>
      <c r="F68772" t="inlineStr">
        <is>
          <t>Olivia, Paradox's conversational AI assistant, helps talent acquisition teams spend more time with people by automating recruiting administrative work like screening, interview scheduling, and answering candidate's questions. She also offers a hiring event platform to hire virtually, easily.Read more about Paradox</t>
        </is>
      </c>
    </row>
    <row r="68773">
      <c r="A68773" t="inlineStr">
        <is>
          <t>Marketing</t>
        </is>
      </c>
      <c r="B68773" t="inlineStr">
        <is>
          <t>Referral</t>
        </is>
      </c>
      <c r="C68773" t="inlineStr">
        <is>
          <t>https://www.getapp.com/marketing-software/referral-marketing/os/web-based</t>
        </is>
      </c>
      <c r="D68773" t="inlineStr">
        <is>
          <t>SocialLadder</t>
        </is>
      </c>
      <c r="E68773" t="inlineStr">
        <is>
          <t>https://www.getapp.com/all-software/a/socialladder/</t>
        </is>
      </c>
      <c r="F68773" t="inlineStr">
        <is>
          <t>SocialLadder is a true end-to-end creator management solution for brands looking to take brand ambassadors, influencers, and affiliate marketing efforts to the next level.Read more about SocialLadder</t>
        </is>
      </c>
    </row>
    <row r="68774">
      <c r="A68774" t="inlineStr">
        <is>
          <t>Marketing</t>
        </is>
      </c>
      <c r="B68774" t="inlineStr">
        <is>
          <t>Referral</t>
        </is>
      </c>
      <c r="C68774" t="inlineStr">
        <is>
          <t>https://www.getapp.com/marketing-software/referral-marketing/os/web-based</t>
        </is>
      </c>
      <c r="D68774" t="inlineStr">
        <is>
          <t>Engage 365</t>
        </is>
      </c>
      <c r="E68774" t="inlineStr">
        <is>
          <t>https://www.getapp.com/customer-management-software/a/engage-365/</t>
        </is>
      </c>
      <c r="F68774" t="inlineStr">
        <is>
          <t>A Microsoft Dynamics 365 based loyalty platform that allows you to deliver great reward programs- Engage365.Drive lasting customer loyalty with Engage365.Read more about Engage 365</t>
        </is>
      </c>
    </row>
    <row r="68775">
      <c r="A68775" t="inlineStr">
        <is>
          <t>Marketing</t>
        </is>
      </c>
      <c r="B68775" t="inlineStr">
        <is>
          <t>Referral</t>
        </is>
      </c>
      <c r="C68775" t="inlineStr">
        <is>
          <t>https://www.getapp.com/marketing-software/referral-marketing/os/web-based</t>
        </is>
      </c>
      <c r="D68775" t="inlineStr">
        <is>
          <t>ReferralMD</t>
        </is>
      </c>
      <c r="E68775" t="inlineStr">
        <is>
          <t>https://www.getapp.com/healthcare-pharmaceuticals-software/a/referralmd/</t>
        </is>
      </c>
      <c r="F68775" t="inlineStr">
        <is>
          <t>ReferralMD is a patient engagement software that helps healthcare organizations manage referrals, e-consults, scheduling and other operations on a centralized platform. Administrators can build speciality-based workflows to receive, send, review, monitor, and track inbound and outbound referrals.Read more about ReferralMD</t>
        </is>
      </c>
    </row>
    <row r="68776">
      <c r="A68776" t="inlineStr">
        <is>
          <t>Marketing</t>
        </is>
      </c>
      <c r="B68776" t="inlineStr">
        <is>
          <t>Referral</t>
        </is>
      </c>
      <c r="C68776" t="inlineStr">
        <is>
          <t>https://www.getapp.com/marketing-software/referral-marketing/os/web-based</t>
        </is>
      </c>
      <c r="D68776" t="inlineStr">
        <is>
          <t>iDevAffiliate</t>
        </is>
      </c>
      <c r="E68776" t="inlineStr">
        <is>
          <t>https://www.getapp.com/marketing-software/a/idevaffiliate/</t>
        </is>
      </c>
      <c r="F68776" t="inlineStr">
        <is>
          <t>iDevAffiliate is an affiliate program, tracking, and commission management software designed to integrate with users’ existing websitesRead more about iDevAffiliate</t>
        </is>
      </c>
    </row>
    <row r="68777">
      <c r="A68777" t="inlineStr">
        <is>
          <t>Marketing</t>
        </is>
      </c>
      <c r="B68777" t="inlineStr">
        <is>
          <t>Referral</t>
        </is>
      </c>
      <c r="C68777" t="inlineStr">
        <is>
          <t>https://www.getapp.com/marketing-software/referral-marketing/os/web-based</t>
        </is>
      </c>
      <c r="D68777" t="inlineStr">
        <is>
          <t>SalesCamp</t>
        </is>
      </c>
      <c r="E68777" t="inlineStr">
        <is>
          <t>https://www.getapp.com/marketing-software/a/salescamp/</t>
        </is>
      </c>
      <c r="F68777" t="inlineStr">
        <is>
          <t>SalesCamp enables users to set up referral marketing campaigns for their business by rewarding their best fans for sending high quality leadsRead more about SalesCamp</t>
        </is>
      </c>
    </row>
    <row r="68778">
      <c r="A68778" t="inlineStr">
        <is>
          <t>Marketing</t>
        </is>
      </c>
      <c r="B68778" t="inlineStr">
        <is>
          <t>Referral</t>
        </is>
      </c>
      <c r="C68778" t="inlineStr">
        <is>
          <t>https://www.getapp.com/marketing-software/referral-marketing/os/web-based</t>
        </is>
      </c>
      <c r="D68778" t="inlineStr">
        <is>
          <t>Umanest</t>
        </is>
      </c>
      <c r="E68778" t="inlineStr">
        <is>
          <t>https://www.getapp.com/customer-service-support-software/a/umanest/</t>
        </is>
      </c>
      <c r="F68778" t="inlineStr">
        <is>
          <t>Umanest is a loyalty and reputation toolkit designed to help property managers grow a reputable and sustainable business. It helps users automate feedback collection from landlords and tenants and manage client retention, online reviews, and referrals.Read more about Umanest</t>
        </is>
      </c>
    </row>
    <row r="68779">
      <c r="A68779" t="inlineStr">
        <is>
          <t>Marketing</t>
        </is>
      </c>
      <c r="B68779" t="inlineStr">
        <is>
          <t>Referral</t>
        </is>
      </c>
      <c r="C68779" t="inlineStr">
        <is>
          <t>https://www.getapp.com/marketing-software/referral-marketing/os/web-based</t>
        </is>
      </c>
      <c r="D68779" t="inlineStr">
        <is>
          <t>Blabber</t>
        </is>
      </c>
      <c r="E68779" t="inlineStr">
        <is>
          <t>https://www.getapp.com/marketing-software/a/blabber/</t>
        </is>
      </c>
      <c r="F68779" t="inlineStr">
        <is>
          <t>Salespeople receive warm SMS &amp; email introductions to referrers network — at scale. No tracking links, no lead forms needed.Read more about Blabber</t>
        </is>
      </c>
    </row>
    <row r="68780">
      <c r="A68780" t="inlineStr">
        <is>
          <t>Marketing</t>
        </is>
      </c>
      <c r="B68780" t="inlineStr">
        <is>
          <t>Referral</t>
        </is>
      </c>
      <c r="C68780" t="inlineStr">
        <is>
          <t>https://www.getapp.com/marketing-software/referral-marketing/os/web-based</t>
        </is>
      </c>
      <c r="D68780" t="inlineStr">
        <is>
          <t>Friendbuy</t>
        </is>
      </c>
      <c r="E68780" t="inlineStr">
        <is>
          <t>https://www.getapp.com/marketing-software/a/friendbuy/</t>
        </is>
      </c>
      <c r="F68780" t="inlineStr">
        <is>
          <t>Friendbuy is a cloud-based referral marketing solution designed to help eCommerce businesses of all sizes generate leads, increase referrals, and manage marketing campaigns. Key features include email capture, reward programs, fraud detection, A/B testing, analytics, and reporting.Read more about Friendbuy</t>
        </is>
      </c>
    </row>
    <row r="68781">
      <c r="A68781" t="inlineStr">
        <is>
          <t>Marketing</t>
        </is>
      </c>
      <c r="B68781" t="inlineStr">
        <is>
          <t>Referral</t>
        </is>
      </c>
      <c r="C68781" t="inlineStr">
        <is>
          <t>https://www.getapp.com/marketing-software/referral-marketing/os/web-based</t>
        </is>
      </c>
      <c r="D68781" t="inlineStr">
        <is>
          <t>Ingenious Partner Marketing Platform</t>
        </is>
      </c>
      <c r="E68781" t="inlineStr">
        <is>
          <t>https://www.getapp.com/marketing-software/a/ingenious-partner-management-platform/</t>
        </is>
      </c>
      <c r="F68781" t="inlineStr">
        <is>
          <t>Ingenious Partner Marketing Platform helps advertisers, agencies, &amp; performance network businesses monitor marketing engagement, partners data, &amp; more. It enables organizations to manage partners and finance operations, and track interactions across multiple channels on a unified platform.Read more about Ingenious Partner Marketing Platform</t>
        </is>
      </c>
    </row>
    <row r="68782">
      <c r="A68782" t="inlineStr">
        <is>
          <t>Marketing</t>
        </is>
      </c>
      <c r="B68782" t="inlineStr">
        <is>
          <t>Referral</t>
        </is>
      </c>
      <c r="C68782" t="inlineStr">
        <is>
          <t>https://www.getapp.com/marketing-software/referral-marketing/os/web-based</t>
        </is>
      </c>
      <c r="D68782" t="inlineStr">
        <is>
          <t>OptCulture</t>
        </is>
      </c>
      <c r="E68782" t="inlineStr">
        <is>
          <t>https://www.getapp.com/marketing-software/a/optculture/</t>
        </is>
      </c>
      <c r="F68782" t="inlineStr">
        <is>
          <t>OptCulture provides retailers with in-depth analysis of customer purchasing behaviors and preferences, enabling them to tailor their offerings effectively.Read more about OptCulture</t>
        </is>
      </c>
    </row>
    <row r="68783">
      <c r="A68783" t="inlineStr">
        <is>
          <t>Marketing</t>
        </is>
      </c>
      <c r="B68783" t="inlineStr">
        <is>
          <t>Referral</t>
        </is>
      </c>
      <c r="C68783" t="inlineStr">
        <is>
          <t>https://www.getapp.com/marketing-software/referral-marketing/os/web-based</t>
        </is>
      </c>
      <c r="D68783" t="inlineStr">
        <is>
          <t>AppVirality</t>
        </is>
      </c>
      <c r="E68783" t="inlineStr">
        <is>
          <t>https://www.getapp.com/all-software/a/appvirality/</t>
        </is>
      </c>
      <c r="F68783" t="inlineStr">
        <is>
          <t>AppVirality is a mobile and cloud-based platform that enables businesses to manage referral programs, create customizable campaigns, receive alerts/notifications, create reports, and more. The platform is designed to help businesses drive growth through the power of word-of-mouth marketing and referrals.Read more about AppVirality</t>
        </is>
      </c>
    </row>
    <row r="68784">
      <c r="A68784" t="inlineStr">
        <is>
          <t>Marketing</t>
        </is>
      </c>
      <c r="B68784" t="inlineStr">
        <is>
          <t>Referral</t>
        </is>
      </c>
      <c r="C68784" t="inlineStr">
        <is>
          <t>https://www.getapp.com/marketing-software/referral-marketing/os/web-based</t>
        </is>
      </c>
      <c r="D68784" t="inlineStr">
        <is>
          <t>Referral Manager</t>
        </is>
      </c>
      <c r="E68784" t="inlineStr">
        <is>
          <t>https://www.getapp.com/marketing-software/a/referral-manager/</t>
        </is>
      </c>
      <c r="F68784" t="inlineStr">
        <is>
          <t>Netsmart Referral Manager® is an end-to-end solution for managing referrals and referral networks. The user interface provides streamlined communications between intake and development staff, cutting response times in half while maintaining HIPAA compliance. With Netsmart Referral Manager®, users can automate the referral management process, consolidate multiple referral networks into a single portal, and promote collaboration between development and intake staff.Read more about Referral Manager</t>
        </is>
      </c>
    </row>
    <row r="68785">
      <c r="A68785" t="inlineStr">
        <is>
          <t>Marketing</t>
        </is>
      </c>
      <c r="B68785" t="inlineStr">
        <is>
          <t>Referral</t>
        </is>
      </c>
      <c r="C68785" t="inlineStr">
        <is>
          <t>https://www.getapp.com/marketing-software/referral-marketing/os/web-based</t>
        </is>
      </c>
      <c r="D68785" t="inlineStr">
        <is>
          <t>Meddbase</t>
        </is>
      </c>
      <c r="E68785" t="inlineStr">
        <is>
          <t>https://www.getapp.com/all-software/a/med-dbase/</t>
        </is>
      </c>
      <c r="F68785" t="inlineStr">
        <is>
          <t>A fully-secure and scalable healthcare management solution empowering businesses to improve efficiency, security and patient care. Covering; booking, clinical, billing, communications, analytics and support modules, Meddbase is securely accessed from any web-enabled device, anywhere any time.Read more about Meddbase</t>
        </is>
      </c>
    </row>
    <row r="68786">
      <c r="A68786" t="inlineStr">
        <is>
          <t>Marketing</t>
        </is>
      </c>
      <c r="B68786" t="inlineStr">
        <is>
          <t>Referral</t>
        </is>
      </c>
      <c r="C68786" t="inlineStr">
        <is>
          <t>https://www.getapp.com/marketing-software/referral-marketing/os/web-based</t>
        </is>
      </c>
      <c r="D68786" t="inlineStr">
        <is>
          <t>SPREAD</t>
        </is>
      </c>
      <c r="E68786" t="inlineStr">
        <is>
          <t>https://www.getapp.com/customer-management-software/a/spread/</t>
        </is>
      </c>
      <c r="F68786" t="inlineStr">
        <is>
          <t>Le parrainage SPREAD transforme vos clients en ambassadeurs. Paramétrez votre programme en quelques clics, personnalisez vos récompenses et stimulez l’acquisition via le bouche-à-oreille. Une solution efficace pour recruter et fidéliser à moindre coût.Read more about SPREAD</t>
        </is>
      </c>
    </row>
    <row r="68787">
      <c r="A68787" t="inlineStr">
        <is>
          <t>Marketing</t>
        </is>
      </c>
      <c r="B68787" t="inlineStr">
        <is>
          <t>Referral</t>
        </is>
      </c>
      <c r="C68787" t="inlineStr">
        <is>
          <t>https://www.getapp.com/marketing-software/referral-marketing/os/web-based</t>
        </is>
      </c>
      <c r="D68787" t="inlineStr">
        <is>
          <t>Lootly</t>
        </is>
      </c>
      <c r="E68787" t="inlineStr">
        <is>
          <t>https://www.getapp.com/customer-management-software/a/lootly/</t>
        </is>
      </c>
      <c r="F68787" t="inlineStr">
        <is>
          <t>Lootly is a rewards and referrals platform for eCommerce, which is designed to encourage brand interaction through incentivized customer actions. Features include customizable points and rewards systems, a HTML editor, VIP program, referral insights, automated customer reminders, and open API.Read more about Lootly</t>
        </is>
      </c>
    </row>
    <row r="68788">
      <c r="A68788" t="inlineStr">
        <is>
          <t>Marketing</t>
        </is>
      </c>
      <c r="B68788" t="inlineStr">
        <is>
          <t>Referral</t>
        </is>
      </c>
      <c r="C68788" t="inlineStr">
        <is>
          <t>https://www.getapp.com/marketing-software/referral-marketing/os/web-based</t>
        </is>
      </c>
      <c r="D68788" t="inlineStr">
        <is>
          <t>Birdeye Referrals</t>
        </is>
      </c>
      <c r="E68788" t="inlineStr">
        <is>
          <t>https://www.getapp.com/marketing-software/a/birdeye-referrals/</t>
        </is>
      </c>
      <c r="F68788" t="inlineStr">
        <is>
          <t>Birdeye Referrals is a referral marketing solution, which enables businesses in home services, insurance, real estate, healthcare, legal, automotive, hospitality, and other industries to create and streamline loyalty programs, personalized emails, and reward strategies to improve overall revenue.Read more about Birdeye Referrals</t>
        </is>
      </c>
    </row>
    <row r="68789">
      <c r="A68789" t="inlineStr">
        <is>
          <t>Marketing</t>
        </is>
      </c>
      <c r="B68789" t="inlineStr">
        <is>
          <t>Referral</t>
        </is>
      </c>
      <c r="C68789" t="inlineStr">
        <is>
          <t>https://www.getapp.com/marketing-software/referral-marketing/os/web-based</t>
        </is>
      </c>
      <c r="D68789" t="inlineStr">
        <is>
          <t>GooodJob</t>
        </is>
      </c>
      <c r="E68789" t="inlineStr">
        <is>
          <t>https://www.getapp.com/hr-employee-management-software/a/gooodjob/</t>
        </is>
      </c>
      <c r="F68789" t="inlineStr">
        <is>
          <t>GooodJob was founded on the premise that employee referral programs are an incredibly powerful internal sourcing method for companies of all sizes. Cost- and time-efficient, they allow you to use your existing resource – your employees – to reach out to other like-minded candidates.Read more about GooodJob</t>
        </is>
      </c>
    </row>
    <row r="68790">
      <c r="A68790" t="inlineStr">
        <is>
          <t>Marketing</t>
        </is>
      </c>
      <c r="B68790" t="inlineStr">
        <is>
          <t>Referral</t>
        </is>
      </c>
      <c r="C68790" t="inlineStr">
        <is>
          <t>https://www.getapp.com/marketing-software/referral-marketing/os/web-based</t>
        </is>
      </c>
      <c r="D68790" t="inlineStr">
        <is>
          <t>Makeme.click</t>
        </is>
      </c>
      <c r="E68790" t="inlineStr">
        <is>
          <t>https://www.getapp.com/marketing-software/a/makeme-click/</t>
        </is>
      </c>
      <c r="F68790" t="inlineStr">
        <is>
          <t>Makeme.click is a cloud-based solution designed to help businesses track the performance of marketing campaigns and manage visitor traffic in real-time. Key features include lead generation, customizable branding, status mapping, ad serving, user group management, link building, and reporting.Read more about Makeme.click</t>
        </is>
      </c>
    </row>
    <row r="68791">
      <c r="A68791" t="inlineStr">
        <is>
          <t>Marketing</t>
        </is>
      </c>
      <c r="B68791" t="inlineStr">
        <is>
          <t>Referral</t>
        </is>
      </c>
      <c r="C68791" t="inlineStr">
        <is>
          <t>https://www.getapp.com/marketing-software/referral-marketing/os/web-based</t>
        </is>
      </c>
      <c r="D68791" t="inlineStr">
        <is>
          <t>We Love Customers</t>
        </is>
      </c>
      <c r="E68791" t="inlineStr">
        <is>
          <t>https://www.getapp.com/marketing-software/a/we-love-customers/</t>
        </is>
      </c>
      <c r="F68791" t="inlineStr">
        <is>
          <t>We Love Customers is a customer advocacy and referral platform that allows companies to analyze the customer experience, identify brand advocates, and encourage recommendations. Features include satisfaction surveys, gamification, real-time NPS analysis, ratings badges, custom rewards, and more.Read more about We Love Customers</t>
        </is>
      </c>
    </row>
    <row r="68792">
      <c r="A68792" t="inlineStr">
        <is>
          <t>Marketing</t>
        </is>
      </c>
      <c r="B68792" t="inlineStr">
        <is>
          <t>Referral</t>
        </is>
      </c>
      <c r="C68792" t="inlineStr">
        <is>
          <t>https://www.getapp.com/marketing-software/referral-marketing/os/web-based</t>
        </is>
      </c>
      <c r="D68792" t="inlineStr">
        <is>
          <t>Boast</t>
        </is>
      </c>
      <c r="E68792" t="inlineStr">
        <is>
          <t>https://www.getapp.com/marketing-software/a/boast-1/</t>
        </is>
      </c>
      <c r="F68792" t="inlineStr">
        <is>
          <t>Boast is a cloud-based video testimonial software that enables businesses to collect and share authentic customer stories.Read more about Boast</t>
        </is>
      </c>
    </row>
    <row r="68793">
      <c r="A68793" t="inlineStr">
        <is>
          <t>Marketing</t>
        </is>
      </c>
      <c r="B68793" t="inlineStr">
        <is>
          <t>Referral</t>
        </is>
      </c>
      <c r="C68793" t="inlineStr">
        <is>
          <t>https://www.getapp.com/marketing-software/referral-marketing/os/web-based</t>
        </is>
      </c>
      <c r="D68793" t="inlineStr">
        <is>
          <t>Flyx</t>
        </is>
      </c>
      <c r="E68793" t="inlineStr">
        <is>
          <t>https://www.getapp.com/customer-management-software/a/flyx/</t>
        </is>
      </c>
      <c r="F68793" t="inlineStr">
        <is>
          <t>Flyx offers a loyalty solution and order management system with various features. It assists with the creation of coupons, points, rewards, gamification, saving cards, memberships, boosters, and more from within a unified platform.Read more about Flyx</t>
        </is>
      </c>
    </row>
    <row r="68794">
      <c r="A68794" t="inlineStr">
        <is>
          <t>Marketing</t>
        </is>
      </c>
      <c r="B68794" t="inlineStr">
        <is>
          <t>Referral</t>
        </is>
      </c>
      <c r="C68794" t="inlineStr">
        <is>
          <t>https://www.getapp.com/marketing-software/referral-marketing/os/web-based</t>
        </is>
      </c>
      <c r="D68794" t="inlineStr">
        <is>
          <t>Real Links</t>
        </is>
      </c>
      <c r="E68794" t="inlineStr">
        <is>
          <t>https://www.getapp.com/marketing-software/a/real-links/</t>
        </is>
      </c>
      <c r="F68794" t="inlineStr">
        <is>
          <t>Real Links is a referral management software designed to help businesses automatically match staff members' recommendations with available job positions, enabling human resource (HR) teams to select potential candidates.Read more about Real Links</t>
        </is>
      </c>
    </row>
    <row r="68795">
      <c r="A68795" t="inlineStr">
        <is>
          <t>Marketing</t>
        </is>
      </c>
      <c r="B68795" t="inlineStr">
        <is>
          <t>Referral</t>
        </is>
      </c>
      <c r="C68795" t="inlineStr">
        <is>
          <t>https://www.getapp.com/marketing-software/referral-marketing/os/web-based</t>
        </is>
      </c>
      <c r="D68795" t="inlineStr">
        <is>
          <t>RolePoint</t>
        </is>
      </c>
      <c r="E68795" t="inlineStr">
        <is>
          <t>https://www.getapp.com/hr-employee-management-software/a/rolepoint/</t>
        </is>
      </c>
      <c r="F68795" t="inlineStr">
        <is>
          <t>RolePoint is a cloud-based employee referral platform which is designed to bring streamline the management of employee referral programs and increase participation, in addition to offering tools for internal mobility and candidate experience optimizationRead more about RolePoint</t>
        </is>
      </c>
    </row>
    <row r="68796">
      <c r="A68796" t="inlineStr">
        <is>
          <t>Marketing</t>
        </is>
      </c>
      <c r="B68796" t="inlineStr">
        <is>
          <t>Referral</t>
        </is>
      </c>
      <c r="C68796" t="inlineStr">
        <is>
          <t>https://www.getapp.com/marketing-software/referral-marketing/os/web-based</t>
        </is>
      </c>
      <c r="D68796" t="inlineStr">
        <is>
          <t>Orca</t>
        </is>
      </c>
      <c r="E68796" t="inlineStr">
        <is>
          <t>https://www.getapp.com/customer-management-software/a/orca/</t>
        </is>
      </c>
      <c r="F68796" t="inlineStr">
        <is>
          <t>Orca is a customer reference management software designed to help sales and customer success teams set up custom time frequencies to manage referral requests. Administrators can create auto-approval rules to approve or deny organizations’ references.Read more about Orca</t>
        </is>
      </c>
    </row>
    <row r="68797">
      <c r="A68797" t="inlineStr">
        <is>
          <t>Marketing</t>
        </is>
      </c>
      <c r="B68797" t="inlineStr">
        <is>
          <t>Referral</t>
        </is>
      </c>
      <c r="C68797" t="inlineStr">
        <is>
          <t>https://www.getapp.com/marketing-software/referral-marketing/os/web-based</t>
        </is>
      </c>
      <c r="D68797" t="inlineStr">
        <is>
          <t>Collect Loyalty</t>
        </is>
      </c>
      <c r="E68797" t="inlineStr">
        <is>
          <t>https://www.getapp.com/customer-management-software/a/collect-loyalty/</t>
        </is>
      </c>
      <c r="F68797" t="inlineStr">
        <is>
          <t>Create your own Loyalty and Referral Program with built-in customer emails and Apple Passbook and smartly integrated with leading point-of-sale and eCommerce software. Try Collect Loyalty for free.Read more about Collect Loyalty</t>
        </is>
      </c>
    </row>
    <row r="68798">
      <c r="A68798" t="inlineStr">
        <is>
          <t>Marketing</t>
        </is>
      </c>
      <c r="B68798" t="inlineStr">
        <is>
          <t>Referral</t>
        </is>
      </c>
      <c r="C68798" t="inlineStr">
        <is>
          <t>https://www.getapp.com/marketing-software/referral-marketing/os/web-based</t>
        </is>
      </c>
      <c r="D68798" t="inlineStr">
        <is>
          <t>WorkLLama</t>
        </is>
      </c>
      <c r="E68798" t="inlineStr">
        <is>
          <t>https://www.getapp.com/hr-employee-management-software/a/workllama-enterprise/</t>
        </is>
      </c>
      <c r="F68798" t="inlineStr">
        <is>
          <t>The WorkLLama Platform is a unified SaaS solution, empowering you to attract, engage, hire and grow superior talent.Trusted by more than 1 million users worldwide, WorkLLama is one of the fastest-growing recruitment platforms powering efficiency throughout the entire hiring process.Read more about WorkLLama</t>
        </is>
      </c>
    </row>
    <row r="68799">
      <c r="A68799" t="inlineStr">
        <is>
          <t>Marketing</t>
        </is>
      </c>
      <c r="B68799" t="inlineStr">
        <is>
          <t>Referral</t>
        </is>
      </c>
      <c r="C68799" t="inlineStr">
        <is>
          <t>https://www.getapp.com/marketing-software/referral-marketing/os/web-based</t>
        </is>
      </c>
      <c r="D68799" t="inlineStr">
        <is>
          <t>Blismo</t>
        </is>
      </c>
      <c r="E68799" t="inlineStr">
        <is>
          <t>https://www.getapp.com/retail-consumer-services-software/a/blismo/</t>
        </is>
      </c>
      <c r="F68799" t="inlineStr">
        <is>
          <t>Blismo is a waitlist management solution that enables organizations to manage walk-ins and appointments. The platform enables users to send automated messages for no-shows and send walk-in messages for the next appointment. The application also sends alerts to customers, informing them about their number in the queue and the time to their appointment.Read more about Blismo</t>
        </is>
      </c>
    </row>
    <row r="68800">
      <c r="A68800" t="inlineStr">
        <is>
          <t>Marketing</t>
        </is>
      </c>
      <c r="B68800" t="inlineStr">
        <is>
          <t>Referral</t>
        </is>
      </c>
      <c r="C68800" t="inlineStr">
        <is>
          <t>https://www.getapp.com/marketing-software/referral-marketing/os/web-based</t>
        </is>
      </c>
      <c r="D68800" t="inlineStr">
        <is>
          <t>Boon</t>
        </is>
      </c>
      <c r="E68800" t="inlineStr">
        <is>
          <t>https://www.getapp.com/marketing-software/a/boon/</t>
        </is>
      </c>
      <c r="F68800" t="inlineStr">
        <is>
          <t>We are making employee referral programs effortlessly scalable and infinitely effective.Read more about Boon</t>
        </is>
      </c>
    </row>
    <row r="68801">
      <c r="A68801" t="inlineStr">
        <is>
          <t>Marketing</t>
        </is>
      </c>
      <c r="B68801" t="inlineStr">
        <is>
          <t>Referral</t>
        </is>
      </c>
      <c r="C68801" t="inlineStr">
        <is>
          <t>https://www.getapp.com/marketing-software/referral-marketing/os/web-based</t>
        </is>
      </c>
      <c r="D68801" t="inlineStr">
        <is>
          <t>Suitable</t>
        </is>
      </c>
      <c r="E68801" t="inlineStr">
        <is>
          <t>https://www.getapp.com/marketing-software/a/suitable/</t>
        </is>
      </c>
      <c r="F68801" t="inlineStr">
        <is>
          <t>Suitable AI is an employee referral software to simplify your referral program with AI &amp; ML.Read more about Suitable</t>
        </is>
      </c>
    </row>
    <row r="68802">
      <c r="A68802" t="inlineStr">
        <is>
          <t>Marketing</t>
        </is>
      </c>
      <c r="B68802" t="inlineStr">
        <is>
          <t>Referral</t>
        </is>
      </c>
      <c r="C68802" t="inlineStr">
        <is>
          <t>https://www.getapp.com/marketing-software/referral-marketing/os/web-based</t>
        </is>
      </c>
      <c r="D68802" t="inlineStr">
        <is>
          <t>HealthViewX</t>
        </is>
      </c>
      <c r="E68802" t="inlineStr">
        <is>
          <t>https://www.getapp.com/healthcare-pharmaceuticals-software/a/healthviewx/</t>
        </is>
      </c>
      <c r="F68802" t="inlineStr">
        <is>
          <t>HealthViewX patient referral management software helps health systems to simplify end-to-end referral cycles and manage referrals seamlessly. Its comprehensive feature set contributes to improved operational efficiency and reduced overhead cost.Read more about HealthViewX</t>
        </is>
      </c>
    </row>
    <row r="68803">
      <c r="A68803" t="inlineStr">
        <is>
          <t>Marketing</t>
        </is>
      </c>
      <c r="B68803" t="inlineStr">
        <is>
          <t>Referral</t>
        </is>
      </c>
      <c r="C68803" t="inlineStr">
        <is>
          <t>https://www.getapp.com/marketing-software/referral-marketing/os/web-based</t>
        </is>
      </c>
      <c r="D68803" t="inlineStr">
        <is>
          <t>Yuccan Lead</t>
        </is>
      </c>
      <c r="E68803" t="inlineStr">
        <is>
          <t>https://www.getapp.com/marketing-software/a/yuccan-lead/</t>
        </is>
      </c>
      <c r="F68803" t="inlineStr">
        <is>
          <t>Referrals made easy - Let your customers easily refer you to their relatives!Read more about Yuccan Lead</t>
        </is>
      </c>
    </row>
    <row r="68804">
      <c r="A68804" t="inlineStr">
        <is>
          <t>Marketing</t>
        </is>
      </c>
      <c r="B68804" t="inlineStr">
        <is>
          <t>Referral</t>
        </is>
      </c>
      <c r="C68804" t="inlineStr">
        <is>
          <t>https://www.getapp.com/marketing-software/referral-marketing/os/web-based</t>
        </is>
      </c>
      <c r="D68804" t="inlineStr">
        <is>
          <t>Basile</t>
        </is>
      </c>
      <c r="E68804" t="inlineStr">
        <is>
          <t>https://www.getapp.com/marketing-software/a/basile/</t>
        </is>
      </c>
      <c r="F68804" t="inlineStr">
        <is>
          <t>Basile by HelloWork is an innovative digital solution designed to boost employee referral and internal mobility programs. We help organizations hire and retain the best talents in a faster, cheaper and more reliable way.Read more about Basile</t>
        </is>
      </c>
    </row>
    <row r="68805">
      <c r="A68805" t="inlineStr">
        <is>
          <t>Marketing</t>
        </is>
      </c>
      <c r="B68805" t="inlineStr">
        <is>
          <t>Referral</t>
        </is>
      </c>
      <c r="C68805" t="inlineStr">
        <is>
          <t>https://www.getapp.com/marketing-software/referral-marketing/os/web-based</t>
        </is>
      </c>
      <c r="D68805" t="inlineStr">
        <is>
          <t>Refurl</t>
        </is>
      </c>
      <c r="E68805" t="inlineStr">
        <is>
          <t>https://www.getapp.com/marketing-software/a/refurl/</t>
        </is>
      </c>
      <c r="F68805" t="inlineStr">
        <is>
          <t>Refurl automates the outreach, payouts, rewards, and tracking of a company's referral program while integrating with their tools to ensure everything syncs easily.Read more about Refurl</t>
        </is>
      </c>
    </row>
    <row r="68806">
      <c r="A68806" t="inlineStr">
        <is>
          <t>Marketing</t>
        </is>
      </c>
      <c r="B68806" t="inlineStr">
        <is>
          <t>Referral</t>
        </is>
      </c>
      <c r="C68806" t="inlineStr">
        <is>
          <t>https://www.getapp.com/marketing-software/referral-marketing/os/web-based</t>
        </is>
      </c>
      <c r="D68806" t="inlineStr">
        <is>
          <t>EngagePackage</t>
        </is>
      </c>
      <c r="E68806" t="inlineStr">
        <is>
          <t>https://www.getapp.com/customer-management-software/a/engagepackage/</t>
        </is>
      </c>
      <c r="F68806"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68807">
      <c r="A68807" t="inlineStr">
        <is>
          <t>Marketing</t>
        </is>
      </c>
      <c r="B68807" t="inlineStr">
        <is>
          <t>Referral</t>
        </is>
      </c>
      <c r="C68807" t="inlineStr">
        <is>
          <t>https://www.getapp.com/marketing-software/referral-marketing/os/web-based</t>
        </is>
      </c>
      <c r="D68807" t="inlineStr">
        <is>
          <t>Dealsby</t>
        </is>
      </c>
      <c r="E68807" t="inlineStr">
        <is>
          <t>https://www.getapp.com/marketing-software/a/dealsby/</t>
        </is>
      </c>
      <c r="F68807" t="inlineStr">
        <is>
          <t>Dealsby, is web and app-based referral marketing technology that makes it easy for businesses to implement effective referral marketing strategies and leverage the power of personal recommendations.Read more about Dealsby</t>
        </is>
      </c>
    </row>
    <row r="68808">
      <c r="A68808" t="inlineStr">
        <is>
          <t>Marketing</t>
        </is>
      </c>
      <c r="B68808" t="inlineStr">
        <is>
          <t>Referral</t>
        </is>
      </c>
      <c r="C68808" t="inlineStr">
        <is>
          <t>https://www.getapp.com/marketing-software/referral-marketing/os/web-based</t>
        </is>
      </c>
      <c r="D68808" t="inlineStr">
        <is>
          <t>Relode XR</t>
        </is>
      </c>
      <c r="E68808" t="inlineStr">
        <is>
          <t>https://www.getapp.com/marketing-software/a/relode-xr/</t>
        </is>
      </c>
      <c r="F68808" t="inlineStr">
        <is>
          <t>Relode XR revolutionizes recruitment by simplifying the process of finding and engaging with new and previously recruited talent.Amplify your recruiting reach through our expansive network and incentivize referrals from internal teams and external talent, increasing engagement and hiring success.Read more about Relode XR</t>
        </is>
      </c>
    </row>
    <row r="68809">
      <c r="A68809" t="inlineStr">
        <is>
          <t>Marketing</t>
        </is>
      </c>
      <c r="B68809" t="inlineStr">
        <is>
          <t>Referral</t>
        </is>
      </c>
      <c r="C68809" t="inlineStr">
        <is>
          <t>https://www.getapp.com/marketing-software/referral-marketing/os/web-based</t>
        </is>
      </c>
      <c r="D68809" t="inlineStr">
        <is>
          <t>Fidelidade Black</t>
        </is>
      </c>
      <c r="E68809" t="inlineStr">
        <is>
          <t>https://www.getapp.com/marketing-software/a/fidelidade-black/</t>
        </is>
      </c>
      <c r="F68809" t="inlineStr">
        <is>
          <t>Fidelidade Black is a customer referral and loyalty platform that helps businesses generate qualified leads through client recommendations. The system enables companies to create personalized reward programs where existing customers earn bonuses for successful referrals, which can later be used for repurchases. Through its mobile application and comprehensive support system, the platform aims to reduce marketing costs while increasing customer retention and sales conversion rates.Read more about Fidelidade Black</t>
        </is>
      </c>
    </row>
    <row r="68810">
      <c r="A68810" t="inlineStr">
        <is>
          <t>Marketing</t>
        </is>
      </c>
      <c r="B68810" t="inlineStr">
        <is>
          <t>Reputation Management</t>
        </is>
      </c>
      <c r="C68810" t="inlineStr">
        <is>
          <t>https://www.getapp.com/marketing-software/reputation-management/os/web-based</t>
        </is>
      </c>
      <c r="D68810" t="inlineStr">
        <is>
          <t>Hootsuite</t>
        </is>
      </c>
      <c r="E68810" t="inlineStr">
        <is>
          <t>https://www.getapp.com/marketing-software/a/hootsuite/</t>
        </is>
      </c>
      <c r="F68810" t="inlineStr">
        <is>
          <t>Hootsuite helps brands manage social media better, from the smallest businesses to the largest enterprises across CPG, finance, healthcare, tech, higher-ed, and government services.Read more about Hootsuite</t>
        </is>
      </c>
    </row>
    <row r="68811">
      <c r="A68811" t="inlineStr">
        <is>
          <t>Marketing</t>
        </is>
      </c>
      <c r="B68811" t="inlineStr">
        <is>
          <t>Reputation Management</t>
        </is>
      </c>
      <c r="C68811" t="inlineStr">
        <is>
          <t>https://www.getapp.com/marketing-software/reputation-management/os/web-based</t>
        </is>
      </c>
      <c r="D68811" t="inlineStr">
        <is>
          <t>Marketing 360</t>
        </is>
      </c>
      <c r="E68811" t="inlineStr">
        <is>
          <t>https://www.getapp.com/marketing-software/a/marketing-360/</t>
        </is>
      </c>
      <c r="F68811" t="inlineStr">
        <is>
          <t>Gain the edge of a good reputationBuild a strong online reputation across popular review sites relevant to your industry, and watch the sales and referrals roll in. Create your free account to start monitoring, managing and building your reputation today.Read more about Marketing 360</t>
        </is>
      </c>
    </row>
    <row r="68812">
      <c r="A68812" t="inlineStr">
        <is>
          <t>Marketing</t>
        </is>
      </c>
      <c r="B68812" t="inlineStr">
        <is>
          <t>Reputation Management</t>
        </is>
      </c>
      <c r="C68812" t="inlineStr">
        <is>
          <t>https://www.getapp.com/marketing-software/reputation-management/os/web-based</t>
        </is>
      </c>
      <c r="D68812" t="inlineStr">
        <is>
          <t>Trustpilot</t>
        </is>
      </c>
      <c r="E68812" t="inlineStr">
        <is>
          <t>https://www.getapp.com/marketing-software/a/trustpilot/</t>
        </is>
      </c>
      <c r="F68812" t="inlineStr">
        <is>
          <t>A customer review management tool that brings businesses and consumers together through reviews.Read more about Trustpilot</t>
        </is>
      </c>
    </row>
    <row r="68813">
      <c r="A68813" t="inlineStr">
        <is>
          <t>Marketing</t>
        </is>
      </c>
      <c r="B68813" t="inlineStr">
        <is>
          <t>Reputation Management</t>
        </is>
      </c>
      <c r="C68813" t="inlineStr">
        <is>
          <t>https://www.getapp.com/marketing-software/reputation-management/os/web-based</t>
        </is>
      </c>
      <c r="D68813" t="inlineStr">
        <is>
          <t>Birdeye</t>
        </is>
      </c>
      <c r="E68813" t="inlineStr">
        <is>
          <t>https://www.getapp.com/marketing-software/a/birdeye/</t>
        </is>
      </c>
      <c r="F68813" t="inlineStr">
        <is>
          <t>Birdeye is the leading AI-powered reputation and social media management platform for local brands. Over 150,000 businesses use Birdeye to maximize online reputation, engage across social channels, and gain insights to enhance customer experience and grow.Read more about Birdeye</t>
        </is>
      </c>
    </row>
    <row r="68814">
      <c r="A68814" t="inlineStr">
        <is>
          <t>Marketing</t>
        </is>
      </c>
      <c r="B68814" t="inlineStr">
        <is>
          <t>Reputation Management</t>
        </is>
      </c>
      <c r="C68814" t="inlineStr">
        <is>
          <t>https://www.getapp.com/marketing-software/reputation-management/os/web-based</t>
        </is>
      </c>
      <c r="D68814" t="inlineStr">
        <is>
          <t>Agorapulse</t>
        </is>
      </c>
      <c r="E68814" t="inlineStr">
        <is>
          <t>https://www.getapp.com/marketing-software/a/agorapulse/</t>
        </is>
      </c>
      <c r="F68814" t="inlineStr">
        <is>
          <t>With Agorapulse, businesses can manage their social media messages, schedule &amp; publish content, identify key influencers, monitor social channels, &amp; create insightful reports. The platform integrates with Facebook, Twitter, TikTok, Instagram, YouTube, and LinkedIn, posting across multiple platforms.Read more about Agorapulse</t>
        </is>
      </c>
    </row>
    <row r="68815">
      <c r="A68815" t="inlineStr">
        <is>
          <t>Marketing</t>
        </is>
      </c>
      <c r="B68815" t="inlineStr">
        <is>
          <t>Reputation Management</t>
        </is>
      </c>
      <c r="C68815" t="inlineStr">
        <is>
          <t>https://www.getapp.com/marketing-software/reputation-management/os/web-based</t>
        </is>
      </c>
      <c r="D68815" t="inlineStr">
        <is>
          <t>Broadly</t>
        </is>
      </c>
      <c r="E68815" t="inlineStr">
        <is>
          <t>https://www.getapp.com/marketing-software/a/broadly/</t>
        </is>
      </c>
      <c r="F68815" t="inlineStr">
        <is>
          <t>Broadly is an online review &amp; reputation management tool that helps small service-providing businesses improve their online reputation &amp; attract new customersRead more about Broadly</t>
        </is>
      </c>
    </row>
    <row r="68816">
      <c r="A68816" t="inlineStr">
        <is>
          <t>Marketing</t>
        </is>
      </c>
      <c r="B68816" t="inlineStr">
        <is>
          <t>Reputation Management</t>
        </is>
      </c>
      <c r="C68816" t="inlineStr">
        <is>
          <t>https://www.getapp.com/marketing-software/reputation-management/os/web-based</t>
        </is>
      </c>
      <c r="D68816" t="inlineStr">
        <is>
          <t>Superchat</t>
        </is>
      </c>
      <c r="E68816" t="inlineStr">
        <is>
          <t>https://www.getapp.com/customer-management-software/a/superchat/</t>
        </is>
      </c>
      <c r="F68816" t="inlineStr">
        <is>
          <t>Superchat was established to give businesses an easy way to communicate with their customers. The comprehensive messaging suite provides the tools needed to create a unique customer experience.Read more about Superchat</t>
        </is>
      </c>
    </row>
    <row r="68817">
      <c r="A68817" t="inlineStr">
        <is>
          <t>Marketing</t>
        </is>
      </c>
      <c r="B68817" t="inlineStr">
        <is>
          <t>Reputation Management</t>
        </is>
      </c>
      <c r="C68817" t="inlineStr">
        <is>
          <t>https://www.getapp.com/marketing-software/reputation-management/os/web-based</t>
        </is>
      </c>
      <c r="D68817" t="inlineStr">
        <is>
          <t>Sprout Social</t>
        </is>
      </c>
      <c r="E68817" t="inlineStr">
        <is>
          <t>https://www.getapp.com/marketing-software/a/sprout-social/</t>
        </is>
      </c>
      <c r="F68817" t="inlineStr">
        <is>
          <t>Sprout Social is a social media management tool created to help businesses find new customers &amp; grow their social media presence.Read more about Sprout Social</t>
        </is>
      </c>
    </row>
    <row r="68818">
      <c r="A68818" t="inlineStr">
        <is>
          <t>Marketing</t>
        </is>
      </c>
      <c r="B68818" t="inlineStr">
        <is>
          <t>Reputation Management</t>
        </is>
      </c>
      <c r="C68818" t="inlineStr">
        <is>
          <t>https://www.getapp.com/marketing-software/reputation-management/os/web-based</t>
        </is>
      </c>
      <c r="D68818" t="inlineStr">
        <is>
          <t>Doctible</t>
        </is>
      </c>
      <c r="E68818" t="inlineStr">
        <is>
          <t>https://www.getapp.com/healthcare-pharmaceuticals-software/a/doctible/</t>
        </is>
      </c>
      <c r="F68818" t="inlineStr">
        <is>
          <t>Doctible's platform makes it easy for practices to serve patients and maximize performance by automating back-office operations and boosting the practice' reputation. With Doctible, Practices can make managing day-to-day operations easier and more efficient, saving time and money.Read more about Doctible</t>
        </is>
      </c>
    </row>
    <row r="68819">
      <c r="A68819" t="inlineStr">
        <is>
          <t>Marketing</t>
        </is>
      </c>
      <c r="B68819" t="inlineStr">
        <is>
          <t>Reputation Management</t>
        </is>
      </c>
      <c r="C68819" t="inlineStr">
        <is>
          <t>https://www.getapp.com/marketing-software/reputation-management/os/web-based</t>
        </is>
      </c>
      <c r="D68819" t="inlineStr">
        <is>
          <t>Weave</t>
        </is>
      </c>
      <c r="E68819" t="inlineStr">
        <is>
          <t>https://www.getapp.com/collaboration-software/a/weave/</t>
        </is>
      </c>
      <c r="F68819" t="inlineStr">
        <is>
          <t>Weave is the all-in-one customer communications and engagement platform for small and midsize business. From the first phone call to the final invoice and every touchpoint in between, Weave connects the entire customer journey.Read more about Weave</t>
        </is>
      </c>
    </row>
    <row r="68820">
      <c r="A68820" t="inlineStr">
        <is>
          <t>Marketing</t>
        </is>
      </c>
      <c r="B68820" t="inlineStr">
        <is>
          <t>Reputation Management</t>
        </is>
      </c>
      <c r="C68820" t="inlineStr">
        <is>
          <t>https://www.getapp.com/marketing-software/reputation-management/os/web-based</t>
        </is>
      </c>
      <c r="D68820" t="inlineStr">
        <is>
          <t>Mention</t>
        </is>
      </c>
      <c r="E68820" t="inlineStr">
        <is>
          <t>https://www.getapp.com/marketing-software/a/mention/</t>
        </is>
      </c>
      <c r="F68820" t="inlineStr">
        <is>
          <t>Mention is a comprehensive media monitoring and social listening platform that enables organizations to track online conversations about their brand, competitors, and industry across the web and social media. The system monitors over one billion sources in real-time, providing users with immediate insights and data spanning up to two years. Organizations can create personalized monitoring alerts based on specific keywords or pages.Read more about Mention</t>
        </is>
      </c>
    </row>
    <row r="68821">
      <c r="A68821" t="inlineStr">
        <is>
          <t>Marketing</t>
        </is>
      </c>
      <c r="B68821" t="inlineStr">
        <is>
          <t>Reputation Management</t>
        </is>
      </c>
      <c r="C68821" t="inlineStr">
        <is>
          <t>https://www.getapp.com/marketing-software/reputation-management/os/web-based</t>
        </is>
      </c>
      <c r="D68821" t="inlineStr">
        <is>
          <t>Swell</t>
        </is>
      </c>
      <c r="E68821" t="inlineStr">
        <is>
          <t>https://www.getapp.com/customer-management-software/a/swell-cx/</t>
        </is>
      </c>
      <c r="F68821" t="inlineStr">
        <is>
          <t>Swell helps you grow your business by putting your reputation to work. When you look as good online as you do in person, new customers will come your way. With more reviews and better engagement, you’ll be found online, rank higher in searches, get more web traffic, and of course, more customers.Read more about Swell</t>
        </is>
      </c>
    </row>
    <row r="68822">
      <c r="A68822" t="inlineStr">
        <is>
          <t>Marketing</t>
        </is>
      </c>
      <c r="B68822" t="inlineStr">
        <is>
          <t>Reputation Management</t>
        </is>
      </c>
      <c r="C68822" t="inlineStr">
        <is>
          <t>https://www.getapp.com/marketing-software/reputation-management/os/web-based</t>
        </is>
      </c>
      <c r="D68822" t="inlineStr">
        <is>
          <t>Yotpo</t>
        </is>
      </c>
      <c r="E68822" t="inlineStr">
        <is>
          <t>https://www.getapp.com/marketing-software/a/yotpo/</t>
        </is>
      </c>
      <c r="F68822" t="inlineStr">
        <is>
          <t>Yotpo, the leading eCommerce marketing platform, helps thousands of brands accelerate direct-to-consumer growth. Our single-platform approach integrates data-driven solutions for reviews, loyalty, SMS marketing, and more, empowering brands to create smarter, higher-converting customer experiences.Read more about Yotpo</t>
        </is>
      </c>
    </row>
    <row r="68823">
      <c r="A68823" t="inlineStr">
        <is>
          <t>Marketing</t>
        </is>
      </c>
      <c r="B68823" t="inlineStr">
        <is>
          <t>Reputation Management</t>
        </is>
      </c>
      <c r="C68823" t="inlineStr">
        <is>
          <t>https://www.getapp.com/marketing-software/reputation-management/os/web-based</t>
        </is>
      </c>
      <c r="D68823" t="inlineStr">
        <is>
          <t>Grade.us</t>
        </is>
      </c>
      <c r="E68823" t="inlineStr">
        <is>
          <t>https://www.getapp.com/customer-management-software/a/grade-us/</t>
        </is>
      </c>
      <c r="F68823" t="inlineStr">
        <is>
          <t>Grade.us is the review management software that helps marketers, agencies, SEOs and enterprises get great reviews on the important review sites with email and text drip campaigns. It monitors reviews across websites, and amplify the best reviews on website and social media channels.Read more about Grade.us</t>
        </is>
      </c>
    </row>
    <row r="68824">
      <c r="A68824" t="inlineStr">
        <is>
          <t>Marketing</t>
        </is>
      </c>
      <c r="B68824" t="inlineStr">
        <is>
          <t>Reputation Management</t>
        </is>
      </c>
      <c r="C68824" t="inlineStr">
        <is>
          <t>https://www.getapp.com/marketing-software/reputation-management/os/web-based</t>
        </is>
      </c>
      <c r="D68824" t="inlineStr">
        <is>
          <t>rater8</t>
        </is>
      </c>
      <c r="E68824" t="inlineStr">
        <is>
          <t>https://www.getapp.com/marketing-software/a/rater8/</t>
        </is>
      </c>
      <c r="F68824" t="inlineStr">
        <is>
          <t>rater8 is the industry's leading reputation management solution, designed to help healthcare organizations effortlessly cultivate patient reviews, collect feedback, and drive practice improvement.Read more about rater8</t>
        </is>
      </c>
    </row>
    <row r="68825">
      <c r="A68825" t="inlineStr">
        <is>
          <t>Marketing</t>
        </is>
      </c>
      <c r="B68825" t="inlineStr">
        <is>
          <t>Reputation Management</t>
        </is>
      </c>
      <c r="C68825" t="inlineStr">
        <is>
          <t>https://www.getapp.com/marketing-software/reputation-management/os/web-based</t>
        </is>
      </c>
      <c r="D68825" t="inlineStr">
        <is>
          <t>NiceJob</t>
        </is>
      </c>
      <c r="E68825" t="inlineStr">
        <is>
          <t>https://www.getapp.com/marketing-software/a/nicejob/</t>
        </is>
      </c>
      <c r="F68825" t="inlineStr">
        <is>
          <t>NiceJob is the easiest way to get more great reviews, referrals and sales. We help businesses get the reputation they deserve! We also help your website convert more leads and improve your SEO!Read more about NiceJob</t>
        </is>
      </c>
    </row>
    <row r="68826">
      <c r="A68826" t="inlineStr">
        <is>
          <t>Marketing</t>
        </is>
      </c>
      <c r="B68826" t="inlineStr">
        <is>
          <t>Reputation Management</t>
        </is>
      </c>
      <c r="C68826" t="inlineStr">
        <is>
          <t>https://www.getapp.com/marketing-software/reputation-management/os/web-based</t>
        </is>
      </c>
      <c r="D68826" t="inlineStr">
        <is>
          <t>Podium</t>
        </is>
      </c>
      <c r="E68826" t="inlineStr">
        <is>
          <t>https://www.getapp.com/marketing-software/a/podium/</t>
        </is>
      </c>
      <c r="F68826" t="inlineStr">
        <is>
          <t>Podium simplifies reputation management by making it easy to collect reviews, rise in the ranks of local search, and drive more leads.Automatically send every customer a review request at the exact right moment, so they can leave you a review in 20 seconds. Then, reply to every lead with AI.Read more about Podium</t>
        </is>
      </c>
    </row>
    <row r="68827">
      <c r="A68827" t="inlineStr">
        <is>
          <t>Marketing</t>
        </is>
      </c>
      <c r="B68827" t="inlineStr">
        <is>
          <t>Reputation Management</t>
        </is>
      </c>
      <c r="C68827" t="inlineStr">
        <is>
          <t>https://www.getapp.com/marketing-software/reputation-management/os/web-based</t>
        </is>
      </c>
      <c r="D68827" t="inlineStr">
        <is>
          <t>Referrizer</t>
        </is>
      </c>
      <c r="E68827" t="inlineStr">
        <is>
          <t>https://www.getapp.com/sales-software/a/referral-marketing-automation/</t>
        </is>
      </c>
      <c r="F68827" t="inlineStr">
        <is>
          <t>Referrizer is a lead management and marketing automation software that helps businesses capture leads, track customer communication, manage referrals, handle reviews, and more on a centralized platform.Read more about Referrizer</t>
        </is>
      </c>
    </row>
    <row r="68828">
      <c r="A68828" t="inlineStr">
        <is>
          <t>Marketing</t>
        </is>
      </c>
      <c r="B68828" t="inlineStr">
        <is>
          <t>Reputation Management</t>
        </is>
      </c>
      <c r="C68828" t="inlineStr">
        <is>
          <t>https://www.getapp.com/marketing-software/reputation-management/os/web-based</t>
        </is>
      </c>
      <c r="D68828" t="inlineStr">
        <is>
          <t>XM for Customer Experience</t>
        </is>
      </c>
      <c r="E68828" t="inlineStr">
        <is>
          <t>https://www.getapp.com/customer-management-software/a/customer-frontlines/</t>
        </is>
      </c>
      <c r="F68828" t="inlineStr">
        <is>
          <t>Qualtrics CustomerXM is a customer experience management platform that helps businesses collect feedback from across multiple channels and improve the customer journey. Key features include personalized consumer insights, trend analysis, digital reputation management, and behavior-based predictions.Read more about XM for Customer Experience</t>
        </is>
      </c>
    </row>
    <row r="68829">
      <c r="A68829" t="inlineStr">
        <is>
          <t>Marketing</t>
        </is>
      </c>
      <c r="B68829" t="inlineStr">
        <is>
          <t>Reputation Management</t>
        </is>
      </c>
      <c r="C68829" t="inlineStr">
        <is>
          <t>https://www.getapp.com/marketing-software/reputation-management/os/web-based</t>
        </is>
      </c>
      <c r="D68829" t="inlineStr">
        <is>
          <t>Brand24</t>
        </is>
      </c>
      <c r="E68829" t="inlineStr">
        <is>
          <t>https://www.getapp.com/marketing-software/a/brand24/</t>
        </is>
      </c>
      <c r="F68829" t="inlineStr">
        <is>
          <t>Brand24 is the perfect reputation management solution. By following positive comments from brand ambassadors and replying to dissatisfied customers before they post something negative about you online — you can prevent any potential disasters in their early stages when it’s still manageable!Read more about Brand24</t>
        </is>
      </c>
    </row>
    <row r="68830">
      <c r="A68830" t="inlineStr">
        <is>
          <t>Marketing</t>
        </is>
      </c>
      <c r="B68830" t="inlineStr">
        <is>
          <t>Reputation Management</t>
        </is>
      </c>
      <c r="C68830" t="inlineStr">
        <is>
          <t>https://www.getapp.com/marketing-software/reputation-management/os/web-based</t>
        </is>
      </c>
      <c r="D68830" t="inlineStr">
        <is>
          <t>Eclincher</t>
        </is>
      </c>
      <c r="E68830" t="inlineStr">
        <is>
          <t>https://www.getapp.com/marketing-software/a/eclincher/</t>
        </is>
      </c>
      <c r="F68830" t="inlineStr">
        <is>
          <t>Eclincher is an AI-powered social media management, brand monitoring &amp; local SEO tools, leveraging AI to maximize engagement.Read more about Eclincher</t>
        </is>
      </c>
    </row>
    <row r="68831">
      <c r="A68831" t="inlineStr">
        <is>
          <t>Marketing</t>
        </is>
      </c>
      <c r="B68831" t="inlineStr">
        <is>
          <t>Reputation Management</t>
        </is>
      </c>
      <c r="C68831" t="inlineStr">
        <is>
          <t>https://www.getapp.com/marketing-software/reputation-management/os/web-based</t>
        </is>
      </c>
      <c r="D68831" t="inlineStr">
        <is>
          <t>Thryv</t>
        </is>
      </c>
      <c r="E68831" t="inlineStr">
        <is>
          <t>https://www.getapp.com/customer-management-software/a/thryv/</t>
        </is>
      </c>
      <c r="F68831" t="inlineStr">
        <is>
          <t>Reputation management for small business. Interact with reviews, resolve concerns, and lock your business info across the listings sites so you're easy to find.Read more about Thryv</t>
        </is>
      </c>
    </row>
    <row r="68832">
      <c r="A68832" t="inlineStr">
        <is>
          <t>Marketing</t>
        </is>
      </c>
      <c r="B68832" t="inlineStr">
        <is>
          <t>Reputation Management</t>
        </is>
      </c>
      <c r="C68832" t="inlineStr">
        <is>
          <t>https://www.getapp.com/marketing-software/reputation-management/os/web-based</t>
        </is>
      </c>
      <c r="D68832" t="inlineStr">
        <is>
          <t>TrueReview</t>
        </is>
      </c>
      <c r="E68832" t="inlineStr">
        <is>
          <t>https://www.getapp.com/marketing-software/a/truereview/</t>
        </is>
      </c>
      <c r="F68832" t="inlineStr">
        <is>
          <t>TrueReview is an easy-to-use, all-in-one tool that helps businesses quickly collect, manage, and respond to customer feedback.Read more about TrueReview</t>
        </is>
      </c>
    </row>
    <row r="68833">
      <c r="A68833" t="inlineStr">
        <is>
          <t>Marketing</t>
        </is>
      </c>
      <c r="B68833" t="inlineStr">
        <is>
          <t>Reputation Management</t>
        </is>
      </c>
      <c r="C68833" t="inlineStr">
        <is>
          <t>https://www.getapp.com/marketing-software/reputation-management/os/web-based</t>
        </is>
      </c>
      <c r="D68833" t="inlineStr">
        <is>
          <t>Emitrr</t>
        </is>
      </c>
      <c r="E68833" t="inlineStr">
        <is>
          <t>https://www.getapp.com/healthcare-pharmaceuticals-software/a/emitrr/</t>
        </is>
      </c>
      <c r="F68833" t="inlineStr">
        <is>
          <t>"With our unified review interface it's easier to manage online reputation across multiple platforms.Leveraging our SMS texting capabilities our customers generate 80% more organic reviews across major platforms like Facebook, Google, Healthgrades etc."Read more about Emitrr</t>
        </is>
      </c>
    </row>
    <row r="68834">
      <c r="A68834" t="inlineStr">
        <is>
          <t>Marketing</t>
        </is>
      </c>
      <c r="B68834" t="inlineStr">
        <is>
          <t>Reputation Management</t>
        </is>
      </c>
      <c r="C68834" t="inlineStr">
        <is>
          <t>https://www.getapp.com/marketing-software/reputation-management/os/web-based</t>
        </is>
      </c>
      <c r="D68834" t="inlineStr">
        <is>
          <t>SOCi</t>
        </is>
      </c>
      <c r="E68834" t="inlineStr">
        <is>
          <t>https://www.getapp.com/marketing-software/a/soci/</t>
        </is>
      </c>
      <c r="F68834" t="inlineStr">
        <is>
          <t>SOCi is an AI-driven platform designed for multi-location marketing that unifies workflows, data, and automation. The system features specialized tools including Genius Search for local visibility optimization, Genius Social for content calendar management, and Genius Reviews for automated review responses across all business locations.Read more about SOCi</t>
        </is>
      </c>
    </row>
    <row r="68835">
      <c r="A68835" t="inlineStr">
        <is>
          <t>Marketing</t>
        </is>
      </c>
      <c r="B68835" t="inlineStr">
        <is>
          <t>Reputation Management</t>
        </is>
      </c>
      <c r="C68835" t="inlineStr">
        <is>
          <t>https://www.getapp.com/marketing-software/reputation-management/os/web-based</t>
        </is>
      </c>
      <c r="D68835" t="inlineStr">
        <is>
          <t>Shopper Approved</t>
        </is>
      </c>
      <c r="E68835" t="inlineStr">
        <is>
          <t>https://www.getapp.com/customer-service-support-software/a/shopper-approved/</t>
        </is>
      </c>
      <c r="F68835" t="inlineStr">
        <is>
          <t>Shopper Approved is an eCommerce tool for collecting, managing, and promoting seller ratings, product reviews, video reviews, Q&amp;A, and other social signals on the website and throughout the web to drive traffic, create urgency, and improve conversions.Read more about Shopper Approved</t>
        </is>
      </c>
    </row>
    <row r="68836">
      <c r="A68836" t="inlineStr">
        <is>
          <t>Marketing</t>
        </is>
      </c>
      <c r="B68836" t="inlineStr">
        <is>
          <t>Reputation Management</t>
        </is>
      </c>
      <c r="C68836" t="inlineStr">
        <is>
          <t>https://www.getapp.com/marketing-software/reputation-management/os/web-based</t>
        </is>
      </c>
      <c r="D68836" t="inlineStr">
        <is>
          <t>ClientCircle</t>
        </is>
      </c>
      <c r="E68836" t="inlineStr">
        <is>
          <t>https://www.getapp.com/customer-management-software/a/rocket-referrals/</t>
        </is>
      </c>
      <c r="F68836" t="inlineStr">
        <is>
          <t>One platform to grow your agency. Made for insurance.Read more about ClientCircle</t>
        </is>
      </c>
    </row>
    <row r="68837">
      <c r="A68837" t="inlineStr">
        <is>
          <t>Marketing</t>
        </is>
      </c>
      <c r="B68837" t="inlineStr">
        <is>
          <t>Reputation Management</t>
        </is>
      </c>
      <c r="C68837" t="inlineStr">
        <is>
          <t>https://www.getapp.com/marketing-software/reputation-management/os/web-based</t>
        </is>
      </c>
      <c r="D68837" t="inlineStr">
        <is>
          <t>ReviewTrackers</t>
        </is>
      </c>
      <c r="E68837" t="inlineStr">
        <is>
          <t>https://www.getapp.com/customer-service-support-software/a/reviewtrackers/</t>
        </is>
      </c>
      <c r="F68837" t="inlineStr">
        <is>
          <t>Software that helps businesses manage and generate online reviews, engage and respond to customer feedback, and discover key customer insightsRead more about ReviewTrackers</t>
        </is>
      </c>
    </row>
    <row r="68838">
      <c r="A68838" t="inlineStr">
        <is>
          <t>Marketing</t>
        </is>
      </c>
      <c r="B68838" t="inlineStr">
        <is>
          <t>Reputation Management</t>
        </is>
      </c>
      <c r="C68838" t="inlineStr">
        <is>
          <t>https://www.getapp.com/marketing-software/reputation-management/os/web-based</t>
        </is>
      </c>
      <c r="D68838" t="inlineStr">
        <is>
          <t>GetMoreReviews</t>
        </is>
      </c>
      <c r="E68838" t="inlineStr">
        <is>
          <t>https://www.getapp.com/marketing-software/a/getmorereviews/</t>
        </is>
      </c>
      <c r="F68838" t="inlineStr">
        <is>
          <t>GetMoreReviews is a cloud-based review generation and reputation management platform which is designed to encourage satisfied customers to leave 5-star reviews online through automated review requests, while enabling the recording of customer complaints without negative reviews being left onlineRead more about GetMoreReviews</t>
        </is>
      </c>
    </row>
    <row r="68839">
      <c r="A68839" t="inlineStr">
        <is>
          <t>Marketing</t>
        </is>
      </c>
      <c r="B68839" t="inlineStr">
        <is>
          <t>Reputation Management</t>
        </is>
      </c>
      <c r="C68839" t="inlineStr">
        <is>
          <t>https://www.getapp.com/marketing-software/reputation-management/os/web-based</t>
        </is>
      </c>
      <c r="D68839" t="inlineStr">
        <is>
          <t>CallSource</t>
        </is>
      </c>
      <c r="E68839" t="inlineStr">
        <is>
          <t>https://www.getapp.com/it-communications-software/a/callsource/</t>
        </is>
      </c>
      <c r="F68839" t="inlineStr">
        <is>
          <t>CallSource is a performance management solution designed to help businesses of all sizes manage processes related to call tracking, lead attribution, reputation management, &amp; more. Its lead scoring functionality enables users to identify prospects &amp; revenue generating opportunities.Read more about CallSource</t>
        </is>
      </c>
    </row>
    <row r="68840">
      <c r="A68840" t="inlineStr">
        <is>
          <t>Marketing</t>
        </is>
      </c>
      <c r="B68840" t="inlineStr">
        <is>
          <t>Reputation Management</t>
        </is>
      </c>
      <c r="C68840" t="inlineStr">
        <is>
          <t>https://www.getapp.com/marketing-software/reputation-management/os/web-based</t>
        </is>
      </c>
      <c r="D68840" t="inlineStr">
        <is>
          <t>Reputation</t>
        </is>
      </c>
      <c r="E68840" t="inlineStr">
        <is>
          <t>https://www.getapp.com/marketing-software/a/reputation-com/</t>
        </is>
      </c>
      <c r="F68840" t="inlineStr">
        <is>
          <t>Reputation is a reputation management solution, that helps multi-location businesses monitor and improve online ratings, reviews, customer experience, traffic, and more. Its centralized dashboard lets companies collect data and provides a 360-degree view of online and offline reputation.Read more about Reputation</t>
        </is>
      </c>
    </row>
    <row r="68841">
      <c r="A68841" t="inlineStr">
        <is>
          <t>Marketing</t>
        </is>
      </c>
      <c r="B68841" t="inlineStr">
        <is>
          <t>Reputation Management</t>
        </is>
      </c>
      <c r="C68841" t="inlineStr">
        <is>
          <t>https://www.getapp.com/marketing-software/reputation-management/os/web-based</t>
        </is>
      </c>
      <c r="D68841" t="inlineStr">
        <is>
          <t>Brandwatch</t>
        </is>
      </c>
      <c r="E68841" t="inlineStr">
        <is>
          <t>https://www.getapp.com/marketing-software/a/brandwatch/</t>
        </is>
      </c>
      <c r="F68841" t="inlineStr">
        <is>
          <t>Understand your customers, your brand, and your market with Brandwatch’s advanced Consumer Intelligence platform.Read more about Brandwatch</t>
        </is>
      </c>
    </row>
    <row r="68842">
      <c r="A68842" t="inlineStr">
        <is>
          <t>Marketing</t>
        </is>
      </c>
      <c r="B68842" t="inlineStr">
        <is>
          <t>Reputation Management</t>
        </is>
      </c>
      <c r="C68842" t="inlineStr">
        <is>
          <t>https://www.getapp.com/marketing-software/reputation-management/os/web-based</t>
        </is>
      </c>
      <c r="D68842" t="inlineStr">
        <is>
          <t>Vendasta</t>
        </is>
      </c>
      <c r="E68842" t="inlineStr">
        <is>
          <t>https://www.getapp.com/all-software/a/vendasta/</t>
        </is>
      </c>
      <c r="F68842" t="inlineStr">
        <is>
          <t>Vendasta is an end-to-end platform for local experts who market, sell, bill, fulfill, and deliver digital solutions to small and medium businesses.Read more about Vendasta</t>
        </is>
      </c>
    </row>
    <row r="68843">
      <c r="A68843" t="inlineStr">
        <is>
          <t>Marketing</t>
        </is>
      </c>
      <c r="B68843" t="inlineStr">
        <is>
          <t>Reputation Management</t>
        </is>
      </c>
      <c r="C68843" t="inlineStr">
        <is>
          <t>https://www.getapp.com/marketing-software/reputation-management/os/web-based</t>
        </is>
      </c>
      <c r="D68843" t="inlineStr">
        <is>
          <t>Chekkit</t>
        </is>
      </c>
      <c r="E68843" t="inlineStr">
        <is>
          <t>https://www.getapp.com/marketing-software/a/chekkit-reputation/</t>
        </is>
      </c>
      <c r="F68843" t="inlineStr">
        <is>
          <t>Chekkit is a text messaging platform designed to help businesses collect reviews, accept payments, communicate with customers via web chat, video calls, or other channels, and manage conversations on a unified platform. Supervisors can track competitors and Google search results.Read more about Chekkit</t>
        </is>
      </c>
    </row>
    <row r="68844">
      <c r="A68844" t="inlineStr">
        <is>
          <t>Marketing</t>
        </is>
      </c>
      <c r="B68844" t="inlineStr">
        <is>
          <t>Reputation Management</t>
        </is>
      </c>
      <c r="C68844" t="inlineStr">
        <is>
          <t>https://www.getapp.com/marketing-software/reputation-management/os/web-based</t>
        </is>
      </c>
      <c r="D68844" t="inlineStr">
        <is>
          <t>GiveMe5.ai</t>
        </is>
      </c>
      <c r="E68844" t="inlineStr">
        <is>
          <t>https://www.getapp.com/customer-service-support-software/a/grab-your-reviews/</t>
        </is>
      </c>
      <c r="F68844" t="inlineStr">
        <is>
          <t>GiveMe5 is a reputation management software designed to help businesses collect, handle, and share clients’ reviews across corporate websites and social media platforms. Managers can respond to reviews using the command center and receive alerts about new feedback.Read more about GiveMe5.ai</t>
        </is>
      </c>
    </row>
    <row r="68845">
      <c r="A68845" t="inlineStr">
        <is>
          <t>Marketing</t>
        </is>
      </c>
      <c r="B68845" t="inlineStr">
        <is>
          <t>Reputation Management</t>
        </is>
      </c>
      <c r="C68845" t="inlineStr">
        <is>
          <t>https://www.getapp.com/marketing-software/reputation-management/os/web-based</t>
        </is>
      </c>
      <c r="D68845" t="inlineStr">
        <is>
          <t>Kenect</t>
        </is>
      </c>
      <c r="E68845" t="inlineStr">
        <is>
          <t>https://www.getapp.com/finance-accounting-software/a/kenect/</t>
        </is>
      </c>
      <c r="F68845" t="inlineStr">
        <is>
          <t>Kenect is a cloud-based reputation management software, which helps businesses engage with customers, generate online reviews, and capture payments through text messages. It enables employees to send text messages to customers via an inbox and route them to teams across various locations or departments.Read more about Kenect</t>
        </is>
      </c>
    </row>
    <row r="68846">
      <c r="A68846" t="inlineStr">
        <is>
          <t>Marketing</t>
        </is>
      </c>
      <c r="B68846" t="inlineStr">
        <is>
          <t>Reputation Management</t>
        </is>
      </c>
      <c r="C68846" t="inlineStr">
        <is>
          <t>https://www.getapp.com/marketing-software/reputation-management/os/web-based</t>
        </is>
      </c>
      <c r="D68846" t="inlineStr">
        <is>
          <t>facelift</t>
        </is>
      </c>
      <c r="E68846" t="inlineStr">
        <is>
          <t>https://www.getapp.com/marketing-software/a/facelift/</t>
        </is>
      </c>
      <c r="F68846" t="inlineStr">
        <is>
          <t>facelift offers a solution with multiple facets for the management of brand reputation across all relevant social media channels.Read more about facelift</t>
        </is>
      </c>
    </row>
    <row r="68847">
      <c r="A68847" t="inlineStr">
        <is>
          <t>Marketing</t>
        </is>
      </c>
      <c r="B68847" t="inlineStr">
        <is>
          <t>Reputation Management</t>
        </is>
      </c>
      <c r="C68847" t="inlineStr">
        <is>
          <t>https://www.getapp.com/marketing-software/reputation-management/os/web-based</t>
        </is>
      </c>
      <c r="D68847" t="inlineStr">
        <is>
          <t>Experience.com</t>
        </is>
      </c>
      <c r="E68847" t="inlineStr">
        <is>
          <t>https://www.getapp.com/customer-management-software/a/experience-com/</t>
        </is>
      </c>
      <c r="F68847" t="inlineStr">
        <is>
          <t>Experience.com is a customer experience (CX) suite designed to manage the satisfaction and engagement of customers throughout their journey. With the CX Campaigns, professionals can automate survey requests, personalize outbound campaigns, send anonymous surveys, and more.Read more about Experience.com</t>
        </is>
      </c>
    </row>
    <row r="68848">
      <c r="A68848" t="inlineStr">
        <is>
          <t>Marketing</t>
        </is>
      </c>
      <c r="B68848" t="inlineStr">
        <is>
          <t>Reputation Management</t>
        </is>
      </c>
      <c r="C68848" t="inlineStr">
        <is>
          <t>https://www.getapp.com/marketing-software/reputation-management/os/web-based</t>
        </is>
      </c>
      <c r="D68848" t="inlineStr">
        <is>
          <t>Whippy</t>
        </is>
      </c>
      <c r="E68848" t="inlineStr">
        <is>
          <t>https://www.getapp.com/it-communications-software/a/whippy/</t>
        </is>
      </c>
      <c r="F68848" t="inlineStr">
        <is>
          <t>The all-in-one SMS &amp; email platform, elevating business productivity with automation and AI-driven technology. Key products include Team Inbox, Campaigns, Automations, AI Integration, Sequences, Flows, and Reviews. Whippy replaces multiple tools while empowering businesses to maximize efficiency.Read more about Whippy</t>
        </is>
      </c>
    </row>
    <row r="68849">
      <c r="A68849" t="inlineStr">
        <is>
          <t>Marketing</t>
        </is>
      </c>
      <c r="B68849" t="inlineStr">
        <is>
          <t>Reputation Management</t>
        </is>
      </c>
      <c r="C68849" t="inlineStr">
        <is>
          <t>https://www.getapp.com/marketing-software/reputation-management/os/web-based</t>
        </is>
      </c>
      <c r="D68849" t="inlineStr">
        <is>
          <t>SearchAtlas</t>
        </is>
      </c>
      <c r="E68849" t="inlineStr">
        <is>
          <t>https://www.getapp.com/marketing-software/a/searchatlas/</t>
        </is>
      </c>
      <c r="F68849" t="inlineStr">
        <is>
          <t>SearchAtlas is a cloud-based SEO tool that helps businesses in several processes, from keyword research to content optimization, competitor research, AI content generation, and backlink analysis. The tool has everything marketing teams need in a single dashboard. It lets users maximize their organic marketing success with our comprehensive and high-performance SEO platform.Read more about SearchAtlas</t>
        </is>
      </c>
    </row>
    <row r="68850">
      <c r="A68850" t="inlineStr">
        <is>
          <t>Marketing</t>
        </is>
      </c>
      <c r="B68850" t="inlineStr">
        <is>
          <t>Reputation Management</t>
        </is>
      </c>
      <c r="C68850" t="inlineStr">
        <is>
          <t>https://www.getapp.com/marketing-software/reputation-management/os/web-based</t>
        </is>
      </c>
      <c r="D68850" t="inlineStr">
        <is>
          <t>SurveySparrow</t>
        </is>
      </c>
      <c r="E68850" t="inlineStr">
        <is>
          <t>https://www.getapp.com/customer-management-software/a/surveysparrow/</t>
        </is>
      </c>
      <c r="F68850" t="inlineStr">
        <is>
          <t>SurveySparrow revolutionizes customer experience by turning feedback into actionable insights. Effortlessly capture feedbacks, engage with customers, manage reviews, and resolve complaints swiftly. Securely access &amp; analyze data, connect with a global audience, and maintain brand consistency.Read more about SurveySparrow</t>
        </is>
      </c>
    </row>
    <row r="68851">
      <c r="A68851" t="inlineStr">
        <is>
          <t>Marketing</t>
        </is>
      </c>
      <c r="B68851" t="inlineStr">
        <is>
          <t>Reputation Management</t>
        </is>
      </c>
      <c r="C68851" t="inlineStr">
        <is>
          <t>https://www.getapp.com/marketing-software/reputation-management/os/web-based</t>
        </is>
      </c>
      <c r="D68851" t="inlineStr">
        <is>
          <t>SocialClimb</t>
        </is>
      </c>
      <c r="E68851" t="inlineStr">
        <is>
          <t>https://www.getapp.com/healthcare-pharmaceuticals-software/a/socialclimb/</t>
        </is>
      </c>
      <c r="F68851" t="inlineStr">
        <is>
          <t>SocialClimb's platform helps doctors, medical practices, and hospital service lines grow their business by taking charge of their online presence, sending ads targeted to the right patients, and measuring marketing campaign patient acquisition costs.Read more about SocialClimb</t>
        </is>
      </c>
    </row>
    <row r="68852">
      <c r="A68852" t="inlineStr">
        <is>
          <t>Marketing</t>
        </is>
      </c>
      <c r="B68852" t="inlineStr">
        <is>
          <t>Reputation Management</t>
        </is>
      </c>
      <c r="C68852" t="inlineStr">
        <is>
          <t>https://www.getapp.com/marketing-software/reputation-management/os/web-based</t>
        </is>
      </c>
      <c r="D68852" t="inlineStr">
        <is>
          <t>Oktopost</t>
        </is>
      </c>
      <c r="E68852" t="inlineStr">
        <is>
          <t>https://www.getapp.com/marketing-software/a/oktopost/</t>
        </is>
      </c>
      <c r="F68852" t="inlineStr">
        <is>
          <t>Oktopost is the only social media management platform architected for B2B. Oktopost enables marketers to manage social content at scale, amplify reach, and integrate social with a marketing and sales stack.Read more about Oktopost</t>
        </is>
      </c>
    </row>
    <row r="68853">
      <c r="A68853" t="inlineStr">
        <is>
          <t>Marketing</t>
        </is>
      </c>
      <c r="B68853" t="inlineStr">
        <is>
          <t>Reputation Management</t>
        </is>
      </c>
      <c r="C68853" t="inlineStr">
        <is>
          <t>https://www.getapp.com/marketing-software/reputation-management/os/web-based</t>
        </is>
      </c>
      <c r="D68853" t="inlineStr">
        <is>
          <t>Review Wave</t>
        </is>
      </c>
      <c r="E68853" t="inlineStr">
        <is>
          <t>https://www.getapp.com/healthcare-pharmaceuticals-software/a/review-wave/</t>
        </is>
      </c>
      <c r="F68853" t="inlineStr">
        <is>
          <t>Review Wave is a cloud-based review management solution which assists chiropractors, dentists, veterinarians, audiologists, and other specialty practitioners with review and reputation management. Key features include patient engagement, customer ratings, feedback management, and site monitoring.Read more about Review Wave</t>
        </is>
      </c>
    </row>
    <row r="68854">
      <c r="A68854" t="inlineStr">
        <is>
          <t>Marketing</t>
        </is>
      </c>
      <c r="B68854" t="inlineStr">
        <is>
          <t>Reputation Management</t>
        </is>
      </c>
      <c r="C68854" t="inlineStr">
        <is>
          <t>https://www.getapp.com/marketing-software/reputation-management/os/web-based</t>
        </is>
      </c>
      <c r="D68854" t="inlineStr">
        <is>
          <t>Great Recruiters</t>
        </is>
      </c>
      <c r="E68854" t="inlineStr">
        <is>
          <t>https://www.getapp.com/hr-employee-management-software/a/great-recruiters/</t>
        </is>
      </c>
      <c r="F68854" t="inlineStr">
        <is>
          <t>Great Recruiters is an online feedback collection tool that enables recruitment teams and departments to rate performance based on real time candidate reviewsRead more about Great Recruiters</t>
        </is>
      </c>
    </row>
    <row r="68855">
      <c r="A68855" t="inlineStr">
        <is>
          <t>Marketing</t>
        </is>
      </c>
      <c r="B68855" t="inlineStr">
        <is>
          <t>Reputation Management</t>
        </is>
      </c>
      <c r="C68855" t="inlineStr">
        <is>
          <t>https://www.getapp.com/marketing-software/reputation-management/os/web-based</t>
        </is>
      </c>
      <c r="D68855" t="inlineStr">
        <is>
          <t>mLabs</t>
        </is>
      </c>
      <c r="E68855" t="inlineStr">
        <is>
          <t>https://www.getapp.com/marketing-software/a/mlabs/</t>
        </is>
      </c>
      <c r="F68855"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68856">
      <c r="A68856" t="inlineStr">
        <is>
          <t>Marketing</t>
        </is>
      </c>
      <c r="B68856" t="inlineStr">
        <is>
          <t>Reputation Management</t>
        </is>
      </c>
      <c r="C68856" t="inlineStr">
        <is>
          <t>https://www.getapp.com/marketing-software/reputation-management/os/web-based</t>
        </is>
      </c>
      <c r="D68856" t="inlineStr">
        <is>
          <t>pulseM</t>
        </is>
      </c>
      <c r="E68856" t="inlineStr">
        <is>
          <t>https://www.getapp.com/customer-service-support-software/a/pulsem/</t>
        </is>
      </c>
      <c r="F68856" t="inlineStr">
        <is>
          <t>pulseM offers home service companies a powerful platform to automate review generation, enhance their online reputation, and elevate the overall customer experience.Read more about pulseM</t>
        </is>
      </c>
    </row>
    <row r="68857">
      <c r="A68857" t="inlineStr">
        <is>
          <t>Marketing</t>
        </is>
      </c>
      <c r="B68857" t="inlineStr">
        <is>
          <t>Reputation Management</t>
        </is>
      </c>
      <c r="C68857" t="inlineStr">
        <is>
          <t>https://www.getapp.com/marketing-software/reputation-management/os/web-based</t>
        </is>
      </c>
      <c r="D68857" t="inlineStr">
        <is>
          <t>Yext</t>
        </is>
      </c>
      <c r="E68857" t="inlineStr">
        <is>
          <t>https://www.getapp.com/marketing-software/a/yext/</t>
        </is>
      </c>
      <c r="F68857" t="inlineStr">
        <is>
          <t>Yext is the leading digital presence platform for multi-location brands, powering the knowledge behind every customer engagement. With one central platform, brands can turn their digital presence into a differentiator by delivering consistent, accurate, and engaging experiences to customers.Read more about Yext</t>
        </is>
      </c>
    </row>
    <row r="68858">
      <c r="A68858" t="inlineStr">
        <is>
          <t>Marketing</t>
        </is>
      </c>
      <c r="B68858" t="inlineStr">
        <is>
          <t>Reputation Management</t>
        </is>
      </c>
      <c r="C68858" t="inlineStr">
        <is>
          <t>https://www.getapp.com/marketing-software/reputation-management/os/web-based</t>
        </is>
      </c>
      <c r="D68858" t="inlineStr">
        <is>
          <t>Revyoos</t>
        </is>
      </c>
      <c r="E68858" t="inlineStr">
        <is>
          <t>https://www.getapp.com/customer-service-support-software/a/revyoos/</t>
        </is>
      </c>
      <c r="F68858" t="inlineStr">
        <is>
          <t>Revyoos is a cloud-based review aggregator and widget that helps vacation rental property managers and hosts automatically collect reviews from major platforms such as Airbnb, Vrbo, and Booking.com, and allows users to display all verified reviews on their own website.Read more about Revyoos</t>
        </is>
      </c>
    </row>
    <row r="68859">
      <c r="A68859" t="inlineStr">
        <is>
          <t>Marketing</t>
        </is>
      </c>
      <c r="B68859" t="inlineStr">
        <is>
          <t>Reputation Management</t>
        </is>
      </c>
      <c r="C68859" t="inlineStr">
        <is>
          <t>https://www.getapp.com/marketing-software/reputation-management/os/web-based</t>
        </is>
      </c>
      <c r="D68859" t="inlineStr">
        <is>
          <t>Chatmeter</t>
        </is>
      </c>
      <c r="E68859" t="inlineStr">
        <is>
          <t>https://www.getapp.com/marketing-software/a/chatmeter/</t>
        </is>
      </c>
      <c r="F68859" t="inlineStr">
        <is>
          <t>Chatmeter is the brand intelligence company reimagining customer connections and reputation management through AI-powered deep listening. We make it easy for multi-location brands to drive real-time impact through relevant insights in critical moments that matter. Chatmeter understands the challengeRead more about Chatmeter</t>
        </is>
      </c>
    </row>
    <row r="68860">
      <c r="A68860" t="inlineStr">
        <is>
          <t>Marketing</t>
        </is>
      </c>
      <c r="B68860" t="inlineStr">
        <is>
          <t>Reputation Management</t>
        </is>
      </c>
      <c r="C68860" t="inlineStr">
        <is>
          <t>https://www.getapp.com/marketing-software/reputation-management/os/web-based</t>
        </is>
      </c>
      <c r="D68860" t="inlineStr">
        <is>
          <t>Solutionreach</t>
        </is>
      </c>
      <c r="E68860" t="inlineStr">
        <is>
          <t>https://www.getapp.com/all-software/a/solutionreach/</t>
        </is>
      </c>
      <c r="F68860" t="inlineStr">
        <is>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is>
      </c>
    </row>
    <row r="68861">
      <c r="A68861" t="inlineStr">
        <is>
          <t>Marketing</t>
        </is>
      </c>
      <c r="B68861" t="inlineStr">
        <is>
          <t>Reputation Management</t>
        </is>
      </c>
      <c r="C68861" t="inlineStr">
        <is>
          <t>https://www.getapp.com/marketing-software/reputation-management/os/web-based</t>
        </is>
      </c>
      <c r="D68861" t="inlineStr">
        <is>
          <t>Localboss</t>
        </is>
      </c>
      <c r="E68861" t="inlineStr">
        <is>
          <t>https://www.getapp.com/marketing-software/a/localboss/</t>
        </is>
      </c>
      <c r="F68861" t="inlineStr">
        <is>
          <t>LOCALBOSS is a Google star ratings tracking platform that enables local businesses to monitor scored reviews and manage overall reputation. It includes trends, real rating calculation, progress to the next rating tier, and various other tools, which allow users to quickly get a new review from customers.Read more about Localboss</t>
        </is>
      </c>
    </row>
    <row r="68862">
      <c r="A68862" t="inlineStr">
        <is>
          <t>Marketing</t>
        </is>
      </c>
      <c r="B68862" t="inlineStr">
        <is>
          <t>Reputation Management</t>
        </is>
      </c>
      <c r="C68862" t="inlineStr">
        <is>
          <t>https://www.getapp.com/marketing-software/reputation-management/os/web-based</t>
        </is>
      </c>
      <c r="D68862" t="inlineStr">
        <is>
          <t>InputKit</t>
        </is>
      </c>
      <c r="E68862" t="inlineStr">
        <is>
          <t>https://www.getapp.com/customer-management-software/a/inputkit/</t>
        </is>
      </c>
      <c r="F68862"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68863">
      <c r="A68863" t="inlineStr">
        <is>
          <t>Marketing</t>
        </is>
      </c>
      <c r="B68863" t="inlineStr">
        <is>
          <t>Reputation Management</t>
        </is>
      </c>
      <c r="C68863" t="inlineStr">
        <is>
          <t>https://www.getapp.com/marketing-software/reputation-management/os/web-based</t>
        </is>
      </c>
      <c r="D68863" t="inlineStr">
        <is>
          <t>Opinew</t>
        </is>
      </c>
      <c r="E68863" t="inlineStr">
        <is>
          <t>https://www.getapp.com/customer-service-support-software/a/opinew/</t>
        </is>
      </c>
      <c r="F68863" t="inlineStr">
        <is>
          <t>Opinew boosts your Shopify store with reviews rich in UGC. The system allows businesses to send emails, SMS messages, and printed review invitations as well as the ability to import reviews in bulk from Amazon, AliExpress, and eBay. Easily customize widgets and emails to fit your branding while using the advanced analytics dashboard to take better decisions based on your customers' behaviorsRead more about Opinew</t>
        </is>
      </c>
    </row>
    <row r="68864">
      <c r="A68864" t="inlineStr">
        <is>
          <t>Marketing</t>
        </is>
      </c>
      <c r="B68864" t="inlineStr">
        <is>
          <t>Reputation Management</t>
        </is>
      </c>
      <c r="C68864" t="inlineStr">
        <is>
          <t>https://www.getapp.com/marketing-software/reputation-management/os/web-based</t>
        </is>
      </c>
      <c r="D68864" t="inlineStr">
        <is>
          <t>Sitejabber</t>
        </is>
      </c>
      <c r="E68864" t="inlineStr">
        <is>
          <t>https://www.getapp.com/customer-service-support-software/a/sitejabber/</t>
        </is>
      </c>
      <c r="F68864" t="inlineStr">
        <is>
          <t>Sitejabber empowers you to take control of your online reputation through review collection and management. Leverage the voice of your customer and turn your happiest customers in to your brand advocates. With one-click sharing of your reviews to social media, we show your reviews where they count.Read more about Sitejabber</t>
        </is>
      </c>
    </row>
    <row r="68865">
      <c r="A68865" t="inlineStr">
        <is>
          <t>Marketing</t>
        </is>
      </c>
      <c r="B68865" t="inlineStr">
        <is>
          <t>Reputation Management</t>
        </is>
      </c>
      <c r="C68865" t="inlineStr">
        <is>
          <t>https://www.getapp.com/marketing-software/reputation-management/os/web-based</t>
        </is>
      </c>
      <c r="D68865" t="inlineStr">
        <is>
          <t>WebPunch</t>
        </is>
      </c>
      <c r="E68865" t="inlineStr">
        <is>
          <t>https://www.getapp.com/marketing-software/a/webpunch/</t>
        </is>
      </c>
      <c r="F68865" t="inlineStr">
        <is>
          <t>WebPunch is an online reputation management solution for monitoring, collecting, managing, and responding to customer and employee reviewsRead more about WebPunch</t>
        </is>
      </c>
    </row>
    <row r="68866">
      <c r="A68866" t="inlineStr">
        <is>
          <t>Marketing</t>
        </is>
      </c>
      <c r="B68866" t="inlineStr">
        <is>
          <t>Reputation Management</t>
        </is>
      </c>
      <c r="C68866" t="inlineStr">
        <is>
          <t>https://www.getapp.com/marketing-software/reputation-management/os/web-based</t>
        </is>
      </c>
      <c r="D68866" t="inlineStr">
        <is>
          <t>Djubo</t>
        </is>
      </c>
      <c r="E68866" t="inlineStr">
        <is>
          <t>https://www.getapp.com/hospitality-travel-software/a/djubo/</t>
        </is>
      </c>
      <c r="F68866" t="inlineStr">
        <is>
          <t>DJUBO is a mobile hotel management solution offering tools for sales, distribution, marketing, operations and intelligence on a single platform. The integrated software suite includes an integrated PMS, CRS, channel manager, reputation &amp; review management, price intelligence, revenue manager &amp; moreRead more about Djubo</t>
        </is>
      </c>
    </row>
    <row r="68867">
      <c r="A68867" t="inlineStr">
        <is>
          <t>Marketing</t>
        </is>
      </c>
      <c r="B68867" t="inlineStr">
        <is>
          <t>Reputation Management</t>
        </is>
      </c>
      <c r="C68867" t="inlineStr">
        <is>
          <t>https://www.getapp.com/marketing-software/reputation-management/os/web-based</t>
        </is>
      </c>
      <c r="D68867" t="inlineStr">
        <is>
          <t>Sprinklr</t>
        </is>
      </c>
      <c r="E68867" t="inlineStr">
        <is>
          <t>https://www.getapp.com/marketing-software/a/sprinklr/</t>
        </is>
      </c>
      <c r="F68867"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68868">
      <c r="A68868" t="inlineStr">
        <is>
          <t>Marketing</t>
        </is>
      </c>
      <c r="B68868" t="inlineStr">
        <is>
          <t>Reputation Management</t>
        </is>
      </c>
      <c r="C68868" t="inlineStr">
        <is>
          <t>https://www.getapp.com/marketing-software/reputation-management/os/web-based</t>
        </is>
      </c>
      <c r="D68868" t="inlineStr">
        <is>
          <t>Partoo</t>
        </is>
      </c>
      <c r="E68868" t="inlineStr">
        <is>
          <t>https://www.getapp.com/finance-accounting-software/a/partoo/</t>
        </is>
      </c>
      <c r="F68868" t="inlineStr">
        <is>
          <t>Online reputation matters, and with Partoo and its Review Booster and Review Management, you will be able to master your e-reputation in the best way. Our tools will help you take back control of your online imageRead more about Partoo</t>
        </is>
      </c>
    </row>
    <row r="68869">
      <c r="A68869" t="inlineStr">
        <is>
          <t>Marketing</t>
        </is>
      </c>
      <c r="B68869" t="inlineStr">
        <is>
          <t>Reputation Management</t>
        </is>
      </c>
      <c r="C68869" t="inlineStr">
        <is>
          <t>https://www.getapp.com/marketing-software/reputation-management/os/web-based</t>
        </is>
      </c>
      <c r="D68869" t="inlineStr">
        <is>
          <t>ReputationStacker</t>
        </is>
      </c>
      <c r="E68869" t="inlineStr">
        <is>
          <t>https://www.getapp.com/marketing-software/a/reputationstacker/</t>
        </is>
      </c>
      <c r="F68869" t="inlineStr">
        <is>
          <t>ReputationStacker is a customer satisfaction software that helps businesses receive reviews and manage online reputation. It also helps businesses turn qualitative feedback from online reviews into quantified and actionable data.Read more about ReputationStacker</t>
        </is>
      </c>
    </row>
    <row r="68870">
      <c r="A68870" t="inlineStr">
        <is>
          <t>Marketing</t>
        </is>
      </c>
      <c r="B68870" t="inlineStr">
        <is>
          <t>Reputation Management</t>
        </is>
      </c>
      <c r="C68870" t="inlineStr">
        <is>
          <t>https://www.getapp.com/marketing-software/reputation-management/os/web-based</t>
        </is>
      </c>
      <c r="D68870" t="inlineStr">
        <is>
          <t>Mentionlytics</t>
        </is>
      </c>
      <c r="E68870" t="inlineStr">
        <is>
          <t>https://www.getapp.com/marketing-software/a/mentionlytics/</t>
        </is>
      </c>
      <c r="F68870" t="inlineStr">
        <is>
          <t>Mentionlytics is a web &amp; social media monitoring solution for tracking brand mentions across social platforms in order to find leads and gain business insightsRead more about Mentionlytics</t>
        </is>
      </c>
    </row>
    <row r="68871">
      <c r="A68871" t="inlineStr">
        <is>
          <t>Marketing</t>
        </is>
      </c>
      <c r="B68871" t="inlineStr">
        <is>
          <t>Reputation Management</t>
        </is>
      </c>
      <c r="C68871" t="inlineStr">
        <is>
          <t>https://www.getapp.com/marketing-software/reputation-management/os/web-based</t>
        </is>
      </c>
      <c r="D68871" t="inlineStr">
        <is>
          <t>Elevatie</t>
        </is>
      </c>
      <c r="E68871" t="inlineStr">
        <is>
          <t>https://www.getapp.com/marketing-software/a/elevatie/</t>
        </is>
      </c>
      <c r="F68871" t="inlineStr">
        <is>
          <t>Elevatie is an online reputation management solution that helps small to large size businesses manage customer queries, comments, feedback &amp; online reviews in real-time. The platform enables users to communicate with customers, manage online marketing, impact local SEO &amp; more via a visual dashboardRead more about Elevatie</t>
        </is>
      </c>
    </row>
    <row r="68872">
      <c r="A68872" t="inlineStr">
        <is>
          <t>Marketing</t>
        </is>
      </c>
      <c r="B68872" t="inlineStr">
        <is>
          <t>Reputation Management</t>
        </is>
      </c>
      <c r="C68872" t="inlineStr">
        <is>
          <t>https://www.getapp.com/marketing-software/reputation-management/os/web-based</t>
        </is>
      </c>
      <c r="D68872" t="inlineStr">
        <is>
          <t>ReviewInc</t>
        </is>
      </c>
      <c r="E68872" t="inlineStr">
        <is>
          <t>https://www.getapp.com/marketing-software/a/reviewinc/</t>
        </is>
      </c>
      <c r="F68872" t="inlineStr">
        <is>
          <t>ReviewInc is reputation management software and customer experience tools in one dashboard. designed to help businesses of all sizes handle, monitor, collect, and share customer reviews across multiple platforms such as Google, Facebook, and more.Read more about ReviewInc</t>
        </is>
      </c>
    </row>
    <row r="68873">
      <c r="A68873" t="inlineStr">
        <is>
          <t>Marketing</t>
        </is>
      </c>
      <c r="B68873" t="inlineStr">
        <is>
          <t>Reputation Management</t>
        </is>
      </c>
      <c r="C68873" t="inlineStr">
        <is>
          <t>https://www.getapp.com/marketing-software/reputation-management/os/web-based</t>
        </is>
      </c>
      <c r="D68873" t="inlineStr">
        <is>
          <t>Quid</t>
        </is>
      </c>
      <c r="E68873" t="inlineStr">
        <is>
          <t>https://www.getapp.com/business-intelligence-analytics-software/a/netbase/</t>
        </is>
      </c>
      <c r="F68873" t="inlineStr">
        <is>
          <t>NetBase is an enterprise social media analytics solution for top consumer brands, their agencies, and their ecosystem to drive real business results.Read more about Quid</t>
        </is>
      </c>
    </row>
    <row r="68874">
      <c r="A68874" t="inlineStr">
        <is>
          <t>Marketing</t>
        </is>
      </c>
      <c r="B68874" t="inlineStr">
        <is>
          <t>Reputation Management</t>
        </is>
      </c>
      <c r="C68874" t="inlineStr">
        <is>
          <t>https://www.getapp.com/marketing-software/reputation-management/os/web-based</t>
        </is>
      </c>
      <c r="D68874" t="inlineStr">
        <is>
          <t>ExpertVoice</t>
        </is>
      </c>
      <c r="E68874" t="inlineStr">
        <is>
          <t>https://www.getapp.com/marketing-software/a/expertvoice/</t>
        </is>
      </c>
      <c r="F68874" t="inlineStr">
        <is>
          <t>The ExpertVoice Advocacy Platform connects 900 of the world’s leading brands with more than 1 million vetted industry experts to improve recommendations and reviews that help drive sales in any channel: e-commerce, retail stores, and social media communities.Read more about ExpertVoice</t>
        </is>
      </c>
    </row>
    <row r="68875">
      <c r="A68875" t="inlineStr">
        <is>
          <t>Marketing</t>
        </is>
      </c>
      <c r="B68875" t="inlineStr">
        <is>
          <t>Reputation Management</t>
        </is>
      </c>
      <c r="C68875" t="inlineStr">
        <is>
          <t>https://www.getapp.com/marketing-software/reputation-management/os/web-based</t>
        </is>
      </c>
      <c r="D68875" t="inlineStr">
        <is>
          <t>Nuvi</t>
        </is>
      </c>
      <c r="E68875" t="inlineStr">
        <is>
          <t>https://www.getapp.com/business-intelligence-analytics-software/a/nuvi/</t>
        </is>
      </c>
      <c r="F68875" t="inlineStr">
        <is>
          <t>See when someone reviews your business across 29 different review platforms and respond to them in one easy-to-use interface.Read more about Nuvi</t>
        </is>
      </c>
    </row>
    <row r="68876">
      <c r="A68876" t="inlineStr">
        <is>
          <t>Marketing</t>
        </is>
      </c>
      <c r="B68876" t="inlineStr">
        <is>
          <t>Reputation Management</t>
        </is>
      </c>
      <c r="C68876" t="inlineStr">
        <is>
          <t>https://www.getapp.com/marketing-software/reputation-management/os/web-based</t>
        </is>
      </c>
      <c r="D68876" t="inlineStr">
        <is>
          <t>GatherUp</t>
        </is>
      </c>
      <c r="E68876" t="inlineStr">
        <is>
          <t>https://www.getapp.com/marketing-software/a/gatherup-1/</t>
        </is>
      </c>
      <c r="F68876" t="inlineStr">
        <is>
          <t>GatherUp is a cloud-based software designed to help organizations gather, manage, and market customer feedback, online reviews, and testimonials and connect with the target audience.Read more about GatherUp</t>
        </is>
      </c>
    </row>
    <row r="68877">
      <c r="A68877" t="inlineStr">
        <is>
          <t>Marketing</t>
        </is>
      </c>
      <c r="B68877" t="inlineStr">
        <is>
          <t>Reputation Management</t>
        </is>
      </c>
      <c r="C68877" t="inlineStr">
        <is>
          <t>https://www.getapp.com/marketing-software/reputation-management/os/web-based</t>
        </is>
      </c>
      <c r="D68877" t="inlineStr">
        <is>
          <t>Rize Reviews</t>
        </is>
      </c>
      <c r="E68877" t="inlineStr">
        <is>
          <t>https://www.getapp.com/marketing-software/a/rize-reviews/</t>
        </is>
      </c>
      <c r="F68877" t="inlineStr">
        <is>
          <t>Rize Reviews is a reputation management software designed to help small businesses, as well as legal &amp; medical industries, monitor customer satisfaction, collect feedback, &amp; generate online reviews with custom brand messaging, automated emails, instant notifications, reporting, &amp; moreRead more about Rize Reviews</t>
        </is>
      </c>
    </row>
    <row r="68878">
      <c r="A68878" t="inlineStr">
        <is>
          <t>Marketing</t>
        </is>
      </c>
      <c r="B68878" t="inlineStr">
        <is>
          <t>Reputation Management</t>
        </is>
      </c>
      <c r="C68878" t="inlineStr">
        <is>
          <t>https://www.getapp.com/marketing-software/reputation-management/os/web-based</t>
        </is>
      </c>
      <c r="D68878" t="inlineStr">
        <is>
          <t>HighLevel</t>
        </is>
      </c>
      <c r="E68878" t="inlineStr">
        <is>
          <t>https://www.getapp.com/marketing-software/a/highlevel/</t>
        </is>
      </c>
      <c r="F68878" t="inlineStr">
        <is>
          <t>HighLevel is a cloud-based marketing analytics platform that offers a range of tools and functionalities for sales and advertising agencies. These include appointment scheduling, payment processing, website development, and campaign creation. The platform features unified messaging, outbound calling, reputation management, webhooks, and GDPR compliance.Read more about HighLevel</t>
        </is>
      </c>
    </row>
    <row r="68879">
      <c r="A68879" t="inlineStr">
        <is>
          <t>Marketing</t>
        </is>
      </c>
      <c r="B68879" t="inlineStr">
        <is>
          <t>Reputation Management</t>
        </is>
      </c>
      <c r="C68879" t="inlineStr">
        <is>
          <t>https://www.getapp.com/marketing-software/reputation-management/os/web-based</t>
        </is>
      </c>
      <c r="D68879" t="inlineStr">
        <is>
          <t>Meltwater</t>
        </is>
      </c>
      <c r="E68879" t="inlineStr">
        <is>
          <t>https://www.getapp.com/marketing-software/a/meltwater/</t>
        </is>
      </c>
      <c r="F68879" t="inlineStr">
        <is>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is>
      </c>
    </row>
    <row r="68880">
      <c r="A68880" t="inlineStr">
        <is>
          <t>Marketing</t>
        </is>
      </c>
      <c r="B68880" t="inlineStr">
        <is>
          <t>Reputation Management</t>
        </is>
      </c>
      <c r="C68880" t="inlineStr">
        <is>
          <t>https://www.getapp.com/marketing-software/reputation-management/os/web-based</t>
        </is>
      </c>
      <c r="D68880" t="inlineStr">
        <is>
          <t>Adhook</t>
        </is>
      </c>
      <c r="E68880" t="inlineStr">
        <is>
          <t>https://www.getapp.com/marketing-software/a/adhook/</t>
        </is>
      </c>
      <c r="F68880" t="inlineStr">
        <is>
          <t>adhook provides technology for Google &amp; Social Media brand management to plan &amp; publish activities and coordinate collaboration across teams.Read more about Adhook</t>
        </is>
      </c>
    </row>
    <row r="68881">
      <c r="A68881" t="inlineStr">
        <is>
          <t>Marketing</t>
        </is>
      </c>
      <c r="B68881" t="inlineStr">
        <is>
          <t>Reputation Management</t>
        </is>
      </c>
      <c r="C68881" t="inlineStr">
        <is>
          <t>https://www.getapp.com/marketing-software/reputation-management/os/web-based</t>
        </is>
      </c>
      <c r="D68881" t="inlineStr">
        <is>
          <t>Uberall</t>
        </is>
      </c>
      <c r="E68881" t="inlineStr">
        <is>
          <t>https://www.getapp.com/marketing-software/a/uberall/</t>
        </is>
      </c>
      <c r="F68881" t="inlineStr">
        <is>
          <t>Take control of your online reputation and ratings, so your business is the top choice for both search engines and prospective customer.Read more about Uberall</t>
        </is>
      </c>
    </row>
    <row r="68882">
      <c r="A68882" t="inlineStr">
        <is>
          <t>Marketing</t>
        </is>
      </c>
      <c r="B68882" t="inlineStr">
        <is>
          <t>Reputation Management</t>
        </is>
      </c>
      <c r="C68882" t="inlineStr">
        <is>
          <t>https://www.getapp.com/marketing-software/reputation-management/os/web-based</t>
        </is>
      </c>
      <c r="D68882" t="inlineStr">
        <is>
          <t>ReviewFlowz</t>
        </is>
      </c>
      <c r="E68882" t="inlineStr">
        <is>
          <t>https://www.getapp.com/customer-management-software/a/reviewflowz/</t>
        </is>
      </c>
      <c r="F68882" t="inlineStr">
        <is>
          <t>Review management tool designed to help businesses automatically track customer reviews &amp; leverage them to derive more revenue.Read more about ReviewFlowz</t>
        </is>
      </c>
    </row>
    <row r="68883">
      <c r="A68883" t="inlineStr">
        <is>
          <t>Marketing</t>
        </is>
      </c>
      <c r="B68883" t="inlineStr">
        <is>
          <t>Reputation Management</t>
        </is>
      </c>
      <c r="C68883" t="inlineStr">
        <is>
          <t>https://www.getapp.com/marketing-software/reputation-management/os/web-based</t>
        </is>
      </c>
      <c r="D68883" t="inlineStr">
        <is>
          <t>Coosto</t>
        </is>
      </c>
      <c r="E68883" t="inlineStr">
        <is>
          <t>https://www.getapp.com/marketing-software/a/coosto/</t>
        </is>
      </c>
      <c r="F68883" t="inlineStr">
        <is>
          <t>Coosto is a marketing tool that is fully focused on helping organizations get better results from content, by offering practical solutions for every stage of the content marketing process: from creating highly relevant and valuable content to social media distribution and reporting on performance.Read more about Coosto</t>
        </is>
      </c>
    </row>
    <row r="68884">
      <c r="A68884" t="inlineStr">
        <is>
          <t>Marketing</t>
        </is>
      </c>
      <c r="B68884" t="inlineStr">
        <is>
          <t>Reputation Management</t>
        </is>
      </c>
      <c r="C68884" t="inlineStr">
        <is>
          <t>https://www.getapp.com/marketing-software/reputation-management/os/web-based</t>
        </is>
      </c>
      <c r="D68884" t="inlineStr">
        <is>
          <t>Localyser</t>
        </is>
      </c>
      <c r="E68884" t="inlineStr">
        <is>
          <t>https://www.getapp.com/marketing-software/a/localyser/</t>
        </is>
      </c>
      <c r="F68884" t="inlineStr">
        <is>
          <t>An Online Reputation Management platform designed for multi-location and eCommerce brands who want a time efficient way to monitor, respond and report on online reviews from across the Web.Read more about Localyser</t>
        </is>
      </c>
    </row>
    <row r="68885">
      <c r="A68885" t="inlineStr">
        <is>
          <t>Marketing</t>
        </is>
      </c>
      <c r="B68885" t="inlineStr">
        <is>
          <t>Reputation Management</t>
        </is>
      </c>
      <c r="C68885" t="inlineStr">
        <is>
          <t>https://www.getapp.com/marketing-software/reputation-management/os/web-based</t>
        </is>
      </c>
      <c r="D68885" t="inlineStr">
        <is>
          <t>Determ</t>
        </is>
      </c>
      <c r="E68885" t="inlineStr">
        <is>
          <t>https://www.getapp.com/marketing-software/a/mediatoolkit/</t>
        </is>
      </c>
      <c r="F68885" t="inlineStr">
        <is>
          <t>Mediatoolkit is a web &amp; social media monitoring tool which enables brands to monitor &amp; analyze all online mentions of their brand, find brand influencers &amp; moreRead more about Determ</t>
        </is>
      </c>
    </row>
    <row r="68886">
      <c r="A68886" t="inlineStr">
        <is>
          <t>Marketing</t>
        </is>
      </c>
      <c r="B68886" t="inlineStr">
        <is>
          <t>Reputation Management</t>
        </is>
      </c>
      <c r="C68886" t="inlineStr">
        <is>
          <t>https://www.getapp.com/marketing-software/reputation-management/os/web-based</t>
        </is>
      </c>
      <c r="D68886" t="inlineStr">
        <is>
          <t>Locobuzz</t>
        </is>
      </c>
      <c r="E68886" t="inlineStr">
        <is>
          <t>https://www.getapp.com/customer-management-software/a/locobuzz/</t>
        </is>
      </c>
      <c r="F68886" t="inlineStr">
        <is>
          <t>Locobuzz provides a full suite of digital customer experience management solutions for businesses. It is a SaaS platform that leverages artificial intelligence, machine learning, and big data analytics to solve all aspects of marketing automation.Read more about Locobuzz</t>
        </is>
      </c>
    </row>
    <row r="68887">
      <c r="A68887" t="inlineStr">
        <is>
          <t>Marketing</t>
        </is>
      </c>
      <c r="B68887" t="inlineStr">
        <is>
          <t>Reputation Management</t>
        </is>
      </c>
      <c r="C68887" t="inlineStr">
        <is>
          <t>https://www.getapp.com/marketing-software/reputation-management/os/web-based</t>
        </is>
      </c>
      <c r="D68887" t="inlineStr">
        <is>
          <t>Rallio</t>
        </is>
      </c>
      <c r="E68887" t="inlineStr">
        <is>
          <t>https://www.getapp.com/website-ecommerce-software/a/rallio/</t>
        </is>
      </c>
      <c r="F68887" t="inlineStr">
        <is>
          <t>Social media SaaS platform for franchises to optimize their social media engagement, boost their online reputation, and manage their online directory listings in one dashboard for all locations.Read more about Rallio</t>
        </is>
      </c>
    </row>
    <row r="68888">
      <c r="A68888" t="inlineStr">
        <is>
          <t>Marketing</t>
        </is>
      </c>
      <c r="B68888" t="inlineStr">
        <is>
          <t>Reputation Management</t>
        </is>
      </c>
      <c r="C68888" t="inlineStr">
        <is>
          <t>https://www.getapp.com/marketing-software/reputation-management/os/web-based</t>
        </is>
      </c>
      <c r="D68888" t="inlineStr">
        <is>
          <t>Reputation</t>
        </is>
      </c>
      <c r="E68888" t="inlineStr">
        <is>
          <t>https://www.getapp.com/marketing-software/a/reputation-1/</t>
        </is>
      </c>
      <c r="F68888" t="inlineStr">
        <is>
          <t>Reputation automatically populates a centralized dashboard that consolidates data on reviews and guest feedback. This enables businesses to respond promptly with actions tailored to meet the needs and desires of their customers.Read more about Reputation</t>
        </is>
      </c>
    </row>
    <row r="68889">
      <c r="A68889" t="inlineStr">
        <is>
          <t>Marketing</t>
        </is>
      </c>
      <c r="B68889" t="inlineStr">
        <is>
          <t>Reputation Management</t>
        </is>
      </c>
      <c r="C68889" t="inlineStr">
        <is>
          <t>https://www.getapp.com/marketing-software/reputation-management/os/web-based</t>
        </is>
      </c>
      <c r="D68889" t="inlineStr">
        <is>
          <t>KPI6</t>
        </is>
      </c>
      <c r="E68889" t="inlineStr">
        <is>
          <t>https://www.getapp.com/marketing-software/a/kpi6/</t>
        </is>
      </c>
      <c r="F68889" t="inlineStr">
        <is>
          <t>KP16 is a market research solution that provides features such as customer segmentation, benchmarking, conditional logic, panel management, real time data, customizable templates, statistical analysis, and visual analytics.Read more about KPI6</t>
        </is>
      </c>
    </row>
    <row r="68890">
      <c r="A68890" t="inlineStr">
        <is>
          <t>Marketing</t>
        </is>
      </c>
      <c r="B68890" t="inlineStr">
        <is>
          <t>Reputation Management</t>
        </is>
      </c>
      <c r="C68890" t="inlineStr">
        <is>
          <t>https://www.getapp.com/marketing-software/reputation-management/os/web-based</t>
        </is>
      </c>
      <c r="D68890" t="inlineStr">
        <is>
          <t>MDidentity</t>
        </is>
      </c>
      <c r="E68890" t="inlineStr">
        <is>
          <t>https://www.getapp.com/all-software/a/mdidentity/</t>
        </is>
      </c>
      <c r="F68890" t="inlineStr">
        <is>
          <t>MDidentity is a reputation management solution that helps businesses monitor reviews and other online conversations about the practice, so teams can engage in the conversation right from the dashboard. Administrators can also use the canned responses to respond quickly and accurately while staying HIPAA compliant.Read more about MDidentity</t>
        </is>
      </c>
    </row>
    <row r="68891">
      <c r="A68891" t="inlineStr">
        <is>
          <t>Marketing</t>
        </is>
      </c>
      <c r="B68891" t="inlineStr">
        <is>
          <t>Reputation Management</t>
        </is>
      </c>
      <c r="C68891" t="inlineStr">
        <is>
          <t>https://www.getapp.com/marketing-software/reputation-management/os/web-based</t>
        </is>
      </c>
      <c r="D68891" t="inlineStr">
        <is>
          <t>Clootrack</t>
        </is>
      </c>
      <c r="E68891" t="inlineStr">
        <is>
          <t>https://www.getapp.com/business-intelligence-analytics-software/a/clootrack/</t>
        </is>
      </c>
      <c r="F68891" t="inlineStr">
        <is>
          <t>Intelligent CX Analytics to understand why your NPS dropsRead more about Clootrack</t>
        </is>
      </c>
    </row>
    <row r="68892">
      <c r="A68892" t="inlineStr">
        <is>
          <t>Marketing</t>
        </is>
      </c>
      <c r="B68892" t="inlineStr">
        <is>
          <t>Reputation Management</t>
        </is>
      </c>
      <c r="C68892" t="inlineStr">
        <is>
          <t>https://www.getapp.com/marketing-software/reputation-management/os/web-based</t>
        </is>
      </c>
      <c r="D68892" t="inlineStr">
        <is>
          <t>Emojot</t>
        </is>
      </c>
      <c r="E68892" t="inlineStr">
        <is>
          <t>https://www.getapp.com/customer-management-software/a/emojot/</t>
        </is>
      </c>
      <c r="F68892" t="inlineStr">
        <is>
          <t>Streamlines online reputation using review monitoring, AI responses with bulk responding, sentiment analysis,  and competitor analysis.Read more about Emojot</t>
        </is>
      </c>
    </row>
    <row r="68893">
      <c r="A68893" t="inlineStr">
        <is>
          <t>Marketing</t>
        </is>
      </c>
      <c r="B68893" t="inlineStr">
        <is>
          <t>Reputation Management</t>
        </is>
      </c>
      <c r="C68893" t="inlineStr">
        <is>
          <t>https://www.getapp.com/marketing-software/reputation-management/os/web-based</t>
        </is>
      </c>
      <c r="D68893" t="inlineStr">
        <is>
          <t>Percolate</t>
        </is>
      </c>
      <c r="E68893" t="inlineStr">
        <is>
          <t>https://www.getapp.com/marketing-software/a/percolate/</t>
        </is>
      </c>
      <c r="F68893" t="inlineStr">
        <is>
          <t>Percolate is purpose-built to help marketers deliver coordinated, efficient, and intelligent campaigns and content at scale.Read more about Percolate</t>
        </is>
      </c>
    </row>
    <row r="68894">
      <c r="A68894" t="inlineStr">
        <is>
          <t>Marketing</t>
        </is>
      </c>
      <c r="B68894" t="inlineStr">
        <is>
          <t>Reputation Management</t>
        </is>
      </c>
      <c r="C68894" t="inlineStr">
        <is>
          <t>https://www.getapp.com/marketing-software/reputation-management/os/web-based</t>
        </is>
      </c>
      <c r="D68894" t="inlineStr">
        <is>
          <t>Loox</t>
        </is>
      </c>
      <c r="E68894" t="inlineStr">
        <is>
          <t>https://www.getapp.com/marketing-software/a/loox/</t>
        </is>
      </c>
      <c r="F68894" t="inlineStr">
        <is>
          <t>Loox is a full-featured product review tool that automates the collection of customer reviews, photos, and videos for brands of all sizes and shows them beautifully.Read more about Loox</t>
        </is>
      </c>
    </row>
    <row r="68895">
      <c r="A68895" t="inlineStr">
        <is>
          <t>Marketing</t>
        </is>
      </c>
      <c r="B68895" t="inlineStr">
        <is>
          <t>Reputation Management</t>
        </is>
      </c>
      <c r="C68895" t="inlineStr">
        <is>
          <t>https://www.getapp.com/marketing-software/reputation-management/os/web-based</t>
        </is>
      </c>
      <c r="D68895" t="inlineStr">
        <is>
          <t>Magic</t>
        </is>
      </c>
      <c r="E68895" t="inlineStr">
        <is>
          <t>https://www.getapp.com/customer-service-support-software/a/magic/</t>
        </is>
      </c>
      <c r="F68895" t="inlineStr">
        <is>
          <t>Effortlessly boost sales and reputation with Magic. Streamline communication, increase reviews, and drive sales with our easy-to-use platform. Try it free for 14 days and harness the power of customer reviews for your business.Read more about Magic</t>
        </is>
      </c>
    </row>
    <row r="68896">
      <c r="A68896" t="inlineStr">
        <is>
          <t>Marketing</t>
        </is>
      </c>
      <c r="B68896" t="inlineStr">
        <is>
          <t>Reputation Management</t>
        </is>
      </c>
      <c r="C68896" t="inlineStr">
        <is>
          <t>https://www.getapp.com/marketing-software/reputation-management/os/web-based</t>
        </is>
      </c>
      <c r="D68896" t="inlineStr">
        <is>
          <t>Webbosaurus Review Monitoring</t>
        </is>
      </c>
      <c r="E68896" t="inlineStr">
        <is>
          <t>https://www.getapp.com/customer-service-support-software/a/webbosaurus-review-monitoring/</t>
        </is>
      </c>
      <c r="F68896" t="inlineStr">
        <is>
          <t>Webbosaurus Review Monitoring program is designed to streamline the management of customer ratings and reviews for online businesses. The application enables companies to automate monitoring processes, as well as improve reputation and product performance by leveraging several platforms.Read more about Webbosaurus Review Monitoring</t>
        </is>
      </c>
    </row>
    <row r="68897">
      <c r="A68897" t="inlineStr">
        <is>
          <t>Marketing</t>
        </is>
      </c>
      <c r="B68897" t="inlineStr">
        <is>
          <t>Reputation Management</t>
        </is>
      </c>
      <c r="C68897" t="inlineStr">
        <is>
          <t>https://www.getapp.com/marketing-software/reputation-management/os/web-based</t>
        </is>
      </c>
      <c r="D68897" t="inlineStr">
        <is>
          <t>Bazaarvoice</t>
        </is>
      </c>
      <c r="E68897" t="inlineStr">
        <is>
          <t>https://www.getapp.com/customer-service-support-software/a/bazaarvoice-express/</t>
        </is>
      </c>
      <c r="F68897" t="inlineStr">
        <is>
          <t>Harness authentic product reviews with Bazaarvoice's reputation management software. Collect, display &amp; manage your reviews at scale!Read more about Bazaarvoice</t>
        </is>
      </c>
    </row>
    <row r="68898">
      <c r="A68898" t="inlineStr">
        <is>
          <t>Marketing</t>
        </is>
      </c>
      <c r="B68898" t="inlineStr">
        <is>
          <t>Reputation Management</t>
        </is>
      </c>
      <c r="C68898" t="inlineStr">
        <is>
          <t>https://www.getapp.com/marketing-software/reputation-management/os/web-based</t>
        </is>
      </c>
      <c r="D68898" t="inlineStr">
        <is>
          <t>TransparenSEE</t>
        </is>
      </c>
      <c r="E68898" t="inlineStr">
        <is>
          <t>https://www.getapp.com/marketing-software/a/transparensee/</t>
        </is>
      </c>
      <c r="F68898" t="inlineStr">
        <is>
          <t>TransparenSEE is an AI-powered local marketing dashboard that simplifies business listing and reputation management. The tool empowers businesses to manage, monitor, and optimize local presence across all major platforms, ensuring the brand remains top of mind throughout the customer journey.Read more about TransparenSEE</t>
        </is>
      </c>
    </row>
    <row r="68899">
      <c r="A68899" t="inlineStr">
        <is>
          <t>Marketing</t>
        </is>
      </c>
      <c r="B68899" t="inlineStr">
        <is>
          <t>Reputation Management</t>
        </is>
      </c>
      <c r="C68899" t="inlineStr">
        <is>
          <t>https://www.getapp.com/marketing-software/reputation-management/os/web-based</t>
        </is>
      </c>
      <c r="D68899" t="inlineStr">
        <is>
          <t>GuestXM</t>
        </is>
      </c>
      <c r="E68899" t="inlineStr">
        <is>
          <t>https://www.getapp.com/marketing-software/a/aretheyhappy/</t>
        </is>
      </c>
      <c r="F68899" t="inlineStr">
        <is>
          <t>Customer experience management and intelligence platform - AI-powered social listening, sentiment analysis, and online engagement tools to keep your brand reputation at your strategic advantage.Read more about GuestXM</t>
        </is>
      </c>
    </row>
    <row r="68900">
      <c r="A68900" t="inlineStr">
        <is>
          <t>Marketing</t>
        </is>
      </c>
      <c r="B68900" t="inlineStr">
        <is>
          <t>Reputation Management</t>
        </is>
      </c>
      <c r="C68900" t="inlineStr">
        <is>
          <t>https://www.getapp.com/marketing-software/reputation-management/os/web-based</t>
        </is>
      </c>
      <c r="D68900" t="inlineStr">
        <is>
          <t>Signal AI</t>
        </is>
      </c>
      <c r="E68900" t="inlineStr">
        <is>
          <t>https://www.getapp.com/business-intelligence-analytics-software/a/signal-media/</t>
        </is>
      </c>
      <c r="F68900" t="inlineStr">
        <is>
          <t>Signal AI is a Reputation Management software that helps businesses monitor their reputation in real time, without the outside noise.Read more about Signal AI</t>
        </is>
      </c>
    </row>
    <row r="68901">
      <c r="A68901" t="inlineStr">
        <is>
          <t>Marketing</t>
        </is>
      </c>
      <c r="B68901" t="inlineStr">
        <is>
          <t>Reputation Management</t>
        </is>
      </c>
      <c r="C68901" t="inlineStr">
        <is>
          <t>https://www.getapp.com/marketing-software/reputation-management/os/web-based</t>
        </is>
      </c>
      <c r="D68901" t="inlineStr">
        <is>
          <t>Debutify Reviews</t>
        </is>
      </c>
      <c r="E68901" t="inlineStr">
        <is>
          <t>https://www.getapp.com/marketing-software/a/debutify-reviews/</t>
        </is>
      </c>
      <c r="F68901" t="inlineStr">
        <is>
          <t>Leverage social proof with Debutify Reviews. Effortlessly collect, manage, and import reviews. With Debutify Reviews, you can build trust, help customers make better decisions, and protect your brand reputation.Read more about Debutify Reviews</t>
        </is>
      </c>
    </row>
    <row r="68902">
      <c r="A68902" t="inlineStr">
        <is>
          <t>Marketing</t>
        </is>
      </c>
      <c r="B68902" t="inlineStr">
        <is>
          <t>Reputation Management</t>
        </is>
      </c>
      <c r="C68902" t="inlineStr">
        <is>
          <t>https://www.getapp.com/marketing-software/reputation-management/os/web-based</t>
        </is>
      </c>
      <c r="D68902" t="inlineStr">
        <is>
          <t>Demandforce</t>
        </is>
      </c>
      <c r="E68902" t="inlineStr">
        <is>
          <t>https://www.getapp.com/customer-management-software/a/demandforce/</t>
        </is>
      </c>
      <c r="F68902" t="inlineStr">
        <is>
          <t>Demandforce's reputation management tools allows for a variety of ways to improve online reputation with unique features such as intelligent reviews and more.Read more about Demandforce</t>
        </is>
      </c>
    </row>
    <row r="68903">
      <c r="A68903" t="inlineStr">
        <is>
          <t>Marketing</t>
        </is>
      </c>
      <c r="B68903" t="inlineStr">
        <is>
          <t>Reputation Management</t>
        </is>
      </c>
      <c r="C68903" t="inlineStr">
        <is>
          <t>https://www.getapp.com/marketing-software/reputation-management/os/web-based</t>
        </is>
      </c>
      <c r="D68903" t="inlineStr">
        <is>
          <t>SeoSamba Marketing Operating System</t>
        </is>
      </c>
      <c r="E68903" t="inlineStr">
        <is>
          <t>https://www.getapp.com/marketing-software/a/sambasaas/</t>
        </is>
      </c>
      <c r="F68903" t="inlineStr">
        <is>
          <t>SambaSaaS is a marketing automation solution for small businesses, franchises &amp; brands offering automated SEO, PR, social marketing, email nurturing, CRM, website builder, shopping cart &amp; moreRead more about SeoSamba Marketing Operating System</t>
        </is>
      </c>
    </row>
    <row r="68904">
      <c r="A68904" t="inlineStr">
        <is>
          <t>Marketing</t>
        </is>
      </c>
      <c r="B68904" t="inlineStr">
        <is>
          <t>Reputation Management</t>
        </is>
      </c>
      <c r="C68904" t="inlineStr">
        <is>
          <t>https://www.getapp.com/marketing-software/reputation-management/os/web-based</t>
        </is>
      </c>
      <c r="D68904" t="inlineStr">
        <is>
          <t>InMoment</t>
        </is>
      </c>
      <c r="E68904" t="inlineStr">
        <is>
          <t>https://www.getapp.com/business-intelligence-analytics-software/a/inmoment/</t>
        </is>
      </c>
      <c r="F68904" t="inlineStr">
        <is>
          <t>Build a customer-obsessed organization leveraging reviews to improve brand loyalty, retention, and growth.Read more about InMoment</t>
        </is>
      </c>
    </row>
    <row r="68905">
      <c r="A68905" t="inlineStr">
        <is>
          <t>Marketing</t>
        </is>
      </c>
      <c r="B68905" t="inlineStr">
        <is>
          <t>Reputation Management</t>
        </is>
      </c>
      <c r="C68905" t="inlineStr">
        <is>
          <t>https://www.getapp.com/marketing-software/reputation-management/os/web-based</t>
        </is>
      </c>
      <c r="D68905" t="inlineStr">
        <is>
          <t>Talkwalker</t>
        </is>
      </c>
      <c r="E68905" t="inlineStr">
        <is>
          <t>https://www.getapp.com/marketing-software/a/talkwalker/</t>
        </is>
      </c>
      <c r="F68905" t="inlineStr">
        <is>
          <t>Talkwalker is a cloud-based social media and analytics platform, which assists businesses with social listening and influencer marketing. Key features include team communications, channel management, content analysis, automated alerts, data intelligence, engagement tracking, and brand management.Read more about Talkwalker</t>
        </is>
      </c>
    </row>
    <row r="68906">
      <c r="A68906" t="inlineStr">
        <is>
          <t>Marketing</t>
        </is>
      </c>
      <c r="B68906" t="inlineStr">
        <is>
          <t>Reputation Management</t>
        </is>
      </c>
      <c r="C68906" t="inlineStr">
        <is>
          <t>https://www.getapp.com/marketing-software/reputation-management/os/web-based</t>
        </is>
      </c>
      <c r="D68906" t="inlineStr">
        <is>
          <t>Wiremo</t>
        </is>
      </c>
      <c r="E68906" t="inlineStr">
        <is>
          <t>https://www.getapp.com/marketing-software/a/wiremo/</t>
        </is>
      </c>
      <c r="F68906" t="inlineStr">
        <is>
          <t>Automatically collect and beautifully display customer reviews in a rotating carousel on your website with Wiremo. Easy to use with Shopify, Squarespace, and WordPress, Wiremo uses AI to analyze review sentiment, collect and display positive reviews and start support conversations with customers.Read more about Wiremo</t>
        </is>
      </c>
    </row>
    <row r="68907">
      <c r="A68907" t="inlineStr">
        <is>
          <t>Marketing</t>
        </is>
      </c>
      <c r="B68907" t="inlineStr">
        <is>
          <t>Reputation Management</t>
        </is>
      </c>
      <c r="C68907" t="inlineStr">
        <is>
          <t>https://www.getapp.com/marketing-software/reputation-management/os/web-based</t>
        </is>
      </c>
      <c r="D68907" t="inlineStr">
        <is>
          <t>re:spondelligent</t>
        </is>
      </c>
      <c r="E68907" t="inlineStr">
        <is>
          <t>https://www.getapp.com/customer-service-support-software/a/re-spondelligent/</t>
        </is>
      </c>
      <c r="F68907" t="inlineStr">
        <is>
          <t>re:spondelligent is a cloud-based review management solution for monitoring, tracking, and responding to online reviews from across multiple platforms. Service-based businesses can utilize the platform to manage customer feedback and gain insights into the customer experience.Read more about re:spondelligent</t>
        </is>
      </c>
    </row>
    <row r="68908">
      <c r="A68908" t="inlineStr">
        <is>
          <t>Marketing</t>
        </is>
      </c>
      <c r="B68908" t="inlineStr">
        <is>
          <t>Reputation Management</t>
        </is>
      </c>
      <c r="C68908" t="inlineStr">
        <is>
          <t>https://www.getapp.com/marketing-software/reputation-management/os/web-based</t>
        </is>
      </c>
      <c r="D68908" t="inlineStr">
        <is>
          <t>PinMeTo</t>
        </is>
      </c>
      <c r="E68908" t="inlineStr">
        <is>
          <t>https://www.getapp.com/marketing-software/a/pinmeto/</t>
        </is>
      </c>
      <c r="F68908" t="inlineStr">
        <is>
          <t>PinMeTo is a leading marketing and search technology designed for multi-location brands to help them efficiently manage their business information, reviews, online interactions, and messaging across a wide range of online maps, services, applications, and directories.Read more about PinMeTo</t>
        </is>
      </c>
    </row>
    <row r="68909">
      <c r="A68909" t="inlineStr">
        <is>
          <t>Marketing</t>
        </is>
      </c>
      <c r="B68909" t="inlineStr">
        <is>
          <t>Reputation Management</t>
        </is>
      </c>
      <c r="C68909" t="inlineStr">
        <is>
          <t>https://www.getapp.com/marketing-software/reputation-management/os/web-based</t>
        </is>
      </c>
      <c r="D68909" t="inlineStr">
        <is>
          <t>StoryTap</t>
        </is>
      </c>
      <c r="E68909" t="inlineStr">
        <is>
          <t>https://www.getapp.com/website-ecommerce-software/a/storytap/</t>
        </is>
      </c>
      <c r="F68909" t="inlineStr">
        <is>
          <t>StoryTap is the leader in story-led video automation. Our patented platform lets enterprise brands easily produce and automatically share authentic video stories from customers or employees. From video product reviews to Q&amp;A, testimonials and more.Read more about StoryTap</t>
        </is>
      </c>
    </row>
    <row r="68910">
      <c r="A68910" t="inlineStr">
        <is>
          <t>Marketing</t>
        </is>
      </c>
      <c r="B68910" t="inlineStr">
        <is>
          <t>Reputation Management</t>
        </is>
      </c>
      <c r="C68910" t="inlineStr">
        <is>
          <t>https://www.getapp.com/marketing-software/reputation-management/os/web-based</t>
        </is>
      </c>
      <c r="D68910" t="inlineStr">
        <is>
          <t>Savi Reviews</t>
        </is>
      </c>
      <c r="E68910" t="inlineStr">
        <is>
          <t>https://www.getapp.com/marketing-software/a/savi-reviews/</t>
        </is>
      </c>
      <c r="F68910" t="inlineStr">
        <is>
          <t>Savi Reviews is a cloud-based solution which helps firms collect, track, manage and respond to online reviews from sites such as Google, Facebook, and more. The platform offers features including review generation, review management, response management, competitor analysis, and conversion tracking.Read more about Savi Reviews</t>
        </is>
      </c>
    </row>
    <row r="68911">
      <c r="A68911" t="inlineStr">
        <is>
          <t>Marketing</t>
        </is>
      </c>
      <c r="B68911" t="inlineStr">
        <is>
          <t>Reputation Management</t>
        </is>
      </c>
      <c r="C68911" t="inlineStr">
        <is>
          <t>https://www.getapp.com/marketing-software/reputation-management/os/web-based</t>
        </is>
      </c>
      <c r="D68911" t="inlineStr">
        <is>
          <t>Review Tool</t>
        </is>
      </c>
      <c r="E68911" t="inlineStr">
        <is>
          <t>https://www.getapp.com/customer-service-support-software/a/review-tool/</t>
        </is>
      </c>
      <c r="F68911" t="inlineStr">
        <is>
          <t>Review Tool helps local businesses monitor their reviews from around the web and get more reviews on their desired online review platforms. With our customizable widgets, you can display your online reviews on your own website's different pages and filter them by keyword, rating or review site, etc.Read more about Review Tool</t>
        </is>
      </c>
    </row>
    <row r="68912">
      <c r="A68912" t="inlineStr">
        <is>
          <t>Marketing</t>
        </is>
      </c>
      <c r="B68912" t="inlineStr">
        <is>
          <t>Reputation Management</t>
        </is>
      </c>
      <c r="C68912" t="inlineStr">
        <is>
          <t>https://www.getapp.com/marketing-software/reputation-management/os/web-based</t>
        </is>
      </c>
      <c r="D68912" t="inlineStr">
        <is>
          <t>PatientTrak</t>
        </is>
      </c>
      <c r="E68912" t="inlineStr">
        <is>
          <t>https://www.getapp.com/healthcare-pharmaceuticals-software/a/patienttrak/</t>
        </is>
      </c>
      <c r="F68912" t="inlineStr">
        <is>
          <t>PatientTrak is patient tracking and engagement solution, which helps medical organizations manage processes related to registration, check-in, staff management, treatment, communication, &amp; more. It includes an online reservation system, which enables users to schedule appointments &amp; view wait times.Read more about PatientTrak</t>
        </is>
      </c>
    </row>
    <row r="68913">
      <c r="A68913" t="inlineStr">
        <is>
          <t>Marketing</t>
        </is>
      </c>
      <c r="B68913" t="inlineStr">
        <is>
          <t>Reputation Management</t>
        </is>
      </c>
      <c r="C68913" t="inlineStr">
        <is>
          <t>https://www.getapp.com/marketing-software/reputation-management/os/web-based</t>
        </is>
      </c>
      <c r="D68913" t="inlineStr">
        <is>
          <t>Verified Reviews</t>
        </is>
      </c>
      <c r="E68913" t="inlineStr">
        <is>
          <t>https://www.getapp.com/customer-service-support-software/a/verified-reviews/</t>
        </is>
      </c>
      <c r="F68913" t="inlineStr">
        <is>
          <t>Verified Reviews is a web-based customer review management software designed to help eCommerce businesses and retailers control the visibility of brands and optimize conversion rates by collecting, moderating, and publishing authentic reviews from consumers. It lets teams enhance online reputation and image, improve SEA and SEO performance, and retain and re-engage customers.Read more about Verified Reviews</t>
        </is>
      </c>
    </row>
    <row r="68914">
      <c r="A68914" t="inlineStr">
        <is>
          <t>Marketing</t>
        </is>
      </c>
      <c r="B68914" t="inlineStr">
        <is>
          <t>Reputation Management</t>
        </is>
      </c>
      <c r="C68914" t="inlineStr">
        <is>
          <t>https://www.getapp.com/marketing-software/reputation-management/os/web-based</t>
        </is>
      </c>
      <c r="D68914" t="inlineStr">
        <is>
          <t>DashGoo</t>
        </is>
      </c>
      <c r="E68914" t="inlineStr">
        <is>
          <t>https://www.getapp.com/business-intelligence-analytics-software/a/dashgoo-1/</t>
        </is>
      </c>
      <c r="F68914"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68915">
      <c r="A68915" t="inlineStr">
        <is>
          <t>Marketing</t>
        </is>
      </c>
      <c r="B68915" t="inlineStr">
        <is>
          <t>Reputation Management</t>
        </is>
      </c>
      <c r="C68915" t="inlineStr">
        <is>
          <t>https://www.getapp.com/marketing-software/reputation-management/os/web-based</t>
        </is>
      </c>
      <c r="D68915" t="inlineStr">
        <is>
          <t>RetailTune</t>
        </is>
      </c>
      <c r="E68915" t="inlineStr">
        <is>
          <t>https://www.getapp.com/customer-service-support-software/a/retailtune/</t>
        </is>
      </c>
      <c r="F68915" t="inlineStr">
        <is>
          <t>RetailTune is a marketing analytics and SEO management software that helps businesses manage store information across multiple platforms, such as Google My Business, Facebook Local Pages, Google Maps, and other store locator applications. It allows staff members to create, run, and track custom localized marketing campaigns.Read more about RetailTune</t>
        </is>
      </c>
    </row>
    <row r="68916">
      <c r="A68916" t="inlineStr">
        <is>
          <t>Marketing</t>
        </is>
      </c>
      <c r="B68916" t="inlineStr">
        <is>
          <t>Reputation Management</t>
        </is>
      </c>
      <c r="C68916" t="inlineStr">
        <is>
          <t>https://www.getapp.com/marketing-software/reputation-management/os/web-based</t>
        </is>
      </c>
      <c r="D68916" t="inlineStr">
        <is>
          <t>Merchant Centric</t>
        </is>
      </c>
      <c r="E68916" t="inlineStr">
        <is>
          <t>https://www.getapp.com/operations-management-software/a/merchant-centric/</t>
        </is>
      </c>
      <c r="F68916" t="inlineStr">
        <is>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is>
      </c>
    </row>
    <row r="68917">
      <c r="A68917" t="inlineStr">
        <is>
          <t>Marketing</t>
        </is>
      </c>
      <c r="B68917" t="inlineStr">
        <is>
          <t>Reputation Management</t>
        </is>
      </c>
      <c r="C68917" t="inlineStr">
        <is>
          <t>https://www.getapp.com/marketing-software/reputation-management/os/web-based</t>
        </is>
      </c>
      <c r="D68917" t="inlineStr">
        <is>
          <t>Rannko</t>
        </is>
      </c>
      <c r="E68917" t="inlineStr">
        <is>
          <t>https://www.getapp.com/marketing-software/a/rannko/</t>
        </is>
      </c>
      <c r="F68917" t="inlineStr">
        <is>
          <t>Make maintaining an online presence and interacting with your customers simple and effective. Makes achieving 5 star customer satisfaction as easy.Read more about Rannko</t>
        </is>
      </c>
    </row>
    <row r="68918">
      <c r="A68918" t="inlineStr">
        <is>
          <t>Marketing</t>
        </is>
      </c>
      <c r="B68918" t="inlineStr">
        <is>
          <t>Reputation Management</t>
        </is>
      </c>
      <c r="C68918" t="inlineStr">
        <is>
          <t>https://www.getapp.com/marketing-software/reputation-management/os/web-based</t>
        </is>
      </c>
      <c r="D68918" t="inlineStr">
        <is>
          <t>RAY</t>
        </is>
      </c>
      <c r="E68918" t="inlineStr">
        <is>
          <t>https://www.getapp.com/marketing-software/a/ray-1/</t>
        </is>
      </c>
      <c r="F68918" t="inlineStr">
        <is>
          <t>RAY offers firms the solutions to gather customer feedback and reviews to improve company image and attract newer clients. Key features include data import/export, email marketing, review monitoring &amp; notification, activity tracking, review generation &amp; request, reporting, and sentiment analysis.Read more about RAY</t>
        </is>
      </c>
    </row>
    <row r="68919">
      <c r="A68919" t="inlineStr">
        <is>
          <t>Marketing</t>
        </is>
      </c>
      <c r="B68919" t="inlineStr">
        <is>
          <t>Reputation Management</t>
        </is>
      </c>
      <c r="C68919" t="inlineStr">
        <is>
          <t>https://www.getapp.com/marketing-software/reputation-management/os/web-based</t>
        </is>
      </c>
      <c r="D68919" t="inlineStr">
        <is>
          <t>Digimind</t>
        </is>
      </c>
      <c r="E68919" t="inlineStr">
        <is>
          <t>https://www.getapp.com/marketing-software/a/digimind/</t>
        </is>
      </c>
      <c r="F68919" t="inlineStr">
        <is>
          <t>Digimind is a social listening and market intelligence platform designed to help marketers and analysts with brand reputation, competitive intelligence, consumer insights, trend tracking, influencers identification and campaign analysis.Read more about Digimind</t>
        </is>
      </c>
    </row>
    <row r="68920">
      <c r="A68920" t="inlineStr">
        <is>
          <t>Marketing</t>
        </is>
      </c>
      <c r="B68920" t="inlineStr">
        <is>
          <t>Reputation Management</t>
        </is>
      </c>
      <c r="C68920" t="inlineStr">
        <is>
          <t>https://www.getapp.com/marketing-software/reputation-management/os/web-based</t>
        </is>
      </c>
      <c r="D68920" t="inlineStr">
        <is>
          <t>Retamo</t>
        </is>
      </c>
      <c r="E68920" t="inlineStr">
        <is>
          <t>https://www.getapp.com/marketing-software/a/retamo/</t>
        </is>
      </c>
      <c r="F68920" t="inlineStr">
        <is>
          <t>Retamo is an online review and reputation management software designed to help businesses generate, monitor, and analyze customer ratings or feedback. Teams can share reviews across multiple platforms such as Twitter, LinkedIn, XING, Facebook, and corporate websites.Read more about Retamo</t>
        </is>
      </c>
    </row>
    <row r="68921">
      <c r="A68921" t="inlineStr">
        <is>
          <t>Marketing</t>
        </is>
      </c>
      <c r="B68921" t="inlineStr">
        <is>
          <t>Reputation Management</t>
        </is>
      </c>
      <c r="C68921" t="inlineStr">
        <is>
          <t>https://www.getapp.com/marketing-software/reputation-management/os/web-based</t>
        </is>
      </c>
      <c r="D68921" t="inlineStr">
        <is>
          <t>Simplify360</t>
        </is>
      </c>
      <c r="E68921" t="inlineStr">
        <is>
          <t>https://www.getapp.com/customer-service-support-software/a/simplify360/</t>
        </is>
      </c>
      <c r="F68921" t="inlineStr">
        <is>
          <t>One inbox for all customer interactions. We enable businesses to streamline support and deliver great CX with our AI-powered customer support platform.Read more about Simplify360</t>
        </is>
      </c>
    </row>
    <row r="68922">
      <c r="A68922" t="inlineStr">
        <is>
          <t>Marketing</t>
        </is>
      </c>
      <c r="B68922" t="inlineStr">
        <is>
          <t>Reputation Management</t>
        </is>
      </c>
      <c r="C68922" t="inlineStr">
        <is>
          <t>https://www.getapp.com/marketing-software/reputation-management/os/web-based</t>
        </is>
      </c>
      <c r="D68922" t="inlineStr">
        <is>
          <t>Rating Captain</t>
        </is>
      </c>
      <c r="E68922" t="inlineStr">
        <is>
          <t>https://www.getapp.com/marketing-software/a/rating-captain/</t>
        </is>
      </c>
      <c r="F68922" t="inlineStr">
        <is>
          <t>Rating Captain arms you with the dual force of feedback and visibility tools, ensuring your business thrive both online and within the community.Read more about Rating Captain</t>
        </is>
      </c>
    </row>
    <row r="68923">
      <c r="A68923" t="inlineStr">
        <is>
          <t>Marketing</t>
        </is>
      </c>
      <c r="B68923" t="inlineStr">
        <is>
          <t>Reputation Management</t>
        </is>
      </c>
      <c r="C68923" t="inlineStr">
        <is>
          <t>https://www.getapp.com/marketing-software/reputation-management/os/web-based</t>
        </is>
      </c>
      <c r="D68923" t="inlineStr">
        <is>
          <t>AppTweak</t>
        </is>
      </c>
      <c r="E68923" t="inlineStr">
        <is>
          <t>https://www.getapp.com/marketing-software/a/apptweak/</t>
        </is>
      </c>
      <c r="F68923" t="inlineStr">
        <is>
          <t>AppTweak is the trusted app store acquisition partner for mobile leaders worldwide; we provide innovative solutions that help apps and games optimize their app store presence and increase downloads.Read more about AppTweak</t>
        </is>
      </c>
    </row>
    <row r="68924">
      <c r="A68924" t="inlineStr">
        <is>
          <t>Marketing</t>
        </is>
      </c>
      <c r="B68924" t="inlineStr">
        <is>
          <t>Reputation Management</t>
        </is>
      </c>
      <c r="C68924" t="inlineStr">
        <is>
          <t>https://www.getapp.com/marketing-software/reputation-management/os/web-based</t>
        </is>
      </c>
      <c r="D68924" t="inlineStr">
        <is>
          <t>Cloutly</t>
        </is>
      </c>
      <c r="E68924" t="inlineStr">
        <is>
          <t>https://www.getapp.com/customer-service-support-software/a/cloutly/</t>
        </is>
      </c>
      <c r="F68924" t="inlineStr">
        <is>
          <t>Review management platform that helps you get more 5-star reviews on any review site, like Google, TrustPilot Facebook, TripAdvisor etc.Read more about Cloutly</t>
        </is>
      </c>
    </row>
    <row r="68925">
      <c r="A68925" t="inlineStr">
        <is>
          <t>Marketing</t>
        </is>
      </c>
      <c r="B68925" t="inlineStr">
        <is>
          <t>Reputation Management</t>
        </is>
      </c>
      <c r="C68925" t="inlineStr">
        <is>
          <t>https://www.getapp.com/marketing-software/reputation-management/os/web-based</t>
        </is>
      </c>
      <c r="D68925" t="inlineStr">
        <is>
          <t>Fera</t>
        </is>
      </c>
      <c r="E68925" t="inlineStr">
        <is>
          <t>https://www.getapp.com/marketing-software/a/fera/</t>
        </is>
      </c>
      <c r="F68925" t="inlineStr">
        <is>
          <t>Fera is a user-friendly eCommerce review app that lets you import, request, and display customer feedback, including photos and videos.Read more about Fera</t>
        </is>
      </c>
    </row>
    <row r="68926">
      <c r="A68926" t="inlineStr">
        <is>
          <t>Marketing</t>
        </is>
      </c>
      <c r="B68926" t="inlineStr">
        <is>
          <t>Reputation Management</t>
        </is>
      </c>
      <c r="C68926" t="inlineStr">
        <is>
          <t>https://www.getapp.com/marketing-software/reputation-management/os/web-based</t>
        </is>
      </c>
      <c r="D68926" t="inlineStr">
        <is>
          <t>Hearsay Social</t>
        </is>
      </c>
      <c r="E68926" t="inlineStr">
        <is>
          <t>https://www.getapp.com/marketing-software/a/hearsay-social/</t>
        </is>
      </c>
      <c r="F68926" t="inlineStr">
        <is>
          <t>Hearsay Social helps companies to build stronger customer relationships, boost sales productivity and increase the reach of their marketing message. It allows you to connect with your costumers across top social media sites, including Facebook, Twitter, and LinkedIn.Read more about Hearsay Social</t>
        </is>
      </c>
    </row>
    <row r="68927">
      <c r="A68927" t="inlineStr">
        <is>
          <t>Marketing</t>
        </is>
      </c>
      <c r="B68927" t="inlineStr">
        <is>
          <t>Reputation Management</t>
        </is>
      </c>
      <c r="C68927" t="inlineStr">
        <is>
          <t>https://www.getapp.com/marketing-software/reputation-management/os/web-based</t>
        </is>
      </c>
      <c r="D68927" t="inlineStr">
        <is>
          <t>Customer Alliance</t>
        </is>
      </c>
      <c r="E68927" t="inlineStr">
        <is>
          <t>https://www.getapp.com/hospitality-travel-software/a/customer-alliance/</t>
        </is>
      </c>
      <c r="F68927" t="inlineStr">
        <is>
          <t>Own your customer satisfaction and embrace efficiency with the all-in-one platform for customer reviews, surveys, and satisfaction metrics.Read more about Customer Alliance</t>
        </is>
      </c>
    </row>
    <row r="68928">
      <c r="A68928" t="inlineStr">
        <is>
          <t>Marketing</t>
        </is>
      </c>
      <c r="B68928" t="inlineStr">
        <is>
          <t>Reputation Management</t>
        </is>
      </c>
      <c r="C68928" t="inlineStr">
        <is>
          <t>https://www.getapp.com/marketing-software/reputation-management/os/web-based</t>
        </is>
      </c>
      <c r="D68928" t="inlineStr">
        <is>
          <t>Synup</t>
        </is>
      </c>
      <c r="E68928" t="inlineStr">
        <is>
          <t>https://www.getapp.com/marketing-software/a/synup/</t>
        </is>
      </c>
      <c r="F68928" t="inlineStr">
        <is>
          <t>Synup’s local SEO platform gets users listed on more than 48 directories, and provides reputation management &amp; analytics for business listings as wellRead more about Synup</t>
        </is>
      </c>
    </row>
    <row r="68929">
      <c r="A68929" t="inlineStr">
        <is>
          <t>Marketing</t>
        </is>
      </c>
      <c r="B68929" t="inlineStr">
        <is>
          <t>Reputation Management</t>
        </is>
      </c>
      <c r="C68929" t="inlineStr">
        <is>
          <t>https://www.getapp.com/marketing-software/reputation-management/os/web-based</t>
        </is>
      </c>
      <c r="D68929" t="inlineStr">
        <is>
          <t>Local Siren</t>
        </is>
      </c>
      <c r="E68929" t="inlineStr">
        <is>
          <t>https://www.getapp.com/marketing-software/a/convuent/</t>
        </is>
      </c>
      <c r="F68929" t="inlineStr">
        <is>
          <t>Local Siren is a reputation management software that helps businesses generate, monitor, and regulate customers’ reviews to enhance brand visibility across the web. Managers can view clients’ feedback across various social media platforms and respond to specific reviews according to requirements.Read more about Local Siren</t>
        </is>
      </c>
    </row>
    <row r="68930">
      <c r="A68930" t="inlineStr">
        <is>
          <t>Marketing</t>
        </is>
      </c>
      <c r="B68930" t="inlineStr">
        <is>
          <t>Reputation Management</t>
        </is>
      </c>
      <c r="C68930" t="inlineStr">
        <is>
          <t>https://www.getapp.com/marketing-software/reputation-management/os/web-based</t>
        </is>
      </c>
      <c r="D68930" t="inlineStr">
        <is>
          <t>Center AI</t>
        </is>
      </c>
      <c r="E68930" t="inlineStr">
        <is>
          <t>https://www.getapp.com/marketing-software/a/center-ai/</t>
        </is>
      </c>
      <c r="F68930" t="inlineStr">
        <is>
          <t>Center AI is a solution that enables business owners to boost visibility and reputation on Google Maps, and other local platforms, driving foot traffic and increasing revenue.Read more about Center AI</t>
        </is>
      </c>
    </row>
    <row r="68931">
      <c r="A68931" t="inlineStr">
        <is>
          <t>Marketing</t>
        </is>
      </c>
      <c r="B68931" t="inlineStr">
        <is>
          <t>Reputation Management</t>
        </is>
      </c>
      <c r="C68931" t="inlineStr">
        <is>
          <t>https://www.getapp.com/marketing-software/reputation-management/os/web-based</t>
        </is>
      </c>
      <c r="D68931" t="inlineStr">
        <is>
          <t>Climbo</t>
        </is>
      </c>
      <c r="E68931" t="inlineStr">
        <is>
          <t>https://www.getapp.com/marketing-software/a/climbo/</t>
        </is>
      </c>
      <c r="F68931" t="inlineStr">
        <is>
          <t>Climbo is a review management platform that assists agencies in providing reputation management services to their clients.Read more about Climbo</t>
        </is>
      </c>
    </row>
    <row r="68932">
      <c r="A68932" t="inlineStr">
        <is>
          <t>Marketing</t>
        </is>
      </c>
      <c r="B68932" t="inlineStr">
        <is>
          <t>Reputation Management</t>
        </is>
      </c>
      <c r="C68932" t="inlineStr">
        <is>
          <t>https://www.getapp.com/marketing-software/reputation-management/os/web-based</t>
        </is>
      </c>
      <c r="D68932" t="inlineStr">
        <is>
          <t>Critical Mention</t>
        </is>
      </c>
      <c r="E68932" t="inlineStr">
        <is>
          <t>https://www.getapp.com/marketing-software/a/critical-mention/</t>
        </is>
      </c>
      <c r="F68932" t="inlineStr">
        <is>
          <t>Search TV, radio, online news and social media in real-time with the industry's fastest media monitoring service.Read more about Critical Mention</t>
        </is>
      </c>
    </row>
    <row r="68933">
      <c r="A68933" t="inlineStr">
        <is>
          <t>Marketing</t>
        </is>
      </c>
      <c r="B68933" t="inlineStr">
        <is>
          <t>Reputation Management</t>
        </is>
      </c>
      <c r="C68933" t="inlineStr">
        <is>
          <t>https://www.getapp.com/marketing-software/reputation-management/os/web-based</t>
        </is>
      </c>
      <c r="D68933" t="inlineStr">
        <is>
          <t>Spotler Engage</t>
        </is>
      </c>
      <c r="E68933" t="inlineStr">
        <is>
          <t>https://www.getapp.com/customer-service-support-software/a/obi-engage/</t>
        </is>
      </c>
      <c r="F68933" t="inlineStr">
        <is>
          <t>OBI Engage is a cloud-based solution, which helps businesses automate processes related to customer support and social media management across digital channels to increase customer engagement. It lets users monitor social mentions across the web &amp; take action to improve brand loyalty.Read more about Spotler Engage</t>
        </is>
      </c>
    </row>
    <row r="68934">
      <c r="A68934" t="inlineStr">
        <is>
          <t>Marketing</t>
        </is>
      </c>
      <c r="B68934" t="inlineStr">
        <is>
          <t>Reputation Management</t>
        </is>
      </c>
      <c r="C68934" t="inlineStr">
        <is>
          <t>https://www.getapp.com/marketing-software/reputation-management/os/web-based</t>
        </is>
      </c>
      <c r="D68934" t="inlineStr">
        <is>
          <t>gominga</t>
        </is>
      </c>
      <c r="E68934" t="inlineStr">
        <is>
          <t>https://www.getapp.com/customer-service-support-software/a/gominga/</t>
        </is>
      </c>
      <c r="F68934" t="inlineStr">
        <is>
          <t>gominga is a web-based review management solution designed to help businesses gather customer feedback about their shops, products, stores, mobile apps, and more. It lets teams interact directly with end-users to strengthen their brand and improve sales performance.Read more about gominga</t>
        </is>
      </c>
    </row>
    <row r="68935">
      <c r="A68935" t="inlineStr">
        <is>
          <t>Marketing</t>
        </is>
      </c>
      <c r="B68935" t="inlineStr">
        <is>
          <t>Reputation Management</t>
        </is>
      </c>
      <c r="C68935" t="inlineStr">
        <is>
          <t>https://www.getapp.com/marketing-software/reputation-management/os/web-based</t>
        </is>
      </c>
      <c r="D68935" t="inlineStr">
        <is>
          <t>Palo Pro</t>
        </is>
      </c>
      <c r="E68935" t="inlineStr">
        <is>
          <t>https://www.getapp.com/marketing-software/a/palopro/</t>
        </is>
      </c>
      <c r="F68935" t="inlineStr">
        <is>
          <t>PaloPro is a social listening solution, which assists marketing, brand, and communication teams with monitoring news, posts, discussions, and videos across the internet and social media channels in real-time. It is primarily designed to help businesses gather and analyze brand-specific references.Read more about Palo Pro</t>
        </is>
      </c>
    </row>
    <row r="68936">
      <c r="A68936" t="inlineStr">
        <is>
          <t>Marketing</t>
        </is>
      </c>
      <c r="B68936" t="inlineStr">
        <is>
          <t>Reputation Management</t>
        </is>
      </c>
      <c r="C68936" t="inlineStr">
        <is>
          <t>https://www.getapp.com/marketing-software/reputation-management/os/web-based</t>
        </is>
      </c>
      <c r="D68936" t="inlineStr">
        <is>
          <t>FeedCheck</t>
        </is>
      </c>
      <c r="E68936" t="inlineStr">
        <is>
          <t>https://www.getapp.com/marketing-software/a/feedcheck/</t>
        </is>
      </c>
      <c r="F68936" t="inlineStr">
        <is>
          <t>FeedCheck is a brand management software designed to help businesses in the retail and hospitality sectors capture and assess product reviews and ratings. Administrators can generate reports to analyze the data and text of competitor reviews.Read more about FeedCheck</t>
        </is>
      </c>
    </row>
    <row r="68937">
      <c r="A68937" t="inlineStr">
        <is>
          <t>Marketing</t>
        </is>
      </c>
      <c r="B68937" t="inlineStr">
        <is>
          <t>Reputation Management</t>
        </is>
      </c>
      <c r="C68937" t="inlineStr">
        <is>
          <t>https://www.getapp.com/marketing-software/reputation-management/os/web-based</t>
        </is>
      </c>
      <c r="D68937" t="inlineStr">
        <is>
          <t>123ORM.com</t>
        </is>
      </c>
      <c r="E68937" t="inlineStr">
        <is>
          <t>https://www.getapp.com/marketing-software/a/123orm-com/</t>
        </is>
      </c>
      <c r="F68937" t="inlineStr">
        <is>
          <t>123ORM.com is an online reputation management solution that works by encouraging happy customers to post positive reviews publicly, while providing unhappy customers with a way to vent grievances privately. This helps improve a business's online reviews and drive more customers.Read more about 123ORM.com</t>
        </is>
      </c>
    </row>
    <row r="68938">
      <c r="A68938" t="inlineStr">
        <is>
          <t>Marketing</t>
        </is>
      </c>
      <c r="B68938" t="inlineStr">
        <is>
          <t>Reputation Management</t>
        </is>
      </c>
      <c r="C68938" t="inlineStr">
        <is>
          <t>https://www.getapp.com/marketing-software/reputation-management/os/web-based</t>
        </is>
      </c>
      <c r="D68938" t="inlineStr">
        <is>
          <t>LocalClarity</t>
        </is>
      </c>
      <c r="E68938" t="inlineStr">
        <is>
          <t>https://www.getapp.com/marketing-software/a/localclarity/</t>
        </is>
      </c>
      <c r="F68938" t="inlineStr">
        <is>
          <t>LocalClarity is a cloud-based reputation management solution for multi-location businesses, agencies, and franchises to manage &amp; respond to customer reviewsRead more about LocalClarity</t>
        </is>
      </c>
    </row>
    <row r="68939">
      <c r="A68939" t="inlineStr">
        <is>
          <t>Marketing</t>
        </is>
      </c>
      <c r="B68939" t="inlineStr">
        <is>
          <t>Reputation Management</t>
        </is>
      </c>
      <c r="C68939" t="inlineStr">
        <is>
          <t>https://www.getapp.com/marketing-software/reputation-management/os/web-based</t>
        </is>
      </c>
      <c r="D68939" t="inlineStr">
        <is>
          <t>ReviewThread</t>
        </is>
      </c>
      <c r="E68939" t="inlineStr">
        <is>
          <t>https://www.getapp.com/marketing-software/a/reviewthread/</t>
        </is>
      </c>
      <c r="F68939" t="inlineStr">
        <is>
          <t>ReviewThread helps you get more online reviews and respond to reviews for your small business.Read more about ReviewThread</t>
        </is>
      </c>
    </row>
    <row r="68940">
      <c r="A68940" t="inlineStr">
        <is>
          <t>Marketing</t>
        </is>
      </c>
      <c r="B68940" t="inlineStr">
        <is>
          <t>Reputation Management</t>
        </is>
      </c>
      <c r="C68940" t="inlineStr">
        <is>
          <t>https://www.getapp.com/marketing-software/reputation-management/os/web-based</t>
        </is>
      </c>
      <c r="D68940" t="inlineStr">
        <is>
          <t>iReview</t>
        </is>
      </c>
      <c r="E68940" t="inlineStr">
        <is>
          <t>https://www.getapp.com/marketing-software/a/ireview/</t>
        </is>
      </c>
      <c r="F68940" t="inlineStr">
        <is>
          <t>Boost your online presence with iReview. Manage and monitor reviews, and become top-listed with our all-in-one solution and marketing tools.Read more about iReview</t>
        </is>
      </c>
    </row>
    <row r="68941">
      <c r="A68941" t="inlineStr">
        <is>
          <t>Marketing</t>
        </is>
      </c>
      <c r="B68941" t="inlineStr">
        <is>
          <t>Reputation Management</t>
        </is>
      </c>
      <c r="C68941" t="inlineStr">
        <is>
          <t>https://www.getapp.com/marketing-software/reputation-management/os/web-based</t>
        </is>
      </c>
      <c r="D68941" t="inlineStr">
        <is>
          <t>quintly</t>
        </is>
      </c>
      <c r="E68941" t="inlineStr">
        <is>
          <t>https://www.getapp.com/marketing-software/a/quintly/</t>
        </is>
      </c>
      <c r="F68941" t="inlineStr">
        <is>
          <t>quintly is a social media analytics &amp; competitor benchmarking tool where users can build shareable dashboards, create custom metrics, &amp; identify key influencersRead more about quintly</t>
        </is>
      </c>
    </row>
    <row r="68942">
      <c r="A68942" t="inlineStr">
        <is>
          <t>Marketing</t>
        </is>
      </c>
      <c r="B68942" t="inlineStr">
        <is>
          <t>Reputation Management</t>
        </is>
      </c>
      <c r="C68942" t="inlineStr">
        <is>
          <t>https://www.getapp.com/marketing-software/reputation-management/os/web-based</t>
        </is>
      </c>
      <c r="D68942" t="inlineStr">
        <is>
          <t>GoSite</t>
        </is>
      </c>
      <c r="E68942" t="inlineStr">
        <is>
          <t>https://www.getapp.com/customer-management-software/a/gosite/</t>
        </is>
      </c>
      <c r="F68942" t="inlineStr">
        <is>
          <t>GoSite is an online storefront that allows service-orientated businesses to market and sell services online.Read more about GoSite</t>
        </is>
      </c>
    </row>
    <row r="68943">
      <c r="A68943" t="inlineStr">
        <is>
          <t>Marketing</t>
        </is>
      </c>
      <c r="B68943" t="inlineStr">
        <is>
          <t>Reputation Management</t>
        </is>
      </c>
      <c r="C68943" t="inlineStr">
        <is>
          <t>https://www.getapp.com/marketing-software/reputation-management/os/web-based</t>
        </is>
      </c>
      <c r="D68943" t="inlineStr">
        <is>
          <t>OnVoard</t>
        </is>
      </c>
      <c r="E68943" t="inlineStr">
        <is>
          <t>https://www.getapp.com/customer-service-support-software/a/onvoard/</t>
        </is>
      </c>
      <c r="F68943" t="inlineStr">
        <is>
          <t>OnVoard is an all-in-one ecommerce marketing platform that helps businesses grow their store revenue with minimal work. The platform offers a suite of marketing tools, including email marketing, an AOV progress bar, back-in-stock notifications, reviews management, a loyalty program, product recommendations, and customizable popups. OnVoard integrates with leading ecommerce platforms to provide a seamless experience for merchants looking to optimize their marketing efforts and boost sales.Read more about OnVoard</t>
        </is>
      </c>
    </row>
    <row r="68944">
      <c r="A68944" t="inlineStr">
        <is>
          <t>Marketing</t>
        </is>
      </c>
      <c r="B68944" t="inlineStr">
        <is>
          <t>Reputation Management</t>
        </is>
      </c>
      <c r="C68944" t="inlineStr">
        <is>
          <t>https://www.getapp.com/marketing-software/reputation-management/os/web-based</t>
        </is>
      </c>
      <c r="D68944" t="inlineStr">
        <is>
          <t>BrandBastion</t>
        </is>
      </c>
      <c r="E68944" t="inlineStr">
        <is>
          <t>https://www.getapp.com/all-software/a/brand-bastion/</t>
        </is>
      </c>
      <c r="F68944" t="inlineStr">
        <is>
          <t>BrandBastion helps brands protect their reputation and drive more sales with 24/7 social media engagement, moderation, and analytics.Read more about BrandBastion</t>
        </is>
      </c>
    </row>
    <row r="68945">
      <c r="A68945" t="inlineStr">
        <is>
          <t>Marketing</t>
        </is>
      </c>
      <c r="B68945" t="inlineStr">
        <is>
          <t>Reputation Management</t>
        </is>
      </c>
      <c r="C68945" t="inlineStr">
        <is>
          <t>https://www.getapp.com/marketing-software/reputation-management/os/web-based</t>
        </is>
      </c>
      <c r="D68945" t="inlineStr">
        <is>
          <t>QuickMetrix</t>
        </is>
      </c>
      <c r="E68945" t="inlineStr">
        <is>
          <t>https://www.getapp.com/customer-management-software/a/quickmetrix/</t>
        </is>
      </c>
      <c r="F68945" t="inlineStr">
        <is>
          <t>QuickMetrix is a new-generation digital customer engagement management platform for Social Listening, Online Reputation Management , Social CRM, Social Publishing, Surveys &amp; Crisis Management.Get Insights on your brand and compare with competitionBuild Executive Dashboards and Reports to share wiRead more about QuickMetrix</t>
        </is>
      </c>
    </row>
    <row r="68946">
      <c r="A68946" t="inlineStr">
        <is>
          <t>Marketing</t>
        </is>
      </c>
      <c r="B68946" t="inlineStr">
        <is>
          <t>Reputation Management</t>
        </is>
      </c>
      <c r="C68946" t="inlineStr">
        <is>
          <t>https://www.getapp.com/marketing-software/reputation-management/os/web-based</t>
        </is>
      </c>
      <c r="D68946" t="inlineStr">
        <is>
          <t>Feelter</t>
        </is>
      </c>
      <c r="E68946" t="inlineStr">
        <is>
          <t>https://www.getapp.com/marketing-software/a/feelter/</t>
        </is>
      </c>
      <c r="F68946" t="inlineStr">
        <is>
          <t>Optimize Customer Journey With a Smart Widget That Turns Social-Content Into a Source of Revenue &amp; Social Proof.Read more about Feelter</t>
        </is>
      </c>
    </row>
    <row r="68947">
      <c r="A68947" t="inlineStr">
        <is>
          <t>Marketing</t>
        </is>
      </c>
      <c r="B68947" t="inlineStr">
        <is>
          <t>Reputation Management</t>
        </is>
      </c>
      <c r="C68947" t="inlineStr">
        <is>
          <t>https://www.getapp.com/marketing-software/reputation-management/os/web-based</t>
        </is>
      </c>
      <c r="D68947" t="inlineStr">
        <is>
          <t>Kalicube Pro</t>
        </is>
      </c>
      <c r="E68947" t="inlineStr">
        <is>
          <t>https://www.getapp.com/marketing-software/a/kalicube-pro/</t>
        </is>
      </c>
      <c r="F68947" t="inlineStr">
        <is>
          <t>Exclusive Generative Engine Optimization SaaS for agencies implementing The Kalicube Process™. Leverage 3+ billion data points and proprietary algorithms from Jason Barnard to give your clients unparalleled, machine-recognized brand control in the AI era.Read more about Kalicube Pro</t>
        </is>
      </c>
    </row>
    <row r="68948">
      <c r="A68948" t="inlineStr">
        <is>
          <t>Marketing</t>
        </is>
      </c>
      <c r="B68948" t="inlineStr">
        <is>
          <t>Reputation Management</t>
        </is>
      </c>
      <c r="C68948" t="inlineStr">
        <is>
          <t>https://www.getapp.com/marketing-software/reputation-management/os/web-based</t>
        </is>
      </c>
      <c r="D68948" t="inlineStr">
        <is>
          <t>Kalicube Pro</t>
        </is>
      </c>
      <c r="E68948" t="inlineStr">
        <is>
          <t>https://www.getapp.com/marketing-software/a/kalicube-pro/</t>
        </is>
      </c>
      <c r="F68948" t="inlineStr">
        <is>
          <t>Exclusive Generative Engine Optimization SaaS for agencies implementing The Kalicube Process™. Leverage 3+ billion data points and proprietary algorithms from Jason Barnard to give your clients unparalleled, machine-recognized brand control in the AI era.Read more about Kalicube Pro</t>
        </is>
      </c>
    </row>
    <row r="68949">
      <c r="A68949" t="inlineStr">
        <is>
          <t>Marketing</t>
        </is>
      </c>
      <c r="B68949" t="inlineStr">
        <is>
          <t>Reputation Management</t>
        </is>
      </c>
      <c r="C68949" t="inlineStr">
        <is>
          <t>https://www.getapp.com/marketing-software/reputation-management/os/web-based</t>
        </is>
      </c>
      <c r="D68949" t="inlineStr">
        <is>
          <t>Reputation &amp; Directory Management</t>
        </is>
      </c>
      <c r="E68949" t="inlineStr">
        <is>
          <t>https://www.getapp.com/marketing-software/a/reputation-directory-management/</t>
        </is>
      </c>
      <c r="F68949" t="inlineStr">
        <is>
          <t>Fully integrated with the latest technologies, this cloud-based solution offers a user-friendly dashboard to request, monitor and respond to customer reviews.Read more about Reputation &amp; Directory Management</t>
        </is>
      </c>
    </row>
    <row r="68950">
      <c r="A68950" t="inlineStr">
        <is>
          <t>Marketing</t>
        </is>
      </c>
      <c r="B68950" t="inlineStr">
        <is>
          <t>Reputation Management</t>
        </is>
      </c>
      <c r="C68950" t="inlineStr">
        <is>
          <t>https://www.getapp.com/marketing-software/reputation-management/os/web-based</t>
        </is>
      </c>
      <c r="D68950" t="inlineStr">
        <is>
          <t>ReviewFilter</t>
        </is>
      </c>
      <c r="E68950" t="inlineStr">
        <is>
          <t>https://www.getapp.com/marketing-software/a/reviewfilter/</t>
        </is>
      </c>
      <c r="F68950" t="inlineStr">
        <is>
          <t>ReviewFilter is a cloud-based app designed to help hotels and restaurants get more positive reviews on popular sites like TripAdvisor, Yelp, Google+, and Facebook. The app engages with recent customers via email or SMS, inviting them to provide feedback on their experience. If the feedback is positive, the customer is automatically redirected to submit their review to the selected review sites, while negative feedback is forwarded to the manager for private resolution.Read more about ReviewFilter</t>
        </is>
      </c>
    </row>
    <row r="68951">
      <c r="A68951" t="inlineStr">
        <is>
          <t>Marketing</t>
        </is>
      </c>
      <c r="B68951" t="inlineStr">
        <is>
          <t>Reputation Management</t>
        </is>
      </c>
      <c r="C68951" t="inlineStr">
        <is>
          <t>https://www.getapp.com/marketing-software/reputation-management/os/web-based</t>
        </is>
      </c>
      <c r="D68951" t="inlineStr">
        <is>
          <t>RepuGen</t>
        </is>
      </c>
      <c r="E68951" t="inlineStr">
        <is>
          <t>https://www.getapp.com/healthcare-pharmaceuticals-software/a/repugen/</t>
        </is>
      </c>
      <c r="F68951" t="inlineStr">
        <is>
          <t>RepuGen is a cloud-based healthcare reputation management software which monitors patient satisfaction, automates feedback collection, tracks trends, and moreRead more about RepuGen</t>
        </is>
      </c>
    </row>
    <row r="68952">
      <c r="A68952" t="inlineStr">
        <is>
          <t>Marketing</t>
        </is>
      </c>
      <c r="B68952" t="inlineStr">
        <is>
          <t>Reputation Management</t>
        </is>
      </c>
      <c r="C68952" t="inlineStr">
        <is>
          <t>https://www.getapp.com/marketing-software/reputation-management/os/web-based</t>
        </is>
      </c>
      <c r="D68952" t="inlineStr">
        <is>
          <t>ReviewBuzz</t>
        </is>
      </c>
      <c r="E68952" t="inlineStr">
        <is>
          <t>https://www.getapp.com/marketing-software/a/reviewbuzz/</t>
        </is>
      </c>
      <c r="F68952" t="inlineStr">
        <is>
          <t>ReviewBuzz is a cloud-based reputation management software, designed to help home service companies collect, manage, and track reviews. Features include employee leaderboards, surveys, reporting, alerts, and rewards programs.Read more about ReviewBuzz</t>
        </is>
      </c>
    </row>
    <row r="68953">
      <c r="A68953" t="inlineStr">
        <is>
          <t>Marketing</t>
        </is>
      </c>
      <c r="B68953" t="inlineStr">
        <is>
          <t>Reputation Management</t>
        </is>
      </c>
      <c r="C68953" t="inlineStr">
        <is>
          <t>https://www.getapp.com/marketing-software/reputation-management/os/web-based</t>
        </is>
      </c>
      <c r="D68953" t="inlineStr">
        <is>
          <t>RaveCapture</t>
        </is>
      </c>
      <c r="E68953" t="inlineStr">
        <is>
          <t>https://www.getapp.com/all-software/a/ravecapture/</t>
        </is>
      </c>
      <c r="F68953" t="inlineStr">
        <is>
          <t>RaveCapture is a review and UGC platform that helps businesses collect, manage, and showcase customer feedback. Automate email review requests, gain deep insights with AI-driven analysis, and customize your review flows with API integrations.Read more about RaveCapture</t>
        </is>
      </c>
    </row>
    <row r="68954">
      <c r="A68954" t="inlineStr">
        <is>
          <t>Marketing</t>
        </is>
      </c>
      <c r="B68954" t="inlineStr">
        <is>
          <t>Reputation Management</t>
        </is>
      </c>
      <c r="C68954" t="inlineStr">
        <is>
          <t>https://www.getapp.com/marketing-software/reputation-management/os/web-based</t>
        </is>
      </c>
      <c r="D68954" t="inlineStr">
        <is>
          <t>Atribus</t>
        </is>
      </c>
      <c r="E68954" t="inlineStr">
        <is>
          <t>https://www.getapp.com/all-software/a/atribus/</t>
        </is>
      </c>
      <c r="F68954" t="inlineStr">
        <is>
          <t>Atribus is a cloud-based consumer intelligence tool that allows users to monitor mentions related to influencers, topics, brands, or other keywords across websites, blogs, forums, social networks, digital newspapers, and more. It allows users to create custom alerts for specific keywords, which can then be used to monitor conversations about a brEvery day, consumers around the world talk about your products, brands and competitors. Be the first to discover new trends and make smarter decisions!Read more about Atribus</t>
        </is>
      </c>
    </row>
    <row r="68955">
      <c r="A68955" t="inlineStr">
        <is>
          <t>Marketing</t>
        </is>
      </c>
      <c r="B68955" t="inlineStr">
        <is>
          <t>Reputation Management</t>
        </is>
      </c>
      <c r="C68955" t="inlineStr">
        <is>
          <t>https://www.getapp.com/marketing-software/reputation-management/os/web-based</t>
        </is>
      </c>
      <c r="D68955" t="inlineStr">
        <is>
          <t>Getpin</t>
        </is>
      </c>
      <c r="E68955" t="inlineStr">
        <is>
          <t>https://www.getapp.com/retail-consumer-services-software/a/getpin/</t>
        </is>
      </c>
      <c r="F68955" t="inlineStr">
        <is>
          <t>AI-based SaaS tool that assists businesses in managing local marketing, allowing business operations to scale by automating the management of online presence, communications, and brand reputation.Read more about Getpin</t>
        </is>
      </c>
    </row>
    <row r="68956">
      <c r="A68956" t="inlineStr">
        <is>
          <t>Marketing</t>
        </is>
      </c>
      <c r="B68956" t="inlineStr">
        <is>
          <t>Reputation Management</t>
        </is>
      </c>
      <c r="C68956" t="inlineStr">
        <is>
          <t>https://www.getapp.com/marketing-software/reputation-management/os/web-based</t>
        </is>
      </c>
      <c r="D68956" t="inlineStr">
        <is>
          <t>Opiniion</t>
        </is>
      </c>
      <c r="E68956" t="inlineStr">
        <is>
          <t>https://www.getapp.com/marketing-software/a/opiniion/</t>
        </is>
      </c>
      <c r="F68956" t="inlineStr">
        <is>
          <t>Opiniion is a resident satisfaction software that helps property owners and operators to measure and manage the resident experience from initial tours to move-outs.Read more about Opiniion</t>
        </is>
      </c>
    </row>
    <row r="68957">
      <c r="A68957" t="inlineStr">
        <is>
          <t>Marketing</t>
        </is>
      </c>
      <c r="B68957" t="inlineStr">
        <is>
          <t>Reputation Management</t>
        </is>
      </c>
      <c r="C68957" t="inlineStr">
        <is>
          <t>https://www.getapp.com/marketing-software/reputation-management/os/web-based</t>
        </is>
      </c>
      <c r="D68957" t="inlineStr">
        <is>
          <t>Reputation Desk</t>
        </is>
      </c>
      <c r="E68957" t="inlineStr">
        <is>
          <t>https://www.getapp.com/customer-management-software/a/reputation-desk/</t>
        </is>
      </c>
      <c r="F68957" t="inlineStr">
        <is>
          <t>Reputation Desk is a cloud-based reputation management tool which assists businesses, particularly automotive, dental &amp; legal firms, with managing listings and reviews through features such as review monitoring, campaign management, sentiment analysis, social media metrics, and feedback managementRead more about Reputation Desk</t>
        </is>
      </c>
    </row>
    <row r="68958">
      <c r="A68958" t="inlineStr">
        <is>
          <t>Marketing</t>
        </is>
      </c>
      <c r="B68958" t="inlineStr">
        <is>
          <t>Reputation Management</t>
        </is>
      </c>
      <c r="C68958" t="inlineStr">
        <is>
          <t>https://www.getapp.com/marketing-software/reputation-management/os/web-based</t>
        </is>
      </c>
      <c r="D68958" t="inlineStr">
        <is>
          <t>Blue Zone</t>
        </is>
      </c>
      <c r="E68958" t="inlineStr">
        <is>
          <t>https://www.getapp.com/marketing-software/a/reputation-management/</t>
        </is>
      </c>
      <c r="F68958" t="inlineStr">
        <is>
          <t>Blue Zone is a reputation management software that helps businesses handle processes related to customer feedback collection, social media marketing, multi-channel listings management, and more. Staff members can conduct sentiment analysis to compile and identify positive or negative reviews.Read more about Blue Zone</t>
        </is>
      </c>
    </row>
    <row r="68959">
      <c r="A68959" t="inlineStr">
        <is>
          <t>Marketing</t>
        </is>
      </c>
      <c r="B68959" t="inlineStr">
        <is>
          <t>Reputation Management</t>
        </is>
      </c>
      <c r="C68959" t="inlineStr">
        <is>
          <t>https://www.getapp.com/marketing-software/reputation-management/os/web-based</t>
        </is>
      </c>
      <c r="D68959" t="inlineStr">
        <is>
          <t>ReviewRefer</t>
        </is>
      </c>
      <c r="E68959" t="inlineStr">
        <is>
          <t>https://www.getapp.com/marketing-software/a/reviewrefer/</t>
        </is>
      </c>
      <c r="F68959" t="inlineStr">
        <is>
          <t>ReviewRefer is designed to help businesses across hospitality, medical, legal, transportation, finance, and other industries manage customer reviews and referrals and monitor competitor’s performance. The application lets employees send personalized text messages and emails to target audiences for requesting their online reviews on various products and services.Read more about ReviewRefer</t>
        </is>
      </c>
    </row>
    <row r="68960">
      <c r="A68960" t="inlineStr">
        <is>
          <t>Marketing</t>
        </is>
      </c>
      <c r="B68960" t="inlineStr">
        <is>
          <t>Reputation Management</t>
        </is>
      </c>
      <c r="C68960" t="inlineStr">
        <is>
          <t>https://www.getapp.com/marketing-software/reputation-management/os/web-based</t>
        </is>
      </c>
      <c r="D68960" t="inlineStr">
        <is>
          <t>GMB Briefcase</t>
        </is>
      </c>
      <c r="E68960" t="inlineStr">
        <is>
          <t>https://www.getapp.com/marketing-software/a/gmb-briefcase/</t>
        </is>
      </c>
      <c r="F68960" t="inlineStr">
        <is>
          <t>GMB Briefcase: The ultimate local business listing software for mastering Google My Business and optimizing your online presence. Dominate local search today!Read more about GMB Briefcase</t>
        </is>
      </c>
    </row>
    <row r="68961">
      <c r="A68961" t="inlineStr">
        <is>
          <t>Marketing</t>
        </is>
      </c>
      <c r="B68961" t="inlineStr">
        <is>
          <t>Reputation Management</t>
        </is>
      </c>
      <c r="C68961" t="inlineStr">
        <is>
          <t>https://www.getapp.com/marketing-software/reputation-management/os/web-based</t>
        </is>
      </c>
      <c r="D68961" t="inlineStr">
        <is>
          <t>rankingCoach</t>
        </is>
      </c>
      <c r="E68961" t="inlineStr">
        <is>
          <t>https://www.getapp.com/marketing-software/a/rankingcoach/</t>
        </is>
      </c>
      <c r="F68961" t="inlineStr">
        <is>
          <t>rankingCoach is a user-friendly SEO software designed for companies of all sizes to help attract more organic search traffic from Google.Read more about rankingCoach</t>
        </is>
      </c>
    </row>
    <row r="68962">
      <c r="A68962" t="inlineStr">
        <is>
          <t>Marketing</t>
        </is>
      </c>
      <c r="B68962" t="inlineStr">
        <is>
          <t>Reputation Management</t>
        </is>
      </c>
      <c r="C68962" t="inlineStr">
        <is>
          <t>https://www.getapp.com/marketing-software/reputation-management/os/web-based</t>
        </is>
      </c>
      <c r="D68962" t="inlineStr">
        <is>
          <t>Rectangled</t>
        </is>
      </c>
      <c r="E68962" t="inlineStr">
        <is>
          <t>https://www.getapp.com/marketing-software/a/rectangled/</t>
        </is>
      </c>
      <c r="F68962" t="inlineStr">
        <is>
          <t>Rectangled is an artificial intelligence (AI)-enabled reputation management software designed to help businesses collect and monitor customer reviews via various channels such as email, kiosks, SMS, print material, online forms, and more.Read more about Rectangled</t>
        </is>
      </c>
    </row>
    <row r="68963">
      <c r="A68963" t="inlineStr">
        <is>
          <t>Marketing</t>
        </is>
      </c>
      <c r="B68963" t="inlineStr">
        <is>
          <t>Reputation Management</t>
        </is>
      </c>
      <c r="C68963" t="inlineStr">
        <is>
          <t>https://www.getapp.com/marketing-software/reputation-management/os/web-based</t>
        </is>
      </c>
      <c r="D68963" t="inlineStr">
        <is>
          <t>ReviewPush</t>
        </is>
      </c>
      <c r="E68963" t="inlineStr">
        <is>
          <t>https://www.getapp.com/customer-service-support-software/a/reviewpush/</t>
        </is>
      </c>
      <c r="F68963" t="inlineStr">
        <is>
          <t>ReviewPush monitors leading review sites daily to notify business users with email alerts, help manage responses, score performance and produce monthly reportsRead more about ReviewPush</t>
        </is>
      </c>
    </row>
    <row r="68964">
      <c r="A68964" t="inlineStr">
        <is>
          <t>Marketing</t>
        </is>
      </c>
      <c r="B68964" t="inlineStr">
        <is>
          <t>Reputation Management</t>
        </is>
      </c>
      <c r="C68964" t="inlineStr">
        <is>
          <t>https://www.getapp.com/marketing-software/reputation-management/os/web-based</t>
        </is>
      </c>
      <c r="D68964" t="inlineStr">
        <is>
          <t>Tagboard</t>
        </is>
      </c>
      <c r="E68964" t="inlineStr">
        <is>
          <t>https://www.getapp.com/marketing-software/a/tagboard/</t>
        </is>
      </c>
      <c r="F68964" t="inlineStr">
        <is>
          <t>Tagboard searches content in social media using hashtags and aggregates them for reposting and redisplayRead more about Tagboard</t>
        </is>
      </c>
    </row>
    <row r="68965">
      <c r="A68965" t="inlineStr">
        <is>
          <t>Marketing</t>
        </is>
      </c>
      <c r="B68965" t="inlineStr">
        <is>
          <t>Reputation Management</t>
        </is>
      </c>
      <c r="C68965" t="inlineStr">
        <is>
          <t>https://www.getapp.com/marketing-software/reputation-management/os/web-based</t>
        </is>
      </c>
      <c r="D68965" t="inlineStr">
        <is>
          <t>Reputation Studio</t>
        </is>
      </c>
      <c r="E68965" t="inlineStr">
        <is>
          <t>https://www.getapp.com/marketing-software/a/reputation-studio/</t>
        </is>
      </c>
      <c r="F68965" t="inlineStr">
        <is>
          <t>Reputation Studio is a review management platform designed to help businesses generate, respond to, monitor, and analyze customer reviews across multiple channels such as marketplaces, websites, social media, and more. Agents can  utilize customizable templates to respond to clients' queries.Read more about Reputation Studio</t>
        </is>
      </c>
    </row>
    <row r="68966">
      <c r="A68966" t="inlineStr">
        <is>
          <t>Marketing</t>
        </is>
      </c>
      <c r="B68966" t="inlineStr">
        <is>
          <t>Reputation Management</t>
        </is>
      </c>
      <c r="C68966" t="inlineStr">
        <is>
          <t>https://www.getapp.com/marketing-software/reputation-management/os/web-based</t>
        </is>
      </c>
      <c r="D68966" t="inlineStr">
        <is>
          <t>Umanest</t>
        </is>
      </c>
      <c r="E68966" t="inlineStr">
        <is>
          <t>https://www.getapp.com/customer-service-support-software/a/umanest/</t>
        </is>
      </c>
      <c r="F68966" t="inlineStr">
        <is>
          <t>Umanest is a loyalty and reputation toolkit designed to help property managers grow a reputable and sustainable business. It helps users automate feedback collection from landlords and tenants and manage client retention, online reviews, and referrals.Read more about Umanest</t>
        </is>
      </c>
    </row>
    <row r="68967">
      <c r="A68967" t="inlineStr">
        <is>
          <t>Marketing</t>
        </is>
      </c>
      <c r="B68967" t="inlineStr">
        <is>
          <t>Reputation Management</t>
        </is>
      </c>
      <c r="C68967" t="inlineStr">
        <is>
          <t>https://www.getapp.com/marketing-software/reputation-management/os/web-based</t>
        </is>
      </c>
      <c r="D68967" t="inlineStr">
        <is>
          <t>WellWink</t>
        </is>
      </c>
      <c r="E68967" t="inlineStr">
        <is>
          <t>https://www.getapp.com/healthcare-pharmaceuticals-software/a/wellwink/</t>
        </is>
      </c>
      <c r="F68967" t="inlineStr">
        <is>
          <t>WellWink is a cloud base patient engagement system designed to help medical office engage with their patients health and communicate with them more effectively beyond office visit.Read more about WellWink</t>
        </is>
      </c>
    </row>
    <row r="68968">
      <c r="A68968" t="inlineStr">
        <is>
          <t>Marketing</t>
        </is>
      </c>
      <c r="B68968" t="inlineStr">
        <is>
          <t>Reputation Management</t>
        </is>
      </c>
      <c r="C68968" t="inlineStr">
        <is>
          <t>https://www.getapp.com/marketing-software/reputation-management/os/web-based</t>
        </is>
      </c>
      <c r="D68968" t="inlineStr">
        <is>
          <t>ReviewNinja</t>
        </is>
      </c>
      <c r="E68968" t="inlineStr">
        <is>
          <t>https://www.getapp.com/marketing-software/a/reviewninja/</t>
        </is>
      </c>
      <c r="F68968" t="inlineStr">
        <is>
          <t>Reviewninja is a review generation and management software specifically designed for increasing organic reviews on products and services offered by businesses and professionals with tools such as email and SMS review requests, negative reputation management, bulk adding customers, and moreRead more about ReviewNinja</t>
        </is>
      </c>
    </row>
    <row r="68969">
      <c r="A68969" t="inlineStr">
        <is>
          <t>Marketing</t>
        </is>
      </c>
      <c r="B68969" t="inlineStr">
        <is>
          <t>Reputation Management</t>
        </is>
      </c>
      <c r="C68969" t="inlineStr">
        <is>
          <t>https://www.getapp.com/marketing-software/reputation-management/os/web-based</t>
        </is>
      </c>
      <c r="D68969" t="inlineStr">
        <is>
          <t>2 Step Reviews</t>
        </is>
      </c>
      <c r="E68969" t="inlineStr">
        <is>
          <t>https://www.getapp.com/marketing-software/a/2-step-reviews/</t>
        </is>
      </c>
      <c r="F68969" t="inlineStr">
        <is>
          <t>2 Step Reviews is an automated review request and reminder system designed to collect more online reviews from customers. It sends review invites via text and follows up with reminders after 24 hours and 7 days later if no review is left. The tool aims to help businesses increase their online searches and conversion rates by generating more 5-star reviews.Read more about 2 Step Reviews</t>
        </is>
      </c>
    </row>
    <row r="68970">
      <c r="A68970" t="inlineStr">
        <is>
          <t>Marketing</t>
        </is>
      </c>
      <c r="B68970" t="inlineStr">
        <is>
          <t>Reputation Management</t>
        </is>
      </c>
      <c r="C68970" t="inlineStr">
        <is>
          <t>https://www.getapp.com/marketing-software/reputation-management/os/web-based</t>
        </is>
      </c>
      <c r="D68970" t="inlineStr">
        <is>
          <t>Mobrium</t>
        </is>
      </c>
      <c r="E68970" t="inlineStr">
        <is>
          <t>https://www.getapp.com/customer-service-support-software/a/mobrium/</t>
        </is>
      </c>
      <c r="F68970" t="inlineStr">
        <is>
          <t>Mobrium is a cloud-based solution designed to help organizations strengthen their employer reputation on various review platforms and offers a suite of features to streamline the management of employee reviews and ratings.Read more about Mobrium</t>
        </is>
      </c>
    </row>
    <row r="68971">
      <c r="A68971" t="inlineStr">
        <is>
          <t>Marketing</t>
        </is>
      </c>
      <c r="B68971" t="inlineStr">
        <is>
          <t>Reputation Management</t>
        </is>
      </c>
      <c r="C68971" t="inlineStr">
        <is>
          <t>https://www.getapp.com/marketing-software/reputation-management/os/web-based</t>
        </is>
      </c>
      <c r="D68971" t="inlineStr">
        <is>
          <t>ReviewTec</t>
        </is>
      </c>
      <c r="E68971" t="inlineStr">
        <is>
          <t>https://www.getapp.com/marketing-software/a/reviewtec/</t>
        </is>
      </c>
      <c r="F68971" t="inlineStr">
        <is>
          <t>ReviewTec is a cloud-based review and reputation management solution for gathering and managing customer reviews, automating review requests via SMS and email, and integrating with top review platforms. The tool helps businesses of all sizes enhance their online reputation.Read more about ReviewTec</t>
        </is>
      </c>
    </row>
    <row r="68972">
      <c r="A68972" t="inlineStr">
        <is>
          <t>Marketing</t>
        </is>
      </c>
      <c r="B68972" t="inlineStr">
        <is>
          <t>Reputation Management</t>
        </is>
      </c>
      <c r="C68972" t="inlineStr">
        <is>
          <t>https://www.getapp.com/marketing-software/reputation-management/os/web-based</t>
        </is>
      </c>
      <c r="D68972" t="inlineStr">
        <is>
          <t>StackTome</t>
        </is>
      </c>
      <c r="E68972" t="inlineStr">
        <is>
          <t>https://www.getapp.com/customer-service-support-software/a/stacktome/</t>
        </is>
      </c>
      <c r="F68972" t="inlineStr">
        <is>
          <t>StackTome is a review management software designed to help businesses in retail and eCommerce industries respond to negative feedback and improve organic traffic and search rankings by displaying optimized content across corporate websites.Read more about StackTome</t>
        </is>
      </c>
    </row>
    <row r="68973">
      <c r="A68973" t="inlineStr">
        <is>
          <t>Marketing</t>
        </is>
      </c>
      <c r="B68973" t="inlineStr">
        <is>
          <t>Reputation Management</t>
        </is>
      </c>
      <c r="C68973" t="inlineStr">
        <is>
          <t>https://www.getapp.com/marketing-software/reputation-management/os/web-based</t>
        </is>
      </c>
      <c r="D68973" t="inlineStr">
        <is>
          <t>Reviewpro Reputation</t>
        </is>
      </c>
      <c r="E68973" t="inlineStr">
        <is>
          <t>https://www.getapp.com/marketing-software/a/reviewpro-hotel-reputation-management/</t>
        </is>
      </c>
      <c r="F68973" t="inlineStr">
        <is>
          <t>Analyse, understand, and measure online reputation results using the Global Review Index™️, a proprietary algorithm based on data collected from 45 languages across 140 review sites. Benchmark competitors, make data driven decisions, and watch your reputation and revenue grow. ​Read more about Reviewpro Reputation</t>
        </is>
      </c>
    </row>
    <row r="68974">
      <c r="A68974" t="inlineStr">
        <is>
          <t>Marketing</t>
        </is>
      </c>
      <c r="B68974" t="inlineStr">
        <is>
          <t>Reputation Management</t>
        </is>
      </c>
      <c r="C68974" t="inlineStr">
        <is>
          <t>https://www.getapp.com/marketing-software/reputation-management/os/web-based</t>
        </is>
      </c>
      <c r="D68974" t="inlineStr">
        <is>
          <t>Wonderflow</t>
        </is>
      </c>
      <c r="E68974" t="inlineStr">
        <is>
          <t>https://www.getapp.com/customer-management-software/a/wonderflow/</t>
        </is>
      </c>
      <c r="F68974" t="inlineStr">
        <is>
          <t>Wonderflow is the simplest AI-based solution to analyze the Voice of the Customer and get insights on Ratings &amp; Reviews.Read more about Wonderflow</t>
        </is>
      </c>
    </row>
    <row r="68975">
      <c r="A68975" t="inlineStr">
        <is>
          <t>Marketing</t>
        </is>
      </c>
      <c r="B68975" t="inlineStr">
        <is>
          <t>Reputation Management</t>
        </is>
      </c>
      <c r="C68975" t="inlineStr">
        <is>
          <t>https://www.getapp.com/marketing-software/reputation-management/os/web-based</t>
        </is>
      </c>
      <c r="D68975" t="inlineStr">
        <is>
          <t>Agility PR Solutions</t>
        </is>
      </c>
      <c r="E68975" t="inlineStr">
        <is>
          <t>https://www.getapp.com/marketing-software/a/agility-pr-solutions/</t>
        </is>
      </c>
      <c r="F68975" t="inlineStr">
        <is>
          <t>Your reputation is the currency you trade on. Monitor topics wherever you need with broad content coverage of online, print, broadcast.Read more about Agility PR Solutions</t>
        </is>
      </c>
    </row>
    <row r="68976">
      <c r="A68976" t="inlineStr">
        <is>
          <t>Marketing</t>
        </is>
      </c>
      <c r="B68976" t="inlineStr">
        <is>
          <t>Reputation Management</t>
        </is>
      </c>
      <c r="C68976" t="inlineStr">
        <is>
          <t>https://www.getapp.com/marketing-software/reputation-management/os/web-based</t>
        </is>
      </c>
      <c r="D68976" t="inlineStr">
        <is>
          <t>Geolid</t>
        </is>
      </c>
      <c r="E68976" t="inlineStr">
        <is>
          <t>https://www.getapp.com/marketing-software/a/geolid-pad/</t>
        </is>
      </c>
      <c r="F68976" t="inlineStr">
        <is>
          <t>Geolid is a web-based marketing software designed to help businesses in the retail industry follow generated leads, analyze content from telephone calls, aggregate data from service providers, and update and disseminate information across multiple audience hubs.Read more about Geolid</t>
        </is>
      </c>
    </row>
    <row r="68977">
      <c r="A68977" t="inlineStr">
        <is>
          <t>Marketing</t>
        </is>
      </c>
      <c r="B68977" t="inlineStr">
        <is>
          <t>Reputation Management</t>
        </is>
      </c>
      <c r="C68977" t="inlineStr">
        <is>
          <t>https://www.getapp.com/marketing-software/reputation-management/os/web-based</t>
        </is>
      </c>
      <c r="D68977" t="inlineStr">
        <is>
          <t>Revinate</t>
        </is>
      </c>
      <c r="E68977" t="inlineStr">
        <is>
          <t>https://www.getapp.com/marketing-software/a/revinate/</t>
        </is>
      </c>
      <c r="F68977" t="inlineStr">
        <is>
          <t>Revinate is a cloud-based guest data platform specifically designed to support hoteliers make the most of every guest. As the global leader in guest data management, Revinate offers different features that deliver a rich view of every guest and the marketing systems users need to create personalized guest experiences.Read more about Revinate</t>
        </is>
      </c>
    </row>
    <row r="68978">
      <c r="A68978" t="inlineStr">
        <is>
          <t>Marketing</t>
        </is>
      </c>
      <c r="B68978" t="inlineStr">
        <is>
          <t>Reputation Management</t>
        </is>
      </c>
      <c r="C68978" t="inlineStr">
        <is>
          <t>https://www.getapp.com/marketing-software/reputation-management/os/web-based</t>
        </is>
      </c>
      <c r="D68978" t="inlineStr">
        <is>
          <t>netOpinion</t>
        </is>
      </c>
      <c r="E68978" t="inlineStr">
        <is>
          <t>https://www.getapp.com/marketing-software/a/netopinion/</t>
        </is>
      </c>
      <c r="F68978" t="inlineStr">
        <is>
          <t>Artificial Intelligence at the service of Branding and the Social Audience in a single platformRead more about netOpinion</t>
        </is>
      </c>
    </row>
    <row r="68979">
      <c r="A68979" t="inlineStr">
        <is>
          <t>Marketing</t>
        </is>
      </c>
      <c r="B68979" t="inlineStr">
        <is>
          <t>Reputation Management</t>
        </is>
      </c>
      <c r="C68979" t="inlineStr">
        <is>
          <t>https://www.getapp.com/marketing-software/reputation-management/os/web-based</t>
        </is>
      </c>
      <c r="D68979" t="inlineStr">
        <is>
          <t>XCare</t>
        </is>
      </c>
      <c r="E68979" t="inlineStr">
        <is>
          <t>https://www.getapp.com/healthcare-pharmaceuticals-software/a/xcare/</t>
        </is>
      </c>
      <c r="F68979" t="inlineStr">
        <is>
          <t>Xcare is the unified patient engagement platform designed to increase patient flow.Read more about XCare</t>
        </is>
      </c>
    </row>
    <row r="68980">
      <c r="A68980" t="inlineStr">
        <is>
          <t>Marketing</t>
        </is>
      </c>
      <c r="B68980" t="inlineStr">
        <is>
          <t>Reputation Management</t>
        </is>
      </c>
      <c r="C68980" t="inlineStr">
        <is>
          <t>https://www.getapp.com/marketing-software/reputation-management/os/web-based</t>
        </is>
      </c>
      <c r="D68980" t="inlineStr">
        <is>
          <t>Stratus</t>
        </is>
      </c>
      <c r="E68980" t="inlineStr">
        <is>
          <t>https://www.getapp.com/marketing-software/a/stratus/</t>
        </is>
      </c>
      <c r="F68980" t="inlineStr">
        <is>
          <t>Stratus software is a listing and online review management platform. It offers companies a centralized platform to manage reviews and local search listings. Key features include sentiment analysis, visual analytics, alerts, messages, data imports and exports, email reminders, widgets, and ratings.Read more about Stratus</t>
        </is>
      </c>
    </row>
    <row r="68981">
      <c r="A68981" t="inlineStr">
        <is>
          <t>Marketing</t>
        </is>
      </c>
      <c r="B68981" t="inlineStr">
        <is>
          <t>Reputation Management</t>
        </is>
      </c>
      <c r="C68981" t="inlineStr">
        <is>
          <t>https://www.getapp.com/marketing-software/reputation-management/os/web-based</t>
        </is>
      </c>
      <c r="D68981" t="inlineStr">
        <is>
          <t>LocalCMS</t>
        </is>
      </c>
      <c r="E68981" t="inlineStr">
        <is>
          <t>https://www.getapp.com/marketing-software/a/localcms/</t>
        </is>
      </c>
      <c r="F68981" t="inlineStr">
        <is>
          <t>LocalCMS helps automotive, financial, banks, insurance, retail, and other businesses in the Italian market automate marketing operations and manage point of interest (POI) data. The platform enables organizations to import data from various external sources via a unified portal.Read more about LocalCMS</t>
        </is>
      </c>
    </row>
    <row r="68982">
      <c r="A68982" t="inlineStr">
        <is>
          <t>Marketing</t>
        </is>
      </c>
      <c r="B68982" t="inlineStr">
        <is>
          <t>Reputation Management</t>
        </is>
      </c>
      <c r="C68982" t="inlineStr">
        <is>
          <t>https://www.getapp.com/marketing-software/reputation-management/os/web-based</t>
        </is>
      </c>
      <c r="D68982" t="inlineStr">
        <is>
          <t>RepGro</t>
        </is>
      </c>
      <c r="E68982" t="inlineStr">
        <is>
          <t>https://www.getapp.com/marketing-software/a/repgro/</t>
        </is>
      </c>
      <c r="F68982" t="inlineStr">
        <is>
          <t>RepGro is a reputation management software that helps businesses generate and manage reviews from customers. The platform enables managers to encourage customers to leave reviews with automated email and SMS requests. Teams can collect and manage reviews from Google, Facebook, Yelp, and other platforms in one place.Read more about RepGro</t>
        </is>
      </c>
    </row>
    <row r="68983">
      <c r="A68983" t="inlineStr">
        <is>
          <t>Marketing</t>
        </is>
      </c>
      <c r="B68983" t="inlineStr">
        <is>
          <t>Reputation Management</t>
        </is>
      </c>
      <c r="C68983" t="inlineStr">
        <is>
          <t>https://www.getapp.com/marketing-software/reputation-management/os/web-based</t>
        </is>
      </c>
      <c r="D68983" t="inlineStr">
        <is>
          <t>Calton</t>
        </is>
      </c>
      <c r="E68983" t="inlineStr">
        <is>
          <t>https://www.getapp.com/customer-service-support-software/a/calton/</t>
        </is>
      </c>
      <c r="F68983" t="inlineStr">
        <is>
          <t>Calton is a comprehensive customer experience platform that leverages artificial intelligence to collect, manage, and analyze reviews and surveys. The platform empowers businesses to gain valuable insights from real-time customer feedback and outperform competitors by tailoring customer experiences.Read more about Calton</t>
        </is>
      </c>
    </row>
    <row r="68984">
      <c r="A68984" t="inlineStr">
        <is>
          <t>Marketing</t>
        </is>
      </c>
      <c r="B68984" t="inlineStr">
        <is>
          <t>Reputation Management</t>
        </is>
      </c>
      <c r="C68984" t="inlineStr">
        <is>
          <t>https://www.getapp.com/marketing-software/reputation-management/os/web-based</t>
        </is>
      </c>
      <c r="D68984" t="inlineStr">
        <is>
          <t>AMZFinder</t>
        </is>
      </c>
      <c r="E68984" t="inlineStr">
        <is>
          <t>https://www.getapp.com/marketing-software/a/amzfinder/</t>
        </is>
      </c>
      <c r="F68984" t="inlineStr">
        <is>
          <t>AMZFinder helps you automatically send feedback &amp; review request emails, manage reviews and orders to proactively improve your store reputation on Amazon.Read more about AMZFinder</t>
        </is>
      </c>
    </row>
    <row r="68985">
      <c r="A68985" t="inlineStr">
        <is>
          <t>Marketing</t>
        </is>
      </c>
      <c r="B68985" t="inlineStr">
        <is>
          <t>Reputation Management</t>
        </is>
      </c>
      <c r="C68985" t="inlineStr">
        <is>
          <t>https://www.getapp.com/marketing-software/reputation-management/os/web-based</t>
        </is>
      </c>
      <c r="D68985" t="inlineStr">
        <is>
          <t>Jooice</t>
        </is>
      </c>
      <c r="E68985" t="inlineStr">
        <is>
          <t>https://www.getapp.com/marketing-software/a/jooice/</t>
        </is>
      </c>
      <c r="F68985" t="inlineStr">
        <is>
          <t>Cloud-based and AI-enabled digital platform that helps optimize business profiles, manage customer interactions and reviews, streamline online presence, and more. It also helps automatically draft responses to customer reviews.Read more about Jooice</t>
        </is>
      </c>
    </row>
    <row r="68986">
      <c r="A68986" t="inlineStr">
        <is>
          <t>Marketing</t>
        </is>
      </c>
      <c r="B68986" t="inlineStr">
        <is>
          <t>Reputation Management</t>
        </is>
      </c>
      <c r="C68986" t="inlineStr">
        <is>
          <t>https://www.getapp.com/marketing-software/reputation-management/os/web-based</t>
        </is>
      </c>
      <c r="D68986" t="inlineStr">
        <is>
          <t>PowerReviews</t>
        </is>
      </c>
      <c r="E68986" t="inlineStr">
        <is>
          <t>https://www.getapp.com/customer-management-software/a/powerreviews/</t>
        </is>
      </c>
      <c r="F68986" t="inlineStr">
        <is>
          <t>PowerReviews is a reviews management software that lets brands and retailers collect, display and syndicate customer ratings or reviews, and answer customer questions. It helps reach customers at the moment of purchase and help to drive traffic, increase sales and create actionable insights.Read more about PowerReviews</t>
        </is>
      </c>
    </row>
    <row r="68987">
      <c r="A68987" t="inlineStr">
        <is>
          <t>Marketing</t>
        </is>
      </c>
      <c r="B68987" t="inlineStr">
        <is>
          <t>Reputation Management</t>
        </is>
      </c>
      <c r="C68987" t="inlineStr">
        <is>
          <t>https://www.getapp.com/marketing-software/reputation-management/os/web-based</t>
        </is>
      </c>
      <c r="D68987" t="inlineStr">
        <is>
          <t>MyReviewEngine</t>
        </is>
      </c>
      <c r="E68987" t="inlineStr">
        <is>
          <t>https://www.getapp.com/marketing-software/a/myreviewengine/</t>
        </is>
      </c>
      <c r="F68987" t="inlineStr">
        <is>
          <t>MyReviewEngine is a cloud-based reputation management software designed to help businesses in medical, retail, auto dealerships, and other industries gather and manage positive online reviews to improve brand identity. The platform lets organizations send automated invites to customers via email and text messages to review products or services across various online channels like Google, Facebook, Yelp, and more.Read more about MyReviewEngine</t>
        </is>
      </c>
    </row>
    <row r="68988">
      <c r="A68988" t="inlineStr">
        <is>
          <t>Marketing</t>
        </is>
      </c>
      <c r="B68988" t="inlineStr">
        <is>
          <t>Reputation Management</t>
        </is>
      </c>
      <c r="C68988" t="inlineStr">
        <is>
          <t>https://www.getapp.com/marketing-software/reputation-management/os/web-based</t>
        </is>
      </c>
      <c r="D68988" t="inlineStr">
        <is>
          <t>FreshLime</t>
        </is>
      </c>
      <c r="E68988" t="inlineStr">
        <is>
          <t>https://www.getapp.com/customer-management-software/a/freshlime/</t>
        </is>
      </c>
      <c r="F68988" t="inlineStr">
        <is>
          <t>FreshLime is a cloud-based customer retention platform designed to grow local businesses by increasing client retention. The solution provides users with a 360-degree view of their customers, and enables targeted interactions including personalized email, text messaging, and social media posts.Read more about FreshLime</t>
        </is>
      </c>
    </row>
    <row r="68989">
      <c r="A68989" t="inlineStr">
        <is>
          <t>Marketing</t>
        </is>
      </c>
      <c r="B68989" t="inlineStr">
        <is>
          <t>Reputation Management</t>
        </is>
      </c>
      <c r="C68989" t="inlineStr">
        <is>
          <t>https://www.getapp.com/marketing-software/reputation-management/os/web-based</t>
        </is>
      </c>
      <c r="D68989" t="inlineStr">
        <is>
          <t>WizVille</t>
        </is>
      </c>
      <c r="E68989" t="inlineStr">
        <is>
          <t>https://www.getapp.com/customer-service-support-software/a/wizville/</t>
        </is>
      </c>
      <c r="F68989" t="inlineStr">
        <is>
          <t>Centralisez l'ensemble de vos avis clients publics (Google, Facebook, Tripadvisor) dans une seule et même plateforme pour un traitement facilité.Read more about WizVille</t>
        </is>
      </c>
    </row>
    <row r="68990">
      <c r="A68990" t="inlineStr">
        <is>
          <t>Marketing</t>
        </is>
      </c>
      <c r="B68990" t="inlineStr">
        <is>
          <t>Reputation Management</t>
        </is>
      </c>
      <c r="C68990" t="inlineStr">
        <is>
          <t>https://www.getapp.com/marketing-software/reputation-management/os/web-based</t>
        </is>
      </c>
      <c r="D68990" t="inlineStr">
        <is>
          <t>SinglePlatform</t>
        </is>
      </c>
      <c r="E68990" t="inlineStr">
        <is>
          <t>https://www.getapp.com/website-ecommerce-software/a/singleplatform/</t>
        </is>
      </c>
      <c r="F68990" t="inlineStr">
        <is>
          <t>SinglePlatform is a digital store front, enhance your local listings with product and service menus, location, phone number, photos, hours of operation, special offers and more. You can publish across 100 top search sites, mobile apps and social networks and create basic mobile optimized website.Read more about SinglePlatform</t>
        </is>
      </c>
    </row>
    <row r="68991">
      <c r="A68991" t="inlineStr">
        <is>
          <t>Marketing</t>
        </is>
      </c>
      <c r="B68991" t="inlineStr">
        <is>
          <t>Reputation Management</t>
        </is>
      </c>
      <c r="C68991" t="inlineStr">
        <is>
          <t>https://www.getapp.com/marketing-software/reputation-management/os/web-based</t>
        </is>
      </c>
      <c r="D68991" t="inlineStr">
        <is>
          <t>Pulsetuit</t>
        </is>
      </c>
      <c r="E68991" t="inlineStr">
        <is>
          <t>https://www.getapp.com/marketing-software/a/pulsetuit/</t>
        </is>
      </c>
      <c r="F68991" t="inlineStr">
        <is>
          <t>Pulsetuit is a social media monitoring tool that helps marketing agencies &amp; businesses in the mass media industry analyze and measure the impact of published tweets on Twitter. It enables professionals to identify the sentiment of tweets as positive, negative or neutral in real time.Read more about Pulsetuit</t>
        </is>
      </c>
    </row>
    <row r="68992">
      <c r="A68992" t="inlineStr">
        <is>
          <t>Marketing</t>
        </is>
      </c>
      <c r="B68992" t="inlineStr">
        <is>
          <t>Reputation Management</t>
        </is>
      </c>
      <c r="C68992" t="inlineStr">
        <is>
          <t>https://www.getapp.com/marketing-software/reputation-management/os/web-based</t>
        </is>
      </c>
      <c r="D68992" t="inlineStr">
        <is>
          <t>Hashtag'd</t>
        </is>
      </c>
      <c r="E68992" t="inlineStr">
        <is>
          <t>https://www.getapp.com/marketing-software/a/hashtag-d/</t>
        </is>
      </c>
      <c r="F68992" t="inlineStr">
        <is>
          <t>Hashtag'd dramatically improves paid social ad performance by using external cues.Read more about Hashtag'd</t>
        </is>
      </c>
    </row>
    <row r="68993">
      <c r="A68993" t="inlineStr">
        <is>
          <t>Marketing</t>
        </is>
      </c>
      <c r="B68993" t="inlineStr">
        <is>
          <t>Reputation Management</t>
        </is>
      </c>
      <c r="C68993" t="inlineStr">
        <is>
          <t>https://www.getapp.com/marketing-software/reputation-management/os/web-based</t>
        </is>
      </c>
      <c r="D68993" t="inlineStr">
        <is>
          <t>Proofratings</t>
        </is>
      </c>
      <c r="E68993" t="inlineStr">
        <is>
          <t>https://www.getapp.com/customer-service-support-software/a/proofratings/</t>
        </is>
      </c>
      <c r="F68993" t="inlineStr">
        <is>
          <t>The only reviews ratings widgets you need to boost search rankings and increase conversions.Read more about Proofratings</t>
        </is>
      </c>
    </row>
    <row r="68994">
      <c r="A68994" t="inlineStr">
        <is>
          <t>Marketing</t>
        </is>
      </c>
      <c r="B68994" t="inlineStr">
        <is>
          <t>Reputation Management</t>
        </is>
      </c>
      <c r="C68994" t="inlineStr">
        <is>
          <t>https://www.getapp.com/marketing-software/reputation-management/os/web-based</t>
        </is>
      </c>
      <c r="D68994" t="inlineStr">
        <is>
          <t>Myopolis</t>
        </is>
      </c>
      <c r="E68994" t="inlineStr">
        <is>
          <t>https://www.getapp.com/marketing-software/a/myopolis/</t>
        </is>
      </c>
      <c r="F68994"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68995">
      <c r="A68995" t="inlineStr">
        <is>
          <t>Marketing</t>
        </is>
      </c>
      <c r="B68995" t="inlineStr">
        <is>
          <t>Reputation Management</t>
        </is>
      </c>
      <c r="C68995" t="inlineStr">
        <is>
          <t>https://www.getapp.com/marketing-software/reputation-management/os/web-based</t>
        </is>
      </c>
      <c r="D68995" t="inlineStr">
        <is>
          <t>ratedo</t>
        </is>
      </c>
      <c r="E68995" t="inlineStr">
        <is>
          <t>https://www.getapp.com/marketing-software/a/ratedo/</t>
        </is>
      </c>
      <c r="F68995" t="inlineStr">
        <is>
          <t>More and more customers are taking user reviews into account when making their buying choices. Don't let this trend become a disadvantage for your company, but instead profit from the benefits of useratings and from an efficient rating management.Read more about ratedo</t>
        </is>
      </c>
    </row>
    <row r="68996">
      <c r="A68996" t="inlineStr">
        <is>
          <t>Marketing</t>
        </is>
      </c>
      <c r="B68996" t="inlineStr">
        <is>
          <t>Reputation Management</t>
        </is>
      </c>
      <c r="C68996" t="inlineStr">
        <is>
          <t>https://www.getapp.com/marketing-software/reputation-management/os/web-based</t>
        </is>
      </c>
      <c r="D68996" t="inlineStr">
        <is>
          <t>Critique</t>
        </is>
      </c>
      <c r="E68996" t="inlineStr">
        <is>
          <t>https://www.getapp.com/marketing-software/a/critique/</t>
        </is>
      </c>
      <c r="F68996" t="inlineStr">
        <is>
          <t>Critique is a reputation management app for hoteliers that collects, tracks, manages, and responds to hotel reviews received through various channels. It enables managers in the hospitality industry to instil trust and gives customers a clear view of the hotel's services.Read more about Critique</t>
        </is>
      </c>
    </row>
    <row r="68997">
      <c r="A68997" t="inlineStr">
        <is>
          <t>Marketing</t>
        </is>
      </c>
      <c r="B68997" t="inlineStr">
        <is>
          <t>Reputation Management</t>
        </is>
      </c>
      <c r="C68997" t="inlineStr">
        <is>
          <t>https://www.getapp.com/marketing-software/reputation-management/os/web-based</t>
        </is>
      </c>
      <c r="D68997" t="inlineStr">
        <is>
          <t>Zignal Enterprise</t>
        </is>
      </c>
      <c r="E68997" t="inlineStr">
        <is>
          <t>https://www.getapp.com/marketing-software/a/zignal-enterprise/</t>
        </is>
      </c>
      <c r="F68997" t="inlineStr">
        <is>
          <t>Zignal Enterprise software analyzes digital stories in real-time. It helps users assess narratives that can help or harm them. Organizations can use the software to identify opportunities and capitalize on topics or networks to drive narratives. The system also detects and mitigates threats.Read more about Zignal Enterprise</t>
        </is>
      </c>
    </row>
    <row r="68998">
      <c r="A68998" t="inlineStr">
        <is>
          <t>Marketing</t>
        </is>
      </c>
      <c r="B68998" t="inlineStr">
        <is>
          <t>Reputation Management</t>
        </is>
      </c>
      <c r="C68998" t="inlineStr">
        <is>
          <t>https://www.getapp.com/marketing-software/reputation-management/os/web-based</t>
        </is>
      </c>
      <c r="D68998" t="inlineStr">
        <is>
          <t>ProvenExpert</t>
        </is>
      </c>
      <c r="E68998" t="inlineStr">
        <is>
          <t>https://www.getapp.com/customer-service-support-software/a/provenexpert/</t>
        </is>
      </c>
      <c r="F68998" t="inlineStr">
        <is>
          <t>ProvenExpert is a reputation management tool that enables customers to use their own good reputation to build their brand.Read more about ProvenExpert</t>
        </is>
      </c>
    </row>
    <row r="68999">
      <c r="A68999" t="inlineStr">
        <is>
          <t>Marketing</t>
        </is>
      </c>
      <c r="B68999" t="inlineStr">
        <is>
          <t>Reputation Management</t>
        </is>
      </c>
      <c r="C68999" t="inlineStr">
        <is>
          <t>https://www.getapp.com/marketing-software/reputation-management/os/web-based</t>
        </is>
      </c>
      <c r="D68999" t="inlineStr">
        <is>
          <t>Cosmic Data</t>
        </is>
      </c>
      <c r="E68999" t="inlineStr">
        <is>
          <t>https://www.getapp.com/marketing-software/a/cosmic-data/</t>
        </is>
      </c>
      <c r="F68999" t="inlineStr">
        <is>
          <t>Cosmic Data for posting, collecting, analyzing, and answering all your clients on Google My Business and on all social networks on the market.Read more about Cosmic Data</t>
        </is>
      </c>
    </row>
    <row r="69000">
      <c r="A69000" t="inlineStr">
        <is>
          <t>Marketing</t>
        </is>
      </c>
      <c r="B69000" t="inlineStr">
        <is>
          <t>Reputation Management</t>
        </is>
      </c>
      <c r="C69000" t="inlineStr">
        <is>
          <t>https://www.getapp.com/marketing-software/reputation-management/os/web-based</t>
        </is>
      </c>
      <c r="D69000" t="inlineStr">
        <is>
          <t>LeadsBase</t>
        </is>
      </c>
      <c r="E69000" t="inlineStr">
        <is>
          <t>https://www.getapp.com/marketing-software/a/leadsbase/</t>
        </is>
      </c>
      <c r="F69000" t="inlineStr">
        <is>
          <t>Cloud-based platform that helps businesses manage customer communications, online reviews, sales leads, and more.Read more about LeadsBase</t>
        </is>
      </c>
    </row>
    <row r="69001">
      <c r="A69001" t="inlineStr">
        <is>
          <t>Marketing</t>
        </is>
      </c>
      <c r="B69001" t="inlineStr">
        <is>
          <t>Reputation Management</t>
        </is>
      </c>
      <c r="C69001" t="inlineStr">
        <is>
          <t>https://www.getapp.com/marketing-software/reputation-management/os/web-based</t>
        </is>
      </c>
      <c r="D69001" t="inlineStr">
        <is>
          <t>Avarup</t>
        </is>
      </c>
      <c r="E69001" t="inlineStr">
        <is>
          <t>https://www.getapp.com/marketing-software/a/avarup/</t>
        </is>
      </c>
      <c r="F69001" t="inlineStr">
        <is>
          <t>Avarup is a unified review management tool that brings together customer feedback from various platforms. It enables timely responses, sentiment analysis, testimonial widgets, and social media amplification, fostering improved customer engagement and business growth.Read more about Avarup</t>
        </is>
      </c>
    </row>
    <row r="69002">
      <c r="A69002" t="inlineStr">
        <is>
          <t>Marketing</t>
        </is>
      </c>
      <c r="B69002" t="inlineStr">
        <is>
          <t>Reputation Management</t>
        </is>
      </c>
      <c r="C69002" t="inlineStr">
        <is>
          <t>https://www.getapp.com/marketing-software/reputation-management/os/web-based</t>
        </is>
      </c>
      <c r="D69002" t="inlineStr">
        <is>
          <t>Affogata</t>
        </is>
      </c>
      <c r="E69002" t="inlineStr">
        <is>
          <t>https://www.getapp.com/business-intelligence-analytics-software/a/affogata/</t>
        </is>
      </c>
      <c r="F69002" t="inlineStr">
        <is>
          <t>Affogata is a cloud-based data analytics software that helps businesses monitor different stages of games, track players’ reactions, and fix bugs and issues.Read more about Affogata</t>
        </is>
      </c>
    </row>
    <row r="69003">
      <c r="A69003" t="inlineStr">
        <is>
          <t>Marketing</t>
        </is>
      </c>
      <c r="B69003" t="inlineStr">
        <is>
          <t>Reputation Management</t>
        </is>
      </c>
      <c r="C69003" t="inlineStr">
        <is>
          <t>https://www.getapp.com/marketing-software/reputation-management/os/web-based</t>
        </is>
      </c>
      <c r="D69003" t="inlineStr">
        <is>
          <t>AutoServe Hub</t>
        </is>
      </c>
      <c r="E69003" t="inlineStr">
        <is>
          <t>https://www.getapp.com/real-estate-property-software/a/autoserve-hub/</t>
        </is>
      </c>
      <c r="F69003" t="inlineStr">
        <is>
          <t>AutoServe Hub enables users to manage reviews by collecting, analyzing, and responding to feedback and nurturing the brand's reputation with every interaction.Read more about AutoServe Hub</t>
        </is>
      </c>
    </row>
    <row r="69004">
      <c r="A69004" t="inlineStr">
        <is>
          <t>Marketing</t>
        </is>
      </c>
      <c r="B69004" t="inlineStr">
        <is>
          <t>Reputation Management</t>
        </is>
      </c>
      <c r="C69004" t="inlineStr">
        <is>
          <t>https://www.getapp.com/marketing-software/reputation-management/os/web-based</t>
        </is>
      </c>
      <c r="D69004" t="inlineStr">
        <is>
          <t>AUSGEZEICHNET.org</t>
        </is>
      </c>
      <c r="E69004" t="inlineStr">
        <is>
          <t>https://www.getapp.com/marketing-software/a/ausgezeichnet-org/</t>
        </is>
      </c>
      <c r="F69004" t="inlineStr">
        <is>
          <t>AUSGEZEICHNET.org is a cloud-based review management software that helps businesses collect and manage customer reviews to build trust and optimize their online reputation.Read more about AUSGEZEICHNET.org</t>
        </is>
      </c>
    </row>
    <row r="69005">
      <c r="A69005" t="inlineStr">
        <is>
          <t>Marketing</t>
        </is>
      </c>
      <c r="B69005" t="inlineStr">
        <is>
          <t>Reputation Management</t>
        </is>
      </c>
      <c r="C69005" t="inlineStr">
        <is>
          <t>https://www.getapp.com/marketing-software/reputation-management/os/web-based</t>
        </is>
      </c>
      <c r="D69005" t="inlineStr">
        <is>
          <t>TrustAnalytica</t>
        </is>
      </c>
      <c r="E69005" t="inlineStr">
        <is>
          <t>https://www.getapp.com/collaboration-software/a/trustanalytica/</t>
        </is>
      </c>
      <c r="F69005" t="inlineStr">
        <is>
          <t>Trust Analytica is an all-in-one Experience Marketing platform for any type of businesses.Reach your customers wherever they are.Gain reviews, collect payments, communicate with customers, and capture leads—all from a single dashboardRead more about TrustAnalytica</t>
        </is>
      </c>
    </row>
    <row r="69006">
      <c r="A69006" t="inlineStr">
        <is>
          <t>Marketing</t>
        </is>
      </c>
      <c r="B69006" t="inlineStr">
        <is>
          <t>Reputation Management</t>
        </is>
      </c>
      <c r="C69006" t="inlineStr">
        <is>
          <t>https://www.getapp.com/marketing-software/reputation-management/os/web-based</t>
        </is>
      </c>
      <c r="D69006" t="inlineStr">
        <is>
          <t>Surefire Local</t>
        </is>
      </c>
      <c r="E69006" t="inlineStr">
        <is>
          <t>https://www.getapp.com/marketing-software/a/surefire-local/</t>
        </is>
      </c>
      <c r="F69006" t="inlineStr">
        <is>
          <t>We provide an all-in-one marketing platform for small businesses helping them attract customers, grow profits, and maximize efficiency.Read more about Surefire Local</t>
        </is>
      </c>
    </row>
    <row r="69007">
      <c r="A69007" t="inlineStr">
        <is>
          <t>Marketing</t>
        </is>
      </c>
      <c r="B69007" t="inlineStr">
        <is>
          <t>Reputation Management</t>
        </is>
      </c>
      <c r="C69007" t="inlineStr">
        <is>
          <t>https://www.getapp.com/marketing-software/reputation-management/os/web-based</t>
        </is>
      </c>
      <c r="D69007" t="inlineStr">
        <is>
          <t>Caliber</t>
        </is>
      </c>
      <c r="E69007" t="inlineStr">
        <is>
          <t>https://www.getapp.com/marketing-software/a/caliber/</t>
        </is>
      </c>
      <c r="F69007" t="inlineStr">
        <is>
          <t>Caliber Platform helps optimize the impact of your activities and mitigate crises by getting a real-time understanding of your stakeholders with our accurate brand and reputation data.Read more about Caliber</t>
        </is>
      </c>
    </row>
    <row r="69008">
      <c r="A69008" t="inlineStr">
        <is>
          <t>Marketing</t>
        </is>
      </c>
      <c r="B69008" t="inlineStr">
        <is>
          <t>Reputation Management</t>
        </is>
      </c>
      <c r="C69008" t="inlineStr">
        <is>
          <t>https://www.getapp.com/marketing-software/reputation-management/os/web-based</t>
        </is>
      </c>
      <c r="D69008" t="inlineStr">
        <is>
          <t>Edge</t>
        </is>
      </c>
      <c r="E69008" t="inlineStr">
        <is>
          <t>https://www.getapp.com/marketing-software/a/edge-2/</t>
        </is>
      </c>
      <c r="F69008" t="inlineStr">
        <is>
          <t>Edge is a cloud-based solution that helps franchise businesses manage online reputation via customer reviews tracking and employee recognition. The software facilitates integration with various point-of-sale (POS) systems to streamline the collection and management of customer feedback on Google. It includes an analytics feature that provides insights into employee reviews and mentions.Read more about Edge</t>
        </is>
      </c>
    </row>
    <row r="69009">
      <c r="A69009" t="inlineStr">
        <is>
          <t>Marketing</t>
        </is>
      </c>
      <c r="B69009" t="inlineStr">
        <is>
          <t>Reputation Management</t>
        </is>
      </c>
      <c r="C69009" t="inlineStr">
        <is>
          <t>https://www.getapp.com/marketing-software/reputation-management/os/web-based</t>
        </is>
      </c>
      <c r="D69009" t="inlineStr">
        <is>
          <t>Officite</t>
        </is>
      </c>
      <c r="E69009" t="inlineStr">
        <is>
          <t>https://www.getapp.com/marketing-software/a/officite/</t>
        </is>
      </c>
      <c r="F69009" t="inlineStr">
        <is>
          <t>Officite is a cloud-based platform that helps healthcare organizations maintain an online presence and streamline marketing operations through search ads, email, or search engine optimization.Read more about Officite</t>
        </is>
      </c>
    </row>
    <row r="69010">
      <c r="A69010" t="inlineStr">
        <is>
          <t>Marketing</t>
        </is>
      </c>
      <c r="B69010" t="inlineStr">
        <is>
          <t>Reputation Management</t>
        </is>
      </c>
      <c r="C69010" t="inlineStr">
        <is>
          <t>https://www.getapp.com/marketing-software/reputation-management/os/web-based</t>
        </is>
      </c>
      <c r="D69010" t="inlineStr">
        <is>
          <t>Digitaleo</t>
        </is>
      </c>
      <c r="E69010" t="inlineStr">
        <is>
          <t>https://www.getapp.com/marketing-software/a/digitaleo/</t>
        </is>
      </c>
      <c r="F69010" t="inlineStr">
        <is>
          <t>Digitaleo allows users to send their marketing emails, newsletters and SMS from the same software.Read more about Digitaleo</t>
        </is>
      </c>
    </row>
    <row r="69011">
      <c r="A69011" t="inlineStr">
        <is>
          <t>Marketing</t>
        </is>
      </c>
      <c r="B69011" t="inlineStr">
        <is>
          <t>Reputation Management</t>
        </is>
      </c>
      <c r="C69011" t="inlineStr">
        <is>
          <t>https://www.getapp.com/marketing-software/reputation-management/os/web-based</t>
        </is>
      </c>
      <c r="D69011" t="inlineStr">
        <is>
          <t>Snaptrends</t>
        </is>
      </c>
      <c r="E69011" t="inlineStr">
        <is>
          <t>https://www.getapp.com/business-intelligence-analytics-software/a/snaptrends/</t>
        </is>
      </c>
      <c r="F69011" t="inlineStr">
        <is>
          <t>Snaptrends helps organizations with proactive intelligence gathering, real-time conversation tracking and worldwide/geo-specific social media searches.Read more about Snaptrends</t>
        </is>
      </c>
    </row>
    <row r="69012">
      <c r="A69012" t="inlineStr">
        <is>
          <t>Marketing</t>
        </is>
      </c>
      <c r="B69012" t="inlineStr">
        <is>
          <t>Reputation Management</t>
        </is>
      </c>
      <c r="C69012" t="inlineStr">
        <is>
          <t>https://www.getapp.com/marketing-software/reputation-management/os/web-based</t>
        </is>
      </c>
      <c r="D69012" t="inlineStr">
        <is>
          <t>BrandYourself</t>
        </is>
      </c>
      <c r="E69012" t="inlineStr">
        <is>
          <t>https://www.getapp.com/marketing-software/a/brandyourself/</t>
        </is>
      </c>
      <c r="F69012" t="inlineStr">
        <is>
          <t>BrandYourself is a reputation management solution, which enables consultants, careerists, freelancers, entrepreneurs, and other professionals to maintain web presence across Google results, social posts, and images. The platform identifies exposed confidential details and lets users remove them to protect themselves from risks such as hacks, spam, and identity theft.Read more about BrandYourself</t>
        </is>
      </c>
    </row>
    <row r="69013">
      <c r="A69013" t="inlineStr">
        <is>
          <t>Marketing</t>
        </is>
      </c>
      <c r="B69013" t="inlineStr">
        <is>
          <t>Reputation Management</t>
        </is>
      </c>
      <c r="C69013" t="inlineStr">
        <is>
          <t>https://www.getapp.com/marketing-software/reputation-management/os/web-based</t>
        </is>
      </c>
      <c r="D69013" t="inlineStr">
        <is>
          <t>unitQ</t>
        </is>
      </c>
      <c r="E69013" t="inlineStr">
        <is>
          <t>https://www.getapp.com/customer-management-software/a/unitq-monitor/</t>
        </is>
      </c>
      <c r="F69013"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69014">
      <c r="A69014" t="inlineStr">
        <is>
          <t>Marketing</t>
        </is>
      </c>
      <c r="B69014" t="inlineStr">
        <is>
          <t>Reputation Management</t>
        </is>
      </c>
      <c r="C69014" t="inlineStr">
        <is>
          <t>https://www.getapp.com/marketing-software/reputation-management/os/web-based</t>
        </is>
      </c>
      <c r="D69014" t="inlineStr">
        <is>
          <t>Rio SEO</t>
        </is>
      </c>
      <c r="E69014" t="inlineStr">
        <is>
          <t>https://www.getapp.com/website-ecommerce-software/a/rio-seo/</t>
        </is>
      </c>
      <c r="F69014" t="inlineStr">
        <is>
          <t>Rio SEO® is the leading local marketing platform provider for enterprise brands, agencies, and retailers. Rio SEO’s Open Local Platform provides multi-location organizations with a comprehensive, seamlessly integrated suite of turnkey local marketing solutions.Read more about Rio SEO</t>
        </is>
      </c>
    </row>
    <row r="69015">
      <c r="A69015" t="inlineStr">
        <is>
          <t>Marketing</t>
        </is>
      </c>
      <c r="B69015" t="inlineStr">
        <is>
          <t>Reputation Management</t>
        </is>
      </c>
      <c r="C69015" t="inlineStr">
        <is>
          <t>https://www.getapp.com/marketing-software/reputation-management/os/web-based</t>
        </is>
      </c>
      <c r="D69015" t="inlineStr">
        <is>
          <t>Mass Leads Maker</t>
        </is>
      </c>
      <c r="E69015" t="inlineStr">
        <is>
          <t>https://www.getapp.com/marketing-software/a/mass-leads-maker/</t>
        </is>
      </c>
      <c r="F69015" t="inlineStr">
        <is>
          <t>Mass Leads Maker is a lead generation software, which helps businesses capture, convert or send prospects coming to website, campaigns or newsletters, it has 10 lead generation marketing software to help businesses skyrocket their leads capture and profit.Read more about Mass Leads Maker</t>
        </is>
      </c>
    </row>
    <row r="69016">
      <c r="A69016" t="inlineStr">
        <is>
          <t>Marketing</t>
        </is>
      </c>
      <c r="B69016" t="inlineStr">
        <is>
          <t>Reputation Management</t>
        </is>
      </c>
      <c r="C69016" t="inlineStr">
        <is>
          <t>https://www.getapp.com/marketing-software/reputation-management/os/web-based</t>
        </is>
      </c>
      <c r="D69016" t="inlineStr">
        <is>
          <t>Reeview</t>
        </is>
      </c>
      <c r="E69016" t="inlineStr">
        <is>
          <t>https://www.getapp.com/customer-management-software/a/reeview/</t>
        </is>
      </c>
      <c r="F69016" t="inlineStr">
        <is>
          <t>Reeview is a reputation management software that helps businesses generate reviews from customers using unique behaviour psychology elements.Read more about Reeview</t>
        </is>
      </c>
    </row>
    <row r="69017">
      <c r="A69017" t="inlineStr">
        <is>
          <t>Marketing</t>
        </is>
      </c>
      <c r="B69017" t="inlineStr">
        <is>
          <t>Reputation Management</t>
        </is>
      </c>
      <c r="C69017" t="inlineStr">
        <is>
          <t>https://www.getapp.com/marketing-software/reputation-management/os/web-based</t>
        </is>
      </c>
      <c r="D69017" t="inlineStr">
        <is>
          <t>Buzzmonitor</t>
        </is>
      </c>
      <c r="E69017" t="inlineStr">
        <is>
          <t>https://www.getapp.com/marketing-software/a/buzzmonitor/</t>
        </is>
      </c>
      <c r="F69017" t="inlineStr">
        <is>
          <t>Buzzmonitor is an all-in-one platform for brands to optimize their digital presence with AI-driven insights. It combines social media monitoring, multichannel customer service, analytics with real-time reports, dashboards, post scheduling, and advanced data analysis.Read more about Buzzmonitor</t>
        </is>
      </c>
    </row>
    <row r="69018">
      <c r="A69018" t="inlineStr">
        <is>
          <t>Marketing</t>
        </is>
      </c>
      <c r="B69018" t="inlineStr">
        <is>
          <t>Reputation Management</t>
        </is>
      </c>
      <c r="C69018" t="inlineStr">
        <is>
          <t>https://www.getapp.com/marketing-software/reputation-management/os/web-based</t>
        </is>
      </c>
      <c r="D69018" t="inlineStr">
        <is>
          <t>EmbedSocial</t>
        </is>
      </c>
      <c r="E69018" t="inlineStr">
        <is>
          <t>https://www.getapp.com/customer-service-support-software/a/embedsocial/</t>
        </is>
      </c>
      <c r="F69018" t="inlineStr">
        <is>
          <t>EmbedSocial is a complete user-generated content (UGC) platform that helps you collect social media feeds, reviews, stories or photos and embed them on any website.Read more about EmbedSocial</t>
        </is>
      </c>
    </row>
    <row r="69019">
      <c r="A69019" t="inlineStr">
        <is>
          <t>Marketing</t>
        </is>
      </c>
      <c r="B69019" t="inlineStr">
        <is>
          <t>Reputation Management</t>
        </is>
      </c>
      <c r="C69019" t="inlineStr">
        <is>
          <t>https://www.getapp.com/marketing-software/reputation-management/os/web-based</t>
        </is>
      </c>
      <c r="D69019" t="inlineStr">
        <is>
          <t>HCP Reputation Management</t>
        </is>
      </c>
      <c r="E69019" t="inlineStr">
        <is>
          <t>https://www.getapp.com/customer-service-support-software/a/hcp-reputation-management/</t>
        </is>
      </c>
      <c r="F69019" t="inlineStr">
        <is>
          <t>HCP Reputation Management is a reviews management solution that helps home care agencies to send review requests, analyze trending review keywords, track overall ratings, optimize review visibility, and more from within a unified platform.Read more about HCP Reputation Management</t>
        </is>
      </c>
    </row>
    <row r="69020">
      <c r="A69020" t="inlineStr">
        <is>
          <t>Marketing</t>
        </is>
      </c>
      <c r="B69020" t="inlineStr">
        <is>
          <t>Reputation Management</t>
        </is>
      </c>
      <c r="C69020" t="inlineStr">
        <is>
          <t>https://www.getapp.com/marketing-software/reputation-management/os/web-based</t>
        </is>
      </c>
      <c r="D69020" t="inlineStr">
        <is>
          <t>Localworks</t>
        </is>
      </c>
      <c r="E69020" t="inlineStr">
        <is>
          <t>https://www.getapp.com/marketing-software/a/localworks/</t>
        </is>
      </c>
      <c r="F69020" t="inlineStr">
        <is>
          <t>Localworks is a cloud-based platform that allows businesses to manage their local listings and view customer reviews.Read more about Localworks</t>
        </is>
      </c>
    </row>
    <row r="69021">
      <c r="A69021" t="inlineStr">
        <is>
          <t>Marketing</t>
        </is>
      </c>
      <c r="B69021" t="inlineStr">
        <is>
          <t>Reputation Management</t>
        </is>
      </c>
      <c r="C69021" t="inlineStr">
        <is>
          <t>https://www.getapp.com/marketing-software/reputation-management/os/web-based</t>
        </is>
      </c>
      <c r="D69021" t="inlineStr">
        <is>
          <t>Reputation Manager</t>
        </is>
      </c>
      <c r="E69021" t="inlineStr">
        <is>
          <t>https://www.getapp.com/marketing-software/a/reputation-manager-1/</t>
        </is>
      </c>
      <c r="F69021" t="inlineStr">
        <is>
          <t>Reputation Manager is a cloud-based reputation management solution that allows small to large businesses to collect feedback from customers across multiple platforms. The platform includes various features such as review monitoring, automated invites, and more.Read more about Reputation Manager</t>
        </is>
      </c>
    </row>
    <row r="69022">
      <c r="A69022" t="inlineStr">
        <is>
          <t>Marketing</t>
        </is>
      </c>
      <c r="B69022" t="inlineStr">
        <is>
          <t>Reputation Management</t>
        </is>
      </c>
      <c r="C69022" t="inlineStr">
        <is>
          <t>https://www.getapp.com/marketing-software/reputation-management/os/web-based</t>
        </is>
      </c>
      <c r="D69022" t="inlineStr">
        <is>
          <t>Grace Hill Reputation Management</t>
        </is>
      </c>
      <c r="E69022" t="inlineStr">
        <is>
          <t>https://www.getapp.com/marketing-software/a/reputationbuilder/</t>
        </is>
      </c>
      <c r="F69022" t="inlineStr">
        <is>
          <t>Grace Hill’s enhanced Online Reputation Management (ORM) solution offers a consolidated view of your reviews, listings, and social sites, along with key metrics to help you understand overall performance. Our powerful tool allows you to monitor, protect, and enhance your online brand.Read more about Grace Hill Reputation Management</t>
        </is>
      </c>
    </row>
    <row r="69023">
      <c r="A69023" t="inlineStr">
        <is>
          <t>Marketing</t>
        </is>
      </c>
      <c r="B69023" t="inlineStr">
        <is>
          <t>Reputation Management</t>
        </is>
      </c>
      <c r="C69023" t="inlineStr">
        <is>
          <t>https://www.getapp.com/marketing-software/reputation-management/os/web-based</t>
        </is>
      </c>
      <c r="D69023" t="inlineStr">
        <is>
          <t>LocaliQ</t>
        </is>
      </c>
      <c r="E69023" t="inlineStr">
        <is>
          <t>https://www.getapp.com/marketing-software/a/localiq/</t>
        </is>
      </c>
      <c r="F69023" t="inlineStr">
        <is>
          <t>LocaliQ is a digital marketing platform that helps businesses find, convert, and keep customers with a suite of marketing automation, channel campaign management, lead dashboard and insight tools, plus expert-led services.Read more about LocaliQ</t>
        </is>
      </c>
    </row>
    <row r="69024">
      <c r="A69024" t="inlineStr">
        <is>
          <t>Marketing</t>
        </is>
      </c>
      <c r="B69024" t="inlineStr">
        <is>
          <t>Reputation Management</t>
        </is>
      </c>
      <c r="C69024" t="inlineStr">
        <is>
          <t>https://www.getapp.com/marketing-software/reputation-management/os/web-based</t>
        </is>
      </c>
      <c r="D69024" t="inlineStr">
        <is>
          <t>ReviewGain</t>
        </is>
      </c>
      <c r="E69024" t="inlineStr">
        <is>
          <t>https://www.getapp.com/marketing-software/a/reviewgain/</t>
        </is>
      </c>
      <c r="F69024" t="inlineStr">
        <is>
          <t>ReviewGain is an online reputation management SaaS platform built for Small Medium businesses. The smart review management helps businesses achieve the highest rating in their area and convert their website in a lead generating machine.Read more about ReviewGain</t>
        </is>
      </c>
    </row>
    <row r="69025">
      <c r="A69025" t="inlineStr">
        <is>
          <t>Marketing</t>
        </is>
      </c>
      <c r="B69025" t="inlineStr">
        <is>
          <t>Reputation Management</t>
        </is>
      </c>
      <c r="C69025" t="inlineStr">
        <is>
          <t>https://www.getapp.com/marketing-software/reputation-management/os/web-based</t>
        </is>
      </c>
      <c r="D69025" t="inlineStr">
        <is>
          <t>Reeview</t>
        </is>
      </c>
      <c r="E69025" t="inlineStr">
        <is>
          <t>https://www.getapp.com/customer-management-software/a/reeview/</t>
        </is>
      </c>
      <c r="F69025" t="inlineStr">
        <is>
          <t>Reeview is a reputation management software that helps businesses generate reviews from customers using unique behaviour psychology elements.Read more about Reeview</t>
        </is>
      </c>
    </row>
    <row r="69026">
      <c r="A69026" t="inlineStr">
        <is>
          <t>Marketing</t>
        </is>
      </c>
      <c r="B69026" t="inlineStr">
        <is>
          <t>Reputation Management</t>
        </is>
      </c>
      <c r="C69026" t="inlineStr">
        <is>
          <t>https://www.getapp.com/marketing-software/reputation-management/os/web-based</t>
        </is>
      </c>
      <c r="D69026" t="inlineStr">
        <is>
          <t>Blackninja Feedback</t>
        </is>
      </c>
      <c r="E69026" t="inlineStr">
        <is>
          <t>https://www.getapp.com/customer-management-software/a/blackninja-feedback/</t>
        </is>
      </c>
      <c r="F69026" t="inlineStr">
        <is>
          <t>Blackninja Feedback is a cloud-based tool that automates collecting guest feedback from various channels.Read more about Blackninja Feedback</t>
        </is>
      </c>
    </row>
    <row r="69027">
      <c r="A69027" t="inlineStr">
        <is>
          <t>Marketing</t>
        </is>
      </c>
      <c r="B69027" t="inlineStr">
        <is>
          <t>Reputation Management</t>
        </is>
      </c>
      <c r="C69027" t="inlineStr">
        <is>
          <t>https://www.getapp.com/marketing-software/reputation-management/os/web-based</t>
        </is>
      </c>
      <c r="D69027" t="inlineStr">
        <is>
          <t>Reviewly.ai</t>
        </is>
      </c>
      <c r="E69027" t="inlineStr">
        <is>
          <t>https://www.getapp.com/customer-service-support-software/a/reviewly-ai/</t>
        </is>
      </c>
      <c r="F69027" t="inlineStr">
        <is>
          <t>Reviewly.ai is an AI Assisted Google Review and Business Response platform that helps local business owners generate more reviews online using our rapid reviews process.Read more about Reviewly.ai</t>
        </is>
      </c>
    </row>
    <row r="69028">
      <c r="A69028" t="inlineStr">
        <is>
          <t>Marketing</t>
        </is>
      </c>
      <c r="B69028" t="inlineStr">
        <is>
          <t>Reputation Management</t>
        </is>
      </c>
      <c r="C69028" t="inlineStr">
        <is>
          <t>https://www.getapp.com/marketing-software/reputation-management/os/web-based</t>
        </is>
      </c>
      <c r="D69028" t="inlineStr">
        <is>
          <t>EngagePackage</t>
        </is>
      </c>
      <c r="E69028" t="inlineStr">
        <is>
          <t>https://www.getapp.com/customer-management-software/a/engagepackage/</t>
        </is>
      </c>
      <c r="F69028"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69029">
      <c r="A69029" t="inlineStr">
        <is>
          <t>Marketing</t>
        </is>
      </c>
      <c r="B69029" t="inlineStr">
        <is>
          <t>Reputation Management</t>
        </is>
      </c>
      <c r="C69029" t="inlineStr">
        <is>
          <t>https://www.getapp.com/marketing-software/reputation-management/os/web-based</t>
        </is>
      </c>
      <c r="D69029" t="inlineStr">
        <is>
          <t>5 Stars Reputation</t>
        </is>
      </c>
      <c r="E69029" t="inlineStr">
        <is>
          <t>https://www.getapp.com/customer-service-support-software/a/5-stars-reputation/</t>
        </is>
      </c>
      <c r="F69029" t="inlineStr">
        <is>
          <t>5 Stars Reputation is review management software designed to aid businesses in gathering genuine customer reviews on the internet.Read more about 5 Stars Reputation</t>
        </is>
      </c>
    </row>
    <row r="69030">
      <c r="A69030" t="inlineStr">
        <is>
          <t>Marketing</t>
        </is>
      </c>
      <c r="B69030" t="inlineStr">
        <is>
          <t>Reputation Management</t>
        </is>
      </c>
      <c r="C69030" t="inlineStr">
        <is>
          <t>https://www.getapp.com/marketing-software/reputation-management/os/web-based</t>
        </is>
      </c>
      <c r="D69030" t="inlineStr">
        <is>
          <t>Mapal Culture Suite</t>
        </is>
      </c>
      <c r="E69030" t="inlineStr">
        <is>
          <t>https://www.getapp.com/education-childcare-software/a/flow-learning/</t>
        </is>
      </c>
      <c r="F69030" t="inlineStr">
        <is>
          <t>Mapal’s Culture Suite enables improved training, career planning, engagement, feedback, compliance and more. Powered by Mapal Flow Learning (training and career growth), Engagement (secure 360 communication, feedback and culture-building) and Compliance (digital checklists).Read more about Mapal Culture Suite</t>
        </is>
      </c>
    </row>
    <row r="69031">
      <c r="A69031" t="inlineStr">
        <is>
          <t>Marketing</t>
        </is>
      </c>
      <c r="B69031" t="inlineStr">
        <is>
          <t>Reputation Management</t>
        </is>
      </c>
      <c r="C69031" t="inlineStr">
        <is>
          <t>https://www.getapp.com/marketing-software/reputation-management/os/web-based</t>
        </is>
      </c>
      <c r="D69031" t="inlineStr">
        <is>
          <t>Review Analytics</t>
        </is>
      </c>
      <c r="E69031" t="inlineStr">
        <is>
          <t>https://www.getapp.com/all-software/a/review-analytics/</t>
        </is>
      </c>
      <c r="F69031" t="inlineStr">
        <is>
          <t>Review Analytics is a tool that allows you to discover actionable insights about your reviews, analyze customer sentiments, and more.Read more about Review Analytics</t>
        </is>
      </c>
    </row>
    <row r="69032">
      <c r="A69032" t="inlineStr">
        <is>
          <t>Marketing</t>
        </is>
      </c>
      <c r="B69032" t="inlineStr">
        <is>
          <t>Reputation Management</t>
        </is>
      </c>
      <c r="C69032" t="inlineStr">
        <is>
          <t>https://www.getapp.com/marketing-software/reputation-management/os/web-based</t>
        </is>
      </c>
      <c r="D69032" t="inlineStr">
        <is>
          <t>RapidNPS</t>
        </is>
      </c>
      <c r="E69032" t="inlineStr">
        <is>
          <t>https://www.getapp.com/customer-management-software/a/rapidnps/</t>
        </is>
      </c>
      <c r="F69032" t="inlineStr">
        <is>
          <t>RapidNPS is a tool for monitoring customer satisfaction through the Net Promoter Score (NPS), helping businesses measure and improve customer loyalty.Read more about RapidNPS</t>
        </is>
      </c>
    </row>
    <row r="69033">
      <c r="A69033" t="inlineStr">
        <is>
          <t>Marketing</t>
        </is>
      </c>
      <c r="B69033" t="inlineStr">
        <is>
          <t>Reputation Management</t>
        </is>
      </c>
      <c r="C69033" t="inlineStr">
        <is>
          <t>https://www.getapp.com/marketing-software/reputation-management/os/web-based</t>
        </is>
      </c>
      <c r="D69033" t="inlineStr">
        <is>
          <t>Revyoo</t>
        </is>
      </c>
      <c r="E69033" t="inlineStr">
        <is>
          <t>https://www.getapp.com/customer-service-support-software/a/revyoo/</t>
        </is>
      </c>
      <c r="F69033" t="inlineStr">
        <is>
          <t>Revyoo is a reputation management platform that helps businesses manage customer reviews and brand mentions across the market leading review platforms. Teams can integrate the system with leading review sites including Google, Facebook, Trustpilot, TripAdvisor, Airbb, Yelp, Hotels.com and more.Read more about Revyoo</t>
        </is>
      </c>
    </row>
    <row r="69034">
      <c r="A69034" t="inlineStr">
        <is>
          <t>Marketing</t>
        </is>
      </c>
      <c r="B69034" t="inlineStr">
        <is>
          <t>Reputation Management</t>
        </is>
      </c>
      <c r="C69034" t="inlineStr">
        <is>
          <t>https://www.getapp.com/marketing-software/reputation-management/os/web-based</t>
        </is>
      </c>
      <c r="D69034" t="inlineStr">
        <is>
          <t>Optiimus</t>
        </is>
      </c>
      <c r="E69034" t="inlineStr">
        <is>
          <t>https://www.getapp.com/customer-service-support-software/a/optiimus/</t>
        </is>
      </c>
      <c r="F69034" t="inlineStr">
        <is>
          <t>Optiimus is a cloud-based online reputation and review management software designed for healthcare practices, including doctors, dentists, and other providers that helps collect patient reviews automatically and manage their online presence.Read more about Optiimus</t>
        </is>
      </c>
    </row>
    <row r="69035">
      <c r="A69035" t="inlineStr">
        <is>
          <t>Marketing</t>
        </is>
      </c>
      <c r="B69035" t="inlineStr">
        <is>
          <t>Reputation Management</t>
        </is>
      </c>
      <c r="C69035" t="inlineStr">
        <is>
          <t>https://www.getapp.com/marketing-software/reputation-management/os/web-based</t>
        </is>
      </c>
      <c r="D69035" t="inlineStr">
        <is>
          <t>Get That Review</t>
        </is>
      </c>
      <c r="E69035" t="inlineStr">
        <is>
          <t>https://www.getapp.com/marketing-software/a/get-that-review/</t>
        </is>
      </c>
      <c r="F69035" t="inlineStr">
        <is>
          <t>Get That Review is a cloud-based review management platform that helps businesses streamline the process of collecting, showcasing, and responding to customer reviews. The solution offers a unified dashboard that syncs reviews from over thirty-five popular platforms including Google, Facebook, and Yelp. Its customizable widgets enable businesses to showcase their best reviews on their website, seamlessly aligning with their brand's style and design.Read more about Get That Review</t>
        </is>
      </c>
    </row>
    <row r="69036">
      <c r="A69036" t="inlineStr">
        <is>
          <t>Marketing</t>
        </is>
      </c>
      <c r="B69036" t="inlineStr">
        <is>
          <t>Reputation Management</t>
        </is>
      </c>
      <c r="C69036" t="inlineStr">
        <is>
          <t>https://www.getapp.com/marketing-software/reputation-management/os/web-based</t>
        </is>
      </c>
      <c r="D69036" t="inlineStr">
        <is>
          <t>Pendulum</t>
        </is>
      </c>
      <c r="E69036" t="inlineStr">
        <is>
          <t>https://www.getapp.com/emerging-technology-software/a/pendulum/</t>
        </is>
      </c>
      <c r="F69036" t="inlineStr">
        <is>
          <t>Pendulum is an intelligence platform for automated discovery and analysis of social content, empowering organizations to convert risks into opportunities.Read more about Pendulum</t>
        </is>
      </c>
    </row>
    <row r="69037">
      <c r="A69037" t="inlineStr">
        <is>
          <t>Marketing</t>
        </is>
      </c>
      <c r="B69037" t="inlineStr">
        <is>
          <t>Reputation Management</t>
        </is>
      </c>
      <c r="C69037" t="inlineStr">
        <is>
          <t>https://www.getapp.com/marketing-software/reputation-management/os/web-based</t>
        </is>
      </c>
      <c r="D69037" t="inlineStr">
        <is>
          <t>Salesgroup AI</t>
        </is>
      </c>
      <c r="E69037" t="inlineStr">
        <is>
          <t>https://www.getapp.com/emerging-technology-software/a/salesgroup-ai/</t>
        </is>
      </c>
      <c r="F69037" t="inlineStr">
        <is>
          <t>Cloud-based and AI-enabled customer engagement tool that automates tasks, collects customer reviews, and optimizes sales with customizable chatbot.Read more about Salesgroup AI</t>
        </is>
      </c>
    </row>
    <row r="69038">
      <c r="A69038" t="inlineStr">
        <is>
          <t>Marketing</t>
        </is>
      </c>
      <c r="B69038" t="inlineStr">
        <is>
          <t>Reputation Management</t>
        </is>
      </c>
      <c r="C69038" t="inlineStr">
        <is>
          <t>https://www.getapp.com/marketing-software/reputation-management/os/web-based</t>
        </is>
      </c>
      <c r="D69038" t="inlineStr">
        <is>
          <t>Quick Hub</t>
        </is>
      </c>
      <c r="E69038" t="inlineStr">
        <is>
          <t>https://www.getapp.com/all-software/a/quick-hub/</t>
        </is>
      </c>
      <c r="F69038" t="inlineStr">
        <is>
          <t>QuickHub’s Reputation Management tool, Quick Reviews, helps businesses build trust and boost visibility. Collect, analyze, and respond to customer feedback with ease. Monitor reviews across platforms, identify trends, and improve customer satisfaction, ensuring a strong, credible online presence.Read more about Quick Hub</t>
        </is>
      </c>
    </row>
    <row r="69039">
      <c r="A69039" t="inlineStr">
        <is>
          <t>Marketing</t>
        </is>
      </c>
      <c r="B69039" t="inlineStr">
        <is>
          <t>Reputation Management</t>
        </is>
      </c>
      <c r="C69039" t="inlineStr">
        <is>
          <t>https://www.getapp.com/marketing-software/reputation-management/os/web-based</t>
        </is>
      </c>
      <c r="D69039" t="inlineStr">
        <is>
          <t>Crowd Analyzer</t>
        </is>
      </c>
      <c r="E69039" t="inlineStr">
        <is>
          <t>https://www.getapp.com/marketing-software/a/crowd-analyzer/</t>
        </is>
      </c>
      <c r="F69039" t="inlineStr">
        <is>
          <t>Crowd Analyzer is a comprehensive monitoring and analytics platform that transforms data into actionable insights for strategic advantage. It provides users advertisement insights for optimal performance, integrating and utilizing data APIs. Crowd Analyzer is an Arabic-focused social media monitoring platform, empowering brands across the MENA region with AI-driven tools to track, analyze, and elevate brands.Read more about Crowd Analyzer</t>
        </is>
      </c>
    </row>
    <row r="69040">
      <c r="A69040" t="inlineStr">
        <is>
          <t>Marketing</t>
        </is>
      </c>
      <c r="B69040" t="inlineStr">
        <is>
          <t>Reputation Management</t>
        </is>
      </c>
      <c r="C69040" t="inlineStr">
        <is>
          <t>https://www.getapp.com/marketing-software/reputation-management/os/web-based</t>
        </is>
      </c>
      <c r="D69040" t="inlineStr">
        <is>
          <t>ASL RepuBoost</t>
        </is>
      </c>
      <c r="E69040" t="inlineStr">
        <is>
          <t>https://www.getapp.com/marketing-software/a/asl-repuboost/</t>
        </is>
      </c>
      <c r="F69040" t="inlineStr">
        <is>
          <t>ASL RepuBoost is an all-in-one software for managing online reputation. Monitor, collect, and respond to customer reviews effortlessly while boosting your brand’s credibility with powerful analytics and automation.Read more about ASL RepuBoost</t>
        </is>
      </c>
    </row>
    <row r="69041">
      <c r="A69041" t="inlineStr">
        <is>
          <t>Marketing</t>
        </is>
      </c>
      <c r="B69041" t="inlineStr">
        <is>
          <t>Reputation Management</t>
        </is>
      </c>
      <c r="C69041" t="inlineStr">
        <is>
          <t>https://www.getapp.com/marketing-software/reputation-management/os/web-based</t>
        </is>
      </c>
      <c r="D69041" t="inlineStr">
        <is>
          <t>Online Reputation Management</t>
        </is>
      </c>
      <c r="E69041" t="inlineStr">
        <is>
          <t>https://www.getapp.com/marketing-software/a/online-reputation-management/</t>
        </is>
      </c>
      <c r="F69041" t="inlineStr">
        <is>
          <t>Online Reputation Management (ORM) is a solution that helps streamline reputation management using review monitoring, AI responses with bulk responding, sentiment analysis, and competitor analysis. The software centralizes feedback from multiple sources and suggests appropriate responses that match brand tone. Businesses can track competitor performance, categorize reviews by topic, and transform customer feedback into actionable insights for operational improvements.Read more about Online Reputation Management</t>
        </is>
      </c>
    </row>
    <row r="69042">
      <c r="A69042" t="inlineStr">
        <is>
          <t>Marketing</t>
        </is>
      </c>
      <c r="B69042" t="inlineStr">
        <is>
          <t>Retargeting</t>
        </is>
      </c>
      <c r="C69042" t="inlineStr">
        <is>
          <t>https://www.getapp.com/marketing-software/retargeting/os/web-based</t>
        </is>
      </c>
      <c r="D69042" t="inlineStr">
        <is>
          <t>Mailchimp</t>
        </is>
      </c>
      <c r="E69042" t="inlineStr">
        <is>
          <t>https://www.getapp.com/marketing-software/a/mailchimp/</t>
        </is>
      </c>
      <c r="F69042" t="inlineStr">
        <is>
          <t>Mailchimp is a marketing automation platform that allows users to create, send &amp; analyze email &amp; ad campaigns, with email templates, landing pages, and a mobile appRead more about Mailchimp</t>
        </is>
      </c>
    </row>
    <row r="69043">
      <c r="A69043" t="inlineStr">
        <is>
          <t>Marketing</t>
        </is>
      </c>
      <c r="B69043" t="inlineStr">
        <is>
          <t>Retargeting</t>
        </is>
      </c>
      <c r="C69043" t="inlineStr">
        <is>
          <t>https://www.getapp.com/marketing-software/retargeting/os/web-based</t>
        </is>
      </c>
      <c r="D69043" t="inlineStr">
        <is>
          <t>Omnisend</t>
        </is>
      </c>
      <c r="E69043" t="inlineStr">
        <is>
          <t>https://www.getapp.com/marketing-software/a/omnisend/</t>
        </is>
      </c>
      <c r="F69043"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9044">
      <c r="A69044" t="inlineStr">
        <is>
          <t>Marketing</t>
        </is>
      </c>
      <c r="B69044" t="inlineStr">
        <is>
          <t>Retargeting</t>
        </is>
      </c>
      <c r="C69044" t="inlineStr">
        <is>
          <t>https://www.getapp.com/marketing-software/retargeting/os/web-based</t>
        </is>
      </c>
      <c r="D69044" t="inlineStr">
        <is>
          <t>Marketing 360</t>
        </is>
      </c>
      <c r="E69044" t="inlineStr">
        <is>
          <t>https://www.getapp.com/marketing-software/a/marketing-360/</t>
        </is>
      </c>
      <c r="F69044" t="inlineStr">
        <is>
          <t>Amplify results with retargetingRun dynamic and highly targeted multi-channel remarketing campaigns across such channels as Instagram, Facebook, YouTube and the Google Display Network, which includes thousands of the most-visited websites online.Read more about Marketing 360</t>
        </is>
      </c>
    </row>
    <row r="69045">
      <c r="A69045" t="inlineStr">
        <is>
          <t>Marketing</t>
        </is>
      </c>
      <c r="B69045" t="inlineStr">
        <is>
          <t>Retargeting</t>
        </is>
      </c>
      <c r="C69045" t="inlineStr">
        <is>
          <t>https://www.getapp.com/marketing-software/retargeting/os/web-based</t>
        </is>
      </c>
      <c r="D69045" t="inlineStr">
        <is>
          <t>Justuno</t>
        </is>
      </c>
      <c r="E69045" t="inlineStr">
        <is>
          <t>https://www.getapp.com/marketing-software/a/justuno-social-widget/</t>
        </is>
      </c>
      <c r="F69045" t="inlineStr">
        <is>
          <t>Deliver a website experience perfectly curated to your traffic sources. Capture more leads and personalize onsite messaging with contact data. Justuno is the premier all-in-one conversion marketing toolkit with pop-ups, exit promotions, cart abandonment offers, banners, gamification, and more!Read more about Justuno</t>
        </is>
      </c>
    </row>
    <row r="69046">
      <c r="A69046" t="inlineStr">
        <is>
          <t>Marketing</t>
        </is>
      </c>
      <c r="B69046" t="inlineStr">
        <is>
          <t>Retargeting</t>
        </is>
      </c>
      <c r="C69046" t="inlineStr">
        <is>
          <t>https://www.getapp.com/marketing-software/retargeting/os/web-based</t>
        </is>
      </c>
      <c r="D69046" t="inlineStr">
        <is>
          <t>AppsFlyer</t>
        </is>
      </c>
      <c r="E69046" t="inlineStr">
        <is>
          <t>https://www.getapp.com/marketing-software/a/appsflyer/</t>
        </is>
      </c>
      <c r="F69046"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69047">
      <c r="A69047" t="inlineStr">
        <is>
          <t>Marketing</t>
        </is>
      </c>
      <c r="B69047" t="inlineStr">
        <is>
          <t>Retargeting</t>
        </is>
      </c>
      <c r="C69047" t="inlineStr">
        <is>
          <t>https://www.getapp.com/marketing-software/retargeting/os/web-based</t>
        </is>
      </c>
      <c r="D69047" t="inlineStr">
        <is>
          <t>TargetBay</t>
        </is>
      </c>
      <c r="E69047" t="inlineStr">
        <is>
          <t>https://www.getapp.com/website-ecommerce-software/a/targetbay/</t>
        </is>
      </c>
      <c r="F69047" t="inlineStr">
        <is>
          <t>TargetBay is an eCommerce personalization tool that performs customer behavioral analysis in order to engage &amp; target customers, and encourage repeat visitsRead more about TargetBay</t>
        </is>
      </c>
    </row>
    <row r="69048">
      <c r="A69048" t="inlineStr">
        <is>
          <t>Marketing</t>
        </is>
      </c>
      <c r="B69048" t="inlineStr">
        <is>
          <t>Retargeting</t>
        </is>
      </c>
      <c r="C69048" t="inlineStr">
        <is>
          <t>https://www.getapp.com/marketing-software/retargeting/os/web-based</t>
        </is>
      </c>
      <c r="D69048" t="inlineStr">
        <is>
          <t>Opensend</t>
        </is>
      </c>
      <c r="E69048" t="inlineStr">
        <is>
          <t>https://www.getapp.com/marketing-software/a/opensend/</t>
        </is>
      </c>
      <c r="F69048" t="inlineStr">
        <is>
          <t>Opensend is a data platform that empowers website proprietors to unveil the identities of anonymous visitors, bypassing the need for purchase transactions or form submissions.Read more about Opensend</t>
        </is>
      </c>
    </row>
    <row r="69049">
      <c r="A69049" t="inlineStr">
        <is>
          <t>Marketing</t>
        </is>
      </c>
      <c r="B69049" t="inlineStr">
        <is>
          <t>Retargeting</t>
        </is>
      </c>
      <c r="C69049" t="inlineStr">
        <is>
          <t>https://www.getapp.com/marketing-software/retargeting/os/web-based</t>
        </is>
      </c>
      <c r="D69049" t="inlineStr">
        <is>
          <t>emBlue</t>
        </is>
      </c>
      <c r="E69049" t="inlineStr">
        <is>
          <t>https://www.getapp.com/marketing-software/a/emblue/</t>
        </is>
      </c>
      <c r="F69049" t="inlineStr">
        <is>
          <t>Segment your audience based on interests, activity in your campaigns, or behaviors on your website. Then, create effective remarketing campaigns and increase your results.Read more about emBlue</t>
        </is>
      </c>
    </row>
    <row r="69050">
      <c r="A69050" t="inlineStr">
        <is>
          <t>Marketing</t>
        </is>
      </c>
      <c r="B69050" t="inlineStr">
        <is>
          <t>Retargeting</t>
        </is>
      </c>
      <c r="C69050" t="inlineStr">
        <is>
          <t>https://www.getapp.com/marketing-software/retargeting/os/web-based</t>
        </is>
      </c>
      <c r="D69050" t="inlineStr">
        <is>
          <t>Kevel</t>
        </is>
      </c>
      <c r="E69050" t="inlineStr">
        <is>
          <t>https://www.getapp.com/marketing-software/a/kevel/</t>
        </is>
      </c>
      <c r="F69050" t="inlineStr">
        <is>
          <t>Kevel (previously Adzerk) gives engineers and product managers the APIs needed to quickly build your own fully-customized ad server for sponsored listings, internal promotions, native ads, and more – so you can take back the Internet and drive more revenue.Read more about Kevel</t>
        </is>
      </c>
    </row>
    <row r="69051">
      <c r="A69051" t="inlineStr">
        <is>
          <t>Marketing</t>
        </is>
      </c>
      <c r="B69051" t="inlineStr">
        <is>
          <t>Retargeting</t>
        </is>
      </c>
      <c r="C69051" t="inlineStr">
        <is>
          <t>https://www.getapp.com/marketing-software/retargeting/os/web-based</t>
        </is>
      </c>
      <c r="D69051" t="inlineStr">
        <is>
          <t>Taboola</t>
        </is>
      </c>
      <c r="E69051" t="inlineStr">
        <is>
          <t>https://www.getapp.com/marketing-software/a/taboola/</t>
        </is>
      </c>
      <c r="F69051" t="inlineStr">
        <is>
          <t>Taboola is a web-based content marketing platform for freelance content writers, publishers, and marketing agencies to drive traffic and monetize their contentRead more about Taboola</t>
        </is>
      </c>
    </row>
    <row r="69052">
      <c r="A69052" t="inlineStr">
        <is>
          <t>Marketing</t>
        </is>
      </c>
      <c r="B69052" t="inlineStr">
        <is>
          <t>Retargeting</t>
        </is>
      </c>
      <c r="C69052" t="inlineStr">
        <is>
          <t>https://www.getapp.com/marketing-software/retargeting/os/web-based</t>
        </is>
      </c>
      <c r="D69052" t="inlineStr">
        <is>
          <t>Madgicx</t>
        </is>
      </c>
      <c r="E69052" t="inlineStr">
        <is>
          <t>https://www.getapp.com/marketing-software/a/madgicx/</t>
        </is>
      </c>
      <c r="F69052" t="inlineStr">
        <is>
          <t>Madgicx allows its customers to instantly launch a full-funnel targeting strategy including AI audiences for Retargeting, based on an eRFM model. Moreover, the platform lets you leverage your Facebook ad account data to Retarget your audience on Google GDN.Read more about Madgicx</t>
        </is>
      </c>
    </row>
    <row r="69053">
      <c r="A69053" t="inlineStr">
        <is>
          <t>Marketing</t>
        </is>
      </c>
      <c r="B69053" t="inlineStr">
        <is>
          <t>Retargeting</t>
        </is>
      </c>
      <c r="C69053" t="inlineStr">
        <is>
          <t>https://www.getapp.com/marketing-software/retargeting/os/web-based</t>
        </is>
      </c>
      <c r="D69053" t="inlineStr">
        <is>
          <t>Scalify</t>
        </is>
      </c>
      <c r="E69053" t="inlineStr">
        <is>
          <t>https://www.getapp.com/marketing-software/a/scalify/</t>
        </is>
      </c>
      <c r="F69053" t="inlineStr">
        <is>
          <t>Scalify is a marketing automation software that enables businesses to launch, analyze, optimize, and scale Facebook and Instagram ads faster with game-changing automation. Key features include AI ad copy, pre-built custom audiences, bulk scaling campaigns, quickstart strategies, and metric comparison. It also allows small businesses to launch successful ad campaigns using built-in templates, statistics, and insights from the data team.Read more about Scalify</t>
        </is>
      </c>
    </row>
    <row r="69054">
      <c r="A69054" t="inlineStr">
        <is>
          <t>Marketing</t>
        </is>
      </c>
      <c r="B69054" t="inlineStr">
        <is>
          <t>Retargeting</t>
        </is>
      </c>
      <c r="C69054" t="inlineStr">
        <is>
          <t>https://www.getapp.com/marketing-software/retargeting/os/web-based</t>
        </is>
      </c>
      <c r="D69054" t="inlineStr">
        <is>
          <t>LeadPost</t>
        </is>
      </c>
      <c r="E69054" t="inlineStr">
        <is>
          <t>https://www.getapp.com/sales-software/a/leadpost/</t>
        </is>
      </c>
      <c r="F69054" t="inlineStr">
        <is>
          <t>LeadPost is a cloud-based platform, which helps marketing professionals streamline lead nurturing via direct emails, filtering, suppression lists, social media campaigns, A/B testing, and more. Key features include reporting, budget analysis, segmentation, drip sequences, and custom webhooks.Read more about LeadPost</t>
        </is>
      </c>
    </row>
    <row r="69055">
      <c r="A69055" t="inlineStr">
        <is>
          <t>Marketing</t>
        </is>
      </c>
      <c r="B69055" t="inlineStr">
        <is>
          <t>Retargeting</t>
        </is>
      </c>
      <c r="C69055" t="inlineStr">
        <is>
          <t>https://www.getapp.com/marketing-software/retargeting/os/web-based</t>
        </is>
      </c>
      <c r="D69055" t="inlineStr">
        <is>
          <t>User.com</t>
        </is>
      </c>
      <c r="E69055" t="inlineStr">
        <is>
          <t>https://www.getapp.com/it-communications-software/a/user/</t>
        </is>
      </c>
      <c r="F69055"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69056">
      <c r="A69056" t="inlineStr">
        <is>
          <t>Marketing</t>
        </is>
      </c>
      <c r="B69056" t="inlineStr">
        <is>
          <t>Retargeting</t>
        </is>
      </c>
      <c r="C69056" t="inlineStr">
        <is>
          <t>https://www.getapp.com/marketing-software/retargeting/os/web-based</t>
        </is>
      </c>
      <c r="D69056" t="inlineStr">
        <is>
          <t>AdRoll</t>
        </is>
      </c>
      <c r="E69056" t="inlineStr">
        <is>
          <t>https://www.getapp.com/marketing-software/a/adroll/</t>
        </is>
      </c>
      <c r="F69056" t="inlineStr">
        <is>
          <t>AdRoll is an ad retargeting platform used by brands to retarget users with ads across social media, mobile, and the web. It offers solutions for both enterprises and agencies of all sizes, helping reach site visitors at the most optimal time with the most appropriate ad on any screen or device.Read more about AdRoll</t>
        </is>
      </c>
    </row>
    <row r="69057">
      <c r="A69057" t="inlineStr">
        <is>
          <t>Marketing</t>
        </is>
      </c>
      <c r="B69057" t="inlineStr">
        <is>
          <t>Retargeting</t>
        </is>
      </c>
      <c r="C69057" t="inlineStr">
        <is>
          <t>https://www.getapp.com/marketing-software/retargeting/os/web-based</t>
        </is>
      </c>
      <c r="D69057" t="inlineStr">
        <is>
          <t>OptiMonk</t>
        </is>
      </c>
      <c r="E69057" t="inlineStr">
        <is>
          <t>https://www.getapp.com/marketing-software/a/optimonk/</t>
        </is>
      </c>
      <c r="F69057" t="inlineStr">
        <is>
          <t>OptiMonk is an all-in-one CRO toolset that provides popups, website personalization, and A/B testing. It is built for ecommerce marketers and agencies looking for quick and affordable solutions to boost the performance of their campaigns and landing pages and retarget returning visitors.Read more about OptiMonk</t>
        </is>
      </c>
    </row>
    <row r="69058">
      <c r="A69058" t="inlineStr">
        <is>
          <t>Marketing</t>
        </is>
      </c>
      <c r="B69058" t="inlineStr">
        <is>
          <t>Retargeting</t>
        </is>
      </c>
      <c r="C69058" t="inlineStr">
        <is>
          <t>https://www.getapp.com/marketing-software/retargeting/os/web-based</t>
        </is>
      </c>
      <c r="D69058" t="inlineStr">
        <is>
          <t>lc.cx</t>
        </is>
      </c>
      <c r="E69058" t="inlineStr">
        <is>
          <t>https://www.getapp.com/marketing-software/a/lc-cx/</t>
        </is>
      </c>
      <c r="F69058" t="inlineStr">
        <is>
          <t>lc.cx brings together on a single platform shortener for branded links pixel retargeting, and links page for social networks and QR code.Read more about lc.cx</t>
        </is>
      </c>
    </row>
    <row r="69059">
      <c r="A69059" t="inlineStr">
        <is>
          <t>Marketing</t>
        </is>
      </c>
      <c r="B69059" t="inlineStr">
        <is>
          <t>Retargeting</t>
        </is>
      </c>
      <c r="C69059" t="inlineStr">
        <is>
          <t>https://www.getapp.com/marketing-software/retargeting/os/web-based</t>
        </is>
      </c>
      <c r="D69059" t="inlineStr">
        <is>
          <t>PixelMe</t>
        </is>
      </c>
      <c r="E69059" t="inlineStr">
        <is>
          <t>https://www.getapp.com/marketing-software/a/pixelme/</t>
        </is>
      </c>
      <c r="F69059" t="inlineStr">
        <is>
          <t>Brand, Track &amp; Share your own branded short URLs through one powerful platform.Read more about PixelMe</t>
        </is>
      </c>
    </row>
    <row r="69060">
      <c r="A69060" t="inlineStr">
        <is>
          <t>Marketing</t>
        </is>
      </c>
      <c r="B69060" t="inlineStr">
        <is>
          <t>Retargeting</t>
        </is>
      </c>
      <c r="C69060" t="inlineStr">
        <is>
          <t>https://www.getapp.com/marketing-software/retargeting/os/web-based</t>
        </is>
      </c>
      <c r="D69060" t="inlineStr">
        <is>
          <t>Aimtell</t>
        </is>
      </c>
      <c r="E69060" t="inlineStr">
        <is>
          <t>https://www.getapp.com/marketing-software/a/aimtell/</t>
        </is>
      </c>
      <c r="F69060" t="inlineStr">
        <is>
          <t>Aimtell is a push notification tool for desktop &amp; mobile websites which allows businesses to segment &amp; target their website visitors in order to re-engage &amp; optimize conversions. The cloud-based platform offers features for scheduling &amp; automating the notification process &amp; setting up event triggersRead more about Aimtell</t>
        </is>
      </c>
    </row>
    <row r="69061">
      <c r="A69061" t="inlineStr">
        <is>
          <t>Marketing</t>
        </is>
      </c>
      <c r="B69061" t="inlineStr">
        <is>
          <t>Retargeting</t>
        </is>
      </c>
      <c r="C69061" t="inlineStr">
        <is>
          <t>https://www.getapp.com/marketing-software/retargeting/os/web-based</t>
        </is>
      </c>
      <c r="D69061" t="inlineStr">
        <is>
          <t>Genius Monkey</t>
        </is>
      </c>
      <c r="E69061" t="inlineStr">
        <is>
          <t>https://www.getapp.com/marketing-software/a/genius-monkey/</t>
        </is>
      </c>
      <c r="F69061" t="inlineStr">
        <is>
          <t>Genius Monkey provides data-driven programmatic ad-buying solutions that help brands navigate the world of digital advertising. Their platform allows marketers to run highly targeted ad campaigns that reach the right audiences in the right place at precisely the right time.Read more about Genius Monkey</t>
        </is>
      </c>
    </row>
    <row r="69062">
      <c r="A69062" t="inlineStr">
        <is>
          <t>Marketing</t>
        </is>
      </c>
      <c r="B69062" t="inlineStr">
        <is>
          <t>Retargeting</t>
        </is>
      </c>
      <c r="C69062" t="inlineStr">
        <is>
          <t>https://www.getapp.com/marketing-software/retargeting/os/web-based</t>
        </is>
      </c>
      <c r="D69062" t="inlineStr">
        <is>
          <t>Sleeknote</t>
        </is>
      </c>
      <c r="E69062" t="inlineStr">
        <is>
          <t>https://www.getapp.com/sales-software/a/sleeknote/</t>
        </is>
      </c>
      <c r="F69062" t="inlineStr">
        <is>
          <t>Sleeknote is a marketer-friendly website engagement tool. With Sleeknote's eye-catching popups and advanced targeting options, you can show the right messages to the right website visitors at the right time. Start converting visitors into buyers with real-time data. (No coding needed.)Read more about Sleeknote</t>
        </is>
      </c>
    </row>
    <row r="69063">
      <c r="A69063" t="inlineStr">
        <is>
          <t>Marketing</t>
        </is>
      </c>
      <c r="B69063" t="inlineStr">
        <is>
          <t>Retargeting</t>
        </is>
      </c>
      <c r="C69063" t="inlineStr">
        <is>
          <t>https://www.getapp.com/marketing-software/retargeting/os/web-based</t>
        </is>
      </c>
      <c r="D69063" t="inlineStr">
        <is>
          <t>PushPushGo</t>
        </is>
      </c>
      <c r="E69063" t="inlineStr">
        <is>
          <t>https://www.getapp.com/marketing-software/a/pushpushgo/</t>
        </is>
      </c>
      <c r="F69063" t="inlineStr">
        <is>
          <t>PushPushGo is a multichannel engagement platform for websites, apps and beyond.Use web &amp; mobile push, transactional notifications, onsite messages, and automation to engage, retain, and convert users - backed by segmentation, analytics and expert support.Read more about PushPushGo</t>
        </is>
      </c>
    </row>
    <row r="69064">
      <c r="A69064" t="inlineStr">
        <is>
          <t>Marketing</t>
        </is>
      </c>
      <c r="B69064" t="inlineStr">
        <is>
          <t>Retargeting</t>
        </is>
      </c>
      <c r="C69064" t="inlineStr">
        <is>
          <t>https://www.getapp.com/marketing-software/retargeting/os/web-based</t>
        </is>
      </c>
      <c r="D69064" t="inlineStr">
        <is>
          <t>Fixel</t>
        </is>
      </c>
      <c r="E69064" t="inlineStr">
        <is>
          <t>https://www.getapp.com/marketing-software/a/fixel/</t>
        </is>
      </c>
      <c r="F69064" t="inlineStr">
        <is>
          <t>Fixel is an artificial intelligence (AI) powered audience segmentation tool for campaign managers &amp; marketers. The cloud-based platform aids users in segmenting website visitors based on levels of engagement, &amp; can be used for dynamic remarketing &amp; creating lookalikes based on engaged visitors.Read more about Fixel</t>
        </is>
      </c>
    </row>
    <row r="69065">
      <c r="A69065" t="inlineStr">
        <is>
          <t>Marketing</t>
        </is>
      </c>
      <c r="B69065" t="inlineStr">
        <is>
          <t>Retargeting</t>
        </is>
      </c>
      <c r="C69065" t="inlineStr">
        <is>
          <t>https://www.getapp.com/marketing-software/retargeting/os/web-based</t>
        </is>
      </c>
      <c r="D69065" t="inlineStr">
        <is>
          <t>SharpSpring Ads</t>
        </is>
      </c>
      <c r="E69065" t="inlineStr">
        <is>
          <t>https://www.getapp.com/marketing-software/a/sharpspring-ads/</t>
        </is>
      </c>
      <c r="F69065" t="inlineStr">
        <is>
          <t>SharpSpring Ads is a mobile, social, and web retargeting platform with rule-based tag management, detailed analytics, conversion, and revenue tracking.Read more about SharpSpring Ads</t>
        </is>
      </c>
    </row>
    <row r="69066">
      <c r="A69066" t="inlineStr">
        <is>
          <t>Marketing</t>
        </is>
      </c>
      <c r="B69066" t="inlineStr">
        <is>
          <t>Retargeting</t>
        </is>
      </c>
      <c r="C69066" t="inlineStr">
        <is>
          <t>https://www.getapp.com/marketing-software/retargeting/os/web-based</t>
        </is>
      </c>
      <c r="D69066" t="inlineStr">
        <is>
          <t>Outbrain</t>
        </is>
      </c>
      <c r="E69066" t="inlineStr">
        <is>
          <t>https://www.getapp.com/marketing-software/a/outbrain/</t>
        </is>
      </c>
      <c r="F69066" t="inlineStr">
        <is>
          <t>Outbrain is the worlds leading native advertising platform. Connecting readers, publishers and marketers.Read more about Outbrain</t>
        </is>
      </c>
    </row>
    <row r="69067">
      <c r="A69067" t="inlineStr">
        <is>
          <t>Marketing</t>
        </is>
      </c>
      <c r="B69067" t="inlineStr">
        <is>
          <t>Retargeting</t>
        </is>
      </c>
      <c r="C69067" t="inlineStr">
        <is>
          <t>https://www.getapp.com/marketing-software/retargeting/os/web-based</t>
        </is>
      </c>
      <c r="D69067" t="inlineStr">
        <is>
          <t>theTradeDesk</t>
        </is>
      </c>
      <c r="E69067" t="inlineStr">
        <is>
          <t>https://www.getapp.com/it-management-software/a/the-trade-desk/</t>
        </is>
      </c>
      <c r="F69067" t="inlineStr">
        <is>
          <t>The Trade Desk is a data management platform that helps advertisers handle operations related to audience mapping, cross-device targeting, video advertising, and more on a centralized platform. It allows team members to conduct lookalike modeling, data element reporting, and audience segmentation.Read more about theTradeDesk</t>
        </is>
      </c>
    </row>
    <row r="69068">
      <c r="A69068" t="inlineStr">
        <is>
          <t>Marketing</t>
        </is>
      </c>
      <c r="B69068" t="inlineStr">
        <is>
          <t>Retargeting</t>
        </is>
      </c>
      <c r="C69068" t="inlineStr">
        <is>
          <t>https://www.getapp.com/marketing-software/retargeting/os/web-based</t>
        </is>
      </c>
      <c r="D69068" t="inlineStr">
        <is>
          <t>Apteco Orbit</t>
        </is>
      </c>
      <c r="E69068" t="inlineStr">
        <is>
          <t>https://www.getapp.com/business-intelligence-analytics-software/a/apteco-orbit/</t>
        </is>
      </c>
      <c r="F69068"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69069">
      <c r="A69069" t="inlineStr">
        <is>
          <t>Marketing</t>
        </is>
      </c>
      <c r="B69069" t="inlineStr">
        <is>
          <t>Retargeting</t>
        </is>
      </c>
      <c r="C69069" t="inlineStr">
        <is>
          <t>https://www.getapp.com/marketing-software/retargeting/os/web-based</t>
        </is>
      </c>
      <c r="D69069" t="inlineStr">
        <is>
          <t>iZooto</t>
        </is>
      </c>
      <c r="E69069" t="inlineStr">
        <is>
          <t>https://www.getapp.com/marketing-software/a/izooto/</t>
        </is>
      </c>
      <c r="F69069" t="inlineStr">
        <is>
          <t>Retarget your website visitors with personalized notifications and drive conversionsRead more about iZooto</t>
        </is>
      </c>
    </row>
    <row r="69070">
      <c r="A69070" t="inlineStr">
        <is>
          <t>Marketing</t>
        </is>
      </c>
      <c r="B69070" t="inlineStr">
        <is>
          <t>Retargeting</t>
        </is>
      </c>
      <c r="C69070" t="inlineStr">
        <is>
          <t>https://www.getapp.com/marketing-software/retargeting/os/web-based</t>
        </is>
      </c>
      <c r="D69070" t="inlineStr">
        <is>
          <t>Apteco FastStats</t>
        </is>
      </c>
      <c r="E69070" t="inlineStr">
        <is>
          <t>https://www.getapp.com/marketing-software/a/apteco-faststats/</t>
        </is>
      </c>
      <c r="F69070"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69071">
      <c r="A69071" t="inlineStr">
        <is>
          <t>Marketing</t>
        </is>
      </c>
      <c r="B69071" t="inlineStr">
        <is>
          <t>Retargeting</t>
        </is>
      </c>
      <c r="C69071" t="inlineStr">
        <is>
          <t>https://www.getapp.com/marketing-software/retargeting/os/web-based</t>
        </is>
      </c>
      <c r="D69071" t="inlineStr">
        <is>
          <t>Retargeting.biz</t>
        </is>
      </c>
      <c r="E69071" t="inlineStr">
        <is>
          <t>https://www.getapp.com/website-ecommerce-software/a/retargeting/</t>
        </is>
      </c>
      <c r="F69071" t="inlineStr">
        <is>
          <t>Retargeting helps online stores &amp; eCommerce businesses worldwide achieve a conversion rate increase of more than 10%for abandoned carts &amp; increase customer LTVRead more about Retargeting.biz</t>
        </is>
      </c>
    </row>
    <row r="69072">
      <c r="A69072" t="inlineStr">
        <is>
          <t>Marketing</t>
        </is>
      </c>
      <c r="B69072" t="inlineStr">
        <is>
          <t>Retargeting</t>
        </is>
      </c>
      <c r="C69072" t="inlineStr">
        <is>
          <t>https://www.getapp.com/marketing-software/retargeting/os/web-based</t>
        </is>
      </c>
      <c r="D69072" t="inlineStr">
        <is>
          <t>Cronberry</t>
        </is>
      </c>
      <c r="E69072" t="inlineStr">
        <is>
          <t>https://www.getapp.com/sales-software/a/cronberry/</t>
        </is>
      </c>
      <c r="F69072" t="inlineStr">
        <is>
          <t>Cronberry is a cloud-based marketing automation software devised to help businesses in travel, healthcare, education, real estate, insurance, banking, and other industries manage teams, marketing activities, performance evaluation, and more. The platform lets organizations send personalized messages and emails to promote products, services or offers across multiple channels via a unified portal.Read more about Cronberry</t>
        </is>
      </c>
    </row>
    <row r="69073">
      <c r="A69073" t="inlineStr">
        <is>
          <t>Marketing</t>
        </is>
      </c>
      <c r="B69073" t="inlineStr">
        <is>
          <t>Retargeting</t>
        </is>
      </c>
      <c r="C69073" t="inlineStr">
        <is>
          <t>https://www.getapp.com/marketing-software/retargeting/os/web-based</t>
        </is>
      </c>
      <c r="D69073" t="inlineStr">
        <is>
          <t>Criteo</t>
        </is>
      </c>
      <c r="E69073" t="inlineStr">
        <is>
          <t>https://www.getapp.com/marketing-software/a/criteo/</t>
        </is>
      </c>
      <c r="F69073" t="inlineStr">
        <is>
          <t>Criteo enables marketers to acquire more customers and increase repeat purchases from existing customers using the world's largest open shopper data set and machine learning technology.Read more about Criteo</t>
        </is>
      </c>
    </row>
    <row r="69074">
      <c r="A69074" t="inlineStr">
        <is>
          <t>Marketing</t>
        </is>
      </c>
      <c r="B69074" t="inlineStr">
        <is>
          <t>Retargeting</t>
        </is>
      </c>
      <c r="C69074" t="inlineStr">
        <is>
          <t>https://www.getapp.com/marketing-software/retargeting/os/web-based</t>
        </is>
      </c>
      <c r="D69074" t="inlineStr">
        <is>
          <t>WASK</t>
        </is>
      </c>
      <c r="E69074" t="inlineStr">
        <is>
          <t>https://www.getapp.com/marketing-software/a/wask/</t>
        </is>
      </c>
      <c r="F69074"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69075">
      <c r="A69075" t="inlineStr">
        <is>
          <t>Marketing</t>
        </is>
      </c>
      <c r="B69075" t="inlineStr">
        <is>
          <t>Retargeting</t>
        </is>
      </c>
      <c r="C69075" t="inlineStr">
        <is>
          <t>https://www.getapp.com/marketing-software/retargeting/os/web-based</t>
        </is>
      </c>
      <c r="D69075" t="inlineStr">
        <is>
          <t>Choozle</t>
        </is>
      </c>
      <c r="E69075" t="inlineStr">
        <is>
          <t>https://www.getapp.com/all-software/a/choozle-1/</t>
        </is>
      </c>
      <c r="F69075" t="inlineStr">
        <is>
          <t>Choozle is a cloud-based digital advertising software that provides publishers and marketing agencies with tools to build targeted campaigns and analyze the performance of advertisements on a centralized platform. Supervisors can use the dashboard to gain an overview of total spend, ad clicks, CPM, and CTR via actionable analytics.Read more about Choozle</t>
        </is>
      </c>
    </row>
    <row r="69076">
      <c r="A69076" t="inlineStr">
        <is>
          <t>Marketing</t>
        </is>
      </c>
      <c r="B69076" t="inlineStr">
        <is>
          <t>Retargeting</t>
        </is>
      </c>
      <c r="C69076" t="inlineStr">
        <is>
          <t>https://www.getapp.com/marketing-software/retargeting/os/web-based</t>
        </is>
      </c>
      <c r="D69076" t="inlineStr">
        <is>
          <t>Match2One</t>
        </is>
      </c>
      <c r="E69076" t="inlineStr">
        <is>
          <t>https://www.getapp.com/marketing-software/a/match2one/</t>
        </is>
      </c>
      <c r="F69076" t="inlineStr">
        <is>
          <t>Match2One is a cloud-based programmatic advertising solution, which assists businesses and agencies with audience targeting and campaign management. Key features include client management, access control, fraud detection, multi-format support, and banner creation.Read more about Match2One</t>
        </is>
      </c>
    </row>
    <row r="69077">
      <c r="A69077" t="inlineStr">
        <is>
          <t>Marketing</t>
        </is>
      </c>
      <c r="B69077" t="inlineStr">
        <is>
          <t>Retargeting</t>
        </is>
      </c>
      <c r="C69077" t="inlineStr">
        <is>
          <t>https://www.getapp.com/marketing-software/retargeting/os/web-based</t>
        </is>
      </c>
      <c r="D69077" t="inlineStr">
        <is>
          <t>SpotIn</t>
        </is>
      </c>
      <c r="E69077" t="inlineStr">
        <is>
          <t>https://www.getapp.com/marketing-software/a/spotin/</t>
        </is>
      </c>
      <c r="F69077" t="inlineStr">
        <is>
          <t>SpotIn is a cloud-based WiFi marketing platform designed to help businesses engage with clients using guest WiFi and triggered, automated, and scheduled email campaigns. Managers can receive weekly activity reports via email and utilize predefined or custom templates to create email campaigns.Read more about SpotIn</t>
        </is>
      </c>
    </row>
    <row r="69078">
      <c r="A69078" t="inlineStr">
        <is>
          <t>Marketing</t>
        </is>
      </c>
      <c r="B69078" t="inlineStr">
        <is>
          <t>Retargeting</t>
        </is>
      </c>
      <c r="C69078" t="inlineStr">
        <is>
          <t>https://www.getapp.com/marketing-software/retargeting/os/web-based</t>
        </is>
      </c>
      <c r="D69078" t="inlineStr">
        <is>
          <t>Apteco PeopleStage</t>
        </is>
      </c>
      <c r="E69078" t="inlineStr">
        <is>
          <t>https://www.getapp.com/customer-management-software/a/apteco-peoplestage/</t>
        </is>
      </c>
      <c r="F69078" t="inlineStr">
        <is>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is>
      </c>
    </row>
    <row r="69079">
      <c r="A69079" t="inlineStr">
        <is>
          <t>Marketing</t>
        </is>
      </c>
      <c r="B69079" t="inlineStr">
        <is>
          <t>Retargeting</t>
        </is>
      </c>
      <c r="C69079" t="inlineStr">
        <is>
          <t>https://www.getapp.com/marketing-software/retargeting/os/web-based</t>
        </is>
      </c>
      <c r="D69079" t="inlineStr">
        <is>
          <t>go district m</t>
        </is>
      </c>
      <c r="E69079" t="inlineStr">
        <is>
          <t>https://www.getapp.com/marketing-software/a/go/</t>
        </is>
      </c>
      <c r="F69079" t="inlineStr">
        <is>
          <t>The go platform provide all the features to create, manage and launch powerful programmatic campaigns and offers complete insight into campaigns performances and budget allocations.Read more about go district m</t>
        </is>
      </c>
    </row>
    <row r="69080">
      <c r="A69080" t="inlineStr">
        <is>
          <t>Marketing</t>
        </is>
      </c>
      <c r="B69080" t="inlineStr">
        <is>
          <t>Retargeting</t>
        </is>
      </c>
      <c r="C69080" t="inlineStr">
        <is>
          <t>https://www.getapp.com/marketing-software/retargeting/os/web-based</t>
        </is>
      </c>
      <c r="D69080" t="inlineStr">
        <is>
          <t>Adwisely</t>
        </is>
      </c>
      <c r="E69080" t="inlineStr">
        <is>
          <t>https://www.getapp.com/marketing-software/a/retargetapp/</t>
        </is>
      </c>
      <c r="F69080" t="inlineStr">
        <is>
          <t>Adwisely is an effective tool for e-commerce stores for creating automated ads on Facebook, Google, and TikTokRead more about Adwisely</t>
        </is>
      </c>
    </row>
    <row r="69081">
      <c r="A69081" t="inlineStr">
        <is>
          <t>Marketing</t>
        </is>
      </c>
      <c r="B69081" t="inlineStr">
        <is>
          <t>Retargeting</t>
        </is>
      </c>
      <c r="C69081" t="inlineStr">
        <is>
          <t>https://www.getapp.com/marketing-software/retargeting/os/web-based</t>
        </is>
      </c>
      <c r="D69081" t="inlineStr">
        <is>
          <t>ADXL</t>
        </is>
      </c>
      <c r="E69081" t="inlineStr">
        <is>
          <t>https://www.getapp.com/marketing-software/a/adxl/</t>
        </is>
      </c>
      <c r="F69081" t="inlineStr">
        <is>
          <t>ADXL's automated retargeting and one-click cross-channel targeting options make it easy to retarget not just website visitors, but also engaged visitors on social platforms. Simply upload your customer list and retarget, or use pre-matched audience lists for hassle-free retargeting.Read more about ADXL</t>
        </is>
      </c>
    </row>
    <row r="69082">
      <c r="A69082" t="inlineStr">
        <is>
          <t>Marketing</t>
        </is>
      </c>
      <c r="B69082" t="inlineStr">
        <is>
          <t>Retargeting</t>
        </is>
      </c>
      <c r="C69082" t="inlineStr">
        <is>
          <t>https://www.getapp.com/marketing-software/retargeting/os/web-based</t>
        </is>
      </c>
      <c r="D69082" t="inlineStr">
        <is>
          <t>StackAdapt</t>
        </is>
      </c>
      <c r="E69082" t="inlineStr">
        <is>
          <t>https://www.getapp.com/marketing-software/a/stackadapt/</t>
        </is>
      </c>
      <c r="F69082"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69083">
      <c r="A69083" t="inlineStr">
        <is>
          <t>Marketing</t>
        </is>
      </c>
      <c r="B69083" t="inlineStr">
        <is>
          <t>Retargeting</t>
        </is>
      </c>
      <c r="C69083" t="inlineStr">
        <is>
          <t>https://www.getapp.com/marketing-software/retargeting/os/web-based</t>
        </is>
      </c>
      <c r="D69083" t="inlineStr">
        <is>
          <t>DATA SEEKERS</t>
        </is>
      </c>
      <c r="E69083" t="inlineStr">
        <is>
          <t>https://www.getapp.com/business-intelligence-analytics-software/a/data-seekers/</t>
        </is>
      </c>
      <c r="F69083" t="inlineStr">
        <is>
          <t>SaaS company based in Málaga specialized in data and prices extraction and monitoring, pricing, stock and catalogue intelligence tools, and dynamic repricing, competition monitoring and price automations solutions, among other features. We are a world leading company in web scraping techniques.Read more about DATA SEEKERS</t>
        </is>
      </c>
    </row>
    <row r="69084">
      <c r="A69084" t="inlineStr">
        <is>
          <t>Marketing</t>
        </is>
      </c>
      <c r="B69084" t="inlineStr">
        <is>
          <t>Retargeting</t>
        </is>
      </c>
      <c r="C69084" t="inlineStr">
        <is>
          <t>https://www.getapp.com/marketing-software/retargeting/os/web-based</t>
        </is>
      </c>
      <c r="D69084" t="inlineStr">
        <is>
          <t>Enhencer</t>
        </is>
      </c>
      <c r="E69084" t="inlineStr">
        <is>
          <t>https://www.getapp.com/marketing-software/a/enhencer/</t>
        </is>
      </c>
      <c r="F69084" t="inlineStr">
        <is>
          <t>Reach AI-based transparent audiences or lookalikes for eCommerce businesses. Achieve higher campaign conversion and ROAS than ever before.Read more about Enhencer</t>
        </is>
      </c>
    </row>
    <row r="69085">
      <c r="A69085" t="inlineStr">
        <is>
          <t>Marketing</t>
        </is>
      </c>
      <c r="B69085" t="inlineStr">
        <is>
          <t>Retargeting</t>
        </is>
      </c>
      <c r="C69085" t="inlineStr">
        <is>
          <t>https://www.getapp.com/marketing-software/retargeting/os/web-based</t>
        </is>
      </c>
      <c r="D69085" t="inlineStr">
        <is>
          <t>RTB House Personalized Retargeting</t>
        </is>
      </c>
      <c r="E69085" t="inlineStr">
        <is>
          <t>https://www.getapp.com/business-intelligence-analytics-software/a/rtb-house-personalized-retargeting/</t>
        </is>
      </c>
      <c r="F69085" t="inlineStr">
        <is>
          <t>RTB House Personalized Retargeting is a predictive analytics and retargeting software that helps businesses create customer segments, block specific websites, generate campaign analytics, and more on a centralized platform.Read more about RTB House Personalized Retargeting</t>
        </is>
      </c>
    </row>
    <row r="69086">
      <c r="A69086" t="inlineStr">
        <is>
          <t>Marketing</t>
        </is>
      </c>
      <c r="B69086" t="inlineStr">
        <is>
          <t>Retargeting</t>
        </is>
      </c>
      <c r="C69086" t="inlineStr">
        <is>
          <t>https://www.getapp.com/marketing-software/retargeting/os/web-based</t>
        </is>
      </c>
      <c r="D69086" t="inlineStr">
        <is>
          <t>RevX</t>
        </is>
      </c>
      <c r="E69086" t="inlineStr">
        <is>
          <t>https://www.getapp.com/marketing-software/a/revx/</t>
        </is>
      </c>
      <c r="F69086" t="inlineStr">
        <is>
          <t>RevX is a cloud-based programmatic re-engagement advertising solution for businesses of all sizes.Read more about RevX</t>
        </is>
      </c>
    </row>
    <row r="69087">
      <c r="A69087" t="inlineStr">
        <is>
          <t>Marketing</t>
        </is>
      </c>
      <c r="B69087" t="inlineStr">
        <is>
          <t>Retargeting</t>
        </is>
      </c>
      <c r="C69087" t="inlineStr">
        <is>
          <t>https://www.getapp.com/marketing-software/retargeting/os/web-based</t>
        </is>
      </c>
      <c r="D69087" t="inlineStr">
        <is>
          <t>Readpeak</t>
        </is>
      </c>
      <c r="E69087" t="inlineStr">
        <is>
          <t>https://www.getapp.com/development-tools-software/a/readpeak/</t>
        </is>
      </c>
      <c r="F69087" t="inlineStr">
        <is>
          <t>Readpeak is a DSP platform specialized in native advertising. The platform works with premium brands and publishers and delivers both quality and performance.Readpeak users benefit from a combination of bidding and paying in CPC, and have the possibility to handpick the desired premium media.Read more about Readpeak</t>
        </is>
      </c>
    </row>
    <row r="69088">
      <c r="A69088" t="inlineStr">
        <is>
          <t>Marketing</t>
        </is>
      </c>
      <c r="B69088" t="inlineStr">
        <is>
          <t>Retargeting</t>
        </is>
      </c>
      <c r="C69088" t="inlineStr">
        <is>
          <t>https://www.getapp.com/marketing-software/retargeting/os/web-based</t>
        </is>
      </c>
      <c r="D69088" t="inlineStr">
        <is>
          <t>Zithara</t>
        </is>
      </c>
      <c r="E69088" t="inlineStr">
        <is>
          <t>https://www.getapp.com/customer-management-software/a/zithara/</t>
        </is>
      </c>
      <c r="F69088" t="inlineStr">
        <is>
          <t>ZiZithara is a cloud-based AI-driven platform that streamlines customer engagement processes for retail brands both offline and online. With a wide range of features, it helps businesses reduce customer acquisition costs, increase sales, monetize customer loyalty, and enhance customer retention.Zithara allows businesses to segment customers based on their needs, behaviors, and demographics. This helps in creating personalized marketing campaigns and delivering targeted messages.Read more about Zithara</t>
        </is>
      </c>
    </row>
    <row r="69089">
      <c r="A69089" t="inlineStr">
        <is>
          <t>Marketing</t>
        </is>
      </c>
      <c r="B69089" t="inlineStr">
        <is>
          <t>Retargeting</t>
        </is>
      </c>
      <c r="C69089" t="inlineStr">
        <is>
          <t>https://www.getapp.com/marketing-software/retargeting/os/web-based</t>
        </is>
      </c>
      <c r="D69089" t="inlineStr">
        <is>
          <t>Feathr</t>
        </is>
      </c>
      <c r="E69089" t="inlineStr">
        <is>
          <t>https://www.getapp.com/marketing-software/a/feathr/</t>
        </is>
      </c>
      <c r="F69089" t="inlineStr">
        <is>
          <t>Feathr helps you reach your web visitors where they are and bring them back to your site. Real-time conversion tracking means you can always see how your campaigns are performing and make adjustments as you go, and in-app budget recommendations ensure you never spend a dollar more than you need to.Read more about Feathr</t>
        </is>
      </c>
    </row>
    <row r="69090">
      <c r="A69090" t="inlineStr">
        <is>
          <t>Marketing</t>
        </is>
      </c>
      <c r="B69090" t="inlineStr">
        <is>
          <t>Retargeting</t>
        </is>
      </c>
      <c r="C69090" t="inlineStr">
        <is>
          <t>https://www.getapp.com/marketing-software/retargeting/os/web-based</t>
        </is>
      </c>
      <c r="D69090" t="inlineStr">
        <is>
          <t>Cybba</t>
        </is>
      </c>
      <c r="E69090" t="inlineStr">
        <is>
          <t>https://www.getapp.com/marketing-software/a/cybba-email-remarketing/</t>
        </is>
      </c>
      <c r="F69090" t="inlineStr">
        <is>
          <t>Cybba enables online growth by optimizing every stage of the customer journey with a full suite of digital marketing solutions. Key features include email remarketing, onsite engagement, paid social, SEM, display advertising and retargeting.Read more about Cybba</t>
        </is>
      </c>
    </row>
    <row r="69091">
      <c r="A69091" t="inlineStr">
        <is>
          <t>Marketing</t>
        </is>
      </c>
      <c r="B69091" t="inlineStr">
        <is>
          <t>Retargeting</t>
        </is>
      </c>
      <c r="C69091" t="inlineStr">
        <is>
          <t>https://www.getapp.com/marketing-software/retargeting/os/web-based</t>
        </is>
      </c>
      <c r="D69091" t="inlineStr">
        <is>
          <t>GO Show</t>
        </is>
      </c>
      <c r="E69091" t="inlineStr">
        <is>
          <t>https://www.getapp.com/marketing-software/a/go-show/</t>
        </is>
      </c>
      <c r="F69091" t="inlineStr">
        <is>
          <t>Retargeting platform that identifies formerly anonymous visitors to your websites.See who's actually hitting your website. Run campaigns back out to them (immediately if you want!).See the power of no longer waiting for your visitors to fill a form -- Get your brand in front of them!Read more about GO Show</t>
        </is>
      </c>
    </row>
    <row r="69092">
      <c r="A69092" t="inlineStr">
        <is>
          <t>Marketing</t>
        </is>
      </c>
      <c r="B69092" t="inlineStr">
        <is>
          <t>SEO</t>
        </is>
      </c>
      <c r="C69092" t="inlineStr">
        <is>
          <t>https://www.getapp.com/marketing-software/search-marketing/os/web-based</t>
        </is>
      </c>
      <c r="D69092" t="inlineStr">
        <is>
          <t>Zutrix</t>
        </is>
      </c>
      <c r="E69092" t="inlineStr">
        <is>
          <t>https://www.capterra.com/ppc/clicks/collect/GA/directory/38535a5a-bee4-41e5-9a72-0bd93d5ba60b/destination?country=ID&amp;language=en&amp;specificLocation=serp_oses&amp;sessionStartPage=&amp;categoryId=1e511a0b-5ffa-4d3e-ba5f-f8b9a8510332&amp;listingPosition=1&amp;gaClientId=R0ExLjEuOTEzNjg4OTQuMTc1NjYyNjI5N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8945abb-9ca2-4c1e-b142-f71220a82b8c</t>
        </is>
      </c>
      <c r="F69092" t="inlineStr">
        <is>
          <t>Zutrix is a search engine optimization software designed to help businesses streamline keyword tracking and ranking operations. It enables managers to monitor competitor activities, receive keyword recommendations, implement SEO strategies, and track keywords by locations via a unified platform.Read more about Zutrix</t>
        </is>
      </c>
    </row>
    <row r="69093">
      <c r="A69093" t="inlineStr">
        <is>
          <t>Marketing</t>
        </is>
      </c>
      <c r="B69093" t="inlineStr">
        <is>
          <t>SEO</t>
        </is>
      </c>
      <c r="C69093" t="inlineStr">
        <is>
          <t>https://www.getapp.com/marketing-software/search-marketing/os/web-based</t>
        </is>
      </c>
      <c r="D69093" t="inlineStr">
        <is>
          <t>Wix</t>
        </is>
      </c>
      <c r="E69093" t="inlineStr">
        <is>
          <t>https://www.getapp.com/website-ecommerce-software/a/wix/</t>
        </is>
      </c>
      <c r="F69093"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69094">
      <c r="A69094" t="inlineStr">
        <is>
          <t>Marketing</t>
        </is>
      </c>
      <c r="B69094" t="inlineStr">
        <is>
          <t>SEO</t>
        </is>
      </c>
      <c r="C69094" t="inlineStr">
        <is>
          <t>https://www.getapp.com/marketing-software/search-marketing/os/web-based</t>
        </is>
      </c>
      <c r="D69094" t="inlineStr">
        <is>
          <t>HubSpot Marketing Hub</t>
        </is>
      </c>
      <c r="E69094" t="inlineStr">
        <is>
          <t>https://www.getapp.com/marketing-software/a/hubspot-marketing/</t>
        </is>
      </c>
      <c r="F69094" t="inlineStr">
        <is>
          <t>HubSpot Marketing Hub is a scalable, all-in-one platform for inbound marketing, combining content marketing, marketing automation, social media, analytics, and more, for marketing teams of all sizes to grow traffic, convert leads and track customers, all in one placeRead more about HubSpot Marketing Hub</t>
        </is>
      </c>
    </row>
    <row r="69095">
      <c r="A69095" t="inlineStr">
        <is>
          <t>Marketing</t>
        </is>
      </c>
      <c r="B69095" t="inlineStr">
        <is>
          <t>SEO</t>
        </is>
      </c>
      <c r="C69095" t="inlineStr">
        <is>
          <t>https://www.getapp.com/marketing-software/search-marketing/os/web-based</t>
        </is>
      </c>
      <c r="D69095" t="inlineStr">
        <is>
          <t>Semrush</t>
        </is>
      </c>
      <c r="E69095" t="inlineStr">
        <is>
          <t>https://www.getapp.com/marketing-software/a/semrush/</t>
        </is>
      </c>
      <c r="F69095" t="inlineStr">
        <is>
          <t>Semrush is a leading online visibility management software-as-a-service platform.Read more about Semrush</t>
        </is>
      </c>
    </row>
    <row r="69096">
      <c r="A69096" t="inlineStr">
        <is>
          <t>Marketing</t>
        </is>
      </c>
      <c r="B69096" t="inlineStr">
        <is>
          <t>SEO</t>
        </is>
      </c>
      <c r="C69096" t="inlineStr">
        <is>
          <t>https://www.getapp.com/marketing-software/search-marketing/os/web-based</t>
        </is>
      </c>
      <c r="D69096" t="inlineStr">
        <is>
          <t>Marketing 360</t>
        </is>
      </c>
      <c r="E69096" t="inlineStr">
        <is>
          <t>https://www.getapp.com/marketing-software/a/marketing-360/</t>
        </is>
      </c>
      <c r="F69096" t="inlineStr">
        <is>
          <t>Team to turbocharge your marketingTeamwork makes the dream work! Add a dedicated marketing team to your plan, so they can focus on growing your business while you focus on running it. Create your free account today to learn more and explore plans and pricing.Read more about Marketing 360</t>
        </is>
      </c>
    </row>
    <row r="69097">
      <c r="A69097" t="inlineStr">
        <is>
          <t>Marketing</t>
        </is>
      </c>
      <c r="B69097" t="inlineStr">
        <is>
          <t>SEO</t>
        </is>
      </c>
      <c r="C69097" t="inlineStr">
        <is>
          <t>https://www.getapp.com/marketing-software/search-marketing/os/web-based</t>
        </is>
      </c>
      <c r="D69097" t="inlineStr">
        <is>
          <t>Ahrefs</t>
        </is>
      </c>
      <c r="E69097" t="inlineStr">
        <is>
          <t>https://www.getapp.com/business-intelligence-analytics-software/a/ahrefs/</t>
        </is>
      </c>
      <c r="F69097" t="inlineStr">
        <is>
          <t>Ahrefs is an all-in-one SEO toolset that helps you rank higher and get more traffic.Read more about Ahrefs</t>
        </is>
      </c>
    </row>
    <row r="69098">
      <c r="A69098" t="inlineStr">
        <is>
          <t>Marketing</t>
        </is>
      </c>
      <c r="B69098" t="inlineStr">
        <is>
          <t>SEO</t>
        </is>
      </c>
      <c r="C69098" t="inlineStr">
        <is>
          <t>https://www.getapp.com/marketing-software/search-marketing/os/web-based</t>
        </is>
      </c>
      <c r="D69098" t="inlineStr">
        <is>
          <t>Surfer</t>
        </is>
      </c>
      <c r="E69098" t="inlineStr">
        <is>
          <t>https://www.getapp.com/marketing-software/a/surfer-1/</t>
        </is>
      </c>
      <c r="F69098" t="inlineStr">
        <is>
          <t>Crack the SEO code with Surfer. Our accessible tools and data insights empower agencies, teams &amp; marketers to automate tasks, drive traffic, simplify content, and achieve predictable growth. Stop second-guessing - Surfer simplifies SEO.Read more about Surfer</t>
        </is>
      </c>
    </row>
    <row r="69099">
      <c r="A69099" t="inlineStr">
        <is>
          <t>Marketing</t>
        </is>
      </c>
      <c r="B69099" t="inlineStr">
        <is>
          <t>SEO</t>
        </is>
      </c>
      <c r="C69099" t="inlineStr">
        <is>
          <t>https://www.getapp.com/marketing-software/search-marketing/os/web-based</t>
        </is>
      </c>
      <c r="D69099" t="inlineStr">
        <is>
          <t>Scalenut</t>
        </is>
      </c>
      <c r="E69099" t="inlineStr">
        <is>
          <t>https://www.getapp.com/collaboration-software/a/generateai/</t>
        </is>
      </c>
      <c r="F69099" t="inlineStr">
        <is>
          <t>Scalenut reduces 90% of time and drives 10x organic traffic by 🛠️automating your entire content lifecycle with AI. Keyword planning, NLP powered topic research, AI writing, content optimization and publishing - all in under one app.Read more about Scalenut</t>
        </is>
      </c>
    </row>
    <row r="69100">
      <c r="A69100" t="inlineStr">
        <is>
          <t>Marketing</t>
        </is>
      </c>
      <c r="B69100" t="inlineStr">
        <is>
          <t>SEO</t>
        </is>
      </c>
      <c r="C69100" t="inlineStr">
        <is>
          <t>https://www.getapp.com/marketing-software/search-marketing/os/web-based</t>
        </is>
      </c>
      <c r="D69100" t="inlineStr">
        <is>
          <t>AccuRanker</t>
        </is>
      </c>
      <c r="E69100" t="inlineStr">
        <is>
          <t>https://www.getapp.com/all-software/a/accuranker/</t>
        </is>
      </c>
      <c r="F69100" t="inlineStr">
        <is>
          <t>AccuRanker is a SERP rank tracker platform for enterprises &amp; SEO agencies. We provide over 32,000 customers with SEO features that lets them do in-depth analytics. Combined with a powerful infrastructure, AccuRanker takes guesswork out of the equation by providing accurate, fast and up-to-date data.Read more about AccuRanker</t>
        </is>
      </c>
    </row>
    <row r="69101">
      <c r="A69101" t="inlineStr">
        <is>
          <t>Marketing</t>
        </is>
      </c>
      <c r="B69101" t="inlineStr">
        <is>
          <t>SEO</t>
        </is>
      </c>
      <c r="C69101" t="inlineStr">
        <is>
          <t>https://www.getapp.com/marketing-software/search-marketing/os/web-based</t>
        </is>
      </c>
      <c r="D69101" t="inlineStr">
        <is>
          <t>Frase</t>
        </is>
      </c>
      <c r="E69101" t="inlineStr">
        <is>
          <t>https://www.getapp.com/emerging-technology-software/a/frase/</t>
        </is>
      </c>
      <c r="F69101" t="inlineStr">
        <is>
          <t>Frase helps you create better SEO content, faster.Read more about Frase</t>
        </is>
      </c>
    </row>
    <row r="69102">
      <c r="A69102" t="inlineStr">
        <is>
          <t>Marketing</t>
        </is>
      </c>
      <c r="B69102" t="inlineStr">
        <is>
          <t>SEO</t>
        </is>
      </c>
      <c r="C69102" t="inlineStr">
        <is>
          <t>https://www.getapp.com/marketing-software/search-marketing/os/web-based</t>
        </is>
      </c>
      <c r="D69102" t="inlineStr">
        <is>
          <t>BrightLocal</t>
        </is>
      </c>
      <c r="E69102" t="inlineStr">
        <is>
          <t>https://www.getapp.com/marketing-software/a/brightlocal/</t>
        </is>
      </c>
      <c r="F69102" t="inlineStr">
        <is>
          <t>BrightLocal is a dedicated platform to help marketing agencies and in-house marketers succeed at local SEO. Its powerful toolset includes local rank tracking, citation tracking, GMB auditing, local search auditing, and review management tools. Every report can be white-labeled.Read more about BrightLocal</t>
        </is>
      </c>
    </row>
    <row r="69103">
      <c r="A69103" t="inlineStr">
        <is>
          <t>Marketing</t>
        </is>
      </c>
      <c r="B69103" t="inlineStr">
        <is>
          <t>SEO</t>
        </is>
      </c>
      <c r="C69103" t="inlineStr">
        <is>
          <t>https://www.getapp.com/marketing-software/search-marketing/os/web-based</t>
        </is>
      </c>
      <c r="D69103" t="inlineStr">
        <is>
          <t>Marketo Engage</t>
        </is>
      </c>
      <c r="E69103" t="inlineStr">
        <is>
          <t>https://www.getapp.com/marketing-software/a/marketo-lead-management/</t>
        </is>
      </c>
      <c r="F69103"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69104">
      <c r="A69104" t="inlineStr">
        <is>
          <t>Marketing</t>
        </is>
      </c>
      <c r="B69104" t="inlineStr">
        <is>
          <t>SEO</t>
        </is>
      </c>
      <c r="C69104" t="inlineStr">
        <is>
          <t>https://www.getapp.com/marketing-software/search-marketing/os/web-based</t>
        </is>
      </c>
      <c r="D69104" t="inlineStr">
        <is>
          <t>SE Ranking</t>
        </is>
      </c>
      <c r="E69104" t="inlineStr">
        <is>
          <t>https://www.getapp.com/marketing-software/a/se-ranking/</t>
        </is>
      </c>
      <c r="F69104" t="inlineStr">
        <is>
          <t>SE Ranking provides a complete set of tools for keyword rank tracking, comprehensive website audit, competitor analysis, keyword suggestion and much moreRead more about SE Ranking</t>
        </is>
      </c>
    </row>
    <row r="69105">
      <c r="A69105" t="inlineStr">
        <is>
          <t>Marketing</t>
        </is>
      </c>
      <c r="B69105" t="inlineStr">
        <is>
          <t>SEO</t>
        </is>
      </c>
      <c r="C69105" t="inlineStr">
        <is>
          <t>https://www.getapp.com/marketing-software/search-marketing/os/web-based</t>
        </is>
      </c>
      <c r="D69105" t="inlineStr">
        <is>
          <t>Sitechecker.pro</t>
        </is>
      </c>
      <c r="E69105" t="inlineStr">
        <is>
          <t>https://www.getapp.com/all-software/a/sitechecker-pro/</t>
        </is>
      </c>
      <c r="F69105" t="inlineStr">
        <is>
          <t>Sitechecker is designed to help businesses improve their website's SEO. It will send users email alerts when something dangerous happens with a website or valuable pages and helps them spend less time on research of daily and weekly SEO reports.Read more about Sitechecker.pro</t>
        </is>
      </c>
    </row>
    <row r="69106">
      <c r="A69106" t="inlineStr">
        <is>
          <t>Marketing</t>
        </is>
      </c>
      <c r="B69106" t="inlineStr">
        <is>
          <t>SEO</t>
        </is>
      </c>
      <c r="C69106" t="inlineStr">
        <is>
          <t>https://www.getapp.com/marketing-software/search-marketing/os/web-based</t>
        </is>
      </c>
      <c r="D69106" t="inlineStr">
        <is>
          <t>Screpy</t>
        </is>
      </c>
      <c r="E69106" t="inlineStr">
        <is>
          <t>https://www.getapp.com/marketing-software/a/screpy/</t>
        </is>
      </c>
      <c r="F69106" t="inlineStr">
        <is>
          <t>Screpy is a website monitoring solution that uses artificial intelligence to help organisations analyse web pages and track data. Administrators can utilize the tool to monitor page speed and receive real-time downtime notifications through a centralized platform.Read more about Screpy</t>
        </is>
      </c>
    </row>
    <row r="69107">
      <c r="A69107" t="inlineStr">
        <is>
          <t>Marketing</t>
        </is>
      </c>
      <c r="B69107" t="inlineStr">
        <is>
          <t>SEO</t>
        </is>
      </c>
      <c r="C69107" t="inlineStr">
        <is>
          <t>https://www.getapp.com/marketing-software/search-marketing/os/web-based</t>
        </is>
      </c>
      <c r="D69107" t="inlineStr">
        <is>
          <t>SEO PowerSuite</t>
        </is>
      </c>
      <c r="E69107" t="inlineStr">
        <is>
          <t>https://www.getapp.com/marketing-software/a/seo-powersuite/</t>
        </is>
      </c>
      <c r="F69107" t="inlineStr">
        <is>
          <t>SEO PowerSuite is a complete set of desktop web optimization tools for SEOs, bloggers and online marketers. The bundle consists of four high-performing apps: 1. Rank Tracker, 2. WebSite Auditor, 3. SEO SpyGlass, and 4. Link-Assistant. Each of these tools is focused on specific SEO tasks.Read more about SEO PowerSuite</t>
        </is>
      </c>
    </row>
    <row r="69108">
      <c r="A69108" t="inlineStr">
        <is>
          <t>Marketing</t>
        </is>
      </c>
      <c r="B69108" t="inlineStr">
        <is>
          <t>SEO</t>
        </is>
      </c>
      <c r="C69108" t="inlineStr">
        <is>
          <t>https://www.getapp.com/marketing-software/search-marketing/os/web-based</t>
        </is>
      </c>
      <c r="D69108" t="inlineStr">
        <is>
          <t>Moz Pro</t>
        </is>
      </c>
      <c r="E69108" t="inlineStr">
        <is>
          <t>https://www.getapp.com/marketing-software/a/seomoz/</t>
        </is>
      </c>
      <c r="F69108" t="inlineStr">
        <is>
          <t>Moz Pro is a search engine optimization tool that allows companies to improve their rankings, increase traffic, and gain more visibility in search results.Read more about Moz Pro</t>
        </is>
      </c>
    </row>
    <row r="69109">
      <c r="A69109" t="inlineStr">
        <is>
          <t>Marketing</t>
        </is>
      </c>
      <c r="B69109" t="inlineStr">
        <is>
          <t>SEO</t>
        </is>
      </c>
      <c r="C69109" t="inlineStr">
        <is>
          <t>https://www.getapp.com/marketing-software/search-marketing/os/web-based</t>
        </is>
      </c>
      <c r="D69109" t="inlineStr">
        <is>
          <t>Google Search Console</t>
        </is>
      </c>
      <c r="E69109" t="inlineStr">
        <is>
          <t>https://www.getapp.com/marketing-software/a/google-search-console/</t>
        </is>
      </c>
      <c r="F69109" t="inlineStr">
        <is>
          <t>Google Search Console is a web-based tool designed to help businesses measure websites’ search traffic and performance, resolve issues, and improve site ranking in Google Search results.Read more about Google Search Console</t>
        </is>
      </c>
    </row>
    <row r="69110">
      <c r="A69110" t="inlineStr">
        <is>
          <t>Marketing</t>
        </is>
      </c>
      <c r="B69110" t="inlineStr">
        <is>
          <t>SEO</t>
        </is>
      </c>
      <c r="C69110" t="inlineStr">
        <is>
          <t>https://www.getapp.com/marketing-software/search-marketing/os/web-based</t>
        </is>
      </c>
      <c r="D69110" t="inlineStr">
        <is>
          <t>WriterZen</t>
        </is>
      </c>
      <c r="E69110" t="inlineStr">
        <is>
          <t>https://www.getapp.com/website-ecommerce-software/a/writerzen/</t>
        </is>
      </c>
      <c r="F69110" t="inlineStr">
        <is>
          <t>WriterZen is a cloud-based SEO management software designed to help businesses generate, analyze, and optimize website content. Supervisors can develop a structured knowledgebase or content architecture with various topics and access high-ranking topics or headlines from the web.Read more about WriterZen</t>
        </is>
      </c>
    </row>
    <row r="69111">
      <c r="A69111" t="inlineStr">
        <is>
          <t>Marketing</t>
        </is>
      </c>
      <c r="B69111" t="inlineStr">
        <is>
          <t>SEO</t>
        </is>
      </c>
      <c r="C69111" t="inlineStr">
        <is>
          <t>https://www.getapp.com/marketing-software/search-marketing/os/web-based</t>
        </is>
      </c>
      <c r="D69111" t="inlineStr">
        <is>
          <t>SiteGuru</t>
        </is>
      </c>
      <c r="E69111" t="inlineStr">
        <is>
          <t>https://www.getapp.com/marketing-software/a/siteguru/</t>
        </is>
      </c>
      <c r="F69111" t="inlineStr">
        <is>
          <t>Find and fix SEO issues on your website by running an extensive SEO audit. SiteGuru finds duplicate content, broken links, slow pages, issues with meta descriptions and page titles.Read more about SiteGuru</t>
        </is>
      </c>
    </row>
    <row r="69112">
      <c r="A69112" t="inlineStr">
        <is>
          <t>Marketing</t>
        </is>
      </c>
      <c r="B69112" t="inlineStr">
        <is>
          <t>SEO</t>
        </is>
      </c>
      <c r="C69112" t="inlineStr">
        <is>
          <t>https://www.getapp.com/marketing-software/search-marketing/os/web-based</t>
        </is>
      </c>
      <c r="D69112" t="inlineStr">
        <is>
          <t>Similarweb</t>
        </is>
      </c>
      <c r="E69112" t="inlineStr">
        <is>
          <t>https://www.getapp.com/business-intelligence-analytics-software/a/similarweb-pro/</t>
        </is>
      </c>
      <c r="F69112"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9113">
      <c r="A69113" t="inlineStr">
        <is>
          <t>Marketing</t>
        </is>
      </c>
      <c r="B69113" t="inlineStr">
        <is>
          <t>SEO</t>
        </is>
      </c>
      <c r="C69113" t="inlineStr">
        <is>
          <t>https://www.getapp.com/marketing-software/search-marketing/os/web-based</t>
        </is>
      </c>
      <c r="D69113" t="inlineStr">
        <is>
          <t>Shopper Approved</t>
        </is>
      </c>
      <c r="E69113" t="inlineStr">
        <is>
          <t>https://www.getapp.com/customer-service-support-software/a/shopper-approved/</t>
        </is>
      </c>
      <c r="F69113" t="inlineStr">
        <is>
          <t>Shopper Approved Traffic &amp; Conversion Suite can be your key to eCommerce SEO. Our search-optimized Q&amp;A and reviews are the perfect way to increase organic traffic and sales conversions. Let customers see the trust signals, social proof, and UGC that 91% of online shoppers want—all in one place.Read more about Shopper Approved</t>
        </is>
      </c>
    </row>
    <row r="69114">
      <c r="A69114" t="inlineStr">
        <is>
          <t>Marketing</t>
        </is>
      </c>
      <c r="B69114" t="inlineStr">
        <is>
          <t>SEO</t>
        </is>
      </c>
      <c r="C69114" t="inlineStr">
        <is>
          <t>https://www.getapp.com/marketing-software/search-marketing/os/web-based</t>
        </is>
      </c>
      <c r="D69114" t="inlineStr">
        <is>
          <t>Serpstat</t>
        </is>
      </c>
      <c r="E69114" t="inlineStr">
        <is>
          <t>https://www.getapp.com/marketing-software/a/sepstat/</t>
        </is>
      </c>
      <c r="F69114" t="inlineStr">
        <is>
          <t>Serpstat helps businesses track, organize, and analyze data related to the performance of websites across Google and Bing. The keyword research functionality lets users gather and compare trending keywords based on search volume, cost-per-click (CPC), competition level, and other factors.Read more about Serpstat</t>
        </is>
      </c>
    </row>
    <row r="69115">
      <c r="A69115" t="inlineStr">
        <is>
          <t>Marketing</t>
        </is>
      </c>
      <c r="B69115" t="inlineStr">
        <is>
          <t>SEO</t>
        </is>
      </c>
      <c r="C69115" t="inlineStr">
        <is>
          <t>https://www.getapp.com/marketing-software/search-marketing/os/web-based</t>
        </is>
      </c>
      <c r="D69115" t="inlineStr">
        <is>
          <t>Seobase</t>
        </is>
      </c>
      <c r="E69115" t="inlineStr">
        <is>
          <t>https://www.getapp.com/marketing-software/a/seobase/</t>
        </is>
      </c>
      <c r="F69115" t="inlineStr">
        <is>
          <t>seobase is a suite of SEO tools that is built to help businesses boost their search engine rankings, conduct keyword research, improve SERP results, analyze backlinks, identify SEO errors, and more.Read more about Seobase</t>
        </is>
      </c>
    </row>
    <row r="69116">
      <c r="A69116" t="inlineStr">
        <is>
          <t>Marketing</t>
        </is>
      </c>
      <c r="B69116" t="inlineStr">
        <is>
          <t>SEO</t>
        </is>
      </c>
      <c r="C69116" t="inlineStr">
        <is>
          <t>https://www.getapp.com/marketing-software/search-marketing/os/web-based</t>
        </is>
      </c>
      <c r="D69116" t="inlineStr">
        <is>
          <t>Squirrly SEO</t>
        </is>
      </c>
      <c r="E69116" t="inlineStr">
        <is>
          <t>https://www.getapp.com/marketing-software/a/squirrly-seo/</t>
        </is>
      </c>
      <c r="F69116" t="inlineStr">
        <is>
          <t>Squirrly SEO is an AI-powered platform that simplifies search engine optimization. Providing over 650 features for SEO, it guides you step by step with keyword research, content optimization, audits, rank tracking, and more—helping your site climb Google rankings and drive consistent organic trafficRead more about Squirrly SEO</t>
        </is>
      </c>
    </row>
    <row r="69117">
      <c r="A69117" t="inlineStr">
        <is>
          <t>Marketing</t>
        </is>
      </c>
      <c r="B69117" t="inlineStr">
        <is>
          <t>SEO</t>
        </is>
      </c>
      <c r="C69117" t="inlineStr">
        <is>
          <t>https://www.getapp.com/marketing-software/search-marketing/os/web-based</t>
        </is>
      </c>
      <c r="D69117" t="inlineStr">
        <is>
          <t>Seodity</t>
        </is>
      </c>
      <c r="E69117" t="inlineStr">
        <is>
          <t>https://www.getapp.com/marketing-software/a/seodity/</t>
        </is>
      </c>
      <c r="F69117" t="inlineStr">
        <is>
          <t>Seodity is an all-in-one SEO platform that helps businesses, marketers, and SEO professionals optimize online presence and gain insights with domain analysis, keyword research, and competitor analysis. Teams can streamline workflows and boost the website's visibility with Seodity.Read more about Seodity</t>
        </is>
      </c>
    </row>
    <row r="69118">
      <c r="A69118" t="inlineStr">
        <is>
          <t>Marketing</t>
        </is>
      </c>
      <c r="B69118" t="inlineStr">
        <is>
          <t>SEO</t>
        </is>
      </c>
      <c r="C69118" t="inlineStr">
        <is>
          <t>https://www.getapp.com/marketing-software/search-marketing/os/web-based</t>
        </is>
      </c>
      <c r="D69118" t="inlineStr">
        <is>
          <t>AgencyAnalytics</t>
        </is>
      </c>
      <c r="E69118" t="inlineStr">
        <is>
          <t>https://www.getapp.com/business-intelligence-analytics-software/a/agency-analytics/</t>
        </is>
      </c>
      <c r="F69118" t="inlineStr">
        <is>
          <t>AgencyAnalytics is the all-in-one SEO reporting dashboard that impresses clients and saves time. Connect to multiple data sources &amp; easily create automated, cross-channel SEO reports. Includes a full suite of SEO tools to track backlinks, keyword rankings, website analytics and more.Read more about AgencyAnalytics</t>
        </is>
      </c>
    </row>
    <row r="69119">
      <c r="A69119" t="inlineStr">
        <is>
          <t>Marketing</t>
        </is>
      </c>
      <c r="B69119" t="inlineStr">
        <is>
          <t>SEO</t>
        </is>
      </c>
      <c r="C69119" t="inlineStr">
        <is>
          <t>https://www.getapp.com/marketing-software/search-marketing/os/web-based</t>
        </is>
      </c>
      <c r="D69119" t="inlineStr">
        <is>
          <t>RankIQ</t>
        </is>
      </c>
      <c r="E69119" t="inlineStr">
        <is>
          <t>https://www.getapp.com/marketing-software/a/rankiq/</t>
        </is>
      </c>
      <c r="F69119" t="inlineStr">
        <is>
          <t>RankIQ is an AI-based search engine optimization software that helps bloggers frame outlines to curate content for blog posts. The platform offers a library including high traffic keywords, which enables administrators to select lowest competition words for blog topics.Read more about RankIQ</t>
        </is>
      </c>
    </row>
    <row r="69120">
      <c r="A69120" t="inlineStr">
        <is>
          <t>Marketing</t>
        </is>
      </c>
      <c r="B69120" t="inlineStr">
        <is>
          <t>SEO</t>
        </is>
      </c>
      <c r="C69120" t="inlineStr">
        <is>
          <t>https://www.getapp.com/marketing-software/search-marketing/os/web-based</t>
        </is>
      </c>
      <c r="D69120" t="inlineStr">
        <is>
          <t>Wincher</t>
        </is>
      </c>
      <c r="E69120" t="inlineStr">
        <is>
          <t>https://www.getapp.com/all-software/a/wincher/</t>
        </is>
      </c>
      <c r="F69120" t="inlineStr">
        <is>
          <t>Keep track of your Google rankings, keep an eye on your competitors, perform end-to-end keyword research, and improve your on-page SEO all in oneRead more about Wincher</t>
        </is>
      </c>
    </row>
    <row r="69121">
      <c r="A69121" t="inlineStr">
        <is>
          <t>Marketing</t>
        </is>
      </c>
      <c r="B69121" t="inlineStr">
        <is>
          <t>SEO</t>
        </is>
      </c>
      <c r="C69121" t="inlineStr">
        <is>
          <t>https://www.getapp.com/marketing-software/search-marketing/os/web-based</t>
        </is>
      </c>
      <c r="D69121" t="inlineStr">
        <is>
          <t>Shogun</t>
        </is>
      </c>
      <c r="E69121" t="inlineStr">
        <is>
          <t>https://www.getapp.com/website-ecommerce-software/a/shogun/</t>
        </is>
      </c>
      <c r="F69121" t="inlineStr">
        <is>
          <t>Build high-converting pages, test smarter, and turn more visitors into customers with powerful visual editing and A/B testing tools using Shogun for Shopify.Read more about Shogun</t>
        </is>
      </c>
    </row>
    <row r="69122">
      <c r="A69122" t="inlineStr">
        <is>
          <t>Marketing</t>
        </is>
      </c>
      <c r="B69122" t="inlineStr">
        <is>
          <t>SEO</t>
        </is>
      </c>
      <c r="C69122" t="inlineStr">
        <is>
          <t>https://www.getapp.com/marketing-software/search-marketing/os/web-based</t>
        </is>
      </c>
      <c r="D69122" t="inlineStr">
        <is>
          <t>Senuto</t>
        </is>
      </c>
      <c r="E69122" t="inlineStr">
        <is>
          <t>https://www.getapp.com/marketing-software/a/senuto/</t>
        </is>
      </c>
      <c r="F69122" t="inlineStr">
        <is>
          <t>Senuto is a SaaS-Based Tool with which you will be able to plan content for your website, prepare it and measure its performance. Our platform provides and analyzes data, all with the goal of preparing the best content for SEO.Read more about Senuto</t>
        </is>
      </c>
    </row>
    <row r="69123">
      <c r="A69123" t="inlineStr">
        <is>
          <t>Marketing</t>
        </is>
      </c>
      <c r="B69123" t="inlineStr">
        <is>
          <t>SEO</t>
        </is>
      </c>
      <c r="C69123" t="inlineStr">
        <is>
          <t>https://www.getapp.com/marketing-software/search-marketing/os/web-based</t>
        </is>
      </c>
      <c r="D69123" t="inlineStr">
        <is>
          <t>ProRankTracker.com</t>
        </is>
      </c>
      <c r="E69123" t="inlineStr">
        <is>
          <t>https://www.getapp.com/marketing-software/a/pro-rank-tracker/</t>
        </is>
      </c>
      <c r="F69123" t="inlineStr">
        <is>
          <t>Pro Rank Tracker is a rank tracking &amp; reporting system with which enterprises can check the ranking position of keywords, websites &amp; videos easilyRead more about ProRankTracker.com</t>
        </is>
      </c>
    </row>
    <row r="69124">
      <c r="A69124" t="inlineStr">
        <is>
          <t>Marketing</t>
        </is>
      </c>
      <c r="B69124" t="inlineStr">
        <is>
          <t>SEO</t>
        </is>
      </c>
      <c r="C69124" t="inlineStr">
        <is>
          <t>https://www.getapp.com/marketing-software/search-marketing/os/web-based</t>
        </is>
      </c>
      <c r="D69124" t="inlineStr">
        <is>
          <t>Yoast SEO</t>
        </is>
      </c>
      <c r="E69124" t="inlineStr">
        <is>
          <t>https://www.getapp.com/marketing-software/a/yoast-seo/</t>
        </is>
      </c>
      <c r="F69124" t="inlineStr">
        <is>
          <t>Yoast SEO is a search engine optimization solution that helps companies keep their search engine up to date.Read more about Yoast SEO</t>
        </is>
      </c>
    </row>
    <row r="69125">
      <c r="A69125" t="inlineStr">
        <is>
          <t>Marketing</t>
        </is>
      </c>
      <c r="B69125" t="inlineStr">
        <is>
          <t>SEO</t>
        </is>
      </c>
      <c r="C69125" t="inlineStr">
        <is>
          <t>https://www.getapp.com/marketing-software/search-marketing/os/web-based</t>
        </is>
      </c>
      <c r="D69125" t="inlineStr">
        <is>
          <t>ContentKing</t>
        </is>
      </c>
      <c r="E69125" t="inlineStr">
        <is>
          <t>https://www.getapp.com/marketing-software/a/contentking/</t>
        </is>
      </c>
      <c r="F69125"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69126">
      <c r="A69126" t="inlineStr">
        <is>
          <t>Marketing</t>
        </is>
      </c>
      <c r="B69126" t="inlineStr">
        <is>
          <t>SEO</t>
        </is>
      </c>
      <c r="C69126" t="inlineStr">
        <is>
          <t>https://www.getapp.com/marketing-software/search-marketing/os/web-based</t>
        </is>
      </c>
      <c r="D69126" t="inlineStr">
        <is>
          <t>SpyFu</t>
        </is>
      </c>
      <c r="E69126" t="inlineStr">
        <is>
          <t>https://www.getapp.com/business-intelligence-analytics-software/a/spyfu/</t>
        </is>
      </c>
      <c r="F69126" t="inlineStr">
        <is>
          <t>SpyFu combines SEO, PPC and keyword research and gives actionable advice for improvements to advertising strategyRead more about SpyFu</t>
        </is>
      </c>
    </row>
    <row r="69127">
      <c r="A69127" t="inlineStr">
        <is>
          <t>Marketing</t>
        </is>
      </c>
      <c r="B69127" t="inlineStr">
        <is>
          <t>SEO</t>
        </is>
      </c>
      <c r="C69127" t="inlineStr">
        <is>
          <t>https://www.getapp.com/marketing-software/search-marketing/os/web-based</t>
        </is>
      </c>
      <c r="D69127" t="inlineStr">
        <is>
          <t>mangools</t>
        </is>
      </c>
      <c r="E69127" t="inlineStr">
        <is>
          <t>https://www.getapp.com/marketing-software/a/mangools/</t>
        </is>
      </c>
      <c r="F69127" t="inlineStr">
        <is>
          <t>Mangools is a package of easy to use SEO tools with great design. It's great for bloggers, affiliate marketers, marketing agencies and SEO professionals. Key features include keyword research, rank tracking, backlink analysis and competitor analysis.Read more about mangools</t>
        </is>
      </c>
    </row>
    <row r="69128">
      <c r="A69128" t="inlineStr">
        <is>
          <t>Marketing</t>
        </is>
      </c>
      <c r="B69128" t="inlineStr">
        <is>
          <t>SEO</t>
        </is>
      </c>
      <c r="C69128" t="inlineStr">
        <is>
          <t>https://www.getapp.com/marketing-software/search-marketing/os/web-based</t>
        </is>
      </c>
      <c r="D69128" t="inlineStr">
        <is>
          <t>PageOptimizer Pro</t>
        </is>
      </c>
      <c r="E69128" t="inlineStr">
        <is>
          <t>https://www.getapp.com/website-ecommerce-software/a/pageoptimizer-pro/</t>
        </is>
      </c>
      <c r="F69128" t="inlineStr">
        <is>
          <t>A powerful suite of tools for SEOs and content teams to help create, optimize and maintain high performing content for Google with speed and accuracy.Read more about PageOptimizer Pro</t>
        </is>
      </c>
    </row>
    <row r="69129">
      <c r="A69129" t="inlineStr">
        <is>
          <t>Marketing</t>
        </is>
      </c>
      <c r="B69129" t="inlineStr">
        <is>
          <t>SEO</t>
        </is>
      </c>
      <c r="C69129" t="inlineStr">
        <is>
          <t>https://www.getapp.com/marketing-software/search-marketing/os/web-based</t>
        </is>
      </c>
      <c r="D69129" t="inlineStr">
        <is>
          <t>TubeBuddy</t>
        </is>
      </c>
      <c r="E69129" t="inlineStr">
        <is>
          <t>https://www.getapp.com/website-ecommerce-software/a/tubebuddy/</t>
        </is>
      </c>
      <c r="F69129" t="inlineStr">
        <is>
          <t>TubeBuddy, built for YouTube, is a video management software that helps businesses create and optimize channels via keyword research, search result rank tracking, thumbnail generation, and more. It lets staff members schedule video publishing and update processes across public channels.Read more about TubeBuddy</t>
        </is>
      </c>
    </row>
    <row r="69130">
      <c r="A69130" t="inlineStr">
        <is>
          <t>Marketing</t>
        </is>
      </c>
      <c r="B69130" t="inlineStr">
        <is>
          <t>SEO</t>
        </is>
      </c>
      <c r="C69130" t="inlineStr">
        <is>
          <t>https://www.getapp.com/marketing-software/search-marketing/os/web-based</t>
        </is>
      </c>
      <c r="D69130" t="inlineStr">
        <is>
          <t>Nozzle</t>
        </is>
      </c>
      <c r="E69130" t="inlineStr">
        <is>
          <t>https://www.getapp.com/marketing-software/a/nozzle/</t>
        </is>
      </c>
      <c r="F69130" t="inlineStr">
        <is>
          <t>Rank tracking software that lets users monitor their entire brand and all your competitors in Google’s search results, track more keywords for cheaper than any other rank tracker, and discover ranking trends using historical data that you never lose access to.Read more about Nozzle</t>
        </is>
      </c>
    </row>
    <row r="69131">
      <c r="A69131" t="inlineStr">
        <is>
          <t>Marketing</t>
        </is>
      </c>
      <c r="B69131" t="inlineStr">
        <is>
          <t>SEO</t>
        </is>
      </c>
      <c r="C69131" t="inlineStr">
        <is>
          <t>https://www.getapp.com/marketing-software/search-marketing/os/web-based</t>
        </is>
      </c>
      <c r="D69131" t="inlineStr">
        <is>
          <t>WebCEO</t>
        </is>
      </c>
      <c r="E69131" t="inlineStr">
        <is>
          <t>https://www.getapp.com/marketing-software/a/web-ceo/</t>
        </is>
      </c>
      <c r="F69131" t="inlineStr">
        <is>
          <t>Web CEO is cloud-based Search Engine Optimization (SEO) software with White-Label tools and reporting features for site owners, agencies and in-house teamsRead more about WebCEO</t>
        </is>
      </c>
    </row>
    <row r="69132">
      <c r="A69132" t="inlineStr">
        <is>
          <t>Marketing</t>
        </is>
      </c>
      <c r="B69132" t="inlineStr">
        <is>
          <t>SEO</t>
        </is>
      </c>
      <c r="C69132" t="inlineStr">
        <is>
          <t>https://www.getapp.com/marketing-software/search-marketing/os/web-based</t>
        </is>
      </c>
      <c r="D69132" t="inlineStr">
        <is>
          <t>SearchAtlas</t>
        </is>
      </c>
      <c r="E69132" t="inlineStr">
        <is>
          <t>https://www.getapp.com/marketing-software/a/searchatlas/</t>
        </is>
      </c>
      <c r="F69132" t="inlineStr">
        <is>
          <t>SearchAtlas is a cloud-based SEO tool that helps businesses in several processes, from keyword research to content optimization, competitor research, AI content generation, and backlink analysis. The tool has everything marketing teams need in a single dashboard. It lets users maximize their organic marketing success with our comprehensive and high-performance SEO platform.Read more about SearchAtlas</t>
        </is>
      </c>
    </row>
    <row r="69133">
      <c r="A69133" t="inlineStr">
        <is>
          <t>Marketing</t>
        </is>
      </c>
      <c r="B69133" t="inlineStr">
        <is>
          <t>SEO</t>
        </is>
      </c>
      <c r="C69133" t="inlineStr">
        <is>
          <t>https://www.getapp.com/marketing-software/search-marketing/os/web-based</t>
        </is>
      </c>
      <c r="D69133" t="inlineStr">
        <is>
          <t>NetNut</t>
        </is>
      </c>
      <c r="E69133" t="inlineStr">
        <is>
          <t>https://www.getapp.com/marketing-software/a/netnut/</t>
        </is>
      </c>
      <c r="F69133" t="inlineStr">
        <is>
          <t>NetNut is a robust proxy service platform engineered to deliver fast, reliable, and secure web data access at scale. Specializing in rotating residential, static residential, mobile, and datacenter proxies, NetNut provides a comprehensive infrastructure to support enterprise-grade data extraction, competitive intelligence, ad verification, market research, brand protection, and more.Read more about NetNut</t>
        </is>
      </c>
    </row>
    <row r="69134">
      <c r="A69134" t="inlineStr">
        <is>
          <t>Marketing</t>
        </is>
      </c>
      <c r="B69134" t="inlineStr">
        <is>
          <t>SEO</t>
        </is>
      </c>
      <c r="C69134" t="inlineStr">
        <is>
          <t>https://www.getapp.com/marketing-software/search-marketing/os/web-based</t>
        </is>
      </c>
      <c r="D69134" t="inlineStr">
        <is>
          <t>Clearscope</t>
        </is>
      </c>
      <c r="E69134" t="inlineStr">
        <is>
          <t>https://www.getapp.com/marketing-software/a/clearscope/</t>
        </is>
      </c>
      <c r="F69134" t="inlineStr">
        <is>
          <t>Clearscope is the best-in-class SEO content optimization platform that drives search traffic. Our streamlined tools simplify SEO writing so you create first-rate content that ranks.Read more about Clearscope</t>
        </is>
      </c>
    </row>
    <row r="69135">
      <c r="A69135" t="inlineStr">
        <is>
          <t>Marketing</t>
        </is>
      </c>
      <c r="B69135" t="inlineStr">
        <is>
          <t>SEO</t>
        </is>
      </c>
      <c r="C69135" t="inlineStr">
        <is>
          <t>https://www.getapp.com/marketing-software/search-marketing/os/web-based</t>
        </is>
      </c>
      <c r="D69135" t="inlineStr">
        <is>
          <t>Ranktracker</t>
        </is>
      </c>
      <c r="E69135" t="inlineStr">
        <is>
          <t>https://www.getapp.com/marketing-software/a/rank-tracker/</t>
        </is>
      </c>
      <c r="F69135" t="inlineStr">
        <is>
          <t>Ranktracker is a cloud-based SEO management software designed to help businesses monitor the performance of keywords and track website ranking across multiple search engines. Supervisors can use the dashboard to gain an overview of keyword visibility, traffic, and search engine positions through graphs and actionable analytics.Read more about Ranktracker</t>
        </is>
      </c>
    </row>
    <row r="69136">
      <c r="A69136" t="inlineStr">
        <is>
          <t>Marketing</t>
        </is>
      </c>
      <c r="B69136" t="inlineStr">
        <is>
          <t>SEO</t>
        </is>
      </c>
      <c r="C69136" t="inlineStr">
        <is>
          <t>https://www.getapp.com/marketing-software/search-marketing/os/web-based</t>
        </is>
      </c>
      <c r="D69136" t="inlineStr">
        <is>
          <t>Raven Tools</t>
        </is>
      </c>
      <c r="E69136" t="inlineStr">
        <is>
          <t>https://www.getapp.com/marketing-software/a/ravenpack-news-scores/</t>
        </is>
      </c>
      <c r="F69136" t="inlineStr">
        <is>
          <t>More than just SEO tools, Raven provides you with in-depth SEM competitor insights to help you boost your conversions.. Conduct keyword &amp; competitor research, manage link building and report on your progress. Our site audits evaluate 20+ different metrics.Read more about Raven Tools</t>
        </is>
      </c>
    </row>
    <row r="69137">
      <c r="A69137" t="inlineStr">
        <is>
          <t>Marketing</t>
        </is>
      </c>
      <c r="B69137" t="inlineStr">
        <is>
          <t>SEO</t>
        </is>
      </c>
      <c r="C69137" t="inlineStr">
        <is>
          <t>https://www.getapp.com/marketing-software/search-marketing/os/web-based</t>
        </is>
      </c>
      <c r="D69137" t="inlineStr">
        <is>
          <t>Shopia</t>
        </is>
      </c>
      <c r="E69137" t="inlineStr">
        <is>
          <t>https://www.getapp.com/website-ecommerce-software/a/shopia/</t>
        </is>
      </c>
      <c r="F69137" t="inlineStr">
        <is>
          <t>Shopia is a content generator that helps brands create content quickly and easily. Using our eCommerce content generators is a great way to reduce the cost and time it takes to create content. Additionally, Shopia offers translations in 7 languages, so you can reach a wider audience.Read more about Shopia</t>
        </is>
      </c>
    </row>
    <row r="69138">
      <c r="A69138" t="inlineStr">
        <is>
          <t>Marketing</t>
        </is>
      </c>
      <c r="B69138" t="inlineStr">
        <is>
          <t>SEO</t>
        </is>
      </c>
      <c r="C69138" t="inlineStr">
        <is>
          <t>https://www.getapp.com/marketing-software/search-marketing/os/web-based</t>
        </is>
      </c>
      <c r="D69138" t="inlineStr">
        <is>
          <t>SEOpital</t>
        </is>
      </c>
      <c r="E69138" t="inlineStr">
        <is>
          <t>https://www.getapp.com/all-software/a/seopital/</t>
        </is>
      </c>
      <c r="F69138" t="inlineStr">
        <is>
          <t>SEOpital is a cloud-based AI writing assistant tool that helps businesses create content.With SEOpital, you can :- Humanize Your Content- Avoid hallucination- Generate an outline- Optimize the semantics of your article- Create Internal LinkingRead more about SEOpital</t>
        </is>
      </c>
    </row>
    <row r="69139">
      <c r="A69139" t="inlineStr">
        <is>
          <t>Marketing</t>
        </is>
      </c>
      <c r="B69139" t="inlineStr">
        <is>
          <t>SEO</t>
        </is>
      </c>
      <c r="C69139" t="inlineStr">
        <is>
          <t>https://www.getapp.com/marketing-software/search-marketing/os/web-based</t>
        </is>
      </c>
      <c r="D69139" t="inlineStr">
        <is>
          <t>Bloomreach</t>
        </is>
      </c>
      <c r="E69139" t="inlineStr">
        <is>
          <t>https://www.getapp.com/collaboration-software/a/bloomreach/</t>
        </is>
      </c>
      <c r="F69139" t="inlineStr">
        <is>
          <t>Bloomreach is fully headless, giving you complete control over the experience customers see. Our back-end capabilities allow you to create lightning-fast commerce experiences that drive conversion rates through relevant content and best-in-class product discovery.Read more about Bloomreach</t>
        </is>
      </c>
    </row>
    <row r="69140">
      <c r="A69140" t="inlineStr">
        <is>
          <t>Marketing</t>
        </is>
      </c>
      <c r="B69140" t="inlineStr">
        <is>
          <t>SEO</t>
        </is>
      </c>
      <c r="C69140" t="inlineStr">
        <is>
          <t>https://www.getapp.com/marketing-software/search-marketing/os/web-based</t>
        </is>
      </c>
      <c r="D69140" t="inlineStr">
        <is>
          <t>Narrato Workspace</t>
        </is>
      </c>
      <c r="E69140" t="inlineStr">
        <is>
          <t>https://www.getapp.com/marketing-software/a/narrato-workspace/</t>
        </is>
      </c>
      <c r="F69140" t="inlineStr">
        <is>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is>
      </c>
    </row>
    <row r="69141">
      <c r="A69141" t="inlineStr">
        <is>
          <t>Marketing</t>
        </is>
      </c>
      <c r="B69141" t="inlineStr">
        <is>
          <t>SEO</t>
        </is>
      </c>
      <c r="C69141" t="inlineStr">
        <is>
          <t>https://www.getapp.com/marketing-software/search-marketing/os/web-based</t>
        </is>
      </c>
      <c r="D69141" t="inlineStr">
        <is>
          <t>Brand Overflow</t>
        </is>
      </c>
      <c r="E69141" t="inlineStr">
        <is>
          <t>https://www.getapp.com/marketing-software/a/brand-overflow/</t>
        </is>
      </c>
      <c r="F69141" t="inlineStr">
        <is>
          <t>Brand Overflow is a platform that provides SEO tools and analysis features to help grow online businesses. It offers an open marketplace, analytical tools, end-to-end SEO monitoring, keyword insights, backlink analysis, and website audits.Read more about Brand Overflow</t>
        </is>
      </c>
    </row>
    <row r="69142">
      <c r="A69142" t="inlineStr">
        <is>
          <t>Marketing</t>
        </is>
      </c>
      <c r="B69142" t="inlineStr">
        <is>
          <t>SEO</t>
        </is>
      </c>
      <c r="C69142" t="inlineStr">
        <is>
          <t>https://www.getapp.com/marketing-software/search-marketing/os/web-based</t>
        </is>
      </c>
      <c r="D69142" t="inlineStr">
        <is>
          <t>Adaptify</t>
        </is>
      </c>
      <c r="E69142" t="inlineStr">
        <is>
          <t>https://www.getapp.com/marketing-software/a/adaptify/</t>
        </is>
      </c>
      <c r="F69142" t="inlineStr">
        <is>
          <t>Adaptify is an automated search engine optimization (SEO) delivery tool for content, backlinks, and keyword strategy for agencies. Its AI-powered features include automated content creation, linking, and PR-driven backlink building.Read more about Adaptify</t>
        </is>
      </c>
    </row>
    <row r="69143">
      <c r="A69143" t="inlineStr">
        <is>
          <t>Marketing</t>
        </is>
      </c>
      <c r="B69143" t="inlineStr">
        <is>
          <t>SEO</t>
        </is>
      </c>
      <c r="C69143" t="inlineStr">
        <is>
          <t>https://www.getapp.com/marketing-software/search-marketing/os/web-based</t>
        </is>
      </c>
      <c r="D69143" t="inlineStr">
        <is>
          <t>Ubersuggest</t>
        </is>
      </c>
      <c r="E69143" t="inlineStr">
        <is>
          <t>https://www.getapp.com/marketing-software/a/ubersuggest/</t>
        </is>
      </c>
      <c r="F69143" t="inlineStr">
        <is>
          <t>Ubersuggest is a free online domain and keyword research tool that enables businesses to receive insights into traffic on competitor’s page and popular organic keyword phrases.Read more about Ubersuggest</t>
        </is>
      </c>
    </row>
    <row r="69144">
      <c r="A69144" t="inlineStr">
        <is>
          <t>Marketing</t>
        </is>
      </c>
      <c r="B69144" t="inlineStr">
        <is>
          <t>SEO</t>
        </is>
      </c>
      <c r="C69144" t="inlineStr">
        <is>
          <t>https://www.getapp.com/marketing-software/search-marketing/os/web-based</t>
        </is>
      </c>
      <c r="D69144" t="inlineStr">
        <is>
          <t>Seobility</t>
        </is>
      </c>
      <c r="E69144" t="inlineStr">
        <is>
          <t>https://www.getapp.com/marketing-software/a/seobility/</t>
        </is>
      </c>
      <c r="F69144" t="inlineStr">
        <is>
          <t>Seobility is a web-based SEO management software designed to help businesses streamline website crawling and site auditing operations via a unified platform. The platform allows marketing agencies to conduct backlink analysis, suggest relevant keywords, and configure workflows.Read more about Seobility</t>
        </is>
      </c>
    </row>
    <row r="69145">
      <c r="A69145" t="inlineStr">
        <is>
          <t>Marketing</t>
        </is>
      </c>
      <c r="B69145" t="inlineStr">
        <is>
          <t>SEO</t>
        </is>
      </c>
      <c r="C69145" t="inlineStr">
        <is>
          <t>https://www.getapp.com/marketing-software/search-marketing/os/web-based</t>
        </is>
      </c>
      <c r="D69145" t="inlineStr">
        <is>
          <t>Semji</t>
        </is>
      </c>
      <c r="E69145" t="inlineStr">
        <is>
          <t>https://www.getapp.com/marketing-software/a/semji/</t>
        </is>
      </c>
      <c r="F69145" t="inlineStr">
        <is>
          <t>Semji is an advanced AI-driven SaaS platform designed to help marketing teams create high-quality content that is optimized for SEO efficiently ! ✧Read more about Semji</t>
        </is>
      </c>
    </row>
    <row r="69146">
      <c r="A69146" t="inlineStr">
        <is>
          <t>Marketing</t>
        </is>
      </c>
      <c r="B69146" t="inlineStr">
        <is>
          <t>SEO</t>
        </is>
      </c>
      <c r="C69146" t="inlineStr">
        <is>
          <t>https://www.getapp.com/marketing-software/search-marketing/os/web-based</t>
        </is>
      </c>
      <c r="D69146" t="inlineStr">
        <is>
          <t>Yext</t>
        </is>
      </c>
      <c r="E69146" t="inlineStr">
        <is>
          <t>https://www.getapp.com/marketing-software/a/yext/</t>
        </is>
      </c>
      <c r="F69146" t="inlineStr">
        <is>
          <t>Yext is the leading digital presence platform for multi-location brands, powering the knowledge behind every customer engagement. With one central platform, brands can turn their digital presence into a differentiator by delivering consistent, accurate, and engaging experiences to customers.Read more about Yext</t>
        </is>
      </c>
    </row>
    <row r="69147">
      <c r="A69147" t="inlineStr">
        <is>
          <t>Marketing</t>
        </is>
      </c>
      <c r="B69147" t="inlineStr">
        <is>
          <t>SEO</t>
        </is>
      </c>
      <c r="C69147" t="inlineStr">
        <is>
          <t>https://www.getapp.com/marketing-software/search-marketing/os/web-based</t>
        </is>
      </c>
      <c r="D69147" t="inlineStr">
        <is>
          <t>Chatmeter</t>
        </is>
      </c>
      <c r="E69147" t="inlineStr">
        <is>
          <t>https://www.getapp.com/marketing-software/a/chatmeter/</t>
        </is>
      </c>
      <c r="F69147" t="inlineStr">
        <is>
          <t>Chatmeter is the brand intelligence company reimagining customer connections and reputation management through AI-powered deep listening. We make it easy for multi-location brands to drive real-time impact through relevant insights in critical moments that matter. Chatmeter understands the challengeRead more about Chatmeter</t>
        </is>
      </c>
    </row>
    <row r="69148">
      <c r="A69148" t="inlineStr">
        <is>
          <t>Marketing</t>
        </is>
      </c>
      <c r="B69148" t="inlineStr">
        <is>
          <t>SEO</t>
        </is>
      </c>
      <c r="C69148" t="inlineStr">
        <is>
          <t>https://www.getapp.com/marketing-software/search-marketing/os/web-based</t>
        </is>
      </c>
      <c r="D69148" t="inlineStr">
        <is>
          <t>Alexa</t>
        </is>
      </c>
      <c r="E69148" t="inlineStr">
        <is>
          <t>https://www.getapp.com/marketing-software/a/alexa-marketing-stack/</t>
        </is>
      </c>
      <c r="F69148" t="inlineStr">
        <is>
          <t>Alexa Marketing Stack is a keyword research &amp; site ranking platform which offers various SEO &amp; competitive analysis tools including a competitor keyword matrixRead more about Alexa</t>
        </is>
      </c>
    </row>
    <row r="69149">
      <c r="A69149" t="inlineStr">
        <is>
          <t>Marketing</t>
        </is>
      </c>
      <c r="B69149" t="inlineStr">
        <is>
          <t>SEO</t>
        </is>
      </c>
      <c r="C69149" t="inlineStr">
        <is>
          <t>https://www.getapp.com/marketing-software/search-marketing/os/web-based</t>
        </is>
      </c>
      <c r="D69149" t="inlineStr">
        <is>
          <t>redirect.pizza</t>
        </is>
      </c>
      <c r="E69149" t="inlineStr">
        <is>
          <t>https://www.getapp.com/marketing-software/a/redirect-pizza/</t>
        </is>
      </c>
      <c r="F69149" t="inlineStr">
        <is>
          <t>redirect.pizza helps you manage SEO-friendly domain redirects with ease. Preserve link equity, avoid broken links, and ensure search engines and users are always sent to the right place—securely and reliably.Read more about redirect.pizza</t>
        </is>
      </c>
    </row>
    <row r="69150">
      <c r="A69150" t="inlineStr">
        <is>
          <t>Marketing</t>
        </is>
      </c>
      <c r="B69150" t="inlineStr">
        <is>
          <t>SEO</t>
        </is>
      </c>
      <c r="C69150" t="inlineStr">
        <is>
          <t>https://www.getapp.com/marketing-software/search-marketing/os/web-based</t>
        </is>
      </c>
      <c r="D69150" t="inlineStr">
        <is>
          <t>ReportGarden</t>
        </is>
      </c>
      <c r="E69150" t="inlineStr">
        <is>
          <t>https://www.getapp.com/marketing-software/a/reportgarden/</t>
        </is>
      </c>
      <c r="F69150" t="inlineStr">
        <is>
          <t>Powerful Marketing Reporting Tool With Pixel-Perfect TechnologyRead more about ReportGarden</t>
        </is>
      </c>
    </row>
    <row r="69151">
      <c r="A69151" t="inlineStr">
        <is>
          <t>Marketing</t>
        </is>
      </c>
      <c r="B69151" t="inlineStr">
        <is>
          <t>SEO</t>
        </is>
      </c>
      <c r="C69151" t="inlineStr">
        <is>
          <t>https://www.getapp.com/marketing-software/search-marketing/os/web-based</t>
        </is>
      </c>
      <c r="D69151" t="inlineStr">
        <is>
          <t>Wordtune</t>
        </is>
      </c>
      <c r="E69151" t="inlineStr">
        <is>
          <t>https://www.getapp.com/emerging-technology-software/a/wordtune/</t>
        </is>
      </c>
      <c r="F69151" t="inlineStr">
        <is>
          <t>Wordtune provides AI-driven rewriting suggestions, and summarizing features to enhance productivity.Read more about Wordtune</t>
        </is>
      </c>
    </row>
    <row r="69152">
      <c r="A69152" t="inlineStr">
        <is>
          <t>Marketing</t>
        </is>
      </c>
      <c r="B69152" t="inlineStr">
        <is>
          <t>SEO</t>
        </is>
      </c>
      <c r="C69152" t="inlineStr">
        <is>
          <t>https://www.getapp.com/marketing-software/search-marketing/os/web-based</t>
        </is>
      </c>
      <c r="D69152" t="inlineStr">
        <is>
          <t>Morningscore</t>
        </is>
      </c>
      <c r="E69152" t="inlineStr">
        <is>
          <t>https://www.getapp.com/marketing-software/a/morningscore/</t>
        </is>
      </c>
      <c r="F69152" t="inlineStr">
        <is>
          <t>Morningscore is a gamified SEO tool that helps anyone make sense of SEO, regardless of their level of expertise or experience in the field. The tool's key features include rank tracking, link management, competitor analysis, website health scans, and project management.Read more about Morningscore</t>
        </is>
      </c>
    </row>
    <row r="69153">
      <c r="A69153" t="inlineStr">
        <is>
          <t>Marketing</t>
        </is>
      </c>
      <c r="B69153" t="inlineStr">
        <is>
          <t>SEO</t>
        </is>
      </c>
      <c r="C69153" t="inlineStr">
        <is>
          <t>https://www.getapp.com/marketing-software/search-marketing/os/web-based</t>
        </is>
      </c>
      <c r="D69153" t="inlineStr">
        <is>
          <t>Ranklytics</t>
        </is>
      </c>
      <c r="E69153" t="inlineStr">
        <is>
          <t>https://www.getapp.com/marketing-software/a/ranklytics/</t>
        </is>
      </c>
      <c r="F69153" t="inlineStr">
        <is>
          <t>Ranklytics is an AI-powered SEO tool that helps businesses rank on search engine results pages. The platform automates various SEO tasks, from keyword research and content planning to generating optimized blog posts. It provides website audits and reverse engineering analysis to help users identify areas for improvement and outperform their competitors.Read more about Ranklytics</t>
        </is>
      </c>
    </row>
    <row r="69154">
      <c r="A69154" t="inlineStr">
        <is>
          <t>Marketing</t>
        </is>
      </c>
      <c r="B69154" t="inlineStr">
        <is>
          <t>SEO</t>
        </is>
      </c>
      <c r="C69154" t="inlineStr">
        <is>
          <t>https://www.getapp.com/marketing-software/search-marketing/os/web-based</t>
        </is>
      </c>
      <c r="D69154" t="inlineStr">
        <is>
          <t>WooRank</t>
        </is>
      </c>
      <c r="E69154" t="inlineStr">
        <is>
          <t>https://www.getapp.com/marketing-software/a/woorank/</t>
        </is>
      </c>
      <c r="F69154" t="inlineStr">
        <is>
          <t>Review your website today: Identify opportunities, address issues &amp; monitor your progress to boost your online visibility with WooRank.Read more about WooRank</t>
        </is>
      </c>
    </row>
    <row r="69155">
      <c r="A69155" t="inlineStr">
        <is>
          <t>Marketing</t>
        </is>
      </c>
      <c r="B69155" t="inlineStr">
        <is>
          <t>SEO</t>
        </is>
      </c>
      <c r="C69155" t="inlineStr">
        <is>
          <t>https://www.getapp.com/marketing-software/search-marketing/os/web-based</t>
        </is>
      </c>
      <c r="D69155" t="inlineStr">
        <is>
          <t>Nightwatch</t>
        </is>
      </c>
      <c r="E69155" t="inlineStr">
        <is>
          <t>https://www.getapp.com/all-software/a/nightwatch/</t>
        </is>
      </c>
      <c r="F69155" t="inlineStr">
        <is>
          <t>Nightwatch is a cloud-based rank tracking solution, which helps enterprises automatically discovers missed SEO opportunities, helping them gain more visibility in search. With built-in keyword tracking, reporting, and ranking data, it enables users to reduce time spent on manual tasks, uncover missed opportunities, and optimize towards higher rankings.Read more about Nightwatch</t>
        </is>
      </c>
    </row>
    <row r="69156">
      <c r="A69156" t="inlineStr">
        <is>
          <t>Marketing</t>
        </is>
      </c>
      <c r="B69156" t="inlineStr">
        <is>
          <t>SEO</t>
        </is>
      </c>
      <c r="C69156" t="inlineStr">
        <is>
          <t>https://www.getapp.com/marketing-software/search-marketing/os/web-based</t>
        </is>
      </c>
      <c r="D69156" t="inlineStr">
        <is>
          <t>Partoo</t>
        </is>
      </c>
      <c r="E69156" t="inlineStr">
        <is>
          <t>https://www.getapp.com/finance-accounting-software/a/partoo/</t>
        </is>
      </c>
      <c r="F69156" t="inlineStr">
        <is>
          <t>Partoo brings all the solutions you need to adjust to your industry and differentiates you from your competitors. Optimize your local SEO according to experts and keep evolving with adapted tips.Read more about Partoo</t>
        </is>
      </c>
    </row>
    <row r="69157">
      <c r="A69157" t="inlineStr">
        <is>
          <t>Marketing</t>
        </is>
      </c>
      <c r="B69157" t="inlineStr">
        <is>
          <t>SEO</t>
        </is>
      </c>
      <c r="C69157" t="inlineStr">
        <is>
          <t>https://www.getapp.com/marketing-software/search-marketing/os/web-based</t>
        </is>
      </c>
      <c r="D69157" t="inlineStr">
        <is>
          <t>SEOcrawl</t>
        </is>
      </c>
      <c r="E69157" t="inlineStr">
        <is>
          <t>https://www.getapp.com/marketing-software/a/seocrawl/</t>
        </is>
      </c>
      <c r="F69157" t="inlineStr">
        <is>
          <t>We love helping all SEO professionals in all the different stages:- SEO Freelancers (save time and automate processes)- in House SEO teams (unique insights)- Enterprise SEO (data warehouse)Read more about SEOcrawl</t>
        </is>
      </c>
    </row>
    <row r="69158">
      <c r="A69158" t="inlineStr">
        <is>
          <t>Marketing</t>
        </is>
      </c>
      <c r="B69158" t="inlineStr">
        <is>
          <t>SEO</t>
        </is>
      </c>
      <c r="C69158" t="inlineStr">
        <is>
          <t>https://www.getapp.com/marketing-software/search-marketing/os/web-based</t>
        </is>
      </c>
      <c r="D69158" t="inlineStr">
        <is>
          <t>Rank Math</t>
        </is>
      </c>
      <c r="E69158" t="inlineStr">
        <is>
          <t>https://www.getapp.com/marketing-software/a/rank-math/</t>
        </is>
      </c>
      <c r="F69158" t="inlineStr">
        <is>
          <t>Rank Math is a plugin for the WordPress content management system. It's designed for simple WordPress-based websites, but it can be scaled to hundreds of sophisticated websites. Rank Math is suitable for private websites and agency projects.Read more about Rank Math</t>
        </is>
      </c>
    </row>
    <row r="69159">
      <c r="A69159" t="inlineStr">
        <is>
          <t>Marketing</t>
        </is>
      </c>
      <c r="B69159" t="inlineStr">
        <is>
          <t>SEO</t>
        </is>
      </c>
      <c r="C69159" t="inlineStr">
        <is>
          <t>https://www.getapp.com/marketing-software/search-marketing/os/web-based</t>
        </is>
      </c>
      <c r="D69159" t="inlineStr">
        <is>
          <t>Advanced Web Ranking</t>
        </is>
      </c>
      <c r="E69159" t="inlineStr">
        <is>
          <t>https://www.getapp.com/marketing-software/a/advanced-web-ranking/</t>
        </is>
      </c>
      <c r="F69159" t="inlineStr">
        <is>
          <t>Advanced Web Ranking is a web-based rank tracking software designed to help businesses monitor their website rankings across search engines, such as Google, Yandex, Baidu, Amazon, YouTube, and DuckDuckGo. It lets teams track, compare, and optimize their websites' performance in SERPs across different devices.Read more about Advanced Web Ranking</t>
        </is>
      </c>
    </row>
    <row r="69160">
      <c r="A69160" t="inlineStr">
        <is>
          <t>Marketing</t>
        </is>
      </c>
      <c r="B69160" t="inlineStr">
        <is>
          <t>SEO</t>
        </is>
      </c>
      <c r="C69160" t="inlineStr">
        <is>
          <t>https://www.getapp.com/marketing-software/search-marketing/os/web-based</t>
        </is>
      </c>
      <c r="D69160" t="inlineStr">
        <is>
          <t>PR Underground</t>
        </is>
      </c>
      <c r="E69160" t="inlineStr">
        <is>
          <t>https://www.getapp.com/marketing-software/a/pr-underground/</t>
        </is>
      </c>
      <c r="F69160" t="inlineStr">
        <is>
          <t>PRUnderground is an affordable press release distribution service that publishes your announcement out to Google News, 80+ syndicated news/TV websites, and social bookmarking sites. It lets users publish reports on PR Newswire, Google News, Yahoo Finance, CBS, Market Watch, and Fox News. It regularly provides clients with more than 45 million audience members each month. PDF full report is includRead more about PR Underground</t>
        </is>
      </c>
    </row>
    <row r="69161">
      <c r="A69161" t="inlineStr">
        <is>
          <t>Marketing</t>
        </is>
      </c>
      <c r="B69161" t="inlineStr">
        <is>
          <t>SEO</t>
        </is>
      </c>
      <c r="C69161" t="inlineStr">
        <is>
          <t>https://www.getapp.com/marketing-software/search-marketing/os/web-based</t>
        </is>
      </c>
      <c r="D69161" t="inlineStr">
        <is>
          <t>DinoRANK</t>
        </is>
      </c>
      <c r="E69161" t="inlineStr">
        <is>
          <t>https://www.getapp.com/marketing-software/a/dinorank/</t>
        </is>
      </c>
      <c r="F69161" t="inlineStr">
        <is>
          <t>DinoRANK is an all-in-one SEO suite designed to help professionals and companies position themselves in Google. It offers features like position tracking to monitor keywords, SEO audits to optimize web pages, keyword research to find high-value keywords, and content gap analysis to uncover opportunities.Read more about DinoRANK</t>
        </is>
      </c>
    </row>
    <row r="69162">
      <c r="A69162" t="inlineStr">
        <is>
          <t>Marketing</t>
        </is>
      </c>
      <c r="B69162" t="inlineStr">
        <is>
          <t>SEO</t>
        </is>
      </c>
      <c r="C69162" t="inlineStr">
        <is>
          <t>https://www.getapp.com/marketing-software/search-marketing/os/web-based</t>
        </is>
      </c>
      <c r="D69162" t="inlineStr">
        <is>
          <t>Mosaic</t>
        </is>
      </c>
      <c r="E69162" t="inlineStr">
        <is>
          <t>https://www.getapp.com/marketing-software/a/direction-local/</t>
        </is>
      </c>
      <c r="F69162" t="inlineStr">
        <is>
          <t>Dominate local search results and drive traffic with Mosaic, the premier solution for creating high-performing location landing pages. Designed for businesses with multiple locations, Mosaic helps you rank higher, attract more customers, and stand out in competitive markets.Read more about Mosaic</t>
        </is>
      </c>
    </row>
    <row r="69163">
      <c r="A69163" t="inlineStr">
        <is>
          <t>Marketing</t>
        </is>
      </c>
      <c r="B69163" t="inlineStr">
        <is>
          <t>SEO</t>
        </is>
      </c>
      <c r="C69163" t="inlineStr">
        <is>
          <t>https://www.getapp.com/marketing-software/search-marketing/os/web-based</t>
        </is>
      </c>
      <c r="D69163" t="inlineStr">
        <is>
          <t>Celebros</t>
        </is>
      </c>
      <c r="E69163" t="inlineStr">
        <is>
          <t>https://www.getapp.com/development-tools-software/a/celebros/</t>
        </is>
      </c>
      <c r="F69163" t="inlineStr">
        <is>
          <t>Celebros helps businesses manage product search across eCommerce websites using natural language processing (NLP), machine learning (ML), and AI technology. Users can interpret search queries and match the information with available product data to deliver relevant results.Read more about Celebros</t>
        </is>
      </c>
    </row>
    <row r="69164">
      <c r="A69164" t="inlineStr">
        <is>
          <t>Marketing</t>
        </is>
      </c>
      <c r="B69164" t="inlineStr">
        <is>
          <t>SEO</t>
        </is>
      </c>
      <c r="C69164" t="inlineStr">
        <is>
          <t>https://www.getapp.com/marketing-software/search-marketing/os/web-based</t>
        </is>
      </c>
      <c r="D69164" t="inlineStr">
        <is>
          <t>Uberall</t>
        </is>
      </c>
      <c r="E69164" t="inlineStr">
        <is>
          <t>https://www.getapp.com/marketing-software/a/uberall/</t>
        </is>
      </c>
      <c r="F69164" t="inlineStr">
        <is>
          <t>Our local SEO solution gives multi-location businesses control of their points of sale leading to 140% increase in unbranded searches.Read more about Uberall</t>
        </is>
      </c>
    </row>
    <row r="69165">
      <c r="A69165" t="inlineStr">
        <is>
          <t>Marketing</t>
        </is>
      </c>
      <c r="B69165" t="inlineStr">
        <is>
          <t>SEO</t>
        </is>
      </c>
      <c r="C69165" t="inlineStr">
        <is>
          <t>https://www.getapp.com/marketing-software/search-marketing/os/web-based</t>
        </is>
      </c>
      <c r="D69165" t="inlineStr">
        <is>
          <t>Sitebulb</t>
        </is>
      </c>
      <c r="E69165" t="inlineStr">
        <is>
          <t>https://www.getapp.com/marketing-software/a/sitebulb/</t>
        </is>
      </c>
      <c r="F69165" t="inlineStr">
        <is>
          <t>Sitebulb is website crawling without compromise. Our tool makes SEO auditing easier, more efficient, more accurate &amp; more affordable. We're the only crawler on the market with a desktop and a cloud version, so there's a Sitebulb plan to suit every SEO.Read more about Sitebulb</t>
        </is>
      </c>
    </row>
    <row r="69166">
      <c r="A69166" t="inlineStr">
        <is>
          <t>Marketing</t>
        </is>
      </c>
      <c r="B69166" t="inlineStr">
        <is>
          <t>SEO</t>
        </is>
      </c>
      <c r="C69166" t="inlineStr">
        <is>
          <t>https://www.getapp.com/marketing-software/search-marketing/os/web-based</t>
        </is>
      </c>
      <c r="D69166" t="inlineStr">
        <is>
          <t>SEO Tester Online</t>
        </is>
      </c>
      <c r="E69166" t="inlineStr">
        <is>
          <t>https://www.getapp.com/website-ecommerce-software/a/seo-tester-online/</t>
        </is>
      </c>
      <c r="F69166" t="inlineStr">
        <is>
          <t>SEO Tester Online is an online-based search engine optimization tool that enables marketing experts to optimize customer engagement. Key attributes include SEO and web marketing, lead generation, keyword customization, SEO reporting, competitor analysis, position tracking, and content management.Read more about SEO Tester Online</t>
        </is>
      </c>
    </row>
    <row r="69167">
      <c r="A69167" t="inlineStr">
        <is>
          <t>Marketing</t>
        </is>
      </c>
      <c r="B69167" t="inlineStr">
        <is>
          <t>SEO</t>
        </is>
      </c>
      <c r="C69167" t="inlineStr">
        <is>
          <t>https://www.getapp.com/marketing-software/search-marketing/os/web-based</t>
        </is>
      </c>
      <c r="D69167" t="inlineStr">
        <is>
          <t>Topic</t>
        </is>
      </c>
      <c r="E69167" t="inlineStr">
        <is>
          <t>https://www.getapp.com/marketing-software/a/topic/</t>
        </is>
      </c>
      <c r="F69167" t="inlineStr">
        <is>
          <t>Topic is a content optimization software that helps businesses strategize and plan content creation processes to ensure higher SEO ranking across the web. The artificial intelligence (AI)-based tools enable writers to identify missing elements and monitor average click through rates (CTR).Read more about Topic</t>
        </is>
      </c>
    </row>
    <row r="69168">
      <c r="A69168" t="inlineStr">
        <is>
          <t>Marketing</t>
        </is>
      </c>
      <c r="B69168" t="inlineStr">
        <is>
          <t>SEO</t>
        </is>
      </c>
      <c r="C69168" t="inlineStr">
        <is>
          <t>https://www.getapp.com/marketing-software/search-marketing/os/web-based</t>
        </is>
      </c>
      <c r="D69168" t="inlineStr">
        <is>
          <t>Web.com</t>
        </is>
      </c>
      <c r="E69168" t="inlineStr">
        <is>
          <t>https://www.getapp.com/it-management-software/a/web-com/</t>
        </is>
      </c>
      <c r="F69168" t="inlineStr">
        <is>
          <t>Web.com is an online marketing service that equips small businesses with features such as website design, marketing to attract, convert qualified prospects and website traffic and marketing Results. It combines professional web design, on-demand website modifications and online marketing services.Read more about Web.com</t>
        </is>
      </c>
    </row>
    <row r="69169">
      <c r="A69169" t="inlineStr">
        <is>
          <t>Marketing</t>
        </is>
      </c>
      <c r="B69169" t="inlineStr">
        <is>
          <t>SEO</t>
        </is>
      </c>
      <c r="C69169" t="inlineStr">
        <is>
          <t>https://www.getapp.com/marketing-software/search-marketing/os/web-based</t>
        </is>
      </c>
      <c r="D69169" t="inlineStr">
        <is>
          <t>Pi Datametrics</t>
        </is>
      </c>
      <c r="E69169" t="inlineStr">
        <is>
          <t>https://www.getapp.com/all-software/a/pi-datametrics/</t>
        </is>
      </c>
      <c r="F69169" t="inlineStr">
        <is>
          <t>The search intelligence platform for discovering untapped SEO opportunities – elevate your brand, your team and your success with Pi Datametrics.Read more about Pi Datametrics</t>
        </is>
      </c>
    </row>
    <row r="69170">
      <c r="A69170" t="inlineStr">
        <is>
          <t>Marketing</t>
        </is>
      </c>
      <c r="B69170" t="inlineStr">
        <is>
          <t>SEO</t>
        </is>
      </c>
      <c r="C69170" t="inlineStr">
        <is>
          <t>https://www.getapp.com/marketing-software/search-marketing/os/web-based</t>
        </is>
      </c>
      <c r="D69170" t="inlineStr">
        <is>
          <t>WordLift</t>
        </is>
      </c>
      <c r="E69170" t="inlineStr">
        <is>
          <t>https://www.getapp.com/marketing-software/a/wordlift/</t>
        </is>
      </c>
      <c r="F69170" t="inlineStr">
        <is>
          <t>A platform to automate SEO. WordLift creates a Knowledge Graph to help search engines understand the content that you write and the products that you sell.Read more about WordLift</t>
        </is>
      </c>
    </row>
    <row r="69171">
      <c r="A69171" t="inlineStr">
        <is>
          <t>Marketing</t>
        </is>
      </c>
      <c r="B69171" t="inlineStr">
        <is>
          <t>SEO</t>
        </is>
      </c>
      <c r="C69171" t="inlineStr">
        <is>
          <t>https://www.getapp.com/marketing-software/search-marketing/os/web-based</t>
        </is>
      </c>
      <c r="D69171" t="inlineStr">
        <is>
          <t>Conductor</t>
        </is>
      </c>
      <c r="E69171" t="inlineStr">
        <is>
          <t>https://www.getapp.com/marketing-software/a/conductor-2/</t>
        </is>
      </c>
      <c r="F69171" t="inlineStr">
        <is>
          <t>Conductor helps businesses increase visibility, authority, &amp; conversions across LLMs and traditional search engines through AI content generation, enterprise SEO/AEO, and website optimization.Read more about Conductor</t>
        </is>
      </c>
    </row>
    <row r="69172">
      <c r="A69172" t="inlineStr">
        <is>
          <t>Marketing</t>
        </is>
      </c>
      <c r="B69172" t="inlineStr">
        <is>
          <t>SEO</t>
        </is>
      </c>
      <c r="C69172" t="inlineStr">
        <is>
          <t>https://www.getapp.com/marketing-software/search-marketing/os/web-based</t>
        </is>
      </c>
      <c r="D69172" t="inlineStr">
        <is>
          <t>Blogely</t>
        </is>
      </c>
      <c r="E69172" t="inlineStr">
        <is>
          <t>https://www.getapp.com/website-ecommerce-software/a/blogely/</t>
        </is>
      </c>
      <c r="F69172" t="inlineStr">
        <is>
          <t>Blogely is a platform for content creators and freelancers which helps them produce content, research, organize, plan, optimize for search engines and publish it.Read more about Blogely</t>
        </is>
      </c>
    </row>
    <row r="69173">
      <c r="A69173" t="inlineStr">
        <is>
          <t>Marketing</t>
        </is>
      </c>
      <c r="B69173" t="inlineStr">
        <is>
          <t>SEO</t>
        </is>
      </c>
      <c r="C69173" t="inlineStr">
        <is>
          <t>https://www.getapp.com/marketing-software/search-marketing/os/web-based</t>
        </is>
      </c>
      <c r="D69173" t="inlineStr">
        <is>
          <t>Siteimprove</t>
        </is>
      </c>
      <c r="E69173" t="inlineStr">
        <is>
          <t>https://www.getapp.com/business-intelligence-analytics-software/a/siteimprove/</t>
        </is>
      </c>
      <c r="F69173" t="inlineStr">
        <is>
          <t>Siteimprove transforms the way businesses manage &amp; deliver their digital presence with complete visibilty on content quality, performance, and visitor behaviorRead more about Siteimprove</t>
        </is>
      </c>
    </row>
    <row r="69174">
      <c r="A69174" t="inlineStr">
        <is>
          <t>Marketing</t>
        </is>
      </c>
      <c r="B69174" t="inlineStr">
        <is>
          <t>SEO</t>
        </is>
      </c>
      <c r="C69174" t="inlineStr">
        <is>
          <t>https://www.getapp.com/marketing-software/search-marketing/os/web-based</t>
        </is>
      </c>
      <c r="D69174" t="inlineStr">
        <is>
          <t>Linkody</t>
        </is>
      </c>
      <c r="E69174" t="inlineStr">
        <is>
          <t>https://www.getapp.com/marketing-software/a/linkody/</t>
        </is>
      </c>
      <c r="F69174" t="inlineStr">
        <is>
          <t>Save time by managing your SEO links with Linkody. Stop loosing your hard-earned backlinks. Linkody checks your backlinks 24/7 and sends you email reports. Linkody will alert you if any of your link is removed or changed. Your backlinks status are always up to date.Read more about Linkody</t>
        </is>
      </c>
    </row>
    <row r="69175">
      <c r="A69175" t="inlineStr">
        <is>
          <t>Marketing</t>
        </is>
      </c>
      <c r="B69175" t="inlineStr">
        <is>
          <t>SEO</t>
        </is>
      </c>
      <c r="C69175" t="inlineStr">
        <is>
          <t>https://www.getapp.com/marketing-software/search-marketing/os/web-based</t>
        </is>
      </c>
      <c r="D69175" t="inlineStr">
        <is>
          <t>Plerdy</t>
        </is>
      </c>
      <c r="E69175" t="inlineStr">
        <is>
          <t>https://www.getapp.com/all-software/a/plerdy/</t>
        </is>
      </c>
      <c r="F69175" t="inlineStr">
        <is>
          <t>Plerdy is a conversion rate optimization (CRO) software designed to help businesses track and convert visitors into buyers. The application enables marketing teams to record and analyze website clicks via heatmaps, generate custom reports, and monitor user behavior across websites.Read more about Plerdy</t>
        </is>
      </c>
    </row>
    <row r="69176">
      <c r="A69176" t="inlineStr">
        <is>
          <t>Marketing</t>
        </is>
      </c>
      <c r="B69176" t="inlineStr">
        <is>
          <t>SEO</t>
        </is>
      </c>
      <c r="C69176" t="inlineStr">
        <is>
          <t>https://www.getapp.com/marketing-software/search-marketing/os/web-based</t>
        </is>
      </c>
      <c r="D69176" t="inlineStr">
        <is>
          <t>SEO Cocoon</t>
        </is>
      </c>
      <c r="E69176" t="inlineStr">
        <is>
          <t>https://www.getapp.com/all-software/a/seo-cocoon/</t>
        </is>
      </c>
      <c r="F69176" t="inlineStr">
        <is>
          <t>SEO Cocoon is an SEO app that identifies keywords that a business's target customers search for. It then generates optimized web content related to those searches to improve search engine rankings and gain website traffic. The application provides a turnkey workflow to boost digital marketing performance.Read more about SEO Cocoon</t>
        </is>
      </c>
    </row>
    <row r="69177">
      <c r="A69177" t="inlineStr">
        <is>
          <t>Marketing</t>
        </is>
      </c>
      <c r="B69177" t="inlineStr">
        <is>
          <t>SEO</t>
        </is>
      </c>
      <c r="C69177" t="inlineStr">
        <is>
          <t>https://www.getapp.com/marketing-software/search-marketing/os/web-based</t>
        </is>
      </c>
      <c r="D69177" t="inlineStr">
        <is>
          <t>EasyRedir</t>
        </is>
      </c>
      <c r="E69177" t="inlineStr">
        <is>
          <t>https://www.getapp.com/marketing-software/a/easyredir/</t>
        </is>
      </c>
      <c r="F69177" t="inlineStr">
        <is>
          <t>URL redirection service for reinforcing your brand, maximizing SEO and sharing new ideas.Read more about EasyRedir</t>
        </is>
      </c>
    </row>
    <row r="69178">
      <c r="A69178" t="inlineStr">
        <is>
          <t>Marketing</t>
        </is>
      </c>
      <c r="B69178" t="inlineStr">
        <is>
          <t>SEO</t>
        </is>
      </c>
      <c r="C69178" t="inlineStr">
        <is>
          <t>https://www.getapp.com/marketing-software/search-marketing/os/web-based</t>
        </is>
      </c>
      <c r="D69178" t="inlineStr">
        <is>
          <t>Schema App</t>
        </is>
      </c>
      <c r="E69178" t="inlineStr">
        <is>
          <t>https://www.getapp.com/marketing-software/a/schema-app/</t>
        </is>
      </c>
      <c r="F69178" t="inlineStr">
        <is>
          <t>Schema App is an end-to-end Schema Markup solution for Enterprise SEO teams. Our solution combines the Schema App platform and our high-touch support to help you implement connected, robust Schema Markup at scale, develop a reusable content knowledge graph and drive search performance.Read more about Schema App</t>
        </is>
      </c>
    </row>
    <row r="69179">
      <c r="A69179" t="inlineStr">
        <is>
          <t>Marketing</t>
        </is>
      </c>
      <c r="B69179" t="inlineStr">
        <is>
          <t>SEO</t>
        </is>
      </c>
      <c r="C69179" t="inlineStr">
        <is>
          <t>https://www.getapp.com/marketing-software/search-marketing/os/web-based</t>
        </is>
      </c>
      <c r="D69179" t="inlineStr">
        <is>
          <t>Moz Local</t>
        </is>
      </c>
      <c r="E69179" t="inlineStr">
        <is>
          <t>https://www.getapp.com/retail-consumer-services-software/a/moz-local/</t>
        </is>
      </c>
      <c r="F69179" t="inlineStr">
        <is>
          <t>Enhance your visibility in local searches. Moz Local helps you maintain accurate business listings and manage your online reputation on Facebook, Google, and other sites.Read more about Moz Local</t>
        </is>
      </c>
    </row>
    <row r="69180">
      <c r="A69180" t="inlineStr">
        <is>
          <t>Marketing</t>
        </is>
      </c>
      <c r="B69180" t="inlineStr">
        <is>
          <t>SEO</t>
        </is>
      </c>
      <c r="C69180" t="inlineStr">
        <is>
          <t>https://www.getapp.com/marketing-software/search-marketing/os/web-based</t>
        </is>
      </c>
      <c r="D69180" t="inlineStr">
        <is>
          <t>Majestic</t>
        </is>
      </c>
      <c r="E69180" t="inlineStr">
        <is>
          <t>https://www.getapp.com/business-intelligence-analytics-software/a/majestic/</t>
        </is>
      </c>
      <c r="F69180" t="inlineStr">
        <is>
          <t>Majestic provides domain metrics and link intelligence to inform and empower SEOs and marketing professionalsRead more about Majestic</t>
        </is>
      </c>
    </row>
    <row r="69181">
      <c r="A69181" t="inlineStr">
        <is>
          <t>Marketing</t>
        </is>
      </c>
      <c r="B69181" t="inlineStr">
        <is>
          <t>SEO</t>
        </is>
      </c>
      <c r="C69181" t="inlineStr">
        <is>
          <t>https://www.getapp.com/marketing-software/search-marketing/os/web-based</t>
        </is>
      </c>
      <c r="D69181" t="inlineStr">
        <is>
          <t>BrightEdge</t>
        </is>
      </c>
      <c r="E69181" t="inlineStr">
        <is>
          <t>https://www.getapp.com/marketing-software/a/brightedge/</t>
        </is>
      </c>
      <c r="F69181" t="inlineStr">
        <is>
          <t>BrightEdge platform combines SEO and business metrics into one-click reports, provides actionable recommendations on the best opportunities to gain share of organic search traffic, enabling SEO managers and experts to focus their efforts for maximum impact.Read more about BrightEdge</t>
        </is>
      </c>
    </row>
    <row r="69182">
      <c r="A69182" t="inlineStr">
        <is>
          <t>Marketing</t>
        </is>
      </c>
      <c r="B69182" t="inlineStr">
        <is>
          <t>SEO</t>
        </is>
      </c>
      <c r="C69182" t="inlineStr">
        <is>
          <t>https://www.getapp.com/marketing-software/search-marketing/os/web-based</t>
        </is>
      </c>
      <c r="D69182" t="inlineStr">
        <is>
          <t>Funnel Science</t>
        </is>
      </c>
      <c r="E69182" t="inlineStr">
        <is>
          <t>https://www.getapp.com/business-intelligence-analytics-software/a/funnel-science/</t>
        </is>
      </c>
      <c r="F69182" t="inlineStr">
        <is>
          <t>Funnel Science is a sales, marketing, and predictive AI software for real-time ROI optimization for PPC, SEO &amp; social media ad campaigns for brands &amp; agenciesRead more about Funnel Science</t>
        </is>
      </c>
    </row>
    <row r="69183">
      <c r="A69183" t="inlineStr">
        <is>
          <t>Marketing</t>
        </is>
      </c>
      <c r="B69183" t="inlineStr">
        <is>
          <t>SEO</t>
        </is>
      </c>
      <c r="C69183" t="inlineStr">
        <is>
          <t>https://www.getapp.com/marketing-software/search-marketing/os/web-based</t>
        </is>
      </c>
      <c r="D69183" t="inlineStr">
        <is>
          <t>97 Display</t>
        </is>
      </c>
      <c r="E69183" t="inlineStr">
        <is>
          <t>https://www.getapp.com/recreation-wellness-software/a/97-display/</t>
        </is>
      </c>
      <c r="F69183" t="inlineStr">
        <is>
          <t>Lead Generating Website Design &amp; Software Solutions For Martial Arts Dojos &amp; Fitness Studios.Harness the potential of a visually stunning website design customized for martial arts and fitness studios, attracting &amp; converting your target clientele through easy communication &amp; advanced automationsRead more about 97 Display</t>
        </is>
      </c>
    </row>
    <row r="69184">
      <c r="A69184" t="inlineStr">
        <is>
          <t>Marketing</t>
        </is>
      </c>
      <c r="B69184" t="inlineStr">
        <is>
          <t>SEO</t>
        </is>
      </c>
      <c r="C69184" t="inlineStr">
        <is>
          <t>https://www.getapp.com/marketing-software/search-marketing/os/web-based</t>
        </is>
      </c>
      <c r="D69184" t="inlineStr">
        <is>
          <t>iSpionage</t>
        </is>
      </c>
      <c r="E69184" t="inlineStr">
        <is>
          <t>https://www.getapp.com/marketing-software/a/ispionage/</t>
        </is>
      </c>
      <c r="F69184" t="inlineStr">
        <is>
          <t>iSpionage is a cloud-based solution which helps small to large digital marketing enterprises manage processes related to competitive research &amp; monitoring, letting businesses use landing page analytics &amp; SEO rank tracking to improve overall marketing strategies &amp; performance across search engines.Read more about iSpionage</t>
        </is>
      </c>
    </row>
    <row r="69185">
      <c r="A69185" t="inlineStr">
        <is>
          <t>Marketing</t>
        </is>
      </c>
      <c r="B69185" t="inlineStr">
        <is>
          <t>SEO</t>
        </is>
      </c>
      <c r="C69185" t="inlineStr">
        <is>
          <t>https://www.getapp.com/marketing-software/search-marketing/os/web-based</t>
        </is>
      </c>
      <c r="D69185" t="inlineStr">
        <is>
          <t>Bing Webmaster</t>
        </is>
      </c>
      <c r="E69185" t="inlineStr">
        <is>
          <t>https://www.getapp.com/marketing-software/a/bing-webmaster/</t>
        </is>
      </c>
      <c r="F69185" t="inlineStr">
        <is>
          <t>Bing Webmaster is a site performance and SEO tool that provides insights to improve page rankings on Bing search results. It offers reporting, diagnostic, and communication tools as well as unique SEO features like backlink analysis, keyword research, SEO reports, and site scans to help websites reach targeted audiences.Read more about Bing Webmaster</t>
        </is>
      </c>
    </row>
    <row r="69186">
      <c r="A69186" t="inlineStr">
        <is>
          <t>Marketing</t>
        </is>
      </c>
      <c r="B69186" t="inlineStr">
        <is>
          <t>SEO</t>
        </is>
      </c>
      <c r="C69186" t="inlineStr">
        <is>
          <t>https://www.getapp.com/marketing-software/search-marketing/os/web-based</t>
        </is>
      </c>
      <c r="D69186" t="inlineStr">
        <is>
          <t>Marketing Miner</t>
        </is>
      </c>
      <c r="E69186" t="inlineStr">
        <is>
          <t>https://www.getapp.com/marketing-software/a/marketing-miner/</t>
        </is>
      </c>
      <c r="F69186" t="inlineStr">
        <is>
          <t>Marketing Miner is an SEO tool for all data-driven marketers. Gain valuable insights with over 40 features to skyrocket your website rankings. User-friendly interface and bulk data analysis features to save your time and effort.Read more about Marketing Miner</t>
        </is>
      </c>
    </row>
    <row r="69187">
      <c r="A69187" t="inlineStr">
        <is>
          <t>Marketing</t>
        </is>
      </c>
      <c r="B69187" t="inlineStr">
        <is>
          <t>SEO</t>
        </is>
      </c>
      <c r="C69187" t="inlineStr">
        <is>
          <t>https://www.getapp.com/marketing-software/search-marketing/os/web-based</t>
        </is>
      </c>
      <c r="D69187" t="inlineStr">
        <is>
          <t>SheerSEO</t>
        </is>
      </c>
      <c r="E69187" t="inlineStr">
        <is>
          <t>https://www.getapp.com/marketing-software/a/sheerseo/</t>
        </is>
      </c>
      <c r="F69187" t="inlineStr">
        <is>
          <t>SheerSEO is a search engine optimization software designed to help businesses track ranks, create links, search for keywords, manage blogger outreach, analyze backlinks, and more from within a unified platform. Agencies can add, edit or remove domain accounts and configure monitored pages, keywords, and other settings.Read more about SheerSEO</t>
        </is>
      </c>
    </row>
    <row r="69188">
      <c r="A69188" t="inlineStr">
        <is>
          <t>Marketing</t>
        </is>
      </c>
      <c r="B69188" t="inlineStr">
        <is>
          <t>SEO</t>
        </is>
      </c>
      <c r="C69188" t="inlineStr">
        <is>
          <t>https://www.getapp.com/marketing-software/search-marketing/os/web-based</t>
        </is>
      </c>
      <c r="D69188" t="inlineStr">
        <is>
          <t>RanksPro.io</t>
        </is>
      </c>
      <c r="E69188" t="inlineStr">
        <is>
          <t>https://www.getapp.com/all-software/a/esl-ranks-pro/</t>
        </is>
      </c>
      <c r="F69188" t="inlineStr">
        <is>
          <t>Track Google rankings, monitor multiple locations, add up to 4 competitors per project, view search volume, and receive daily rank updates. Boost your SEO performance todayRead more about RanksPro.io</t>
        </is>
      </c>
    </row>
    <row r="69189">
      <c r="A69189" t="inlineStr">
        <is>
          <t>Marketing</t>
        </is>
      </c>
      <c r="B69189" t="inlineStr">
        <is>
          <t>SEO</t>
        </is>
      </c>
      <c r="C69189" t="inlineStr">
        <is>
          <t>https://www.getapp.com/marketing-software/search-marketing/os/web-based</t>
        </is>
      </c>
      <c r="D69189" t="inlineStr">
        <is>
          <t>DataForSEO</t>
        </is>
      </c>
      <c r="E69189" t="inlineStr">
        <is>
          <t>https://www.getapp.com/marketing-software/a/dataforseo/</t>
        </is>
      </c>
      <c r="F69189" t="inlineStr">
        <is>
          <t>DataForSEO is a cloud-based solution, which helps businesses gather search engine optimization (SEO) data through an application programming interface (API) for rank tracking, keyword analysis &amp; more.It lets users collect data from Google Shopping &amp; Amazon to provide a market overview.Read more about DataForSEO</t>
        </is>
      </c>
    </row>
    <row r="69190">
      <c r="A69190" t="inlineStr">
        <is>
          <t>Marketing</t>
        </is>
      </c>
      <c r="B69190" t="inlineStr">
        <is>
          <t>SEO</t>
        </is>
      </c>
      <c r="C69190" t="inlineStr">
        <is>
          <t>https://www.getapp.com/marketing-software/search-marketing/os/web-based</t>
        </is>
      </c>
      <c r="D69190" t="inlineStr">
        <is>
          <t>CanIRank</t>
        </is>
      </c>
      <c r="E69190" t="inlineStr">
        <is>
          <t>https://www.getapp.com/marketing-software/a/canirank/</t>
        </is>
      </c>
      <c r="F69190" t="inlineStr">
        <is>
          <t>CanIRank is a search engine optimization (SEO) software designed to help startups, small businesses, and non-government organizations (NGOs) identify high ranking keywords based on search volumes to improve website traffic. Key features include rank tracking, marketing audit, multi-country targeting, competitive analysis, white-label reports, and action recommendations.Read more about CanIRank</t>
        </is>
      </c>
    </row>
    <row r="69191">
      <c r="A69191" t="inlineStr">
        <is>
          <t>Marketing</t>
        </is>
      </c>
      <c r="B69191" t="inlineStr">
        <is>
          <t>SEO</t>
        </is>
      </c>
      <c r="C69191" t="inlineStr">
        <is>
          <t>https://www.getapp.com/marketing-software/search-marketing/os/web-based</t>
        </is>
      </c>
      <c r="D69191" t="inlineStr">
        <is>
          <t>ImageEngine</t>
        </is>
      </c>
      <c r="E69191" t="inlineStr">
        <is>
          <t>https://www.getapp.com/website-ecommerce-software/a/imageengine/</t>
        </is>
      </c>
      <c r="F69191" t="inlineStr">
        <is>
          <t>ImageEngine is a website optimization software designed to help businesses detect visitors’ devices such as smartphones, tablets, or, PCs and optimize and deliver high-quality images via a content delivery network (CDN). It enables marketing teams to analyze search engine optimization (SEO) rankings for websites, manage sales conversion operations, and track web performance scores.Read more about ImageEngine</t>
        </is>
      </c>
    </row>
    <row r="69192">
      <c r="A69192" t="inlineStr">
        <is>
          <t>Marketing</t>
        </is>
      </c>
      <c r="B69192" t="inlineStr">
        <is>
          <t>SEO</t>
        </is>
      </c>
      <c r="C69192" t="inlineStr">
        <is>
          <t>https://www.getapp.com/marketing-software/search-marketing/os/web-based</t>
        </is>
      </c>
      <c r="D69192" t="inlineStr">
        <is>
          <t>seoClarity</t>
        </is>
      </c>
      <c r="E69192" t="inlineStr">
        <is>
          <t>https://www.getapp.com/marketing-software/a/seoclarity/</t>
        </is>
      </c>
      <c r="F69192" t="inlineStr">
        <is>
          <t>seoClarity is an artificial intelligence (AI)-enabled SEO platform designed to help organizations gain insights into various search engine optimization metrics to improve online presence and engage with the target audience.Read more about seoClarity</t>
        </is>
      </c>
    </row>
    <row r="69193">
      <c r="A69193" t="inlineStr">
        <is>
          <t>Marketing</t>
        </is>
      </c>
      <c r="B69193" t="inlineStr">
        <is>
          <t>SEO</t>
        </is>
      </c>
      <c r="C69193" t="inlineStr">
        <is>
          <t>https://www.getapp.com/marketing-software/search-marketing/os/web-based</t>
        </is>
      </c>
      <c r="D69193" t="inlineStr">
        <is>
          <t>PinMeTo</t>
        </is>
      </c>
      <c r="E69193" t="inlineStr">
        <is>
          <t>https://www.getapp.com/marketing-software/a/pinmeto/</t>
        </is>
      </c>
      <c r="F69193" t="inlineStr">
        <is>
          <t>PinMeTo is a leading marketing and search technology designed for multi-location brands to help them efficiently manage their business information, reviews, online interactions, and messaging across a wide range of online maps, services, applications, and directories.Read more about PinMeTo</t>
        </is>
      </c>
    </row>
    <row r="69194">
      <c r="A69194" t="inlineStr">
        <is>
          <t>Marketing</t>
        </is>
      </c>
      <c r="B69194" t="inlineStr">
        <is>
          <t>SEO</t>
        </is>
      </c>
      <c r="C69194" t="inlineStr">
        <is>
          <t>https://www.getapp.com/marketing-software/search-marketing/os/web-based</t>
        </is>
      </c>
      <c r="D69194" t="inlineStr">
        <is>
          <t>DAXRM</t>
        </is>
      </c>
      <c r="E69194" t="inlineStr">
        <is>
          <t>https://www.getapp.com/marketing-software/a/daxrm/</t>
        </is>
      </c>
      <c r="F69194" t="inlineStr">
        <is>
          <t>DAXRM is an all-in-one CRM software tailored for digital marketing agencies. It empowers agencies by streamlining campaign data management and team collaboration to boost productivity and gain real-time insights. DAXRM provides an interactive dashboard and automated reporting tools.Read more about DAXRM</t>
        </is>
      </c>
    </row>
    <row r="69195">
      <c r="A69195" t="inlineStr">
        <is>
          <t>Marketing</t>
        </is>
      </c>
      <c r="B69195" t="inlineStr">
        <is>
          <t>SEO</t>
        </is>
      </c>
      <c r="C69195" t="inlineStr">
        <is>
          <t>https://www.getapp.com/marketing-software/search-marketing/os/web-based</t>
        </is>
      </c>
      <c r="D69195" t="inlineStr">
        <is>
          <t>Mark</t>
        </is>
      </c>
      <c r="E69195" t="inlineStr">
        <is>
          <t>https://www.getapp.com/sales-software/a/mark/</t>
        </is>
      </c>
      <c r="F69195" t="inlineStr">
        <is>
          <t>Mark AI: Elevate your brand with AI that crafts expert content in your unique Brand Voice. Sophisticated yet simple, we turn AI complexity into seamless customer experiences.Read more about Mark</t>
        </is>
      </c>
    </row>
    <row r="69196">
      <c r="A69196" t="inlineStr">
        <is>
          <t>Marketing</t>
        </is>
      </c>
      <c r="B69196" t="inlineStr">
        <is>
          <t>SEO</t>
        </is>
      </c>
      <c r="C69196" t="inlineStr">
        <is>
          <t>https://www.getapp.com/marketing-software/search-marketing/os/web-based</t>
        </is>
      </c>
      <c r="D69196" t="inlineStr">
        <is>
          <t>DataMyth</t>
        </is>
      </c>
      <c r="E69196" t="inlineStr">
        <is>
          <t>https://www.getapp.com/business-intelligence-analytics-software/a/datamyth/</t>
        </is>
      </c>
      <c r="F69196" t="inlineStr">
        <is>
          <t>Digital marketers can take back their reporting time and build automated reports with analysis and insights in writing, all in a few seconds. Marketers can save time and money, while they focus on optimization and strategy.Read more about DataMyth</t>
        </is>
      </c>
    </row>
    <row r="69197">
      <c r="A69197" t="inlineStr">
        <is>
          <t>Marketing</t>
        </is>
      </c>
      <c r="B69197" t="inlineStr">
        <is>
          <t>SEO</t>
        </is>
      </c>
      <c r="C69197" t="inlineStr">
        <is>
          <t>https://www.getapp.com/marketing-software/search-marketing/os/web-based</t>
        </is>
      </c>
      <c r="D69197" t="inlineStr">
        <is>
          <t>SpiderNow</t>
        </is>
      </c>
      <c r="E69197" t="inlineStr">
        <is>
          <t>https://www.getapp.com/website-ecommerce-software/a/spidernow/</t>
        </is>
      </c>
      <c r="F69197" t="inlineStr">
        <is>
          <t>Our website crawler captures a website’s code and performs site audits in real-time so you can analyze the results quickly. Our Technical SEO Spider software is a great fit for SEO agencies, web developers and businesses.Read more about SpiderNow</t>
        </is>
      </c>
    </row>
    <row r="69198">
      <c r="A69198" t="inlineStr">
        <is>
          <t>Marketing</t>
        </is>
      </c>
      <c r="B69198" t="inlineStr">
        <is>
          <t>SEO</t>
        </is>
      </c>
      <c r="C69198" t="inlineStr">
        <is>
          <t>https://www.getapp.com/marketing-software/search-marketing/os/web-based</t>
        </is>
      </c>
      <c r="D69198" t="inlineStr">
        <is>
          <t>AuthorityLabs</t>
        </is>
      </c>
      <c r="E69198" t="inlineStr">
        <is>
          <t>https://www.getapp.com/business-intelligence-analytics-software/a/authoritylabs/</t>
        </is>
      </c>
      <c r="F69198" t="inlineStr">
        <is>
          <t>AuthorityLabs is a cloud-based search engine optimization (SEO) and keyword tracking application that assists marketing teams with ranking and competitor analysis. Its key features include customized reporting, data filtering, location-based rank generation, SERP snapshots, and website analytics.Read more about AuthorityLabs</t>
        </is>
      </c>
    </row>
    <row r="69199">
      <c r="A69199" t="inlineStr">
        <is>
          <t>Marketing</t>
        </is>
      </c>
      <c r="B69199" t="inlineStr">
        <is>
          <t>SEO</t>
        </is>
      </c>
      <c r="C69199" t="inlineStr">
        <is>
          <t>https://www.getapp.com/marketing-software/search-marketing/os/web-based</t>
        </is>
      </c>
      <c r="D69199" t="inlineStr">
        <is>
          <t>RetailTune</t>
        </is>
      </c>
      <c r="E69199" t="inlineStr">
        <is>
          <t>https://www.getapp.com/customer-service-support-software/a/retailtune/</t>
        </is>
      </c>
      <c r="F69199" t="inlineStr">
        <is>
          <t>RetailTune is a marketing analytics and SEO management software that helps businesses manage store information across multiple platforms, such as Google My Business, Facebook Local Pages, Google Maps, and other store locator applications. It allows staff members to create, run, and track custom localized marketing campaigns.Read more about RetailTune</t>
        </is>
      </c>
    </row>
    <row r="69200">
      <c r="A69200" t="inlineStr">
        <is>
          <t>Marketing</t>
        </is>
      </c>
      <c r="B69200" t="inlineStr">
        <is>
          <t>SEO</t>
        </is>
      </c>
      <c r="C69200" t="inlineStr">
        <is>
          <t>https://www.getapp.com/marketing-software/search-marketing/os/web-based</t>
        </is>
      </c>
      <c r="D69200" t="inlineStr">
        <is>
          <t>Rannko</t>
        </is>
      </c>
      <c r="E69200" t="inlineStr">
        <is>
          <t>https://www.getapp.com/marketing-software/a/rannko/</t>
        </is>
      </c>
      <c r="F69200" t="inlineStr">
        <is>
          <t>Your Business Reputation, Simplified; Monitor &amp; Manage Your Online Reputation.Rannko is at the forefront of digital reputation management, helping business owners large and small grow their brand and improve public perception. Turning your customers into your very own brand ambassadors.Read more about Rannko</t>
        </is>
      </c>
    </row>
    <row r="69201">
      <c r="A69201" t="inlineStr">
        <is>
          <t>Marketing</t>
        </is>
      </c>
      <c r="B69201" t="inlineStr">
        <is>
          <t>SEO</t>
        </is>
      </c>
      <c r="C69201" t="inlineStr">
        <is>
          <t>https://www.getapp.com/marketing-software/search-marketing/os/web-based</t>
        </is>
      </c>
      <c r="D69201" t="inlineStr">
        <is>
          <t>TrueRanker</t>
        </is>
      </c>
      <c r="E69201" t="inlineStr">
        <is>
          <t>https://www.getapp.com/marketing-software/a/trueranker/</t>
        </is>
      </c>
      <c r="F69201" t="inlineStr">
        <is>
          <t>TrueRanker is a cloud-based tool to monitor the positions of keywords and those of competitors in Google.Know reliably and accurately the positions of your website for your business keywords.TrueRanker is the Google Rank Tracker that thousands of websites, startups, and freelancers around the world already work with.Using the Rank Tracking tool to check positions in Google is very simple. Add a project and start monitoring the evolution of your SEO strategy.Read more about TrueRanker</t>
        </is>
      </c>
    </row>
    <row r="69202">
      <c r="A69202" t="inlineStr">
        <is>
          <t>Marketing</t>
        </is>
      </c>
      <c r="B69202" t="inlineStr">
        <is>
          <t>SEO</t>
        </is>
      </c>
      <c r="C69202" t="inlineStr">
        <is>
          <t>https://www.getapp.com/marketing-software/search-marketing/os/web-based</t>
        </is>
      </c>
      <c r="D69202" t="inlineStr">
        <is>
          <t>NexMind</t>
        </is>
      </c>
      <c r="E69202" t="inlineStr">
        <is>
          <t>https://www.getapp.com/marketing-software/a/nexmind/</t>
        </is>
      </c>
      <c r="F69202" t="inlineStr">
        <is>
          <t>NexMind: Your AI Content Generator and SEO Solution. Experience personalized, SEO-friendly content in less than a minute. Surpass competitors and skyrocket your traffic.Read more about NexMind</t>
        </is>
      </c>
    </row>
    <row r="69203">
      <c r="A69203" t="inlineStr">
        <is>
          <t>Marketing</t>
        </is>
      </c>
      <c r="B69203" t="inlineStr">
        <is>
          <t>SEO</t>
        </is>
      </c>
      <c r="C69203" t="inlineStr">
        <is>
          <t>https://www.getapp.com/marketing-software/search-marketing/os/web-based</t>
        </is>
      </c>
      <c r="D69203" t="inlineStr">
        <is>
          <t>SISTRIX</t>
        </is>
      </c>
      <c r="E69203" t="inlineStr">
        <is>
          <t>https://www.getapp.com/marketing-software/a/sistrix/</t>
        </is>
      </c>
      <c r="F69203" t="inlineStr">
        <is>
          <t>SISTRIX is the name of the company producing a range of tools for search engine optimization. The company offers a full range of on-page and off-page optimization, analysis tools, management of backlinks, tools for advertising campaigns, social media, and more.Read more about SISTRIX</t>
        </is>
      </c>
    </row>
    <row r="69204">
      <c r="A69204" t="inlineStr">
        <is>
          <t>Marketing</t>
        </is>
      </c>
      <c r="B69204" t="inlineStr">
        <is>
          <t>SEO</t>
        </is>
      </c>
      <c r="C69204" t="inlineStr">
        <is>
          <t>https://www.getapp.com/marketing-software/search-marketing/os/web-based</t>
        </is>
      </c>
      <c r="D69204" t="inlineStr">
        <is>
          <t>Answerbase</t>
        </is>
      </c>
      <c r="E69204" t="inlineStr">
        <is>
          <t>https://www.getapp.com/customer-service-support-software/a/answerbase/</t>
        </is>
      </c>
      <c r="F69204" t="inlineStr">
        <is>
          <t>Answerbase is a knowledge management platform for customer support and e-commerce, allowing users  to ask questions, receive quality answers, and browse relevant content and articles to meet their demand for information about your products and services.Read more about Answerbase</t>
        </is>
      </c>
    </row>
    <row r="69205">
      <c r="A69205" t="inlineStr">
        <is>
          <t>Marketing</t>
        </is>
      </c>
      <c r="B69205" t="inlineStr">
        <is>
          <t>SEO</t>
        </is>
      </c>
      <c r="C69205" t="inlineStr">
        <is>
          <t>https://www.getapp.com/marketing-software/search-marketing/os/web-based</t>
        </is>
      </c>
      <c r="D69205" t="inlineStr">
        <is>
          <t>SeoSamba WordPress Enterprise</t>
        </is>
      </c>
      <c r="E69205" t="inlineStr">
        <is>
          <t>https://www.getapp.com/marketing-software/a/seosamba-wordpress-enterprise/</t>
        </is>
      </c>
      <c r="F69205" t="inlineStr">
        <is>
          <t>SeoSamba WordPress Enterprise is an SEO and marketing automation plugin designed to help businesses optimize WordPress websites such as corporate, web directory or eCommerce to enhance organic search performance in multiple languages.Read more about SeoSamba WordPress Enterprise</t>
        </is>
      </c>
    </row>
    <row r="69206">
      <c r="A69206" t="inlineStr">
        <is>
          <t>Marketing</t>
        </is>
      </c>
      <c r="B69206" t="inlineStr">
        <is>
          <t>SEO</t>
        </is>
      </c>
      <c r="C69206" t="inlineStr">
        <is>
          <t>https://www.getapp.com/marketing-software/search-marketing/os/web-based</t>
        </is>
      </c>
      <c r="D69206" t="inlineStr">
        <is>
          <t>NinjaSEO</t>
        </is>
      </c>
      <c r="E69206" t="inlineStr">
        <is>
          <t>https://www.getapp.com/marketing-software/a/ninjaseo/</t>
        </is>
      </c>
      <c r="F69206" t="inlineStr">
        <is>
          <t>NinjaSEO is a comprehensive SEO tool used to optimize websites to improve the website rankings on SERP using a crawler, keyword ranker, on-page grader, link-bots, backlink checker, contact lists, XML site map generator, link tracker, and SEO chrome extension.Read more about NinjaSEO</t>
        </is>
      </c>
    </row>
    <row r="69207">
      <c r="A69207" t="inlineStr">
        <is>
          <t>Marketing</t>
        </is>
      </c>
      <c r="B69207" t="inlineStr">
        <is>
          <t>SEO</t>
        </is>
      </c>
      <c r="C69207" t="inlineStr">
        <is>
          <t>https://www.getapp.com/marketing-software/search-marketing/os/web-based</t>
        </is>
      </c>
      <c r="D69207" t="inlineStr">
        <is>
          <t>Synup</t>
        </is>
      </c>
      <c r="E69207" t="inlineStr">
        <is>
          <t>https://www.getapp.com/marketing-software/a/synup/</t>
        </is>
      </c>
      <c r="F69207" t="inlineStr">
        <is>
          <t>With Synup, agencies streamline how they offer listings, reputation, social media, and other marketing services, while replacing five or more separate tools they need for managing their agency - like lead-gen, CRM, payments, and moreRead more about Synup</t>
        </is>
      </c>
    </row>
    <row r="69208">
      <c r="A69208" t="inlineStr">
        <is>
          <t>Marketing</t>
        </is>
      </c>
      <c r="B69208" t="inlineStr">
        <is>
          <t>SEO</t>
        </is>
      </c>
      <c r="C69208" t="inlineStr">
        <is>
          <t>https://www.getapp.com/marketing-software/search-marketing/os/web-based</t>
        </is>
      </c>
      <c r="D69208" t="inlineStr">
        <is>
          <t>Wix Studio</t>
        </is>
      </c>
      <c r="E69208" t="inlineStr">
        <is>
          <t>https://www.getapp.com/website-ecommerce-software/a/wix-enterprise/</t>
        </is>
      </c>
      <c r="F69208" t="inlineStr">
        <is>
          <t>Wix Studio is a cloud-based and AI-enabled website design and development software that enables teams to manage their projects and clients from a centralized workspace.Read more about Wix Studio</t>
        </is>
      </c>
    </row>
    <row r="69209">
      <c r="A69209" t="inlineStr">
        <is>
          <t>Marketing</t>
        </is>
      </c>
      <c r="B69209" t="inlineStr">
        <is>
          <t>SEO</t>
        </is>
      </c>
      <c r="C69209" t="inlineStr">
        <is>
          <t>https://www.getapp.com/marketing-software/search-marketing/os/web-based</t>
        </is>
      </c>
      <c r="D69209" t="inlineStr">
        <is>
          <t>DemandJump</t>
        </is>
      </c>
      <c r="E69209" t="inlineStr">
        <is>
          <t>https://www.getapp.com/marketing-software/a/demandjump/</t>
        </is>
      </c>
      <c r="F69209" t="inlineStr">
        <is>
          <t>Channel Optimization - Consumer Research - Content Marketing Insights - AnalyticsRead more about DemandJump</t>
        </is>
      </c>
    </row>
    <row r="69210">
      <c r="A69210" t="inlineStr">
        <is>
          <t>Marketing</t>
        </is>
      </c>
      <c r="B69210" t="inlineStr">
        <is>
          <t>SEO</t>
        </is>
      </c>
      <c r="C69210" t="inlineStr">
        <is>
          <t>https://www.getapp.com/marketing-software/search-marketing/os/web-based</t>
        </is>
      </c>
      <c r="D69210" t="inlineStr">
        <is>
          <t>AnswerThePublic</t>
        </is>
      </c>
      <c r="E69210" t="inlineStr">
        <is>
          <t>https://www.getapp.com/marketing-software/a/answerthepublic/</t>
        </is>
      </c>
      <c r="F69210" t="inlineStr">
        <is>
          <t>AnswerThePublic is an SEO software that helps businesses in content marketing, public relations, consumer research, and paid media sectors manage and optimize search listening operations. It allows staff members to monitor public sentiments, conduct competitor analysis, track promotions performance, and more from within a unified platform.Read more about AnswerThePublic</t>
        </is>
      </c>
    </row>
    <row r="69211">
      <c r="A69211" t="inlineStr">
        <is>
          <t>Marketing</t>
        </is>
      </c>
      <c r="B69211" t="inlineStr">
        <is>
          <t>SEO</t>
        </is>
      </c>
      <c r="C69211" t="inlineStr">
        <is>
          <t>https://www.getapp.com/marketing-software/search-marketing/os/web-based</t>
        </is>
      </c>
      <c r="D69211" t="inlineStr">
        <is>
          <t>Agency360</t>
        </is>
      </c>
      <c r="E69211" t="inlineStr">
        <is>
          <t>https://www.getapp.com/marketing-software/a/agency360/</t>
        </is>
      </c>
      <c r="F69211" t="inlineStr">
        <is>
          <t>Agency360 is designed to help marketing agencies streamline social media marketing, web analytics, and search engine optimization operations.Read more about Agency360</t>
        </is>
      </c>
    </row>
    <row r="69212">
      <c r="A69212" t="inlineStr">
        <is>
          <t>Marketing</t>
        </is>
      </c>
      <c r="B69212" t="inlineStr">
        <is>
          <t>SEO</t>
        </is>
      </c>
      <c r="C69212" t="inlineStr">
        <is>
          <t>https://www.getapp.com/marketing-software/search-marketing/os/web-based</t>
        </is>
      </c>
      <c r="D69212" t="inlineStr">
        <is>
          <t>DM Cockpit</t>
        </is>
      </c>
      <c r="E69212" t="inlineStr">
        <is>
          <t>https://www.getapp.com/marketing-software/a/dm-cockpit/</t>
        </is>
      </c>
      <c r="F69212" t="inlineStr">
        <is>
          <t>DM Cockpit is an all-in-one digital marketing tool for marketers, agencies, and brands. It offers real-time insights, SEO tools, and ad optimization to boost online visibility. An AI Chatbot for instant reports, and an agency dashboard for overall insights of your website.Read more about DM Cockpit</t>
        </is>
      </c>
    </row>
    <row r="69213">
      <c r="A69213" t="inlineStr">
        <is>
          <t>Marketing</t>
        </is>
      </c>
      <c r="B69213" t="inlineStr">
        <is>
          <t>SEO</t>
        </is>
      </c>
      <c r="C69213" t="inlineStr">
        <is>
          <t>https://www.getapp.com/marketing-software/search-marketing/os/web-based</t>
        </is>
      </c>
      <c r="D69213" t="inlineStr">
        <is>
          <t>GrowthBar</t>
        </is>
      </c>
      <c r="E69213" t="inlineStr">
        <is>
          <t>https://www.getapp.com/all-software/a/growthbar/</t>
        </is>
      </c>
      <c r="F69213" t="inlineStr">
        <is>
          <t>GrowthBar AI is an AI-powered content generation platform that lets non-marketers drive content creation with pre-built templates, data sources, and tools.Read more about GrowthBar</t>
        </is>
      </c>
    </row>
    <row r="69214">
      <c r="A69214" t="inlineStr">
        <is>
          <t>Marketing</t>
        </is>
      </c>
      <c r="B69214" t="inlineStr">
        <is>
          <t>SEO</t>
        </is>
      </c>
      <c r="C69214" t="inlineStr">
        <is>
          <t>https://www.getapp.com/marketing-software/search-marketing/os/web-based</t>
        </is>
      </c>
      <c r="D69214" t="inlineStr">
        <is>
          <t>Nobilista</t>
        </is>
      </c>
      <c r="E69214" t="inlineStr">
        <is>
          <t>https://www.getapp.com/marketing-software/a/nobilista/</t>
        </is>
      </c>
      <c r="F69214" t="inlineStr">
        <is>
          <t>Nobilista is an online platform where you can find information and tips regarding different types of food as well as how to cook them.Read more about Nobilista</t>
        </is>
      </c>
    </row>
    <row r="69215">
      <c r="A69215" t="inlineStr">
        <is>
          <t>Marketing</t>
        </is>
      </c>
      <c r="B69215" t="inlineStr">
        <is>
          <t>SEO</t>
        </is>
      </c>
      <c r="C69215" t="inlineStr">
        <is>
          <t>https://www.getapp.com/marketing-software/search-marketing/os/web-based</t>
        </is>
      </c>
      <c r="D69215" t="inlineStr">
        <is>
          <t>Redirection.io</t>
        </is>
      </c>
      <c r="E69215" t="inlineStr">
        <is>
          <t>https://www.getapp.com/marketing-software/a/redirection-io/</t>
        </is>
      </c>
      <c r="F69215" t="inlineStr">
        <is>
          <t>redirection.io is the perfect tool for managing HTTP redirections for businesses, marketing and SEO. redirection.io make your visitors never hit a 404 error again. Each day, redirection.io saves web traffic and reduces SEO drops.Read more about Redirection.io</t>
        </is>
      </c>
    </row>
    <row r="69216">
      <c r="A69216" t="inlineStr">
        <is>
          <t>Marketing</t>
        </is>
      </c>
      <c r="B69216" t="inlineStr">
        <is>
          <t>SEO</t>
        </is>
      </c>
      <c r="C69216" t="inlineStr">
        <is>
          <t>https://www.getapp.com/marketing-software/search-marketing/os/web-based</t>
        </is>
      </c>
      <c r="D69216" t="inlineStr">
        <is>
          <t>Quick Creator</t>
        </is>
      </c>
      <c r="E69216" t="inlineStr">
        <is>
          <t>https://www.getapp.com/marketing-software/a/quick-creator/</t>
        </is>
      </c>
      <c r="F69216" t="inlineStr">
        <is>
          <t>Quick Creator is a cloud-based platform that allows users to create content for blogs and landing pages to improve their online presence and engage with the target audience. The platform allows content creators to create SEO-optimized content to improve online rankings.Read more about Quick Creator</t>
        </is>
      </c>
    </row>
    <row r="69217">
      <c r="A69217" t="inlineStr">
        <is>
          <t>Marketing</t>
        </is>
      </c>
      <c r="B69217" t="inlineStr">
        <is>
          <t>SEO</t>
        </is>
      </c>
      <c r="C69217" t="inlineStr">
        <is>
          <t>https://www.getapp.com/marketing-software/search-marketing/os/web-based</t>
        </is>
      </c>
      <c r="D69217" t="inlineStr">
        <is>
          <t>Quick Creator</t>
        </is>
      </c>
      <c r="E69217" t="inlineStr">
        <is>
          <t>https://www.getapp.com/marketing-software/a/quick-creator/</t>
        </is>
      </c>
      <c r="F69217" t="inlineStr">
        <is>
          <t>Quick Creator is a cloud-based platform that allows users to create content for blogs and landing pages to improve their online presence and engage with the target audience. The platform allows content creators to create SEO-optimized content to improve online rankings.Read more about Quick Creator</t>
        </is>
      </c>
    </row>
    <row r="69218">
      <c r="A69218" t="inlineStr">
        <is>
          <t>Marketing</t>
        </is>
      </c>
      <c r="B69218" t="inlineStr">
        <is>
          <t>SEO</t>
        </is>
      </c>
      <c r="C69218" t="inlineStr">
        <is>
          <t>https://www.getapp.com/marketing-software/search-marketing/os/web-based</t>
        </is>
      </c>
      <c r="D69218" t="inlineStr">
        <is>
          <t>Robinize</t>
        </is>
      </c>
      <c r="E69218" t="inlineStr">
        <is>
          <t>https://www.getapp.com/marketing-software/a/robinize/</t>
        </is>
      </c>
      <c r="F69218" t="inlineStr">
        <is>
          <t>Robinize is the tool you need to research, write, and optimize your content for SEO. By simply entering a phrase you want to rank for in Google, this tool will generate a report using the power of AI and give you all the tips and tweaks your content needs to reach Google's top positions.Read more about Robinize</t>
        </is>
      </c>
    </row>
    <row r="69219">
      <c r="A69219" t="inlineStr">
        <is>
          <t>Marketing</t>
        </is>
      </c>
      <c r="B69219" t="inlineStr">
        <is>
          <t>SEO</t>
        </is>
      </c>
      <c r="C69219" t="inlineStr">
        <is>
          <t>https://www.getapp.com/marketing-software/search-marketing/os/web-based</t>
        </is>
      </c>
      <c r="D69219" t="inlineStr">
        <is>
          <t>Lumar</t>
        </is>
      </c>
      <c r="E69219" t="inlineStr">
        <is>
          <t>https://www.getapp.com/marketing-software/a/lumar/</t>
        </is>
      </c>
      <c r="F69219" t="inlineStr">
        <is>
          <t>Lumar is a website intelligence platform that helps marketers, digital agencies, and businesses analyze, monitor, benchmark, and monitor technical performance for multiple web pages. Administrators can use QA tests and trend-tracking capabilities to mitigate risks and protect organic traffic.Read more about Lumar</t>
        </is>
      </c>
    </row>
    <row r="69220">
      <c r="A69220" t="inlineStr">
        <is>
          <t>Marketing</t>
        </is>
      </c>
      <c r="B69220" t="inlineStr">
        <is>
          <t>SEO</t>
        </is>
      </c>
      <c r="C69220" t="inlineStr">
        <is>
          <t>https://www.getapp.com/marketing-software/search-marketing/os/web-based</t>
        </is>
      </c>
      <c r="D69220" t="inlineStr">
        <is>
          <t>Authoritas</t>
        </is>
      </c>
      <c r="E69220" t="inlineStr">
        <is>
          <t>https://www.getapp.com/marketing-software/a/analytics-seo-com/</t>
        </is>
      </c>
      <c r="F69220" t="inlineStr">
        <is>
          <t>Authoritas is an automated suite of online SEO and Content Marketing tools that integrate with Google Analytics and Majestic SEO to manage multiple SEO campaigns. The platform is designed for Enterprises and E-commerce Businesses.Read more about Authoritas</t>
        </is>
      </c>
    </row>
    <row r="69221">
      <c r="A69221" t="inlineStr">
        <is>
          <t>Marketing</t>
        </is>
      </c>
      <c r="B69221" t="inlineStr">
        <is>
          <t>SEO</t>
        </is>
      </c>
      <c r="C69221" t="inlineStr">
        <is>
          <t>https://www.getapp.com/marketing-software/search-marketing/os/web-based</t>
        </is>
      </c>
      <c r="D69221" t="inlineStr">
        <is>
          <t>Semactic</t>
        </is>
      </c>
      <c r="E69221" t="inlineStr">
        <is>
          <t>https://www.getapp.com/marketing-software/a/semactic/</t>
        </is>
      </c>
      <c r="F69221" t="inlineStr">
        <is>
          <t>Semactic is a cloud-based SEO platform that helps digital teams self-manage their natural referencing. The platform offers a Trello-like interface to manage the entire SEO action plan, along with a content marketing idea generator, technical recommendations, and a keywords finder. It provides automatic progress tracking, reporting, and the ability to justify the ROI of the SEO program.Read more about Semactic</t>
        </is>
      </c>
    </row>
    <row r="69222">
      <c r="A69222" t="inlineStr">
        <is>
          <t>Marketing</t>
        </is>
      </c>
      <c r="B69222" t="inlineStr">
        <is>
          <t>SEO</t>
        </is>
      </c>
      <c r="C69222" t="inlineStr">
        <is>
          <t>https://www.getapp.com/marketing-software/search-marketing/os/web-based</t>
        </is>
      </c>
      <c r="D69222" t="inlineStr">
        <is>
          <t>Serpwatch</t>
        </is>
      </c>
      <c r="E69222" t="inlineStr">
        <is>
          <t>https://www.getapp.com/marketing-software/a/serpwatch/</t>
        </is>
      </c>
      <c r="F69222" t="inlineStr">
        <is>
          <t>SerpWatch is a modern SEO tool that monitors search engine rankings and allows marketers and agencies to reverse engineer their search performance.Users can customize rank notifications, integrate with GA, GSC, Zapier, and API, monitor competitors, white-label their client dashboard, and more.Read more about Serpwatch</t>
        </is>
      </c>
    </row>
    <row r="69223">
      <c r="A69223" t="inlineStr">
        <is>
          <t>Marketing</t>
        </is>
      </c>
      <c r="B69223" t="inlineStr">
        <is>
          <t>SEO</t>
        </is>
      </c>
      <c r="C69223" t="inlineStr">
        <is>
          <t>https://www.getapp.com/marketing-software/search-marketing/os/web-based</t>
        </is>
      </c>
      <c r="D69223" t="inlineStr">
        <is>
          <t>Keyword Hero</t>
        </is>
      </c>
      <c r="E69223" t="inlineStr">
        <is>
          <t>https://www.getapp.com/marketing-software/a/keyword-hero/</t>
        </is>
      </c>
      <c r="F69223" t="inlineStr">
        <is>
          <t>Keyword Hero is an SEO solution that helps businesses gain insights into organic traffic intent, handle site optimization processes, monitor conversion rates, and more from within a unified platform.Read more about Keyword Hero</t>
        </is>
      </c>
    </row>
    <row r="69224">
      <c r="A69224" t="inlineStr">
        <is>
          <t>Marketing</t>
        </is>
      </c>
      <c r="B69224" t="inlineStr">
        <is>
          <t>SEO</t>
        </is>
      </c>
      <c r="C69224" t="inlineStr">
        <is>
          <t>https://www.getapp.com/marketing-software/search-marketing/os/web-based</t>
        </is>
      </c>
      <c r="D69224" t="inlineStr">
        <is>
          <t>SEOmonitor</t>
        </is>
      </c>
      <c r="E69224" t="inlineStr">
        <is>
          <t>https://www.getapp.com/marketing-software/a/seomonitor/</t>
        </is>
      </c>
      <c r="F69224" t="inlineStr">
        <is>
          <t>The platform for SEO agencies.Read more about SEOmonitor</t>
        </is>
      </c>
    </row>
    <row r="69225">
      <c r="A69225" t="inlineStr">
        <is>
          <t>Marketing</t>
        </is>
      </c>
      <c r="B69225" t="inlineStr">
        <is>
          <t>SEO</t>
        </is>
      </c>
      <c r="C69225" t="inlineStr">
        <is>
          <t>https://www.getapp.com/marketing-software/search-marketing/os/web-based</t>
        </is>
      </c>
      <c r="D69225" t="inlineStr">
        <is>
          <t>Alli AI for SEO</t>
        </is>
      </c>
      <c r="E69225" t="inlineStr">
        <is>
          <t>https://www.getapp.com/marketing-software/a/alli-ai-for-seo/</t>
        </is>
      </c>
      <c r="F69225" t="inlineStr">
        <is>
          <t>Alli automates On-Page SEO for agencies, consultants and in-house teams at scale. Track keywords, find traffic opportunities, get reports, build links and more all in one dashboard.Read more about Alli AI for SEO</t>
        </is>
      </c>
    </row>
    <row r="69226">
      <c r="A69226" t="inlineStr">
        <is>
          <t>Marketing</t>
        </is>
      </c>
      <c r="B69226" t="inlineStr">
        <is>
          <t>SEO</t>
        </is>
      </c>
      <c r="C69226" t="inlineStr">
        <is>
          <t>https://www.getapp.com/marketing-software/search-marketing/os/web-based</t>
        </is>
      </c>
      <c r="D69226" t="inlineStr">
        <is>
          <t>Rank Hacker</t>
        </is>
      </c>
      <c r="E69226" t="inlineStr">
        <is>
          <t>https://www.getapp.com/marketing-software/a/rank-hacker/</t>
        </is>
      </c>
      <c r="F69226" t="inlineStr">
        <is>
          <t>Rank Hacker is a content intelligence software designed to help businesses identify high performing keywords and build SEO strategies accordingly. Using the SEO Goal Calculator tool, managers can forecast the total number of website visitors required to complete the defined sales goal each month.Read more about Rank Hacker</t>
        </is>
      </c>
    </row>
    <row r="69227">
      <c r="A69227" t="inlineStr">
        <is>
          <t>Marketing</t>
        </is>
      </c>
      <c r="B69227" t="inlineStr">
        <is>
          <t>SEO</t>
        </is>
      </c>
      <c r="C69227" t="inlineStr">
        <is>
          <t>https://www.getapp.com/marketing-software/search-marketing/os/web-based</t>
        </is>
      </c>
      <c r="D69227" t="inlineStr">
        <is>
          <t>Kalicube Pro</t>
        </is>
      </c>
      <c r="E69227" t="inlineStr">
        <is>
          <t>https://www.getapp.com/marketing-software/a/kalicube-pro/</t>
        </is>
      </c>
      <c r="F69227" t="inlineStr">
        <is>
          <t>Exclusive Generative Engine Optimization SaaS for agencies implementing The Kalicube Process™. Leverage 3+ billion data points and proprietary algorithms from Jason Barnard to give your clients unparalleled, machine-recognized brand control in the AI era.Read more about Kalicube Pro</t>
        </is>
      </c>
    </row>
    <row r="69228">
      <c r="A69228" t="inlineStr">
        <is>
          <t>Marketing</t>
        </is>
      </c>
      <c r="B69228" t="inlineStr">
        <is>
          <t>SEO</t>
        </is>
      </c>
      <c r="C69228" t="inlineStr">
        <is>
          <t>https://www.getapp.com/marketing-software/search-marketing/os/web-based</t>
        </is>
      </c>
      <c r="D69228" t="inlineStr">
        <is>
          <t>Keyword.com</t>
        </is>
      </c>
      <c r="E69228" t="inlineStr">
        <is>
          <t>https://www.getapp.com/marketing-software/a/keyword-com/</t>
        </is>
      </c>
      <c r="F69228" t="inlineStr">
        <is>
          <t>Keyword.com is a cloud-based keyword rank-tracking solution that provides daily ranking updates from multiple locations and devices. It measures market share with a share of voice and provides detailed reports, including shareable dashboards and scheduled reports. Users can categorize keywords with tags and access real-time updates via an API. The tool monitors desktop, mobile, and local rankings globally, serving both agencies and in-house SEO teams.Read more about Keyword.com</t>
        </is>
      </c>
    </row>
    <row r="69229">
      <c r="A69229" t="inlineStr">
        <is>
          <t>Marketing</t>
        </is>
      </c>
      <c r="B69229" t="inlineStr">
        <is>
          <t>SEO</t>
        </is>
      </c>
      <c r="C69229" t="inlineStr">
        <is>
          <t>https://www.getapp.com/marketing-software/search-marketing/os/web-based</t>
        </is>
      </c>
      <c r="D69229" t="inlineStr">
        <is>
          <t>App Radar</t>
        </is>
      </c>
      <c r="E69229" t="inlineStr">
        <is>
          <t>https://www.getapp.com/marketing-software/a/app-radar/</t>
        </is>
      </c>
      <c r="F69229" t="inlineStr">
        <is>
          <t>App Radar is app growth platform for app and game marketers, developers and agencies which helps users find the right keywords with AI-powered suggestions for their app to achieve higher rankings in the app store. Research keywords, analyze competitors, track activity and more.Read more about App Radar</t>
        </is>
      </c>
    </row>
    <row r="69230">
      <c r="A69230" t="inlineStr">
        <is>
          <t>Marketing</t>
        </is>
      </c>
      <c r="B69230" t="inlineStr">
        <is>
          <t>SEO</t>
        </is>
      </c>
      <c r="C69230" t="inlineStr">
        <is>
          <t>https://www.getapp.com/marketing-software/search-marketing/os/web-based</t>
        </is>
      </c>
      <c r="D69230" t="inlineStr">
        <is>
          <t>STAT</t>
        </is>
      </c>
      <c r="E69230" t="inlineStr">
        <is>
          <t>https://www.getapp.com/marketing-software/a/stat/</t>
        </is>
      </c>
      <c r="F69230" t="inlineStr">
        <is>
          <t>STAT is a powerful SERP analytics tool that gives you visibility into your performance in the search engines. With large-scale rank tracking and SERP analytics, you’re always the first with the answer to what’s happening on the SERPs.Read more about STAT</t>
        </is>
      </c>
    </row>
    <row r="69231">
      <c r="A69231" t="inlineStr">
        <is>
          <t>Marketing</t>
        </is>
      </c>
      <c r="B69231" t="inlineStr">
        <is>
          <t>SEO</t>
        </is>
      </c>
      <c r="C69231" t="inlineStr">
        <is>
          <t>https://www.getapp.com/marketing-software/search-marketing/os/web-based</t>
        </is>
      </c>
      <c r="D69231" t="inlineStr">
        <is>
          <t>Longtail UX</t>
        </is>
      </c>
      <c r="E69231" t="inlineStr">
        <is>
          <t>https://www.getapp.com/marketing-software/a/longtail-ux/</t>
        </is>
      </c>
      <c r="F69231" t="inlineStr">
        <is>
          <t>The LongtailUX customer acquisition platform is a bolt-on upgrade that helps empower marketers to launch thousands of relevant, multi-product landing pages at scale for every channel.Read more about Longtail UX</t>
        </is>
      </c>
    </row>
    <row r="69232">
      <c r="A69232" t="inlineStr">
        <is>
          <t>Marketing</t>
        </is>
      </c>
      <c r="B69232" t="inlineStr">
        <is>
          <t>SEO</t>
        </is>
      </c>
      <c r="C69232" t="inlineStr">
        <is>
          <t>https://www.getapp.com/marketing-software/search-marketing/os/web-based</t>
        </is>
      </c>
      <c r="D69232" t="inlineStr">
        <is>
          <t>Serpple</t>
        </is>
      </c>
      <c r="E69232" t="inlineStr">
        <is>
          <t>https://www.getapp.com/marketing-software/a/serpple/</t>
        </is>
      </c>
      <c r="F69232" t="inlineStr">
        <is>
          <t>Start tracking your keyword performance with utmostaccuracy to promote SEO progressRead more about Serpple</t>
        </is>
      </c>
    </row>
    <row r="69233">
      <c r="A69233" t="inlineStr">
        <is>
          <t>Marketing</t>
        </is>
      </c>
      <c r="B69233" t="inlineStr">
        <is>
          <t>SEO</t>
        </is>
      </c>
      <c r="C69233" t="inlineStr">
        <is>
          <t>https://www.getapp.com/marketing-software/search-marketing/os/web-based</t>
        </is>
      </c>
      <c r="D69233" t="inlineStr">
        <is>
          <t>GMB Briefcase</t>
        </is>
      </c>
      <c r="E69233" t="inlineStr">
        <is>
          <t>https://www.getapp.com/marketing-software/a/gmb-briefcase/</t>
        </is>
      </c>
      <c r="F69233" t="inlineStr">
        <is>
          <t>GMB Briefcase: The ultimate local business listing software for mastering Google My Business and optimizing your online presence. Dominate local search today!Read more about GMB Briefcase</t>
        </is>
      </c>
    </row>
    <row r="69234">
      <c r="A69234" t="inlineStr">
        <is>
          <t>Marketing</t>
        </is>
      </c>
      <c r="B69234" t="inlineStr">
        <is>
          <t>SEO</t>
        </is>
      </c>
      <c r="C69234" t="inlineStr">
        <is>
          <t>https://www.getapp.com/marketing-software/search-marketing/os/web-based</t>
        </is>
      </c>
      <c r="D69234" t="inlineStr">
        <is>
          <t>rankingCoach</t>
        </is>
      </c>
      <c r="E69234" t="inlineStr">
        <is>
          <t>https://www.getapp.com/marketing-software/a/rankingcoach/</t>
        </is>
      </c>
      <c r="F69234" t="inlineStr">
        <is>
          <t>rankingCoach is a user-friendly SEO software designed for companies of all sizes to help attract more organic search traffic from Google.Read more about rankingCoach</t>
        </is>
      </c>
    </row>
    <row r="69235">
      <c r="A69235" t="inlineStr">
        <is>
          <t>Marketing</t>
        </is>
      </c>
      <c r="B69235" t="inlineStr">
        <is>
          <t>SEO</t>
        </is>
      </c>
      <c r="C69235" t="inlineStr">
        <is>
          <t>https://www.getapp.com/marketing-software/search-marketing/os/web-based</t>
        </is>
      </c>
      <c r="D69235" t="inlineStr">
        <is>
          <t>Website Rocket</t>
        </is>
      </c>
      <c r="E69235" t="inlineStr">
        <is>
          <t>https://www.getapp.com/business-intelligence-analytics-software/a/website-rocket/</t>
        </is>
      </c>
      <c r="F69235" t="inlineStr">
        <is>
          <t>Website Rocket is a search engine optimization (SEO) solution which offers small businesses on-page SEO coaching, social media prompts, blog post ideas &amp; moreRead more about Website Rocket</t>
        </is>
      </c>
    </row>
    <row r="69236">
      <c r="A69236" t="inlineStr">
        <is>
          <t>Marketing</t>
        </is>
      </c>
      <c r="B69236" t="inlineStr">
        <is>
          <t>SEO</t>
        </is>
      </c>
      <c r="C69236" t="inlineStr">
        <is>
          <t>https://www.getapp.com/marketing-software/search-marketing/os/web-based</t>
        </is>
      </c>
      <c r="D69236" t="inlineStr">
        <is>
          <t>Microsoft Advertising</t>
        </is>
      </c>
      <c r="E69236" t="inlineStr">
        <is>
          <t>https://www.getapp.com/marketing-software/a/microsoft-advertising/</t>
        </is>
      </c>
      <c r="F69236" t="inlineStr">
        <is>
          <t>Microsoft Advertising is a pay-per-click software designed to help businesses select searchable keywords to configure advertisements and manage campaigns. Administrators can define budgets, measure return on investment (ROI), and adjust spending on a unified interface.Read more about Microsoft Advertising</t>
        </is>
      </c>
    </row>
    <row r="69237">
      <c r="A69237" t="inlineStr">
        <is>
          <t>Marketing</t>
        </is>
      </c>
      <c r="B69237" t="inlineStr">
        <is>
          <t>SEO</t>
        </is>
      </c>
      <c r="C69237" t="inlineStr">
        <is>
          <t>https://www.getapp.com/marketing-software/search-marketing/os/web-based</t>
        </is>
      </c>
      <c r="D69237" t="inlineStr">
        <is>
          <t>Copyter</t>
        </is>
      </c>
      <c r="E69237" t="inlineStr">
        <is>
          <t>https://www.getapp.com/all-software/a/copyter/</t>
        </is>
      </c>
      <c r="F69237" t="inlineStr">
        <is>
          <t>Copyter AI text generator helps the user create content for blogs, articles, websites, social networks, and more.Read more about Copyter</t>
        </is>
      </c>
    </row>
    <row r="69238">
      <c r="A69238" t="inlineStr">
        <is>
          <t>Marketing</t>
        </is>
      </c>
      <c r="B69238" t="inlineStr">
        <is>
          <t>SEO</t>
        </is>
      </c>
      <c r="C69238" t="inlineStr">
        <is>
          <t>https://www.getapp.com/marketing-software/search-marketing/os/web-based</t>
        </is>
      </c>
      <c r="D69238" t="inlineStr">
        <is>
          <t>Verbolia</t>
        </is>
      </c>
      <c r="E69238" t="inlineStr">
        <is>
          <t>https://www.getapp.com/marketing-software/a/verbolia/</t>
        </is>
      </c>
      <c r="F69238" t="inlineStr">
        <is>
          <t>Verbolia is a search engine optimization (SEO) software, which helps businesses create and launch optimized landing pages. It lets marketing teams access relevant keywords, add or remove existing keywords, and capture information related to monthly search volume and number of matching products.Read more about Verbolia</t>
        </is>
      </c>
    </row>
    <row r="69239">
      <c r="A69239" t="inlineStr">
        <is>
          <t>Marketing</t>
        </is>
      </c>
      <c r="B69239" t="inlineStr">
        <is>
          <t>SEO</t>
        </is>
      </c>
      <c r="C69239" t="inlineStr">
        <is>
          <t>https://www.getapp.com/marketing-software/search-marketing/os/web-based</t>
        </is>
      </c>
      <c r="D69239" t="inlineStr">
        <is>
          <t>RankCaddy</t>
        </is>
      </c>
      <c r="E69239" t="inlineStr">
        <is>
          <t>https://www.getapp.com/marketing-software/a/rankcaddy/</t>
        </is>
      </c>
      <c r="F69239" t="inlineStr">
        <is>
          <t>RankCaddy is an SEO tool with accurate rank tracking, quick-win insights &amp; drag-and-drop reporting to help you grow organic traffic.Read more about RankCaddy</t>
        </is>
      </c>
    </row>
    <row r="69240">
      <c r="A69240" t="inlineStr">
        <is>
          <t>Marketing</t>
        </is>
      </c>
      <c r="B69240" t="inlineStr">
        <is>
          <t>SEO</t>
        </is>
      </c>
      <c r="C69240" t="inlineStr">
        <is>
          <t>https://www.getapp.com/marketing-software/search-marketing/os/web-based</t>
        </is>
      </c>
      <c r="D69240" t="inlineStr">
        <is>
          <t>Demandwell</t>
        </is>
      </c>
      <c r="E69240" t="inlineStr">
        <is>
          <t>https://www.getapp.com/marketing-software/a/demandwell/</t>
        </is>
      </c>
      <c r="F69240" t="inlineStr">
        <is>
          <t>Demandwell leverages AI to help users identify the right SEO strategy, and package your workflow into bite-sized sprints. Create SEO campaigns to prove relevance for the right keywords, and connect directly to execution tools like AI copywriting, technical optimization and more.Read more about Demandwell</t>
        </is>
      </c>
    </row>
    <row r="69241">
      <c r="A69241" t="inlineStr">
        <is>
          <t>Marketing</t>
        </is>
      </c>
      <c r="B69241" t="inlineStr">
        <is>
          <t>SEO</t>
        </is>
      </c>
      <c r="C69241" t="inlineStr">
        <is>
          <t>https://www.getapp.com/marketing-software/search-marketing/os/web-based</t>
        </is>
      </c>
      <c r="D69241" t="inlineStr">
        <is>
          <t>Jauris</t>
        </is>
      </c>
      <c r="E69241" t="inlineStr">
        <is>
          <t>https://www.getapp.com/all-software/a/jauris/</t>
        </is>
      </c>
      <c r="F69241" t="inlineStr">
        <is>
          <t>Jauris is a cloud-based AI writing assistant that helps businesses of all sizes generate and post blog or articles and optimize content for search engines.Read more about Jauris</t>
        </is>
      </c>
    </row>
    <row r="69242">
      <c r="A69242" t="inlineStr">
        <is>
          <t>Marketing</t>
        </is>
      </c>
      <c r="B69242" t="inlineStr">
        <is>
          <t>SEO</t>
        </is>
      </c>
      <c r="C69242" t="inlineStr">
        <is>
          <t>https://www.getapp.com/marketing-software/search-marketing/os/web-based</t>
        </is>
      </c>
      <c r="D69242" t="inlineStr">
        <is>
          <t>Clever Ads Keyword Planner</t>
        </is>
      </c>
      <c r="E69242" t="inlineStr">
        <is>
          <t>https://www.getapp.com/marketing-software/a/clever-ads-keyword-planner/</t>
        </is>
      </c>
      <c r="F69242" t="inlineStr">
        <is>
          <t>Clever Ads Keyword Planner is a search engine optimization (SEO) tool designed to help businesses search, generate, and save keywords to enhance the performance across Google Ad campaigns. It offers a Google Chrome extension, which lets marketers scan websites and search for competitive keywords.Read more about Clever Ads Keyword Planner</t>
        </is>
      </c>
    </row>
    <row r="69243">
      <c r="A69243" t="inlineStr">
        <is>
          <t>Marketing</t>
        </is>
      </c>
      <c r="B69243" t="inlineStr">
        <is>
          <t>SEO</t>
        </is>
      </c>
      <c r="C69243" t="inlineStr">
        <is>
          <t>https://www.getapp.com/marketing-software/search-marketing/os/web-based</t>
        </is>
      </c>
      <c r="D69243" t="inlineStr">
        <is>
          <t>Performance Suite</t>
        </is>
      </c>
      <c r="E69243" t="inlineStr">
        <is>
          <t>https://www.getapp.com/marketing-software/a/performance-suite/</t>
        </is>
      </c>
      <c r="F69243"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69244">
      <c r="A69244" t="inlineStr">
        <is>
          <t>Marketing</t>
        </is>
      </c>
      <c r="B69244" t="inlineStr">
        <is>
          <t>SEO</t>
        </is>
      </c>
      <c r="C69244" t="inlineStr">
        <is>
          <t>https://www.getapp.com/marketing-software/search-marketing/os/web-based</t>
        </is>
      </c>
      <c r="D69244" t="inlineStr">
        <is>
          <t>Link Explorer</t>
        </is>
      </c>
      <c r="E69244" t="inlineStr">
        <is>
          <t>https://www.getapp.com/marketing-software/a/link-explorer/</t>
        </is>
      </c>
      <c r="F69244" t="inlineStr">
        <is>
          <t>Our all-in-one link building tool. Link Explorer offers a new set of competitive research and link analysis tools, which are powered by a new and robust live link index.Read more about Link Explorer</t>
        </is>
      </c>
    </row>
    <row r="69245">
      <c r="A69245" t="inlineStr">
        <is>
          <t>Marketing</t>
        </is>
      </c>
      <c r="B69245" t="inlineStr">
        <is>
          <t>SEO</t>
        </is>
      </c>
      <c r="C69245" t="inlineStr">
        <is>
          <t>https://www.getapp.com/marketing-software/search-marketing/os/web-based</t>
        </is>
      </c>
      <c r="D69245" t="inlineStr">
        <is>
          <t>SEOptimer</t>
        </is>
      </c>
      <c r="E69245" t="inlineStr">
        <is>
          <t>https://www.getapp.com/marketing-software/a/seoptimer/</t>
        </is>
      </c>
      <c r="F69245" t="inlineStr">
        <is>
          <t>SEOptimer is an SEO audit and reporting tool that can be used to create white-labeled SEO reports for clients and small businesses.Read more about SEOptimer</t>
        </is>
      </c>
    </row>
    <row r="69246">
      <c r="A69246" t="inlineStr">
        <is>
          <t>Marketing</t>
        </is>
      </c>
      <c r="B69246" t="inlineStr">
        <is>
          <t>SEO</t>
        </is>
      </c>
      <c r="C69246" t="inlineStr">
        <is>
          <t>https://www.getapp.com/marketing-software/search-marketing/os/web-based</t>
        </is>
      </c>
      <c r="D69246" t="inlineStr">
        <is>
          <t>Botify</t>
        </is>
      </c>
      <c r="E69246" t="inlineStr">
        <is>
          <t>https://www.getapp.com/marketing-software/a/botify/</t>
        </is>
      </c>
      <c r="F69246" t="inlineStr">
        <is>
          <t>Botify is the first unified suite assisting enterprise SEOs in each phase of the organic search process including technical SEO, content and real keywords.Read more about Botify</t>
        </is>
      </c>
    </row>
    <row r="69247">
      <c r="A69247" t="inlineStr">
        <is>
          <t>Marketing</t>
        </is>
      </c>
      <c r="B69247" t="inlineStr">
        <is>
          <t>SEO</t>
        </is>
      </c>
      <c r="C69247" t="inlineStr">
        <is>
          <t>https://www.getapp.com/marketing-software/search-marketing/os/web-based</t>
        </is>
      </c>
      <c r="D69247" t="inlineStr">
        <is>
          <t>Elite Site Optimizer</t>
        </is>
      </c>
      <c r="E69247" t="inlineStr">
        <is>
          <t>https://www.getapp.com/marketing-software/a/elite-site-optimizer/</t>
        </is>
      </c>
      <c r="F69247" t="inlineStr">
        <is>
          <t>Elite Site Optimizer is an SEO audit tool that helps digital marketing agencies, SEO professionals, startups, &amp; small businesses with end-to-end website optimization. The platform comes with features such as rank analysis, on-page SEO analysis, business intelligence SEO dashboard, and link checker.Read more about Elite Site Optimizer</t>
        </is>
      </c>
    </row>
    <row r="69248">
      <c r="A69248" t="inlineStr">
        <is>
          <t>Marketing</t>
        </is>
      </c>
      <c r="B69248" t="inlineStr">
        <is>
          <t>SEO</t>
        </is>
      </c>
      <c r="C69248" t="inlineStr">
        <is>
          <t>https://www.getapp.com/marketing-software/search-marketing/os/web-based</t>
        </is>
      </c>
      <c r="D69248" t="inlineStr">
        <is>
          <t>Shopstory</t>
        </is>
      </c>
      <c r="E69248" t="inlineStr">
        <is>
          <t>https://www.getapp.com/marketing-software/a/boomerank/</t>
        </is>
      </c>
      <c r="F69248" t="inlineStr">
        <is>
          <t>Shopstory is an Austrian startup that aims to promote the eCommerce market and make it more transparent and diverse with its SaaS solution.Read more about Shopstory</t>
        </is>
      </c>
    </row>
    <row r="69249">
      <c r="A69249" t="inlineStr">
        <is>
          <t>Marketing</t>
        </is>
      </c>
      <c r="B69249" t="inlineStr">
        <is>
          <t>SEO</t>
        </is>
      </c>
      <c r="C69249" t="inlineStr">
        <is>
          <t>https://www.getapp.com/marketing-software/search-marketing/os/web-based</t>
        </is>
      </c>
      <c r="D69249" t="inlineStr">
        <is>
          <t>URL-Monitor</t>
        </is>
      </c>
      <c r="E69249" t="inlineStr">
        <is>
          <t>https://www.getapp.com/operations-management-software/a/url-monitor/</t>
        </is>
      </c>
      <c r="F69249" t="inlineStr">
        <is>
          <t>Add your most important landing pages to URL-Monitor and let it warn you about critical changes.Read more about URL-Monitor</t>
        </is>
      </c>
    </row>
    <row r="69250">
      <c r="A69250" t="inlineStr">
        <is>
          <t>Marketing</t>
        </is>
      </c>
      <c r="B69250" t="inlineStr">
        <is>
          <t>SEO</t>
        </is>
      </c>
      <c r="C69250" t="inlineStr">
        <is>
          <t>https://www.getapp.com/marketing-software/search-marketing/os/web-based</t>
        </is>
      </c>
      <c r="D69250" t="inlineStr">
        <is>
          <t>Boostsite</t>
        </is>
      </c>
      <c r="E69250" t="inlineStr">
        <is>
          <t>https://www.getapp.com/website-ecommerce-software/a/boost-site/</t>
        </is>
      </c>
      <c r="F69250" t="inlineStr">
        <is>
          <t>Easy &amp; intuitive on-site SEO audit tool that will help you to increase your website organic traffic.Start your free trial. Detect SEO issues. Boost your site.Read more about Boostsite</t>
        </is>
      </c>
    </row>
    <row r="69251">
      <c r="A69251" t="inlineStr">
        <is>
          <t>Marketing</t>
        </is>
      </c>
      <c r="B69251" t="inlineStr">
        <is>
          <t>SEO</t>
        </is>
      </c>
      <c r="C69251" t="inlineStr">
        <is>
          <t>https://www.getapp.com/marketing-software/search-marketing/os/web-based</t>
        </is>
      </c>
      <c r="D69251" t="inlineStr">
        <is>
          <t>LocalCMS</t>
        </is>
      </c>
      <c r="E69251" t="inlineStr">
        <is>
          <t>https://www.getapp.com/marketing-software/a/localcms/</t>
        </is>
      </c>
      <c r="F69251" t="inlineStr">
        <is>
          <t>LocalCMS helps automotive, financial, banks, insurance, retail, and other businesses in the Italian market automate marketing operations and manage point of interest (POI) data. The platform enables organizations to import data from various external sources via a unified portal.Read more about LocalCMS</t>
        </is>
      </c>
    </row>
    <row r="69252">
      <c r="A69252" t="inlineStr">
        <is>
          <t>Marketing</t>
        </is>
      </c>
      <c r="B69252" t="inlineStr">
        <is>
          <t>SEO</t>
        </is>
      </c>
      <c r="C69252" t="inlineStr">
        <is>
          <t>https://www.getapp.com/marketing-software/search-marketing/os/web-based</t>
        </is>
      </c>
      <c r="D69252" t="inlineStr">
        <is>
          <t>seospark</t>
        </is>
      </c>
      <c r="E69252" t="inlineStr">
        <is>
          <t>https://www.getapp.com/all-software/a/hypersuggest/</t>
        </is>
      </c>
      <c r="F69252" t="inlineStr">
        <is>
          <t>seospark (formerly HyperSuggest) is a cloud-based keyword research tool that finds valuable content ideas for your project. It helps users find keywords, gain insights into keyword patterns and metrics, uncover search patterns of visitors and perform analysis of competitor keywords. It provides a host of features such as a suggest tool that enables users to find new keyword suggestions and search the autocomplete results from several platforms.Read more about seospark</t>
        </is>
      </c>
    </row>
    <row r="69253">
      <c r="A69253" t="inlineStr">
        <is>
          <t>Marketing</t>
        </is>
      </c>
      <c r="B69253" t="inlineStr">
        <is>
          <t>SEO</t>
        </is>
      </c>
      <c r="C69253" t="inlineStr">
        <is>
          <t>https://www.getapp.com/marketing-software/search-marketing/os/web-based</t>
        </is>
      </c>
      <c r="D69253" t="inlineStr">
        <is>
          <t>Optiwing</t>
        </is>
      </c>
      <c r="E69253" t="inlineStr">
        <is>
          <t>https://www.getapp.com/all-software/a/optiwing/</t>
        </is>
      </c>
      <c r="F69253" t="inlineStr">
        <is>
          <t>Optiwing is a keyword grouping tool that groups keywords into topical clusters that can be targeted with a single article or webpage. It offers AI powered keyword suggestions and uses live Google SERP data to quickly and automatically create keyword clusters.Read more about Optiwing</t>
        </is>
      </c>
    </row>
    <row r="69254">
      <c r="A69254" t="inlineStr">
        <is>
          <t>Marketing</t>
        </is>
      </c>
      <c r="B69254" t="inlineStr">
        <is>
          <t>SEO</t>
        </is>
      </c>
      <c r="C69254" t="inlineStr">
        <is>
          <t>https://www.getapp.com/marketing-software/search-marketing/os/web-based</t>
        </is>
      </c>
      <c r="D69254" t="inlineStr">
        <is>
          <t>EKOM</t>
        </is>
      </c>
      <c r="E69254" t="inlineStr">
        <is>
          <t>https://www.getapp.com/website-ecommerce-software/a/ekom/</t>
        </is>
      </c>
      <c r="F69254" t="inlineStr">
        <is>
          <t>EKOM is an AI-driven platform for managing product descriptions for large e-commerce brands. Utilizing real-time analytics and proprietary algorithms, it secures higher conversions, increases organic traffic, and aids in reducing customer acquisition costs, ensuring business scalability.Read more about EKOM</t>
        </is>
      </c>
    </row>
    <row r="69255">
      <c r="A69255" t="inlineStr">
        <is>
          <t>Marketing</t>
        </is>
      </c>
      <c r="B69255" t="inlineStr">
        <is>
          <t>SEO</t>
        </is>
      </c>
      <c r="C69255" t="inlineStr">
        <is>
          <t>https://www.getapp.com/marketing-software/search-marketing/os/web-based</t>
        </is>
      </c>
      <c r="D69255" t="inlineStr">
        <is>
          <t>Optiwing</t>
        </is>
      </c>
      <c r="E69255" t="inlineStr">
        <is>
          <t>https://www.getapp.com/all-software/a/optiwing/</t>
        </is>
      </c>
      <c r="F69255" t="inlineStr">
        <is>
          <t>Optiwing is a keyword grouping tool that groups keywords into topical clusters that can be targeted with a single article or webpage. It offers AI powered keyword suggestions and uses live Google SERP data to quickly and automatically create keyword clusters.Read more about Optiwing</t>
        </is>
      </c>
    </row>
    <row r="69256">
      <c r="A69256" t="inlineStr">
        <is>
          <t>Marketing</t>
        </is>
      </c>
      <c r="B69256" t="inlineStr">
        <is>
          <t>SEO</t>
        </is>
      </c>
      <c r="C69256" t="inlineStr">
        <is>
          <t>https://www.getapp.com/marketing-software/search-marketing/os/web-based</t>
        </is>
      </c>
      <c r="D69256" t="inlineStr">
        <is>
          <t>EKOM</t>
        </is>
      </c>
      <c r="E69256" t="inlineStr">
        <is>
          <t>https://www.getapp.com/website-ecommerce-software/a/ekom/</t>
        </is>
      </c>
      <c r="F69256" t="inlineStr">
        <is>
          <t>EKOM is an AI-driven platform for managing product descriptions for large e-commerce brands. Utilizing real-time analytics and proprietary algorithms, it secures higher conversions, increases organic traffic, and aids in reducing customer acquisition costs, ensuring business scalability.Read more about EKOM</t>
        </is>
      </c>
    </row>
    <row r="69257">
      <c r="A69257" t="inlineStr">
        <is>
          <t>Marketing</t>
        </is>
      </c>
      <c r="B69257" t="inlineStr">
        <is>
          <t>SEO</t>
        </is>
      </c>
      <c r="C69257" t="inlineStr">
        <is>
          <t>https://www.getapp.com/marketing-software/search-marketing/os/web-based</t>
        </is>
      </c>
      <c r="D69257" t="inlineStr">
        <is>
          <t>SERPtag</t>
        </is>
      </c>
      <c r="E69257" t="inlineStr">
        <is>
          <t>https://www.getapp.com/marketing-software/a/serptag/</t>
        </is>
      </c>
      <c r="F69257" t="inlineStr">
        <is>
          <t>SERPtag offers the most affordable keyword rank tracker with unlimited checks, daily insights, and powered SEO tools. Try it free toRead more about SERPtag</t>
        </is>
      </c>
    </row>
    <row r="69258">
      <c r="A69258" t="inlineStr">
        <is>
          <t>Marketing</t>
        </is>
      </c>
      <c r="B69258" t="inlineStr">
        <is>
          <t>SEO</t>
        </is>
      </c>
      <c r="C69258" t="inlineStr">
        <is>
          <t>https://www.getapp.com/marketing-software/search-marketing/os/web-based</t>
        </is>
      </c>
      <c r="D69258" t="inlineStr">
        <is>
          <t>SEOmator</t>
        </is>
      </c>
      <c r="E69258" t="inlineStr">
        <is>
          <t>https://www.getapp.com/marketing-software/a/seomator/</t>
        </is>
      </c>
      <c r="F69258" t="inlineStr">
        <is>
          <t>SEOmator is an in-depth SEO website analysis &amp; SEO audit automation tool aimed at website optimization professionals &amp; agenciesRead more about SEOmator</t>
        </is>
      </c>
    </row>
    <row r="69259">
      <c r="A69259" t="inlineStr">
        <is>
          <t>Marketing</t>
        </is>
      </c>
      <c r="B69259" t="inlineStr">
        <is>
          <t>SEO</t>
        </is>
      </c>
      <c r="C69259" t="inlineStr">
        <is>
          <t>https://www.getapp.com/marketing-software/search-marketing/os/web-based</t>
        </is>
      </c>
      <c r="D69259" t="inlineStr">
        <is>
          <t>Oncrawl</t>
        </is>
      </c>
      <c r="E69259" t="inlineStr">
        <is>
          <t>https://www.getapp.com/security-software/a/oncrawl/</t>
        </is>
      </c>
      <c r="F69259" t="inlineStr">
        <is>
          <t>Oncrawl is a cloud-based technical SEO data platform for analyzing competitive websites. It collects and processes technical SEO data for large, complex sites to support digital strategy and search engine visibility.Read more about Oncrawl</t>
        </is>
      </c>
    </row>
    <row r="69260">
      <c r="A69260" t="inlineStr">
        <is>
          <t>Marketing</t>
        </is>
      </c>
      <c r="B69260" t="inlineStr">
        <is>
          <t>SEO</t>
        </is>
      </c>
      <c r="C69260" t="inlineStr">
        <is>
          <t>https://www.getapp.com/marketing-software/search-marketing/os/web-based</t>
        </is>
      </c>
      <c r="D69260" t="inlineStr">
        <is>
          <t>Long Tail Pro</t>
        </is>
      </c>
      <c r="E69260" t="inlineStr">
        <is>
          <t>https://www.getapp.com/marketing-software/a/long-tail-pro/</t>
        </is>
      </c>
      <c r="F69260" t="inlineStr">
        <is>
          <t>Long Tail Pro is an SEO and keyword tracking platform that enables businesses to identify keyword competitiveness, conduct competitive analysis of Google SERPs, and track keyword ranking,Read more about Long Tail Pro</t>
        </is>
      </c>
    </row>
    <row r="69261">
      <c r="A69261" t="inlineStr">
        <is>
          <t>Marketing</t>
        </is>
      </c>
      <c r="B69261" t="inlineStr">
        <is>
          <t>SEO</t>
        </is>
      </c>
      <c r="C69261" t="inlineStr">
        <is>
          <t>https://www.getapp.com/marketing-software/search-marketing/os/web-based</t>
        </is>
      </c>
      <c r="D69261" t="inlineStr">
        <is>
          <t>Spotibo</t>
        </is>
      </c>
      <c r="E69261" t="inlineStr">
        <is>
          <t>https://www.getapp.com/marketing-software/a/spotibo/</t>
        </is>
      </c>
      <c r="F69261" t="inlineStr">
        <is>
          <t>Spotibo is an on-page SEO tool that helps you to find hidden SEO issues which might have negative impacts on the search engine.Read more about Spotibo</t>
        </is>
      </c>
    </row>
    <row r="69262">
      <c r="A69262" t="inlineStr">
        <is>
          <t>Marketing</t>
        </is>
      </c>
      <c r="B69262" t="inlineStr">
        <is>
          <t>SEO</t>
        </is>
      </c>
      <c r="C69262" t="inlineStr">
        <is>
          <t>https://www.getapp.com/marketing-software/search-marketing/os/web-based</t>
        </is>
      </c>
      <c r="D69262" t="inlineStr">
        <is>
          <t>MarketPage</t>
        </is>
      </c>
      <c r="E69262" t="inlineStr">
        <is>
          <t>https://www.getapp.com/marketing-software/a/marketpage/</t>
        </is>
      </c>
      <c r="F69262" t="inlineStr">
        <is>
          <t>MMG MarketPage specializes in solving some of the most common challenges ENTERPRISE sites face, including dupe &amp; thin content issues, indexation issues, and capturing entirely new or missing market segments to significantly increase traffic.Read more about MarketPage</t>
        </is>
      </c>
    </row>
    <row r="69263">
      <c r="A69263" t="inlineStr">
        <is>
          <t>Marketing</t>
        </is>
      </c>
      <c r="B69263" t="inlineStr">
        <is>
          <t>SEO</t>
        </is>
      </c>
      <c r="C69263" t="inlineStr">
        <is>
          <t>https://www.getapp.com/marketing-software/search-marketing/os/web-based</t>
        </is>
      </c>
      <c r="D69263" t="inlineStr">
        <is>
          <t>Best SEO Test</t>
        </is>
      </c>
      <c r="E69263" t="inlineStr">
        <is>
          <t>https://www.getapp.com/marketing-software/a/best-seo-test/</t>
        </is>
      </c>
      <c r="F69263" t="inlineStr">
        <is>
          <t>Best SEO Test is a cloud-based software that helps marketers with organized SEO analysis, reporting, and tools to improve website rankings. Key features include title, meta description, headings, content keywords, image keywords, SEO-friendly URL, 404 Page, and Robots.txt, Noindex.Read more about Best SEO Test</t>
        </is>
      </c>
    </row>
    <row r="69264">
      <c r="A69264" t="inlineStr">
        <is>
          <t>Marketing</t>
        </is>
      </c>
      <c r="B69264" t="inlineStr">
        <is>
          <t>SEO</t>
        </is>
      </c>
      <c r="C69264" t="inlineStr">
        <is>
          <t>https://www.getapp.com/marketing-software/search-marketing/os/web-based</t>
        </is>
      </c>
      <c r="D69264" t="inlineStr">
        <is>
          <t>ViSPR</t>
        </is>
      </c>
      <c r="E69264" t="inlineStr">
        <is>
          <t>https://www.getapp.com/marketing-software/a/vispr/</t>
        </is>
      </c>
      <c r="F69264" t="inlineStr">
        <is>
          <t>ViSPR is a do-follow backlinks exchange network to dominate the Google search rankings.Read more about ViSPR</t>
        </is>
      </c>
    </row>
    <row r="69265">
      <c r="A69265" t="inlineStr">
        <is>
          <t>Marketing</t>
        </is>
      </c>
      <c r="B69265" t="inlineStr">
        <is>
          <t>SEO</t>
        </is>
      </c>
      <c r="C69265" t="inlineStr">
        <is>
          <t>https://www.getapp.com/marketing-software/search-marketing/os/web-based</t>
        </is>
      </c>
      <c r="D69265" t="inlineStr">
        <is>
          <t>BacklinkGPT.com</t>
        </is>
      </c>
      <c r="E69265" t="inlineStr">
        <is>
          <t>https://www.getapp.com/all-software/a/backlinkgpt-com/</t>
        </is>
      </c>
      <c r="F69265" t="inlineStr">
        <is>
          <t>BacklinkGPT.com: A cloud-based solution for AI-driven link building. Easily discover backlink prospects, craft personalized AI outreach messages, and manage campaigns, all from one comprehensive platform.Read more about BacklinkGPT.com</t>
        </is>
      </c>
    </row>
    <row r="69266">
      <c r="A69266" t="inlineStr">
        <is>
          <t>Marketing</t>
        </is>
      </c>
      <c r="B69266" t="inlineStr">
        <is>
          <t>SEO</t>
        </is>
      </c>
      <c r="C69266" t="inlineStr">
        <is>
          <t>https://www.getapp.com/marketing-software/search-marketing/os/web-based</t>
        </is>
      </c>
      <c r="D69266" t="inlineStr">
        <is>
          <t>Keytrends</t>
        </is>
      </c>
      <c r="E69266" t="inlineStr">
        <is>
          <t>https://www.getapp.com/marketing-software/a/keytrends/</t>
        </is>
      </c>
      <c r="F69266" t="inlineStr">
        <is>
          <t>Keytrends is the first content marketing platform that unites the power of AI and Google Trends data unify all phases of content so that the whole process can be done automatically.Detect teneding keywords, create content and publish 90% faster.Read more about Keytrends</t>
        </is>
      </c>
    </row>
    <row r="69267">
      <c r="A69267" t="inlineStr">
        <is>
          <t>Marketing</t>
        </is>
      </c>
      <c r="B69267" t="inlineStr">
        <is>
          <t>SEO</t>
        </is>
      </c>
      <c r="C69267" t="inlineStr">
        <is>
          <t>https://www.getapp.com/marketing-software/search-marketing/os/web-based</t>
        </is>
      </c>
      <c r="D69267" t="inlineStr">
        <is>
          <t>SeoRitmo</t>
        </is>
      </c>
      <c r="E69267" t="inlineStr">
        <is>
          <t>https://www.getapp.com/all-software/a/seoritmo/</t>
        </is>
      </c>
      <c r="F69267" t="inlineStr">
        <is>
          <t>SeoRitmo is an AI-powered SEO tool that helps businesses improve their online visibility and performance without the need for extensive SEO knowledge. The platform provides customized templates and strategies, allowing users to create and execute digital marketing plans effortlessly. SeoRitmo acts as an AI consultant, guiding businesses towards profitability in the digital landscape.Read more about SeoRitmo</t>
        </is>
      </c>
    </row>
    <row r="69268">
      <c r="A69268" t="inlineStr">
        <is>
          <t>Marketing</t>
        </is>
      </c>
      <c r="B69268" t="inlineStr">
        <is>
          <t>SEO</t>
        </is>
      </c>
      <c r="C69268" t="inlineStr">
        <is>
          <t>https://www.getapp.com/marketing-software/search-marketing/os/web-based</t>
        </is>
      </c>
      <c r="D69268" t="inlineStr">
        <is>
          <t>Linkvada</t>
        </is>
      </c>
      <c r="E69268" t="inlineStr">
        <is>
          <t>https://www.getapp.com/marketing-software/a/linkvada/</t>
        </is>
      </c>
      <c r="F69268" t="inlineStr">
        <is>
          <t>Linkvada provides access to premium domains with high domain authority scores. Teams can use the intuitive interface to filter and find high-quality links. The software allows administrators to optimize SEO strategy with existing backlink check and get a full backlink overview by uploading data from other providers.Read more about Linkvada</t>
        </is>
      </c>
    </row>
    <row r="69269">
      <c r="A69269" t="inlineStr">
        <is>
          <t>Marketing</t>
        </is>
      </c>
      <c r="B69269" t="inlineStr">
        <is>
          <t>SEO</t>
        </is>
      </c>
      <c r="C69269" t="inlineStr">
        <is>
          <t>https://www.getapp.com/marketing-software/search-marketing/os/web-based</t>
        </is>
      </c>
      <c r="D69269" t="inlineStr">
        <is>
          <t>XOVI</t>
        </is>
      </c>
      <c r="E69269" t="inlineStr">
        <is>
          <t>https://www.getapp.com/marketing-software/a/xovi-now/</t>
        </is>
      </c>
      <c r="F69269" t="inlineStr">
        <is>
          <t>XOVI is an SEO solution designed to help businesses streamline text optimization, keyword research, and rank tracking operations.Read more about XOVI</t>
        </is>
      </c>
    </row>
    <row r="69270">
      <c r="A69270" t="inlineStr">
        <is>
          <t>Marketing</t>
        </is>
      </c>
      <c r="B69270" t="inlineStr">
        <is>
          <t>SEO</t>
        </is>
      </c>
      <c r="C69270" t="inlineStr">
        <is>
          <t>https://www.getapp.com/marketing-software/search-marketing/os/web-based</t>
        </is>
      </c>
      <c r="D69270" t="inlineStr">
        <is>
          <t>Tailpage</t>
        </is>
      </c>
      <c r="E69270" t="inlineStr">
        <is>
          <t>https://www.getapp.com/marketing-software/a/tailpage/</t>
        </is>
      </c>
      <c r="F69270" t="inlineStr">
        <is>
          <t>Tailpage is a machine learning software that creates hundreds, even thousands, of rich unique local SEO and SEA landing pages.Read more about Tailpage</t>
        </is>
      </c>
    </row>
    <row r="69271">
      <c r="A69271" t="inlineStr">
        <is>
          <t>Marketing</t>
        </is>
      </c>
      <c r="B69271" t="inlineStr">
        <is>
          <t>SEO</t>
        </is>
      </c>
      <c r="C69271" t="inlineStr">
        <is>
          <t>https://www.getapp.com/marketing-software/search-marketing/os/web-based</t>
        </is>
      </c>
      <c r="D69271" t="inlineStr">
        <is>
          <t>Stella SEO</t>
        </is>
      </c>
      <c r="E69271" t="inlineStr">
        <is>
          <t>https://www.getapp.com/marketing-software/a/stella-seo/</t>
        </is>
      </c>
      <c r="F69271" t="inlineStr">
        <is>
          <t>Stella SEO is built to audit, improve, and monitor SEO processes. It lets users find and tackle the big and small SEO issues on websites.Read more about Stella SEO</t>
        </is>
      </c>
    </row>
    <row r="69272">
      <c r="A69272" t="inlineStr">
        <is>
          <t>Marketing</t>
        </is>
      </c>
      <c r="B69272" t="inlineStr">
        <is>
          <t>SEO</t>
        </is>
      </c>
      <c r="C69272" t="inlineStr">
        <is>
          <t>https://www.getapp.com/marketing-software/search-marketing/os/web-based</t>
        </is>
      </c>
      <c r="D69272" t="inlineStr">
        <is>
          <t>Articly.ai</t>
        </is>
      </c>
      <c r="E69272" t="inlineStr">
        <is>
          <t>https://www.getapp.com/emerging-technology-software/a/articly-ai/</t>
        </is>
      </c>
      <c r="F69272" t="inlineStr">
        <is>
          <t>Articly.ai utilizes AI for blog automation, streamlining content creation, and publishing. With ChatGPT-4 &amp; SEO data, generate 50+ SEO-optimized articles monthly. Connect to Search Console for continuous optimization, letting you focus on business growth.Read more about Articly.ai</t>
        </is>
      </c>
    </row>
    <row r="69273">
      <c r="A69273" t="inlineStr">
        <is>
          <t>Marketing</t>
        </is>
      </c>
      <c r="B69273" t="inlineStr">
        <is>
          <t>SEO</t>
        </is>
      </c>
      <c r="C69273" t="inlineStr">
        <is>
          <t>https://www.getapp.com/marketing-software/search-marketing/os/web-based</t>
        </is>
      </c>
      <c r="D69273" t="inlineStr">
        <is>
          <t>TribeLocal</t>
        </is>
      </c>
      <c r="E69273" t="inlineStr">
        <is>
          <t>https://www.getapp.com/marketing-software/a/tribelocal/</t>
        </is>
      </c>
      <c r="F69273" t="inlineStr">
        <is>
          <t>TribeLocal is a web-based search engine optimization (SEO) platform that helps agencies build online citations, track page ranking, and monitor website trafficRead more about TribeLocal</t>
        </is>
      </c>
    </row>
    <row r="69274">
      <c r="A69274" t="inlineStr">
        <is>
          <t>Marketing</t>
        </is>
      </c>
      <c r="B69274" t="inlineStr">
        <is>
          <t>SEO</t>
        </is>
      </c>
      <c r="C69274" t="inlineStr">
        <is>
          <t>https://www.getapp.com/marketing-software/search-marketing/os/web-based</t>
        </is>
      </c>
      <c r="D69274" t="inlineStr">
        <is>
          <t>DemandSphere</t>
        </is>
      </c>
      <c r="E69274" t="inlineStr">
        <is>
          <t>https://www.getapp.com/marketing-software/a/ginzametrics/</t>
        </is>
      </c>
      <c r="F69274" t="inlineStr">
        <is>
          <t>Make enterprise easy to manage with GinzaMetrics. The platform is being used by agencies, large brands, e-commerce, lead generation firms, and startups. It allows it's users to manage millions of keywords across large site portfolios.Read more about DemandSphere</t>
        </is>
      </c>
    </row>
    <row r="69275">
      <c r="A69275" t="inlineStr">
        <is>
          <t>Marketing</t>
        </is>
      </c>
      <c r="B69275" t="inlineStr">
        <is>
          <t>SEO</t>
        </is>
      </c>
      <c r="C69275" t="inlineStr">
        <is>
          <t>https://www.getapp.com/marketing-software/search-marketing/os/web-based</t>
        </is>
      </c>
      <c r="D69275" t="inlineStr">
        <is>
          <t>GuinRank</t>
        </is>
      </c>
      <c r="E69275" t="inlineStr">
        <is>
          <t>https://www.getapp.com/marketing-software/a/guinrank/</t>
        </is>
      </c>
      <c r="F69275" t="inlineStr">
        <is>
          <t>SEO content optimization Ai toolRead more about GuinRank</t>
        </is>
      </c>
    </row>
    <row r="69276">
      <c r="A69276" t="inlineStr">
        <is>
          <t>Marketing</t>
        </is>
      </c>
      <c r="B69276" t="inlineStr">
        <is>
          <t>SEO</t>
        </is>
      </c>
      <c r="C69276" t="inlineStr">
        <is>
          <t>https://www.getapp.com/marketing-software/search-marketing/os/web-based</t>
        </is>
      </c>
      <c r="D69276" t="inlineStr">
        <is>
          <t>TubeRanker</t>
        </is>
      </c>
      <c r="E69276" t="inlineStr">
        <is>
          <t>https://www.getapp.com/marketing-software/a/tuberanker/</t>
        </is>
      </c>
      <c r="F69276" t="inlineStr">
        <is>
          <t>TubeRanker is a YouTube SEO tool for auditing and optimizing any YouTube channel.The TubeRanker toolset consists of a channel auditor, tag extractor, hashtag generator, title generator and a YouTube video description generator.Read more about TubeRanker</t>
        </is>
      </c>
    </row>
    <row r="69277">
      <c r="A69277" t="inlineStr">
        <is>
          <t>Marketing</t>
        </is>
      </c>
      <c r="B69277" t="inlineStr">
        <is>
          <t>SEO</t>
        </is>
      </c>
      <c r="C69277" t="inlineStr">
        <is>
          <t>https://www.getapp.com/marketing-software/search-marketing/os/web-based</t>
        </is>
      </c>
      <c r="D69277" t="inlineStr">
        <is>
          <t>Mango SEO</t>
        </is>
      </c>
      <c r="E69277" t="inlineStr">
        <is>
          <t>https://www.getapp.com/marketing-software/a/mango-seo/</t>
        </is>
      </c>
      <c r="F69277" t="inlineStr">
        <is>
          <t>Mango SEO is an AI-enabled content generation solution that allows users to generate custom content for websites, meta titles, newsletters, and more to achieve higher rankings, increase organic traffic, and improve their online visibility. The platform seamlessly integrates with WordPress, allowing for easy content creationRead more about Mango SEO</t>
        </is>
      </c>
    </row>
    <row r="69278">
      <c r="A69278" t="inlineStr">
        <is>
          <t>Marketing</t>
        </is>
      </c>
      <c r="B69278" t="inlineStr">
        <is>
          <t>SEO</t>
        </is>
      </c>
      <c r="C69278" t="inlineStr">
        <is>
          <t>https://www.getapp.com/marketing-software/search-marketing/os/web-based</t>
        </is>
      </c>
      <c r="D69278" t="inlineStr">
        <is>
          <t>ClickFlow</t>
        </is>
      </c>
      <c r="E69278" t="inlineStr">
        <is>
          <t>https://www.getapp.com/marketing-software/a/clickflow/</t>
        </is>
      </c>
      <c r="F69278" t="inlineStr">
        <is>
          <t>ClickFlow is a content optimization tool designed to help businesses and marketing agencies test meta descriptions or title tags and add relevant keywords to the content to improve overall organic traffic. Managers can track declining SEO traffic using the content decay report in the form of graphs.Read more about ClickFlow</t>
        </is>
      </c>
    </row>
    <row r="69279">
      <c r="A69279" t="inlineStr">
        <is>
          <t>Marketing</t>
        </is>
      </c>
      <c r="B69279" t="inlineStr">
        <is>
          <t>SEO</t>
        </is>
      </c>
      <c r="C69279" t="inlineStr">
        <is>
          <t>https://www.getapp.com/marketing-software/search-marketing/os/web-based</t>
        </is>
      </c>
      <c r="D69279" t="inlineStr">
        <is>
          <t>Hyperlocal Marketing</t>
        </is>
      </c>
      <c r="E69279" t="inlineStr">
        <is>
          <t>https://www.getapp.com/marketing-software/a/hyperlocal-marketing/</t>
        </is>
      </c>
      <c r="F69279" t="inlineStr">
        <is>
          <t>Sekel Tech's Hyperlocal Marketing platform helps retail brands boost footfall on their offline stores via Microsites, Automated SEO &amp; Google My Business Pages.Read more about Hyperlocal Marketing</t>
        </is>
      </c>
    </row>
    <row r="69280">
      <c r="A69280" t="inlineStr">
        <is>
          <t>Marketing</t>
        </is>
      </c>
      <c r="B69280" t="inlineStr">
        <is>
          <t>SEO</t>
        </is>
      </c>
      <c r="C69280" t="inlineStr">
        <is>
          <t>https://www.getapp.com/marketing-software/search-marketing/os/web-based</t>
        </is>
      </c>
      <c r="D69280" t="inlineStr">
        <is>
          <t>NinjaContent</t>
        </is>
      </c>
      <c r="E69280" t="inlineStr">
        <is>
          <t>https://www.getapp.com/marketing-software/a/ninjacontent/</t>
        </is>
      </c>
      <c r="F69280" t="inlineStr">
        <is>
          <t>NinjaContent by 500apps is a content planning software that assists users in planning and managing their content by scheduling and posting content on social media platforms for their growing business. All-in-one apps suite.Read more about NinjaContent</t>
        </is>
      </c>
    </row>
    <row r="69281">
      <c r="A69281" t="inlineStr">
        <is>
          <t>Marketing</t>
        </is>
      </c>
      <c r="B69281" t="inlineStr">
        <is>
          <t>SEO</t>
        </is>
      </c>
      <c r="C69281" t="inlineStr">
        <is>
          <t>https://www.getapp.com/marketing-software/search-marketing/os/web-based</t>
        </is>
      </c>
      <c r="D69281" t="inlineStr">
        <is>
          <t>Digital Shelf Analytics</t>
        </is>
      </c>
      <c r="E69281" t="inlineStr">
        <is>
          <t>https://www.getapp.com/marketing-software/a/digital-shelf-analytics/</t>
        </is>
      </c>
      <c r="F69281" t="inlineStr">
        <is>
          <t>Digital Shelf Analytics is a digital shelf solution providing advanced retail analytics, content monitoring, and analytics intelligence for e-commerce retailers.Read more about Digital Shelf Analytics</t>
        </is>
      </c>
    </row>
    <row r="69282">
      <c r="A69282" t="inlineStr">
        <is>
          <t>Marketing</t>
        </is>
      </c>
      <c r="B69282" t="inlineStr">
        <is>
          <t>SEO</t>
        </is>
      </c>
      <c r="C69282" t="inlineStr">
        <is>
          <t>https://www.getapp.com/marketing-software/search-marketing/os/web-based</t>
        </is>
      </c>
      <c r="D69282" t="inlineStr">
        <is>
          <t>Rio SEO</t>
        </is>
      </c>
      <c r="E69282" t="inlineStr">
        <is>
          <t>https://www.getapp.com/website-ecommerce-software/a/rio-seo/</t>
        </is>
      </c>
      <c r="F69282" t="inlineStr">
        <is>
          <t>Rio SEO® is the leading local marketing platform provider for enterprise brands, agencies, and retailers. Rio SEO’s Open Local Platform provides multi-location organizations with a comprehensive, seamlessly integrated suite of turnkey local marketing solutions.Read more about Rio SEO</t>
        </is>
      </c>
    </row>
    <row r="69283">
      <c r="A69283" t="inlineStr">
        <is>
          <t>Marketing</t>
        </is>
      </c>
      <c r="B69283" t="inlineStr">
        <is>
          <t>SEO</t>
        </is>
      </c>
      <c r="C69283" t="inlineStr">
        <is>
          <t>https://www.getapp.com/marketing-software/search-marketing/os/web-based</t>
        </is>
      </c>
      <c r="D69283" t="inlineStr">
        <is>
          <t>Postifluence</t>
        </is>
      </c>
      <c r="E69283" t="inlineStr">
        <is>
          <t>https://www.getapp.com/marketing-software/a/postifluence/</t>
        </is>
      </c>
      <c r="F69283" t="inlineStr">
        <is>
          <t>Postifluence builds organic links, creates relationships and finds guest-post opportunities on blogs that matter to Google.It is a blog-influencer discovery platform that will let you find high-quality influencers and reach out to them on full autopilot.Read more about Postifluence</t>
        </is>
      </c>
    </row>
    <row r="69284">
      <c r="A69284" t="inlineStr">
        <is>
          <t>Marketing</t>
        </is>
      </c>
      <c r="B69284" t="inlineStr">
        <is>
          <t>SEO</t>
        </is>
      </c>
      <c r="C69284" t="inlineStr">
        <is>
          <t>https://www.getapp.com/marketing-software/search-marketing/os/web-based</t>
        </is>
      </c>
      <c r="D69284" t="inlineStr">
        <is>
          <t>NextLevel</t>
        </is>
      </c>
      <c r="E69284" t="inlineStr">
        <is>
          <t>https://www.getapp.com/marketing-software/a/nextlevel/</t>
        </is>
      </c>
      <c r="F69284" t="inlineStr">
        <is>
          <t>NextLevel is a platform that makes it possible to buy links for improving the positioning of a site in search engines. The tool provides access to many partner sites in various sectors for creating backlinks and generating traffic.Read more about NextLevel</t>
        </is>
      </c>
    </row>
    <row r="69285">
      <c r="A69285" t="inlineStr">
        <is>
          <t>Marketing</t>
        </is>
      </c>
      <c r="B69285" t="inlineStr">
        <is>
          <t>SEO</t>
        </is>
      </c>
      <c r="C69285" t="inlineStr">
        <is>
          <t>https://www.getapp.com/marketing-software/search-marketing/os/web-based</t>
        </is>
      </c>
      <c r="D69285" t="inlineStr">
        <is>
          <t>ClickFlow</t>
        </is>
      </c>
      <c r="E69285" t="inlineStr">
        <is>
          <t>https://www.getapp.com/marketing-software/a/clickflow/</t>
        </is>
      </c>
      <c r="F69285" t="inlineStr">
        <is>
          <t>ClickFlow is a content optimization tool designed to help businesses and marketing agencies test meta descriptions or title tags and add relevant keywords to the content to improve overall organic traffic. Managers can track declining SEO traffic using the content decay report in the form of graphs.Read more about ClickFlow</t>
        </is>
      </c>
    </row>
    <row r="69286">
      <c r="A69286" t="inlineStr">
        <is>
          <t>Marketing</t>
        </is>
      </c>
      <c r="B69286" t="inlineStr">
        <is>
          <t>SEO</t>
        </is>
      </c>
      <c r="C69286" t="inlineStr">
        <is>
          <t>https://www.getapp.com/marketing-software/search-marketing/os/web-based</t>
        </is>
      </c>
      <c r="D69286" t="inlineStr">
        <is>
          <t>FandangoSEO</t>
        </is>
      </c>
      <c r="E69286" t="inlineStr">
        <is>
          <t>https://www.getapp.com/marketing-software/a/fandangoseo/</t>
        </is>
      </c>
      <c r="F69286" t="inlineStr">
        <is>
          <t>FandangoSEO is an SEO cloud tool that consists of an SEO crawler, log monitoring, and a competitive analysis tool. It provides valuable information to master SEO strategies, improve the crawl budget, increase mobile and desktop traffic and outshine the competition!Read more about FandangoSEO</t>
        </is>
      </c>
    </row>
    <row r="69287">
      <c r="A69287" t="inlineStr">
        <is>
          <t>Marketing</t>
        </is>
      </c>
      <c r="B69287" t="inlineStr">
        <is>
          <t>SEO</t>
        </is>
      </c>
      <c r="C69287" t="inlineStr">
        <is>
          <t>https://www.getapp.com/marketing-software/search-marketing/os/web-based</t>
        </is>
      </c>
      <c r="D69287" t="inlineStr">
        <is>
          <t>SEOlyze.de</t>
        </is>
      </c>
      <c r="E69287" t="inlineStr">
        <is>
          <t>https://www.getapp.com/marketing-software/a/seolyze-de/</t>
        </is>
      </c>
      <c r="F69287" t="inlineStr">
        <is>
          <t>SEOlyze.de is SEO software that includes these modules: Content Analysis Area, Content Creation Area, and Rank Tracker Area. Its functions are intended to support both copywriters and SEO experts in optimizing websites. Users receive automatic reports.Read more about SEOlyze.de</t>
        </is>
      </c>
    </row>
    <row r="69288">
      <c r="A69288" t="inlineStr">
        <is>
          <t>Marketing</t>
        </is>
      </c>
      <c r="B69288" t="inlineStr">
        <is>
          <t>SEO</t>
        </is>
      </c>
      <c r="C69288" t="inlineStr">
        <is>
          <t>https://www.getapp.com/marketing-software/search-marketing/os/web-based</t>
        </is>
      </c>
      <c r="D69288" t="inlineStr">
        <is>
          <t>Letterdrop</t>
        </is>
      </c>
      <c r="E69288" t="inlineStr">
        <is>
          <t>https://www.getapp.com/all-software/a/letterdrop/</t>
        </is>
      </c>
      <c r="F69288" t="inlineStr">
        <is>
          <t>Letterdrop offers a comprehensive suite of tools for SEO optimization, content marketing, and employee advocacy.Read more about Letterdrop</t>
        </is>
      </c>
    </row>
    <row r="69289">
      <c r="A69289" t="inlineStr">
        <is>
          <t>Marketing</t>
        </is>
      </c>
      <c r="B69289" t="inlineStr">
        <is>
          <t>SEO</t>
        </is>
      </c>
      <c r="C69289" t="inlineStr">
        <is>
          <t>https://www.getapp.com/marketing-software/search-marketing/os/web-based</t>
        </is>
      </c>
      <c r="D69289" t="inlineStr">
        <is>
          <t>SEOwind</t>
        </is>
      </c>
      <c r="E69289" t="inlineStr">
        <is>
          <t>https://www.getapp.com/all-software/a/seowind/</t>
        </is>
      </c>
      <c r="F69289" t="inlineStr">
        <is>
          <t>SEOwind is a cloud-based SEO Content Intelligence Tool. Users can generate content briefs that are optimized for search engines by utilizing relevant keywords.Read more about SEOwind</t>
        </is>
      </c>
    </row>
    <row r="69290">
      <c r="A69290" t="inlineStr">
        <is>
          <t>Marketing</t>
        </is>
      </c>
      <c r="B69290" t="inlineStr">
        <is>
          <t>SEO</t>
        </is>
      </c>
      <c r="C69290" t="inlineStr">
        <is>
          <t>https://www.getapp.com/marketing-software/search-marketing/os/web-based</t>
        </is>
      </c>
      <c r="D69290" t="inlineStr">
        <is>
          <t>eSearch Logix</t>
        </is>
      </c>
      <c r="E69290" t="inlineStr">
        <is>
          <t>https://www.getapp.com/marketing-software/a/esearch-logix/</t>
        </is>
      </c>
      <c r="F69290" t="inlineStr">
        <is>
          <t>eSearch Logix is a cloud-based SEO analysis tool that allows users to analyze their SEO issues, identify mistakes, and optimize site content effectively. It offers features such as unlimited analysis, in-depth reviews to address SEO issues, and competitive analysis against competitors.Read more about eSearch Logix</t>
        </is>
      </c>
    </row>
    <row r="69291">
      <c r="A69291" t="inlineStr">
        <is>
          <t>Marketing</t>
        </is>
      </c>
      <c r="B69291" t="inlineStr">
        <is>
          <t>SEO</t>
        </is>
      </c>
      <c r="C69291" t="inlineStr">
        <is>
          <t>https://www.getapp.com/marketing-software/search-marketing/os/web-based</t>
        </is>
      </c>
      <c r="D69291" t="inlineStr">
        <is>
          <t>Transcope</t>
        </is>
      </c>
      <c r="E69291" t="inlineStr">
        <is>
          <t>https://www.getapp.com/marketing-software/a/transcope/</t>
        </is>
      </c>
      <c r="F69291" t="inlineStr">
        <is>
          <t>AI automatically generates SEO-friendly content based on the keywords you enter and the top-ranked content. Experience the magical writing that sells 10 times more.Read more about Transcope</t>
        </is>
      </c>
    </row>
    <row r="69292">
      <c r="A69292" t="inlineStr">
        <is>
          <t>Marketing</t>
        </is>
      </c>
      <c r="B69292" t="inlineStr">
        <is>
          <t>SEO</t>
        </is>
      </c>
      <c r="C69292" t="inlineStr">
        <is>
          <t>https://www.getapp.com/marketing-software/search-marketing/os/web-based</t>
        </is>
      </c>
      <c r="D69292" t="inlineStr">
        <is>
          <t>Hyperlocal Marketing</t>
        </is>
      </c>
      <c r="E69292" t="inlineStr">
        <is>
          <t>https://www.getapp.com/marketing-software/a/hyperlocal-marketing/</t>
        </is>
      </c>
      <c r="F69292" t="inlineStr">
        <is>
          <t>Sekel Tech's Hyperlocal Marketing platform helps retail brands boost footfall on their offline stores via Microsites, Automated SEO &amp; Google My Business Pages.Read more about Hyperlocal Marketing</t>
        </is>
      </c>
    </row>
    <row r="69293">
      <c r="A69293" t="inlineStr">
        <is>
          <t>Marketing</t>
        </is>
      </c>
      <c r="B69293" t="inlineStr">
        <is>
          <t>SEO</t>
        </is>
      </c>
      <c r="C69293" t="inlineStr">
        <is>
          <t>https://www.getapp.com/marketing-software/search-marketing/os/web-based</t>
        </is>
      </c>
      <c r="D69293" t="inlineStr">
        <is>
          <t>Backlink Box</t>
        </is>
      </c>
      <c r="E69293" t="inlineStr">
        <is>
          <t>https://www.getapp.com/marketing-software/a/backlink-box/</t>
        </is>
      </c>
      <c r="F69293" t="inlineStr">
        <is>
          <t>Backlinks Box is a cloud-based SEO solution, which helps small to large businesses manage website backlinking on a centralized dashboard. The platform offers various features such as domain filtering, broken link monitoring, spam score, visit segmentation, search/filter, and more.Read more about Backlink Box</t>
        </is>
      </c>
    </row>
    <row r="69294">
      <c r="A69294" t="inlineStr">
        <is>
          <t>Marketing</t>
        </is>
      </c>
      <c r="B69294" t="inlineStr">
        <is>
          <t>SEO</t>
        </is>
      </c>
      <c r="C69294" t="inlineStr">
        <is>
          <t>https://www.getapp.com/marketing-software/search-marketing/os/web-based</t>
        </is>
      </c>
      <c r="D69294" t="inlineStr">
        <is>
          <t>DigitalBullLeads</t>
        </is>
      </c>
      <c r="E69294" t="inlineStr">
        <is>
          <t>https://www.getapp.com/all-software/a/digitalbullleads/</t>
        </is>
      </c>
      <c r="F69294" t="inlineStr">
        <is>
          <t>DigitalBullLeads is a cloud-based local SEO audit tool that provides accurate analysis of local presence along with a score based on over 100+ metrics related to GBP, Website, content, links, images &amp; brand.• It offers powerful tools to help users drive growth and optimize their Local SEO presence.Read more about DigitalBullLeads</t>
        </is>
      </c>
    </row>
    <row r="69295">
      <c r="A69295" t="inlineStr">
        <is>
          <t>Marketing</t>
        </is>
      </c>
      <c r="B69295" t="inlineStr">
        <is>
          <t>SEO</t>
        </is>
      </c>
      <c r="C69295" t="inlineStr">
        <is>
          <t>https://www.getapp.com/marketing-software/search-marketing/os/web-based</t>
        </is>
      </c>
      <c r="D69295" t="inlineStr">
        <is>
          <t>LocaliQ</t>
        </is>
      </c>
      <c r="E69295" t="inlineStr">
        <is>
          <t>https://www.getapp.com/marketing-software/a/localiq/</t>
        </is>
      </c>
      <c r="F69295" t="inlineStr">
        <is>
          <t>LocaliQ is a digital marketing platform that helps businesses find, convert, and keep customers with a suite of marketing automation, channel campaign management, lead dashboard and insight tools, plus expert-led services.Read more about LocaliQ</t>
        </is>
      </c>
    </row>
    <row r="69296">
      <c r="A69296" t="inlineStr">
        <is>
          <t>Marketing</t>
        </is>
      </c>
      <c r="B69296" t="inlineStr">
        <is>
          <t>SEO</t>
        </is>
      </c>
      <c r="C69296" t="inlineStr">
        <is>
          <t>https://www.getapp.com/marketing-software/search-marketing/os/web-based</t>
        </is>
      </c>
      <c r="D69296" t="inlineStr">
        <is>
          <t>Carrot</t>
        </is>
      </c>
      <c r="E69296" t="inlineStr">
        <is>
          <t>https://www.getapp.com/marketing-software/a/carrot/</t>
        </is>
      </c>
      <c r="F69296" t="inlineStr">
        <is>
          <t>Carrot is a search engine optimization (SEO) and lead generation platform that helps real estate investors and agents manage, track and sort leads. Users can view how their page appears in Google's search engine rankings and analyze whether the keyword is used within the content and title.Read more about Carrot</t>
        </is>
      </c>
    </row>
    <row r="69297">
      <c r="A69297" t="inlineStr">
        <is>
          <t>Marketing</t>
        </is>
      </c>
      <c r="B69297" t="inlineStr">
        <is>
          <t>SEO</t>
        </is>
      </c>
      <c r="C69297" t="inlineStr">
        <is>
          <t>https://www.getapp.com/marketing-software/search-marketing/os/web-based</t>
        </is>
      </c>
      <c r="D69297" t="inlineStr">
        <is>
          <t>Rush Analytics</t>
        </is>
      </c>
      <c r="E69297" t="inlineStr">
        <is>
          <t>https://www.getapp.com/marketing-software/a/rush-analytics/</t>
        </is>
      </c>
      <c r="F69297" t="inlineStr">
        <is>
          <t>Rush Analytics is an all-in-one SEO platform designed to help small businesses, SEO professionals, and digital agencies improve their online presence. With its user-friendly interface and accuracy, it's easy for users to scale their SEO efforts to meet their needs.Read more about Rush Analytics</t>
        </is>
      </c>
    </row>
    <row r="69298">
      <c r="A69298" t="inlineStr">
        <is>
          <t>Marketing</t>
        </is>
      </c>
      <c r="B69298" t="inlineStr">
        <is>
          <t>SEO</t>
        </is>
      </c>
      <c r="C69298" t="inlineStr">
        <is>
          <t>https://www.getapp.com/marketing-software/search-marketing/os/web-based</t>
        </is>
      </c>
      <c r="D69298" t="inlineStr">
        <is>
          <t>SellerSprite</t>
        </is>
      </c>
      <c r="E69298" t="inlineStr">
        <is>
          <t>https://www.getapp.com/marketing-software/a/sellersprite/</t>
        </is>
      </c>
      <c r="F69298" t="inlineStr">
        <is>
          <t>SellerSprite is an all-in-one global FBA seller tool.Read more about SellerSprite</t>
        </is>
      </c>
    </row>
    <row r="69299">
      <c r="A69299" t="inlineStr">
        <is>
          <t>Marketing</t>
        </is>
      </c>
      <c r="B69299" t="inlineStr">
        <is>
          <t>SEO</t>
        </is>
      </c>
      <c r="C69299" t="inlineStr">
        <is>
          <t>https://www.getapp.com/marketing-software/search-marketing/os/web-based</t>
        </is>
      </c>
      <c r="D69299" t="inlineStr">
        <is>
          <t>Hack The SEO</t>
        </is>
      </c>
      <c r="E69299" t="inlineStr">
        <is>
          <t>https://www.getapp.com/marketing-software/a/hack-the-seo/</t>
        </is>
      </c>
      <c r="F69299" t="inlineStr">
        <is>
          <t>Hack the SEO is an AI-powered tool for SEO that helps boost organic traffic and democratize SEO for all. It features an NLP semantic analysis engine, unlimited word article generation, real-time data integration, and comprehensive keyword research and competitor analysis capabilities. This AI-powered solution streamlines the content creation process and optimizes articles for improved search engine visibility.Read more about Hack The SEO</t>
        </is>
      </c>
    </row>
    <row r="69300">
      <c r="A69300" t="inlineStr">
        <is>
          <t>Marketing</t>
        </is>
      </c>
      <c r="B69300" t="inlineStr">
        <is>
          <t>SEO</t>
        </is>
      </c>
      <c r="C69300" t="inlineStr">
        <is>
          <t>https://www.getapp.com/marketing-software/search-marketing/os/web-based</t>
        </is>
      </c>
      <c r="D69300" t="inlineStr">
        <is>
          <t>Localo</t>
        </is>
      </c>
      <c r="E69300" t="inlineStr">
        <is>
          <t>https://www.getapp.com/all-software/a/localo/</t>
        </is>
      </c>
      <c r="F69300" t="inlineStr">
        <is>
          <t>Localo is an AI-powered local SEO tool that lets users boost their online visibility in the local search results. With its AI-powered features it analyses Google Business Profile of the company and optimize its content accordingly. It also helps to manage content of the profile and customer reviews.Read more about Localo</t>
        </is>
      </c>
    </row>
    <row r="69301">
      <c r="A69301" t="inlineStr">
        <is>
          <t>Marketing</t>
        </is>
      </c>
      <c r="B69301" t="inlineStr">
        <is>
          <t>SEO</t>
        </is>
      </c>
      <c r="C69301" t="inlineStr">
        <is>
          <t>https://www.getapp.com/marketing-software/search-marketing/os/web-based</t>
        </is>
      </c>
      <c r="D69301" t="inlineStr">
        <is>
          <t>AutoRank</t>
        </is>
      </c>
      <c r="E69301" t="inlineStr">
        <is>
          <t>https://www.getapp.com/marketing-software/a/autorank/</t>
        </is>
      </c>
      <c r="F69301" t="inlineStr">
        <is>
          <t>AutoRank uses AI to automatically optimize Airbnb listings and increase views and bookings. AutoRank analyzes booking trends and Airbnb ranking criteria to optimize listing description and keywords.Read more about AutoRank</t>
        </is>
      </c>
    </row>
    <row r="69302">
      <c r="A69302" t="inlineStr">
        <is>
          <t>Marketing</t>
        </is>
      </c>
      <c r="B69302" t="inlineStr">
        <is>
          <t>SEO</t>
        </is>
      </c>
      <c r="C69302" t="inlineStr">
        <is>
          <t>https://www.getapp.com/marketing-software/search-marketing/os/web-based</t>
        </is>
      </c>
      <c r="D69302" t="inlineStr">
        <is>
          <t>Seomaker</t>
        </is>
      </c>
      <c r="E69302" t="inlineStr">
        <is>
          <t>https://www.getapp.com/all-software/a/seomaker/</t>
        </is>
      </c>
      <c r="F69302" t="inlineStr">
        <is>
          <t>Seomaker is an AI-enabled and cloud-based SEO tool that offers advanced features to boost visibility, drive traffic, and improve rankings. It offers key features such as AI writer, rank tracker, competitor analysis, keyword research, and more.Read more about Seomaker</t>
        </is>
      </c>
    </row>
    <row r="69303">
      <c r="A69303" t="inlineStr">
        <is>
          <t>Marketing</t>
        </is>
      </c>
      <c r="B69303" t="inlineStr">
        <is>
          <t>SEO</t>
        </is>
      </c>
      <c r="C69303" t="inlineStr">
        <is>
          <t>https://www.getapp.com/marketing-software/search-marketing/os/web-based</t>
        </is>
      </c>
      <c r="D69303" t="inlineStr">
        <is>
          <t>SEOAI</t>
        </is>
      </c>
      <c r="E69303" t="inlineStr">
        <is>
          <t>https://www.getapp.com/marketing-software/a/seoai/</t>
        </is>
      </c>
      <c r="F69303" t="inlineStr">
        <is>
          <t>SEOAI is an all-in-one tool that helps improve your website's search engine performance. It provides easy reports, keyword research, search result analysis, backlink checks, and web analytics. Plus, it includes AI tools for chatbots, content writing, and image creation.Read more about SEOAI</t>
        </is>
      </c>
    </row>
    <row r="69304">
      <c r="A69304" t="inlineStr">
        <is>
          <t>Marketing</t>
        </is>
      </c>
      <c r="B69304" t="inlineStr">
        <is>
          <t>SEO</t>
        </is>
      </c>
      <c r="C69304" t="inlineStr">
        <is>
          <t>https://www.getapp.com/marketing-software/search-marketing/os/web-based</t>
        </is>
      </c>
      <c r="D69304" t="inlineStr">
        <is>
          <t>Epic Traffic Bot</t>
        </is>
      </c>
      <c r="E69304" t="inlineStr">
        <is>
          <t>https://www.getapp.com/marketing-software/a/epic-traffic-bot/</t>
        </is>
      </c>
      <c r="F69304" t="inlineStr">
        <is>
          <t>Epic Traffic Bot is an SEO solution that helps businesses manage traffic and website automation for Windows computers. The platform offers multi-threaded and device emulation features to help users send mass traffic to websites, stress test websites, sell traffic packages, increase video views, rank higher on SERP results, click on ads, and automate social media tasks. Additionally, Epic Traffic Bot provides an internal browser that is optimized to circumvent most anti-bot software and scripts.Read more about Epic Traffic Bot</t>
        </is>
      </c>
    </row>
    <row r="69305">
      <c r="A69305" t="inlineStr">
        <is>
          <t>Marketing</t>
        </is>
      </c>
      <c r="B69305" t="inlineStr">
        <is>
          <t>SEO</t>
        </is>
      </c>
      <c r="C69305" t="inlineStr">
        <is>
          <t>https://www.getapp.com/marketing-software/search-marketing/os/web-based</t>
        </is>
      </c>
      <c r="D69305" t="inlineStr">
        <is>
          <t>Search Rank Tracker</t>
        </is>
      </c>
      <c r="E69305" t="inlineStr">
        <is>
          <t>https://www.getapp.com/marketing-software/a/search-rank-tracker/</t>
        </is>
      </c>
      <c r="F69305" t="inlineStr">
        <is>
          <t>Search Rank Tracker is a cloud-based keyword rank tracking software that enables users to access rank trackers that helps monitor search rankings across major search engines and devices.Read more about Search Rank Tracker</t>
        </is>
      </c>
    </row>
    <row r="69306">
      <c r="A69306" t="inlineStr">
        <is>
          <t>Marketing</t>
        </is>
      </c>
      <c r="B69306" t="inlineStr">
        <is>
          <t>SEO</t>
        </is>
      </c>
      <c r="C69306" t="inlineStr">
        <is>
          <t>https://www.getapp.com/marketing-software/search-marketing/os/web-based</t>
        </is>
      </c>
      <c r="D69306" t="inlineStr">
        <is>
          <t>Link Watcher</t>
        </is>
      </c>
      <c r="E69306" t="inlineStr">
        <is>
          <t>https://www.getapp.com/marketing-software/a/link-watcher/</t>
        </is>
      </c>
      <c r="F69306" t="inlineStr">
        <is>
          <t>Monitor unlimited backlinks, track keyword rankings, and manage SEO teams from one dashboard. Get real-time alerts for broken links, accelerate Google indexation, and generate white-label reports instantly. Replace spreadsheets with automated SEO monitoring that scales.Read more about Link Watcher</t>
        </is>
      </c>
    </row>
    <row r="69307">
      <c r="A69307" t="inlineStr">
        <is>
          <t>Marketing</t>
        </is>
      </c>
      <c r="B69307" t="inlineStr">
        <is>
          <t>SEO</t>
        </is>
      </c>
      <c r="C69307" t="inlineStr">
        <is>
          <t>https://www.getapp.com/marketing-software/search-marketing/os/web-based</t>
        </is>
      </c>
      <c r="D69307" t="inlineStr">
        <is>
          <t>XOVI</t>
        </is>
      </c>
      <c r="E69307" t="inlineStr">
        <is>
          <t>https://www.getapp.com/marketing-software/a/xovi/</t>
        </is>
      </c>
      <c r="F69307" t="inlineStr">
        <is>
          <t>XOVI is an all-in-one SEO platform for agencies, freelancers, and in-house teams. Manage audits, keyword tracking, backlinks, and reporting in one place. With GDPR compliance and support in English and German, it's built for teams that need clarity and control.Read more about XOVI</t>
        </is>
      </c>
    </row>
    <row r="69308">
      <c r="A69308" t="inlineStr">
        <is>
          <t>Marketing</t>
        </is>
      </c>
      <c r="B69308" t="inlineStr">
        <is>
          <t>SEO</t>
        </is>
      </c>
      <c r="C69308" t="inlineStr">
        <is>
          <t>https://www.getapp.com/marketing-software/search-marketing/os/web-based</t>
        </is>
      </c>
      <c r="D69308" t="inlineStr">
        <is>
          <t>QueryBurst</t>
        </is>
      </c>
      <c r="E69308" t="inlineStr">
        <is>
          <t>https://www.getapp.com/marketing-software/a/queryburst/</t>
        </is>
      </c>
      <c r="F69308" t="inlineStr">
        <is>
          <t>QueryBurst is an SEO tool focused on turning your Google Search Console data into actionable insights. Ideal for content marketers, SEO pros, and growing sites — with privacy-first audits, intent analysis, and helpful content tools.Read more about QueryBurst</t>
        </is>
      </c>
    </row>
    <row r="69309">
      <c r="A69309" t="inlineStr">
        <is>
          <t>Marketing</t>
        </is>
      </c>
      <c r="B69309" t="inlineStr">
        <is>
          <t>SEO/SEM</t>
        </is>
      </c>
      <c r="C69309" t="inlineStr">
        <is>
          <t>https://www.getapp.com/marketing-software/seo-sem/os/web-based</t>
        </is>
      </c>
      <c r="D69309" t="inlineStr">
        <is>
          <t>Semrush</t>
        </is>
      </c>
      <c r="E69309" t="inlineStr">
        <is>
          <t>https://www.getapp.com/marketing-software/a/semrush/</t>
        </is>
      </c>
      <c r="F69309" t="inlineStr">
        <is>
          <t>Semrush is a leading online visibility management software-as-a-service platform.Read more about Semrush</t>
        </is>
      </c>
    </row>
    <row r="69310">
      <c r="A69310" t="inlineStr">
        <is>
          <t>Marketing</t>
        </is>
      </c>
      <c r="B69310" t="inlineStr">
        <is>
          <t>SEO/SEM</t>
        </is>
      </c>
      <c r="C69310" t="inlineStr">
        <is>
          <t>https://www.getapp.com/marketing-software/seo-sem/os/web-based</t>
        </is>
      </c>
      <c r="D69310" t="inlineStr">
        <is>
          <t>Google Ads</t>
        </is>
      </c>
      <c r="E69310" t="inlineStr">
        <is>
          <t>https://www.getapp.com/marketing-software/a/google-ads/</t>
        </is>
      </c>
      <c r="F69310" t="inlineStr">
        <is>
          <t>Google Ads lets you create ads that appear in Google search results for certain keywords in certain regions, driving more qualified traffic to your website.Read more about Google Ads</t>
        </is>
      </c>
    </row>
    <row r="69311">
      <c r="A69311" t="inlineStr">
        <is>
          <t>Marketing</t>
        </is>
      </c>
      <c r="B69311" t="inlineStr">
        <is>
          <t>SEO/SEM</t>
        </is>
      </c>
      <c r="C69311" t="inlineStr">
        <is>
          <t>https://www.getapp.com/marketing-software/seo-sem/os/web-based</t>
        </is>
      </c>
      <c r="D69311" t="inlineStr">
        <is>
          <t>Ahrefs</t>
        </is>
      </c>
      <c r="E69311" t="inlineStr">
        <is>
          <t>https://www.getapp.com/business-intelligence-analytics-software/a/ahrefs/</t>
        </is>
      </c>
      <c r="F69311" t="inlineStr">
        <is>
          <t>Ahrefs is an all-in-one SEO toolset that helps you rank higher and get more traffic.Read more about Ahrefs</t>
        </is>
      </c>
    </row>
    <row r="69312">
      <c r="A69312" t="inlineStr">
        <is>
          <t>Marketing</t>
        </is>
      </c>
      <c r="B69312" t="inlineStr">
        <is>
          <t>SEO/SEM</t>
        </is>
      </c>
      <c r="C69312" t="inlineStr">
        <is>
          <t>https://www.getapp.com/marketing-software/seo-sem/os/web-based</t>
        </is>
      </c>
      <c r="D69312" t="inlineStr">
        <is>
          <t>Sitechecker.pro</t>
        </is>
      </c>
      <c r="E69312" t="inlineStr">
        <is>
          <t>https://www.getapp.com/all-software/a/sitechecker-pro/</t>
        </is>
      </c>
      <c r="F69312" t="inlineStr">
        <is>
          <t>Sitechecker is designed to help businesses improve their website's SEO. It will send users email alerts when something dangerous happens with a website or valuable pages and helps them spend less time on research of daily and weekly SEO reports.Read more about Sitechecker.pro</t>
        </is>
      </c>
    </row>
    <row r="69313">
      <c r="A69313" t="inlineStr">
        <is>
          <t>Marketing</t>
        </is>
      </c>
      <c r="B69313" t="inlineStr">
        <is>
          <t>SEO/SEM</t>
        </is>
      </c>
      <c r="C69313" t="inlineStr">
        <is>
          <t>https://www.getapp.com/marketing-software/seo-sem/os/web-based</t>
        </is>
      </c>
      <c r="D69313" t="inlineStr">
        <is>
          <t>SEO PowerSuite</t>
        </is>
      </c>
      <c r="E69313" t="inlineStr">
        <is>
          <t>https://www.getapp.com/marketing-software/a/seo-powersuite/</t>
        </is>
      </c>
      <c r="F69313" t="inlineStr">
        <is>
          <t>SEO PowerSuite is a complete set of desktop web optimization tools for SEOs, bloggers and online marketers. The bundle consists of four high-performing apps: 1. Rank Tracker, 2. WebSite Auditor, 3. SEO SpyGlass, and 4. Link-Assistant. Each of these tools is focused on specific SEO tasks.Read more about SEO PowerSuite</t>
        </is>
      </c>
    </row>
    <row r="69314">
      <c r="A69314" t="inlineStr">
        <is>
          <t>Marketing</t>
        </is>
      </c>
      <c r="B69314" t="inlineStr">
        <is>
          <t>SEO/SEM</t>
        </is>
      </c>
      <c r="C69314" t="inlineStr">
        <is>
          <t>https://www.getapp.com/marketing-software/seo-sem/os/web-based</t>
        </is>
      </c>
      <c r="D69314" t="inlineStr">
        <is>
          <t>Moz Pro</t>
        </is>
      </c>
      <c r="E69314" t="inlineStr">
        <is>
          <t>https://www.getapp.com/marketing-software/a/seomoz/</t>
        </is>
      </c>
      <c r="F69314" t="inlineStr">
        <is>
          <t>Moz Pro is a search engine optimization tool that allows companies to improve their rankings, increase traffic, and gain more visibility in search results.Read more about Moz Pro</t>
        </is>
      </c>
    </row>
    <row r="69315">
      <c r="A69315" t="inlineStr">
        <is>
          <t>Marketing</t>
        </is>
      </c>
      <c r="B69315" t="inlineStr">
        <is>
          <t>SEO/SEM</t>
        </is>
      </c>
      <c r="C69315" t="inlineStr">
        <is>
          <t>https://www.getapp.com/marketing-software/seo-sem/os/web-based</t>
        </is>
      </c>
      <c r="D69315" t="inlineStr">
        <is>
          <t>Similarweb</t>
        </is>
      </c>
      <c r="E69315" t="inlineStr">
        <is>
          <t>https://www.getapp.com/business-intelligence-analytics-software/a/similarweb-pro/</t>
        </is>
      </c>
      <c r="F69315"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9316">
      <c r="A69316" t="inlineStr">
        <is>
          <t>Marketing</t>
        </is>
      </c>
      <c r="B69316" t="inlineStr">
        <is>
          <t>SEO/SEM</t>
        </is>
      </c>
      <c r="C69316" t="inlineStr">
        <is>
          <t>https://www.getapp.com/marketing-software/seo-sem/os/web-based</t>
        </is>
      </c>
      <c r="D69316" t="inlineStr">
        <is>
          <t>Opteo</t>
        </is>
      </c>
      <c r="E69316" t="inlineStr">
        <is>
          <t>https://www.getapp.com/marketing-software/a/opteo/</t>
        </is>
      </c>
      <c r="F69316" t="inlineStr">
        <is>
          <t>Opteo is a Google Ads management tool for freelancers &amp; Digital Agencies which makes improvement suggestions backed by statistically relevant dataRead more about Opteo</t>
        </is>
      </c>
    </row>
    <row r="69317">
      <c r="A69317" t="inlineStr">
        <is>
          <t>Marketing</t>
        </is>
      </c>
      <c r="B69317" t="inlineStr">
        <is>
          <t>SEO/SEM</t>
        </is>
      </c>
      <c r="C69317" t="inlineStr">
        <is>
          <t>https://www.getapp.com/marketing-software/seo-sem/os/web-based</t>
        </is>
      </c>
      <c r="D69317" t="inlineStr">
        <is>
          <t>ProRankTracker.com</t>
        </is>
      </c>
      <c r="E69317" t="inlineStr">
        <is>
          <t>https://www.getapp.com/marketing-software/a/pro-rank-tracker/</t>
        </is>
      </c>
      <c r="F69317" t="inlineStr">
        <is>
          <t>Pro Rank Tracker is a rank tracking &amp; reporting system with which enterprises can check the ranking position of keywords, websites &amp; videos easilyRead more about ProRankTracker.com</t>
        </is>
      </c>
    </row>
    <row r="69318">
      <c r="A69318" t="inlineStr">
        <is>
          <t>Marketing</t>
        </is>
      </c>
      <c r="B69318" t="inlineStr">
        <is>
          <t>SEO/SEM</t>
        </is>
      </c>
      <c r="C69318" t="inlineStr">
        <is>
          <t>https://www.getapp.com/marketing-software/seo-sem/os/web-based</t>
        </is>
      </c>
      <c r="D69318" t="inlineStr">
        <is>
          <t>SpyFu</t>
        </is>
      </c>
      <c r="E69318" t="inlineStr">
        <is>
          <t>https://www.getapp.com/business-intelligence-analytics-software/a/spyfu/</t>
        </is>
      </c>
      <c r="F69318" t="inlineStr">
        <is>
          <t>SpyFu combines SEO, PPC and keyword research and gives actionable advice for improvements to advertising strategyRead more about SpyFu</t>
        </is>
      </c>
    </row>
    <row r="69319">
      <c r="A69319" t="inlineStr">
        <is>
          <t>Marketing</t>
        </is>
      </c>
      <c r="B69319" t="inlineStr">
        <is>
          <t>SEO/SEM</t>
        </is>
      </c>
      <c r="C69319" t="inlineStr">
        <is>
          <t>https://www.getapp.com/marketing-software/seo-sem/os/web-based</t>
        </is>
      </c>
      <c r="D69319" t="inlineStr">
        <is>
          <t>WebCEO</t>
        </is>
      </c>
      <c r="E69319" t="inlineStr">
        <is>
          <t>https://www.getapp.com/marketing-software/a/web-ceo/</t>
        </is>
      </c>
      <c r="F69319" t="inlineStr">
        <is>
          <t>Web CEO is cloud-based Search Engine Optimization (SEO) software with White-Label tools and reporting features for site owners, agencies and in-house teamsRead more about WebCEO</t>
        </is>
      </c>
    </row>
    <row r="69320">
      <c r="A69320" t="inlineStr">
        <is>
          <t>Marketing</t>
        </is>
      </c>
      <c r="B69320" t="inlineStr">
        <is>
          <t>SEO/SEM</t>
        </is>
      </c>
      <c r="C69320" t="inlineStr">
        <is>
          <t>https://www.getapp.com/marketing-software/seo-sem/os/web-based</t>
        </is>
      </c>
      <c r="D69320" t="inlineStr">
        <is>
          <t>Raven Tools</t>
        </is>
      </c>
      <c r="E69320" t="inlineStr">
        <is>
          <t>https://www.getapp.com/marketing-software/a/ravenpack-news-scores/</t>
        </is>
      </c>
      <c r="F69320" t="inlineStr">
        <is>
          <t>More than just SEO tools, Raven provides you with in-depth SEM competitor insights to help you boost your conversions.. Conduct keyword &amp; competitor research, manage link building and report on your progress. Our site audits evaluate 20+ different metrics.Read more about Raven Tools</t>
        </is>
      </c>
    </row>
    <row r="69321">
      <c r="A69321" t="inlineStr">
        <is>
          <t>Marketing</t>
        </is>
      </c>
      <c r="B69321" t="inlineStr">
        <is>
          <t>SEO/SEM</t>
        </is>
      </c>
      <c r="C69321" t="inlineStr">
        <is>
          <t>https://www.getapp.com/marketing-software/seo-sem/os/web-based</t>
        </is>
      </c>
      <c r="D69321" t="inlineStr">
        <is>
          <t>NinjaCat</t>
        </is>
      </c>
      <c r="E69321" t="inlineStr">
        <is>
          <t>https://www.getapp.com/business-intelligence-analytics-software/a/ninjacat/</t>
        </is>
      </c>
      <c r="F69321"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69322">
      <c r="A69322" t="inlineStr">
        <is>
          <t>Marketing</t>
        </is>
      </c>
      <c r="B69322" t="inlineStr">
        <is>
          <t>SEO/SEM</t>
        </is>
      </c>
      <c r="C69322" t="inlineStr">
        <is>
          <t>https://www.getapp.com/marketing-software/seo-sem/os/web-based</t>
        </is>
      </c>
      <c r="D69322" t="inlineStr">
        <is>
          <t>Yext</t>
        </is>
      </c>
      <c r="E69322" t="inlineStr">
        <is>
          <t>https://www.getapp.com/marketing-software/a/yext/</t>
        </is>
      </c>
      <c r="F69322" t="inlineStr">
        <is>
          <t>Yext is the leading digital presence platform for multi-location brands, powering the knowledge behind every customer engagement. With one central platform, brands can turn their digital presence into a differentiator by delivering consistent, accurate, and engaging experiences to customers.Read more about Yext</t>
        </is>
      </c>
    </row>
    <row r="69323">
      <c r="A69323" t="inlineStr">
        <is>
          <t>Marketing</t>
        </is>
      </c>
      <c r="B69323" t="inlineStr">
        <is>
          <t>SEO/SEM</t>
        </is>
      </c>
      <c r="C69323" t="inlineStr">
        <is>
          <t>https://www.getapp.com/marketing-software/seo-sem/os/web-based</t>
        </is>
      </c>
      <c r="D69323" t="inlineStr">
        <is>
          <t>ReportGarden</t>
        </is>
      </c>
      <c r="E69323" t="inlineStr">
        <is>
          <t>https://www.getapp.com/marketing-software/a/reportgarden/</t>
        </is>
      </c>
      <c r="F69323" t="inlineStr">
        <is>
          <t>Manage SEO / SEM for your clients, their campaigns &amp; its reporting from one single platform.Read more about ReportGarden</t>
        </is>
      </c>
    </row>
    <row r="69324">
      <c r="A69324" t="inlineStr">
        <is>
          <t>Marketing</t>
        </is>
      </c>
      <c r="B69324" t="inlineStr">
        <is>
          <t>SEO/SEM</t>
        </is>
      </c>
      <c r="C69324" t="inlineStr">
        <is>
          <t>https://www.getapp.com/marketing-software/seo-sem/os/web-based</t>
        </is>
      </c>
      <c r="D69324" t="inlineStr">
        <is>
          <t>tubics</t>
        </is>
      </c>
      <c r="E69324" t="inlineStr">
        <is>
          <t>https://www.getapp.com/marketing-software/a/tubics/</t>
        </is>
      </c>
      <c r="F69324" t="inlineStr">
        <is>
          <t>tubics is an all-in-one YouTube SEO tool that helps brands get more views for their videos, rank better on search engines and monitor YouTube keyword rankings.Read more about tubics</t>
        </is>
      </c>
    </row>
    <row r="69325">
      <c r="A69325" t="inlineStr">
        <is>
          <t>Marketing</t>
        </is>
      </c>
      <c r="B69325" t="inlineStr">
        <is>
          <t>SEO/SEM</t>
        </is>
      </c>
      <c r="C69325" t="inlineStr">
        <is>
          <t>https://www.getapp.com/marketing-software/seo-sem/os/web-based</t>
        </is>
      </c>
      <c r="D69325" t="inlineStr">
        <is>
          <t>WooRank</t>
        </is>
      </c>
      <c r="E69325" t="inlineStr">
        <is>
          <t>https://www.getapp.com/marketing-software/a/woorank/</t>
        </is>
      </c>
      <c r="F69325" t="inlineStr">
        <is>
          <t>Review your website today: Identify opportunities, address issues &amp; monitor your progress to boost your online visibility with WooRank.Read more about WooRank</t>
        </is>
      </c>
    </row>
    <row r="69326">
      <c r="A69326" t="inlineStr">
        <is>
          <t>Marketing</t>
        </is>
      </c>
      <c r="B69326" t="inlineStr">
        <is>
          <t>SEO/SEM</t>
        </is>
      </c>
      <c r="C69326" t="inlineStr">
        <is>
          <t>https://www.getapp.com/marketing-software/seo-sem/os/web-based</t>
        </is>
      </c>
      <c r="D69326" t="inlineStr">
        <is>
          <t>Linkody</t>
        </is>
      </c>
      <c r="E69326" t="inlineStr">
        <is>
          <t>https://www.getapp.com/marketing-software/a/linkody/</t>
        </is>
      </c>
      <c r="F69326" t="inlineStr">
        <is>
          <t>Save time by managing your SEO links with Linkody. Stop loosing your hard-earned backlinks. Linkody checks your backlinks 24/7 and sends you email reports. Linkody will alert you if any of your link is removed or changed. Your backlinks status are always up to date.Read more about Linkody</t>
        </is>
      </c>
    </row>
    <row r="69327">
      <c r="A69327" t="inlineStr">
        <is>
          <t>Marketing</t>
        </is>
      </c>
      <c r="B69327" t="inlineStr">
        <is>
          <t>SEO/SEM</t>
        </is>
      </c>
      <c r="C69327" t="inlineStr">
        <is>
          <t>https://www.getapp.com/marketing-software/seo-sem/os/web-based</t>
        </is>
      </c>
      <c r="D69327" t="inlineStr">
        <is>
          <t>Majestic</t>
        </is>
      </c>
      <c r="E69327" t="inlineStr">
        <is>
          <t>https://www.getapp.com/business-intelligence-analytics-software/a/majestic/</t>
        </is>
      </c>
      <c r="F69327" t="inlineStr">
        <is>
          <t>Majestic provides domain metrics and link intelligence to inform and empower SEOs and marketing professionalsRead more about Majestic</t>
        </is>
      </c>
    </row>
    <row r="69328">
      <c r="A69328" t="inlineStr">
        <is>
          <t>Marketing</t>
        </is>
      </c>
      <c r="B69328" t="inlineStr">
        <is>
          <t>SEO/SEM</t>
        </is>
      </c>
      <c r="C69328" t="inlineStr">
        <is>
          <t>https://www.getapp.com/marketing-software/seo-sem/os/web-based</t>
        </is>
      </c>
      <c r="D69328" t="inlineStr">
        <is>
          <t>BrightEdge</t>
        </is>
      </c>
      <c r="E69328" t="inlineStr">
        <is>
          <t>https://www.getapp.com/marketing-software/a/brightedge/</t>
        </is>
      </c>
      <c r="F69328" t="inlineStr">
        <is>
          <t>BrightEdge platform combines SEO and business metrics into one-click reports, provides actionable recommendations on the best opportunities to gain share of organic search traffic, enabling SEO managers and experts to focus their efforts for maximum impact.Read more about BrightEdge</t>
        </is>
      </c>
    </row>
    <row r="69329">
      <c r="A69329" t="inlineStr">
        <is>
          <t>Marketing</t>
        </is>
      </c>
      <c r="B69329" t="inlineStr">
        <is>
          <t>SEO/SEM</t>
        </is>
      </c>
      <c r="C69329" t="inlineStr">
        <is>
          <t>https://www.getapp.com/marketing-software/seo-sem/os/web-based</t>
        </is>
      </c>
      <c r="D69329" t="inlineStr">
        <is>
          <t>Funnel Science</t>
        </is>
      </c>
      <c r="E69329" t="inlineStr">
        <is>
          <t>https://www.getapp.com/business-intelligence-analytics-software/a/funnel-science/</t>
        </is>
      </c>
      <c r="F69329" t="inlineStr">
        <is>
          <t>Funnel Science is a sales, marketing, and predictive AI software for real-time ROI optimization for PPC, SEO &amp; social media ad campaigns for brands &amp; agenciesRead more about Funnel Science</t>
        </is>
      </c>
    </row>
    <row r="69330">
      <c r="A69330" t="inlineStr">
        <is>
          <t>Marketing</t>
        </is>
      </c>
      <c r="B69330" t="inlineStr">
        <is>
          <t>SEO/SEM</t>
        </is>
      </c>
      <c r="C69330" t="inlineStr">
        <is>
          <t>https://www.getapp.com/marketing-software/seo-sem/os/web-based</t>
        </is>
      </c>
      <c r="D69330" t="inlineStr">
        <is>
          <t>Marketing Miner</t>
        </is>
      </c>
      <c r="E69330" t="inlineStr">
        <is>
          <t>https://www.getapp.com/marketing-software/a/marketing-miner/</t>
        </is>
      </c>
      <c r="F69330" t="inlineStr">
        <is>
          <t>Marketing Miner is an SEO tool for all data-driven marketers. Gain valuable insights with over 40 features to skyrocket your website rankings. User-friendly interface and bulk data analysis features to save your time and effort.Read more about Marketing Miner</t>
        </is>
      </c>
    </row>
    <row r="69331">
      <c r="A69331" t="inlineStr">
        <is>
          <t>Marketing</t>
        </is>
      </c>
      <c r="B69331" t="inlineStr">
        <is>
          <t>SEO/SEM</t>
        </is>
      </c>
      <c r="C69331" t="inlineStr">
        <is>
          <t>https://www.getapp.com/marketing-software/seo-sem/os/web-based</t>
        </is>
      </c>
      <c r="D69331" t="inlineStr">
        <is>
          <t>SeoSamba Marketing Operating System</t>
        </is>
      </c>
      <c r="E69331" t="inlineStr">
        <is>
          <t>https://www.getapp.com/marketing-software/a/sambasaas/</t>
        </is>
      </c>
      <c r="F69331" t="inlineStr">
        <is>
          <t>SeoSamba let you on-site optimize any number of websites automatically and track keywords rankings from a central location.Read more about SeoSamba Marketing Operating System</t>
        </is>
      </c>
    </row>
    <row r="69332">
      <c r="A69332" t="inlineStr">
        <is>
          <t>Marketing</t>
        </is>
      </c>
      <c r="B69332" t="inlineStr">
        <is>
          <t>SEO/SEM</t>
        </is>
      </c>
      <c r="C69332" t="inlineStr">
        <is>
          <t>https://www.getapp.com/marketing-software/seo-sem/os/web-based</t>
        </is>
      </c>
      <c r="D69332" t="inlineStr">
        <is>
          <t>Marketo Measure</t>
        </is>
      </c>
      <c r="E69332" t="inlineStr">
        <is>
          <t>https://www.getapp.com/marketing-software/a/bizible/</t>
        </is>
      </c>
      <c r="F69332" t="inlineStr">
        <is>
          <t>Marketo Measure, an industry-leading B2B marketing attribution tool, lets marketers measure campaign, channel, and content impact on pipeline, revenue, and ROI — empowering them to continuously optimize tactics and investments.Read more about Marketo Measure</t>
        </is>
      </c>
    </row>
    <row r="69333">
      <c r="A69333" t="inlineStr">
        <is>
          <t>Marketing</t>
        </is>
      </c>
      <c r="B69333" t="inlineStr">
        <is>
          <t>SEO/SEM</t>
        </is>
      </c>
      <c r="C69333" t="inlineStr">
        <is>
          <t>https://www.getapp.com/marketing-software/seo-sem/os/web-based</t>
        </is>
      </c>
      <c r="D69333" t="inlineStr">
        <is>
          <t>Marin Software</t>
        </is>
      </c>
      <c r="E69333" t="inlineStr">
        <is>
          <t>https://www.getapp.com/marketing-software/a/marin-software/</t>
        </is>
      </c>
      <c r="F69333" t="inlineStr">
        <is>
          <t>Marin Software provides AI-powered digital marketing solutions, offering an integrated platform for managing search (SEM), retail, display, and social marketing.Read more about Marin Software</t>
        </is>
      </c>
    </row>
    <row r="69334">
      <c r="A69334" t="inlineStr">
        <is>
          <t>Marketing</t>
        </is>
      </c>
      <c r="B69334" t="inlineStr">
        <is>
          <t>SEO/SEM</t>
        </is>
      </c>
      <c r="C69334" t="inlineStr">
        <is>
          <t>https://www.getapp.com/marketing-software/seo-sem/os/web-based</t>
        </is>
      </c>
      <c r="D69334" t="inlineStr">
        <is>
          <t>Synup</t>
        </is>
      </c>
      <c r="E69334" t="inlineStr">
        <is>
          <t>https://www.getapp.com/marketing-software/a/synup/</t>
        </is>
      </c>
      <c r="F69334" t="inlineStr">
        <is>
          <t>With Synup, agencies streamline how they offer listings, reputation, social media, and other marketing services, while replacing five or more separate tools they need for managing their agency - like lead-gen, CRM, payments, and moreRead more about Synup</t>
        </is>
      </c>
    </row>
    <row r="69335">
      <c r="A69335" t="inlineStr">
        <is>
          <t>Marketing</t>
        </is>
      </c>
      <c r="B69335" t="inlineStr">
        <is>
          <t>SEO/SEM</t>
        </is>
      </c>
      <c r="C69335" t="inlineStr">
        <is>
          <t>https://www.getapp.com/marketing-software/seo-sem/os/web-based</t>
        </is>
      </c>
      <c r="D69335" t="inlineStr">
        <is>
          <t>Authoritas</t>
        </is>
      </c>
      <c r="E69335" t="inlineStr">
        <is>
          <t>https://www.getapp.com/marketing-software/a/analytics-seo-com/</t>
        </is>
      </c>
      <c r="F69335" t="inlineStr">
        <is>
          <t>Authoritas is an automated suite of online SEO and Content Marketing tools that integrate with Google Analytics and Majestic SEO to manage multiple SEO campaigns. The platform is designed for Enterprises and E-commerce Businesses.Read more about Authoritas</t>
        </is>
      </c>
    </row>
    <row r="69336">
      <c r="A69336" t="inlineStr">
        <is>
          <t>Marketing</t>
        </is>
      </c>
      <c r="B69336" t="inlineStr">
        <is>
          <t>SEO/SEM</t>
        </is>
      </c>
      <c r="C69336" t="inlineStr">
        <is>
          <t>https://www.getapp.com/marketing-software/seo-sem/os/web-based</t>
        </is>
      </c>
      <c r="D69336" t="inlineStr">
        <is>
          <t>Website Rocket</t>
        </is>
      </c>
      <c r="E69336" t="inlineStr">
        <is>
          <t>https://www.getapp.com/business-intelligence-analytics-software/a/website-rocket/</t>
        </is>
      </c>
      <c r="F69336" t="inlineStr">
        <is>
          <t>Website Rocket is a search engine optimization (SEO) solution which offers small businesses on-page SEO coaching, social media prompts, blog post ideas &amp; moreRead more about Website Rocket</t>
        </is>
      </c>
    </row>
    <row r="69337">
      <c r="A69337" t="inlineStr">
        <is>
          <t>Marketing</t>
        </is>
      </c>
      <c r="B69337" t="inlineStr">
        <is>
          <t>SEO/SEM</t>
        </is>
      </c>
      <c r="C69337" t="inlineStr">
        <is>
          <t>https://www.getapp.com/marketing-software/seo-sem/os/web-based</t>
        </is>
      </c>
      <c r="D69337" t="inlineStr">
        <is>
          <t>Microsoft Advertising</t>
        </is>
      </c>
      <c r="E69337" t="inlineStr">
        <is>
          <t>https://www.getapp.com/marketing-software/a/microsoft-advertising/</t>
        </is>
      </c>
      <c r="F69337" t="inlineStr">
        <is>
          <t>Microsoft Advertising is a pay-per-click software designed to help businesses select searchable keywords to configure advertisements and manage campaigns. Administrators can define budgets, measure return on investment (ROI), and adjust spending on a unified interface.Read more about Microsoft Advertising</t>
        </is>
      </c>
    </row>
    <row r="69338">
      <c r="A69338" t="inlineStr">
        <is>
          <t>Marketing</t>
        </is>
      </c>
      <c r="B69338" t="inlineStr">
        <is>
          <t>SEO/SEM</t>
        </is>
      </c>
      <c r="C69338" t="inlineStr">
        <is>
          <t>https://www.getapp.com/marketing-software/seo-sem/os/web-based</t>
        </is>
      </c>
      <c r="D69338" t="inlineStr">
        <is>
          <t>adCore</t>
        </is>
      </c>
      <c r="E69338" t="inlineStr">
        <is>
          <t>https://www.getapp.com/marketing-software/a/adcore/</t>
        </is>
      </c>
      <c r="F69338" t="inlineStr">
        <is>
          <t>adCore is a leading advertising technology platform, providing automated solutions for day-to-day Search Engine Marketing tasks.Read more about adCore</t>
        </is>
      </c>
    </row>
    <row r="69339">
      <c r="A69339" t="inlineStr">
        <is>
          <t>Marketing</t>
        </is>
      </c>
      <c r="B69339" t="inlineStr">
        <is>
          <t>SEO/SEM</t>
        </is>
      </c>
      <c r="C69339" t="inlineStr">
        <is>
          <t>https://www.getapp.com/marketing-software/seo-sem/os/web-based</t>
        </is>
      </c>
      <c r="D69339" t="inlineStr">
        <is>
          <t>Botify</t>
        </is>
      </c>
      <c r="E69339" t="inlineStr">
        <is>
          <t>https://www.getapp.com/marketing-software/a/botify/</t>
        </is>
      </c>
      <c r="F69339" t="inlineStr">
        <is>
          <t>Botify is the first unified suite assisting enterprise SEOs in each phase of the organic search process including technical SEO, content and real keywords.Read more about Botify</t>
        </is>
      </c>
    </row>
    <row r="69340">
      <c r="A69340" t="inlineStr">
        <is>
          <t>Marketing</t>
        </is>
      </c>
      <c r="B69340" t="inlineStr">
        <is>
          <t>SEO/SEM</t>
        </is>
      </c>
      <c r="C69340" t="inlineStr">
        <is>
          <t>https://www.getapp.com/marketing-software/seo-sem/os/web-based</t>
        </is>
      </c>
      <c r="D69340" t="inlineStr">
        <is>
          <t>Shopstory</t>
        </is>
      </c>
      <c r="E69340" t="inlineStr">
        <is>
          <t>https://www.getapp.com/marketing-software/a/boomerank/</t>
        </is>
      </c>
      <c r="F69340" t="inlineStr">
        <is>
          <t>Shopstory is an Austrian startup that aims to promote the eCommerce market and make it more transparent and diverse with its SaaS solution.Read more about Shopstory</t>
        </is>
      </c>
    </row>
    <row r="69341">
      <c r="A69341" t="inlineStr">
        <is>
          <t>Marketing</t>
        </is>
      </c>
      <c r="B69341" t="inlineStr">
        <is>
          <t>SEO/SEM</t>
        </is>
      </c>
      <c r="C69341" t="inlineStr">
        <is>
          <t>https://www.getapp.com/marketing-software/seo-sem/os/web-based</t>
        </is>
      </c>
      <c r="D69341" t="inlineStr">
        <is>
          <t>SEOmator</t>
        </is>
      </c>
      <c r="E69341" t="inlineStr">
        <is>
          <t>https://www.getapp.com/marketing-software/a/seomator/</t>
        </is>
      </c>
      <c r="F69341" t="inlineStr">
        <is>
          <t>SEOmator is an in-depth SEO website analysis &amp; SEO audit automation tool aimed at website optimization professionals &amp; agenciesRead more about SEOmator</t>
        </is>
      </c>
    </row>
    <row r="69342">
      <c r="A69342" t="inlineStr">
        <is>
          <t>Marketing</t>
        </is>
      </c>
      <c r="B69342" t="inlineStr">
        <is>
          <t>SEO/SEM</t>
        </is>
      </c>
      <c r="C69342" t="inlineStr">
        <is>
          <t>https://www.getapp.com/marketing-software/seo-sem/os/web-based</t>
        </is>
      </c>
      <c r="D69342" t="inlineStr">
        <is>
          <t>TribeLocal</t>
        </is>
      </c>
      <c r="E69342" t="inlineStr">
        <is>
          <t>https://www.getapp.com/marketing-software/a/tribelocal/</t>
        </is>
      </c>
      <c r="F69342" t="inlineStr">
        <is>
          <t>TribeLocal is a web-based search engine optimization (SEO) platform that helps agencies build online citations, track page ranking, and monitor website trafficRead more about TribeLocal</t>
        </is>
      </c>
    </row>
    <row r="69343">
      <c r="A69343" t="inlineStr">
        <is>
          <t>Marketing</t>
        </is>
      </c>
      <c r="B69343" t="inlineStr">
        <is>
          <t>SEO/SEM</t>
        </is>
      </c>
      <c r="C69343" t="inlineStr">
        <is>
          <t>https://www.getapp.com/marketing-software/seo-sem/os/web-based</t>
        </is>
      </c>
      <c r="D69343" t="inlineStr">
        <is>
          <t>DemandSphere</t>
        </is>
      </c>
      <c r="E69343" t="inlineStr">
        <is>
          <t>https://www.getapp.com/marketing-software/a/ginzametrics/</t>
        </is>
      </c>
      <c r="F69343" t="inlineStr">
        <is>
          <t>Make enterprise easy to manage with GinzaMetrics. The platform is being used by agencies, large brands, e-commerce, lead generation firms, and startups. It allows it's users to manage millions of keywords across large site portfolios.Read more about DemandSphere</t>
        </is>
      </c>
    </row>
    <row r="69344">
      <c r="A69344" t="inlineStr">
        <is>
          <t>Marketing</t>
        </is>
      </c>
      <c r="B69344" t="inlineStr">
        <is>
          <t>SEO/SEM</t>
        </is>
      </c>
      <c r="C69344" t="inlineStr">
        <is>
          <t>https://www.getapp.com/marketing-software/seo-sem/os/web-based</t>
        </is>
      </c>
      <c r="D69344" t="inlineStr">
        <is>
          <t>Kenshoo Infinity Suite</t>
        </is>
      </c>
      <c r="E69344" t="inlineStr">
        <is>
          <t>https://www.getapp.com/marketing-software/a/kenshoo/</t>
        </is>
      </c>
      <c r="F69344" t="inlineStr">
        <is>
          <t>Kenshoo is a digital marketing technology company that engineers premium solutions for search marketing, social media and online advertising. It gives advertisers and agencies the control and results needed to make better investment decisions across search marketing and online advertising.Read more about Kenshoo Infinity Suite</t>
        </is>
      </c>
    </row>
    <row r="69345">
      <c r="A69345" t="inlineStr">
        <is>
          <t>Marketing</t>
        </is>
      </c>
      <c r="B69345" t="inlineStr">
        <is>
          <t>SEO/SEM</t>
        </is>
      </c>
      <c r="C69345" t="inlineStr">
        <is>
          <t>https://www.getapp.com/marketing-software/seo-sem/os/web-based</t>
        </is>
      </c>
      <c r="D69345" t="inlineStr">
        <is>
          <t>SearchMan</t>
        </is>
      </c>
      <c r="E69345" t="inlineStr">
        <is>
          <t>https://www.getapp.com/marketing-software/a/searchman/</t>
        </is>
      </c>
      <c r="F69345" t="inlineStr">
        <is>
          <t>SearchMan is an app store SEO analytics and competitive intelligence software that crawls data from over 1, 500, 000 apps, 1, 000, 000 keywords across both iOS and Android platforms. The software provides you with actionable data on all your apps, as well as those of your competitors.Read more about SearchMan</t>
        </is>
      </c>
    </row>
    <row r="69346">
      <c r="A69346" t="inlineStr">
        <is>
          <t>Marketing</t>
        </is>
      </c>
      <c r="B69346" t="inlineStr">
        <is>
          <t>SMS Marketing</t>
        </is>
      </c>
      <c r="C69346" t="inlineStr">
        <is>
          <t>https://www.getapp.com/marketing-software/sms-marketing/os/web-based</t>
        </is>
      </c>
      <c r="D69346" t="inlineStr">
        <is>
          <t>Mailchimp</t>
        </is>
      </c>
      <c r="E69346" t="inlineStr">
        <is>
          <t>https://www.getapp.com/marketing-software/a/mailchimp/</t>
        </is>
      </c>
      <c r="F69346" t="inlineStr">
        <is>
          <t>Mailchimp is a marketing automation platform that allows users to create, send &amp; analyze email &amp; ad campaigns, with email templates, landing pages, and a mobile appRead more about Mailchimp</t>
        </is>
      </c>
    </row>
    <row r="69347">
      <c r="A69347" t="inlineStr">
        <is>
          <t>Marketing</t>
        </is>
      </c>
      <c r="B69347" t="inlineStr">
        <is>
          <t>SMS Marketing</t>
        </is>
      </c>
      <c r="C69347" t="inlineStr">
        <is>
          <t>https://www.getapp.com/marketing-software/sms-marketing/os/web-based</t>
        </is>
      </c>
      <c r="D69347" t="inlineStr">
        <is>
          <t>Jira</t>
        </is>
      </c>
      <c r="E69347" t="inlineStr">
        <is>
          <t>https://www.getapp.com/project-management-planning-software/a/jira/</t>
        </is>
      </c>
      <c r="F69347" t="inlineStr">
        <is>
          <t>Jira is project management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69348">
      <c r="A69348" t="inlineStr">
        <is>
          <t>Marketing</t>
        </is>
      </c>
      <c r="B69348" t="inlineStr">
        <is>
          <t>SMS Marketing</t>
        </is>
      </c>
      <c r="C69348" t="inlineStr">
        <is>
          <t>https://www.getapp.com/marketing-software/sms-marketing/os/web-based</t>
        </is>
      </c>
      <c r="D69348" t="inlineStr">
        <is>
          <t>Constant Contact</t>
        </is>
      </c>
      <c r="E69348" t="inlineStr">
        <is>
          <t>https://www.getapp.com/marketing-software/a/constant-contact/</t>
        </is>
      </c>
      <c r="F69348"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69349">
      <c r="A69349" t="inlineStr">
        <is>
          <t>Marketing</t>
        </is>
      </c>
      <c r="B69349" t="inlineStr">
        <is>
          <t>SMS Marketing</t>
        </is>
      </c>
      <c r="C69349" t="inlineStr">
        <is>
          <t>https://www.getapp.com/marketing-software/sms-marketing/os/web-based</t>
        </is>
      </c>
      <c r="D69349" t="inlineStr">
        <is>
          <t>Goldie</t>
        </is>
      </c>
      <c r="E69349" t="inlineStr">
        <is>
          <t>https://www.getapp.com/customer-management-software/a/goldie/</t>
        </is>
      </c>
      <c r="F69349" t="inlineStr">
        <is>
          <t>Easily schedule appointments, send reminder messages to reduce no-shows, get more bookings with a free stunning online booking website, take payments with just your phone (no POS or extra equipment required), view business reports, send marketing messages, keep client notes, etc.Read more about Goldie</t>
        </is>
      </c>
    </row>
    <row r="69350">
      <c r="A69350" t="inlineStr">
        <is>
          <t>Marketing</t>
        </is>
      </c>
      <c r="B69350" t="inlineStr">
        <is>
          <t>SMS Marketing</t>
        </is>
      </c>
      <c r="C69350" t="inlineStr">
        <is>
          <t>https://www.getapp.com/marketing-software/sms-marketing/os/web-based</t>
        </is>
      </c>
      <c r="D69350" t="inlineStr">
        <is>
          <t>Text Request</t>
        </is>
      </c>
      <c r="E69350" t="inlineStr">
        <is>
          <t>https://www.getapp.com/customer-service-support-software/a/text-request/</t>
        </is>
      </c>
      <c r="F69350" t="inlineStr">
        <is>
          <t>Text Request is crafted to cut through the noise, so you can connect with customers anytime, anywhere.Read more about Text Request</t>
        </is>
      </c>
    </row>
    <row r="69351">
      <c r="A69351" t="inlineStr">
        <is>
          <t>Marketing</t>
        </is>
      </c>
      <c r="B69351" t="inlineStr">
        <is>
          <t>SMS Marketing</t>
        </is>
      </c>
      <c r="C69351" t="inlineStr">
        <is>
          <t>https://www.getapp.com/marketing-software/sms-marketing/os/web-based</t>
        </is>
      </c>
      <c r="D69351" t="inlineStr">
        <is>
          <t>Project Broadcast</t>
        </is>
      </c>
      <c r="E69351" t="inlineStr">
        <is>
          <t>https://www.getapp.com/marketing-software/a/project-broadcast/</t>
        </is>
      </c>
      <c r="F69351" t="inlineStr">
        <is>
          <t>Project Broadcast is a text marketing solution that helps businesses with chat, broadcast messaging, campaign management, landing pages, and API connectivity. The platform enables businesses to orchestrate and control marketing drip campaigns via SMS messaging.Read more about Project Broadcast</t>
        </is>
      </c>
    </row>
    <row r="69352">
      <c r="A69352" t="inlineStr">
        <is>
          <t>Marketing</t>
        </is>
      </c>
      <c r="B69352" t="inlineStr">
        <is>
          <t>SMS Marketing</t>
        </is>
      </c>
      <c r="C69352" t="inlineStr">
        <is>
          <t>https://www.getapp.com/marketing-software/sms-marketing/os/web-based</t>
        </is>
      </c>
      <c r="D69352" t="inlineStr">
        <is>
          <t>Omnisend</t>
        </is>
      </c>
      <c r="E69352" t="inlineStr">
        <is>
          <t>https://www.getapp.com/marketing-software/a/omnisend/</t>
        </is>
      </c>
      <c r="F69352" t="inlineStr">
        <is>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is>
      </c>
    </row>
    <row r="69353">
      <c r="A69353" t="inlineStr">
        <is>
          <t>Marketing</t>
        </is>
      </c>
      <c r="B69353" t="inlineStr">
        <is>
          <t>SMS Marketing</t>
        </is>
      </c>
      <c r="C69353" t="inlineStr">
        <is>
          <t>https://www.getapp.com/marketing-software/sms-marketing/os/web-based</t>
        </is>
      </c>
      <c r="D69353" t="inlineStr">
        <is>
          <t>Marketing 360</t>
        </is>
      </c>
      <c r="E69353" t="inlineStr">
        <is>
          <t>https://www.getapp.com/marketing-software/a/marketing-360/</t>
        </is>
      </c>
      <c r="F69353" t="inlineStr">
        <is>
          <t>Easy text message marketingThere’s no easier or faster way to create text message marketing campaigns and start building your subscriber list. Perfect for things, like special deals, real-time updates and more.Read more about Marketing 360</t>
        </is>
      </c>
    </row>
    <row r="69354">
      <c r="A69354" t="inlineStr">
        <is>
          <t>Marketing</t>
        </is>
      </c>
      <c r="B69354" t="inlineStr">
        <is>
          <t>SMS Marketing</t>
        </is>
      </c>
      <c r="C69354" t="inlineStr">
        <is>
          <t>https://www.getapp.com/marketing-software/sms-marketing/os/web-based</t>
        </is>
      </c>
      <c r="D69354" t="inlineStr">
        <is>
          <t>EngageBay CRM</t>
        </is>
      </c>
      <c r="E69354" t="inlineStr">
        <is>
          <t>https://www.getapp.com/marketing-software/a/engagebay-marketing/</t>
        </is>
      </c>
      <c r="F69354"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69355">
      <c r="A69355" t="inlineStr">
        <is>
          <t>Marketing</t>
        </is>
      </c>
      <c r="B69355" t="inlineStr">
        <is>
          <t>SMS Marketing</t>
        </is>
      </c>
      <c r="C69355" t="inlineStr">
        <is>
          <t>https://www.getapp.com/marketing-software/sms-marketing/os/web-based</t>
        </is>
      </c>
      <c r="D69355" t="inlineStr">
        <is>
          <t>Intercom</t>
        </is>
      </c>
      <c r="E69355" t="inlineStr">
        <is>
          <t>https://www.getapp.com/marketing-software/a/intercom/</t>
        </is>
      </c>
      <c r="F69355" t="inlineStr">
        <is>
          <t>Intercom is the only complete AI-first customer service platform, enhancing the customer experience, improving operational efficiency, and scaling with your business every step of the way.Read more about Intercom</t>
        </is>
      </c>
    </row>
    <row r="69356">
      <c r="A69356" t="inlineStr">
        <is>
          <t>Marketing</t>
        </is>
      </c>
      <c r="B69356" t="inlineStr">
        <is>
          <t>SMS Marketing</t>
        </is>
      </c>
      <c r="C69356" t="inlineStr">
        <is>
          <t>https://www.getapp.com/marketing-software/sms-marketing/os/web-based</t>
        </is>
      </c>
      <c r="D69356" t="inlineStr">
        <is>
          <t>Clearstream</t>
        </is>
      </c>
      <c r="E69356" t="inlineStr">
        <is>
          <t>https://www.getapp.com/marketing-software/a/clearstream/</t>
        </is>
      </c>
      <c r="F69356" t="inlineStr">
        <is>
          <t>Clearstream is a powerful texting software built for churches. Thousands of churches, from new plants to many of the largest in the U.S., rely on Clearstream to better communicate with their members, visitors, and people through texting.Read more about Clearstream</t>
        </is>
      </c>
    </row>
    <row r="69357">
      <c r="A69357" t="inlineStr">
        <is>
          <t>Marketing</t>
        </is>
      </c>
      <c r="B69357" t="inlineStr">
        <is>
          <t>SMS Marketing</t>
        </is>
      </c>
      <c r="C69357" t="inlineStr">
        <is>
          <t>https://www.getapp.com/marketing-software/sms-marketing/os/web-based</t>
        </is>
      </c>
      <c r="D69357" t="inlineStr">
        <is>
          <t>Birdeye</t>
        </is>
      </c>
      <c r="E69357" t="inlineStr">
        <is>
          <t>https://www.getapp.com/marketing-software/a/birdeye/</t>
        </is>
      </c>
      <c r="F69357" t="inlineStr">
        <is>
          <t>Birdeye is the leading AI-powered reputation and social media management platform for local brands. Over 150,000 businesses use Birdeye to maximize online reputation, engage across social channels, and gain insights to enhance customer experience and grow.Read more about Birdeye</t>
        </is>
      </c>
    </row>
    <row r="69358">
      <c r="A69358" t="inlineStr">
        <is>
          <t>Marketing</t>
        </is>
      </c>
      <c r="B69358" t="inlineStr">
        <is>
          <t>SMS Marketing</t>
        </is>
      </c>
      <c r="C69358" t="inlineStr">
        <is>
          <t>https://www.getapp.com/marketing-software/sms-marketing/os/web-based</t>
        </is>
      </c>
      <c r="D69358" t="inlineStr">
        <is>
          <t>Klaviyo</t>
        </is>
      </c>
      <c r="E69358" t="inlineStr">
        <is>
          <t>https://www.getapp.com/marketing-software/a/klaviyo/</t>
        </is>
      </c>
      <c r="F69358" t="inlineStr">
        <is>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is>
      </c>
    </row>
    <row r="69359">
      <c r="A69359" t="inlineStr">
        <is>
          <t>Marketing</t>
        </is>
      </c>
      <c r="B69359" t="inlineStr">
        <is>
          <t>SMS Marketing</t>
        </is>
      </c>
      <c r="C69359" t="inlineStr">
        <is>
          <t>https://www.getapp.com/marketing-software/sms-marketing/os/web-based</t>
        </is>
      </c>
      <c r="D69359" t="inlineStr">
        <is>
          <t>Campaign Monitor by Marigold</t>
        </is>
      </c>
      <c r="E69359" t="inlineStr">
        <is>
          <t>https://www.getapp.com/marketing-software/a/campaign-monitor/</t>
        </is>
      </c>
      <c r="F69359" t="inlineStr">
        <is>
          <t>Campaign Monitor by Marigold is the leading provider of professional-grade email marketing and automation software for growing businessesRead more about Campaign Monitor by Marigold</t>
        </is>
      </c>
    </row>
    <row r="69360">
      <c r="A69360" t="inlineStr">
        <is>
          <t>Marketing</t>
        </is>
      </c>
      <c r="B69360" t="inlineStr">
        <is>
          <t>SMS Marketing</t>
        </is>
      </c>
      <c r="C69360" t="inlineStr">
        <is>
          <t>https://www.getapp.com/marketing-software/sms-marketing/os/web-based</t>
        </is>
      </c>
      <c r="D69360" t="inlineStr">
        <is>
          <t>iCIMS Hire</t>
        </is>
      </c>
      <c r="E69360" t="inlineStr">
        <is>
          <t>https://www.getapp.com/hr-employee-management-software/a/icims-recruit/</t>
        </is>
      </c>
      <c r="F69360" t="inlineStr">
        <is>
          <t>Streamlined, real-time and able to meet your most challenging recruitment needs, iCIMS applicant tracking software accelerates the hiring process while making it easier to reach and manage key candidates.Read more about iCIMS Hire</t>
        </is>
      </c>
    </row>
    <row r="69361">
      <c r="A69361" t="inlineStr">
        <is>
          <t>Marketing</t>
        </is>
      </c>
      <c r="B69361" t="inlineStr">
        <is>
          <t>SMS Marketing</t>
        </is>
      </c>
      <c r="C69361" t="inlineStr">
        <is>
          <t>https://www.getapp.com/marketing-software/sms-marketing/os/web-based</t>
        </is>
      </c>
      <c r="D69361" t="inlineStr">
        <is>
          <t>Bitrix24</t>
        </is>
      </c>
      <c r="E69361" t="inlineStr">
        <is>
          <t>https://www.getapp.com/collaboration-software/a/bitrix24/</t>
        </is>
      </c>
      <c r="F69361" t="inlineStr">
        <is>
          <t>Bitrix24 #1 FREE SMS marketing software and CRM, used by 12 million companies worldwide. Cloud and on-premise, with open source code.Read more about Bitrix24</t>
        </is>
      </c>
    </row>
    <row r="69362">
      <c r="A69362" t="inlineStr">
        <is>
          <t>Marketing</t>
        </is>
      </c>
      <c r="B69362" t="inlineStr">
        <is>
          <t>SMS Marketing</t>
        </is>
      </c>
      <c r="C69362" t="inlineStr">
        <is>
          <t>https://www.getapp.com/marketing-software/sms-marketing/os/web-based</t>
        </is>
      </c>
      <c r="D69362" t="inlineStr">
        <is>
          <t>SlickText</t>
        </is>
      </c>
      <c r="E69362" t="inlineStr">
        <is>
          <t>https://www.getapp.com/marketing-software/a/slicktext-com/</t>
        </is>
      </c>
      <c r="F69362" t="inlineStr">
        <is>
          <t>Reach your target audience in a personal, scalable way through text message marketing and MMS marketing. Sending mass text messages reaches many people at once while remaining personalized.Read more about SlickText</t>
        </is>
      </c>
    </row>
    <row r="69363">
      <c r="A69363" t="inlineStr">
        <is>
          <t>Marketing</t>
        </is>
      </c>
      <c r="B69363" t="inlineStr">
        <is>
          <t>SMS Marketing</t>
        </is>
      </c>
      <c r="C69363" t="inlineStr">
        <is>
          <t>https://www.getapp.com/marketing-software/sms-marketing/os/web-based</t>
        </is>
      </c>
      <c r="D69363" t="inlineStr">
        <is>
          <t>Doctible</t>
        </is>
      </c>
      <c r="E69363" t="inlineStr">
        <is>
          <t>https://www.getapp.com/healthcare-pharmaceuticals-software/a/doctible/</t>
        </is>
      </c>
      <c r="F69363" t="inlineStr">
        <is>
          <t>Doctible's platform makes it easy for practices to serve patients and maximize performance by automating back-office operations and boosting the practice' reputation. With Doctible, Practices can make managing day-to-day operations easier and more efficient, saving time and money.Read more about Doctible</t>
        </is>
      </c>
    </row>
    <row r="69364">
      <c r="A69364" t="inlineStr">
        <is>
          <t>Marketing</t>
        </is>
      </c>
      <c r="B69364" t="inlineStr">
        <is>
          <t>SMS Marketing</t>
        </is>
      </c>
      <c r="C69364" t="inlineStr">
        <is>
          <t>https://www.getapp.com/marketing-software/sms-marketing/os/web-based</t>
        </is>
      </c>
      <c r="D69364" t="inlineStr">
        <is>
          <t>Twilio</t>
        </is>
      </c>
      <c r="E69364" t="inlineStr">
        <is>
          <t>https://www.getapp.com/it-management-software/a/twilio-communications-platform/</t>
        </is>
      </c>
      <c r="F69364" t="inlineStr">
        <is>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is>
      </c>
    </row>
    <row r="69365">
      <c r="A69365" t="inlineStr">
        <is>
          <t>Marketing</t>
        </is>
      </c>
      <c r="B69365" t="inlineStr">
        <is>
          <t>SMS Marketing</t>
        </is>
      </c>
      <c r="C69365" t="inlineStr">
        <is>
          <t>https://www.getapp.com/marketing-software/sms-marketing/os/web-based</t>
        </is>
      </c>
      <c r="D69365" t="inlineStr">
        <is>
          <t>Swell</t>
        </is>
      </c>
      <c r="E69365" t="inlineStr">
        <is>
          <t>https://www.getapp.com/customer-management-software/a/swell-cx/</t>
        </is>
      </c>
      <c r="F69365" t="inlineStr">
        <is>
          <t>Swell helps you grow your business by putting your reputation to work. When you look as good online as you do in person, new customers will come your way. With more reviews and better engagement, you’ll be found online, rank higher in searches, get more web traffic, and of course, more customers.Read more about Swell</t>
        </is>
      </c>
    </row>
    <row r="69366">
      <c r="A69366" t="inlineStr">
        <is>
          <t>Marketing</t>
        </is>
      </c>
      <c r="B69366" t="inlineStr">
        <is>
          <t>SMS Marketing</t>
        </is>
      </c>
      <c r="C69366" t="inlineStr">
        <is>
          <t>https://www.getapp.com/marketing-software/sms-marketing/os/web-based</t>
        </is>
      </c>
      <c r="D69366" t="inlineStr">
        <is>
          <t>GoReminders</t>
        </is>
      </c>
      <c r="E69366" t="inlineStr">
        <is>
          <t>https://www.getapp.com/customer-management-software/a/goreminders/</t>
        </is>
      </c>
      <c r="F69366" t="inlineStr">
        <is>
          <t>GoReminders is an appointment reminder and SMS scheduling service for businesses of all sizes. The reminders and confirmation tool can be used to schedule text messages &amp; emails to send to clients in order to reduce the number of no-shows and confirm appointments.Read more about GoReminders</t>
        </is>
      </c>
    </row>
    <row r="69367">
      <c r="A69367" t="inlineStr">
        <is>
          <t>Marketing</t>
        </is>
      </c>
      <c r="B69367" t="inlineStr">
        <is>
          <t>SMS Marketing</t>
        </is>
      </c>
      <c r="C69367" t="inlineStr">
        <is>
          <t>https://www.getapp.com/marketing-software/sms-marketing/os/web-based</t>
        </is>
      </c>
      <c r="D69367" t="inlineStr">
        <is>
          <t>Kangaroo</t>
        </is>
      </c>
      <c r="E69367" t="inlineStr">
        <is>
          <t>https://www.getapp.com/customer-management-software/a/kangaroo/</t>
        </is>
      </c>
      <c r="F69367" t="inlineStr">
        <is>
          <t>Kangaroo is a digital loyalty platform with automated marketing technology to engage customers, increase sales, drive traffic and reduce churn. Loyalty features include: advanced promotional engine, auto-campaigns: emails, SMS, push; custom white-label app, reporting, social media referrals &amp; more.Read more about Kangaroo</t>
        </is>
      </c>
    </row>
    <row r="69368">
      <c r="A69368" t="inlineStr">
        <is>
          <t>Marketing</t>
        </is>
      </c>
      <c r="B69368" t="inlineStr">
        <is>
          <t>SMS Marketing</t>
        </is>
      </c>
      <c r="C69368" t="inlineStr">
        <is>
          <t>https://www.getapp.com/marketing-software/sms-marketing/os/web-based</t>
        </is>
      </c>
      <c r="D69368" t="inlineStr">
        <is>
          <t>Textedly</t>
        </is>
      </c>
      <c r="E69368" t="inlineStr">
        <is>
          <t>https://www.getapp.com/it-communications-software/a/textedly/</t>
        </is>
      </c>
      <c r="F69368" t="inlineStr">
        <is>
          <t>Whether you’re sending mobile text messages for marketing alerts, sales events, coupons, discounts, announcements, or notifications, Textedly makes communicating with your contacts easy and efficient.Read more about Textedly</t>
        </is>
      </c>
    </row>
    <row r="69369">
      <c r="A69369" t="inlineStr">
        <is>
          <t>Marketing</t>
        </is>
      </c>
      <c r="B69369" t="inlineStr">
        <is>
          <t>SMS Marketing</t>
        </is>
      </c>
      <c r="C69369" t="inlineStr">
        <is>
          <t>https://www.getapp.com/marketing-software/sms-marketing/os/web-based</t>
        </is>
      </c>
      <c r="D69369" t="inlineStr">
        <is>
          <t>TXT180</t>
        </is>
      </c>
      <c r="E69369" t="inlineStr">
        <is>
          <t>https://www.getapp.com/marketing-software/a/txt180/</t>
        </is>
      </c>
      <c r="F69369" t="inlineStr">
        <is>
          <t>SMS marketing software for businesses of all sizes using short code SMS. Send reminders, product updates, coupons, and more with our text message software.Read more about TXT180</t>
        </is>
      </c>
    </row>
    <row r="69370">
      <c r="A69370" t="inlineStr">
        <is>
          <t>Marketing</t>
        </is>
      </c>
      <c r="B69370" t="inlineStr">
        <is>
          <t>SMS Marketing</t>
        </is>
      </c>
      <c r="C69370" t="inlineStr">
        <is>
          <t>https://www.getapp.com/marketing-software/sms-marketing/os/web-based</t>
        </is>
      </c>
      <c r="D69370" t="inlineStr">
        <is>
          <t>Podium</t>
        </is>
      </c>
      <c r="E69370" t="inlineStr">
        <is>
          <t>https://www.getapp.com/marketing-software/a/podium/</t>
        </is>
      </c>
      <c r="F69370" t="inlineStr">
        <is>
          <t>With Podium, you can maintain data-rich customer profiles and use them to personalize your marketing. Incorporate custom data fields, activity tracking, and unlimited conversation and call history to send the right message at the right time, so you can drive repeat and consistent sales.Read more about Podium</t>
        </is>
      </c>
    </row>
    <row r="69371">
      <c r="A69371" t="inlineStr">
        <is>
          <t>Marketing</t>
        </is>
      </c>
      <c r="B69371" t="inlineStr">
        <is>
          <t>SMS Marketing</t>
        </is>
      </c>
      <c r="C69371" t="inlineStr">
        <is>
          <t>https://www.getapp.com/marketing-software/sms-marketing/os/web-based</t>
        </is>
      </c>
      <c r="D69371" t="inlineStr">
        <is>
          <t>SimpleTexting</t>
        </is>
      </c>
      <c r="E69371" t="inlineStr">
        <is>
          <t>https://www.getapp.com/marketing-software/a/simpletexting/</t>
        </is>
      </c>
      <c r="F69371" t="inlineStr">
        <is>
          <t>Send mass texts or bulk SMS campaigns with this SMS Marketing platform for businesses. Send texts with coupons, reminders and special offers. Drive donations for your churches, nonprofits or political campaigns. SimpleTexting gives you need to make your message heard.Read more about SimpleTexting</t>
        </is>
      </c>
    </row>
    <row r="69372">
      <c r="A69372" t="inlineStr">
        <is>
          <t>Marketing</t>
        </is>
      </c>
      <c r="B69372" t="inlineStr">
        <is>
          <t>SMS Marketing</t>
        </is>
      </c>
      <c r="C69372" t="inlineStr">
        <is>
          <t>https://www.getapp.com/marketing-software/sms-marketing/os/web-based</t>
        </is>
      </c>
      <c r="D69372" t="inlineStr">
        <is>
          <t>Referrizer</t>
        </is>
      </c>
      <c r="E69372" t="inlineStr">
        <is>
          <t>https://www.getapp.com/sales-software/a/referral-marketing-automation/</t>
        </is>
      </c>
      <c r="F69372" t="inlineStr">
        <is>
          <t>Referrizer is a lead management and marketing automation software that helps businesses capture leads, track customer communication, manage referrals, handle reviews, and more on a centralized platform.Read more about Referrizer</t>
        </is>
      </c>
    </row>
    <row r="69373">
      <c r="A69373" t="inlineStr">
        <is>
          <t>Marketing</t>
        </is>
      </c>
      <c r="B69373" t="inlineStr">
        <is>
          <t>SMS Marketing</t>
        </is>
      </c>
      <c r="C69373" t="inlineStr">
        <is>
          <t>https://www.getapp.com/marketing-software/sms-marketing/os/web-based</t>
        </is>
      </c>
      <c r="D69373" t="inlineStr">
        <is>
          <t>Textline</t>
        </is>
      </c>
      <c r="E69373" t="inlineStr">
        <is>
          <t>https://www.getapp.com/customer-service-support-software/a/textline/</t>
        </is>
      </c>
      <c r="F69373" t="inlineStr">
        <is>
          <t>Textline is a plug-and-play text messaging software designed to help businesses securely communicate with clients using various phone numbers. The Health Insurance Portability and Accountability Act (HIPAA)-compliant platform enables healthcare providers to obtain, document, and store patient consent using built-in automation capabilities.Read more about Textline</t>
        </is>
      </c>
    </row>
    <row r="69374">
      <c r="A69374" t="inlineStr">
        <is>
          <t>Marketing</t>
        </is>
      </c>
      <c r="B69374" t="inlineStr">
        <is>
          <t>SMS Marketing</t>
        </is>
      </c>
      <c r="C69374" t="inlineStr">
        <is>
          <t>https://www.getapp.com/marketing-software/sms-marketing/os/web-based</t>
        </is>
      </c>
      <c r="D69374" t="inlineStr">
        <is>
          <t>TapMango</t>
        </is>
      </c>
      <c r="E69374" t="inlineStr">
        <is>
          <t>https://www.getapp.com/customer-management-software/a/tapmango/</t>
        </is>
      </c>
      <c r="F69374" t="inlineStr">
        <is>
          <t>TapMango is a fully branded loyalty solution offering the most advanced rewards program to retailers and restaurants. Engage customers with our powerful marketing tools, get new customers with our referral system and review boost, increase revenue with flash sales and mobile ordering and more.Read more about TapMango</t>
        </is>
      </c>
    </row>
    <row r="69375">
      <c r="A69375" t="inlineStr">
        <is>
          <t>Marketing</t>
        </is>
      </c>
      <c r="B69375" t="inlineStr">
        <is>
          <t>SMS Marketing</t>
        </is>
      </c>
      <c r="C69375" t="inlineStr">
        <is>
          <t>https://www.getapp.com/marketing-software/sms-marketing/os/web-based</t>
        </is>
      </c>
      <c r="D69375" t="inlineStr">
        <is>
          <t>Textmagic</t>
        </is>
      </c>
      <c r="E69375" t="inlineStr">
        <is>
          <t>https://www.getapp.com/marketing-software/a/textmagic/</t>
        </is>
      </c>
      <c r="F69375" t="inlineStr">
        <is>
          <t>TextMagic is a business text-messaging service for sending notifications, alerts, reminders, confirmations and SMS marketing campaigns.  The company is based in the UK, with over 14 years’ experience in helping businesses improve communications and mobile marketing.Read more about Textmagic</t>
        </is>
      </c>
    </row>
    <row r="69376">
      <c r="A69376" t="inlineStr">
        <is>
          <t>Marketing</t>
        </is>
      </c>
      <c r="B69376" t="inlineStr">
        <is>
          <t>SMS Marketing</t>
        </is>
      </c>
      <c r="C69376" t="inlineStr">
        <is>
          <t>https://www.getapp.com/marketing-software/sms-marketing/os/web-based</t>
        </is>
      </c>
      <c r="D69376" t="inlineStr">
        <is>
          <t>Sender</t>
        </is>
      </c>
      <c r="E69376" t="inlineStr">
        <is>
          <t>https://www.getapp.com/marketing-software/a/sender/</t>
        </is>
      </c>
      <c r="F69376" t="inlineStr">
        <is>
          <t>Sender is super easy and affordable email marketing platform with powerful features, solid deliverability, and top-notch support.Read more about Sender</t>
        </is>
      </c>
    </row>
    <row r="69377">
      <c r="A69377" t="inlineStr">
        <is>
          <t>Marketing</t>
        </is>
      </c>
      <c r="B69377" t="inlineStr">
        <is>
          <t>SMS Marketing</t>
        </is>
      </c>
      <c r="C69377" t="inlineStr">
        <is>
          <t>https://www.getapp.com/marketing-software/sms-marketing/os/web-based</t>
        </is>
      </c>
      <c r="D69377" t="inlineStr">
        <is>
          <t>Thryv</t>
        </is>
      </c>
      <c r="E69377" t="inlineStr">
        <is>
          <t>https://www.getapp.com/customer-management-software/a/thryv/</t>
        </is>
      </c>
      <c r="F69377" t="inlineStr">
        <is>
          <t>SMS marketing for small business. Schedule texts in advance. Include coupons, short codes, interactive buttons. Includes text-enablement to your business phone.Read more about Thryv</t>
        </is>
      </c>
    </row>
    <row r="69378">
      <c r="A69378" t="inlineStr">
        <is>
          <t>Marketing</t>
        </is>
      </c>
      <c r="B69378" t="inlineStr">
        <is>
          <t>SMS Marketing</t>
        </is>
      </c>
      <c r="C69378" t="inlineStr">
        <is>
          <t>https://www.getapp.com/marketing-software/sms-marketing/os/web-based</t>
        </is>
      </c>
      <c r="D69378" t="inlineStr">
        <is>
          <t>Caspio</t>
        </is>
      </c>
      <c r="E69378" t="inlineStr">
        <is>
          <t>https://www.getapp.com/it-management-software/a/caspio/</t>
        </is>
      </c>
      <c r="F69378" t="inlineStr">
        <is>
          <t>Caspio is the world’s leading NO-CODE platform for building online database applications without having to write code.Read more about Caspio</t>
        </is>
      </c>
    </row>
    <row r="69379">
      <c r="A69379" t="inlineStr">
        <is>
          <t>Marketing</t>
        </is>
      </c>
      <c r="B69379" t="inlineStr">
        <is>
          <t>SMS Marketing</t>
        </is>
      </c>
      <c r="C69379" t="inlineStr">
        <is>
          <t>https://www.getapp.com/marketing-software/sms-marketing/os/web-based</t>
        </is>
      </c>
      <c r="D69379" t="inlineStr">
        <is>
          <t>Telnyx Suite</t>
        </is>
      </c>
      <c r="E69379" t="inlineStr">
        <is>
          <t>https://www.getapp.com/it-communications-software/a/telnyx/</t>
        </is>
      </c>
      <c r="F69379" t="inlineStr">
        <is>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is>
      </c>
    </row>
    <row r="69380">
      <c r="A69380" t="inlineStr">
        <is>
          <t>Marketing</t>
        </is>
      </c>
      <c r="B69380" t="inlineStr">
        <is>
          <t>SMS Marketing</t>
        </is>
      </c>
      <c r="C69380" t="inlineStr">
        <is>
          <t>https://www.getapp.com/marketing-software/sms-marketing/os/web-based</t>
        </is>
      </c>
      <c r="D69380" t="inlineStr">
        <is>
          <t>Emitrr</t>
        </is>
      </c>
      <c r="E69380" t="inlineStr">
        <is>
          <t>https://www.getapp.com/healthcare-pharmaceuticals-software/a/emitrr/</t>
        </is>
      </c>
      <c r="F69380" t="inlineStr">
        <is>
          <t>Emitrr functions as an AI-based business toolbox that operates continuously to streamline customer communication and business operations. The platform enables businesses to text-enable existing phone lines, allowing teams to send individual or group messages while managing multiple phone lines from a unified inbox. Team members can assign conversations, route messages, and leave internal comments to facilitate efficient collaboration.Read more about Emitrr</t>
        </is>
      </c>
    </row>
    <row r="69381">
      <c r="A69381" t="inlineStr">
        <is>
          <t>Marketing</t>
        </is>
      </c>
      <c r="B69381" t="inlineStr">
        <is>
          <t>SMS Marketing</t>
        </is>
      </c>
      <c r="C69381" t="inlineStr">
        <is>
          <t>https://www.getapp.com/marketing-software/sms-marketing/os/web-based</t>
        </is>
      </c>
      <c r="D69381" t="inlineStr">
        <is>
          <t>Agile CRM</t>
        </is>
      </c>
      <c r="E69381" t="inlineStr">
        <is>
          <t>https://www.getapp.com/customer-management-software/a/agile-crm/</t>
        </is>
      </c>
      <c r="F69381" t="inlineStr">
        <is>
          <t>Agile CRM combines powerful automation, telephony, web, mobile, email, social and scheduling features to effectively manage the entire customer journeyRead more about Agile CRM</t>
        </is>
      </c>
    </row>
    <row r="69382">
      <c r="A69382" t="inlineStr">
        <is>
          <t>Marketing</t>
        </is>
      </c>
      <c r="B69382" t="inlineStr">
        <is>
          <t>SMS Marketing</t>
        </is>
      </c>
      <c r="C69382" t="inlineStr">
        <is>
          <t>https://www.getapp.com/marketing-software/sms-marketing/os/web-based</t>
        </is>
      </c>
      <c r="D69382" t="inlineStr">
        <is>
          <t>vcita</t>
        </is>
      </c>
      <c r="E69382" t="inlineStr">
        <is>
          <t>https://www.getapp.com/customer-management-software/a/vcita-contact-forms-and-online-scheduling/</t>
        </is>
      </c>
      <c r="F69382" t="inlineStr">
        <is>
          <t>Easily create beautiful Marketing Campaigns using vcita's custom template. Segment clients based on their location, interests and more. Use a pre-built template to create gorgeous, mobile-friendly marketing campaigns, designed with customer engagement in mind.Read more about vcita</t>
        </is>
      </c>
    </row>
    <row r="69383">
      <c r="A69383" t="inlineStr">
        <is>
          <t>Marketing</t>
        </is>
      </c>
      <c r="B69383" t="inlineStr">
        <is>
          <t>SMS Marketing</t>
        </is>
      </c>
      <c r="C69383" t="inlineStr">
        <is>
          <t>https://www.getapp.com/marketing-software/sms-marketing/os/web-based</t>
        </is>
      </c>
      <c r="D69383" t="inlineStr">
        <is>
          <t>TextP2P</t>
        </is>
      </c>
      <c r="E69383" t="inlineStr">
        <is>
          <t>https://www.getapp.com/marketing-software/a/text-p2p/</t>
        </is>
      </c>
      <c r="F69383" t="inlineStr">
        <is>
          <t>TextP2P provides simple, easy to use, and affordable SMS Marketing using a dedicated local area code or toll free number. TextP2P offers a host of features such as bulk personalized texts, multimedia (MMS) messages, scheduling, call and text forwarding, shared inbox, custom fields, and more.Read more about TextP2P</t>
        </is>
      </c>
    </row>
    <row r="69384">
      <c r="A69384" t="inlineStr">
        <is>
          <t>Marketing</t>
        </is>
      </c>
      <c r="B69384" t="inlineStr">
        <is>
          <t>SMS Marketing</t>
        </is>
      </c>
      <c r="C69384" t="inlineStr">
        <is>
          <t>https://www.getapp.com/marketing-software/sms-marketing/os/web-based</t>
        </is>
      </c>
      <c r="D69384" t="inlineStr">
        <is>
          <t>WATI</t>
        </is>
      </c>
      <c r="E69384" t="inlineStr">
        <is>
          <t>https://www.getapp.com/emerging-technology-software/a/wati/</t>
        </is>
      </c>
      <c r="F69384" t="inlineStr">
        <is>
          <t>Wati is an automated marketing, sales, service and support tool for businesses who want to use WhatsApp as a communication tool to sell more products and services.Read more about WATI</t>
        </is>
      </c>
    </row>
    <row r="69385">
      <c r="A69385" t="inlineStr">
        <is>
          <t>Marketing</t>
        </is>
      </c>
      <c r="B69385" t="inlineStr">
        <is>
          <t>SMS Marketing</t>
        </is>
      </c>
      <c r="C69385" t="inlineStr">
        <is>
          <t>https://www.getapp.com/marketing-software/sms-marketing/os/web-based</t>
        </is>
      </c>
      <c r="D69385" t="inlineStr">
        <is>
          <t>Textdrip</t>
        </is>
      </c>
      <c r="E69385" t="inlineStr">
        <is>
          <t>https://www.getapp.com/marketing-software/a/textdrip/</t>
        </is>
      </c>
      <c r="F69385" t="inlineStr">
        <is>
          <t>We created Textdrip to provide a business texting platform with the best deliverability in the industry while providing a clean and user-friendly interface that anyone could run, not just the IT guys.Read more about Textdrip</t>
        </is>
      </c>
    </row>
    <row r="69386">
      <c r="A69386" t="inlineStr">
        <is>
          <t>Marketing</t>
        </is>
      </c>
      <c r="B69386" t="inlineStr">
        <is>
          <t>SMS Marketing</t>
        </is>
      </c>
      <c r="C69386" t="inlineStr">
        <is>
          <t>https://www.getapp.com/marketing-software/sms-marketing/os/web-based</t>
        </is>
      </c>
      <c r="D69386" t="inlineStr">
        <is>
          <t>Zoho Campaigns</t>
        </is>
      </c>
      <c r="E69386" t="inlineStr">
        <is>
          <t>https://www.getapp.com/marketing-software/a/zoho-campaigns/</t>
        </is>
      </c>
      <c r="F69386" t="inlineStr">
        <is>
          <t>Reinforce your message by sending short messages to your contacts. Zoho Campaigns helps you send personalized SMS campaigns to your leads and contacts using our own gateway. Moreover, it lets you automate your efforts in crafting a campaign and helps you measure your reach among recipients.Read more about Zoho Campaigns</t>
        </is>
      </c>
    </row>
    <row r="69387">
      <c r="A69387" t="inlineStr">
        <is>
          <t>Marketing</t>
        </is>
      </c>
      <c r="B69387" t="inlineStr">
        <is>
          <t>SMS Marketing</t>
        </is>
      </c>
      <c r="C69387" t="inlineStr">
        <is>
          <t>https://www.getapp.com/marketing-software/sms-marketing/os/web-based</t>
        </is>
      </c>
      <c r="D69387" t="inlineStr">
        <is>
          <t>CallHub</t>
        </is>
      </c>
      <c r="E69387" t="inlineStr">
        <is>
          <t>https://www.getapp.com/customer-service-support-software/a/callhub/</t>
        </is>
      </c>
      <c r="F69387" t="inlineStr">
        <is>
          <t>CallHub is an easy to use, all-in-one campaigning and organizing platform. CallHub makes it easy for organizations of any size to connect with their audience and drive change.Read more about CallHub</t>
        </is>
      </c>
    </row>
    <row r="69388">
      <c r="A69388" t="inlineStr">
        <is>
          <t>Marketing</t>
        </is>
      </c>
      <c r="B69388" t="inlineStr">
        <is>
          <t>SMS Marketing</t>
        </is>
      </c>
      <c r="C69388" t="inlineStr">
        <is>
          <t>https://www.getapp.com/marketing-software/sms-marketing/os/web-based</t>
        </is>
      </c>
      <c r="D69388" t="inlineStr">
        <is>
          <t>Acumbamail</t>
        </is>
      </c>
      <c r="E69388" t="inlineStr">
        <is>
          <t>https://www.getapp.com/marketing-software/a/acumbamail/</t>
        </is>
      </c>
      <c r="F69388" t="inlineStr">
        <is>
          <t>Acumbamail is a complete tool with Email Marketing, SMS campaigns, and landing pages for companies of all kinds to effectively communicate with their customers between channels, expand their business and improve their conversion rates.Read more about Acumbamail</t>
        </is>
      </c>
    </row>
    <row r="69389">
      <c r="A69389" t="inlineStr">
        <is>
          <t>Marketing</t>
        </is>
      </c>
      <c r="B69389" t="inlineStr">
        <is>
          <t>SMS Marketing</t>
        </is>
      </c>
      <c r="C69389" t="inlineStr">
        <is>
          <t>https://www.getapp.com/marketing-software/sms-marketing/os/web-based</t>
        </is>
      </c>
      <c r="D69389" t="inlineStr">
        <is>
          <t>EZ Texting</t>
        </is>
      </c>
      <c r="E69389" t="inlineStr">
        <is>
          <t>https://www.getapp.com/it-communications-software/a/ez-texting/</t>
        </is>
      </c>
      <c r="F69389" t="inlineStr">
        <is>
          <t>EZ Texting is the effortless way to start text marketing, with powerful features and integrations to keep conversations going.Read more about EZ Texting</t>
        </is>
      </c>
    </row>
    <row r="69390">
      <c r="A69390" t="inlineStr">
        <is>
          <t>Marketing</t>
        </is>
      </c>
      <c r="B69390" t="inlineStr">
        <is>
          <t>SMS Marketing</t>
        </is>
      </c>
      <c r="C69390" t="inlineStr">
        <is>
          <t>https://www.getapp.com/marketing-software/sms-marketing/os/web-based</t>
        </is>
      </c>
      <c r="D69390" t="inlineStr">
        <is>
          <t>Avochato</t>
        </is>
      </c>
      <c r="E69390" t="inlineStr">
        <is>
          <t>https://www.getapp.com/it-communications-software/a/avochato/</t>
        </is>
      </c>
      <c r="F69390" t="inlineStr">
        <is>
          <t>Avochato is an SMS/text messaging and live chat solution for marketing, sales &amp; support teams, which allows users to send, receive, and collaborate on messages from customersRead more about Avochato</t>
        </is>
      </c>
    </row>
    <row r="69391">
      <c r="A69391" t="inlineStr">
        <is>
          <t>Marketing</t>
        </is>
      </c>
      <c r="B69391" t="inlineStr">
        <is>
          <t>SMS Marketing</t>
        </is>
      </c>
      <c r="C69391" t="inlineStr">
        <is>
          <t>https://www.getapp.com/marketing-software/sms-marketing/os/web-based</t>
        </is>
      </c>
      <c r="D69391" t="inlineStr">
        <is>
          <t>Whistle Messaging</t>
        </is>
      </c>
      <c r="E69391" t="inlineStr">
        <is>
          <t>https://www.getapp.com/it-communications-software/a/whistle/</t>
        </is>
      </c>
      <c r="F69391" t="inlineStr">
        <is>
          <t>Whistle is a cloud-based guest messaging software designed to help businesses in the hospitality industry communicate with customers, manage tasks, automate workflows, and more on a unified platform. Administrators can send documents to clients and collect electronic signatures.Read more about Whistle Messaging</t>
        </is>
      </c>
    </row>
    <row r="69392">
      <c r="A69392" t="inlineStr">
        <is>
          <t>Marketing</t>
        </is>
      </c>
      <c r="B69392" t="inlineStr">
        <is>
          <t>SMS Marketing</t>
        </is>
      </c>
      <c r="C69392" t="inlineStr">
        <is>
          <t>https://www.getapp.com/marketing-software/sms-marketing/os/web-based</t>
        </is>
      </c>
      <c r="D69392" t="inlineStr">
        <is>
          <t>TextUs</t>
        </is>
      </c>
      <c r="E69392" t="inlineStr">
        <is>
          <t>https://www.getapp.com/it-communications-software/a/textus/</t>
        </is>
      </c>
      <c r="F69392" t="inlineStr">
        <is>
          <t>TextUs is a business-class text messaging platform specifically for inside sales, recruiting &amp; customer service teams, with desktop texting and CRM integrationRead more about TextUs</t>
        </is>
      </c>
    </row>
    <row r="69393">
      <c r="A69393" t="inlineStr">
        <is>
          <t>Marketing</t>
        </is>
      </c>
      <c r="B69393" t="inlineStr">
        <is>
          <t>SMS Marketing</t>
        </is>
      </c>
      <c r="C69393" t="inlineStr">
        <is>
          <t>https://www.getapp.com/marketing-software/sms-marketing/os/web-based</t>
        </is>
      </c>
      <c r="D69393" t="inlineStr">
        <is>
          <t>Squaretalk</t>
        </is>
      </c>
      <c r="E69393" t="inlineStr">
        <is>
          <t>https://www.getapp.com/it-communications-software/a/squaretalk-matrix/</t>
        </is>
      </c>
      <c r="F69393" t="inlineStr">
        <is>
          <t>Squaretalk is a powerful and versatile cloud communications platform with automations and integrations made simple. So simple, you'll have time for the other parts of your business.Read more about Squaretalk</t>
        </is>
      </c>
    </row>
    <row r="69394">
      <c r="A69394" t="inlineStr">
        <is>
          <t>Marketing</t>
        </is>
      </c>
      <c r="B69394" t="inlineStr">
        <is>
          <t>SMS Marketing</t>
        </is>
      </c>
      <c r="C69394" t="inlineStr">
        <is>
          <t>https://www.getapp.com/marketing-software/sms-marketing/os/web-based</t>
        </is>
      </c>
      <c r="D69394" t="inlineStr">
        <is>
          <t>Attentive</t>
        </is>
      </c>
      <c r="E69394" t="inlineStr">
        <is>
          <t>https://www.getapp.com/marketing-software/a/attentive/</t>
        </is>
      </c>
      <c r="F69394" t="inlineStr">
        <is>
          <t>Turn SMS into a top revenue source in just a few months with Attentive’s AI-powered SMS &amp; email platform.Read more about Attentive</t>
        </is>
      </c>
    </row>
    <row r="69395">
      <c r="A69395" t="inlineStr">
        <is>
          <t>Marketing</t>
        </is>
      </c>
      <c r="B69395" t="inlineStr">
        <is>
          <t>SMS Marketing</t>
        </is>
      </c>
      <c r="C69395" t="inlineStr">
        <is>
          <t>https://www.getapp.com/marketing-software/sms-marketing/os/web-based</t>
        </is>
      </c>
      <c r="D69395" t="inlineStr">
        <is>
          <t>Drip</t>
        </is>
      </c>
      <c r="E69395" t="inlineStr">
        <is>
          <t>https://www.getapp.com/marketing-software/a/drip1/</t>
        </is>
      </c>
      <c r="F69395" t="inlineStr">
        <is>
          <t>Meet Drip: the world’s first direct-to-people platform that enables community-driven brands to take direct control of each stage of their customer’s journey. From collecting a new visitor’s email to rewarding repeat buyers, Drip helps brand-focused marketers automate their growth stress-free.Read more about Drip</t>
        </is>
      </c>
    </row>
    <row r="69396">
      <c r="A69396" t="inlineStr">
        <is>
          <t>Marketing</t>
        </is>
      </c>
      <c r="B69396" t="inlineStr">
        <is>
          <t>SMS Marketing</t>
        </is>
      </c>
      <c r="C69396" t="inlineStr">
        <is>
          <t>https://www.getapp.com/marketing-software/sms-marketing/os/web-based</t>
        </is>
      </c>
      <c r="D69396" t="inlineStr">
        <is>
          <t>CallTrackingMetrics</t>
        </is>
      </c>
      <c r="E69396" t="inlineStr">
        <is>
          <t>https://www.getapp.com/it-communications-software/a/calltrackingmetrics/</t>
        </is>
      </c>
      <c r="F69396" t="inlineStr">
        <is>
          <t>CallTrackingMetrics is marketing attribution, conversation intelligence, and contact center solution. Capture the full customer journey across teams. Track all of your conversations across calls, texts, form fills, and chats in one platform.Read more about CallTrackingMetrics</t>
        </is>
      </c>
    </row>
    <row r="69397">
      <c r="A69397" t="inlineStr">
        <is>
          <t>Marketing</t>
        </is>
      </c>
      <c r="B69397" t="inlineStr">
        <is>
          <t>SMS Marketing</t>
        </is>
      </c>
      <c r="C69397" t="inlineStr">
        <is>
          <t>https://www.getapp.com/marketing-software/sms-marketing/os/web-based</t>
        </is>
      </c>
      <c r="D69397" t="inlineStr">
        <is>
          <t>Campaigner</t>
        </is>
      </c>
      <c r="E69397" t="inlineStr">
        <is>
          <t>https://www.getapp.com/all-software/a/campaigner-1/</t>
        </is>
      </c>
      <c r="F69397" t="inlineStr">
        <is>
          <t>Advanced yet easy-to-use email marketing platform featuring automation workflows, contact segmentation, multivariate experiments and A/B split testing, drag &amp; drop and HTML email editors, pre-built templates. conversion tracking and real time reporting.Read more about Campaigner</t>
        </is>
      </c>
    </row>
    <row r="69398">
      <c r="A69398" t="inlineStr">
        <is>
          <t>Marketing</t>
        </is>
      </c>
      <c r="B69398" t="inlineStr">
        <is>
          <t>SMS Marketing</t>
        </is>
      </c>
      <c r="C69398" t="inlineStr">
        <is>
          <t>https://www.getapp.com/marketing-software/sms-marketing/os/web-based</t>
        </is>
      </c>
      <c r="D69398" t="inlineStr">
        <is>
          <t>Textellent</t>
        </is>
      </c>
      <c r="E69398" t="inlineStr">
        <is>
          <t>https://www.getapp.com/marketing-software/a/textellent/</t>
        </is>
      </c>
      <c r="F69398" t="inlineStr">
        <is>
          <t>Textellent is an SMS marketing solution that helps businesses manage automated campaigns, appointment scheduling, customer segmentation, and more. The platform enables managers to create separate customer bases in accordance with different attributes and send targeted messages based on specific interests or needs.Read more about Textellent</t>
        </is>
      </c>
    </row>
    <row r="69399">
      <c r="A69399" t="inlineStr">
        <is>
          <t>Marketing</t>
        </is>
      </c>
      <c r="B69399" t="inlineStr">
        <is>
          <t>SMS Marketing</t>
        </is>
      </c>
      <c r="C69399" t="inlineStr">
        <is>
          <t>https://www.getapp.com/marketing-software/sms-marketing/os/web-based</t>
        </is>
      </c>
      <c r="D69399" t="inlineStr">
        <is>
          <t>AppsFlyer</t>
        </is>
      </c>
      <c r="E69399" t="inlineStr">
        <is>
          <t>https://www.getapp.com/marketing-software/a/appsflyer/</t>
        </is>
      </c>
      <c r="F69399"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69400">
      <c r="A69400" t="inlineStr">
        <is>
          <t>Marketing</t>
        </is>
      </c>
      <c r="B69400" t="inlineStr">
        <is>
          <t>SMS Marketing</t>
        </is>
      </c>
      <c r="C69400" t="inlineStr">
        <is>
          <t>https://www.getapp.com/marketing-software/sms-marketing/os/web-based</t>
        </is>
      </c>
      <c r="D69400" t="inlineStr">
        <is>
          <t>Bird</t>
        </is>
      </c>
      <c r="E69400" t="inlineStr">
        <is>
          <t>https://www.getapp.com/it-communications-software/a/bird/</t>
        </is>
      </c>
      <c r="F69400" t="inlineStr">
        <is>
          <t>Build powerful SMS marketing systems using the MessageBird SMS Messaging API.Read more about Bird</t>
        </is>
      </c>
    </row>
    <row r="69401">
      <c r="A69401" t="inlineStr">
        <is>
          <t>Marketing</t>
        </is>
      </c>
      <c r="B69401" t="inlineStr">
        <is>
          <t>SMS Marketing</t>
        </is>
      </c>
      <c r="C69401" t="inlineStr">
        <is>
          <t>https://www.getapp.com/marketing-software/sms-marketing/os/web-based</t>
        </is>
      </c>
      <c r="D69401" t="inlineStr">
        <is>
          <t>Salesmate</t>
        </is>
      </c>
      <c r="E69401" t="inlineStr">
        <is>
          <t>https://www.getapp.com/sales-software/a/salesmate/</t>
        </is>
      </c>
      <c r="F69401" t="inlineStr">
        <is>
          <t>Salesmate is an AI-powered, flexible, modern CRM and Automation Platform to help your business attract, engage, and retain right customers.Hottest features:Sales AutomationMarketing AutomationBuilt-in Calling &amp; TextingSandy AICustom Layouts and ModulesSequencesEmail CampaignsRead more about Salesmate</t>
        </is>
      </c>
    </row>
    <row r="69402">
      <c r="A69402" t="inlineStr">
        <is>
          <t>Marketing</t>
        </is>
      </c>
      <c r="B69402" t="inlineStr">
        <is>
          <t>SMS Marketing</t>
        </is>
      </c>
      <c r="C69402" t="inlineStr">
        <is>
          <t>https://www.getapp.com/marketing-software/sms-marketing/os/web-based</t>
        </is>
      </c>
      <c r="D69402" t="inlineStr">
        <is>
          <t>OneSignal</t>
        </is>
      </c>
      <c r="E69402" t="inlineStr">
        <is>
          <t>https://www.getapp.com/marketing-software/a/onesignal/</t>
        </is>
      </c>
      <c r="F69402" t="inlineStr">
        <is>
          <t>OneSignal is a customer engagement platform that powers email, push notifications, SMS, and in-app messages for product teams, developers and marketers. Designed for engagement and data collection, OneSignal offers customer journeys, A/B testing, analytics, personalization, and segmentation.Read more about OneSignal</t>
        </is>
      </c>
    </row>
    <row r="69403">
      <c r="A69403" t="inlineStr">
        <is>
          <t>Marketing</t>
        </is>
      </c>
      <c r="B69403" t="inlineStr">
        <is>
          <t>SMS Marketing</t>
        </is>
      </c>
      <c r="C69403" t="inlineStr">
        <is>
          <t>https://www.getapp.com/marketing-software/sms-marketing/os/web-based</t>
        </is>
      </c>
      <c r="D69403" t="inlineStr">
        <is>
          <t>Zipwhip</t>
        </is>
      </c>
      <c r="E69403" t="inlineStr">
        <is>
          <t>https://www.getapp.com/marketing-software/a/zipwhip/</t>
        </is>
      </c>
      <c r="F69403" t="inlineStr">
        <is>
          <t>Zipwhip is a cloud-based SMS marketing software that helps businesses in fitness, retail, healthcare, automotive, legal, veterinary, education, and other industries manage communication with clients. It enables users to schedule and send messages and automated replies to clients.Read more about Zipwhip</t>
        </is>
      </c>
    </row>
    <row r="69404">
      <c r="A69404" t="inlineStr">
        <is>
          <t>Marketing</t>
        </is>
      </c>
      <c r="B69404" t="inlineStr">
        <is>
          <t>SMS Marketing</t>
        </is>
      </c>
      <c r="C69404" t="inlineStr">
        <is>
          <t>https://www.getapp.com/marketing-software/sms-marketing/os/web-based</t>
        </is>
      </c>
      <c r="D69404" t="inlineStr">
        <is>
          <t>Chekkit</t>
        </is>
      </c>
      <c r="E69404" t="inlineStr">
        <is>
          <t>https://www.getapp.com/marketing-software/a/chekkit-reputation/</t>
        </is>
      </c>
      <c r="F69404" t="inlineStr">
        <is>
          <t>Chekkit is a text messaging platform designed to help businesses collect reviews, accept payments, communicate with customers via web chat, video calls, or other channels, and manage conversations on a unified platform. Supervisors can track competitors and Google search results.Read more about Chekkit</t>
        </is>
      </c>
    </row>
    <row r="69405">
      <c r="A69405" t="inlineStr">
        <is>
          <t>Marketing</t>
        </is>
      </c>
      <c r="B69405" t="inlineStr">
        <is>
          <t>SMS Marketing</t>
        </is>
      </c>
      <c r="C69405" t="inlineStr">
        <is>
          <t>https://www.getapp.com/marketing-software/sms-marketing/os/web-based</t>
        </is>
      </c>
      <c r="D69405" t="inlineStr">
        <is>
          <t>TargetBay</t>
        </is>
      </c>
      <c r="E69405" t="inlineStr">
        <is>
          <t>https://www.getapp.com/website-ecommerce-software/a/targetbay/</t>
        </is>
      </c>
      <c r="F69405" t="inlineStr">
        <is>
          <t>TargetBay is an eCommerce personalization tool that performs customer behavioral analysis in order to engage &amp; target customers, and encourage repeat visitsRead more about TargetBay</t>
        </is>
      </c>
    </row>
    <row r="69406">
      <c r="A69406" t="inlineStr">
        <is>
          <t>Marketing</t>
        </is>
      </c>
      <c r="B69406" t="inlineStr">
        <is>
          <t>SMS Marketing</t>
        </is>
      </c>
      <c r="C69406" t="inlineStr">
        <is>
          <t>https://www.getapp.com/marketing-software/sms-marketing/os/web-based</t>
        </is>
      </c>
      <c r="D69406" t="inlineStr">
        <is>
          <t>Delivra</t>
        </is>
      </c>
      <c r="E69406" t="inlineStr">
        <is>
          <t>https://www.getapp.com/marketing-software/a/delivra-1/</t>
        </is>
      </c>
      <c r="F69406" t="inlineStr">
        <is>
          <t>Delivra is an email marketing and market automation platform to execute digital marketing campaigns for customer engagementRead more about Delivra</t>
        </is>
      </c>
    </row>
    <row r="69407">
      <c r="A69407" t="inlineStr">
        <is>
          <t>Marketing</t>
        </is>
      </c>
      <c r="B69407" t="inlineStr">
        <is>
          <t>SMS Marketing</t>
        </is>
      </c>
      <c r="C69407" t="inlineStr">
        <is>
          <t>https://www.getapp.com/marketing-software/sms-marketing/os/web-based</t>
        </is>
      </c>
      <c r="D69407" t="inlineStr">
        <is>
          <t>Medallia Concierge</t>
        </is>
      </c>
      <c r="E69407" t="inlineStr">
        <is>
          <t>https://www.getapp.com/it-communications-software/a/zingle/</t>
        </is>
      </c>
      <c r="F69407" t="inlineStr">
        <is>
          <t>Zingle is an SMS messaging solution which enables communication between businesses &amp; their customers via text, with multi-channel messaging, automations &amp; moreRead more about Medallia Concierge</t>
        </is>
      </c>
    </row>
    <row r="69408">
      <c r="A69408" t="inlineStr">
        <is>
          <t>Marketing</t>
        </is>
      </c>
      <c r="B69408" t="inlineStr">
        <is>
          <t>SMS Marketing</t>
        </is>
      </c>
      <c r="C69408" t="inlineStr">
        <is>
          <t>https://www.getapp.com/marketing-software/sms-marketing/os/web-based</t>
        </is>
      </c>
      <c r="D69408" t="inlineStr">
        <is>
          <t>JustCall</t>
        </is>
      </c>
      <c r="E69408" t="inlineStr">
        <is>
          <t>https://www.getapp.com/all-software/a/justcall/</t>
        </is>
      </c>
      <c r="F69408" t="inlineStr">
        <is>
          <t>Enhance sales with JustCall's smart SMS software: improve conversions, reach customers across channels, schedule bulk SMS, and more.Read more about JustCall</t>
        </is>
      </c>
    </row>
    <row r="69409">
      <c r="A69409" t="inlineStr">
        <is>
          <t>Marketing</t>
        </is>
      </c>
      <c r="B69409" t="inlineStr">
        <is>
          <t>SMS Marketing</t>
        </is>
      </c>
      <c r="C69409" t="inlineStr">
        <is>
          <t>https://www.getapp.com/marketing-software/sms-marketing/os/web-based</t>
        </is>
      </c>
      <c r="D69409" t="inlineStr">
        <is>
          <t>Ringy</t>
        </is>
      </c>
      <c r="E69409" t="inlineStr">
        <is>
          <t>https://www.getapp.com/sales-software/a/isalescrm/</t>
        </is>
      </c>
      <c r="F69409" t="inlineStr">
        <is>
          <t>Ringy (formerly iSalesCRM) is a customer relationship management software that provides businesses with tools to generate leads and automate marketing operations. Supervisors can gain an overview of turnover rates, incoming leads, outbound calls, account balance, and other key metrics via charts and drip analytics.Read more about Ringy</t>
        </is>
      </c>
    </row>
    <row r="69410">
      <c r="A69410" t="inlineStr">
        <is>
          <t>Marketing</t>
        </is>
      </c>
      <c r="B69410" t="inlineStr">
        <is>
          <t>SMS Marketing</t>
        </is>
      </c>
      <c r="C69410" t="inlineStr">
        <is>
          <t>https://www.getapp.com/marketing-software/sms-marketing/os/web-based</t>
        </is>
      </c>
      <c r="D69410" t="inlineStr">
        <is>
          <t>GatewayAPI</t>
        </is>
      </c>
      <c r="E69410" t="inlineStr">
        <is>
          <t>https://www.getapp.com/marketing-software/a/gatewayapi/</t>
        </is>
      </c>
      <c r="F69410" t="inlineStr">
        <is>
          <t>GatewayAPI is a global A2P SMS platform. Use GatewayAPI for SMS broadcasts, SMS marketing, SMS polls, SMS donations, SMS competitions, Email to SMS and so forth.Read more about GatewayAPI</t>
        </is>
      </c>
    </row>
    <row r="69411">
      <c r="A69411" t="inlineStr">
        <is>
          <t>Marketing</t>
        </is>
      </c>
      <c r="B69411" t="inlineStr">
        <is>
          <t>SMS Marketing</t>
        </is>
      </c>
      <c r="C69411" t="inlineStr">
        <is>
          <t>https://www.getapp.com/marketing-software/sms-marketing/os/web-based</t>
        </is>
      </c>
      <c r="D69411" t="inlineStr">
        <is>
          <t>CallingPost</t>
        </is>
      </c>
      <c r="E69411" t="inlineStr">
        <is>
          <t>https://www.getapp.com/it-communications-software/a/callingpost/</t>
        </is>
      </c>
      <c r="F69411" t="inlineStr">
        <is>
          <t>CallingPost is Fast, Easy, &amp; Effective way to send  communications to groups of all sizes. CallingPost is a MASS messaging service, sending communications by phone (pre-recorded voice), text (SMS), and/or email.Read more about CallingPost</t>
        </is>
      </c>
    </row>
    <row r="69412">
      <c r="A69412" t="inlineStr">
        <is>
          <t>Marketing</t>
        </is>
      </c>
      <c r="B69412" t="inlineStr">
        <is>
          <t>SMS Marketing</t>
        </is>
      </c>
      <c r="C69412" t="inlineStr">
        <is>
          <t>https://www.getapp.com/marketing-software/sms-marketing/os/web-based</t>
        </is>
      </c>
      <c r="D69412" t="inlineStr">
        <is>
          <t>Messente</t>
        </is>
      </c>
      <c r="E69412" t="inlineStr">
        <is>
          <t>https://www.getapp.com/marketing-software/a/messente/</t>
        </is>
      </c>
      <c r="F69412" t="inlineStr">
        <is>
          <t>Messente is a business messaging platform that enables organizations to send SMS, Viber, and WhatsApp messages globally to 197 countries. The platform offers omnichannel messaging through a single API, authentication services with one-time passwords, and notification capabilities. Messente includes features like adaptive routing, fraud detection, and number validation to ensure reliable message delivery.Read more about Messente</t>
        </is>
      </c>
    </row>
    <row r="69413">
      <c r="A69413" t="inlineStr">
        <is>
          <t>Marketing</t>
        </is>
      </c>
      <c r="B69413" t="inlineStr">
        <is>
          <t>SMS Marketing</t>
        </is>
      </c>
      <c r="C69413" t="inlineStr">
        <is>
          <t>https://www.getapp.com/marketing-software/sms-marketing/os/web-based</t>
        </is>
      </c>
      <c r="D69413" t="inlineStr">
        <is>
          <t>Whippy</t>
        </is>
      </c>
      <c r="E69413" t="inlineStr">
        <is>
          <t>https://www.getapp.com/it-communications-software/a/whippy/</t>
        </is>
      </c>
      <c r="F69413" t="inlineStr">
        <is>
          <t>The all-in-one SMS &amp; email platform, elevating business productivity with automation and AI-driven technology. Key products include Team Inbox, Campaigns, Automations, AI Integration, Sequences, Flows, and Reviews. Whippy replaces multiple tools while empowering businesses to maximize efficiency.Read more about Whippy</t>
        </is>
      </c>
    </row>
    <row r="69414">
      <c r="A69414" t="inlineStr">
        <is>
          <t>Marketing</t>
        </is>
      </c>
      <c r="B69414" t="inlineStr">
        <is>
          <t>SMS Marketing</t>
        </is>
      </c>
      <c r="C69414" t="inlineStr">
        <is>
          <t>https://www.getapp.com/marketing-software/sms-marketing/os/web-based</t>
        </is>
      </c>
      <c r="D69414" t="inlineStr">
        <is>
          <t>AppNomu</t>
        </is>
      </c>
      <c r="E69414" t="inlineStr">
        <is>
          <t>https://www.getapp.com/finance-accounting-software/a/appnomu/</t>
        </is>
      </c>
      <c r="F69414" t="inlineStr">
        <is>
          <t>Build and host with us where reliability and scalability is our major focus. We will also help you reach your clients through our Marketing toolsRead more about AppNomu</t>
        </is>
      </c>
    </row>
    <row r="69415">
      <c r="A69415" t="inlineStr">
        <is>
          <t>Marketing</t>
        </is>
      </c>
      <c r="B69415" t="inlineStr">
        <is>
          <t>SMS Marketing</t>
        </is>
      </c>
      <c r="C69415" t="inlineStr">
        <is>
          <t>https://www.getapp.com/marketing-software/sms-marketing/os/web-based</t>
        </is>
      </c>
      <c r="D69415" t="inlineStr">
        <is>
          <t>ProTexting</t>
        </is>
      </c>
      <c r="E69415" t="inlineStr">
        <is>
          <t>https://www.getapp.com/marketing-software/a/protexting/</t>
        </is>
      </c>
      <c r="F69415" t="inlineStr">
        <is>
          <t>Easy join and create SMS marketing account. Book demo or just quickly signup for FREE trial.  Our team is here to help.  Simple setup and fast sending of your text messaging campaigns. International coverage and instant access to USA Toll-Free Numbers!Read more about ProTexting</t>
        </is>
      </c>
    </row>
    <row r="69416">
      <c r="A69416" t="inlineStr">
        <is>
          <t>Marketing</t>
        </is>
      </c>
      <c r="B69416" t="inlineStr">
        <is>
          <t>SMS Marketing</t>
        </is>
      </c>
      <c r="C69416" t="inlineStr">
        <is>
          <t>https://www.getapp.com/marketing-software/sms-marketing/os/web-based</t>
        </is>
      </c>
      <c r="D69416" t="inlineStr">
        <is>
          <t>E-goi</t>
        </is>
      </c>
      <c r="E69416" t="inlineStr">
        <is>
          <t>https://www.getapp.com/marketing-software/a/e-goi/</t>
        </is>
      </c>
      <c r="F69416" t="inlineStr">
        <is>
          <t>E-goi’s SMS Marketing helps brands connect instantly with targeted, automated messages. Schedule campaigns, send transactional SMS &amp; trigger workflows based on behavior. With tracking, personalization &amp; segmentation, ensure the right message reaches the right person at the right time—maximizing ROI.Read more about E-goi</t>
        </is>
      </c>
    </row>
    <row r="69417">
      <c r="A69417" t="inlineStr">
        <is>
          <t>Marketing</t>
        </is>
      </c>
      <c r="B69417" t="inlineStr">
        <is>
          <t>SMS Marketing</t>
        </is>
      </c>
      <c r="C69417" t="inlineStr">
        <is>
          <t>https://www.getapp.com/marketing-software/sms-marketing/os/web-based</t>
        </is>
      </c>
      <c r="D69417" t="inlineStr">
        <is>
          <t>Sakari</t>
        </is>
      </c>
      <c r="E69417" t="inlineStr">
        <is>
          <t>https://www.getapp.com/marketing-software/a/sakari/</t>
        </is>
      </c>
      <c r="F69417" t="inlineStr">
        <is>
          <t>Sakari is a cloud-based text messaging platform that helps businesses send SMS confirmations, reminders, alerts, and marketing campaigns to customers. Key features include data encryption, multiple user accounts, contact filtering, rich messages, group texting, and predefined message templates.Read more about Sakari</t>
        </is>
      </c>
    </row>
    <row r="69418">
      <c r="A69418" t="inlineStr">
        <is>
          <t>Marketing</t>
        </is>
      </c>
      <c r="B69418" t="inlineStr">
        <is>
          <t>SMS Marketing</t>
        </is>
      </c>
      <c r="C69418" t="inlineStr">
        <is>
          <t>https://www.getapp.com/marketing-software/sms-marketing/os/web-based</t>
        </is>
      </c>
      <c r="D69418" t="inlineStr">
        <is>
          <t>Dialog Health</t>
        </is>
      </c>
      <c r="E69418" t="inlineStr">
        <is>
          <t>https://www.getapp.com/customer-management-software/a/dialog-health/</t>
        </is>
      </c>
      <c r="F69418" t="inlineStr">
        <is>
          <t>Manage all SMS and engagement with patients and employees with one powerful easy-to-use solution.  Dialog Health cuts down on no-shows, boosts compliance, decreases A/R balance, enhances productivity, and improves patient engagement and satisfaction.Read more about Dialog Health</t>
        </is>
      </c>
    </row>
    <row r="69419">
      <c r="A69419" t="inlineStr">
        <is>
          <t>Marketing</t>
        </is>
      </c>
      <c r="B69419" t="inlineStr">
        <is>
          <t>SMS Marketing</t>
        </is>
      </c>
      <c r="C69419" t="inlineStr">
        <is>
          <t>https://www.getapp.com/marketing-software/sms-marketing/os/web-based</t>
        </is>
      </c>
      <c r="D69419" t="inlineStr">
        <is>
          <t>WAWCD</t>
        </is>
      </c>
      <c r="E69419" t="inlineStr">
        <is>
          <t>https://www.getapp.com/marketing-software/a/wawcd/</t>
        </is>
      </c>
      <c r="F69419" t="inlineStr">
        <is>
          <t>WAWCD is a WhatsApp CRM with Contact Saver, Broadcasting &amp; more. It maximizes impact with the most powerful WhatsApp solution. WAWCD enjoys privacy features, zero inbox, contact saver for WhatsApp, broadcasting, and seamless integration with ChatGPT, Hubspot, and more – all in one WhatsApp solution.Read more about WAWCD</t>
        </is>
      </c>
    </row>
    <row r="69420">
      <c r="A69420" t="inlineStr">
        <is>
          <t>Marketing</t>
        </is>
      </c>
      <c r="B69420" t="inlineStr">
        <is>
          <t>SMS Marketing</t>
        </is>
      </c>
      <c r="C69420" t="inlineStr">
        <is>
          <t>https://www.getapp.com/marketing-software/sms-marketing/os/web-based</t>
        </is>
      </c>
      <c r="D69420" t="inlineStr">
        <is>
          <t>Gloo Messaging</t>
        </is>
      </c>
      <c r="E69420" t="inlineStr">
        <is>
          <t>https://www.getapp.com/marketing-software/a/gloo/</t>
        </is>
      </c>
      <c r="F69420" t="inlineStr">
        <is>
          <t>A church communications platform to help you connect with your congregation and reach your community.Read more about Gloo Messaging</t>
        </is>
      </c>
    </row>
    <row r="69421">
      <c r="A69421" t="inlineStr">
        <is>
          <t>Marketing</t>
        </is>
      </c>
      <c r="B69421" t="inlineStr">
        <is>
          <t>SMS Marketing</t>
        </is>
      </c>
      <c r="C69421" t="inlineStr">
        <is>
          <t>https://www.getapp.com/marketing-software/sms-marketing/os/web-based</t>
        </is>
      </c>
      <c r="D69421" t="inlineStr">
        <is>
          <t>Notifii Connect</t>
        </is>
      </c>
      <c r="E69421" t="inlineStr">
        <is>
          <t>https://www.getapp.com/it-communications-software/a/notifii-connect/</t>
        </is>
      </c>
      <c r="F69421" t="inlineStr">
        <is>
          <t>Notifii Connect provides a centralized communications hub for HOAs, multifamily and student housing communities, which allows community managers to communicate with individuals, groups or the entire community through SMS, email, or mobile push notificationsRead more about Notifii Connect</t>
        </is>
      </c>
    </row>
    <row r="69422">
      <c r="A69422" t="inlineStr">
        <is>
          <t>Marketing</t>
        </is>
      </c>
      <c r="B69422" t="inlineStr">
        <is>
          <t>SMS Marketing</t>
        </is>
      </c>
      <c r="C69422" t="inlineStr">
        <is>
          <t>https://www.getapp.com/marketing-software/sms-marketing/os/web-based</t>
        </is>
      </c>
      <c r="D69422" t="inlineStr">
        <is>
          <t>Emma by Marigold</t>
        </is>
      </c>
      <c r="E69422" t="inlineStr">
        <is>
          <t>https://www.getapp.com/marketing-software/a/emma/</t>
        </is>
      </c>
      <c r="F69422" t="inlineStr">
        <is>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is>
      </c>
    </row>
    <row r="69423">
      <c r="A69423" t="inlineStr">
        <is>
          <t>Marketing</t>
        </is>
      </c>
      <c r="B69423" t="inlineStr">
        <is>
          <t>SMS Marketing</t>
        </is>
      </c>
      <c r="C69423" t="inlineStr">
        <is>
          <t>https://www.getapp.com/marketing-software/sms-marketing/os/web-based</t>
        </is>
      </c>
      <c r="D69423" t="inlineStr">
        <is>
          <t>Trumpia</t>
        </is>
      </c>
      <c r="E69423" t="inlineStr">
        <is>
          <t>https://www.getapp.com/marketing-software/a/trumpia-2-0/</t>
        </is>
      </c>
      <c r="F69423" t="inlineStr">
        <is>
          <t>Not all SMS providers offer the same level of advanced automation &amp; proven ROI. See why Forbes Advisor rates us #1 in SMS marketing.Read more about Trumpia</t>
        </is>
      </c>
    </row>
    <row r="69424">
      <c r="A69424" t="inlineStr">
        <is>
          <t>Marketing</t>
        </is>
      </c>
      <c r="B69424" t="inlineStr">
        <is>
          <t>SMS Marketing</t>
        </is>
      </c>
      <c r="C69424" t="inlineStr">
        <is>
          <t>https://www.getapp.com/marketing-software/sms-marketing/os/web-based</t>
        </is>
      </c>
      <c r="D69424" t="inlineStr">
        <is>
          <t>Textla</t>
        </is>
      </c>
      <c r="E69424" t="inlineStr">
        <is>
          <t>https://www.getapp.com/it-communications-software/a/textla/</t>
        </is>
      </c>
      <c r="F69424" t="inlineStr">
        <is>
          <t>Textla is an SMS marketing platform for SMBs and low-tech teams, empowering businesses to reach their customers via text messages. It enables professionals to schedule SMS campaigns, create keyword opt-ins, communicate 1:1 via inbox, track analytics, and see deliverability.Read more about Textla</t>
        </is>
      </c>
    </row>
    <row r="69425">
      <c r="A69425" t="inlineStr">
        <is>
          <t>Marketing</t>
        </is>
      </c>
      <c r="B69425" t="inlineStr">
        <is>
          <t>SMS Marketing</t>
        </is>
      </c>
      <c r="C69425" t="inlineStr">
        <is>
          <t>https://www.getapp.com/marketing-software/sms-marketing/os/web-based</t>
        </is>
      </c>
      <c r="D69425" t="inlineStr">
        <is>
          <t>Rejoiner</t>
        </is>
      </c>
      <c r="E69425" t="inlineStr">
        <is>
          <t>https://www.getapp.com/marketing-software/a/rejoiner/</t>
        </is>
      </c>
      <c r="F69425" t="inlineStr">
        <is>
          <t>Lifecycle Email Marketing For eCommerce Companies and Online Retailers.Read more about Rejoiner</t>
        </is>
      </c>
    </row>
    <row r="69426">
      <c r="A69426" t="inlineStr">
        <is>
          <t>Marketing</t>
        </is>
      </c>
      <c r="B69426" t="inlineStr">
        <is>
          <t>SMS Marketing</t>
        </is>
      </c>
      <c r="C69426" t="inlineStr">
        <is>
          <t>https://www.getapp.com/marketing-software/sms-marketing/os/web-based</t>
        </is>
      </c>
      <c r="D69426" t="inlineStr">
        <is>
          <t>Salesmsg</t>
        </is>
      </c>
      <c r="E69426" t="inlineStr">
        <is>
          <t>https://www.getapp.com/marketing-software/a/salesmsg/</t>
        </is>
      </c>
      <c r="F69426" t="inlineStr">
        <is>
          <t>Salesmsg is simple and scalable two-way business texting software that gives businesses an easy way to send and receive SMS/MMS text messages from their computer or mobile phone.Read more about Salesmsg</t>
        </is>
      </c>
    </row>
    <row r="69427">
      <c r="A69427" t="inlineStr">
        <is>
          <t>Marketing</t>
        </is>
      </c>
      <c r="B69427" t="inlineStr">
        <is>
          <t>SMS Marketing</t>
        </is>
      </c>
      <c r="C69427" t="inlineStr">
        <is>
          <t>https://www.getapp.com/marketing-software/sms-marketing/os/web-based</t>
        </is>
      </c>
      <c r="D69427" t="inlineStr">
        <is>
          <t>Call Loop</t>
        </is>
      </c>
      <c r="E69427" t="inlineStr">
        <is>
          <t>https://www.getapp.com/it-communications-software/a/call-loop/</t>
        </is>
      </c>
      <c r="F69427" t="inlineStr">
        <is>
          <t>SMS marketing and text message marketing made easyRead more about Call Loop</t>
        </is>
      </c>
    </row>
    <row r="69428">
      <c r="A69428" t="inlineStr">
        <is>
          <t>Marketing</t>
        </is>
      </c>
      <c r="B69428" t="inlineStr">
        <is>
          <t>SMS Marketing</t>
        </is>
      </c>
      <c r="C69428" t="inlineStr">
        <is>
          <t>https://www.getapp.com/marketing-software/sms-marketing/os/web-based</t>
        </is>
      </c>
      <c r="D69428" t="inlineStr">
        <is>
          <t>Acrelia</t>
        </is>
      </c>
      <c r="E69428" t="inlineStr">
        <is>
          <t>https://www.getapp.com/marketing-software/a/acrelia-news/</t>
        </is>
      </c>
      <c r="F69428" t="inlineStr">
        <is>
          <t>The software creates personalized email campaigns with links, interactive material, and calls to action. It integrates a bulk SMS sending service tailored to target customers. Results are collected and displayed in real-time. Email receipts are verified, and customer interactions monitored.Read more about Acrelia</t>
        </is>
      </c>
    </row>
    <row r="69429">
      <c r="A69429" t="inlineStr">
        <is>
          <t>Marketing</t>
        </is>
      </c>
      <c r="B69429" t="inlineStr">
        <is>
          <t>SMS Marketing</t>
        </is>
      </c>
      <c r="C69429" t="inlineStr">
        <is>
          <t>https://www.getapp.com/marketing-software/sms-marketing/os/web-based</t>
        </is>
      </c>
      <c r="D69429" t="inlineStr">
        <is>
          <t>Mobile Text Alerts</t>
        </is>
      </c>
      <c r="E69429" t="inlineStr">
        <is>
          <t>https://www.getapp.com/marketing-software/a/mobile-text-alerts/</t>
        </is>
      </c>
      <c r="F69429" t="inlineStr">
        <is>
          <t>#1 SMS Marketing Service for Businesses. Easily send or schedule mass text messages to all your customers in seconds through our online dashboard or mobile app. Track links to measure ROI. Affordable plans available for companies of all sizes.Read more about Mobile Text Alerts</t>
        </is>
      </c>
    </row>
    <row r="69430">
      <c r="A69430" t="inlineStr">
        <is>
          <t>Marketing</t>
        </is>
      </c>
      <c r="B69430" t="inlineStr">
        <is>
          <t>SMS Marketing</t>
        </is>
      </c>
      <c r="C69430" t="inlineStr">
        <is>
          <t>https://www.getapp.com/marketing-software/sms-marketing/os/web-based</t>
        </is>
      </c>
      <c r="D69430" t="inlineStr">
        <is>
          <t>MailUp</t>
        </is>
      </c>
      <c r="E69430" t="inlineStr">
        <is>
          <t>https://www.getapp.com/marketing-software/a/mailup/</t>
        </is>
      </c>
      <c r="F69430" t="inlineStr">
        <is>
          <t>MailUp is an email and SMS delivery solution. The software allows users to send and design their own promotional, newsletters, transactional emails and SMS, and features database management, email and SMS automation, landing page management, API and integrations, and more.Read more about MailUp</t>
        </is>
      </c>
    </row>
    <row r="69431">
      <c r="A69431" t="inlineStr">
        <is>
          <t>Marketing</t>
        </is>
      </c>
      <c r="B69431" t="inlineStr">
        <is>
          <t>SMS Marketing</t>
        </is>
      </c>
      <c r="C69431" t="inlineStr">
        <is>
          <t>https://www.getapp.com/marketing-software/sms-marketing/os/web-based</t>
        </is>
      </c>
      <c r="D69431" t="inlineStr">
        <is>
          <t>Activity Messenger</t>
        </is>
      </c>
      <c r="E69431" t="inlineStr">
        <is>
          <t>https://www.getapp.com/legal-law-software/a/activity-messenger/</t>
        </is>
      </c>
      <c r="F69431" t="inlineStr">
        <is>
          <t>We help gymnastics clubs, schools or dance studios translate your business rules into scalable workflows with a fully customizable camp &amp; class management softwareRead more about Activity Messenger</t>
        </is>
      </c>
    </row>
    <row r="69432">
      <c r="A69432" t="inlineStr">
        <is>
          <t>Marketing</t>
        </is>
      </c>
      <c r="B69432" t="inlineStr">
        <is>
          <t>SMS Marketing</t>
        </is>
      </c>
      <c r="C69432" t="inlineStr">
        <is>
          <t>https://www.getapp.com/marketing-software/sms-marketing/os/web-based</t>
        </is>
      </c>
      <c r="D69432" t="inlineStr">
        <is>
          <t>Bloomreach</t>
        </is>
      </c>
      <c r="E69432" t="inlineStr">
        <is>
          <t>https://www.getapp.com/collaboration-software/a/bloomreach/</t>
        </is>
      </c>
      <c r="F69432" t="inlineStr">
        <is>
          <t>Bloomreach Engagement enables you to quickly run personalized SMS campaigns that allow for one-to-one communication with your customers.Read more about Bloomreach</t>
        </is>
      </c>
    </row>
    <row r="69433">
      <c r="A69433" t="inlineStr">
        <is>
          <t>Marketing</t>
        </is>
      </c>
      <c r="B69433" t="inlineStr">
        <is>
          <t>SMS Marketing</t>
        </is>
      </c>
      <c r="C69433" t="inlineStr">
        <is>
          <t>https://www.getapp.com/marketing-software/sms-marketing/os/web-based</t>
        </is>
      </c>
      <c r="D69433" t="inlineStr">
        <is>
          <t>Emotive</t>
        </is>
      </c>
      <c r="E69433" t="inlineStr">
        <is>
          <t>https://www.getapp.com/marketing-software/a/emotive/</t>
        </is>
      </c>
      <c r="F69433" t="inlineStr">
        <is>
          <t>Emotive is the world's first and only consumer sales platform. We enable eCommerce brands to scale 1:1 relationships with millions of customers through two-way text message conversations.Read more about Emotive</t>
        </is>
      </c>
    </row>
    <row r="69434">
      <c r="A69434" t="inlineStr">
        <is>
          <t>Marketing</t>
        </is>
      </c>
      <c r="B69434" t="inlineStr">
        <is>
          <t>SMS Marketing</t>
        </is>
      </c>
      <c r="C69434" t="inlineStr">
        <is>
          <t>https://www.getapp.com/marketing-software/sms-marketing/os/web-based</t>
        </is>
      </c>
      <c r="D69434" t="inlineStr">
        <is>
          <t>Curogram</t>
        </is>
      </c>
      <c r="E69434" t="inlineStr">
        <is>
          <t>https://www.getapp.com/healthcare-pharmaceuticals-software/a/curogram/</t>
        </is>
      </c>
      <c r="F69434" t="inlineStr">
        <is>
          <t>Curogram provides a complete solution to an enhanced patient engagement experience. Features include: secure two-way texting, automated reminders, automated online patient forms, automated survey and rating requests, online payments, mass texting, VoIP integration and multi-user telemedicine.Read more about Curogram</t>
        </is>
      </c>
    </row>
    <row r="69435">
      <c r="A69435" t="inlineStr">
        <is>
          <t>Marketing</t>
        </is>
      </c>
      <c r="B69435" t="inlineStr">
        <is>
          <t>SMS Marketing</t>
        </is>
      </c>
      <c r="C69435" t="inlineStr">
        <is>
          <t>https://www.getapp.com/marketing-software/sms-marketing/os/web-based</t>
        </is>
      </c>
      <c r="D69435" t="inlineStr">
        <is>
          <t>DialMyCalls</t>
        </is>
      </c>
      <c r="E69435" t="inlineStr">
        <is>
          <t>https://www.getapp.com/it-communications-software/a/dialmycalls/</t>
        </is>
      </c>
      <c r="F69435" t="inlineStr">
        <is>
          <t>DialMyCalls is a mass notification solution that helps educational institutes, religious organizations, and businesses broadcast text, voice, and email messages to individuals and groups. Administrators can use the text-to-speech technology to create audio messages in multiple voices and languages.Read more about DialMyCalls</t>
        </is>
      </c>
    </row>
    <row r="69436">
      <c r="A69436" t="inlineStr">
        <is>
          <t>Marketing</t>
        </is>
      </c>
      <c r="B69436" t="inlineStr">
        <is>
          <t>SMS Marketing</t>
        </is>
      </c>
      <c r="C69436" t="inlineStr">
        <is>
          <t>https://www.getapp.com/marketing-software/sms-marketing/os/web-based</t>
        </is>
      </c>
      <c r="D69436" t="inlineStr">
        <is>
          <t>Mobiniti</t>
        </is>
      </c>
      <c r="E69436" t="inlineStr">
        <is>
          <t>https://www.getapp.com/marketing-software/a/mobiniti/</t>
        </is>
      </c>
      <c r="F69436" t="inlineStr">
        <is>
          <t>Mobiniti is an SMS marketing platform created for today's marketers and consumers to help attract new customers and increase customer loyaltyRead more about Mobiniti</t>
        </is>
      </c>
    </row>
    <row r="69437">
      <c r="A69437" t="inlineStr">
        <is>
          <t>Marketing</t>
        </is>
      </c>
      <c r="B69437" t="inlineStr">
        <is>
          <t>SMS Marketing</t>
        </is>
      </c>
      <c r="C69437" t="inlineStr">
        <is>
          <t>https://www.getapp.com/marketing-software/sms-marketing/os/web-based</t>
        </is>
      </c>
      <c r="D69437" t="inlineStr">
        <is>
          <t>Vision6</t>
        </is>
      </c>
      <c r="E69437" t="inlineStr">
        <is>
          <t>https://www.getapp.com/marketing-software/a/vision6/</t>
        </is>
      </c>
      <c r="F69437" t="inlineStr">
        <is>
          <t>Grow your brand and get more business with Australia’s most trusted Email &amp; SMS Marketing Software. Create email campaigns that look beautiful on any device &amp; send powerful promotional or transactional emails to boost your engagement and increase your return on investment. Start free today.Read more about Vision6</t>
        </is>
      </c>
    </row>
    <row r="69438">
      <c r="A69438" t="inlineStr">
        <is>
          <t>Marketing</t>
        </is>
      </c>
      <c r="B69438" t="inlineStr">
        <is>
          <t>SMS Marketing</t>
        </is>
      </c>
      <c r="C69438" t="inlineStr">
        <is>
          <t>https://www.getapp.com/marketing-software/sms-marketing/os/web-based</t>
        </is>
      </c>
      <c r="D69438" t="inlineStr">
        <is>
          <t>TextMarks</t>
        </is>
      </c>
      <c r="E69438" t="inlineStr">
        <is>
          <t>https://www.getapp.com/it-communications-software/a/textmarks/</t>
        </is>
      </c>
      <c r="F69438" t="inlineStr">
        <is>
          <t>TextMarks is a mass notification software that helps organizations send alerts to individuals, groups or entire subscriber lists as text messages. Designed for schools, non-profit organizations &amp; religious institutes, it lets users schedule and deliver mass alerts at a pre-scheduled date and time.Read more about TextMarks</t>
        </is>
      </c>
    </row>
    <row r="69439">
      <c r="A69439" t="inlineStr">
        <is>
          <t>Marketing</t>
        </is>
      </c>
      <c r="B69439" t="inlineStr">
        <is>
          <t>SMS Marketing</t>
        </is>
      </c>
      <c r="C69439" t="inlineStr">
        <is>
          <t>https://www.getapp.com/marketing-software/sms-marketing/os/web-based</t>
        </is>
      </c>
      <c r="D69439" t="inlineStr">
        <is>
          <t>Solutionreach</t>
        </is>
      </c>
      <c r="E69439" t="inlineStr">
        <is>
          <t>https://www.getapp.com/all-software/a/solutionreach/</t>
        </is>
      </c>
      <c r="F69439" t="inlineStr">
        <is>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is>
      </c>
    </row>
    <row r="69440">
      <c r="A69440" t="inlineStr">
        <is>
          <t>Marketing</t>
        </is>
      </c>
      <c r="B69440" t="inlineStr">
        <is>
          <t>SMS Marketing</t>
        </is>
      </c>
      <c r="C69440" t="inlineStr">
        <is>
          <t>https://www.getapp.com/marketing-software/sms-marketing/os/web-based</t>
        </is>
      </c>
      <c r="D69440" t="inlineStr">
        <is>
          <t>Zenvia</t>
        </is>
      </c>
      <c r="E69440" t="inlineStr">
        <is>
          <t>https://www.getapp.com/marketing-software/a/zenvia/</t>
        </is>
      </c>
      <c r="F69440" t="inlineStr">
        <is>
          <t>Zenvia Bots is a Portuguese-language intelligent tool for the Brazillian market that can establish automation flows in a few clicks. With this solution, a company can serve its customers from multiple conversation channels, such as chat, WhatsApp, SMS, email, and Facebook Messenger, among others.Read more about Zenvia</t>
        </is>
      </c>
    </row>
    <row r="69441">
      <c r="A69441" t="inlineStr">
        <is>
          <t>Marketing</t>
        </is>
      </c>
      <c r="B69441" t="inlineStr">
        <is>
          <t>SMS Marketing</t>
        </is>
      </c>
      <c r="C69441" t="inlineStr">
        <is>
          <t>https://www.getapp.com/marketing-software/sms-marketing/os/web-based</t>
        </is>
      </c>
      <c r="D69441" t="inlineStr">
        <is>
          <t>Tatango</t>
        </is>
      </c>
      <c r="E69441" t="inlineStr">
        <is>
          <t>https://www.getapp.com/marketing-software/a/tatango/</t>
        </is>
      </c>
      <c r="F69441" t="inlineStr">
        <is>
          <t>Tatango is a cloud-based polical text messaging marketing solution that allows marketers to send SMS, MMS, and RCS messages to voters and donors. The platform offers features such as workflow configuration, subscriber segmentation, and comprehensive analytics.Read more about Tatango</t>
        </is>
      </c>
    </row>
    <row r="69442">
      <c r="A69442" t="inlineStr">
        <is>
          <t>Marketing</t>
        </is>
      </c>
      <c r="B69442" t="inlineStr">
        <is>
          <t>SMS Marketing</t>
        </is>
      </c>
      <c r="C69442" t="inlineStr">
        <is>
          <t>https://www.getapp.com/marketing-software/sms-marketing/os/web-based</t>
        </is>
      </c>
      <c r="D69442" t="inlineStr">
        <is>
          <t>Pony Express HQ</t>
        </is>
      </c>
      <c r="E69442" t="inlineStr">
        <is>
          <t>https://www.getapp.com/marketing-software/a/pony-express-hq/</t>
        </is>
      </c>
      <c r="F69442" t="inlineStr">
        <is>
          <t>SMS - Text Message Marketing PlatformRead more about Pony Express HQ</t>
        </is>
      </c>
    </row>
    <row r="69443">
      <c r="A69443" t="inlineStr">
        <is>
          <t>Marketing</t>
        </is>
      </c>
      <c r="B69443" t="inlineStr">
        <is>
          <t>SMS Marketing</t>
        </is>
      </c>
      <c r="C69443" t="inlineStr">
        <is>
          <t>https://www.getapp.com/marketing-software/sms-marketing/os/web-based</t>
        </is>
      </c>
      <c r="D69443" t="inlineStr">
        <is>
          <t>SalesNexus</t>
        </is>
      </c>
      <c r="E69443" t="inlineStr">
        <is>
          <t>https://www.getapp.com/customer-management-software/a/salesnexus-crm-and-email-marketing/</t>
        </is>
      </c>
      <c r="F69443" t="inlineStr">
        <is>
          <t>CRM and Marketing Automation all in 1.  Automate emails, texts and manage sales and marketing thru the entire funnel.Read more about SalesNexus</t>
        </is>
      </c>
    </row>
    <row r="69444">
      <c r="A69444" t="inlineStr">
        <is>
          <t>Marketing</t>
        </is>
      </c>
      <c r="B69444" t="inlineStr">
        <is>
          <t>SMS Marketing</t>
        </is>
      </c>
      <c r="C69444" t="inlineStr">
        <is>
          <t>https://www.getapp.com/marketing-software/sms-marketing/os/web-based</t>
        </is>
      </c>
      <c r="D69444" t="inlineStr">
        <is>
          <t>InputKit</t>
        </is>
      </c>
      <c r="E69444" t="inlineStr">
        <is>
          <t>https://www.getapp.com/customer-management-software/a/inputkit/</t>
        </is>
      </c>
      <c r="F69444" t="inlineStr">
        <is>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is>
      </c>
    </row>
    <row r="69445">
      <c r="A69445" t="inlineStr">
        <is>
          <t>Marketing</t>
        </is>
      </c>
      <c r="B69445" t="inlineStr">
        <is>
          <t>SMS Marketing</t>
        </is>
      </c>
      <c r="C69445" t="inlineStr">
        <is>
          <t>https://www.getapp.com/marketing-software/sms-marketing/os/web-based</t>
        </is>
      </c>
      <c r="D69445" t="inlineStr">
        <is>
          <t>Plivo</t>
        </is>
      </c>
      <c r="E69445" t="inlineStr">
        <is>
          <t>https://www.getapp.com/it-communications-software/a/plivo/</t>
        </is>
      </c>
      <c r="F69445" t="inlineStr">
        <is>
          <t>Plivo is an API-based voice &amp; SMS developer platform &amp; global carrier service provider for businesses of all sizes wishing to leverage cloud communications. Customers can access versatile HTTP APIs for building voice &amp; SMS capabilities into any web or mobile app using any web standard language.Read more about Plivo</t>
        </is>
      </c>
    </row>
    <row r="69446">
      <c r="A69446" t="inlineStr">
        <is>
          <t>Marketing</t>
        </is>
      </c>
      <c r="B69446" t="inlineStr">
        <is>
          <t>SMS Marketing</t>
        </is>
      </c>
      <c r="C69446" t="inlineStr">
        <is>
          <t>https://www.getapp.com/marketing-software/sms-marketing/os/web-based</t>
        </is>
      </c>
      <c r="D69446" t="inlineStr">
        <is>
          <t>Mozeo</t>
        </is>
      </c>
      <c r="E69446" t="inlineStr">
        <is>
          <t>https://www.getapp.com/marketing-software/a/mozeo/</t>
        </is>
      </c>
      <c r="F69446" t="inlineStr">
        <is>
          <t>From marketing your business, ensuring safety during a storm, or growing your nonprofit, Mozeo provides the tools to propel your communications forward.Read more about Mozeo</t>
        </is>
      </c>
    </row>
    <row r="69447">
      <c r="A69447" t="inlineStr">
        <is>
          <t>Marketing</t>
        </is>
      </c>
      <c r="B69447" t="inlineStr">
        <is>
          <t>SMS Marketing</t>
        </is>
      </c>
      <c r="C69447" t="inlineStr">
        <is>
          <t>https://www.getapp.com/marketing-software/sms-marketing/os/web-based</t>
        </is>
      </c>
      <c r="D69447" t="inlineStr">
        <is>
          <t>Revetize</t>
        </is>
      </c>
      <c r="E69447" t="inlineStr">
        <is>
          <t>https://www.getapp.com/marketing-software/a/revetize/</t>
        </is>
      </c>
      <c r="F69447" t="inlineStr">
        <is>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is>
      </c>
    </row>
    <row r="69448">
      <c r="A69448" t="inlineStr">
        <is>
          <t>Marketing</t>
        </is>
      </c>
      <c r="B69448" t="inlineStr">
        <is>
          <t>SMS Marketing</t>
        </is>
      </c>
      <c r="C69448" t="inlineStr">
        <is>
          <t>https://www.getapp.com/marketing-software/sms-marketing/os/web-based</t>
        </is>
      </c>
      <c r="D69448" t="inlineStr">
        <is>
          <t>msg91</t>
        </is>
      </c>
      <c r="E69448" t="inlineStr">
        <is>
          <t>https://www.getapp.com/customer-management-software/a/msg91/</t>
        </is>
      </c>
      <c r="F69448" t="inlineStr">
        <is>
          <t>MSG91 is a cloud communications platform that offers a diverse range of services to facilitate streamlined communication. With MSG91, users gain access to a suite of channel APIs, including SMS, email, WhatsApp, voice, authentication, and more, allowing for multi-channel communication. The platform also provides serverless tools and fully programmable solutions such as Hello, Campaign, Segmento, SendOTP, ShortURL, and KnowledgeBase, offering ready-to-use capabilities.Read more about msg91</t>
        </is>
      </c>
    </row>
    <row r="69449">
      <c r="A69449" t="inlineStr">
        <is>
          <t>Marketing</t>
        </is>
      </c>
      <c r="B69449" t="inlineStr">
        <is>
          <t>SMS Marketing</t>
        </is>
      </c>
      <c r="C69449" t="inlineStr">
        <is>
          <t>https://www.getapp.com/marketing-software/sms-marketing/os/web-based</t>
        </is>
      </c>
      <c r="D69449" t="inlineStr">
        <is>
          <t>ClickSend</t>
        </is>
      </c>
      <c r="E69449" t="inlineStr">
        <is>
          <t>https://www.getapp.com/it-communications-software/a/clicksend/</t>
        </is>
      </c>
      <c r="F69449" t="inlineStr">
        <is>
          <t>ClickSend is designed to help businesses send and receive SMS, MMS, voice, direct mail, and more within a single communication platform. Whether it is an SMS blast via the dashboards or automated texts via API, it lets users choose a global SMS gateway and get access to a full communications suite.Read more about ClickSend</t>
        </is>
      </c>
    </row>
    <row r="69450">
      <c r="A69450" t="inlineStr">
        <is>
          <t>Marketing</t>
        </is>
      </c>
      <c r="B69450" t="inlineStr">
        <is>
          <t>SMS Marketing</t>
        </is>
      </c>
      <c r="C69450" t="inlineStr">
        <is>
          <t>https://www.getapp.com/marketing-software/sms-marketing/os/web-based</t>
        </is>
      </c>
      <c r="D69450" t="inlineStr">
        <is>
          <t>Botsplash</t>
        </is>
      </c>
      <c r="E69450" t="inlineStr">
        <is>
          <t>https://www.getapp.com/customer-service-support-software/a/botsplash/</t>
        </is>
      </c>
      <c r="F69450" t="inlineStr">
        <is>
          <t>Botsplash is an omnichannel consumer engagement platform that includes live and automated chat and SMS that gives users the ability to engage customers across a suite of digital channels.Read more about Botsplash</t>
        </is>
      </c>
    </row>
    <row r="69451">
      <c r="A69451" t="inlineStr">
        <is>
          <t>Marketing</t>
        </is>
      </c>
      <c r="B69451" t="inlineStr">
        <is>
          <t>SMS Marketing</t>
        </is>
      </c>
      <c r="C69451" t="inlineStr">
        <is>
          <t>https://www.getapp.com/marketing-software/sms-marketing/os/web-based</t>
        </is>
      </c>
      <c r="D69451" t="inlineStr">
        <is>
          <t>Exotel</t>
        </is>
      </c>
      <c r="E69451" t="inlineStr">
        <is>
          <t>https://www.getapp.com/it-communications-software/a/exotel/</t>
        </is>
      </c>
      <c r="F69451" t="inlineStr">
        <is>
          <t>Exotel is the emerging market's full-stack customer engagement platform that offers a communication API framework to build your conversational portfolio, an omnichannel contact center and a conversational AI toolkit to improve speed, quality and outcomes of customer conversations.Read more about Exotel</t>
        </is>
      </c>
    </row>
    <row r="69452">
      <c r="A69452" t="inlineStr">
        <is>
          <t>Marketing</t>
        </is>
      </c>
      <c r="B69452" t="inlineStr">
        <is>
          <t>SMS Marketing</t>
        </is>
      </c>
      <c r="C69452" t="inlineStr">
        <is>
          <t>https://www.getapp.com/marketing-software/sms-marketing/os/web-based</t>
        </is>
      </c>
      <c r="D69452" t="inlineStr">
        <is>
          <t>MDirector</t>
        </is>
      </c>
      <c r="E69452" t="inlineStr">
        <is>
          <t>https://www.getapp.com/sales-software/a/mdirector/</t>
        </is>
      </c>
      <c r="F69452" t="inlineStr">
        <is>
          <t>Send SMS texts to any country in the world and reach the most-used device with our platform for bulk and transactional communication.Read more about MDirector</t>
        </is>
      </c>
    </row>
    <row r="69453">
      <c r="A69453" t="inlineStr">
        <is>
          <t>Marketing</t>
        </is>
      </c>
      <c r="B69453" t="inlineStr">
        <is>
          <t>SMS Marketing</t>
        </is>
      </c>
      <c r="C69453" t="inlineStr">
        <is>
          <t>https://www.getapp.com/marketing-software/sms-marketing/os/web-based</t>
        </is>
      </c>
      <c r="D69453" t="inlineStr">
        <is>
          <t>Dexatel</t>
        </is>
      </c>
      <c r="E69453" t="inlineStr">
        <is>
          <t>https://www.getapp.com/marketing-software/a/sendsms/</t>
        </is>
      </c>
      <c r="F69453" t="inlineStr">
        <is>
          <t>Dexatel, established in 2015, is a key player in omnichannel business communications. Catering to giants like TikTok and small businesses, we focus on tailored solutions for seamless connections. Our commitment is to enhance client engagement, ensuring optimal business outcomes for all.Read more about Dexatel</t>
        </is>
      </c>
    </row>
    <row r="69454">
      <c r="A69454" t="inlineStr">
        <is>
          <t>Marketing</t>
        </is>
      </c>
      <c r="B69454" t="inlineStr">
        <is>
          <t>SMS Marketing</t>
        </is>
      </c>
      <c r="C69454" t="inlineStr">
        <is>
          <t>https://www.getapp.com/marketing-software/sms-marketing/os/web-based</t>
        </is>
      </c>
      <c r="D69454" t="inlineStr">
        <is>
          <t>Heymarket</t>
        </is>
      </c>
      <c r="E69454" t="inlineStr">
        <is>
          <t>https://www.getapp.com/it-communications-software/a/heymarket/</t>
        </is>
      </c>
      <c r="F69454" t="inlineStr">
        <is>
          <t>Engage with customers and achieve reply rates as high as 80% with Heymarket. Send personalized messages to lists and campaigns in minutes. Free, 14-day trial. No credit card required.Read more about Heymarket</t>
        </is>
      </c>
    </row>
    <row r="69455">
      <c r="A69455" t="inlineStr">
        <is>
          <t>Marketing</t>
        </is>
      </c>
      <c r="B69455" t="inlineStr">
        <is>
          <t>SMS Marketing</t>
        </is>
      </c>
      <c r="C69455" t="inlineStr">
        <is>
          <t>https://www.getapp.com/marketing-software/sms-marketing/os/web-based</t>
        </is>
      </c>
      <c r="D69455" t="inlineStr">
        <is>
          <t>Mensagia</t>
        </is>
      </c>
      <c r="E69455" t="inlineStr">
        <is>
          <t>https://www.getapp.com/marketing-software/a/mensagia/</t>
        </is>
      </c>
      <c r="F69455" t="inlineStr">
        <is>
          <t>Mensagia is a complete marketing software for companies of all kinds that allows you to send Email, SMS and Voice campaigns and features database management, automations, landing pages and forms, API and integrations, and much more.Read more about Mensagia</t>
        </is>
      </c>
    </row>
    <row r="69456">
      <c r="A69456" t="inlineStr">
        <is>
          <t>Marketing</t>
        </is>
      </c>
      <c r="B69456" t="inlineStr">
        <is>
          <t>SMS Marketing</t>
        </is>
      </c>
      <c r="C69456" t="inlineStr">
        <is>
          <t>https://www.getapp.com/marketing-software/sms-marketing/os/web-based</t>
        </is>
      </c>
      <c r="D69456" t="inlineStr">
        <is>
          <t>Timeko</t>
        </is>
      </c>
      <c r="E69456" t="inlineStr">
        <is>
          <t>https://www.getapp.com/hr-employee-management-software/a/timeko/</t>
        </is>
      </c>
      <c r="F69456" t="inlineStr">
        <is>
          <t>Save time with TIMEKO: mass messaging, interview scheduling, SMS surveys, digital vault, up to 10 hours saved weekly.Read more about Timeko</t>
        </is>
      </c>
    </row>
    <row r="69457">
      <c r="A69457" t="inlineStr">
        <is>
          <t>Marketing</t>
        </is>
      </c>
      <c r="B69457" t="inlineStr">
        <is>
          <t>SMS Marketing</t>
        </is>
      </c>
      <c r="C69457" t="inlineStr">
        <is>
          <t>https://www.getapp.com/marketing-software/sms-marketing/os/web-based</t>
        </is>
      </c>
      <c r="D69457" t="inlineStr">
        <is>
          <t>CRM Messaging</t>
        </is>
      </c>
      <c r="E69457" t="inlineStr">
        <is>
          <t>https://www.getapp.com/marketing-software/a/crm-messaging/</t>
        </is>
      </c>
      <c r="F69457" t="inlineStr">
        <is>
          <t>CRM Messaging SMS Marketing helps businesses send personalized, automated text messages for promotions, reminders, and updates. With high deliverability, real-time tracking, and two-way messaging, engage customers instantly, improve response rates, and drive conversions effortlessly.Read more about CRM Messaging</t>
        </is>
      </c>
    </row>
    <row r="69458">
      <c r="A69458" t="inlineStr">
        <is>
          <t>Marketing</t>
        </is>
      </c>
      <c r="B69458" t="inlineStr">
        <is>
          <t>SMS Marketing</t>
        </is>
      </c>
      <c r="C69458" t="inlineStr">
        <is>
          <t>https://www.getapp.com/marketing-software/sms-marketing/os/web-based</t>
        </is>
      </c>
      <c r="D69458" t="inlineStr">
        <is>
          <t>Landline Remover</t>
        </is>
      </c>
      <c r="E69458" t="inlineStr">
        <is>
          <t>https://www.getapp.com/business-intelligence-analytics-software/a/landline-remover/</t>
        </is>
      </c>
      <c r="F69458" t="inlineStr">
        <is>
          <t>Stop wasting time and money trying to text landlines. Upload your list of any size to Landline Remover and instantly find out which phone numbers are mobile and which are landlines!Read more about Landline Remover</t>
        </is>
      </c>
    </row>
    <row r="69459">
      <c r="A69459" t="inlineStr">
        <is>
          <t>Marketing</t>
        </is>
      </c>
      <c r="B69459" t="inlineStr">
        <is>
          <t>SMS Marketing</t>
        </is>
      </c>
      <c r="C69459" t="inlineStr">
        <is>
          <t>https://www.getapp.com/marketing-software/sms-marketing/os/web-based</t>
        </is>
      </c>
      <c r="D69459" t="inlineStr">
        <is>
          <t>SMS API</t>
        </is>
      </c>
      <c r="E69459" t="inlineStr">
        <is>
          <t>https://www.getapp.com/marketing-software/a/sms-notify/</t>
        </is>
      </c>
      <c r="F69459" t="inlineStr">
        <is>
          <t>Our SMS API is a fast, customizable program designed to fit your company's communication needs by reliably sending and receiving text messages from around the world.Esendex's API is quick and easy to integrate, leveraging developer guides in multiple languages.Read more about SMS API</t>
        </is>
      </c>
    </row>
    <row r="69460">
      <c r="A69460" t="inlineStr">
        <is>
          <t>Marketing</t>
        </is>
      </c>
      <c r="B69460" t="inlineStr">
        <is>
          <t>SMS Marketing</t>
        </is>
      </c>
      <c r="C69460" t="inlineStr">
        <is>
          <t>https://www.getapp.com/marketing-software/sms-marketing/os/web-based</t>
        </is>
      </c>
      <c r="D69460" t="inlineStr">
        <is>
          <t>Privy</t>
        </is>
      </c>
      <c r="E69460" t="inlineStr">
        <is>
          <t>https://www.getapp.com/marketing-software/a/privy/</t>
        </is>
      </c>
      <c r="F69460" t="inlineStr">
        <is>
          <t>Privy helps you grow your email list and online sales through highly targeted banners, pop-ups, landing pages, conversion tracking &amp; more.Read more about Privy</t>
        </is>
      </c>
    </row>
    <row r="69461">
      <c r="A69461" t="inlineStr">
        <is>
          <t>Marketing</t>
        </is>
      </c>
      <c r="B69461" t="inlineStr">
        <is>
          <t>SMS Marketing</t>
        </is>
      </c>
      <c r="C69461" t="inlineStr">
        <is>
          <t>https://www.getapp.com/marketing-software/sms-marketing/os/web-based</t>
        </is>
      </c>
      <c r="D69461" t="inlineStr">
        <is>
          <t>MyOperator</t>
        </is>
      </c>
      <c r="E69461" t="inlineStr">
        <is>
          <t>https://www.getapp.com/it-communications-software/a/myoperator/</t>
        </is>
      </c>
      <c r="F69461" t="inlineStr">
        <is>
          <t>MyOperator, a Business AI Operator,  is India’s leading Call + WhatsApp communication platform, trusted by over 10,000 businesses, including Amazon, Lenskart, NCERT, Apollo, and Myntra.Read more about MyOperator</t>
        </is>
      </c>
    </row>
    <row r="69462">
      <c r="A69462" t="inlineStr">
        <is>
          <t>Marketing</t>
        </is>
      </c>
      <c r="B69462" t="inlineStr">
        <is>
          <t>SMS Marketing</t>
        </is>
      </c>
      <c r="C69462" t="inlineStr">
        <is>
          <t>https://www.getapp.com/marketing-software/sms-marketing/os/web-based</t>
        </is>
      </c>
      <c r="D69462" t="inlineStr">
        <is>
          <t>Texting Base</t>
        </is>
      </c>
      <c r="E69462" t="inlineStr">
        <is>
          <t>https://www.getapp.com/marketing-software/a/texting-base/</t>
        </is>
      </c>
      <c r="F69462" t="inlineStr">
        <is>
          <t>Texting Base is an SMS-based marketing platform that allows businesses and enterprises to send personalized, TCPA compliant and spam-free messages to customersRead more about Texting Base</t>
        </is>
      </c>
    </row>
    <row r="69463">
      <c r="A69463" t="inlineStr">
        <is>
          <t>Marketing</t>
        </is>
      </c>
      <c r="B69463" t="inlineStr">
        <is>
          <t>SMS Marketing</t>
        </is>
      </c>
      <c r="C69463" t="inlineStr">
        <is>
          <t>https://www.getapp.com/marketing-software/sms-marketing/os/web-based</t>
        </is>
      </c>
      <c r="D69463" t="inlineStr">
        <is>
          <t>Statflo</t>
        </is>
      </c>
      <c r="E69463" t="inlineStr">
        <is>
          <t>https://www.getapp.com/marketing-software/a/statflo/</t>
        </is>
      </c>
      <c r="F69463" t="inlineStr">
        <is>
          <t>Statflo is the leading one-to-one business text messaging software that empowers front-line teams to have purposeful  two-way conversations with their customers.Read more about Statflo</t>
        </is>
      </c>
    </row>
    <row r="69464">
      <c r="A69464" t="inlineStr">
        <is>
          <t>Marketing</t>
        </is>
      </c>
      <c r="B69464" t="inlineStr">
        <is>
          <t>SMS Marketing</t>
        </is>
      </c>
      <c r="C69464" t="inlineStr">
        <is>
          <t>https://www.getapp.com/marketing-software/sms-marketing/os/web-based</t>
        </is>
      </c>
      <c r="D69464" t="inlineStr">
        <is>
          <t>VirtualPBX</t>
        </is>
      </c>
      <c r="E69464" t="inlineStr">
        <is>
          <t>https://www.getapp.com/it-communications-software/a/virtual-pbx/</t>
        </is>
      </c>
      <c r="F69464" t="inlineStr">
        <is>
          <t>Get Unlimited Minutes, Text Messaging, and a VoIP Device for $17/mo***** Save up to 80% off business VoIP today!Read more about VirtualPBX</t>
        </is>
      </c>
    </row>
    <row r="69465">
      <c r="A69465" t="inlineStr">
        <is>
          <t>Marketing</t>
        </is>
      </c>
      <c r="B69465" t="inlineStr">
        <is>
          <t>SMS Marketing</t>
        </is>
      </c>
      <c r="C69465" t="inlineStr">
        <is>
          <t>https://www.getapp.com/marketing-software/sms-marketing/os/web-based</t>
        </is>
      </c>
      <c r="D69465" t="inlineStr">
        <is>
          <t>HighLevel</t>
        </is>
      </c>
      <c r="E69465" t="inlineStr">
        <is>
          <t>https://www.getapp.com/marketing-software/a/highlevel/</t>
        </is>
      </c>
      <c r="F69465" t="inlineStr">
        <is>
          <t>HighLevel is a cloud-based marketing analytics platform that offers a range of tools and functionalities for sales and advertising agencies. These include appointment scheduling, payment processing, website development, and campaign creation. The platform features unified messaging, outbound calling, reputation management, webhooks, and GDPR compliance.Read more about HighLevel</t>
        </is>
      </c>
    </row>
    <row r="69466">
      <c r="A69466" t="inlineStr">
        <is>
          <t>Marketing</t>
        </is>
      </c>
      <c r="B69466" t="inlineStr">
        <is>
          <t>SMS Marketing</t>
        </is>
      </c>
      <c r="C69466" t="inlineStr">
        <is>
          <t>https://www.getapp.com/marketing-software/sms-marketing/os/web-based</t>
        </is>
      </c>
      <c r="D69466" t="inlineStr">
        <is>
          <t>Grayscale</t>
        </is>
      </c>
      <c r="E69466" t="inlineStr">
        <is>
          <t>https://www.getapp.com/hr-employee-management-software/a/grayscale/</t>
        </is>
      </c>
      <c r="F69466" t="inlineStr">
        <is>
          <t>Grayscale is a texting and automation platform designed for hiring teams. We make it seamless to engage talent, automate workflows, and deliver a high-touch candidate experience.Read more about Grayscale</t>
        </is>
      </c>
    </row>
    <row r="69467">
      <c r="A69467" t="inlineStr">
        <is>
          <t>Marketing</t>
        </is>
      </c>
      <c r="B69467" t="inlineStr">
        <is>
          <t>SMS Marketing</t>
        </is>
      </c>
      <c r="C69467" t="inlineStr">
        <is>
          <t>https://www.getapp.com/marketing-software/sms-marketing/os/web-based</t>
        </is>
      </c>
      <c r="D69467" t="inlineStr">
        <is>
          <t>Community SMS Marketing Platform</t>
        </is>
      </c>
      <c r="E69467" t="inlineStr">
        <is>
          <t>https://www.getapp.com/marketing-software/a/community/</t>
        </is>
      </c>
      <c r="F69467" t="inlineStr">
        <is>
          <t>Community is a cloud-based conversational marketing platform that connects businesses with their audience via text messaging.Read more about Community SMS Marketing Platform</t>
        </is>
      </c>
    </row>
    <row r="69468">
      <c r="A69468" t="inlineStr">
        <is>
          <t>Marketing</t>
        </is>
      </c>
      <c r="B69468" t="inlineStr">
        <is>
          <t>SMS Marketing</t>
        </is>
      </c>
      <c r="C69468" t="inlineStr">
        <is>
          <t>https://www.getapp.com/marketing-software/sms-marketing/os/web-based</t>
        </is>
      </c>
      <c r="D69468" t="inlineStr">
        <is>
          <t>Cartloop SMS Marketing</t>
        </is>
      </c>
      <c r="E69468" t="inlineStr">
        <is>
          <t>https://www.getapp.com/marketing-software/a/cartloop-sms-marketing/</t>
        </is>
      </c>
      <c r="F69468" t="inlineStr">
        <is>
          <t>Cartloop helps Shopify brands bring in additional revenue every month, where real people drive sales and offer support by texting shoppers in real-time.Read more about Cartloop SMS Marketing</t>
        </is>
      </c>
    </row>
    <row r="69469">
      <c r="A69469" t="inlineStr">
        <is>
          <t>Marketing</t>
        </is>
      </c>
      <c r="B69469" t="inlineStr">
        <is>
          <t>SMS Marketing</t>
        </is>
      </c>
      <c r="C69469" t="inlineStr">
        <is>
          <t>https://www.getapp.com/marketing-software/sms-marketing/os/web-based</t>
        </is>
      </c>
      <c r="D69469" t="inlineStr">
        <is>
          <t>ADA</t>
        </is>
      </c>
      <c r="E69469" t="inlineStr">
        <is>
          <t>https://www.getapp.com/it-communications-software/a/ada-2/</t>
        </is>
      </c>
      <c r="F69469"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69470">
      <c r="A69470" t="inlineStr">
        <is>
          <t>Marketing</t>
        </is>
      </c>
      <c r="B69470" t="inlineStr">
        <is>
          <t>SMS Marketing</t>
        </is>
      </c>
      <c r="C69470" t="inlineStr">
        <is>
          <t>https://www.getapp.com/marketing-software/sms-marketing/os/web-based</t>
        </is>
      </c>
      <c r="D69470" t="inlineStr">
        <is>
          <t>Eltropy</t>
        </is>
      </c>
      <c r="E69470" t="inlineStr">
        <is>
          <t>https://www.getapp.com/customer-management-software/a/eltropy/</t>
        </is>
      </c>
      <c r="F69470" t="inlineStr">
        <is>
          <t>Eltropy is a customer communications management software designed to help businesses in the financial sector securely communicate with members. The platform enables managers to send personalized documents, manage in-house communication flows, and create branded content.Read more about Eltropy</t>
        </is>
      </c>
    </row>
    <row r="69471">
      <c r="A69471" t="inlineStr">
        <is>
          <t>Marketing</t>
        </is>
      </c>
      <c r="B69471" t="inlineStr">
        <is>
          <t>SMS Marketing</t>
        </is>
      </c>
      <c r="C69471" t="inlineStr">
        <is>
          <t>https://www.getapp.com/marketing-software/sms-marketing/os/web-based</t>
        </is>
      </c>
      <c r="D69471" t="inlineStr">
        <is>
          <t>User.com</t>
        </is>
      </c>
      <c r="E69471" t="inlineStr">
        <is>
          <t>https://www.getapp.com/it-communications-software/a/user/</t>
        </is>
      </c>
      <c r="F69471" t="inlineStr">
        <is>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is>
      </c>
    </row>
    <row r="69472">
      <c r="A69472" t="inlineStr">
        <is>
          <t>Marketing</t>
        </is>
      </c>
      <c r="B69472" t="inlineStr">
        <is>
          <t>SMS Marketing</t>
        </is>
      </c>
      <c r="C69472" t="inlineStr">
        <is>
          <t>https://www.getapp.com/marketing-software/sms-marketing/os/web-based</t>
        </is>
      </c>
      <c r="D69472" t="inlineStr">
        <is>
          <t>Quiq</t>
        </is>
      </c>
      <c r="E69472" t="inlineStr">
        <is>
          <t>https://www.getapp.com/customer-service-support-software/a/quiq-messaging/</t>
        </is>
      </c>
      <c r="F69472" t="inlineStr">
        <is>
          <t>Quiq business messaging connects companies with their customers on the channels they are already using, SMS/Text, Facebook Messenger, Kik, and ChatRead more about Quiq</t>
        </is>
      </c>
    </row>
    <row r="69473">
      <c r="A69473" t="inlineStr">
        <is>
          <t>Marketing</t>
        </is>
      </c>
      <c r="B69473" t="inlineStr">
        <is>
          <t>SMS Marketing</t>
        </is>
      </c>
      <c r="C69473" t="inlineStr">
        <is>
          <t>https://www.getapp.com/marketing-software/sms-marketing/os/web-based</t>
        </is>
      </c>
      <c r="D69473" t="inlineStr">
        <is>
          <t>Kimoby</t>
        </is>
      </c>
      <c r="E69473" t="inlineStr">
        <is>
          <t>https://www.getapp.com/marketing-software/a/kimoby/</t>
        </is>
      </c>
      <c r="F69473" t="inlineStr">
        <is>
          <t>Kimoby is a leading cloud-based communication platform that offers Business Instant Messaging for improved team collaboration, exceptional customer service, and mobile payment requests. Using the data and resources that businesses already have, Kimoby makes it easy to boost engagement and sales.Read more about Kimoby</t>
        </is>
      </c>
    </row>
    <row r="69474">
      <c r="A69474" t="inlineStr">
        <is>
          <t>Marketing</t>
        </is>
      </c>
      <c r="B69474" t="inlineStr">
        <is>
          <t>SMS Marketing</t>
        </is>
      </c>
      <c r="C69474" t="inlineStr">
        <is>
          <t>https://www.getapp.com/marketing-software/sms-marketing/os/web-based</t>
        </is>
      </c>
      <c r="D69474" t="inlineStr">
        <is>
          <t>WikiPro</t>
        </is>
      </c>
      <c r="E69474" t="inlineStr">
        <is>
          <t>https://www.getapp.com/customer-management-software/a/wikipro/</t>
        </is>
      </c>
      <c r="F69474" t="inlineStr">
        <is>
          <t>WikiPro is a customer communication platform designed to help small businesses in the legal, finance, accounting, and marketing sectors engage with clients by requesting reviews, electronic signatures, payments, and more. Administrators can create tasks and assign them to team members.Read more about WikiPro</t>
        </is>
      </c>
    </row>
    <row r="69475">
      <c r="A69475" t="inlineStr">
        <is>
          <t>Marketing</t>
        </is>
      </c>
      <c r="B69475" t="inlineStr">
        <is>
          <t>SMS Marketing</t>
        </is>
      </c>
      <c r="C69475" t="inlineStr">
        <is>
          <t>https://www.getapp.com/marketing-software/sms-marketing/os/web-based</t>
        </is>
      </c>
      <c r="D69475" t="inlineStr">
        <is>
          <t>Sinch MessageMedia</t>
        </is>
      </c>
      <c r="E69475" t="inlineStr">
        <is>
          <t>https://www.getapp.com/marketing-software/a/messagemedia/</t>
        </is>
      </c>
      <c r="F69475" t="inlineStr">
        <is>
          <t>Sinch MessageMedia is a mobile messaging solutions for small to large-sized businesses. Send and manage texts from web, email or API to engage customers through mobile experiences. Reach them via the channel of their choice – SMS, socials, and 85+ integrations – and maximize ROI, effortlessly.Read more about Sinch MessageMedia</t>
        </is>
      </c>
    </row>
    <row r="69476">
      <c r="A69476" t="inlineStr">
        <is>
          <t>Marketing</t>
        </is>
      </c>
      <c r="B69476" t="inlineStr">
        <is>
          <t>SMS Marketing</t>
        </is>
      </c>
      <c r="C69476" t="inlineStr">
        <is>
          <t>https://www.getapp.com/marketing-software/sms-marketing/os/web-based</t>
        </is>
      </c>
      <c r="D69476" t="inlineStr">
        <is>
          <t>Sinch Engage</t>
        </is>
      </c>
      <c r="E69476" t="inlineStr">
        <is>
          <t>https://www.getapp.com/customer-management-software/a/messenger-communication-platform/</t>
        </is>
      </c>
      <c r="F69476" t="inlineStr">
        <is>
          <t>Sinch Engage (formerly MessageMedia) is an all-in-one messaging platform built to help businesses get ROI from SMS marketing—bulk texts, two-way chat, automated reminders, delivery analytics, and more. Reach your customers on mobile to boost engagement, sales, and loyalty. 100% secure, 24/7 support.Read more about Sinch Engage</t>
        </is>
      </c>
    </row>
    <row r="69477">
      <c r="A69477" t="inlineStr">
        <is>
          <t>Marketing</t>
        </is>
      </c>
      <c r="B69477" t="inlineStr">
        <is>
          <t>SMS Marketing</t>
        </is>
      </c>
      <c r="C69477" t="inlineStr">
        <is>
          <t>https://www.getapp.com/marketing-software/sms-marketing/os/web-based</t>
        </is>
      </c>
      <c r="D69477" t="inlineStr">
        <is>
          <t>iVision Mobile</t>
        </is>
      </c>
      <c r="E69477" t="inlineStr">
        <is>
          <t>https://www.getapp.com/marketing-software/a/ivision-mobile/</t>
        </is>
      </c>
      <c r="F69477" t="inlineStr">
        <is>
          <t>Thousands of businesses and organizations across North America use iVision Mobile's text messaging software to engage their contacts with relevant mobile marketing and communications.Read more about iVision Mobile</t>
        </is>
      </c>
    </row>
    <row r="69478">
      <c r="A69478" t="inlineStr">
        <is>
          <t>Marketing</t>
        </is>
      </c>
      <c r="B69478" t="inlineStr">
        <is>
          <t>SMS Marketing</t>
        </is>
      </c>
      <c r="C69478" t="inlineStr">
        <is>
          <t>https://www.getapp.com/marketing-software/sms-marketing/os/web-based</t>
        </is>
      </c>
      <c r="D69478" t="inlineStr">
        <is>
          <t>TourOpp GO</t>
        </is>
      </c>
      <c r="E69478" t="inlineStr">
        <is>
          <t>https://www.getapp.com/marketing-software/a/touropp-go/</t>
        </is>
      </c>
      <c r="F69478" t="inlineStr">
        <is>
          <t>With the use of automated SMS, TourOpp can streamline your communication with customers, saving you a ton of time and money, increasing your number of bookings, and generating more reviews.Read more about TourOpp GO</t>
        </is>
      </c>
    </row>
    <row r="69479">
      <c r="A69479" t="inlineStr">
        <is>
          <t>Marketing</t>
        </is>
      </c>
      <c r="B69479" t="inlineStr">
        <is>
          <t>SMS Marketing</t>
        </is>
      </c>
      <c r="C69479" t="inlineStr">
        <is>
          <t>https://www.getapp.com/marketing-software/sms-marketing/os/web-based</t>
        </is>
      </c>
      <c r="D69479" t="inlineStr">
        <is>
          <t>Whispir</t>
        </is>
      </c>
      <c r="E69479" t="inlineStr">
        <is>
          <t>https://www.getapp.com/collaboration-software/a/whispir/</t>
        </is>
      </c>
      <c r="F69479" t="inlineStr">
        <is>
          <t>Foster rich engagement with Whispir's personalized, cost-effective communication software.Read more about Whispir</t>
        </is>
      </c>
    </row>
    <row r="69480">
      <c r="A69480" t="inlineStr">
        <is>
          <t>Marketing</t>
        </is>
      </c>
      <c r="B69480" t="inlineStr">
        <is>
          <t>SMS Marketing</t>
        </is>
      </c>
      <c r="C69480" t="inlineStr">
        <is>
          <t>https://www.getapp.com/marketing-software/sms-marketing/os/web-based</t>
        </is>
      </c>
      <c r="D69480" t="inlineStr">
        <is>
          <t>Bench Wave</t>
        </is>
      </c>
      <c r="E69480" t="inlineStr">
        <is>
          <t>https://www.getapp.com/marketing-software/a/bench-wave/</t>
        </is>
      </c>
      <c r="F69480" t="inlineStr">
        <is>
          <t>Bench Wave is a software and web application to manage customer communications through mobile number via text. You can send and receive SMS, make calls to clients and read delivery reports from one web application 24/7.Read more about Bench Wave</t>
        </is>
      </c>
    </row>
    <row r="69481">
      <c r="A69481" t="inlineStr">
        <is>
          <t>Marketing</t>
        </is>
      </c>
      <c r="B69481" t="inlineStr">
        <is>
          <t>SMS Marketing</t>
        </is>
      </c>
      <c r="C69481" t="inlineStr">
        <is>
          <t>https://www.getapp.com/marketing-software/sms-marketing/os/web-based</t>
        </is>
      </c>
      <c r="D69481" t="inlineStr">
        <is>
          <t>Mtalkz</t>
        </is>
      </c>
      <c r="E69481" t="inlineStr">
        <is>
          <t>https://www.getapp.com/marketing-software/a/mtalkz/</t>
        </is>
      </c>
      <c r="F69481" t="inlineStr">
        <is>
          <t>Mtalkz is a multi-channel customer relationship management (CRM) and marketing communications platform. Features include multi-language upload, customer profiling and segmentation, high priority message routing, messaging campaign scheduling, real-time reporting, and more.Read more about Mtalkz</t>
        </is>
      </c>
    </row>
    <row r="69482">
      <c r="A69482" t="inlineStr">
        <is>
          <t>Marketing</t>
        </is>
      </c>
      <c r="B69482" t="inlineStr">
        <is>
          <t>SMS Marketing</t>
        </is>
      </c>
      <c r="C69482" t="inlineStr">
        <is>
          <t>https://www.getapp.com/marketing-software/sms-marketing/os/web-based</t>
        </is>
      </c>
      <c r="D69482" t="inlineStr">
        <is>
          <t>OptiMonk</t>
        </is>
      </c>
      <c r="E69482" t="inlineStr">
        <is>
          <t>https://www.getapp.com/marketing-software/a/optimonk/</t>
        </is>
      </c>
      <c r="F69482" t="inlineStr">
        <is>
          <t>Turn popups into sales with OptiMonk. Use its drag-and-drop editor, personalization, and A/B testing to create high-conversion popups. Unlock 20+ templates for email/SMS lists, cart recovery, and more. Proven results or your money back. No designer needed. Try OptiMonk and see the difference!Read more about OptiMonk</t>
        </is>
      </c>
    </row>
    <row r="69483">
      <c r="A69483" t="inlineStr">
        <is>
          <t>Marketing</t>
        </is>
      </c>
      <c r="B69483" t="inlineStr">
        <is>
          <t>SMS Marketing</t>
        </is>
      </c>
      <c r="C69483" t="inlineStr">
        <is>
          <t>https://www.getapp.com/marketing-software/sms-marketing/os/web-based</t>
        </is>
      </c>
      <c r="D69483" t="inlineStr">
        <is>
          <t>IRIO</t>
        </is>
      </c>
      <c r="E69483" t="inlineStr">
        <is>
          <t>https://www.getapp.com/customer-management-software/a/irio/</t>
        </is>
      </c>
      <c r="F69483" t="inlineStr">
        <is>
          <t>IRIO offers MMS/SMS marketing solutions to improve loyalty, engagement and conversion rates.Read more about IRIO</t>
        </is>
      </c>
    </row>
    <row r="69484">
      <c r="A69484" t="inlineStr">
        <is>
          <t>Marketing</t>
        </is>
      </c>
      <c r="B69484" t="inlineStr">
        <is>
          <t>SMS Marketing</t>
        </is>
      </c>
      <c r="C69484" t="inlineStr">
        <is>
          <t>https://www.getapp.com/marketing-software/sms-marketing/os/web-based</t>
        </is>
      </c>
      <c r="D69484" t="inlineStr">
        <is>
          <t>ShoutOUT</t>
        </is>
      </c>
      <c r="E69484" t="inlineStr">
        <is>
          <t>https://www.getapp.com/marketing-software/a/shoutout/</t>
        </is>
      </c>
      <c r="F69484" t="inlineStr">
        <is>
          <t>ShoutOUT provides a business texting platform for personalized, automated, triggered, and scheduled text messages. It offers an SMS API gateway for two-way messaging and OTP API for two-factor authentication code generation and validation.Read more about ShoutOUT</t>
        </is>
      </c>
    </row>
    <row r="69485">
      <c r="A69485" t="inlineStr">
        <is>
          <t>Marketing</t>
        </is>
      </c>
      <c r="B69485" t="inlineStr">
        <is>
          <t>SMS Marketing</t>
        </is>
      </c>
      <c r="C69485" t="inlineStr">
        <is>
          <t>https://www.getapp.com/marketing-software/sms-marketing/os/web-based</t>
        </is>
      </c>
      <c r="D69485" t="inlineStr">
        <is>
          <t>websms</t>
        </is>
      </c>
      <c r="E69485" t="inlineStr">
        <is>
          <t>https://www.getapp.com/marketing-software/a/link-messaging/</t>
        </is>
      </c>
      <c r="F69485" t="inlineStr">
        <is>
          <t>The Messaging Portal by LINK Mobility is a service for companies to send messages worldwide via delivery channels such as SMS, WhatsApp, and Threema which can be selected by the customer. These particular services are utilized according to their respective advantages and disadvantages.Read more about websms</t>
        </is>
      </c>
    </row>
    <row r="69486">
      <c r="A69486" t="inlineStr">
        <is>
          <t>Marketing</t>
        </is>
      </c>
      <c r="B69486" t="inlineStr">
        <is>
          <t>SMS Marketing</t>
        </is>
      </c>
      <c r="C69486" t="inlineStr">
        <is>
          <t>https://www.getapp.com/marketing-software/sms-marketing/os/web-based</t>
        </is>
      </c>
      <c r="D69486" t="inlineStr">
        <is>
          <t>Octopush</t>
        </is>
      </c>
      <c r="E69486" t="inlineStr">
        <is>
          <t>https://www.getapp.com/marketing-software/a/octopush/</t>
        </is>
      </c>
      <c r="F69486" t="inlineStr">
        <is>
          <t>Octopush is a business SMS platform which allows companies to send text messages worldwide for marketing campaigns, customer follow-ups, reminders, surveys, and more. The software includes tools for message personalization, scheduling, contact management, sender customization, and campaign analysis.Read more about Octopush</t>
        </is>
      </c>
    </row>
    <row r="69487">
      <c r="A69487" t="inlineStr">
        <is>
          <t>Marketing</t>
        </is>
      </c>
      <c r="B69487" t="inlineStr">
        <is>
          <t>SMS Marketing</t>
        </is>
      </c>
      <c r="C69487" t="inlineStr">
        <is>
          <t>https://www.getapp.com/marketing-software/sms-marketing/os/web-based</t>
        </is>
      </c>
      <c r="D69487" t="inlineStr">
        <is>
          <t>Textlocal</t>
        </is>
      </c>
      <c r="E69487" t="inlineStr">
        <is>
          <t>https://www.getapp.com/marketing-software/a/textlocal/</t>
        </is>
      </c>
      <c r="F69487" t="inlineStr">
        <is>
          <t>Textlocal is a cloud-based SMS marketing solution, which helps small to large businesses enhance audience engagement across multiple channels with bulk messaging. Key features include campaign scheduling, virtual mobile numbers, contact management, and audit trails.Read more about Textlocal</t>
        </is>
      </c>
    </row>
    <row r="69488">
      <c r="A69488" t="inlineStr">
        <is>
          <t>Marketing</t>
        </is>
      </c>
      <c r="B69488" t="inlineStr">
        <is>
          <t>SMS Marketing</t>
        </is>
      </c>
      <c r="C69488" t="inlineStr">
        <is>
          <t>https://www.getapp.com/marketing-software/sms-marketing/os/web-based</t>
        </is>
      </c>
      <c r="D69488" t="inlineStr">
        <is>
          <t>CartFox</t>
        </is>
      </c>
      <c r="E69488" t="inlineStr">
        <is>
          <t>https://www.getapp.com/marketing-software/a/cartfox/</t>
        </is>
      </c>
      <c r="F69488" t="inlineStr">
        <is>
          <t>CartFox is a cloud-based SMS marketing solution for retail businesses that helps them establish text-based communication with their customers about abandoned carts or to boost engagement with them. Users can access the built-in dashboard to view goal completion rates, monitor traffic, and other related metrics from within a unified platform.Read more about CartFox</t>
        </is>
      </c>
    </row>
    <row r="69489">
      <c r="A69489" t="inlineStr">
        <is>
          <t>Marketing</t>
        </is>
      </c>
      <c r="B69489" t="inlineStr">
        <is>
          <t>SMS Marketing</t>
        </is>
      </c>
      <c r="C69489" t="inlineStr">
        <is>
          <t>https://www.getapp.com/marketing-software/sms-marketing/os/web-based</t>
        </is>
      </c>
      <c r="D69489" t="inlineStr">
        <is>
          <t>Switchit</t>
        </is>
      </c>
      <c r="E69489" t="inlineStr">
        <is>
          <t>https://www.getapp.com/marketing-software/a/switchit/</t>
        </is>
      </c>
      <c r="F69489" t="inlineStr">
        <is>
          <t>Switchit is a Digital Business Card solution designed to help businesses create and share contact details with customers via text, email, QR codes, and social media platforms. Users can upload 90-second videos to their business cards with product demos, promos, real estate tours, and more.Read more about Switchit</t>
        </is>
      </c>
    </row>
    <row r="69490">
      <c r="A69490" t="inlineStr">
        <is>
          <t>Marketing</t>
        </is>
      </c>
      <c r="B69490" t="inlineStr">
        <is>
          <t>SMS Marketing</t>
        </is>
      </c>
      <c r="C69490" t="inlineStr">
        <is>
          <t>https://www.getapp.com/marketing-software/sms-marketing/os/web-based</t>
        </is>
      </c>
      <c r="D69490" t="inlineStr">
        <is>
          <t>FxbulkSMS</t>
        </is>
      </c>
      <c r="E69490" t="inlineStr">
        <is>
          <t>https://www.getapp.com/marketing-software/a/fxbulksms/</t>
        </is>
      </c>
      <c r="F69490" t="inlineStr">
        <is>
          <t>Connect with customers on their preferred channels—anywhere in the world. Quickly integrate powerful communication APIs to start building scalable, and reliable voice and SMS apps for the web or mobile devices.Read more about FxbulkSMS</t>
        </is>
      </c>
    </row>
    <row r="69491">
      <c r="A69491" t="inlineStr">
        <is>
          <t>Marketing</t>
        </is>
      </c>
      <c r="B69491" t="inlineStr">
        <is>
          <t>SMS Marketing</t>
        </is>
      </c>
      <c r="C69491" t="inlineStr">
        <is>
          <t>https://www.getapp.com/marketing-software/sms-marketing/os/web-based</t>
        </is>
      </c>
      <c r="D69491" t="inlineStr">
        <is>
          <t>TrueDialog</t>
        </is>
      </c>
      <c r="E69491" t="inlineStr">
        <is>
          <t>https://www.getapp.com/marketing-software/a/truedialog/</t>
        </is>
      </c>
      <c r="F69491" t="inlineStr">
        <is>
          <t>Enterprise-Grade SMS Texting Software is Built for Big Business, yet Made Easy for Small Business. Now in our 9th year serving customers, we have direct carrier connections, a robust ISO 9001 cloud database and dozens of pre-built features with a full UI or SMS API. More Features. Half the Price.Read more about TrueDialog</t>
        </is>
      </c>
    </row>
    <row r="69492">
      <c r="A69492" t="inlineStr">
        <is>
          <t>Marketing</t>
        </is>
      </c>
      <c r="B69492" t="inlineStr">
        <is>
          <t>SMS Marketing</t>
        </is>
      </c>
      <c r="C69492" t="inlineStr">
        <is>
          <t>https://www.getapp.com/marketing-software/sms-marketing/os/web-based</t>
        </is>
      </c>
      <c r="D69492" t="inlineStr">
        <is>
          <t>SMS-iT</t>
        </is>
      </c>
      <c r="E69492" t="inlineStr">
        <is>
          <t>https://www.getapp.com/marketing-software/a/sms-it/</t>
        </is>
      </c>
      <c r="F69492" t="inlineStr">
        <is>
          <t>SMS-iT is a semi-sentient communication-focused CRM for sales and marketing. It is an all-in-one system designed for infinite growth, providing a comprehensive suite of tools for lead acquisition, client nurturing, sales management, and client retention.Read more about SMS-iT</t>
        </is>
      </c>
    </row>
    <row r="69493">
      <c r="A69493" t="inlineStr">
        <is>
          <t>Marketing</t>
        </is>
      </c>
      <c r="B69493" t="inlineStr">
        <is>
          <t>SMS Marketing</t>
        </is>
      </c>
      <c r="C69493" t="inlineStr">
        <is>
          <t>https://www.getapp.com/marketing-software/sms-marketing/os/web-based</t>
        </is>
      </c>
      <c r="D69493" t="inlineStr">
        <is>
          <t>Marchex</t>
        </is>
      </c>
      <c r="E69493" t="inlineStr">
        <is>
          <t>https://www.getapp.com/it-communications-software/a/marchex-call-tracking/</t>
        </is>
      </c>
      <c r="F69493" t="inlineStr">
        <is>
          <t>Marchex Marketing Edge: Create more revenue-generating conversations by making better media buysRead more about Marchex</t>
        </is>
      </c>
    </row>
    <row r="69494">
      <c r="A69494" t="inlineStr">
        <is>
          <t>Marketing</t>
        </is>
      </c>
      <c r="B69494" t="inlineStr">
        <is>
          <t>SMS Marketing</t>
        </is>
      </c>
      <c r="C69494" t="inlineStr">
        <is>
          <t>https://www.getapp.com/marketing-software/sms-marketing/os/web-based</t>
        </is>
      </c>
      <c r="D69494" t="inlineStr">
        <is>
          <t>TextBox</t>
        </is>
      </c>
      <c r="E69494" t="inlineStr">
        <is>
          <t>https://www.getapp.com/marketing-software/a/textbox/</t>
        </is>
      </c>
      <c r="F69494" t="inlineStr">
        <is>
          <t>Two-Way Business Texting Using Business Telephone NumberRead more about TextBox</t>
        </is>
      </c>
    </row>
    <row r="69495">
      <c r="A69495" t="inlineStr">
        <is>
          <t>Marketing</t>
        </is>
      </c>
      <c r="B69495" t="inlineStr">
        <is>
          <t>SMS Marketing</t>
        </is>
      </c>
      <c r="C69495" t="inlineStr">
        <is>
          <t>https://www.getapp.com/marketing-software/sms-marketing/os/web-based</t>
        </is>
      </c>
      <c r="D69495" t="inlineStr">
        <is>
          <t>Gupshup</t>
        </is>
      </c>
      <c r="E69495" t="inlineStr">
        <is>
          <t>https://www.getapp.com/customer-management-software/a/gupshup/</t>
        </is>
      </c>
      <c r="F69495" t="inlineStr">
        <is>
          <t>A solution optimized for cost, speed and quality, Gupshup's smart messaging platform helps acquire, engage, and retain customers with a single API to access every communication channel your customers use for all your business messaging needs.Read more about Gupshup</t>
        </is>
      </c>
    </row>
    <row r="69496">
      <c r="A69496" t="inlineStr">
        <is>
          <t>Marketing</t>
        </is>
      </c>
      <c r="B69496" t="inlineStr">
        <is>
          <t>SMS Marketing</t>
        </is>
      </c>
      <c r="C69496" t="inlineStr">
        <is>
          <t>https://www.getapp.com/marketing-software/sms-marketing/os/web-based</t>
        </is>
      </c>
      <c r="D69496" t="inlineStr">
        <is>
          <t>ClickPoint</t>
        </is>
      </c>
      <c r="E69496" t="inlineStr">
        <is>
          <t>https://www.getapp.com/sales-software/a/salesexec/</t>
        </is>
      </c>
      <c r="F69496" t="inlineStr">
        <is>
          <t>Route web leads, inbound phone calls, and improve your sales teams ability to reach and convert more of their leads to paying customers.Read more about ClickPoint</t>
        </is>
      </c>
    </row>
    <row r="69497">
      <c r="A69497" t="inlineStr">
        <is>
          <t>Marketing</t>
        </is>
      </c>
      <c r="B69497" t="inlineStr">
        <is>
          <t>SMS Marketing</t>
        </is>
      </c>
      <c r="C69497" t="inlineStr">
        <is>
          <t>https://www.getapp.com/marketing-software/sms-marketing/os/web-based</t>
        </is>
      </c>
      <c r="D69497" t="inlineStr">
        <is>
          <t>Liberty Converse</t>
        </is>
      </c>
      <c r="E69497" t="inlineStr">
        <is>
          <t>https://www.getapp.com/customer-service-support-software/a/liberty-converse/</t>
        </is>
      </c>
      <c r="F69497" t="inlineStr">
        <is>
          <t>Liberty Converse is our cloud contact centre solution that revolutionises how businesses interact with customers and teams through AI-driven self-service, process automation and integrated workflows and CRMs.Read more about Liberty Converse</t>
        </is>
      </c>
    </row>
    <row r="69498">
      <c r="A69498" t="inlineStr">
        <is>
          <t>Marketing</t>
        </is>
      </c>
      <c r="B69498" t="inlineStr">
        <is>
          <t>SMS Marketing</t>
        </is>
      </c>
      <c r="C69498" t="inlineStr">
        <is>
          <t>https://www.getapp.com/marketing-software/sms-marketing/os/web-based</t>
        </is>
      </c>
      <c r="D69498" t="inlineStr">
        <is>
          <t>Adversus</t>
        </is>
      </c>
      <c r="E69498" t="inlineStr">
        <is>
          <t>https://www.getapp.com/it-communications-software/a/adversus/</t>
        </is>
      </c>
      <c r="F69498" t="inlineStr">
        <is>
          <t>Adversus is a cloud-based dialer and customer relationship management (CRM) solution designed to help small to midsize businesses manage operations related to client communication, telemarketing, lead management &amp; more. The platform enables users to automate call workflows using automatic answering.Read more about Adversus</t>
        </is>
      </c>
    </row>
    <row r="69499">
      <c r="A69499" t="inlineStr">
        <is>
          <t>Marketing</t>
        </is>
      </c>
      <c r="B69499" t="inlineStr">
        <is>
          <t>SMS Marketing</t>
        </is>
      </c>
      <c r="C69499" t="inlineStr">
        <is>
          <t>https://www.getapp.com/marketing-software/sms-marketing/os/web-based</t>
        </is>
      </c>
      <c r="D69499" t="inlineStr">
        <is>
          <t>SendHub</t>
        </is>
      </c>
      <c r="E69499" t="inlineStr">
        <is>
          <t>https://www.getapp.com/it-communications-software/a/sendhub-virtual-business-phone-system/</t>
        </is>
      </c>
      <c r="F69499" t="inlineStr">
        <is>
          <t>SendHub a leading Out-Of-The-Box SMS messaging company makes business communication fast, simple and effective with VoIP and bulk messaging.Read more about SendHub</t>
        </is>
      </c>
    </row>
    <row r="69500">
      <c r="A69500" t="inlineStr">
        <is>
          <t>Marketing</t>
        </is>
      </c>
      <c r="B69500" t="inlineStr">
        <is>
          <t>SMS Marketing</t>
        </is>
      </c>
      <c r="C69500" t="inlineStr">
        <is>
          <t>https://www.getapp.com/marketing-software/sms-marketing/os/web-based</t>
        </is>
      </c>
      <c r="D69500" t="inlineStr">
        <is>
          <t>WhatsApp Business API</t>
        </is>
      </c>
      <c r="E69500" t="inlineStr">
        <is>
          <t>https://www.getapp.com/marketing-software/a/whatsapp-business-api/</t>
        </is>
      </c>
      <c r="F69500" t="inlineStr">
        <is>
          <t>WhatsApp Business API is a verified official WhatsApp account that allows businesses to connect with customers through the popular messaging app. It offers features like rich media content, interactive messages with buttons, and the ability to integrate with existing CRM and POS systems. Businesses can use the WhatsApp Business API to send promotional campaigns, order updates, and other important communications to customers.Read more about WhatsApp Business API</t>
        </is>
      </c>
    </row>
    <row r="69501">
      <c r="A69501" t="inlineStr">
        <is>
          <t>Marketing</t>
        </is>
      </c>
      <c r="B69501" t="inlineStr">
        <is>
          <t>SMS Marketing</t>
        </is>
      </c>
      <c r="C69501" t="inlineStr">
        <is>
          <t>https://www.getapp.com/marketing-software/sms-marketing/os/web-based</t>
        </is>
      </c>
      <c r="D69501" t="inlineStr">
        <is>
          <t>Scal-e</t>
        </is>
      </c>
      <c r="E69501" t="inlineStr">
        <is>
          <t>https://www.getapp.com/marketing-software/a/scal-e/</t>
        </is>
      </c>
      <c r="F69501"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69502">
      <c r="A69502" t="inlineStr">
        <is>
          <t>Marketing</t>
        </is>
      </c>
      <c r="B69502" t="inlineStr">
        <is>
          <t>SMS Marketing</t>
        </is>
      </c>
      <c r="C69502" t="inlineStr">
        <is>
          <t>https://www.getapp.com/marketing-software/sms-marketing/os/web-based</t>
        </is>
      </c>
      <c r="D69502" t="inlineStr">
        <is>
          <t>Framework360</t>
        </is>
      </c>
      <c r="E69502" t="inlineStr">
        <is>
          <t>https://www.getapp.com/website-ecommerce-software/a/framework360/</t>
        </is>
      </c>
      <c r="F69502"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69503">
      <c r="A69503" t="inlineStr">
        <is>
          <t>Marketing</t>
        </is>
      </c>
      <c r="B69503" t="inlineStr">
        <is>
          <t>SMS Marketing</t>
        </is>
      </c>
      <c r="C69503" t="inlineStr">
        <is>
          <t>https://www.getapp.com/marketing-software/sms-marketing/os/web-based</t>
        </is>
      </c>
      <c r="D69503" t="inlineStr">
        <is>
          <t>Magic</t>
        </is>
      </c>
      <c r="E69503" t="inlineStr">
        <is>
          <t>https://www.getapp.com/customer-service-support-software/a/magic/</t>
        </is>
      </c>
      <c r="F69503" t="inlineStr">
        <is>
          <t>Effortlessly connect with customers across key digital channels with Magic. Utilise Magic Text Marketing for an affordable and convenient way to reach customers through their preferred channel. Connect with customers one-on-one or send out bulk messages to several customers all at once.Read more about Magic</t>
        </is>
      </c>
    </row>
    <row r="69504">
      <c r="A69504" t="inlineStr">
        <is>
          <t>Marketing</t>
        </is>
      </c>
      <c r="B69504" t="inlineStr">
        <is>
          <t>SMS Marketing</t>
        </is>
      </c>
      <c r="C69504" t="inlineStr">
        <is>
          <t>https://www.getapp.com/marketing-software/sms-marketing/os/web-based</t>
        </is>
      </c>
      <c r="D69504" t="inlineStr">
        <is>
          <t>TextBetter</t>
        </is>
      </c>
      <c r="E69504" t="inlineStr">
        <is>
          <t>https://www.getapp.com/marketing-software/a/textbetter/</t>
        </is>
      </c>
      <c r="F69504" t="inlineStr">
        <is>
          <t>TextBetter is a telephone marketing solution that helps businesses pair landline numbers with email addresses to send or receive text messages. The software allows managers to schedule customizable automated responses, send appointment reminders, and archive messages on a unified dashboard.Read more about TextBetter</t>
        </is>
      </c>
    </row>
    <row r="69505">
      <c r="A69505" t="inlineStr">
        <is>
          <t>Marketing</t>
        </is>
      </c>
      <c r="B69505" t="inlineStr">
        <is>
          <t>SMS Marketing</t>
        </is>
      </c>
      <c r="C69505" t="inlineStr">
        <is>
          <t>https://www.getapp.com/marketing-software/sms-marketing/os/web-based</t>
        </is>
      </c>
      <c r="D69505" t="inlineStr">
        <is>
          <t>Sideline</t>
        </is>
      </c>
      <c r="E69505" t="inlineStr">
        <is>
          <t>https://www.getapp.com/it-communications-software/a/sideline/</t>
        </is>
      </c>
      <c r="F69505" t="inlineStr">
        <is>
          <t>Sideline puts a reliable 2nd number on the phone you already have.Read more about Sideline</t>
        </is>
      </c>
    </row>
    <row r="69506">
      <c r="A69506" t="inlineStr">
        <is>
          <t>Marketing</t>
        </is>
      </c>
      <c r="B69506" t="inlineStr">
        <is>
          <t>SMS Marketing</t>
        </is>
      </c>
      <c r="C69506" t="inlineStr">
        <is>
          <t>https://www.getapp.com/marketing-software/sms-marketing/os/web-based</t>
        </is>
      </c>
      <c r="D69506" t="inlineStr">
        <is>
          <t>TextSpot</t>
        </is>
      </c>
      <c r="E69506" t="inlineStr">
        <is>
          <t>https://www.getapp.com/customer-management-software/a/textspot/</t>
        </is>
      </c>
      <c r="F69506" t="inlineStr">
        <is>
          <t>TextSpot is an SMS marketing and reminder software that allows you to send, schedule, and manage one-time or recurring text messages to individuals and groups.Read more about TextSpot</t>
        </is>
      </c>
    </row>
    <row r="69507">
      <c r="A69507" t="inlineStr">
        <is>
          <t>Marketing</t>
        </is>
      </c>
      <c r="B69507" t="inlineStr">
        <is>
          <t>SMS Marketing</t>
        </is>
      </c>
      <c r="C69507" t="inlineStr">
        <is>
          <t>https://www.getapp.com/marketing-software/sms-marketing/os/web-based</t>
        </is>
      </c>
      <c r="D69507" t="inlineStr">
        <is>
          <t>BulkSMS</t>
        </is>
      </c>
      <c r="E69507" t="inlineStr">
        <is>
          <t>https://www.getapp.com/marketing-software/a/bulksms/</t>
        </is>
      </c>
      <c r="F69507" t="inlineStr">
        <is>
          <t>Easily SMS enable your platform to communicate with customers at any time.Read more about BulkSMS</t>
        </is>
      </c>
    </row>
    <row r="69508">
      <c r="A69508" t="inlineStr">
        <is>
          <t>Marketing</t>
        </is>
      </c>
      <c r="B69508" t="inlineStr">
        <is>
          <t>SMS Marketing</t>
        </is>
      </c>
      <c r="C69508" t="inlineStr">
        <is>
          <t>https://www.getapp.com/marketing-software/sms-marketing/os/web-based</t>
        </is>
      </c>
      <c r="D69508" t="inlineStr">
        <is>
          <t>ActiveTrail</t>
        </is>
      </c>
      <c r="E69508" t="inlineStr">
        <is>
          <t>https://www.getapp.com/marketing-software/a/activetrail/</t>
        </is>
      </c>
      <c r="F69508" t="inlineStr">
        <is>
          <t>ActiveTrail is an email marketing and marketing automation platform with features for designing, sending and analyzing email marketing &amp; SMS campaignsRead more about ActiveTrail</t>
        </is>
      </c>
    </row>
    <row r="69509">
      <c r="A69509" t="inlineStr">
        <is>
          <t>Marketing</t>
        </is>
      </c>
      <c r="B69509" t="inlineStr">
        <is>
          <t>SMS Marketing</t>
        </is>
      </c>
      <c r="C69509" t="inlineStr">
        <is>
          <t>https://www.getapp.com/marketing-software/sms-marketing/os/web-based</t>
        </is>
      </c>
      <c r="D69509" t="inlineStr">
        <is>
          <t>SMSGlobal</t>
        </is>
      </c>
      <c r="E69509" t="inlineStr">
        <is>
          <t>https://www.getapp.com/marketing-software/a/smsglobal/</t>
        </is>
      </c>
      <c r="F69509" t="inlineStr">
        <is>
          <t>SMSGlobal is a communication management software designed to help businesses improve marketing operations and enhance customer engagement through automated text messages. Key features include two-way SMS, data import,  scheduling, account management, notifications, customizable templates, and more.Read more about SMSGlobal</t>
        </is>
      </c>
    </row>
    <row r="69510">
      <c r="A69510" t="inlineStr">
        <is>
          <t>Marketing</t>
        </is>
      </c>
      <c r="B69510" t="inlineStr">
        <is>
          <t>SMS Marketing</t>
        </is>
      </c>
      <c r="C69510" t="inlineStr">
        <is>
          <t>https://www.getapp.com/marketing-software/sms-marketing/os/web-based</t>
        </is>
      </c>
      <c r="D69510" t="inlineStr">
        <is>
          <t>White Label Platform</t>
        </is>
      </c>
      <c r="E69510" t="inlineStr">
        <is>
          <t>https://www.getapp.com/all-software/a/textliving/</t>
        </is>
      </c>
      <c r="F69510" t="inlineStr">
        <is>
          <t>textLIVING was founded in 2010 in Nashville, TN. We have helped over 10,000 merchants, processed over 750 million customer interactions, &amp; produced over $192 million in additional revenue for businesses.We believe in our product so much, we decided to white label it for others to use as well.Read more about White Label Platform</t>
        </is>
      </c>
    </row>
    <row r="69511">
      <c r="A69511" t="inlineStr">
        <is>
          <t>Marketing</t>
        </is>
      </c>
      <c r="B69511" t="inlineStr">
        <is>
          <t>SMS Marketing</t>
        </is>
      </c>
      <c r="C69511" t="inlineStr">
        <is>
          <t>https://www.getapp.com/marketing-software/sms-marketing/os/web-based</t>
        </is>
      </c>
      <c r="D69511" t="inlineStr">
        <is>
          <t>MarketSurge</t>
        </is>
      </c>
      <c r="E69511" t="inlineStr">
        <is>
          <t>https://www.getapp.com/customer-service-support-software/a/marketsurge/</t>
        </is>
      </c>
      <c r="F69511" t="inlineStr">
        <is>
          <t>MarketSurge is the one-stop shop for lead management. The application enables businesses to manage communication and contacts from a unified platform.Read more about MarketSurge</t>
        </is>
      </c>
    </row>
    <row r="69512">
      <c r="A69512" t="inlineStr">
        <is>
          <t>Marketing</t>
        </is>
      </c>
      <c r="B69512" t="inlineStr">
        <is>
          <t>SMS Marketing</t>
        </is>
      </c>
      <c r="C69512" t="inlineStr">
        <is>
          <t>https://www.getapp.com/marketing-software/sms-marketing/os/web-based</t>
        </is>
      </c>
      <c r="D69512" t="inlineStr">
        <is>
          <t>STEAMS ONLINE</t>
        </is>
      </c>
      <c r="E69512" t="inlineStr">
        <is>
          <t>https://www.getapp.com/operations-management-software/a/steams-online/</t>
        </is>
      </c>
      <c r="F69512" t="inlineStr">
        <is>
          <t>Steams Online is an all-in-one platform for managing class registrations, student records, payments, and communications. Ideal for training providers and schools, it streamlines operations with built-in SIS, billing, portals, and integrations like Zoom, Stripe, and Twilio.Read more about STEAMS ONLINE</t>
        </is>
      </c>
    </row>
    <row r="69513">
      <c r="A69513" t="inlineStr">
        <is>
          <t>Marketing</t>
        </is>
      </c>
      <c r="B69513" t="inlineStr">
        <is>
          <t>SMS Marketing</t>
        </is>
      </c>
      <c r="C69513" t="inlineStr">
        <is>
          <t>https://www.getapp.com/marketing-software/sms-marketing/os/web-based</t>
        </is>
      </c>
      <c r="D69513" t="inlineStr">
        <is>
          <t>Freshmarketer</t>
        </is>
      </c>
      <c r="E69513" t="inlineStr">
        <is>
          <t>https://www.getapp.com/marketing-software/a/freshmarketer/</t>
        </is>
      </c>
      <c r="F69513" t="inlineStr">
        <is>
          <t>Freshmarketer is an all-in-one conversion rate optimization (CRO) hub designed to help businesses and marketing agencies convert website visitors into customersRead more about Freshmarketer</t>
        </is>
      </c>
    </row>
    <row r="69514">
      <c r="A69514" t="inlineStr">
        <is>
          <t>Marketing</t>
        </is>
      </c>
      <c r="B69514" t="inlineStr">
        <is>
          <t>SMS Marketing</t>
        </is>
      </c>
      <c r="C69514" t="inlineStr">
        <is>
          <t>https://www.getapp.com/marketing-software/sms-marketing/os/web-based</t>
        </is>
      </c>
      <c r="D69514" t="inlineStr">
        <is>
          <t>TextFree</t>
        </is>
      </c>
      <c r="E69514" t="inlineStr">
        <is>
          <t>https://www.getapp.com/it-communications-software/a/textfree/</t>
        </is>
      </c>
      <c r="F69514" t="inlineStr">
        <is>
          <t>Text Free is the original free texting app with a long legacy of making communication free and accessible to all.Read more about TextFree</t>
        </is>
      </c>
    </row>
    <row r="69515">
      <c r="A69515" t="inlineStr">
        <is>
          <t>Marketing</t>
        </is>
      </c>
      <c r="B69515" t="inlineStr">
        <is>
          <t>SMS Marketing</t>
        </is>
      </c>
      <c r="C69515" t="inlineStr">
        <is>
          <t>https://www.getapp.com/marketing-software/sms-marketing/os/web-based</t>
        </is>
      </c>
      <c r="D69515" t="inlineStr">
        <is>
          <t>UltraSMSScript</t>
        </is>
      </c>
      <c r="E69515" t="inlineStr">
        <is>
          <t>https://www.getapp.com/marketing-software/a/ultrasmsscript/</t>
        </is>
      </c>
      <c r="F69515" t="inlineStr">
        <is>
          <t>UltraSMSScript is a fully-featured, white-labeled SMS Software platform designed to serve startups, SMEs, ad/media agencies, and marketing providers. Businesses can pay a 1-time fee for the platform and install UltraSMSScript on their own servers. They can also allow UltraSMSScript to host it for them using the monthly hosted plans!Read more about UltraSMSScript</t>
        </is>
      </c>
    </row>
    <row r="69516">
      <c r="A69516" t="inlineStr">
        <is>
          <t>Marketing</t>
        </is>
      </c>
      <c r="B69516" t="inlineStr">
        <is>
          <t>SMS Marketing</t>
        </is>
      </c>
      <c r="C69516" t="inlineStr">
        <is>
          <t>https://www.getapp.com/marketing-software/sms-marketing/os/web-based</t>
        </is>
      </c>
      <c r="D69516" t="inlineStr">
        <is>
          <t>Rocketmailer</t>
        </is>
      </c>
      <c r="E69516" t="inlineStr">
        <is>
          <t>https://www.getapp.com/marketing-software/a/rocketmailer/</t>
        </is>
      </c>
      <c r="F69516" t="inlineStr">
        <is>
          <t>Rocketmailer is a bulk email marketing solution to create and manage email campaigns and newsletters.Read more about Rocketmailer</t>
        </is>
      </c>
    </row>
    <row r="69517">
      <c r="A69517" t="inlineStr">
        <is>
          <t>Marketing</t>
        </is>
      </c>
      <c r="B69517" t="inlineStr">
        <is>
          <t>SMS Marketing</t>
        </is>
      </c>
      <c r="C69517" t="inlineStr">
        <is>
          <t>https://www.getapp.com/marketing-software/sms-marketing/os/web-based</t>
        </is>
      </c>
      <c r="D69517" t="inlineStr">
        <is>
          <t>Spendgo</t>
        </is>
      </c>
      <c r="E69517" t="inlineStr">
        <is>
          <t>https://www.getapp.com/customer-management-software/a/spendgo/</t>
        </is>
      </c>
      <c r="F69517" t="inlineStr">
        <is>
          <t>Loyalty marketing platform built for businesses of all sizes that lets you reach your customers in-store, online, or via mobile.Read more about Spendgo</t>
        </is>
      </c>
    </row>
    <row r="69518">
      <c r="A69518" t="inlineStr">
        <is>
          <t>Marketing</t>
        </is>
      </c>
      <c r="B69518" t="inlineStr">
        <is>
          <t>SMS Marketing</t>
        </is>
      </c>
      <c r="C69518" t="inlineStr">
        <is>
          <t>https://www.getapp.com/marketing-software/sms-marketing/os/web-based</t>
        </is>
      </c>
      <c r="D69518" t="inlineStr">
        <is>
          <t>charles</t>
        </is>
      </c>
      <c r="E69518" t="inlineStr">
        <is>
          <t>https://www.getapp.com/marketing-software/a/charles/</t>
        </is>
      </c>
      <c r="F69518" t="inlineStr">
        <is>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is>
      </c>
    </row>
    <row r="69519">
      <c r="A69519" t="inlineStr">
        <is>
          <t>Marketing</t>
        </is>
      </c>
      <c r="B69519" t="inlineStr">
        <is>
          <t>SMS Marketing</t>
        </is>
      </c>
      <c r="C69519" t="inlineStr">
        <is>
          <t>https://www.getapp.com/marketing-software/sms-marketing/os/web-based</t>
        </is>
      </c>
      <c r="D69519" t="inlineStr">
        <is>
          <t>Bogio</t>
        </is>
      </c>
      <c r="E69519" t="inlineStr">
        <is>
          <t>https://www.getapp.com/marketing-software/a/jojka/</t>
        </is>
      </c>
      <c r="F69519" t="inlineStr">
        <is>
          <t>Bogio is tailored for small and medium-sized e-commerce businesses seeking to bolster their marketing efforts through SMS messaging.Bogio's SMS marketing platform is integrated with, among others, Klaviyo, Mailchimp and Emarsys.Read more about Bogio</t>
        </is>
      </c>
    </row>
    <row r="69520">
      <c r="A69520" t="inlineStr">
        <is>
          <t>Marketing</t>
        </is>
      </c>
      <c r="B69520" t="inlineStr">
        <is>
          <t>SMS Marketing</t>
        </is>
      </c>
      <c r="C69520" t="inlineStr">
        <is>
          <t>https://www.getapp.com/marketing-software/sms-marketing/os/web-based</t>
        </is>
      </c>
      <c r="D69520" t="inlineStr">
        <is>
          <t>eContact</t>
        </is>
      </c>
      <c r="E69520" t="inlineStr">
        <is>
          <t>https://www.getapp.com/sales-software/a/econtact/</t>
        </is>
      </c>
      <c r="F69520" t="inlineStr">
        <is>
          <t>eContact is an integrated operations &amp; customer outreach platform that optimizes every contact and delivers actionable insights.Read more about eContact</t>
        </is>
      </c>
    </row>
    <row r="69521">
      <c r="A69521" t="inlineStr">
        <is>
          <t>Marketing</t>
        </is>
      </c>
      <c r="B69521" t="inlineStr">
        <is>
          <t>SMS Marketing</t>
        </is>
      </c>
      <c r="C69521" t="inlineStr">
        <is>
          <t>https://www.getapp.com/marketing-software/sms-marketing/os/web-based</t>
        </is>
      </c>
      <c r="D69521" t="inlineStr">
        <is>
          <t>TxtSquad</t>
        </is>
      </c>
      <c r="E69521" t="inlineStr">
        <is>
          <t>https://www.getapp.com/it-communications-software/a/txtsquad/</t>
        </is>
      </c>
      <c r="F69521" t="inlineStr">
        <is>
          <t>TxtSquad: HIPAA-compliant text messaging for healthcare. Streamline patient communication with SMS, reminders, and automation.Read more about TxtSquad</t>
        </is>
      </c>
    </row>
    <row r="69522">
      <c r="A69522" t="inlineStr">
        <is>
          <t>Marketing</t>
        </is>
      </c>
      <c r="B69522" t="inlineStr">
        <is>
          <t>SMS Marketing</t>
        </is>
      </c>
      <c r="C69522" t="inlineStr">
        <is>
          <t>https://www.getapp.com/marketing-software/sms-marketing/os/web-based</t>
        </is>
      </c>
      <c r="D69522" t="inlineStr">
        <is>
          <t>TXTImpact</t>
        </is>
      </c>
      <c r="E69522" t="inlineStr">
        <is>
          <t>https://www.getapp.com/marketing-software/a/txtimpact/</t>
        </is>
      </c>
      <c r="F69522" t="inlineStr">
        <is>
          <t>TXTImpact is an SMS &amp; MMS enterprise marketing solution which offers an SMS marketing and business text messaging service for businesses of all sizesRead more about TXTImpact</t>
        </is>
      </c>
    </row>
    <row r="69523">
      <c r="A69523" t="inlineStr">
        <is>
          <t>Marketing</t>
        </is>
      </c>
      <c r="B69523" t="inlineStr">
        <is>
          <t>SMS Marketing</t>
        </is>
      </c>
      <c r="C69523" t="inlineStr">
        <is>
          <t>https://www.getapp.com/marketing-software/sms-marketing/os/web-based</t>
        </is>
      </c>
      <c r="D69523" t="inlineStr">
        <is>
          <t>txtsignal</t>
        </is>
      </c>
      <c r="E69523" t="inlineStr">
        <is>
          <t>https://www.getapp.com/marketing-software/a/txtsignal/</t>
        </is>
      </c>
      <c r="F69523" t="inlineStr">
        <is>
          <t>txtsignal is a fully-featured platform that's easy to use and helps businesses reach customers, team members, and anyone else.Read more about txtsignal</t>
        </is>
      </c>
    </row>
    <row r="69524">
      <c r="A69524" t="inlineStr">
        <is>
          <t>Marketing</t>
        </is>
      </c>
      <c r="B69524" t="inlineStr">
        <is>
          <t>SMS Marketing</t>
        </is>
      </c>
      <c r="C69524" t="inlineStr">
        <is>
          <t>https://www.getapp.com/marketing-software/sms-marketing/os/web-based</t>
        </is>
      </c>
      <c r="D69524" t="inlineStr">
        <is>
          <t>MessageDesk</t>
        </is>
      </c>
      <c r="E69524" t="inlineStr">
        <is>
          <t>https://www.getapp.com/marketing-software/a/snapdesk/</t>
        </is>
      </c>
      <c r="F69524" t="inlineStr">
        <is>
          <t>Business Text Messaging, Business Texting Services, Texting App For Computer, Group Text App, Schedule Text Messages, Automated Text MessagesRead more about MessageDesk</t>
        </is>
      </c>
    </row>
    <row r="69525">
      <c r="A69525" t="inlineStr">
        <is>
          <t>Marketing</t>
        </is>
      </c>
      <c r="B69525" t="inlineStr">
        <is>
          <t>SMS Marketing</t>
        </is>
      </c>
      <c r="C69525" t="inlineStr">
        <is>
          <t>https://www.getapp.com/marketing-software/sms-marketing/os/web-based</t>
        </is>
      </c>
      <c r="D69525" t="inlineStr">
        <is>
          <t>Captivated</t>
        </is>
      </c>
      <c r="E69525" t="inlineStr">
        <is>
          <t>https://www.getapp.com/marketing-software/a/captivated/</t>
        </is>
      </c>
      <c r="F69525" t="inlineStr">
        <is>
          <t>Captivated is a cloud-based SMS marketing software that helps businesses create customer journeys, route conversations to the right team, set auto-replies, and more on a unified platform.Read more about Captivated</t>
        </is>
      </c>
    </row>
    <row r="69526">
      <c r="A69526" t="inlineStr">
        <is>
          <t>Marketing</t>
        </is>
      </c>
      <c r="B69526" t="inlineStr">
        <is>
          <t>SMS Marketing</t>
        </is>
      </c>
      <c r="C69526" t="inlineStr">
        <is>
          <t>https://www.getapp.com/marketing-software/sms-marketing/os/web-based</t>
        </is>
      </c>
      <c r="D69526" t="inlineStr">
        <is>
          <t>M360</t>
        </is>
      </c>
      <c r="E69526" t="inlineStr">
        <is>
          <t>https://www.getapp.com/marketing-software/a/straightxt/</t>
        </is>
      </c>
      <c r="F69526" t="inlineStr">
        <is>
          <t>Straightxt by Pocketstop is an SMS text marketing application which facilitates increased engagement between businesses and their customers. Users can create and manage text campaigns, provide customers with important notifications, collect marketing analytics, and capture leads, all in real time.Read more about M360</t>
        </is>
      </c>
    </row>
    <row r="69527">
      <c r="A69527" t="inlineStr">
        <is>
          <t>Marketing</t>
        </is>
      </c>
      <c r="B69527" t="inlineStr">
        <is>
          <t>SMS Marketing</t>
        </is>
      </c>
      <c r="C69527" t="inlineStr">
        <is>
          <t>https://www.getapp.com/marketing-software/sms-marketing/os/web-based</t>
        </is>
      </c>
      <c r="D69527" t="inlineStr">
        <is>
          <t>Selligent by Marigold</t>
        </is>
      </c>
      <c r="E69527" t="inlineStr">
        <is>
          <t>https://www.getapp.com/marketing-software/a/selligent/</t>
        </is>
      </c>
      <c r="F69527" t="inlineStr">
        <is>
          <t>Marigold Engage is a multi-channel marketing solution for identifying customers, analyzing behavior across channels, and interpreting data with custom reportsRead more about Selligent by Marigold</t>
        </is>
      </c>
    </row>
    <row r="69528">
      <c r="A69528" t="inlineStr">
        <is>
          <t>Marketing</t>
        </is>
      </c>
      <c r="B69528" t="inlineStr">
        <is>
          <t>SMS Marketing</t>
        </is>
      </c>
      <c r="C69528" t="inlineStr">
        <is>
          <t>https://www.getapp.com/marketing-software/sms-marketing/os/web-based</t>
        </is>
      </c>
      <c r="D69528" t="inlineStr">
        <is>
          <t>LabsMobile</t>
        </is>
      </c>
      <c r="E69528" t="inlineStr">
        <is>
          <t>https://www.getapp.com/marketing-software/a/labsmobile/</t>
        </is>
      </c>
      <c r="F69528" t="inlineStr">
        <is>
          <t>LabsMobile is an all-in-one communication tool that allows users to send SMS messages or campaigns and manage any SMS service on the LabsMobile platform. With universal availability, robust security features, and flexible purchasing options, this web application offers a complete solution for businesses to optimize their SMS communication.Read more about LabsMobile</t>
        </is>
      </c>
    </row>
    <row r="69529">
      <c r="A69529" t="inlineStr">
        <is>
          <t>Marketing</t>
        </is>
      </c>
      <c r="B69529" t="inlineStr">
        <is>
          <t>SMS Marketing</t>
        </is>
      </c>
      <c r="C69529" t="inlineStr">
        <is>
          <t>https://www.getapp.com/marketing-software/sms-marketing/os/web-based</t>
        </is>
      </c>
      <c r="D69529" t="inlineStr">
        <is>
          <t>Infobip</t>
        </is>
      </c>
      <c r="E69529" t="inlineStr">
        <is>
          <t>https://www.getapp.com/customer-management-software/a/infobip/</t>
        </is>
      </c>
      <c r="F69529" t="inlineStr">
        <is>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is>
      </c>
    </row>
    <row r="69530">
      <c r="A69530" t="inlineStr">
        <is>
          <t>Marketing</t>
        </is>
      </c>
      <c r="B69530" t="inlineStr">
        <is>
          <t>SMS Marketing</t>
        </is>
      </c>
      <c r="C69530" t="inlineStr">
        <is>
          <t>https://www.getapp.com/marketing-software/sms-marketing/os/web-based</t>
        </is>
      </c>
      <c r="D69530" t="inlineStr">
        <is>
          <t>Leadify</t>
        </is>
      </c>
      <c r="E69530" t="inlineStr">
        <is>
          <t>https://www.getapp.com/marketing-software/a/leadify/</t>
        </is>
      </c>
      <c r="F69530" t="inlineStr">
        <is>
          <t>The Leadify app takes the admin out of running SMS and Email marketing. Leadify's unique contact-management system removes failed SMS and email messages, which optimises contactability and improves marketing spend.Read more about Leadify</t>
        </is>
      </c>
    </row>
    <row r="69531">
      <c r="A69531" t="inlineStr">
        <is>
          <t>Marketing</t>
        </is>
      </c>
      <c r="B69531" t="inlineStr">
        <is>
          <t>SMS Marketing</t>
        </is>
      </c>
      <c r="C69531" t="inlineStr">
        <is>
          <t>https://www.getapp.com/marketing-software/sms-marketing/os/web-based</t>
        </is>
      </c>
      <c r="D69531" t="inlineStr">
        <is>
          <t>SimpleWorks</t>
        </is>
      </c>
      <c r="E69531" t="inlineStr">
        <is>
          <t>https://www.getapp.com/emerging-technology-software/a/simplecrm/</t>
        </is>
      </c>
      <c r="F69531" t="inlineStr">
        <is>
          <t>SimpleCRM integrates SMS marketing with email and social media, offering personalized messaging, automated campaigns, bulk messaging, real-time analytics, compliance management, two-way communication, and seamless CRM data integration for targeted engagement.Read more about SimpleWorks</t>
        </is>
      </c>
    </row>
    <row r="69532">
      <c r="A69532" t="inlineStr">
        <is>
          <t>Marketing</t>
        </is>
      </c>
      <c r="B69532" t="inlineStr">
        <is>
          <t>SMS Marketing</t>
        </is>
      </c>
      <c r="C69532" t="inlineStr">
        <is>
          <t>https://www.getapp.com/marketing-software/sms-marketing/os/web-based</t>
        </is>
      </c>
      <c r="D69532" t="inlineStr">
        <is>
          <t>TL Connects</t>
        </is>
      </c>
      <c r="E69532" t="inlineStr">
        <is>
          <t>https://www.getapp.com/all-software/a/tl-connects/</t>
        </is>
      </c>
      <c r="F69532" t="inlineStr">
        <is>
          <t>TL Connects provides a solution for business owners to increase revenue, drive-back lapsed customers, &amp; build a large database of loyal customers to communicate with via text.Read more about TL Connects</t>
        </is>
      </c>
    </row>
    <row r="69533">
      <c r="A69533" t="inlineStr">
        <is>
          <t>Marketing</t>
        </is>
      </c>
      <c r="B69533" t="inlineStr">
        <is>
          <t>SMS Marketing</t>
        </is>
      </c>
      <c r="C69533" t="inlineStr">
        <is>
          <t>https://www.getapp.com/marketing-software/sms-marketing/os/web-based</t>
        </is>
      </c>
      <c r="D69533" t="inlineStr">
        <is>
          <t>eSputnik</t>
        </is>
      </c>
      <c r="E69533" t="inlineStr">
        <is>
          <t>https://www.getapp.com/marketing-software/a/esputnik/</t>
        </is>
      </c>
      <c r="F69533" t="inlineStr">
        <is>
          <t>eSputnik is a cloud-based marketing automation platform which enables cross-channel targeted messaging campaigns via email, SMS, Viber &amp; web push notificationsRead more about eSputnik</t>
        </is>
      </c>
    </row>
    <row r="69534">
      <c r="A69534" t="inlineStr">
        <is>
          <t>Marketing</t>
        </is>
      </c>
      <c r="B69534" t="inlineStr">
        <is>
          <t>SMS Marketing</t>
        </is>
      </c>
      <c r="C69534" t="inlineStr">
        <is>
          <t>https://www.getapp.com/marketing-software/sms-marketing/os/web-based</t>
        </is>
      </c>
      <c r="D69534" t="inlineStr">
        <is>
          <t>Atomic SMS Sender</t>
        </is>
      </c>
      <c r="E69534" t="inlineStr">
        <is>
          <t>https://www.getapp.com/marketing-software/a/atomic-sms-sender/</t>
        </is>
      </c>
      <c r="F69534" t="inlineStr">
        <is>
          <t>Atomic SMS Sender is an online text message sender that helps businesses maintain connection with leads and customers. It offers a wide range of options for implementing marketing tasks, allowing users to send messages at a specified date and time, personalize communication, and monitor delivery reports in real-time. The solution is designed to be user-friendly and supports integrations with various CRM and CMS platforms.Read more about Atomic SMS Sender</t>
        </is>
      </c>
    </row>
    <row r="69535">
      <c r="A69535" t="inlineStr">
        <is>
          <t>Marketing</t>
        </is>
      </c>
      <c r="B69535" t="inlineStr">
        <is>
          <t>SMS Marketing</t>
        </is>
      </c>
      <c r="C69535" t="inlineStr">
        <is>
          <t>https://www.getapp.com/marketing-software/sms-marketing/os/web-based</t>
        </is>
      </c>
      <c r="D69535" t="inlineStr">
        <is>
          <t>Boostly</t>
        </is>
      </c>
      <c r="E69535" t="inlineStr">
        <is>
          <t>https://www.getapp.com/retail-consumer-services-software/a/boostly/</t>
        </is>
      </c>
      <c r="F69535" t="inlineStr">
        <is>
          <t>Boostly is a specialized SMS marketing platform designed for restaurant businesses seeking to enhance customer engagement and drive revenue growth. The platform enables restaurants to build compliant customer databases by collecting information from existing point-of-sale systems, online ordering platforms, and other data sources. The system supports various opt-in methods including text-to-join functionality and QR codes, ensuring all marketing communications meet industry compliance standards.Read more about Boostly</t>
        </is>
      </c>
    </row>
    <row r="69536">
      <c r="A69536" t="inlineStr">
        <is>
          <t>Marketing</t>
        </is>
      </c>
      <c r="B69536" t="inlineStr">
        <is>
          <t>SMS Marketing</t>
        </is>
      </c>
      <c r="C69536" t="inlineStr">
        <is>
          <t>https://www.getapp.com/marketing-software/sms-marketing/os/web-based</t>
        </is>
      </c>
      <c r="D69536" t="inlineStr">
        <is>
          <t>AIO</t>
        </is>
      </c>
      <c r="E69536" t="inlineStr">
        <is>
          <t>https://www.getapp.com/sales-software/a/aio/</t>
        </is>
      </c>
      <c r="F69536" t="inlineStr">
        <is>
          <t>AIO is an on-premise and cloud-based omnichannel marketing software that helps businesses of all sizes manage digital campaigns and streamline client communication through emails, SMS and more.Read more about AIO</t>
        </is>
      </c>
    </row>
    <row r="69537">
      <c r="A69537" t="inlineStr">
        <is>
          <t>Marketing</t>
        </is>
      </c>
      <c r="B69537" t="inlineStr">
        <is>
          <t>SMS Marketing</t>
        </is>
      </c>
      <c r="C69537" t="inlineStr">
        <is>
          <t>https://www.getapp.com/marketing-software/sms-marketing/os/web-based</t>
        </is>
      </c>
      <c r="D69537" t="inlineStr">
        <is>
          <t>ROUTEE</t>
        </is>
      </c>
      <c r="E69537" t="inlineStr">
        <is>
          <t>https://www.getapp.com/it-communications-software/a/routee/</t>
        </is>
      </c>
      <c r="F69537" t="inlineStr">
        <is>
          <t>Routee is a leading SMS Platform and API for businesses with the highest deliverability rate, global compliance, &amp; simple account management. As an SMS Hub, we offer the most competitive pricing policy and unlimited contacts. Database synchronization and instant integration with your platformRead more about ROUTEE</t>
        </is>
      </c>
    </row>
    <row r="69538">
      <c r="A69538" t="inlineStr">
        <is>
          <t>Marketing</t>
        </is>
      </c>
      <c r="B69538" t="inlineStr">
        <is>
          <t>SMS Marketing</t>
        </is>
      </c>
      <c r="C69538" t="inlineStr">
        <is>
          <t>https://www.getapp.com/marketing-software/sms-marketing/os/web-based</t>
        </is>
      </c>
      <c r="D69538" t="inlineStr">
        <is>
          <t>Wachatbot</t>
        </is>
      </c>
      <c r="E69538" t="inlineStr">
        <is>
          <t>https://www.getapp.com/customer-service-support-software/a/wachatbot/</t>
        </is>
      </c>
      <c r="F69538" t="inlineStr">
        <is>
          <t>Wachatbot is software for creating and sending marketing campaigns via WhatsApp. It enables users to send unlimited messages, set up automatic responses, and provide a support bot for users to select different questions. It records data to create result statistics.Read more about Wachatbot</t>
        </is>
      </c>
    </row>
    <row r="69539">
      <c r="A69539" t="inlineStr">
        <is>
          <t>Marketing</t>
        </is>
      </c>
      <c r="B69539" t="inlineStr">
        <is>
          <t>SMS Marketing</t>
        </is>
      </c>
      <c r="C69539" t="inlineStr">
        <is>
          <t>https://www.getapp.com/marketing-software/sms-marketing/os/web-based</t>
        </is>
      </c>
      <c r="D69539" t="inlineStr">
        <is>
          <t>CHIIRP</t>
        </is>
      </c>
      <c r="E69539" t="inlineStr">
        <is>
          <t>https://www.getapp.com/marketing-software/a/chiirp/</t>
        </is>
      </c>
      <c r="F69539" t="inlineStr">
        <is>
          <t>CHIIRP is an automated follow-up tool that helps home service businesses maintain perfect communication with their leads and customers. It offers features like automated texting, email, and ringless voicemail. CHIIRP seamlessly integrates with popular job management software like Service Titan, Housecall Pro, and Jobber, allowing businesses to streamline their operations and close more deals.Read more about CHIIRP</t>
        </is>
      </c>
    </row>
    <row r="69540">
      <c r="A69540" t="inlineStr">
        <is>
          <t>Marketing</t>
        </is>
      </c>
      <c r="B69540" t="inlineStr">
        <is>
          <t>SMS Marketing</t>
        </is>
      </c>
      <c r="C69540" t="inlineStr">
        <is>
          <t>https://www.getapp.com/marketing-software/sms-marketing/os/web-based</t>
        </is>
      </c>
      <c r="D69540" t="inlineStr">
        <is>
          <t>Wapp Blaster</t>
        </is>
      </c>
      <c r="E69540" t="inlineStr">
        <is>
          <t>https://www.getapp.com/marketing-software/a/whatsapp-bulk-sender-tool/</t>
        </is>
      </c>
      <c r="F69540" t="inlineStr">
        <is>
          <t>Wapp Blaster is a mobile and SMS marketing software that helps businesses attach videos and photos to send messages in bulk. Key features include dynamic messages creation, auto group posting, multi-language functionality, anti-blocking algorithm, contacts extractor, and anti-block functionality.Read more about Wapp Blaster</t>
        </is>
      </c>
    </row>
    <row r="69541">
      <c r="A69541" t="inlineStr">
        <is>
          <t>Marketing</t>
        </is>
      </c>
      <c r="B69541" t="inlineStr">
        <is>
          <t>SMS Marketing</t>
        </is>
      </c>
      <c r="C69541" t="inlineStr">
        <is>
          <t>https://www.getapp.com/marketing-software/sms-marketing/os/web-based</t>
        </is>
      </c>
      <c r="D69541" t="inlineStr">
        <is>
          <t>Listrak</t>
        </is>
      </c>
      <c r="E69541" t="inlineStr">
        <is>
          <t>https://www.getapp.com/marketing-software/a/listrak/</t>
        </is>
      </c>
      <c r="F69541" t="inlineStr">
        <is>
          <t>Listrak is a marketing automation software that helps businesses personalize cross-channel interactions. Administrators can orchestrate and optimize email, SMS, push notifications, identity resolution, and more. The platform enables managers to handle data unification, identity resolution, personalization, and owned channel automation using a centralized dashboard.Read more about Listrak</t>
        </is>
      </c>
    </row>
    <row r="69542">
      <c r="A69542" t="inlineStr">
        <is>
          <t>Marketing</t>
        </is>
      </c>
      <c r="B69542" t="inlineStr">
        <is>
          <t>SMS Marketing</t>
        </is>
      </c>
      <c r="C69542" t="inlineStr">
        <is>
          <t>https://www.getapp.com/marketing-software/sms-marketing/os/web-based</t>
        </is>
      </c>
      <c r="D69542" t="inlineStr">
        <is>
          <t>Dripcel</t>
        </is>
      </c>
      <c r="E69542" t="inlineStr">
        <is>
          <t>https://www.getapp.com/marketing-software/a/dripcel/</t>
        </is>
      </c>
      <c r="F69542" t="inlineStr">
        <is>
          <t>Dripcel is a cloud-based marketing platform that helps businesses automate customer communication and lead generation without manual interventions. The solution leverages machine learning technology, which operates continuously to optimize the performance of campaigns.Read more about Dripcel</t>
        </is>
      </c>
    </row>
    <row r="69543">
      <c r="A69543" t="inlineStr">
        <is>
          <t>Marketing</t>
        </is>
      </c>
      <c r="B69543" t="inlineStr">
        <is>
          <t>SMS Marketing</t>
        </is>
      </c>
      <c r="C69543" t="inlineStr">
        <is>
          <t>https://www.getapp.com/marketing-software/sms-marketing/os/web-based</t>
        </is>
      </c>
      <c r="D69543" t="inlineStr">
        <is>
          <t>Clickatell</t>
        </is>
      </c>
      <c r="E69543" t="inlineStr">
        <is>
          <t>https://www.getapp.com/all-software/a/clickatell-2/</t>
        </is>
      </c>
      <c r="F69543" t="inlineStr">
        <is>
          <t>Connect without internet connection – globally. Join thousands of businesses sending and receiving millions of text messages from over 1000 mobile networks daily.With one SMS API integration, you can reach more customers in more countries, enable applications, websites, or systems with SMS,Read more about Clickatell</t>
        </is>
      </c>
    </row>
    <row r="69544">
      <c r="A69544" t="inlineStr">
        <is>
          <t>Marketing</t>
        </is>
      </c>
      <c r="B69544" t="inlineStr">
        <is>
          <t>SMS Marketing</t>
        </is>
      </c>
      <c r="C69544" t="inlineStr">
        <is>
          <t>https://www.getapp.com/marketing-software/sms-marketing/os/web-based</t>
        </is>
      </c>
      <c r="D69544" t="inlineStr">
        <is>
          <t>Kantask</t>
        </is>
      </c>
      <c r="E69544" t="inlineStr">
        <is>
          <t>https://www.getapp.com/project-management-planning-software/a/kantask/</t>
        </is>
      </c>
      <c r="F69544" t="inlineStr">
        <is>
          <t>Kantask is a visual workflow collaboration tool that promises to provide individuals and business teams a single web-based workspace for defining, organizing and executing tasks, projects and processes while setting measurable goals, tracking time, synchronizing calendars and analyzing productivityRead more about Kantask</t>
        </is>
      </c>
    </row>
    <row r="69545">
      <c r="A69545" t="inlineStr">
        <is>
          <t>Marketing</t>
        </is>
      </c>
      <c r="B69545" t="inlineStr">
        <is>
          <t>SMS Marketing</t>
        </is>
      </c>
      <c r="C69545" t="inlineStr">
        <is>
          <t>https://www.getapp.com/marketing-software/sms-marketing/os/web-based</t>
        </is>
      </c>
      <c r="D69545" t="inlineStr">
        <is>
          <t>Carts Guru</t>
        </is>
      </c>
      <c r="E69545" t="inlineStr">
        <is>
          <t>https://www.getapp.com/website-ecommerce-software/a/carts-guru/</t>
        </is>
      </c>
      <c r="F69545" t="inlineStr">
        <is>
          <t>The all-in-one multichannel marketing automation software for e-merchants.Read more about Carts Guru</t>
        </is>
      </c>
    </row>
    <row r="69546">
      <c r="A69546" t="inlineStr">
        <is>
          <t>Marketing</t>
        </is>
      </c>
      <c r="B69546" t="inlineStr">
        <is>
          <t>SMS Marketing</t>
        </is>
      </c>
      <c r="C69546" t="inlineStr">
        <is>
          <t>https://www.getapp.com/marketing-software/sms-marketing/os/web-based</t>
        </is>
      </c>
      <c r="D69546" t="inlineStr">
        <is>
          <t>Skipio</t>
        </is>
      </c>
      <c r="E69546" t="inlineStr">
        <is>
          <t>https://www.getapp.com/marketing-software/a/skipio/</t>
        </is>
      </c>
      <c r="F69546" t="inlineStr">
        <is>
          <t>Small, local businesses and franchises use Skipio to reach out to leads, follow up to get people to schedule, and build relationships with customers.Read more about Skipio</t>
        </is>
      </c>
    </row>
    <row r="69547">
      <c r="A69547" t="inlineStr">
        <is>
          <t>Marketing</t>
        </is>
      </c>
      <c r="B69547" t="inlineStr">
        <is>
          <t>SMS Marketing</t>
        </is>
      </c>
      <c r="C69547" t="inlineStr">
        <is>
          <t>https://www.getapp.com/marketing-software/sms-marketing/os/web-based</t>
        </is>
      </c>
      <c r="D69547" t="inlineStr">
        <is>
          <t>Cuseum</t>
        </is>
      </c>
      <c r="E69547" t="inlineStr">
        <is>
          <t>https://www.getapp.com/customer-management-software/a/digital-membership-cards/</t>
        </is>
      </c>
      <c r="F69547" t="inlineStr">
        <is>
          <t>Digital Membership Cards is a cloud-based membership management solution that helps businesses create and distribute physical cards. It allows users to streamline the membership process and reduce costs associated with physical card creation and distribution. The solution helps users increase renewals with automated reminder messages and engage members through special messages on their digital membership cards.Read more about Cuseum</t>
        </is>
      </c>
    </row>
    <row r="69548">
      <c r="A69548" t="inlineStr">
        <is>
          <t>Marketing</t>
        </is>
      </c>
      <c r="B69548" t="inlineStr">
        <is>
          <t>SMS Marketing</t>
        </is>
      </c>
      <c r="C69548" t="inlineStr">
        <is>
          <t>https://www.getapp.com/marketing-software/sms-marketing/os/web-based</t>
        </is>
      </c>
      <c r="D69548" t="inlineStr">
        <is>
          <t>Gleantap</t>
        </is>
      </c>
      <c r="E69548" t="inlineStr">
        <is>
          <t>https://www.getapp.com/customer-management-software/a/gleantap/</t>
        </is>
      </c>
      <c r="F69548" t="inlineStr">
        <is>
          <t>Gleantap is a customer engagement and loyalty software with the aim of helping businesses to retain customers through SMS, push notifications &amp; email campaignsRead more about Gleantap</t>
        </is>
      </c>
    </row>
    <row r="69549">
      <c r="A69549" t="inlineStr">
        <is>
          <t>Marketing</t>
        </is>
      </c>
      <c r="B69549" t="inlineStr">
        <is>
          <t>SMS Marketing</t>
        </is>
      </c>
      <c r="C69549" t="inlineStr">
        <is>
          <t>https://www.getapp.com/marketing-software/sms-marketing/os/web-based</t>
        </is>
      </c>
      <c r="D69549" t="inlineStr">
        <is>
          <t>RumbleUp</t>
        </is>
      </c>
      <c r="E69549" t="inlineStr">
        <is>
          <t>https://www.getapp.com/marketing-software/a/rumbleup/</t>
        </is>
      </c>
      <c r="F69549" t="inlineStr">
        <is>
          <t>RumbleUp is an award winning political P2P texting platform used by all the GOP national committees along with 3,500+ campaigns and organizations across the country.Read more about RumbleUp</t>
        </is>
      </c>
    </row>
    <row r="69550">
      <c r="A69550" t="inlineStr">
        <is>
          <t>Marketing</t>
        </is>
      </c>
      <c r="B69550" t="inlineStr">
        <is>
          <t>SMS Marketing</t>
        </is>
      </c>
      <c r="C69550" t="inlineStr">
        <is>
          <t>https://www.getapp.com/marketing-software/sms-marketing/os/web-based</t>
        </is>
      </c>
      <c r="D69550" t="inlineStr">
        <is>
          <t>Broadcaster Mobile</t>
        </is>
      </c>
      <c r="E69550" t="inlineStr">
        <is>
          <t>https://www.getapp.com/customer-management-software/a/broadcaster-mobile/</t>
        </is>
      </c>
      <c r="F69550" t="inlineStr">
        <is>
          <t>Broadcaster Mobile is a cloud-based customer communication management solution that helps streamline communication with customers via mass and personalized SMS, RCS, email, and voice messages. The platform also has the option to send mass messages through different communication channels, allowing businesses to reach a large number of customers quickly and efficiently.Read more about Broadcaster Mobile</t>
        </is>
      </c>
    </row>
    <row r="69551">
      <c r="A69551" t="inlineStr">
        <is>
          <t>Marketing</t>
        </is>
      </c>
      <c r="B69551" t="inlineStr">
        <is>
          <t>SMS Marketing</t>
        </is>
      </c>
      <c r="C69551" t="inlineStr">
        <is>
          <t>https://www.getapp.com/marketing-software/sms-marketing/os/web-based</t>
        </is>
      </c>
      <c r="D69551" t="inlineStr">
        <is>
          <t>EQUP</t>
        </is>
      </c>
      <c r="E69551" t="inlineStr">
        <is>
          <t>https://www.getapp.com/marketing-software/a/equp/</t>
        </is>
      </c>
      <c r="F69551"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69552">
      <c r="A69552" t="inlineStr">
        <is>
          <t>Marketing</t>
        </is>
      </c>
      <c r="B69552" t="inlineStr">
        <is>
          <t>SMS Marketing</t>
        </is>
      </c>
      <c r="C69552" t="inlineStr">
        <is>
          <t>https://www.getapp.com/marketing-software/sms-marketing/os/web-based</t>
        </is>
      </c>
      <c r="D69552" t="inlineStr">
        <is>
          <t>Meshink Whatsapp Bulk Sender</t>
        </is>
      </c>
      <c r="E69552" t="inlineStr">
        <is>
          <t>https://www.getapp.com/marketing-software/a/meshink-whatsapp-bulk-sender/</t>
        </is>
      </c>
      <c r="F69552" t="inlineStr">
        <is>
          <t>WhatsApp Bulk Marketing Software is a cloud-based WhatsApp marketing tool that helps businesses send bulk messages to unlimited users on WhatsApp. The company has made it very easy for users to start sending bulk messages by simply adding contacts from the existing database.Read more about Meshink Whatsapp Bulk Sender</t>
        </is>
      </c>
    </row>
    <row r="69553">
      <c r="A69553" t="inlineStr">
        <is>
          <t>Marketing</t>
        </is>
      </c>
      <c r="B69553" t="inlineStr">
        <is>
          <t>SMS Marketing</t>
        </is>
      </c>
      <c r="C69553" t="inlineStr">
        <is>
          <t>https://www.getapp.com/marketing-software/sms-marketing/os/web-based</t>
        </is>
      </c>
      <c r="D69553" t="inlineStr">
        <is>
          <t>Voyage</t>
        </is>
      </c>
      <c r="E69553" t="inlineStr">
        <is>
          <t>https://www.getapp.com/marketing-software/a/voyage/</t>
        </is>
      </c>
      <c r="F69553" t="inlineStr">
        <is>
          <t>Voyage is a cloud-based SMS marketing software that helps retail businesses create campaigns, manage subscribers, and track revenue from a centralized platform. It lets staff members utilize the built-in dashboard to view information, such as new or active subscribers, scheduled campaigns, customer transactions, total unsubscribes, and messages sent.Read more about Voyage</t>
        </is>
      </c>
    </row>
    <row r="69554">
      <c r="A69554" t="inlineStr">
        <is>
          <t>Marketing</t>
        </is>
      </c>
      <c r="B69554" t="inlineStr">
        <is>
          <t>SMS Marketing</t>
        </is>
      </c>
      <c r="C69554" t="inlineStr">
        <is>
          <t>https://www.getapp.com/marketing-software/sms-marketing/os/web-based</t>
        </is>
      </c>
      <c r="D69554" t="inlineStr">
        <is>
          <t>Postscript</t>
        </is>
      </c>
      <c r="E69554" t="inlineStr">
        <is>
          <t>https://www.getapp.com/marketing-software/a/postscript/</t>
        </is>
      </c>
      <c r="F69554" t="inlineStr">
        <is>
          <t>Postscript is an SMS marketing and sales platform for Shopify brands. It helps businesses engage with customers wherever they are, build strong customer relationships, and drive more revenue through SMS. Postscript offers features like AI-powered marketing, SMS sales, and CashBack to help brands increase their SMS subscriber list, create effective messaging, and boost sales.Read more about Postscript</t>
        </is>
      </c>
    </row>
    <row r="69555">
      <c r="A69555" t="inlineStr">
        <is>
          <t>Marketing</t>
        </is>
      </c>
      <c r="B69555" t="inlineStr">
        <is>
          <t>SMS Marketing</t>
        </is>
      </c>
      <c r="C69555" t="inlineStr">
        <is>
          <t>https://www.getapp.com/marketing-software/sms-marketing/os/web-based</t>
        </is>
      </c>
      <c r="D69555" t="inlineStr">
        <is>
          <t>Instasent</t>
        </is>
      </c>
      <c r="E69555" t="inlineStr">
        <is>
          <t>https://www.getapp.com/marketing-software/a/instasent/</t>
        </is>
      </c>
      <c r="F69555" t="inlineStr">
        <is>
          <t>Instasent helps DTC and eCommerce brands connect with customers through data-driven SMS campaigns. Designed to boost engagement, drive sales, and build loyalty, our platform is intuitive, powerful, and scalable, offering global reach, automation, and advanced segmentation.Read more about Instasent</t>
        </is>
      </c>
    </row>
    <row r="69556">
      <c r="A69556" t="inlineStr">
        <is>
          <t>Marketing</t>
        </is>
      </c>
      <c r="B69556" t="inlineStr">
        <is>
          <t>SMS Marketing</t>
        </is>
      </c>
      <c r="C69556" t="inlineStr">
        <is>
          <t>https://www.getapp.com/marketing-software/sms-marketing/os/web-based</t>
        </is>
      </c>
      <c r="D69556" t="inlineStr">
        <is>
          <t>Ungapped</t>
        </is>
      </c>
      <c r="E69556" t="inlineStr">
        <is>
          <t>https://www.getapp.com/marketing-software/a/ungapped/</t>
        </is>
      </c>
      <c r="F69556" t="inlineStr">
        <is>
          <t>Ungapped is a complete platform for email marketing, invitations, surveys, signup forms, text messages. Key features enable users to create and send mailings, newsletters and invitations, and get rich statistics and insights on emails sent, opened, clicked, bounced and more.Read more about Ungapped</t>
        </is>
      </c>
    </row>
    <row r="69557">
      <c r="A69557" t="inlineStr">
        <is>
          <t>Marketing</t>
        </is>
      </c>
      <c r="B69557" t="inlineStr">
        <is>
          <t>SMS Marketing</t>
        </is>
      </c>
      <c r="C69557" t="inlineStr">
        <is>
          <t>https://www.getapp.com/marketing-software/sms-marketing/os/web-based</t>
        </is>
      </c>
      <c r="D69557" t="inlineStr">
        <is>
          <t>Reach Interactive</t>
        </is>
      </c>
      <c r="E69557" t="inlineStr">
        <is>
          <t>https://www.getapp.com/marketing-software/a/reach-interactive/</t>
        </is>
      </c>
      <c r="F69557" t="inlineStr">
        <is>
          <t>Reach is a cloud-based messaging solution, which helps businesses automate processes for SMS marketing to promote digital campaigns through bulk messages, short codes, emails, document attachments, link shortening, inbound messaging and moreRead more about Reach Interactive</t>
        </is>
      </c>
    </row>
    <row r="69558">
      <c r="A69558" t="inlineStr">
        <is>
          <t>Marketing</t>
        </is>
      </c>
      <c r="B69558" t="inlineStr">
        <is>
          <t>SMS Marketing</t>
        </is>
      </c>
      <c r="C69558" t="inlineStr">
        <is>
          <t>https://www.getapp.com/marketing-software/sms-marketing/os/web-based</t>
        </is>
      </c>
      <c r="D69558" t="inlineStr">
        <is>
          <t>CM.com Communications Platform</t>
        </is>
      </c>
      <c r="E69558" t="inlineStr">
        <is>
          <t>https://www.getapp.com/customer-management-software/a/cm-com/</t>
        </is>
      </c>
      <c r="F69558" t="inlineStr">
        <is>
          <t>Reach customers around the world with fast &amp; reliable SMS Messaging. Inform and engage your customers with delivery notifications, booking confirmations, OTP-passwords, appointment reminders, and more, at the moment it matters. Easily add other Messaging Channels &amp; Voice via a single platform.Read more about CM.com Communications Platform</t>
        </is>
      </c>
    </row>
    <row r="69559">
      <c r="A69559" t="inlineStr">
        <is>
          <t>Marketing</t>
        </is>
      </c>
      <c r="B69559" t="inlineStr">
        <is>
          <t>SMS Marketing</t>
        </is>
      </c>
      <c r="C69559" t="inlineStr">
        <is>
          <t>https://www.getapp.com/marketing-software/sms-marketing/os/web-based</t>
        </is>
      </c>
      <c r="D69559" t="inlineStr">
        <is>
          <t>Bulk Sender</t>
        </is>
      </c>
      <c r="E69559" t="inlineStr">
        <is>
          <t>https://www.getapp.com/marketing-software/a/bulk-sender/</t>
        </is>
      </c>
      <c r="F69559" t="inlineStr">
        <is>
          <t>Bulk Sender is designed to help users send bulk WhatsApp messages directly from their PC in a simple and effective way. The software allows users to create and send customized messages, import contacts, and send messages to non-saved contacts. It also offers features like multi-account support, message scheduling, and campaign reporting.Read more about Bulk Sender</t>
        </is>
      </c>
    </row>
    <row r="69560">
      <c r="A69560" t="inlineStr">
        <is>
          <t>Marketing</t>
        </is>
      </c>
      <c r="B69560" t="inlineStr">
        <is>
          <t>SMS Marketing</t>
        </is>
      </c>
      <c r="C69560" t="inlineStr">
        <is>
          <t>https://www.getapp.com/marketing-software/sms-marketing/os/web-based</t>
        </is>
      </c>
      <c r="D69560" t="inlineStr">
        <is>
          <t>MessageKite</t>
        </is>
      </c>
      <c r="E69560" t="inlineStr">
        <is>
          <t>https://www.getapp.com/customer-management-software/a/messagekite/</t>
        </is>
      </c>
      <c r="F69560" t="inlineStr">
        <is>
          <t>MessageKite is a front-desk communication software designed to help music schools and businesses manage interactions with customers, staff members, suppliers, teachers, and students using a centralized platform. Managers can automatically schedule and send appointment reminders.Read more about MessageKite</t>
        </is>
      </c>
    </row>
    <row r="69561">
      <c r="A69561" t="inlineStr">
        <is>
          <t>Marketing</t>
        </is>
      </c>
      <c r="B69561" t="inlineStr">
        <is>
          <t>SMS Marketing</t>
        </is>
      </c>
      <c r="C69561" t="inlineStr">
        <is>
          <t>https://www.getapp.com/marketing-software/sms-marketing/os/web-based</t>
        </is>
      </c>
      <c r="D69561" t="inlineStr">
        <is>
          <t>360 SMS App</t>
        </is>
      </c>
      <c r="E69561" t="inlineStr">
        <is>
          <t>https://www.getapp.com/marketing-software/a/360smsapp/</t>
        </is>
      </c>
      <c r="F69561" t="inlineStr">
        <is>
          <t>360 SMS is a pioneering text automation application for businesses built for productive, scalable messaging.Read more about 360 SMS App</t>
        </is>
      </c>
    </row>
    <row r="69562">
      <c r="A69562" t="inlineStr">
        <is>
          <t>Marketing</t>
        </is>
      </c>
      <c r="B69562" t="inlineStr">
        <is>
          <t>SMS Marketing</t>
        </is>
      </c>
      <c r="C69562" t="inlineStr">
        <is>
          <t>https://www.getapp.com/marketing-software/sms-marketing/os/web-based</t>
        </is>
      </c>
      <c r="D69562" t="inlineStr">
        <is>
          <t>Flexy SMS</t>
        </is>
      </c>
      <c r="E69562" t="inlineStr">
        <is>
          <t>https://www.getapp.com/marketing-software/a/flexy-sms/</t>
        </is>
      </c>
      <c r="F69562" t="inlineStr">
        <is>
          <t>Flexy SMS is a cloud-based SMS marketing platform that provides short message peer-to-peer protocol (SMPP) marketing messaging feature. The platform helps businesses connect and communicate with customers through marketing short message service (SMS), WhatsApp messages, multimedia messaging service (MMS) messages, and more.Read more about Flexy SMS</t>
        </is>
      </c>
    </row>
    <row r="69563">
      <c r="A69563" t="inlineStr">
        <is>
          <t>Marketing</t>
        </is>
      </c>
      <c r="B69563" t="inlineStr">
        <is>
          <t>SMS Marketing</t>
        </is>
      </c>
      <c r="C69563" t="inlineStr">
        <is>
          <t>https://www.getapp.com/marketing-software/sms-marketing/os/web-based</t>
        </is>
      </c>
      <c r="D69563" t="inlineStr">
        <is>
          <t>SmarterContact</t>
        </is>
      </c>
      <c r="E69563" t="inlineStr">
        <is>
          <t>https://www.getapp.com/marketing-software/a/smartercontact/</t>
        </is>
      </c>
      <c r="F69563" t="inlineStr">
        <is>
          <t>SmarterContact is a cloud-based customer relationship management and short message service (SMS) marketing platform that helps real-estate businesses reach, connect, and convert leads.Read more about SmarterContact</t>
        </is>
      </c>
    </row>
    <row r="69564">
      <c r="A69564" t="inlineStr">
        <is>
          <t>Marketing</t>
        </is>
      </c>
      <c r="B69564" t="inlineStr">
        <is>
          <t>SMS Marketing</t>
        </is>
      </c>
      <c r="C69564" t="inlineStr">
        <is>
          <t>https://www.getapp.com/marketing-software/sms-marketing/os/web-based</t>
        </is>
      </c>
      <c r="D69564" t="inlineStr">
        <is>
          <t>Fishbowl</t>
        </is>
      </c>
      <c r="E69564" t="inlineStr">
        <is>
          <t>https://www.getapp.com/marketing-software/a/fishbowl-1/</t>
        </is>
      </c>
      <c r="F69564" t="inlineStr">
        <is>
          <t>Fishbowl is a restaurant marketing platform that connects guest data to enhance acquisition strategies and drive compelling campaigns that boost customer lifetime value.Read more about Fishbowl</t>
        </is>
      </c>
    </row>
    <row r="69565">
      <c r="A69565" t="inlineStr">
        <is>
          <t>Marketing</t>
        </is>
      </c>
      <c r="B69565" t="inlineStr">
        <is>
          <t>SMS Marketing</t>
        </is>
      </c>
      <c r="C69565" t="inlineStr">
        <is>
          <t>https://www.getapp.com/marketing-software/sms-marketing/os/web-based</t>
        </is>
      </c>
      <c r="D69565" t="inlineStr">
        <is>
          <t>Mobiz</t>
        </is>
      </c>
      <c r="E69565" t="inlineStr">
        <is>
          <t>https://www.getapp.com/marketing-software/a/mobiz/</t>
        </is>
      </c>
      <c r="F69565" t="inlineStr">
        <is>
          <t>Connect with your customers with Mobiz. Create and send personalized mobile marketing campaigns at scale in a few easy steps.Read more about Mobiz</t>
        </is>
      </c>
    </row>
    <row r="69566">
      <c r="A69566" t="inlineStr">
        <is>
          <t>Marketing</t>
        </is>
      </c>
      <c r="B69566" t="inlineStr">
        <is>
          <t>SMS Marketing</t>
        </is>
      </c>
      <c r="C69566" t="inlineStr">
        <is>
          <t>https://www.getapp.com/marketing-software/sms-marketing/os/web-based</t>
        </is>
      </c>
      <c r="D69566" t="inlineStr">
        <is>
          <t>Cordial</t>
        </is>
      </c>
      <c r="E69566" t="inlineStr">
        <is>
          <t>https://www.getapp.com/marketing-software/a/cordial/</t>
        </is>
      </c>
      <c r="F69566" t="inlineStr">
        <is>
          <t>With Cordial, connect all of your data sources to deliver high-value, personalized, and compliant text messages that seamlessly integrate alongside other messaging channels without ever losing connection.Read more about Cordial</t>
        </is>
      </c>
    </row>
    <row r="69567">
      <c r="A69567" t="inlineStr">
        <is>
          <t>Marketing</t>
        </is>
      </c>
      <c r="B69567" t="inlineStr">
        <is>
          <t>SMS Marketing</t>
        </is>
      </c>
      <c r="C69567" t="inlineStr">
        <is>
          <t>https://www.getapp.com/marketing-software/sms-marketing/os/web-based</t>
        </is>
      </c>
      <c r="D69567" t="inlineStr">
        <is>
          <t>SimplyCast</t>
        </is>
      </c>
      <c r="E69567" t="inlineStr">
        <is>
          <t>https://www.getapp.com/marketing-software/a/simplycast/</t>
        </is>
      </c>
      <c r="F69567" t="inlineStr">
        <is>
          <t>SimplyCast is an all in one marketing suite for organizations worldwide. SimplyCast's software automates email, survey, event, SMS, fax, Twitter and autoresponder marketing in order for businesses to effectively reach customers on their preferred mode of communication.Read more about SimplyCast</t>
        </is>
      </c>
    </row>
    <row r="69568">
      <c r="A69568" t="inlineStr">
        <is>
          <t>Marketing</t>
        </is>
      </c>
      <c r="B69568" t="inlineStr">
        <is>
          <t>SMS Marketing</t>
        </is>
      </c>
      <c r="C69568" t="inlineStr">
        <is>
          <t>https://www.getapp.com/marketing-software/sms-marketing/os/web-based</t>
        </is>
      </c>
      <c r="D69568" t="inlineStr">
        <is>
          <t>Uplink</t>
        </is>
      </c>
      <c r="E69568" t="inlineStr">
        <is>
          <t>https://www.getapp.com/marketing-software/a/uplink/</t>
        </is>
      </c>
      <c r="F69568" t="inlineStr">
        <is>
          <t>Uplink allows sales reps to text prospects directly from their personal phone. Conversations are logged in Uplink and Salesforce to track sales activity, and Uplink numbers replace employee cell phones, keep personal numbers private, and can be easily reassigned if a salesperson leaves the company.Read more about Uplink</t>
        </is>
      </c>
    </row>
    <row r="69569">
      <c r="A69569" t="inlineStr">
        <is>
          <t>Marketing</t>
        </is>
      </c>
      <c r="B69569" t="inlineStr">
        <is>
          <t>SMS Marketing</t>
        </is>
      </c>
      <c r="C69569" t="inlineStr">
        <is>
          <t>https://www.getapp.com/marketing-software/sms-marketing/os/web-based</t>
        </is>
      </c>
      <c r="D69569" t="inlineStr">
        <is>
          <t>nixi1</t>
        </is>
      </c>
      <c r="E69569" t="inlineStr">
        <is>
          <t>https://www.getapp.com/customer-management-software/a/nixi1/</t>
        </is>
      </c>
      <c r="F69569" t="inlineStr">
        <is>
          <t>nixi1: Your all-in-one multichannel communication hub. Manage Facebook, Instagram, WhatsApp chats, monitor KPIs, and boost efficiency by 80% with AI.Read more about nixi1</t>
        </is>
      </c>
    </row>
    <row r="69570">
      <c r="A69570" t="inlineStr">
        <is>
          <t>Marketing</t>
        </is>
      </c>
      <c r="B69570" t="inlineStr">
        <is>
          <t>SMS Marketing</t>
        </is>
      </c>
      <c r="C69570" t="inlineStr">
        <is>
          <t>https://www.getapp.com/marketing-software/sms-marketing/os/web-based</t>
        </is>
      </c>
      <c r="D69570" t="inlineStr">
        <is>
          <t>Maropost</t>
        </is>
      </c>
      <c r="E69570" t="inlineStr">
        <is>
          <t>https://www.getapp.com/marketing-software/a/maropost/</t>
        </is>
      </c>
      <c r="F69570" t="inlineStr">
        <is>
          <t>Maropost empowers businesses to scale and boost revenue with an easy-to-use marketing automation solution that enables users to hyper-segment their audience and rapidly create marketing campaigns that distinguish them from the competition.Read more about Maropost</t>
        </is>
      </c>
    </row>
    <row r="69571">
      <c r="A69571" t="inlineStr">
        <is>
          <t>Marketing</t>
        </is>
      </c>
      <c r="B69571" t="inlineStr">
        <is>
          <t>SMS Marketing</t>
        </is>
      </c>
      <c r="C69571" t="inlineStr">
        <is>
          <t>https://www.getapp.com/marketing-software/sms-marketing/os/web-based</t>
        </is>
      </c>
      <c r="D69571" t="inlineStr">
        <is>
          <t>TextBoom</t>
        </is>
      </c>
      <c r="E69571" t="inlineStr">
        <is>
          <t>https://www.getapp.com/marketing-software/a/textboom/</t>
        </is>
      </c>
      <c r="F69571" t="inlineStr">
        <is>
          <t>TextBoom is a cloud-based SMS marketing solution for small to medium businesses, which helps optimize sales and maintain a customer base through text message promotions. It enables users to create custom system messages or discounts as well as automate personalized birthday messages for customers.Read more about TextBoom</t>
        </is>
      </c>
    </row>
    <row r="69572">
      <c r="A69572" t="inlineStr">
        <is>
          <t>Marketing</t>
        </is>
      </c>
      <c r="B69572" t="inlineStr">
        <is>
          <t>SMS Marketing</t>
        </is>
      </c>
      <c r="C69572" t="inlineStr">
        <is>
          <t>https://www.getapp.com/marketing-software/sms-marketing/os/web-based</t>
        </is>
      </c>
      <c r="D69572" t="inlineStr">
        <is>
          <t>Contact Cloud</t>
        </is>
      </c>
      <c r="E69572" t="inlineStr">
        <is>
          <t>https://www.getapp.com/it-communications-software/a/contact-cloud/</t>
        </is>
      </c>
      <c r="F69572" t="inlineStr">
        <is>
          <t>Contact Cloud is an omnichannel call center solution designed to help businesses capture leads, track calls, send or receive text messages, manage web forms, and streamline unified communications as a service (UCaaS) operations. Supervisors can route interactions based on agents' availability, queues, or location and analyze calls from email campaigns, print collateral, landing pages, TV advertisements, and other sources.Read more about Contact Cloud</t>
        </is>
      </c>
    </row>
    <row r="69573">
      <c r="A69573" t="inlineStr">
        <is>
          <t>Marketing</t>
        </is>
      </c>
      <c r="B69573" t="inlineStr">
        <is>
          <t>SMS Marketing</t>
        </is>
      </c>
      <c r="C69573" t="inlineStr">
        <is>
          <t>https://www.getapp.com/marketing-software/sms-marketing/os/web-based</t>
        </is>
      </c>
      <c r="D69573" t="inlineStr">
        <is>
          <t>KlickTipp</t>
        </is>
      </c>
      <c r="E69573" t="inlineStr">
        <is>
          <t>https://www.getapp.com/marketing-software/a/klicktipp/</t>
        </is>
      </c>
      <c r="F69573" t="inlineStr">
        <is>
          <t>KlickTipp users can create email and SMS campaigns, access 400+ email design templates, and use automated functions. This opens up new opportunities in email marketing, especially for SMEs. In particular, KlickTipp puts an end to cumbersome manual work with email lists.Read more about KlickTipp</t>
        </is>
      </c>
    </row>
    <row r="69574">
      <c r="A69574" t="inlineStr">
        <is>
          <t>Marketing</t>
        </is>
      </c>
      <c r="B69574" t="inlineStr">
        <is>
          <t>SMS Marketing</t>
        </is>
      </c>
      <c r="C69574" t="inlineStr">
        <is>
          <t>https://www.getapp.com/marketing-software/sms-marketing/os/web-based</t>
        </is>
      </c>
      <c r="D69574" t="inlineStr">
        <is>
          <t>Indigitall</t>
        </is>
      </c>
      <c r="E69574" t="inlineStr">
        <is>
          <t>https://www.getapp.com/marketing-software/a/indigitall/</t>
        </is>
      </c>
      <c r="F69574" t="inlineStr">
        <is>
          <t>Indigitall is a cloud-based software that helps businesses communicate with customers by creating personalized push notifications with photos and animated GIFs. It enables marketers to segment notifications based on clients' preferences and location.Read more about Indigitall</t>
        </is>
      </c>
    </row>
    <row r="69575">
      <c r="A69575" t="inlineStr">
        <is>
          <t>Marketing</t>
        </is>
      </c>
      <c r="B69575" t="inlineStr">
        <is>
          <t>SMS Marketing</t>
        </is>
      </c>
      <c r="C69575" t="inlineStr">
        <is>
          <t>https://www.getapp.com/marketing-software/sms-marketing/os/web-based</t>
        </is>
      </c>
      <c r="D69575" t="inlineStr">
        <is>
          <t>Messangi</t>
        </is>
      </c>
      <c r="E69575" t="inlineStr">
        <is>
          <t>https://www.getapp.com/marketing-software/a/messangi/</t>
        </is>
      </c>
      <c r="F69575" t="inlineStr">
        <is>
          <t>Delivery personalized content and brand experiences across the customer journey.Read more about Messangi</t>
        </is>
      </c>
    </row>
    <row r="69576">
      <c r="A69576" t="inlineStr">
        <is>
          <t>Marketing</t>
        </is>
      </c>
      <c r="B69576" t="inlineStr">
        <is>
          <t>SMS Marketing</t>
        </is>
      </c>
      <c r="C69576" t="inlineStr">
        <is>
          <t>https://www.getapp.com/marketing-software/sms-marketing/os/web-based</t>
        </is>
      </c>
      <c r="D69576" t="inlineStr">
        <is>
          <t>Custobar</t>
        </is>
      </c>
      <c r="E69576" t="inlineStr">
        <is>
          <t>https://www.getapp.com/marketing-software/a/custobar/</t>
        </is>
      </c>
      <c r="F69576" t="inlineStr">
        <is>
          <t>Custobar is a cloud-based marketing automation platform designed to help businesses of all sizes create, launch, and manage marketing campaigns. The platform enables organizations to gather and store data about sales, marketing, communication, and customer services from multiple sources on a unified portal for future reference.Read more about Custobar</t>
        </is>
      </c>
    </row>
    <row r="69577">
      <c r="A69577" t="inlineStr">
        <is>
          <t>Marketing</t>
        </is>
      </c>
      <c r="B69577" t="inlineStr">
        <is>
          <t>SMS Marketing</t>
        </is>
      </c>
      <c r="C69577" t="inlineStr">
        <is>
          <t>https://www.getapp.com/marketing-software/sms-marketing/os/web-based</t>
        </is>
      </c>
      <c r="D69577" t="inlineStr">
        <is>
          <t>SMS Marketing Platform</t>
        </is>
      </c>
      <c r="E69577" t="inlineStr">
        <is>
          <t>https://www.getapp.com/marketing-software/a/sms-marketing-platform/</t>
        </is>
      </c>
      <c r="F69577" t="inlineStr">
        <is>
          <t>SMS Marketing Platform is a dynamic tool for businesses aiming to boost their customer engagement and drive conversion through targeted text messaging campaigns.Read more about SMS Marketing Platform</t>
        </is>
      </c>
    </row>
    <row r="69578">
      <c r="A69578" t="inlineStr">
        <is>
          <t>Marketing</t>
        </is>
      </c>
      <c r="B69578" t="inlineStr">
        <is>
          <t>SMS Marketing</t>
        </is>
      </c>
      <c r="C69578" t="inlineStr">
        <is>
          <t>https://www.getapp.com/marketing-software/sms-marketing/os/web-based</t>
        </is>
      </c>
      <c r="D69578" t="inlineStr">
        <is>
          <t>SMS Studio</t>
        </is>
      </c>
      <c r="E69578" t="inlineStr">
        <is>
          <t>https://www.getapp.com/marketing-software/a/sms-studio/</t>
        </is>
      </c>
      <c r="F69578" t="inlineStr">
        <is>
          <t>A unique SMS platform with automation, a\b testing, API, campaign and list management and more!Read more about SMS Studio</t>
        </is>
      </c>
    </row>
    <row r="69579">
      <c r="A69579" t="inlineStr">
        <is>
          <t>Marketing</t>
        </is>
      </c>
      <c r="B69579" t="inlineStr">
        <is>
          <t>SMS Marketing</t>
        </is>
      </c>
      <c r="C69579" t="inlineStr">
        <is>
          <t>https://www.getapp.com/marketing-software/sms-marketing/os/web-based</t>
        </is>
      </c>
      <c r="D69579" t="inlineStr">
        <is>
          <t>Notifyre</t>
        </is>
      </c>
      <c r="E69579" t="inlineStr">
        <is>
          <t>https://www.getapp.com/it-communications-software/a/notifyre/</t>
        </is>
      </c>
      <c r="F69579" t="inlineStr">
        <is>
          <t>Notifyre is a multi-channel communications platform built for transitional messaging, offering online fax, SMS and end-to-end encrypted verified messaging and file transfer solutions, audited by blockchain.Read more about Notifyre</t>
        </is>
      </c>
    </row>
    <row r="69580">
      <c r="A69580" t="inlineStr">
        <is>
          <t>Marketing</t>
        </is>
      </c>
      <c r="B69580" t="inlineStr">
        <is>
          <t>SMS Marketing</t>
        </is>
      </c>
      <c r="C69580" t="inlineStr">
        <is>
          <t>https://www.getapp.com/marketing-software/sms-marketing/os/web-based</t>
        </is>
      </c>
      <c r="D69580" t="inlineStr">
        <is>
          <t>Cellcast</t>
        </is>
      </c>
      <c r="E69580" t="inlineStr">
        <is>
          <t>https://www.getapp.com/marketing-software/a/cellcast/</t>
        </is>
      </c>
      <c r="F69580" t="inlineStr">
        <is>
          <t>Cellcast is an SMS &amp; MMS marketing platform that helps businesses drive revenue and communicate with customers.Read more about Cellcast</t>
        </is>
      </c>
    </row>
    <row r="69581">
      <c r="A69581" t="inlineStr">
        <is>
          <t>Marketing</t>
        </is>
      </c>
      <c r="B69581" t="inlineStr">
        <is>
          <t>SMS Marketing</t>
        </is>
      </c>
      <c r="C69581" t="inlineStr">
        <is>
          <t>https://www.getapp.com/marketing-software/sms-marketing/os/web-based</t>
        </is>
      </c>
      <c r="D69581" t="inlineStr">
        <is>
          <t>inconnect</t>
        </is>
      </c>
      <c r="E69581" t="inlineStr">
        <is>
          <t>https://www.getapp.com/it-communications-software/a/inconcert-omnichannel-contact-center/</t>
        </is>
      </c>
      <c r="F69581"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69582">
      <c r="A69582" t="inlineStr">
        <is>
          <t>Marketing</t>
        </is>
      </c>
      <c r="B69582" t="inlineStr">
        <is>
          <t>SMS Marketing</t>
        </is>
      </c>
      <c r="C69582" t="inlineStr">
        <is>
          <t>https://www.getapp.com/marketing-software/sms-marketing/os/web-based</t>
        </is>
      </c>
      <c r="D69582" t="inlineStr">
        <is>
          <t>JookSMS</t>
        </is>
      </c>
      <c r="E69582" t="inlineStr">
        <is>
          <t>https://www.getapp.com/marketing-software/a/jooksms/</t>
        </is>
      </c>
      <c r="F69582" t="inlineStr">
        <is>
          <t>JookSMS is a cloud-based SMS marketing solution designed to help businesses manage marketing strategies, promotions and more using text messages. The platform enables organizations to track sent and received messages, as well as team activities, in real-time.Read more about JookSMS</t>
        </is>
      </c>
    </row>
    <row r="69583">
      <c r="A69583" t="inlineStr">
        <is>
          <t>Marketing</t>
        </is>
      </c>
      <c r="B69583" t="inlineStr">
        <is>
          <t>SMS Marketing</t>
        </is>
      </c>
      <c r="C69583" t="inlineStr">
        <is>
          <t>https://www.getapp.com/marketing-software/sms-marketing/os/web-based</t>
        </is>
      </c>
      <c r="D69583" t="inlineStr">
        <is>
          <t>Tokydigital</t>
        </is>
      </c>
      <c r="E69583" t="inlineStr">
        <is>
          <t>https://www.getapp.com/marketing-software/a/tokydigital/</t>
        </is>
      </c>
      <c r="F69583" t="inlineStr">
        <is>
          <t>Tokydigital is a mobile marketing software that helps businesses to send SMS advertisements, manage coupons, handle compliance, and more on a centralized platform. It allows staff members to manage and send targeted email advertisements based on multiple parameters, such as custom interests, sex, age, and location.Read more about Tokydigital</t>
        </is>
      </c>
    </row>
    <row r="69584">
      <c r="A69584" t="inlineStr">
        <is>
          <t>Marketing</t>
        </is>
      </c>
      <c r="B69584" t="inlineStr">
        <is>
          <t>SMS Marketing</t>
        </is>
      </c>
      <c r="C69584" t="inlineStr">
        <is>
          <t>https://www.getapp.com/marketing-software/sms-marketing/os/web-based</t>
        </is>
      </c>
      <c r="D69584" t="inlineStr">
        <is>
          <t>Tokydigital</t>
        </is>
      </c>
      <c r="E69584" t="inlineStr">
        <is>
          <t>https://www.getapp.com/marketing-software/a/tokydigital/</t>
        </is>
      </c>
      <c r="F69584" t="inlineStr">
        <is>
          <t>Tokydigital is a mobile marketing software that helps businesses to send SMS advertisements, manage coupons, handle compliance, and more on a centralized platform. It allows staff members to manage and send targeted email advertisements based on multiple parameters, such as custom interests, sex, age, and location.Read more about Tokydigital</t>
        </is>
      </c>
    </row>
    <row r="69585">
      <c r="A69585" t="inlineStr">
        <is>
          <t>Marketing</t>
        </is>
      </c>
      <c r="B69585" t="inlineStr">
        <is>
          <t>SMS Marketing</t>
        </is>
      </c>
      <c r="C69585" t="inlineStr">
        <is>
          <t>https://www.getapp.com/marketing-software/sms-marketing/os/web-based</t>
        </is>
      </c>
      <c r="D69585" t="inlineStr">
        <is>
          <t>VoyagerNetz</t>
        </is>
      </c>
      <c r="E69585" t="inlineStr">
        <is>
          <t>https://www.getapp.com/finance-accounting-software/a/voyagernetz/</t>
        </is>
      </c>
      <c r="F69585" t="inlineStr">
        <is>
          <t>VoyagerNetz helps businesses connect with customers and build communities. Their core product, VoyagerNetz Engage, lets companies chat with customers on their preferred platforms like text message, Facebook Messenger, or WhatsApp. This makes communication easier and faster.Read more about VoyagerNetz</t>
        </is>
      </c>
    </row>
    <row r="69586">
      <c r="A69586" t="inlineStr">
        <is>
          <t>Marketing</t>
        </is>
      </c>
      <c r="B69586" t="inlineStr">
        <is>
          <t>SMS Marketing</t>
        </is>
      </c>
      <c r="C69586" t="inlineStr">
        <is>
          <t>https://www.getapp.com/marketing-software/sms-marketing/os/web-based</t>
        </is>
      </c>
      <c r="D69586" t="inlineStr">
        <is>
          <t>texti.fi</t>
        </is>
      </c>
      <c r="E69586" t="inlineStr">
        <is>
          <t>https://www.getapp.com/marketing-software/a/textifi/</t>
        </is>
      </c>
      <c r="F69586" t="inlineStr">
        <is>
          <t>Using our Traffic solution, you can deliver information to customers in a matter of seconds. SMS marketing is a powerful driving force in modern business, and when used appropriately and wisely, can substantially increase profits and the visibility of the business.Read more about texti.fi</t>
        </is>
      </c>
    </row>
    <row r="69587">
      <c r="A69587" t="inlineStr">
        <is>
          <t>Marketing</t>
        </is>
      </c>
      <c r="B69587" t="inlineStr">
        <is>
          <t>SMS Marketing</t>
        </is>
      </c>
      <c r="C69587" t="inlineStr">
        <is>
          <t>https://www.getapp.com/marketing-software/sms-marketing/os/web-based</t>
        </is>
      </c>
      <c r="D69587" t="inlineStr">
        <is>
          <t>SMS Dialoga</t>
        </is>
      </c>
      <c r="E69587" t="inlineStr">
        <is>
          <t>https://www.getapp.com/marketing-software/a/sms-dialoga/</t>
        </is>
      </c>
      <c r="F69587" t="inlineStr">
        <is>
          <t>SMS Dialoga is an SMS marketing solution that helps businesses to streamline their outreach and enhance engagement with clients.Read more about SMS Dialoga</t>
        </is>
      </c>
    </row>
    <row r="69588">
      <c r="A69588" t="inlineStr">
        <is>
          <t>Marketing</t>
        </is>
      </c>
      <c r="B69588" t="inlineStr">
        <is>
          <t>SMS Marketing</t>
        </is>
      </c>
      <c r="C69588" t="inlineStr">
        <is>
          <t>https://www.getapp.com/marketing-software/sms-marketing/os/web-based</t>
        </is>
      </c>
      <c r="D69588" t="inlineStr">
        <is>
          <t>Sailthru by Marigold</t>
        </is>
      </c>
      <c r="E69588" t="inlineStr">
        <is>
          <t>https://www.getapp.com/marketing-software/a/sailthru/</t>
        </is>
      </c>
      <c r="F69588"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69589">
      <c r="A69589" t="inlineStr">
        <is>
          <t>Marketing</t>
        </is>
      </c>
      <c r="B69589" t="inlineStr">
        <is>
          <t>SMS Marketing</t>
        </is>
      </c>
      <c r="C69589" t="inlineStr">
        <is>
          <t>https://www.getapp.com/marketing-software/sms-marketing/os/web-based</t>
        </is>
      </c>
      <c r="D69589" t="inlineStr">
        <is>
          <t>Prompt.io</t>
        </is>
      </c>
      <c r="E69589" t="inlineStr">
        <is>
          <t>https://www.getapp.com/customer-service-support-software/a/chatbox/</t>
        </is>
      </c>
      <c r="F69589" t="inlineStr">
        <is>
          <t>Launch bi-directional sms text conversations within one minute, NLP-enhanced automations within one hour and Instant Apps within a day.Read more about Prompt.io</t>
        </is>
      </c>
    </row>
    <row r="69590">
      <c r="A69590" t="inlineStr">
        <is>
          <t>Marketing</t>
        </is>
      </c>
      <c r="B69590" t="inlineStr">
        <is>
          <t>SMS Marketing</t>
        </is>
      </c>
      <c r="C69590" t="inlineStr">
        <is>
          <t>https://www.getapp.com/marketing-software/sms-marketing/os/web-based</t>
        </is>
      </c>
      <c r="D69590" t="inlineStr">
        <is>
          <t>Voice Clearity</t>
        </is>
      </c>
      <c r="E69590" t="inlineStr">
        <is>
          <t>https://www.getapp.com/it-communications-software/a/voice-clearity/</t>
        </is>
      </c>
      <c r="F69590" t="inlineStr">
        <is>
          <t>Voice Clearity is a cloud telephony solution provider It provides customized solutions per business needs and call volume. It also includes easy integration with leading CRMs.Read more about Voice Clearity</t>
        </is>
      </c>
    </row>
    <row r="69591">
      <c r="A69591" t="inlineStr">
        <is>
          <t>Marketing</t>
        </is>
      </c>
      <c r="B69591" t="inlineStr">
        <is>
          <t>SMS Marketing</t>
        </is>
      </c>
      <c r="C69591" t="inlineStr">
        <is>
          <t>https://www.getapp.com/marketing-software/sms-marketing/os/web-based</t>
        </is>
      </c>
      <c r="D69591" t="inlineStr">
        <is>
          <t>SMSCountry</t>
        </is>
      </c>
      <c r="E69591" t="inlineStr">
        <is>
          <t>https://www.getapp.com/marketing-software/a/sms-solutions/</t>
        </is>
      </c>
      <c r="F69591" t="inlineStr">
        <is>
          <t>A dynamic bulk SMS platform trusted worldwide to deliver 200,000,000+ SMSes per month via 500+ operators in 180+ countries.With SMSCountry, you can communicate at every step of the customer journey with OTP, Transactional SMS, 2-Way SMS, Promotional SMS or voice solutions.Read more about SMSCountry</t>
        </is>
      </c>
    </row>
    <row r="69592">
      <c r="A69592" t="inlineStr">
        <is>
          <t>Marketing</t>
        </is>
      </c>
      <c r="B69592" t="inlineStr">
        <is>
          <t>SMS Marketing</t>
        </is>
      </c>
      <c r="C69592" t="inlineStr">
        <is>
          <t>https://www.getapp.com/marketing-software/sms-marketing/os/web-based</t>
        </is>
      </c>
      <c r="D69592" t="inlineStr">
        <is>
          <t>Flowroute</t>
        </is>
      </c>
      <c r="E69592" t="inlineStr">
        <is>
          <t>https://www.getapp.com/it-communications-software/a/flowroute/</t>
        </is>
      </c>
      <c r="F69592" t="inlineStr">
        <is>
          <t>Flowroute is designed to help businesses create, deploy, and manage a unified system for voice, SMS, MMS, and fax-based communication. The platform comes with a SIP trunking module, which allows enterprises to handle multiple voice calls using local and toll-free numbers.Read more about Flowroute</t>
        </is>
      </c>
    </row>
    <row r="69593">
      <c r="A69593" t="inlineStr">
        <is>
          <t>Marketing</t>
        </is>
      </c>
      <c r="B69593" t="inlineStr">
        <is>
          <t>SMS Marketing</t>
        </is>
      </c>
      <c r="C69593" t="inlineStr">
        <is>
          <t>https://www.getapp.com/marketing-software/sms-marketing/os/web-based</t>
        </is>
      </c>
      <c r="D69593" t="inlineStr">
        <is>
          <t>360NRS</t>
        </is>
      </c>
      <c r="E69593" t="inlineStr">
        <is>
          <t>https://www.getapp.com/marketing-software/a/360nrs/</t>
        </is>
      </c>
      <c r="F69593" t="inlineStr">
        <is>
          <t>360NRS is a marketing automation software designed to help businesses in the healthcare, education, eCommerce, and other sectors create, send, and optimize multi-channel marketing campaigns. Administrators can add personalized content and schedule batches based on different time zones to facilitate bulk messaging.Read more about 360NRS</t>
        </is>
      </c>
    </row>
    <row r="69594">
      <c r="A69594" t="inlineStr">
        <is>
          <t>Marketing</t>
        </is>
      </c>
      <c r="B69594" t="inlineStr">
        <is>
          <t>SMS Marketing</t>
        </is>
      </c>
      <c r="C69594" t="inlineStr">
        <is>
          <t>https://www.getapp.com/marketing-software/sms-marketing/os/web-based</t>
        </is>
      </c>
      <c r="D69594" t="inlineStr">
        <is>
          <t>Regal</t>
        </is>
      </c>
      <c r="E69594" t="inlineStr">
        <is>
          <t>https://www.getapp.com/customer-management-software/a/regal/</t>
        </is>
      </c>
      <c r="F69594" t="inlineStr">
        <is>
          <t>Regal is the new standard in AI powered CX offering a suite of products within 3 pillars: Regal Connect, Regal Convert and Regal Iterate. Build the highest-answering, best-converting outbound funnel to hit your growth goals way faster.Read more about Regal</t>
        </is>
      </c>
    </row>
    <row r="69595">
      <c r="A69595" t="inlineStr">
        <is>
          <t>Marketing</t>
        </is>
      </c>
      <c r="B69595" t="inlineStr">
        <is>
          <t>SMS Marketing</t>
        </is>
      </c>
      <c r="C69595" t="inlineStr">
        <is>
          <t>https://www.getapp.com/marketing-software/sms-marketing/os/web-based</t>
        </is>
      </c>
      <c r="D69595" t="inlineStr">
        <is>
          <t>magnews</t>
        </is>
      </c>
      <c r="E69595" t="inlineStr">
        <is>
          <t>https://www.getapp.com/marketing-software/a/magnews/</t>
        </is>
      </c>
      <c r="F69595" t="inlineStr">
        <is>
          <t>Magnews is a solution for managing the customer journey and improving customer value,starting from overall strategy definition, journey design to single activities and campaign execution in a continuous cycle of measurement and improvement.Read more about magnews</t>
        </is>
      </c>
    </row>
    <row r="69596">
      <c r="A69596" t="inlineStr">
        <is>
          <t>Marketing</t>
        </is>
      </c>
      <c r="B69596" t="inlineStr">
        <is>
          <t>SMS Marketing</t>
        </is>
      </c>
      <c r="C69596" t="inlineStr">
        <is>
          <t>https://www.getapp.com/marketing-software/sms-marketing/os/web-based</t>
        </is>
      </c>
      <c r="D69596" t="inlineStr">
        <is>
          <t>APSIS One</t>
        </is>
      </c>
      <c r="E69596" t="inlineStr">
        <is>
          <t>https://www.getapp.com/it-communications-software/a/apsis-one-1/</t>
        </is>
      </c>
      <c r="F69596" t="inlineStr">
        <is>
          <t>APSIS One is an easy-to-use platform for Email, Marketing Automation, SMS, Website Personalisation, E-commerce and more. All you need to improve results, increase retention, and grow your business.Read more about APSIS One</t>
        </is>
      </c>
    </row>
    <row r="69597">
      <c r="A69597" t="inlineStr">
        <is>
          <t>Marketing</t>
        </is>
      </c>
      <c r="B69597" t="inlineStr">
        <is>
          <t>SMS Marketing</t>
        </is>
      </c>
      <c r="C69597" t="inlineStr">
        <is>
          <t>https://www.getapp.com/marketing-software/sms-marketing/os/web-based</t>
        </is>
      </c>
      <c r="D69597" t="inlineStr">
        <is>
          <t>MOBIT</t>
        </is>
      </c>
      <c r="E69597" t="inlineStr">
        <is>
          <t>https://www.getapp.com/marketing-software/a/mobit/</t>
        </is>
      </c>
      <c r="F69597" t="inlineStr">
        <is>
          <t>MOBIT is a personalized text messaging (SMS and MMS) marketing automation platform for business marketers to engage and interact with new and existing cutsomersRead more about MOBIT</t>
        </is>
      </c>
    </row>
    <row r="69598">
      <c r="A69598" t="inlineStr">
        <is>
          <t>Marketing</t>
        </is>
      </c>
      <c r="B69598" t="inlineStr">
        <is>
          <t>SMS Marketing</t>
        </is>
      </c>
      <c r="C69598" t="inlineStr">
        <is>
          <t>https://www.getapp.com/marketing-software/sms-marketing/os/web-based</t>
        </is>
      </c>
      <c r="D69598" t="inlineStr">
        <is>
          <t>A2P Text Messaging</t>
        </is>
      </c>
      <c r="E69598" t="inlineStr">
        <is>
          <t>https://www.getapp.com/marketing-software/a/sms-text-marketing/</t>
        </is>
      </c>
      <c r="F69598" t="inlineStr">
        <is>
          <t>100% web-based SMS Text Marketing solution, making setup and message distribution quick and easy. You can send and receive bulk text messages using our Two Way Messaging (TWM) Platform and create intuitive text surveys. All managed by our Integrated CMS - Contact Management Solution.Read more about A2P Text Messaging</t>
        </is>
      </c>
    </row>
    <row r="69599">
      <c r="A69599" t="inlineStr">
        <is>
          <t>Marketing</t>
        </is>
      </c>
      <c r="B69599" t="inlineStr">
        <is>
          <t>SMS Marketing</t>
        </is>
      </c>
      <c r="C69599" t="inlineStr">
        <is>
          <t>https://www.getapp.com/marketing-software/sms-marketing/os/web-based</t>
        </is>
      </c>
      <c r="D69599" t="inlineStr">
        <is>
          <t>WellWink</t>
        </is>
      </c>
      <c r="E69599" t="inlineStr">
        <is>
          <t>https://www.getapp.com/healthcare-pharmaceuticals-software/a/wellwink/</t>
        </is>
      </c>
      <c r="F69599" t="inlineStr">
        <is>
          <t>WellWink is a cloud base patient relationship management system designed to help medical office engage with their patients health and communicate with them more effectively beyond office visit.Read more about WellWink</t>
        </is>
      </c>
    </row>
    <row r="69600">
      <c r="A69600" t="inlineStr">
        <is>
          <t>Marketing</t>
        </is>
      </c>
      <c r="B69600" t="inlineStr">
        <is>
          <t>SMS Marketing</t>
        </is>
      </c>
      <c r="C69600" t="inlineStr">
        <is>
          <t>https://www.getapp.com/marketing-software/sms-marketing/os/web-based</t>
        </is>
      </c>
      <c r="D69600" t="inlineStr">
        <is>
          <t>Falkon SMS</t>
        </is>
      </c>
      <c r="E69600" t="inlineStr">
        <is>
          <t>https://www.getapp.com/marketing-software/a/falkon-sms/</t>
        </is>
      </c>
      <c r="F69600" t="inlineStr">
        <is>
          <t>Falkon SMS is a cloud-based platform that assists with mass texting and SMS marketing.Read more about Falkon SMS</t>
        </is>
      </c>
    </row>
    <row r="69601">
      <c r="A69601" t="inlineStr">
        <is>
          <t>Marketing</t>
        </is>
      </c>
      <c r="B69601" t="inlineStr">
        <is>
          <t>SMS Marketing</t>
        </is>
      </c>
      <c r="C69601" t="inlineStr">
        <is>
          <t>https://www.getapp.com/marketing-software/sms-marketing/os/web-based</t>
        </is>
      </c>
      <c r="D69601" t="inlineStr">
        <is>
          <t>CloudContactAI</t>
        </is>
      </c>
      <c r="E69601" t="inlineStr">
        <is>
          <t>https://www.getapp.com/customer-management-software/a/cloudcontactai/</t>
        </is>
      </c>
      <c r="F69601" t="inlineStr">
        <is>
          <t>CloudContactAI is an elite SMS, email, and voice platform that provides businesses with the tools necessary to automate and scale both internal and external communications.Read more about CloudContactAI</t>
        </is>
      </c>
    </row>
    <row r="69602">
      <c r="A69602" t="inlineStr">
        <is>
          <t>Marketing</t>
        </is>
      </c>
      <c r="B69602" t="inlineStr">
        <is>
          <t>SMS Marketing</t>
        </is>
      </c>
      <c r="C69602" t="inlineStr">
        <is>
          <t>https://www.getapp.com/marketing-software/sms-marketing/os/web-based</t>
        </is>
      </c>
      <c r="D69602" t="inlineStr">
        <is>
          <t>virsaic</t>
        </is>
      </c>
      <c r="E69602" t="inlineStr">
        <is>
          <t>https://www.getapp.com/marketing-software/a/virsaic/</t>
        </is>
      </c>
      <c r="F69602" t="inlineStr">
        <is>
          <t>virsaic is an all-in-one customer experience management (CXM) platform and digital ecosystem that provides multiple capabilities to manage customer communications and digital interactions across all channels and devices, outbound and inbound, especially in highly regulated markets.Read more about virsaic</t>
        </is>
      </c>
    </row>
    <row r="69603">
      <c r="A69603" t="inlineStr">
        <is>
          <t>Marketing</t>
        </is>
      </c>
      <c r="B69603" t="inlineStr">
        <is>
          <t>SMS Marketing</t>
        </is>
      </c>
      <c r="C69603" t="inlineStr">
        <is>
          <t>https://www.getapp.com/marketing-software/sms-marketing/os/web-based</t>
        </is>
      </c>
      <c r="D69603" t="inlineStr">
        <is>
          <t>CommPeak SMS API</t>
        </is>
      </c>
      <c r="E69603" t="inlineStr">
        <is>
          <t>https://www.getapp.com/marketing-software/a/commpeak-sms-api/</t>
        </is>
      </c>
      <c r="F69603" t="inlineStr">
        <is>
          <t>CommPeak SMS API is cloud-based messaging software that offers an SMS messaging service API that connects users to various clients. It offers both SMPP/SMPPS and HTTP/HTTPS protocols for SMS API integrations.Read more about CommPeak SMS API</t>
        </is>
      </c>
    </row>
    <row r="69604">
      <c r="A69604" t="inlineStr">
        <is>
          <t>Marketing</t>
        </is>
      </c>
      <c r="B69604" t="inlineStr">
        <is>
          <t>SMS Marketing</t>
        </is>
      </c>
      <c r="C69604" t="inlineStr">
        <is>
          <t>https://www.getapp.com/marketing-software/sms-marketing/os/web-based</t>
        </is>
      </c>
      <c r="D69604" t="inlineStr">
        <is>
          <t>Gallabox</t>
        </is>
      </c>
      <c r="E69604" t="inlineStr">
        <is>
          <t>https://www.getapp.com/emerging-technology-software/a/gallabox/</t>
        </is>
      </c>
      <c r="F69604" t="inlineStr">
        <is>
          <t>Gallabox empowers businesses to convert customer conversations into actions by employing WhatsApp ChatbotsRead more about Gallabox</t>
        </is>
      </c>
    </row>
    <row r="69605">
      <c r="A69605" t="inlineStr">
        <is>
          <t>Marketing</t>
        </is>
      </c>
      <c r="B69605" t="inlineStr">
        <is>
          <t>SMS Marketing</t>
        </is>
      </c>
      <c r="C69605" t="inlineStr">
        <is>
          <t>https://www.getapp.com/marketing-software/sms-marketing/os/web-based</t>
        </is>
      </c>
      <c r="D69605" t="inlineStr">
        <is>
          <t>Clerk Chat</t>
        </is>
      </c>
      <c r="E69605" t="inlineStr">
        <is>
          <t>https://www.getapp.com/emerging-technology-software/a/clerk-chat/</t>
        </is>
      </c>
      <c r="F69605" t="inlineStr">
        <is>
          <t>Clerk Chat is a business messaging platform that transforms landline numbers into textable phone numbers. It enables current numbers in Slack, Microsoft Teams, Salesforce, and a web app. Features include customizable contact groups, scalable AI conversations, workflow design tools, bulk messaging campaigns, hundreds of app integrations, and more.Read more about Clerk Chat</t>
        </is>
      </c>
    </row>
    <row r="69606">
      <c r="A69606" t="inlineStr">
        <is>
          <t>Marketing</t>
        </is>
      </c>
      <c r="B69606" t="inlineStr">
        <is>
          <t>SMS Marketing</t>
        </is>
      </c>
      <c r="C69606" t="inlineStr">
        <is>
          <t>https://www.getapp.com/marketing-software/sms-marketing/os/web-based</t>
        </is>
      </c>
      <c r="D69606" t="inlineStr">
        <is>
          <t>Stratics Networks</t>
        </is>
      </c>
      <c r="E69606" t="inlineStr">
        <is>
          <t>https://www.getapp.com/collaboration-software/a/stratics-networks/</t>
        </is>
      </c>
      <c r="F69606" t="inlineStr">
        <is>
          <t>Stratics Networks is a web-based customer communication software designed to help businesses across a variety of industry verticals manage polling, non-profit or political voice broadcasting, and IVR surveys. It lets teams record and deploy automated IVR surveys, broadcast prerecorded messages to their lists, create SMS marketing campaigns to generate conversions, and insert voicemail drops without making calls.Read more about Stratics Networks</t>
        </is>
      </c>
    </row>
    <row r="69607">
      <c r="A69607" t="inlineStr">
        <is>
          <t>Marketing</t>
        </is>
      </c>
      <c r="B69607" t="inlineStr">
        <is>
          <t>SMS Marketing</t>
        </is>
      </c>
      <c r="C69607" t="inlineStr">
        <is>
          <t>https://www.getapp.com/marketing-software/sms-marketing/os/web-based</t>
        </is>
      </c>
      <c r="D69607" t="inlineStr">
        <is>
          <t>Kipsu</t>
        </is>
      </c>
      <c r="E69607" t="inlineStr">
        <is>
          <t>https://www.getapp.com/customer-management-software/a/kipsu/</t>
        </is>
      </c>
      <c r="F69607" t="inlineStr">
        <is>
          <t>Kipsu is a cloud-based customer communications management software designed to help airport operators and businesses in hospitality, retail, and higher education sectors engage with clients via various channels such as live chat, in-app messages, SMS, texts, over-the-top (OTT) messengers, and more.Read more about Kipsu</t>
        </is>
      </c>
    </row>
    <row r="69608">
      <c r="A69608" t="inlineStr">
        <is>
          <t>Marketing</t>
        </is>
      </c>
      <c r="B69608" t="inlineStr">
        <is>
          <t>SMS Marketing</t>
        </is>
      </c>
      <c r="C69608" t="inlineStr">
        <is>
          <t>https://www.getapp.com/marketing-software/sms-marketing/os/web-based</t>
        </is>
      </c>
      <c r="D69608" t="inlineStr">
        <is>
          <t>Happy Marketers</t>
        </is>
      </c>
      <c r="E69608" t="inlineStr">
        <is>
          <t>https://www.getapp.com/marketing-software/a/happy-marketers/</t>
        </is>
      </c>
      <c r="F69608" t="inlineStr">
        <is>
          <t>Happy Marketers unlocks retail cannabis business potential using machine learning to target audiences with precision. Create custom SMS/MMS and email campaigns with ease, gather insights from past performance and opportunities, and attribute revenue directly to marketing efforts with ROI tracking.Read more about Happy Marketers</t>
        </is>
      </c>
    </row>
    <row r="69609">
      <c r="A69609" t="inlineStr">
        <is>
          <t>Marketing</t>
        </is>
      </c>
      <c r="B69609" t="inlineStr">
        <is>
          <t>SMS Marketing</t>
        </is>
      </c>
      <c r="C69609" t="inlineStr">
        <is>
          <t>https://www.getapp.com/marketing-software/sms-marketing/os/web-based</t>
        </is>
      </c>
      <c r="D69609" t="inlineStr">
        <is>
          <t>OptCulture</t>
        </is>
      </c>
      <c r="E69609" t="inlineStr">
        <is>
          <t>https://www.getapp.com/marketing-software/a/optculture/</t>
        </is>
      </c>
      <c r="F69609" t="inlineStr">
        <is>
          <t>OptCulture provides retailers with in-depth analysis of customer purchasing behaviors and preferences, enabling them to tailor their offerings effectively.Read more about OptCulture</t>
        </is>
      </c>
    </row>
    <row r="69610">
      <c r="A69610" t="inlineStr">
        <is>
          <t>Marketing</t>
        </is>
      </c>
      <c r="B69610" t="inlineStr">
        <is>
          <t>SMS Marketing</t>
        </is>
      </c>
      <c r="C69610" t="inlineStr">
        <is>
          <t>https://www.getapp.com/marketing-software/sms-marketing/os/web-based</t>
        </is>
      </c>
      <c r="D69610" t="inlineStr">
        <is>
          <t>Knowlarity</t>
        </is>
      </c>
      <c r="E69610" t="inlineStr">
        <is>
          <t>https://www.getapp.com/it-communications-software/a/knowlarity/</t>
        </is>
      </c>
      <c r="F69610" t="inlineStr">
        <is>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is>
      </c>
    </row>
    <row r="69611">
      <c r="A69611" t="inlineStr">
        <is>
          <t>Marketing</t>
        </is>
      </c>
      <c r="B69611" t="inlineStr">
        <is>
          <t>SMS Marketing</t>
        </is>
      </c>
      <c r="C69611" t="inlineStr">
        <is>
          <t>https://www.getapp.com/marketing-software/sms-marketing/os/web-based</t>
        </is>
      </c>
      <c r="D69611" t="inlineStr">
        <is>
          <t>SMSEdge</t>
        </is>
      </c>
      <c r="E69611" t="inlineStr">
        <is>
          <t>https://www.getapp.com/marketing-software/a/smsedge/</t>
        </is>
      </c>
      <c r="F69611" t="inlineStr">
        <is>
          <t>SMSEdge is a performance-oriented SMS marketing platform which uses routing technology, artificial intelligence and a proprietary scoring algorithm to help businesses improve SMS delivery and campaign performance, while driving automated optimization in real time to reduce costs and improve ROIRead more about SMSEdge</t>
        </is>
      </c>
    </row>
    <row r="69612">
      <c r="A69612" t="inlineStr">
        <is>
          <t>Marketing</t>
        </is>
      </c>
      <c r="B69612" t="inlineStr">
        <is>
          <t>SMS Marketing</t>
        </is>
      </c>
      <c r="C69612" t="inlineStr">
        <is>
          <t>https://www.getapp.com/marketing-software/sms-marketing/os/web-based</t>
        </is>
      </c>
      <c r="D69612" t="inlineStr">
        <is>
          <t>2way</t>
        </is>
      </c>
      <c r="E69612" t="inlineStr">
        <is>
          <t>https://www.getapp.com/marketing-software/a/2way/</t>
        </is>
      </c>
      <c r="F69612" t="inlineStr">
        <is>
          <t>Start using two-way text messages for business today. From your website, LiveChat or #slack. We have an app for that.Read more about 2way</t>
        </is>
      </c>
    </row>
    <row r="69613">
      <c r="A69613" t="inlineStr">
        <is>
          <t>Marketing</t>
        </is>
      </c>
      <c r="B69613" t="inlineStr">
        <is>
          <t>SMS Marketing</t>
        </is>
      </c>
      <c r="C69613" t="inlineStr">
        <is>
          <t>https://www.getapp.com/marketing-software/sms-marketing/os/web-based</t>
        </is>
      </c>
      <c r="D69613" t="inlineStr">
        <is>
          <t>SMS Número Corto</t>
        </is>
      </c>
      <c r="E69613" t="inlineStr">
        <is>
          <t>https://www.getapp.com/customer-management-software/a/sms-marketing/</t>
        </is>
      </c>
      <c r="F69613" t="inlineStr">
        <is>
          <t>SMS Marketing is a software that allows you to address customers through a text message with a 4 or 5 digit sender.Read more about SMS Número Corto</t>
        </is>
      </c>
    </row>
    <row r="69614">
      <c r="A69614" t="inlineStr">
        <is>
          <t>Marketing</t>
        </is>
      </c>
      <c r="B69614" t="inlineStr">
        <is>
          <t>SMS Marketing</t>
        </is>
      </c>
      <c r="C69614" t="inlineStr">
        <is>
          <t>https://www.getapp.com/marketing-software/sms-marketing/os/web-based</t>
        </is>
      </c>
      <c r="D69614" t="inlineStr">
        <is>
          <t>smsfactor platform</t>
        </is>
      </c>
      <c r="E69614" t="inlineStr">
        <is>
          <t>https://www.getapp.com/marketing-software/a/sms-factor/</t>
        </is>
      </c>
      <c r="F69614" t="inlineStr">
        <is>
          <t>SMSFactor is a provider of SMS &amp; messaging solutions for businesses and organizations.Read more about smsfactor platform</t>
        </is>
      </c>
    </row>
    <row r="69615">
      <c r="A69615" t="inlineStr">
        <is>
          <t>Marketing</t>
        </is>
      </c>
      <c r="B69615" t="inlineStr">
        <is>
          <t>SMS Marketing</t>
        </is>
      </c>
      <c r="C69615" t="inlineStr">
        <is>
          <t>https://www.getapp.com/marketing-software/sms-marketing/os/web-based</t>
        </is>
      </c>
      <c r="D69615" t="inlineStr">
        <is>
          <t>Yohn</t>
        </is>
      </c>
      <c r="E69615" t="inlineStr">
        <is>
          <t>https://www.getapp.com/all-software/a/yohn/</t>
        </is>
      </c>
      <c r="F69615" t="inlineStr">
        <is>
          <t>Yohn is a branded URL shortener for SMS marketing allowing you to create custom short links using your own domain name. It increases deliverability and brand recognition and improves CTR. Yohn comes with built-in analytics, file sharing functionality and more features.Read more about Yohn</t>
        </is>
      </c>
    </row>
    <row r="69616">
      <c r="A69616" t="inlineStr">
        <is>
          <t>Marketing</t>
        </is>
      </c>
      <c r="B69616" t="inlineStr">
        <is>
          <t>SMS Marketing</t>
        </is>
      </c>
      <c r="C69616" t="inlineStr">
        <is>
          <t>https://www.getapp.com/marketing-software/sms-marketing/os/web-based</t>
        </is>
      </c>
      <c r="D69616" t="inlineStr">
        <is>
          <t>Octane AI</t>
        </is>
      </c>
      <c r="E69616" t="inlineStr">
        <is>
          <t>https://www.getapp.com/customer-management-software/a/octane-ai/</t>
        </is>
      </c>
      <c r="F69616" t="inlineStr">
        <is>
          <t>Octane AI is an eCommerce solution designed to help Shopify and Shopify Plus merchants collect buyers’ insights to personalize cross-channel experiences. Administrators can capture the attention of visitors by allowing them to opt-in for email, SMS, and Facebook marketing campaigns via on-site pop-ups.Read more about Octane AI</t>
        </is>
      </c>
    </row>
    <row r="69617">
      <c r="A69617" t="inlineStr">
        <is>
          <t>Marketing</t>
        </is>
      </c>
      <c r="B69617" t="inlineStr">
        <is>
          <t>SMS Marketing</t>
        </is>
      </c>
      <c r="C69617" t="inlineStr">
        <is>
          <t>https://www.getapp.com/marketing-software/sms-marketing/os/web-based</t>
        </is>
      </c>
      <c r="D69617" t="inlineStr">
        <is>
          <t>Coupontools</t>
        </is>
      </c>
      <c r="E69617" t="inlineStr">
        <is>
          <t>https://www.getapp.com/customer-management-software/a/coupontools/</t>
        </is>
      </c>
      <c r="F69617" t="inlineStr">
        <is>
          <t>Coupontools is a digital platform for businesses to create, distribute and track digital coupons. It offers customization, multi-channel distribution, redemption tracking, analytics and security features to optimize coupon campaigns.Read more about Coupontools</t>
        </is>
      </c>
    </row>
    <row r="69618">
      <c r="A69618" t="inlineStr">
        <is>
          <t>Marketing</t>
        </is>
      </c>
      <c r="B69618" t="inlineStr">
        <is>
          <t>SMS Marketing</t>
        </is>
      </c>
      <c r="C69618" t="inlineStr">
        <is>
          <t>https://www.getapp.com/marketing-software/sms-marketing/os/web-based</t>
        </is>
      </c>
      <c r="D69618" t="inlineStr">
        <is>
          <t>Mosaicx</t>
        </is>
      </c>
      <c r="E69618" t="inlineStr">
        <is>
          <t>https://www.getapp.com/emerging-technology-software/a/mosaicx/</t>
        </is>
      </c>
      <c r="F69618" t="inlineStr">
        <is>
          <t>Mosaicx uses conversational AI to offer agent-like experiences without human agents. A comprehensive set of service modules means automation creates a better customer experience than ever before.Read more about Mosaicx</t>
        </is>
      </c>
    </row>
    <row r="69619">
      <c r="A69619" t="inlineStr">
        <is>
          <t>Marketing</t>
        </is>
      </c>
      <c r="B69619" t="inlineStr">
        <is>
          <t>SMS Marketing</t>
        </is>
      </c>
      <c r="C69619" t="inlineStr">
        <is>
          <t>https://www.getapp.com/marketing-software/sms-marketing/os/web-based</t>
        </is>
      </c>
      <c r="D69619" t="inlineStr">
        <is>
          <t>Wunderkind</t>
        </is>
      </c>
      <c r="E69619" t="inlineStr">
        <is>
          <t>https://www.getapp.com/marketing-software/a/bouncex/</t>
        </is>
      </c>
      <c r="F69619" t="inlineStr">
        <is>
          <t>Wunderkind is the only performance marketing engine with guaranteed revenue performance. We deliver one-to-one messages at an unprecedented scale across email and text messaging for the world’s largest brands.Read more about Wunderkind</t>
        </is>
      </c>
    </row>
    <row r="69620">
      <c r="A69620" t="inlineStr">
        <is>
          <t>Marketing</t>
        </is>
      </c>
      <c r="B69620" t="inlineStr">
        <is>
          <t>SMS Marketing</t>
        </is>
      </c>
      <c r="C69620" t="inlineStr">
        <is>
          <t>https://www.getapp.com/marketing-software/sms-marketing/os/web-based</t>
        </is>
      </c>
      <c r="D69620" t="inlineStr">
        <is>
          <t>GlideCampaign</t>
        </is>
      </c>
      <c r="E69620" t="inlineStr">
        <is>
          <t>https://www.getapp.com/marketing-software/a/glidecampaign/</t>
        </is>
      </c>
      <c r="F69620" t="inlineStr">
        <is>
          <t>GlideCampaign is an all-in-one white-label platform, expertly crafted for sales and marketing automation. It is a robust solution for agencies and small to midsize businesses.Read more about GlideCampaign</t>
        </is>
      </c>
    </row>
    <row r="69621">
      <c r="A69621" t="inlineStr">
        <is>
          <t>Marketing</t>
        </is>
      </c>
      <c r="B69621" t="inlineStr">
        <is>
          <t>SMS Marketing</t>
        </is>
      </c>
      <c r="C69621" t="inlineStr">
        <is>
          <t>https://www.getapp.com/marketing-software/sms-marketing/os/web-based</t>
        </is>
      </c>
      <c r="D69621" t="inlineStr">
        <is>
          <t>Agillic</t>
        </is>
      </c>
      <c r="E69621" t="inlineStr">
        <is>
          <t>https://www.getapp.com/marketing-software/a/agillic/</t>
        </is>
      </c>
      <c r="F69621" t="inlineStr">
        <is>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is>
      </c>
    </row>
    <row r="69622">
      <c r="A69622" t="inlineStr">
        <is>
          <t>Marketing</t>
        </is>
      </c>
      <c r="B69622" t="inlineStr">
        <is>
          <t>SMS Marketing</t>
        </is>
      </c>
      <c r="C69622" t="inlineStr">
        <is>
          <t>https://www.getapp.com/marketing-software/sms-marketing/os/web-based</t>
        </is>
      </c>
      <c r="D69622" t="inlineStr">
        <is>
          <t>Ivy Experience Suite</t>
        </is>
      </c>
      <c r="E69622" t="inlineStr">
        <is>
          <t>https://www.getapp.com/emerging-technology-software/a/ivy/</t>
        </is>
      </c>
      <c r="F69622" t="inlineStr">
        <is>
          <t>Ivy helps hotels, resorts, and casinos streamline guest communications using an automated concierge system and handle restaurant reservations, spa appointments, promotions, and more. The system can automatically handle customer queries and service requests like late check-outs and on-site amenities.Read more about Ivy Experience Suite</t>
        </is>
      </c>
    </row>
    <row r="69623">
      <c r="A69623" t="inlineStr">
        <is>
          <t>Marketing</t>
        </is>
      </c>
      <c r="B69623" t="inlineStr">
        <is>
          <t>SMS Marketing</t>
        </is>
      </c>
      <c r="C69623" t="inlineStr">
        <is>
          <t>https://www.getapp.com/marketing-software/sms-marketing/os/web-based</t>
        </is>
      </c>
      <c r="D69623" t="inlineStr">
        <is>
          <t>TextSanity</t>
        </is>
      </c>
      <c r="E69623" t="inlineStr">
        <is>
          <t>https://www.getapp.com/marketing-software/a/textsanity/</t>
        </is>
      </c>
      <c r="F69623" t="inlineStr">
        <is>
          <t>TextSanity is a cloud-based solution, which assists businesses of all sizes with SMS marketing and large-scale messaging. Key features include a contact database, response management, tagging, file attachments, web-forms, campaign management, data collection, and campaign scheduling.Read more about TextSanity</t>
        </is>
      </c>
    </row>
    <row r="69624">
      <c r="A69624" t="inlineStr">
        <is>
          <t>Marketing</t>
        </is>
      </c>
      <c r="B69624" t="inlineStr">
        <is>
          <t>SMS Marketing</t>
        </is>
      </c>
      <c r="C69624" t="inlineStr">
        <is>
          <t>https://www.getapp.com/marketing-software/sms-marketing/os/web-based</t>
        </is>
      </c>
      <c r="D69624" t="inlineStr">
        <is>
          <t>BSG</t>
        </is>
      </c>
      <c r="E69624" t="inlineStr">
        <is>
          <t>https://www.getapp.com/marketing-software/a/bsg/</t>
        </is>
      </c>
      <c r="F69624" t="inlineStr">
        <is>
          <t>Messaging services, Authentication tools, and Mobile Number Intelligence with the highest security standards.Read more about BSG</t>
        </is>
      </c>
    </row>
    <row r="69625">
      <c r="A69625" t="inlineStr">
        <is>
          <t>Marketing</t>
        </is>
      </c>
      <c r="B69625" t="inlineStr">
        <is>
          <t>SMS Marketing</t>
        </is>
      </c>
      <c r="C69625" t="inlineStr">
        <is>
          <t>https://www.getapp.com/marketing-software/sms-marketing/os/web-based</t>
        </is>
      </c>
      <c r="D69625" t="inlineStr">
        <is>
          <t>SMS-Magic</t>
        </is>
      </c>
      <c r="E69625" t="inlineStr">
        <is>
          <t>https://www.getapp.com/marketing-software/a/sms-magic/</t>
        </is>
      </c>
      <c r="F69625" t="inlineStr">
        <is>
          <t>SMS-Magic is an SMS marketing platform designed to help businesses in financial services, staffing, healthcare and other industries using Zoho and Salesforce manage compliance, track message delivery metrics, and communicate with customers via multiple channels such as MMS, Facebook, and WhatsApp.Read more about SMS-Magic</t>
        </is>
      </c>
    </row>
    <row r="69626">
      <c r="A69626" t="inlineStr">
        <is>
          <t>Marketing</t>
        </is>
      </c>
      <c r="B69626" t="inlineStr">
        <is>
          <t>SMS Marketing</t>
        </is>
      </c>
      <c r="C69626" t="inlineStr">
        <is>
          <t>https://www.getapp.com/marketing-software/sms-marketing/os/web-based</t>
        </is>
      </c>
      <c r="D69626" t="inlineStr">
        <is>
          <t>TargetEveryOne</t>
        </is>
      </c>
      <c r="E69626" t="inlineStr">
        <is>
          <t>https://www.getapp.com/marketing-software/a/targeteveryone/</t>
        </is>
      </c>
      <c r="F69626" t="inlineStr">
        <is>
          <t>Digital marketing and communications service for creating, distributing and analyzing mobile campaignsRead more about TargetEveryOne</t>
        </is>
      </c>
    </row>
    <row r="69627">
      <c r="A69627" t="inlineStr">
        <is>
          <t>Marketing</t>
        </is>
      </c>
      <c r="B69627" t="inlineStr">
        <is>
          <t>SMS Marketing</t>
        </is>
      </c>
      <c r="C69627" t="inlineStr">
        <is>
          <t>https://www.getapp.com/marketing-software/sms-marketing/os/web-based</t>
        </is>
      </c>
      <c r="D69627" t="inlineStr">
        <is>
          <t>Message Mate</t>
        </is>
      </c>
      <c r="E69627" t="inlineStr">
        <is>
          <t>https://www.getapp.com/customer-service-support-software/a/message-mate/</t>
        </is>
      </c>
      <c r="F69627" t="inlineStr">
        <is>
          <t>Message Mate - by Owner Listens - is a simple, mobile-friendly solution for e-commerce websites allowing customers to safely text with businesses with one tapRead more about Message Mate</t>
        </is>
      </c>
    </row>
    <row r="69628">
      <c r="A69628" t="inlineStr">
        <is>
          <t>Marketing</t>
        </is>
      </c>
      <c r="B69628" t="inlineStr">
        <is>
          <t>SMS Marketing</t>
        </is>
      </c>
      <c r="C69628" t="inlineStr">
        <is>
          <t>https://www.getapp.com/marketing-software/sms-marketing/os/web-based</t>
        </is>
      </c>
      <c r="D69628" t="inlineStr">
        <is>
          <t>Group Text Made Easy</t>
        </is>
      </c>
      <c r="E69628" t="inlineStr">
        <is>
          <t>https://www.getapp.com/marketing-software/a/p2p-made-easy/</t>
        </is>
      </c>
      <c r="F69628" t="inlineStr">
        <is>
          <t>P2P Made Easy is a peer-to-peer, web-based texting solution that enables agents to efficiently communicate with customers. This solution is TCPA-, HIPPA-, and PCI-compliant and offers various communication options including group/bulk messaging, ringless voice messages, email reminders, and more.Read more about Group Text Made Easy</t>
        </is>
      </c>
    </row>
    <row r="69629">
      <c r="A69629" t="inlineStr">
        <is>
          <t>Marketing</t>
        </is>
      </c>
      <c r="B69629" t="inlineStr">
        <is>
          <t>SMS Marketing</t>
        </is>
      </c>
      <c r="C69629" t="inlineStr">
        <is>
          <t>https://www.getapp.com/marketing-software/sms-marketing/os/web-based</t>
        </is>
      </c>
      <c r="D69629" t="inlineStr">
        <is>
          <t>textback.ai</t>
        </is>
      </c>
      <c r="E69629" t="inlineStr">
        <is>
          <t>https://www.getapp.com/marketing-software/a/textback-ai/</t>
        </is>
      </c>
      <c r="F69629" t="inlineStr">
        <is>
          <t>textback.ai is a battle-tested SMS marketing platform designed for volume messaging to help marketers achieve their objectives, connect with their customers and clients, and grow their business.Read more about textback.ai</t>
        </is>
      </c>
    </row>
    <row r="69630">
      <c r="A69630" t="inlineStr">
        <is>
          <t>Marketing</t>
        </is>
      </c>
      <c r="B69630" t="inlineStr">
        <is>
          <t>SMS Marketing</t>
        </is>
      </c>
      <c r="C69630" t="inlineStr">
        <is>
          <t>https://www.getapp.com/marketing-software/sms-marketing/os/web-based</t>
        </is>
      </c>
      <c r="D69630" t="inlineStr">
        <is>
          <t>Netmera</t>
        </is>
      </c>
      <c r="E69630" t="inlineStr">
        <is>
          <t>https://www.getapp.com/marketing-software/a/netmera/</t>
        </is>
      </c>
      <c r="F69630" t="inlineStr">
        <is>
          <t>Netmera is an integrated customer engagement and marketing platform that provides personalized experiences across all channels including in-app, e-mail, and SMS. It offers powerful and intelligent marketing solutions that can help businesses across various industries grow.Read more about Netmera</t>
        </is>
      </c>
    </row>
    <row r="69631">
      <c r="A69631" t="inlineStr">
        <is>
          <t>Marketing</t>
        </is>
      </c>
      <c r="B69631" t="inlineStr">
        <is>
          <t>SMS Marketing</t>
        </is>
      </c>
      <c r="C69631" t="inlineStr">
        <is>
          <t>https://www.getapp.com/marketing-software/sms-marketing/os/web-based</t>
        </is>
      </c>
      <c r="D69631" t="inlineStr">
        <is>
          <t>DoubleTick</t>
        </is>
      </c>
      <c r="E69631" t="inlineStr">
        <is>
          <t>https://www.getapp.com/emerging-technology-software/a/doubletick-1/</t>
        </is>
      </c>
      <c r="F69631" t="inlineStr">
        <is>
          <t>DoubleTick is a phone-based WhatsApp API for B2C &amp; B2B sales. It allows businesses to do bulk Whatsapp messaging, build chatbots, enable end-to-end order booking, and more to boost sales using the WhatsApp Business API.Read more about DoubleTick</t>
        </is>
      </c>
    </row>
    <row r="69632">
      <c r="A69632" t="inlineStr">
        <is>
          <t>Marketing</t>
        </is>
      </c>
      <c r="B69632" t="inlineStr">
        <is>
          <t>SMS Marketing</t>
        </is>
      </c>
      <c r="C69632" t="inlineStr">
        <is>
          <t>https://www.getapp.com/marketing-software/sms-marketing/os/web-based</t>
        </is>
      </c>
      <c r="D69632" t="inlineStr">
        <is>
          <t>Distrobird</t>
        </is>
      </c>
      <c r="E69632" t="inlineStr">
        <is>
          <t>https://www.getapp.com/all-software/a/distrobird/</t>
        </is>
      </c>
      <c r="F69632" t="inlineStr">
        <is>
          <t>All the tools your revenue team needs on a single platform, such as lead capture, prospecting, multi-channel engagement, calls, reporting, and more, for free. Double your sales team's output with fewer tools.Read more about Distrobird</t>
        </is>
      </c>
    </row>
    <row r="69633">
      <c r="A69633" t="inlineStr">
        <is>
          <t>Marketing</t>
        </is>
      </c>
      <c r="B69633" t="inlineStr">
        <is>
          <t>SMS Marketing</t>
        </is>
      </c>
      <c r="C69633" t="inlineStr">
        <is>
          <t>https://www.getapp.com/marketing-software/sms-marketing/os/web-based</t>
        </is>
      </c>
      <c r="D69633" t="inlineStr">
        <is>
          <t>Kaleyra</t>
        </is>
      </c>
      <c r="E69633" t="inlineStr">
        <is>
          <t>https://www.getapp.com/customer-service-support-software/a/kaleyra/</t>
        </is>
      </c>
      <c r="F69633" t="inlineStr">
        <is>
          <t>Kaleyra is a cloud communications platform that enables banks, financial institutions, and enterprises to streamline customer interactions across multiple channels. Users can manage call centers from anywhere across the globe using a single cloud-based platform.Read more about Kaleyra</t>
        </is>
      </c>
    </row>
    <row r="69634">
      <c r="A69634" t="inlineStr">
        <is>
          <t>Marketing</t>
        </is>
      </c>
      <c r="B69634" t="inlineStr">
        <is>
          <t>SMS Marketing</t>
        </is>
      </c>
      <c r="C69634" t="inlineStr">
        <is>
          <t>https://www.getapp.com/marketing-software/sms-marketing/os/web-based</t>
        </is>
      </c>
      <c r="D69634" t="inlineStr">
        <is>
          <t>WAMATAS</t>
        </is>
      </c>
      <c r="E69634" t="inlineStr">
        <is>
          <t>https://www.getapp.com/marketing-software/a/wamatas/</t>
        </is>
      </c>
      <c r="F69634" t="inlineStr">
        <is>
          <t>Wamatas is a social media management and marketing automation platform that assists businesses with scheduling and automating posts across various social networks, including WhatsApp, TikTok, Facebook, Telegram, Instagram, Reddit, Twitter, Youtube, Google Business, Tumblr, and LinkedIn.Read more about WAMATAS</t>
        </is>
      </c>
    </row>
    <row r="69635">
      <c r="A69635" t="inlineStr">
        <is>
          <t>Marketing</t>
        </is>
      </c>
      <c r="B69635" t="inlineStr">
        <is>
          <t>SMS Marketing</t>
        </is>
      </c>
      <c r="C69635" t="inlineStr">
        <is>
          <t>https://www.getapp.com/marketing-software/sms-marketing/os/web-based</t>
        </is>
      </c>
      <c r="D69635" t="inlineStr">
        <is>
          <t>DoubleTick</t>
        </is>
      </c>
      <c r="E69635" t="inlineStr">
        <is>
          <t>https://www.getapp.com/emerging-technology-software/a/doubletick-1/</t>
        </is>
      </c>
      <c r="F69635" t="inlineStr">
        <is>
          <t>DoubleTick is a phone-based WhatsApp API for B2C &amp; B2B sales. It allows businesses to do bulk Whatsapp messaging, build chatbots, enable end-to-end order booking, and more to boost sales using the WhatsApp Business API.Read more about DoubleTick</t>
        </is>
      </c>
    </row>
    <row r="69636">
      <c r="A69636" t="inlineStr">
        <is>
          <t>Marketing</t>
        </is>
      </c>
      <c r="B69636" t="inlineStr">
        <is>
          <t>SMS Marketing</t>
        </is>
      </c>
      <c r="C69636" t="inlineStr">
        <is>
          <t>https://www.getapp.com/marketing-software/sms-marketing/os/web-based</t>
        </is>
      </c>
      <c r="D69636" t="inlineStr">
        <is>
          <t>Servetel</t>
        </is>
      </c>
      <c r="E69636" t="inlineStr">
        <is>
          <t>https://www.getapp.com/customer-service-support-software/a/servetel/</t>
        </is>
      </c>
      <c r="F69636" t="inlineStr">
        <is>
          <t>Servetel (by Acefone) is an international cloud communications service provider, catering to startups, SMBs and enterprises. We have aided 5,000+ businesses improve their communication systems, customer experience, and lead generation with our cloud communication suite Ace-X.Read more about Servetel</t>
        </is>
      </c>
    </row>
    <row r="69637">
      <c r="A69637" t="inlineStr">
        <is>
          <t>Marketing</t>
        </is>
      </c>
      <c r="B69637" t="inlineStr">
        <is>
          <t>SMS Marketing</t>
        </is>
      </c>
      <c r="C69637" t="inlineStr">
        <is>
          <t>https://www.getapp.com/marketing-software/sms-marketing/os/web-based</t>
        </is>
      </c>
      <c r="D69637" t="inlineStr">
        <is>
          <t>Whatso</t>
        </is>
      </c>
      <c r="E69637" t="inlineStr">
        <is>
          <t>https://www.getapp.com/marketing-software/a/whatso/</t>
        </is>
      </c>
      <c r="F69637" t="inlineStr">
        <is>
          <t>Whatso is a messaging automation tool that allows you to send bulk messages to potential clients, personal or business. It also gives an option to attach images, videos, and text messages. Whatso uses SMS messaging, WhatsApp, and other communicatin tools to be creative and use ethical methods of advertising to reach out to your consumer base. The system automates messaging through a browser to provide bulk SMS campaigns that can be customized by groups of customers.Read more about Whatso</t>
        </is>
      </c>
    </row>
    <row r="69638">
      <c r="A69638" t="inlineStr">
        <is>
          <t>Marketing</t>
        </is>
      </c>
      <c r="B69638" t="inlineStr">
        <is>
          <t>SMS Marketing</t>
        </is>
      </c>
      <c r="C69638" t="inlineStr">
        <is>
          <t>https://www.getapp.com/marketing-software/sms-marketing/os/web-based</t>
        </is>
      </c>
      <c r="D69638" t="inlineStr">
        <is>
          <t>SuprSend</t>
        </is>
      </c>
      <c r="E69638" t="inlineStr">
        <is>
          <t>https://www.getapp.com/marketing-software/a/suprsend/</t>
        </is>
      </c>
      <c r="F69638" t="inlineStr">
        <is>
          <t>SuprSend is a robust notification platform that can enhance the product's communication capabilities. Teams can create and send transactional and engagement notifications across multiple channels with just one API.Read more about SuprSend</t>
        </is>
      </c>
    </row>
    <row r="69639">
      <c r="A69639" t="inlineStr">
        <is>
          <t>Marketing</t>
        </is>
      </c>
      <c r="B69639" t="inlineStr">
        <is>
          <t>SMS Marketing</t>
        </is>
      </c>
      <c r="C69639" t="inlineStr">
        <is>
          <t>https://www.getapp.com/marketing-software/sms-marketing/os/web-based</t>
        </is>
      </c>
      <c r="D69639" t="inlineStr">
        <is>
          <t>SignalWire</t>
        </is>
      </c>
      <c r="E69639" t="inlineStr">
        <is>
          <t>https://www.getapp.com/it-communications-software/a/signalwire/</t>
        </is>
      </c>
      <c r="F69639" t="inlineStr">
        <is>
          <t>SignalWire is a cloud-based application development tool that helps businesses build an open-source telecom stack with messaging, voice, and video APIs.Read more about SignalWire</t>
        </is>
      </c>
    </row>
    <row r="69640">
      <c r="A69640" t="inlineStr">
        <is>
          <t>Marketing</t>
        </is>
      </c>
      <c r="B69640" t="inlineStr">
        <is>
          <t>SMS Marketing</t>
        </is>
      </c>
      <c r="C69640" t="inlineStr">
        <is>
          <t>https://www.getapp.com/marketing-software/sms-marketing/os/web-based</t>
        </is>
      </c>
      <c r="D69640" t="inlineStr">
        <is>
          <t>Comapi</t>
        </is>
      </c>
      <c r="E69640" t="inlineStr">
        <is>
          <t>https://www.getapp.com/it-communications-software/a/comapi/</t>
        </is>
      </c>
      <c r="F69640" t="inlineStr">
        <is>
          <t>Comapi is a cloud-based omnichannel communications solution which allows users to send, receive, and reply to emails, text messages, web chats, Twitter and Facebook messages, in-app messages, and more.Read more about Comapi</t>
        </is>
      </c>
    </row>
    <row r="69641">
      <c r="A69641" t="inlineStr">
        <is>
          <t>Marketing</t>
        </is>
      </c>
      <c r="B69641" t="inlineStr">
        <is>
          <t>SMS Marketing</t>
        </is>
      </c>
      <c r="C69641" t="inlineStr">
        <is>
          <t>https://www.getapp.com/marketing-software/sms-marketing/os/web-based</t>
        </is>
      </c>
      <c r="D69641" t="inlineStr">
        <is>
          <t>Plum Message</t>
        </is>
      </c>
      <c r="E69641" t="inlineStr">
        <is>
          <t>https://www.getapp.com/marketing-software/a/plum-message/</t>
        </is>
      </c>
      <c r="F69641" t="inlineStr">
        <is>
          <t>Plum Message is an enterprise-level campaign management platform that creates SMS, MMS, push, and OTT messaging via easy-to-use APIs and a no-code design platform that can be integrated with other applications and services.Read more about Plum Message</t>
        </is>
      </c>
    </row>
    <row r="69642">
      <c r="A69642" t="inlineStr">
        <is>
          <t>Marketing</t>
        </is>
      </c>
      <c r="B69642" t="inlineStr">
        <is>
          <t>SMS Marketing</t>
        </is>
      </c>
      <c r="C69642" t="inlineStr">
        <is>
          <t>https://www.getapp.com/marketing-software/sms-marketing/os/web-based</t>
        </is>
      </c>
      <c r="D69642" t="inlineStr">
        <is>
          <t>Optimum Messaging</t>
        </is>
      </c>
      <c r="E69642" t="inlineStr">
        <is>
          <t>https://www.getapp.com/marketing-software/a/optimum-messaging/</t>
        </is>
      </c>
      <c r="F69642" t="inlineStr">
        <is>
          <t>All-in-one messaging offering multi-channel communication with advanced data security, real-time engagement, analytics, personalized and automated messaging, scheduling, template creation, integrations via API access, custom branding, and message delivery tracking.  Designed for customizability.Read more about Optimum Messaging</t>
        </is>
      </c>
    </row>
    <row r="69643">
      <c r="A69643" t="inlineStr">
        <is>
          <t>Marketing</t>
        </is>
      </c>
      <c r="B69643" t="inlineStr">
        <is>
          <t>SMS Marketing</t>
        </is>
      </c>
      <c r="C69643" t="inlineStr">
        <is>
          <t>https://www.getapp.com/marketing-software/sms-marketing/os/web-based</t>
        </is>
      </c>
      <c r="D69643" t="inlineStr">
        <is>
          <t>iSendPro Telecom</t>
        </is>
      </c>
      <c r="E69643" t="inlineStr">
        <is>
          <t>https://www.getapp.com/marketing-software/a/isendpro-telecom/</t>
        </is>
      </c>
      <c r="F69643" t="inlineStr">
        <is>
          <t>As a multichannel platform, iSendPro Telecom provides users with the ability to send text messages, voice messages, and location-based messages through a variety of devices. We offer simple and secure user interfaces for a wide range of business applications.Read more about iSendPro Telecom</t>
        </is>
      </c>
    </row>
    <row r="69644">
      <c r="A69644" t="inlineStr">
        <is>
          <t>Marketing</t>
        </is>
      </c>
      <c r="B69644" t="inlineStr">
        <is>
          <t>SMS Marketing</t>
        </is>
      </c>
      <c r="C69644" t="inlineStr">
        <is>
          <t>https://www.getapp.com/marketing-software/sms-marketing/os/web-based</t>
        </is>
      </c>
      <c r="D69644" t="inlineStr">
        <is>
          <t>Netcapz</t>
        </is>
      </c>
      <c r="E69644" t="inlineStr">
        <is>
          <t>https://www.getapp.com/marketing-software/a/netcapz/</t>
        </is>
      </c>
      <c r="F69644" t="inlineStr">
        <is>
          <t>Netcapz is an AI-powered messaging platform for SMS, WhatsApp, Viber, MMS, and voice campaigns. It enables businesses to engage customers with personalized, automated messages, secure OTPs, real-time analytics, and cost-effective solutions to boost sales, loyalty, and brand visibility.Read more about Netcapz</t>
        </is>
      </c>
    </row>
    <row r="69645">
      <c r="A69645" t="inlineStr">
        <is>
          <t>Marketing</t>
        </is>
      </c>
      <c r="B69645" t="inlineStr">
        <is>
          <t>SMS Marketing</t>
        </is>
      </c>
      <c r="C69645" t="inlineStr">
        <is>
          <t>https://www.getapp.com/marketing-software/sms-marketing/os/web-based</t>
        </is>
      </c>
      <c r="D69645" t="inlineStr">
        <is>
          <t>Retarus</t>
        </is>
      </c>
      <c r="E69645" t="inlineStr">
        <is>
          <t>https://www.getapp.com/it-communications-software/a/retarus/</t>
        </is>
      </c>
      <c r="F69645" t="inlineStr">
        <is>
          <t>Retarus Enterprise SMS Services allows enterprise organizations to send &amp; receive text messages from business apps, desktops, and more.Read more about Retarus</t>
        </is>
      </c>
    </row>
    <row r="69646">
      <c r="A69646" t="inlineStr">
        <is>
          <t>Marketing</t>
        </is>
      </c>
      <c r="B69646" t="inlineStr">
        <is>
          <t>SMS Marketing</t>
        </is>
      </c>
      <c r="C69646" t="inlineStr">
        <is>
          <t>https://www.getapp.com/marketing-software/sms-marketing/os/web-based</t>
        </is>
      </c>
      <c r="D69646" t="inlineStr">
        <is>
          <t>SMS Marketing Services</t>
        </is>
      </c>
      <c r="E69646" t="inlineStr">
        <is>
          <t>https://www.getapp.com/marketing-software/a/sms-marketing-services/</t>
        </is>
      </c>
      <c r="F69646" t="inlineStr">
        <is>
          <t>SMS Marketing Services is a cloud-based marketing automation software designed to help businesses across education, finance, real estate, retail, and other industries send text messages to customers in real-time. The application enables organizations to streamline data collection, A/B testing, and campaign management operations.Read more about SMS Marketing Services</t>
        </is>
      </c>
    </row>
    <row r="69647">
      <c r="A69647" t="inlineStr">
        <is>
          <t>Marketing</t>
        </is>
      </c>
      <c r="B69647" t="inlineStr">
        <is>
          <t>SMS Marketing</t>
        </is>
      </c>
      <c r="C69647" t="inlineStr">
        <is>
          <t>https://www.getapp.com/marketing-software/sms-marketing/os/web-based</t>
        </is>
      </c>
      <c r="D69647" t="inlineStr">
        <is>
          <t>SMS Gatez</t>
        </is>
      </c>
      <c r="E69647" t="inlineStr">
        <is>
          <t>https://www.getapp.com/marketing-software/a/sms-gatez/</t>
        </is>
      </c>
      <c r="F69647" t="inlineStr">
        <is>
          <t>Personalize your message to your customers.  We give you all the tools to maintain compliancy and resources to communicate using auto responders, drip campaigns and scheduled messaging.  Our server has a 99.9% up time so there is no annoyinig down time when you need to get your message out.Read more about SMS Gatez</t>
        </is>
      </c>
    </row>
    <row r="69648">
      <c r="A69648" t="inlineStr">
        <is>
          <t>Marketing</t>
        </is>
      </c>
      <c r="B69648" t="inlineStr">
        <is>
          <t>SMS Marketing</t>
        </is>
      </c>
      <c r="C69648" t="inlineStr">
        <is>
          <t>https://www.getapp.com/marketing-software/sms-marketing/os/web-based</t>
        </is>
      </c>
      <c r="D69648" t="inlineStr">
        <is>
          <t>Myopolis</t>
        </is>
      </c>
      <c r="E69648" t="inlineStr">
        <is>
          <t>https://www.getapp.com/marketing-software/a/myopolis/</t>
        </is>
      </c>
      <c r="F69648" t="inlineStr">
        <is>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is>
      </c>
    </row>
    <row r="69649">
      <c r="A69649" t="inlineStr">
        <is>
          <t>Marketing</t>
        </is>
      </c>
      <c r="B69649" t="inlineStr">
        <is>
          <t>SMS Marketing</t>
        </is>
      </c>
      <c r="C69649" t="inlineStr">
        <is>
          <t>https://www.getapp.com/marketing-software/sms-marketing/os/web-based</t>
        </is>
      </c>
      <c r="D69649" t="inlineStr">
        <is>
          <t>LeadWire</t>
        </is>
      </c>
      <c r="E69649" t="inlineStr">
        <is>
          <t>https://www.getapp.com/marketing-software/a/leadwire/</t>
        </is>
      </c>
      <c r="F69649" t="inlineStr">
        <is>
          <t>LeadWire allows users to create engaging SMS and MMS marketing campaigns and track their Click-Through and Success Rate from its reports.  Finally, users may create SMS Surveys and add up to three questions and measure customer satisfaction and improve customer retentionRead more about LeadWire</t>
        </is>
      </c>
    </row>
    <row r="69650">
      <c r="A69650" t="inlineStr">
        <is>
          <t>Marketing</t>
        </is>
      </c>
      <c r="B69650" t="inlineStr">
        <is>
          <t>SMS Marketing</t>
        </is>
      </c>
      <c r="C69650" t="inlineStr">
        <is>
          <t>https://www.getapp.com/marketing-software/sms-marketing/os/web-based</t>
        </is>
      </c>
      <c r="D69650" t="inlineStr">
        <is>
          <t>The Convert Way</t>
        </is>
      </c>
      <c r="E69650" t="inlineStr">
        <is>
          <t>https://www.getapp.com/marketing-software/a/the-convert-way/</t>
        </is>
      </c>
      <c r="F69650" t="inlineStr">
        <is>
          <t>Convert Way serves as an automation tool for SMS and WhatsApp Marketing which helps eCommerce stores market or remarket their products to their customers through Automated Notifications like Abandoned Cart, Marketing Broadcasts, Win-back Flows, Reviews/Feedback, 1 to 1 conversations, and much more.Read more about The Convert Way</t>
        </is>
      </c>
    </row>
    <row r="69651">
      <c r="A69651" t="inlineStr">
        <is>
          <t>Marketing</t>
        </is>
      </c>
      <c r="B69651" t="inlineStr">
        <is>
          <t>SMS Marketing</t>
        </is>
      </c>
      <c r="C69651" t="inlineStr">
        <is>
          <t>https://www.getapp.com/marketing-software/sms-marketing/os/web-based</t>
        </is>
      </c>
      <c r="D69651" t="inlineStr">
        <is>
          <t>Attendance Now</t>
        </is>
      </c>
      <c r="E69651" t="inlineStr">
        <is>
          <t>https://www.getapp.com/marketing-software/a/attendance-now-1/</t>
        </is>
      </c>
      <c r="F69651" t="inlineStr">
        <is>
          <t>Notify Simply by Attendance Now is a cloud-based SMS marketing solution, which allows small to large businesses to manage their attendance and messaging needs on a centralized dashboard. With the Simply Notify app, users can create subscription lists so that members or customers texting their numbers will automatically be added to their lists. Users can also create personal templates for their own messages, choosing the contact lists to which each template will be applied.Read more about Attendance Now</t>
        </is>
      </c>
    </row>
    <row r="69652">
      <c r="A69652" t="inlineStr">
        <is>
          <t>Marketing</t>
        </is>
      </c>
      <c r="B69652" t="inlineStr">
        <is>
          <t>SMS Marketing</t>
        </is>
      </c>
      <c r="C69652" t="inlineStr">
        <is>
          <t>https://www.getapp.com/marketing-software/sms-marketing/os/web-based</t>
        </is>
      </c>
      <c r="D69652" t="inlineStr">
        <is>
          <t>LeadsBase</t>
        </is>
      </c>
      <c r="E69652" t="inlineStr">
        <is>
          <t>https://www.getapp.com/marketing-software/a/leadsbase/</t>
        </is>
      </c>
      <c r="F69652" t="inlineStr">
        <is>
          <t>Cloud-based platform that helps businesses manage customer communications, online reviews, sales leads, and more.Read more about LeadsBase</t>
        </is>
      </c>
    </row>
    <row r="69653">
      <c r="A69653" t="inlineStr">
        <is>
          <t>Marketing</t>
        </is>
      </c>
      <c r="B69653" t="inlineStr">
        <is>
          <t>SMS Marketing</t>
        </is>
      </c>
      <c r="C69653" t="inlineStr">
        <is>
          <t>https://www.getapp.com/marketing-software/sms-marketing/os/web-based</t>
        </is>
      </c>
      <c r="D69653" t="inlineStr">
        <is>
          <t>Switchbird</t>
        </is>
      </c>
      <c r="E69653" t="inlineStr">
        <is>
          <t>https://www.getapp.com/sales-software/a/switchbird/</t>
        </is>
      </c>
      <c r="F69653" t="inlineStr">
        <is>
          <t>Switchbird’s text messaging inboxes are designed to help you acquire new customers, increase repeat business and convert leads into sales opportunities on auto-pilot. The software's inboxes save users time and effort with automated text messages, scheduled marketing messages, responsive templates and broadcast messaging. Switchbird has everything you need to instantly start sending effective text conversations to your customers via email, Slack or in-app with no coding skills required.Read more about Switchbird</t>
        </is>
      </c>
    </row>
    <row r="69654">
      <c r="A69654" t="inlineStr">
        <is>
          <t>Marketing</t>
        </is>
      </c>
      <c r="B69654" t="inlineStr">
        <is>
          <t>SMS Marketing</t>
        </is>
      </c>
      <c r="C69654" t="inlineStr">
        <is>
          <t>https://www.getapp.com/marketing-software/sms-marketing/os/web-based</t>
        </is>
      </c>
      <c r="D69654" t="inlineStr">
        <is>
          <t>Perfect Doc Studio</t>
        </is>
      </c>
      <c r="E69654" t="inlineStr">
        <is>
          <t>https://www.getapp.com/customer-management-software/a/perfect-doc-studio/</t>
        </is>
      </c>
      <c r="F69654" t="inlineStr">
        <is>
          <t>Our cloud-based platform streamlines multichannel customer communications with user-friendly tools for composing and delivering personalized business messages in 100+ languages. Integrated with popular business software like BPM and CRM, Doc Studio automates customer communications across 6 channelsRead more about Perfect Doc Studio</t>
        </is>
      </c>
    </row>
    <row r="69655">
      <c r="A69655" t="inlineStr">
        <is>
          <t>Marketing</t>
        </is>
      </c>
      <c r="B69655" t="inlineStr">
        <is>
          <t>SMS Marketing</t>
        </is>
      </c>
      <c r="C69655" t="inlineStr">
        <is>
          <t>https://www.getapp.com/marketing-software/sms-marketing/os/web-based</t>
        </is>
      </c>
      <c r="D69655" t="inlineStr">
        <is>
          <t>Ultramsg</t>
        </is>
      </c>
      <c r="E69655" t="inlineStr">
        <is>
          <t>https://www.getapp.com/all-software/a/ultramsg/</t>
        </is>
      </c>
      <c r="F69655" t="inlineStr">
        <is>
          <t>You can use any programmable language to easilyRead more about Ultramsg</t>
        </is>
      </c>
    </row>
    <row r="69656">
      <c r="A69656" t="inlineStr">
        <is>
          <t>Marketing</t>
        </is>
      </c>
      <c r="B69656" t="inlineStr">
        <is>
          <t>SMS Marketing</t>
        </is>
      </c>
      <c r="C69656" t="inlineStr">
        <is>
          <t>https://www.getapp.com/marketing-software/sms-marketing/os/web-based</t>
        </is>
      </c>
      <c r="D69656" t="inlineStr">
        <is>
          <t>Everyware</t>
        </is>
      </c>
      <c r="E69656" t="inlineStr">
        <is>
          <t>https://www.getapp.com/customer-service-support-software/a/everyware/</t>
        </is>
      </c>
      <c r="F69656" t="inlineStr">
        <is>
          <t>Everyware integrated payment/SMS solution means easy messaging and payments via text. Multiple ways to pay + efficient customer care. Two-way messaging lets you stay closer to prospects and clients. And when it comes time for you to get paid, they're happy to do so because you make it so convenient.Read more about Everyware</t>
        </is>
      </c>
    </row>
    <row r="69657">
      <c r="A69657" t="inlineStr">
        <is>
          <t>Marketing</t>
        </is>
      </c>
      <c r="B69657" t="inlineStr">
        <is>
          <t>SMS Marketing</t>
        </is>
      </c>
      <c r="C69657" t="inlineStr">
        <is>
          <t>https://www.getapp.com/marketing-software/sms-marketing/os/web-based</t>
        </is>
      </c>
      <c r="D69657" t="inlineStr">
        <is>
          <t>smsmode</t>
        </is>
      </c>
      <c r="E69657" t="inlineStr">
        <is>
          <t>https://www.getapp.com/all-software/a/smsmode/</t>
        </is>
      </c>
      <c r="F69657" t="inlineStr">
        <is>
          <t>smsmode provides complete mobile messaging routing services (SMS, TTS, RCS, WhatsApp). With smsmode, users can reach their customers and prospects effectively on all mobile messaging channels.Read more about smsmode</t>
        </is>
      </c>
    </row>
    <row r="69658">
      <c r="A69658" t="inlineStr">
        <is>
          <t>Marketing</t>
        </is>
      </c>
      <c r="B69658" t="inlineStr">
        <is>
          <t>SMS Marketing</t>
        </is>
      </c>
      <c r="C69658" t="inlineStr">
        <is>
          <t>https://www.getapp.com/marketing-software/sms-marketing/os/web-based</t>
        </is>
      </c>
      <c r="D69658" t="inlineStr">
        <is>
          <t>GetThru</t>
        </is>
      </c>
      <c r="E69658" t="inlineStr">
        <is>
          <t>https://www.getapp.com/marketing-software/a/getthru/</t>
        </is>
      </c>
      <c r="F69658" t="inlineStr">
        <is>
          <t>P2P texting and calling tools that streamline text conversations through a centralized, trackable system. Features include a powerful dialer and campaign tools to reach audiences at scale.Read more about GetThru</t>
        </is>
      </c>
    </row>
    <row r="69659">
      <c r="A69659" t="inlineStr">
        <is>
          <t>Marketing</t>
        </is>
      </c>
      <c r="B69659" t="inlineStr">
        <is>
          <t>SMS Marketing</t>
        </is>
      </c>
      <c r="C69659" t="inlineStr">
        <is>
          <t>https://www.getapp.com/marketing-software/sms-marketing/os/web-based</t>
        </is>
      </c>
      <c r="D69659" t="inlineStr">
        <is>
          <t>TextIn</t>
        </is>
      </c>
      <c r="E69659" t="inlineStr">
        <is>
          <t>https://www.getapp.com/marketing-software/a/textin/</t>
        </is>
      </c>
      <c r="F69659" t="inlineStr">
        <is>
          <t>TextIn is a cloud-based SMS marketing software that enables businesses to engage directly with customers using text and picture messaging. It integrates with popular apps and platforms to capture customer data and drive traffic with automated campaigns. Key features include easy opt-in protocols, triggered and scheduled messaging with images, hashtag targeting, and campaign analytics.Read more about TextIn</t>
        </is>
      </c>
    </row>
    <row r="69660">
      <c r="A69660" t="inlineStr">
        <is>
          <t>Marketing</t>
        </is>
      </c>
      <c r="B69660" t="inlineStr">
        <is>
          <t>SMS Marketing</t>
        </is>
      </c>
      <c r="C69660" t="inlineStr">
        <is>
          <t>https://www.getapp.com/marketing-software/sms-marketing/os/web-based</t>
        </is>
      </c>
      <c r="D69660" t="inlineStr">
        <is>
          <t>Sheet SMS</t>
        </is>
      </c>
      <c r="E69660" t="inlineStr">
        <is>
          <t>https://www.getapp.com/marketing-software/a/sheet-sms/</t>
        </is>
      </c>
      <c r="F69660" t="inlineStr">
        <is>
          <t>Sheet SMS is an add-on that enables users to send SMS messages directly from Google Sheets using formulas. It provides the ability to easily send messages to multiple recipients without losing time. The add-on also allows users to schedule when messages will be sent to optimize communication.Read more about Sheet SMS</t>
        </is>
      </c>
    </row>
    <row r="69661">
      <c r="A69661" t="inlineStr">
        <is>
          <t>Marketing</t>
        </is>
      </c>
      <c r="B69661" t="inlineStr">
        <is>
          <t>SMS Marketing</t>
        </is>
      </c>
      <c r="C69661" t="inlineStr">
        <is>
          <t>https://www.getapp.com/marketing-software/sms-marketing/os/web-based</t>
        </is>
      </c>
      <c r="D69661" t="inlineStr">
        <is>
          <t>Feathr</t>
        </is>
      </c>
      <c r="E69661" t="inlineStr">
        <is>
          <t>https://www.getapp.com/marketing-software/a/feathr/</t>
        </is>
      </c>
      <c r="F69661" t="inlineStr">
        <is>
          <t>Feathr is purpose-built to help organizations unlock more impact and revenue. With Feathr, teams get an omnichannel marketing platform that allows them to work smarter and achieve marketing goals.Read more about Feathr</t>
        </is>
      </c>
    </row>
    <row r="69662">
      <c r="A69662" t="inlineStr">
        <is>
          <t>Marketing</t>
        </is>
      </c>
      <c r="B69662" t="inlineStr">
        <is>
          <t>SMS Marketing</t>
        </is>
      </c>
      <c r="C69662" t="inlineStr">
        <is>
          <t>https://www.getapp.com/marketing-software/sms-marketing/os/web-based</t>
        </is>
      </c>
      <c r="D69662" t="inlineStr">
        <is>
          <t>TrustAnalytica</t>
        </is>
      </c>
      <c r="E69662" t="inlineStr">
        <is>
          <t>https://www.getapp.com/collaboration-software/a/trustanalytica/</t>
        </is>
      </c>
      <c r="F69662" t="inlineStr">
        <is>
          <t>Trust Analytica is an all-in-one Experience Marketing platform for any type of businesses.Reach your customers wherever they are.Gain reviews, collect payments, communicate with customers, and capture leads—all from a single dashboardRead more about TrustAnalytica</t>
        </is>
      </c>
    </row>
    <row r="69663">
      <c r="A69663" t="inlineStr">
        <is>
          <t>Marketing</t>
        </is>
      </c>
      <c r="B69663" t="inlineStr">
        <is>
          <t>SMS Marketing</t>
        </is>
      </c>
      <c r="C69663" t="inlineStr">
        <is>
          <t>https://www.getapp.com/marketing-software/sms-marketing/os/web-based</t>
        </is>
      </c>
      <c r="D69663" t="inlineStr">
        <is>
          <t>Trring Me</t>
        </is>
      </c>
      <c r="E69663" t="inlineStr">
        <is>
          <t>https://www.getapp.com/customer-management-software/a/trring-me/</t>
        </is>
      </c>
      <c r="F69663" t="inlineStr">
        <is>
          <t>We'll enable you to smartly categorize your customer chats to provide personalized and targetted information to all groups and stakeholders, a Customizable chatbot that allows businesses to manage customer interactions via automated responses, reports, broadcasts, and more.Read more about Trring Me</t>
        </is>
      </c>
    </row>
    <row r="69664">
      <c r="A69664" t="inlineStr">
        <is>
          <t>Marketing</t>
        </is>
      </c>
      <c r="B69664" t="inlineStr">
        <is>
          <t>SMS Marketing</t>
        </is>
      </c>
      <c r="C69664" t="inlineStr">
        <is>
          <t>https://www.getapp.com/marketing-software/sms-marketing/os/web-based</t>
        </is>
      </c>
      <c r="D69664" t="inlineStr">
        <is>
          <t>VoiceSage</t>
        </is>
      </c>
      <c r="E69664" t="inlineStr">
        <is>
          <t>https://www.getapp.com/marketing-software/a/voicesage/</t>
        </is>
      </c>
      <c r="F69664" t="inlineStr">
        <is>
          <t>VoiceSage is a communication management software designed to help businesses in retail, healthcare, financial services, utilities, housing association, and other industries communicate and engage with the target audience. The platform enables organizations to screen outbound calls, enabling internal teams to interact with valuable prospects.Read more about VoiceSage</t>
        </is>
      </c>
    </row>
    <row r="69665">
      <c r="A69665" t="inlineStr">
        <is>
          <t>Marketing</t>
        </is>
      </c>
      <c r="B69665" t="inlineStr">
        <is>
          <t>SMS Marketing</t>
        </is>
      </c>
      <c r="C69665" t="inlineStr">
        <is>
          <t>https://www.getapp.com/marketing-software/sms-marketing/os/web-based</t>
        </is>
      </c>
      <c r="D69665" t="inlineStr">
        <is>
          <t>SMS Messaging</t>
        </is>
      </c>
      <c r="E69665" t="inlineStr">
        <is>
          <t>https://www.getapp.com/marketing-software/a/sms-messaging/</t>
        </is>
      </c>
      <c r="F69665" t="inlineStr">
        <is>
          <t>Send SMS and reach your customers.Read more about SMS Messaging</t>
        </is>
      </c>
    </row>
    <row r="69666">
      <c r="A69666" t="inlineStr">
        <is>
          <t>Marketing</t>
        </is>
      </c>
      <c r="B69666" t="inlineStr">
        <is>
          <t>SMS Marketing</t>
        </is>
      </c>
      <c r="C69666" t="inlineStr">
        <is>
          <t>https://www.getapp.com/marketing-software/sms-marketing/os/web-based</t>
        </is>
      </c>
      <c r="D69666" t="inlineStr">
        <is>
          <t>Launch Control</t>
        </is>
      </c>
      <c r="E69666" t="inlineStr">
        <is>
          <t>https://www.getapp.com/marketing-software/a/launch-control/</t>
        </is>
      </c>
      <c r="F69666" t="inlineStr">
        <is>
          <t>Launch Control is a text messaging platform that offers text marketing for real estate wholesalers and investors. It offers an all-in-one solution with features like an intuitive inbox, calling and texting capabilities, customizable text templates, and built-in compliance features to help users connect with their audience and grow their business.Read more about Launch Control</t>
        </is>
      </c>
    </row>
    <row r="69667">
      <c r="A69667" t="inlineStr">
        <is>
          <t>Marketing</t>
        </is>
      </c>
      <c r="B69667" t="inlineStr">
        <is>
          <t>SMS Marketing</t>
        </is>
      </c>
      <c r="C69667" t="inlineStr">
        <is>
          <t>https://www.getapp.com/marketing-software/sms-marketing/os/web-based</t>
        </is>
      </c>
      <c r="D69667" t="inlineStr">
        <is>
          <t>Square Text Message Marketing</t>
        </is>
      </c>
      <c r="E69667" t="inlineStr">
        <is>
          <t>https://www.getapp.com/marketing-software/a/square-text-message-marketing/</t>
        </is>
      </c>
      <c r="F69667" t="inlineStr">
        <is>
          <t>Square Text Message Marketing is a cloud-based software that helps businesses connect with customers in real-time. The product integrates with Square's suite of business tools, allowing users to build contact lists, send automated text campaigns, and track results all from one account. With features like the ability to include images and schedule campaigns, Square Text Message Marketing makes it easy for businesses to stay engaged with their customers.Read more about Square Text Message Marketing</t>
        </is>
      </c>
    </row>
    <row r="69668">
      <c r="A69668" t="inlineStr">
        <is>
          <t>Marketing</t>
        </is>
      </c>
      <c r="B69668" t="inlineStr">
        <is>
          <t>SMS Marketing</t>
        </is>
      </c>
      <c r="C69668" t="inlineStr">
        <is>
          <t>https://www.getapp.com/marketing-software/sms-marketing/os/web-based</t>
        </is>
      </c>
      <c r="D69668" t="inlineStr">
        <is>
          <t>Wazzup</t>
        </is>
      </c>
      <c r="E69668" t="inlineStr">
        <is>
          <t>https://www.getapp.com/it-management-software/a/wazzup/</t>
        </is>
      </c>
      <c r="F69668" t="inlineStr">
        <is>
          <t>Wazzup is an online solution that integrates all ways of interacting with customers into your CRM system. You can easily connect WhatsApp, Facebook, Instagram, Telegram and other popular instant messengers with different CRM systems to consolidate messages from customers in one place.Read more about Wazzup</t>
        </is>
      </c>
    </row>
    <row r="69669">
      <c r="A69669" t="inlineStr">
        <is>
          <t>Marketing</t>
        </is>
      </c>
      <c r="B69669" t="inlineStr">
        <is>
          <t>SMS Marketing</t>
        </is>
      </c>
      <c r="C69669" t="inlineStr">
        <is>
          <t>https://www.getapp.com/marketing-software/sms-marketing/os/web-based</t>
        </is>
      </c>
      <c r="D69669" t="inlineStr">
        <is>
          <t>Cheetah Digital by Marigold</t>
        </is>
      </c>
      <c r="E69669" t="inlineStr">
        <is>
          <t>https://www.getapp.com/marketing-software/a/cheetah-messaging/</t>
        </is>
      </c>
      <c r="F69669" t="inlineStr">
        <is>
          <t>With Marigold Engage+, no list is too big, no data too complex. Put your data to use by letting it drive the action to better engage with your audience and cultivate their loyalty.Read more about Cheetah Digital by Marigold</t>
        </is>
      </c>
    </row>
    <row r="69670">
      <c r="A69670" t="inlineStr">
        <is>
          <t>Marketing</t>
        </is>
      </c>
      <c r="B69670" t="inlineStr">
        <is>
          <t>SMS Marketing</t>
        </is>
      </c>
      <c r="C69670" t="inlineStr">
        <is>
          <t>https://www.getapp.com/marketing-software/sms-marketing/os/web-based</t>
        </is>
      </c>
      <c r="D69670" t="inlineStr">
        <is>
          <t>Digitaleo</t>
        </is>
      </c>
      <c r="E69670" t="inlineStr">
        <is>
          <t>https://www.getapp.com/marketing-software/a/digitaleo/</t>
        </is>
      </c>
      <c r="F69670" t="inlineStr">
        <is>
          <t>Digitaleo allows users to send their marketing emails, newsletters and SMS from the same software.Read more about Digitaleo</t>
        </is>
      </c>
    </row>
    <row r="69671">
      <c r="A69671" t="inlineStr">
        <is>
          <t>Marketing</t>
        </is>
      </c>
      <c r="B69671" t="inlineStr">
        <is>
          <t>SMS Marketing</t>
        </is>
      </c>
      <c r="C69671" t="inlineStr">
        <is>
          <t>https://www.getapp.com/marketing-software/sms-marketing/os/web-based</t>
        </is>
      </c>
      <c r="D69671" t="inlineStr">
        <is>
          <t>Primotexto</t>
        </is>
      </c>
      <c r="E69671" t="inlineStr">
        <is>
          <t>https://www.getapp.com/marketing-software/a/primotexto/</t>
        </is>
      </c>
      <c r="F69671" t="inlineStr">
        <is>
          <t>Primotexto is a French-language SMS communication and marketing solution. Users can launch campaigns, configure alerts and notifications. Primotexto provides behavioral monitoring,  acknowledgement of receipt, support detection or link tracking.Read more about Primotexto</t>
        </is>
      </c>
    </row>
    <row r="69672">
      <c r="A69672" t="inlineStr">
        <is>
          <t>Marketing</t>
        </is>
      </c>
      <c r="B69672" t="inlineStr">
        <is>
          <t>SMS Marketing</t>
        </is>
      </c>
      <c r="C69672" t="inlineStr">
        <is>
          <t>https://www.getapp.com/marketing-software/sms-marketing/os/web-based</t>
        </is>
      </c>
      <c r="D69672" t="inlineStr">
        <is>
          <t>Movable Ink</t>
        </is>
      </c>
      <c r="E69672" t="inlineStr">
        <is>
          <t>https://www.getapp.com/marketing-software/a/movable-ink/</t>
        </is>
      </c>
      <c r="F69672" t="inlineStr">
        <is>
          <t>Movable Ink helps digital marketers take any data and activate it into real-time, personalized creative. It works anywhere there are pixels in front of a consumer’s eyes and is a powerful extension to your existing marketing technologies.Read more about Movable Ink</t>
        </is>
      </c>
    </row>
    <row r="69673">
      <c r="A69673" t="inlineStr">
        <is>
          <t>Marketing</t>
        </is>
      </c>
      <c r="B69673" t="inlineStr">
        <is>
          <t>SMS Marketing</t>
        </is>
      </c>
      <c r="C69673" t="inlineStr">
        <is>
          <t>https://www.getapp.com/marketing-software/sms-marketing/os/web-based</t>
        </is>
      </c>
      <c r="D69673" t="inlineStr">
        <is>
          <t>Textiful</t>
        </is>
      </c>
      <c r="E69673" t="inlineStr">
        <is>
          <t>https://www.getapp.com/marketing-software/a/textiful/</t>
        </is>
      </c>
      <c r="F69673" t="inlineStr">
        <is>
          <t>Textiful helpa public speakers, authors, musicians, churches, podcasters, and trade show organizers create, launch, and handle text-based campaigns. Users can capture a variety of information like first names, email addresses, zip codes, and contact numbers from audiences during live events.Read more about Textiful</t>
        </is>
      </c>
    </row>
    <row r="69674">
      <c r="A69674" t="inlineStr">
        <is>
          <t>Marketing</t>
        </is>
      </c>
      <c r="B69674" t="inlineStr">
        <is>
          <t>SMS Marketing</t>
        </is>
      </c>
      <c r="C69674" t="inlineStr">
        <is>
          <t>https://www.getapp.com/marketing-software/sms-marketing/os/web-based</t>
        </is>
      </c>
      <c r="D69674" t="inlineStr">
        <is>
          <t>Tall Bob</t>
        </is>
      </c>
      <c r="E69674" t="inlineStr">
        <is>
          <t>https://www.getapp.com/marketing-software/a/tall-bob/</t>
        </is>
      </c>
      <c r="F69674" t="inlineStr">
        <is>
          <t>Rely on Tall Bob when you need an end-to-end SMS, MMS and mobile engagement platform, API and integration solution.We work with medium to enterprise customers that connect and convert thanks to our unique engagement tools and deep analytics solutions.Read more about Tall Bob</t>
        </is>
      </c>
    </row>
    <row r="69675">
      <c r="A69675" t="inlineStr">
        <is>
          <t>Marketing</t>
        </is>
      </c>
      <c r="B69675" t="inlineStr">
        <is>
          <t>SMS Marketing</t>
        </is>
      </c>
      <c r="C69675" t="inlineStr">
        <is>
          <t>https://www.getapp.com/marketing-software/sms-marketing/os/web-based</t>
        </is>
      </c>
      <c r="D69675" t="inlineStr">
        <is>
          <t>Voxie</t>
        </is>
      </c>
      <c r="E69675" t="inlineStr">
        <is>
          <t>https://www.getapp.com/marketing-software/a/voxie/</t>
        </is>
      </c>
      <c r="F69675" t="inlineStr">
        <is>
          <t>Voxie is the conversational AI text marketing leaderRead more about Voxie</t>
        </is>
      </c>
    </row>
    <row r="69676">
      <c r="A69676" t="inlineStr">
        <is>
          <t>Marketing</t>
        </is>
      </c>
      <c r="B69676" t="inlineStr">
        <is>
          <t>SMS Marketing</t>
        </is>
      </c>
      <c r="C69676" t="inlineStr">
        <is>
          <t>https://www.getapp.com/marketing-software/sms-marketing/os/web-based</t>
        </is>
      </c>
      <c r="D69676" t="inlineStr">
        <is>
          <t>Automation Monkey</t>
        </is>
      </c>
      <c r="E69676" t="inlineStr">
        <is>
          <t>https://www.getapp.com/sales-software/a/automation-monkey/</t>
        </is>
      </c>
      <c r="F69676" t="inlineStr">
        <is>
          <t>Swiss Omni-Channel Marketing Automation Plattform - We connect traditional Inbound and Outbound Marketing into integrative Digital Marketing Solutions that REACH more client, CONVERT better and drive GROWTH along the Customer LifecycleRead more about Automation Monkey</t>
        </is>
      </c>
    </row>
    <row r="69677">
      <c r="A69677" t="inlineStr">
        <is>
          <t>Marketing</t>
        </is>
      </c>
      <c r="B69677" t="inlineStr">
        <is>
          <t>SMS Marketing</t>
        </is>
      </c>
      <c r="C69677" t="inlineStr">
        <is>
          <t>https://www.getapp.com/marketing-software/sms-marketing/os/web-based</t>
        </is>
      </c>
      <c r="D69677" t="inlineStr">
        <is>
          <t>Waziper</t>
        </is>
      </c>
      <c r="E69677" t="inlineStr">
        <is>
          <t>https://www.getapp.com/marketing-software/a/waziper/</t>
        </is>
      </c>
      <c r="F69677" t="inlineStr">
        <is>
          <t>Waziper lets users send bulk WhatsApp messages &amp; manage chatbots, automated replies, multiple Whatsapp accounts, and more at one place.Read more about Waziper</t>
        </is>
      </c>
    </row>
    <row r="69678">
      <c r="A69678" t="inlineStr">
        <is>
          <t>Marketing</t>
        </is>
      </c>
      <c r="B69678" t="inlineStr">
        <is>
          <t>SMS Marketing</t>
        </is>
      </c>
      <c r="C69678" t="inlineStr">
        <is>
          <t>https://www.getapp.com/marketing-software/sms-marketing/os/web-based</t>
        </is>
      </c>
      <c r="D69678" t="inlineStr">
        <is>
          <t>Message Launch</t>
        </is>
      </c>
      <c r="E69678" t="inlineStr">
        <is>
          <t>https://www.getapp.com/marketing-software/a/message-launch/</t>
        </is>
      </c>
      <c r="F69678" t="inlineStr">
        <is>
          <t>Message Launch is a cloud-based software designed to help organizations communicate with internal and external stakeholders via email and text messages. The platform enables organizations to create a contact database and capture and store customer information like name, email, phone numbers, birthday, profession, interests, and more for marketing campaigns.Read more about Message Launch</t>
        </is>
      </c>
    </row>
    <row r="69679">
      <c r="A69679" t="inlineStr">
        <is>
          <t>Marketing</t>
        </is>
      </c>
      <c r="B69679" t="inlineStr">
        <is>
          <t>SMS Marketing</t>
        </is>
      </c>
      <c r="C69679" t="inlineStr">
        <is>
          <t>https://www.getapp.com/marketing-software/sms-marketing/os/web-based</t>
        </is>
      </c>
      <c r="D69679" t="inlineStr">
        <is>
          <t>Lead Sherpa</t>
        </is>
      </c>
      <c r="E69679" t="inlineStr">
        <is>
          <t>https://www.getapp.com/marketing-software/a/lead-sherpa/</t>
        </is>
      </c>
      <c r="F69679" t="inlineStr">
        <is>
          <t>Scale Your Real-estate Lead Generation with TCPA-compliant SMS and skip tracing tools.Read more about Lead Sherpa</t>
        </is>
      </c>
    </row>
    <row r="69680">
      <c r="A69680" t="inlineStr">
        <is>
          <t>Marketing</t>
        </is>
      </c>
      <c r="B69680" t="inlineStr">
        <is>
          <t>SMS Marketing</t>
        </is>
      </c>
      <c r="C69680" t="inlineStr">
        <is>
          <t>https://www.getapp.com/marketing-software/sms-marketing/os/web-based</t>
        </is>
      </c>
      <c r="D69680" t="inlineStr">
        <is>
          <t>indigo</t>
        </is>
      </c>
      <c r="E69680" t="inlineStr">
        <is>
          <t>https://www.getapp.com/marketing-software/a/indigo/</t>
        </is>
      </c>
      <c r="F69680" t="inlineStr">
        <is>
          <t>indigo is a mobile messaging platform designed to help businesses create and track personalized conversations across SMS, rich communication services (RCS), and MMS communication channels. Administrators can store and organize interactions, preview messages before sending and utilize dashboards to gain insights into SMS volume data and trends, among other metrics.Read more about indigo</t>
        </is>
      </c>
    </row>
    <row r="69681">
      <c r="A69681" t="inlineStr">
        <is>
          <t>Marketing</t>
        </is>
      </c>
      <c r="B69681" t="inlineStr">
        <is>
          <t>SMS Marketing</t>
        </is>
      </c>
      <c r="C69681" t="inlineStr">
        <is>
          <t>https://www.getapp.com/marketing-software/sms-marketing/os/web-based</t>
        </is>
      </c>
      <c r="D69681" t="inlineStr">
        <is>
          <t>Stampede</t>
        </is>
      </c>
      <c r="E69681" t="inlineStr">
        <is>
          <t>https://www.getapp.com/customer-management-software/a/stampede/</t>
        </is>
      </c>
      <c r="F69681" t="inlineStr">
        <is>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is>
      </c>
    </row>
    <row r="69682">
      <c r="A69682" t="inlineStr">
        <is>
          <t>Marketing</t>
        </is>
      </c>
      <c r="B69682" t="inlineStr">
        <is>
          <t>SMS Marketing</t>
        </is>
      </c>
      <c r="C69682" t="inlineStr">
        <is>
          <t>https://www.getapp.com/marketing-software/sms-marketing/os/web-based</t>
        </is>
      </c>
      <c r="D69682" t="inlineStr">
        <is>
          <t>Soprano</t>
        </is>
      </c>
      <c r="E69682" t="inlineStr">
        <is>
          <t>https://www.getapp.com/it-communications-software/a/soprano-connect/</t>
        </is>
      </c>
      <c r="F69682" t="inlineStr">
        <is>
          <t>Soprano Connect powers secure, high-trust SMS messaging for enterprises and governments. From alerts and promotions to reminders and two-way interactions, users can automate and track campaigns at scale using visual workflows or API integration.Read more about Soprano</t>
        </is>
      </c>
    </row>
    <row r="69683">
      <c r="A69683" t="inlineStr">
        <is>
          <t>Marketing</t>
        </is>
      </c>
      <c r="B69683" t="inlineStr">
        <is>
          <t>SMS Marketing</t>
        </is>
      </c>
      <c r="C69683" t="inlineStr">
        <is>
          <t>https://www.getapp.com/marketing-software/sms-marketing/os/web-based</t>
        </is>
      </c>
      <c r="D69683" t="inlineStr">
        <is>
          <t>Chatform</t>
        </is>
      </c>
      <c r="E69683" t="inlineStr">
        <is>
          <t>https://www.getapp.com/marketing-software/a/chatform/</t>
        </is>
      </c>
      <c r="F69683" t="inlineStr">
        <is>
          <t>Chatform is an SMS marketing platform, which helps small to midsize businesses in real-estate, automotive, daycare, medical, and other sectors send and receive text messages on desktops or mobile devices using landline phone numbers. The system includes HTTPS to maintain data security.Read more about Chatform</t>
        </is>
      </c>
    </row>
    <row r="69684">
      <c r="A69684" t="inlineStr">
        <is>
          <t>Marketing</t>
        </is>
      </c>
      <c r="B69684" t="inlineStr">
        <is>
          <t>SMS Marketing</t>
        </is>
      </c>
      <c r="C69684" t="inlineStr">
        <is>
          <t>https://www.getapp.com/marketing-software/sms-marketing/os/web-based</t>
        </is>
      </c>
      <c r="D69684" t="inlineStr">
        <is>
          <t>Meera</t>
        </is>
      </c>
      <c r="E69684" t="inlineStr">
        <is>
          <t>https://www.getapp.com/emerging-technology-software/a/meera/</t>
        </is>
      </c>
      <c r="F69684" t="inlineStr">
        <is>
          <t>Meera is an A.I. Driven text messaging automation software solution. The platform offers users a human sounding AI that can emulate human conversations at scale &amp; helps businesses grow by enhancing their marketing, sales and service processes.Read more about Meera</t>
        </is>
      </c>
    </row>
    <row r="69685">
      <c r="A69685" t="inlineStr">
        <is>
          <t>Marketing</t>
        </is>
      </c>
      <c r="B69685" t="inlineStr">
        <is>
          <t>SMS Marketing</t>
        </is>
      </c>
      <c r="C69685" t="inlineStr">
        <is>
          <t>https://www.getapp.com/marketing-software/sms-marketing/os/web-based</t>
        </is>
      </c>
      <c r="D69685" t="inlineStr">
        <is>
          <t>eCall</t>
        </is>
      </c>
      <c r="E69685" t="inlineStr">
        <is>
          <t>https://www.getapp.com/marketing-software/a/ecall/</t>
        </is>
      </c>
      <c r="F69685" t="inlineStr">
        <is>
          <t>Increase the interaction rate with your target group through targeted communication via SMS- and WhatsApp-Marketing.Read more about eCall</t>
        </is>
      </c>
    </row>
    <row r="69686">
      <c r="A69686" t="inlineStr">
        <is>
          <t>Marketing</t>
        </is>
      </c>
      <c r="B69686" t="inlineStr">
        <is>
          <t>SMS Marketing</t>
        </is>
      </c>
      <c r="C69686" t="inlineStr">
        <is>
          <t>https://www.getapp.com/marketing-software/sms-marketing/os/web-based</t>
        </is>
      </c>
      <c r="D69686" t="inlineStr">
        <is>
          <t>SmartConnect</t>
        </is>
      </c>
      <c r="E69686" t="inlineStr">
        <is>
          <t>https://www.getapp.com/marketing-software/a/smartconnect/</t>
        </is>
      </c>
      <c r="F69686" t="inlineStr">
        <is>
          <t>SmartConnect is a POS system that serves the retail, hospitality, service, real estate, and medical industries. Key features include bulk SMS, two-way texting, appointment reminders, loyalty programs, contact &amp; poll management, name &amp; email capturing, message templates, etc.Read more about SmartConnect</t>
        </is>
      </c>
    </row>
    <row r="69687">
      <c r="A69687" t="inlineStr">
        <is>
          <t>Marketing</t>
        </is>
      </c>
      <c r="B69687" t="inlineStr">
        <is>
          <t>SMS Marketing</t>
        </is>
      </c>
      <c r="C69687" t="inlineStr">
        <is>
          <t>https://www.getapp.com/marketing-software/sms-marketing/os/web-based</t>
        </is>
      </c>
      <c r="D69687" t="inlineStr">
        <is>
          <t>DCDial</t>
        </is>
      </c>
      <c r="E69687" t="inlineStr">
        <is>
          <t>https://www.getapp.com/customer-management-software/a/dcdial/</t>
        </is>
      </c>
      <c r="F69687" t="inlineStr">
        <is>
          <t>DCDial is a contact center solution that helps businesses start making more connections and collect revenue. It allows teams to connect agents with customers in real-time and monitor campaign metrics on a unified interface.Read more about DCDial</t>
        </is>
      </c>
    </row>
    <row r="69688">
      <c r="A69688" t="inlineStr">
        <is>
          <t>Marketing</t>
        </is>
      </c>
      <c r="B69688" t="inlineStr">
        <is>
          <t>SMS Marketing</t>
        </is>
      </c>
      <c r="C69688" t="inlineStr">
        <is>
          <t>https://www.getapp.com/marketing-software/sms-marketing/os/web-based</t>
        </is>
      </c>
      <c r="D69688" t="inlineStr">
        <is>
          <t>Drop Delivery</t>
        </is>
      </c>
      <c r="E69688" t="inlineStr">
        <is>
          <t>https://www.getapp.com/operations-management-software/a/drop-delivery/</t>
        </is>
      </c>
      <c r="F69688" t="inlineStr">
        <is>
          <t>Drop Delivery is the cannabis industry’s first and only all-in-one delivery management platform, with compliance reporting.Read more about Drop Delivery</t>
        </is>
      </c>
    </row>
    <row r="69689">
      <c r="A69689" t="inlineStr">
        <is>
          <t>Marketing</t>
        </is>
      </c>
      <c r="B69689" t="inlineStr">
        <is>
          <t>SMS Marketing</t>
        </is>
      </c>
      <c r="C69689" t="inlineStr">
        <is>
          <t>https://www.getapp.com/marketing-software/sms-marketing/os/web-based</t>
        </is>
      </c>
      <c r="D69689" t="inlineStr">
        <is>
          <t>Guni</t>
        </is>
      </c>
      <c r="E69689" t="inlineStr">
        <is>
          <t>https://www.getapp.com/marketing-software/a/guni/</t>
        </is>
      </c>
      <c r="F69689" t="inlineStr">
        <is>
          <t>SMS gateway provider for scalable SMS marketing services.Read more about Guni</t>
        </is>
      </c>
    </row>
    <row r="69690">
      <c r="A69690" t="inlineStr">
        <is>
          <t>Marketing</t>
        </is>
      </c>
      <c r="B69690" t="inlineStr">
        <is>
          <t>SMS Marketing</t>
        </is>
      </c>
      <c r="C69690" t="inlineStr">
        <is>
          <t>https://www.getapp.com/marketing-software/sms-marketing/os/web-based</t>
        </is>
      </c>
      <c r="D69690" t="inlineStr">
        <is>
          <t>Drips</t>
        </is>
      </c>
      <c r="E69690" t="inlineStr">
        <is>
          <t>https://www.getapp.com/marketing-software/a/drips/</t>
        </is>
      </c>
      <c r="F69690" t="inlineStr">
        <is>
          <t>The Drips AI-powered platform helps brands engage with prospects and customers through Conversational Texting and calling. Some features include SMS messages, geo/area code match records, and time zone overrides/routing.Read more about Drips</t>
        </is>
      </c>
    </row>
    <row r="69691">
      <c r="A69691" t="inlineStr">
        <is>
          <t>Marketing</t>
        </is>
      </c>
      <c r="B69691" t="inlineStr">
        <is>
          <t>SMS Marketing</t>
        </is>
      </c>
      <c r="C69691" t="inlineStr">
        <is>
          <t>https://www.getapp.com/marketing-software/sms-marketing/os/web-based</t>
        </is>
      </c>
      <c r="D69691" t="inlineStr">
        <is>
          <t>FORTVISION</t>
        </is>
      </c>
      <c r="E69691" t="inlineStr">
        <is>
          <t>https://www.getapp.com/marketing-software/a/fortvision/</t>
        </is>
      </c>
      <c r="F69691" t="inlineStr">
        <is>
          <t>FORTVISION is a one-stop-shop marketing automation and website personalization software designed to improve all your sales and marketing conversions using internal &amp; external data sources, including external CRM software.Read more about FORTVISION</t>
        </is>
      </c>
    </row>
    <row r="69692">
      <c r="A69692" t="inlineStr">
        <is>
          <t>Marketing</t>
        </is>
      </c>
      <c r="B69692" t="inlineStr">
        <is>
          <t>SMS Marketing</t>
        </is>
      </c>
      <c r="C69692" t="inlineStr">
        <is>
          <t>https://www.getapp.com/marketing-software/sms-marketing/os/web-based</t>
        </is>
      </c>
      <c r="D69692" t="inlineStr">
        <is>
          <t>Mobile Marketing Cloud</t>
        </is>
      </c>
      <c r="E69692" t="inlineStr">
        <is>
          <t>https://www.getapp.com/marketing-software/a/mobile-marketing-cloud/</t>
        </is>
      </c>
      <c r="F69692" t="inlineStr">
        <is>
          <t>Automate mobile marketing and reach customers via mobile channels like SMS, WhatsApp, RCS, Viber, Voice, Email, and Push. Mobile Marketing Cloud is an all-in-one software solution that includes a CDP with smart segments, omnichannel campaigns, landing pages, automated multi-step workflows, and more.Read more about Mobile Marketing Cloud</t>
        </is>
      </c>
    </row>
    <row r="69693">
      <c r="A69693" t="inlineStr">
        <is>
          <t>Marketing</t>
        </is>
      </c>
      <c r="B69693" t="inlineStr">
        <is>
          <t>SMS Marketing</t>
        </is>
      </c>
      <c r="C69693" t="inlineStr">
        <is>
          <t>https://www.getapp.com/marketing-software/sms-marketing/os/web-based</t>
        </is>
      </c>
      <c r="D69693" t="inlineStr">
        <is>
          <t>3C Plus</t>
        </is>
      </c>
      <c r="E69693" t="inlineStr">
        <is>
          <t>https://www.getapp.com/customer-service-support-software/a/3c-plus/</t>
        </is>
      </c>
      <c r="F69693"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69694">
      <c r="A69694" t="inlineStr">
        <is>
          <t>Marketing</t>
        </is>
      </c>
      <c r="B69694" t="inlineStr">
        <is>
          <t>SMS Marketing</t>
        </is>
      </c>
      <c r="C69694" t="inlineStr">
        <is>
          <t>https://www.getapp.com/marketing-software/sms-marketing/os/web-based</t>
        </is>
      </c>
      <c r="D69694" t="inlineStr">
        <is>
          <t>Textiful</t>
        </is>
      </c>
      <c r="E69694" t="inlineStr">
        <is>
          <t>https://www.getapp.com/marketing-software/a/textiful/</t>
        </is>
      </c>
      <c r="F69694" t="inlineStr">
        <is>
          <t>Textiful helpa public speakers, authors, musicians, churches, podcasters, and trade show organizers create, launch, and handle text-based campaigns. Users can capture a variety of information like first names, email addresses, zip codes, and contact numbers from audiences during live events.Read more about Textiful</t>
        </is>
      </c>
    </row>
    <row r="69695">
      <c r="A69695" t="inlineStr">
        <is>
          <t>Marketing</t>
        </is>
      </c>
      <c r="B69695" t="inlineStr">
        <is>
          <t>SMS Marketing</t>
        </is>
      </c>
      <c r="C69695" t="inlineStr">
        <is>
          <t>https://www.getapp.com/marketing-software/sms-marketing/os/web-based</t>
        </is>
      </c>
      <c r="D69695" t="inlineStr">
        <is>
          <t>Soprano</t>
        </is>
      </c>
      <c r="E69695" t="inlineStr">
        <is>
          <t>https://www.getapp.com/it-communications-software/a/soprano-connect/</t>
        </is>
      </c>
      <c r="F69695" t="inlineStr">
        <is>
          <t>Soprano Connect powers secure, high-trust SMS messaging for enterprises and governments. From alerts and promotions to reminders and two-way interactions, users can automate and track campaigns at scale using visual workflows or API integration.Read more about Soprano</t>
        </is>
      </c>
    </row>
    <row r="69696">
      <c r="A69696" t="inlineStr">
        <is>
          <t>Marketing</t>
        </is>
      </c>
      <c r="B69696" t="inlineStr">
        <is>
          <t>SMS Marketing</t>
        </is>
      </c>
      <c r="C69696" t="inlineStr">
        <is>
          <t>https://www.getapp.com/marketing-software/sms-marketing/os/web-based</t>
        </is>
      </c>
      <c r="D69696" t="inlineStr">
        <is>
          <t>DCDial</t>
        </is>
      </c>
      <c r="E69696" t="inlineStr">
        <is>
          <t>https://www.getapp.com/customer-management-software/a/dcdial/</t>
        </is>
      </c>
      <c r="F69696" t="inlineStr">
        <is>
          <t>DCDial is a contact center solution that helps businesses start making more connections and collect revenue. It allows teams to connect agents with customers in real-time and monitor campaign metrics on a unified interface.Read more about DCDial</t>
        </is>
      </c>
    </row>
    <row r="69697">
      <c r="A69697" t="inlineStr">
        <is>
          <t>Marketing</t>
        </is>
      </c>
      <c r="B69697" t="inlineStr">
        <is>
          <t>SMS Marketing</t>
        </is>
      </c>
      <c r="C69697" t="inlineStr">
        <is>
          <t>https://www.getapp.com/marketing-software/sms-marketing/os/web-based</t>
        </is>
      </c>
      <c r="D69697" t="inlineStr">
        <is>
          <t>Drop Delivery</t>
        </is>
      </c>
      <c r="E69697" t="inlineStr">
        <is>
          <t>https://www.getapp.com/operations-management-software/a/drop-delivery/</t>
        </is>
      </c>
      <c r="F69697" t="inlineStr">
        <is>
          <t>Drop Delivery is the cannabis industry’s first and only all-in-one delivery management platform, with compliance reporting.Read more about Drop Delivery</t>
        </is>
      </c>
    </row>
    <row r="69698">
      <c r="A69698" t="inlineStr">
        <is>
          <t>Marketing</t>
        </is>
      </c>
      <c r="B69698" t="inlineStr">
        <is>
          <t>SMS Marketing</t>
        </is>
      </c>
      <c r="C69698" t="inlineStr">
        <is>
          <t>https://www.getapp.com/marketing-software/sms-marketing/os/web-based</t>
        </is>
      </c>
      <c r="D69698" t="inlineStr">
        <is>
          <t>Appointible</t>
        </is>
      </c>
      <c r="E69698" t="inlineStr">
        <is>
          <t>https://www.getapp.com/marketing-software/a/appointible/</t>
        </is>
      </c>
      <c r="F69698" t="inlineStr">
        <is>
          <t>Online Booking System for your beauty business. We help you stay organized, get more done and grow your business faster. Book more appointments, organize your business calendar on the go, manage your staff, and reduce no-shows with text reminders. Grow your business with text marketing.Read more about Appointible</t>
        </is>
      </c>
    </row>
    <row r="69699">
      <c r="A69699" t="inlineStr">
        <is>
          <t>Marketing</t>
        </is>
      </c>
      <c r="B69699" t="inlineStr">
        <is>
          <t>SMS Marketing</t>
        </is>
      </c>
      <c r="C69699" t="inlineStr">
        <is>
          <t>https://www.getapp.com/marketing-software/sms-marketing/os/web-based</t>
        </is>
      </c>
      <c r="D69699" t="inlineStr">
        <is>
          <t>Waapp</t>
        </is>
      </c>
      <c r="E69699" t="inlineStr">
        <is>
          <t>https://www.getapp.com/marketing-software/a/wateam/</t>
        </is>
      </c>
      <c r="F69699" t="inlineStr">
        <is>
          <t>It is a cloud-based messaging software that helps to send automated messages, broadcast messages and access multi-channel team inboxes using the official WhatsApp API.Read more about Waapp</t>
        </is>
      </c>
    </row>
    <row r="69700">
      <c r="A69700" t="inlineStr">
        <is>
          <t>Marketing</t>
        </is>
      </c>
      <c r="B69700" t="inlineStr">
        <is>
          <t>SMS Marketing</t>
        </is>
      </c>
      <c r="C69700" t="inlineStr">
        <is>
          <t>https://www.getapp.com/marketing-software/sms-marketing/os/web-based</t>
        </is>
      </c>
      <c r="D69700" t="inlineStr">
        <is>
          <t>TB360 SMS Platform</t>
        </is>
      </c>
      <c r="E69700" t="inlineStr">
        <is>
          <t>https://www.getapp.com/marketing-software/a/tb360-sms-platform/</t>
        </is>
      </c>
      <c r="F69700" t="inlineStr">
        <is>
          <t>Utilize our robust infrastructure to connect directly to more than 100 mobile operators for the finest SMS service and pricing. Marketers can monitor clicks and improve their advertising.Read more about TB360 SMS Platform</t>
        </is>
      </c>
    </row>
    <row r="69701">
      <c r="A69701" t="inlineStr">
        <is>
          <t>Marketing</t>
        </is>
      </c>
      <c r="B69701" t="inlineStr">
        <is>
          <t>SMS Marketing</t>
        </is>
      </c>
      <c r="C69701" t="inlineStr">
        <is>
          <t>https://www.getapp.com/marketing-software/sms-marketing/os/web-based</t>
        </is>
      </c>
      <c r="D69701" t="inlineStr">
        <is>
          <t>CocoSMS</t>
        </is>
      </c>
      <c r="E69701" t="inlineStr">
        <is>
          <t>https://www.getapp.com/marketing-software/a/cocosms/</t>
        </is>
      </c>
      <c r="F69701" t="inlineStr">
        <is>
          <t>CocoSMS is the ultimate turnkey group text and SMS marketing platform. We provide solutions for ad and media agencies, marketing providers, and companies serving their own local clients.Read more about CocoSMS</t>
        </is>
      </c>
    </row>
    <row r="69702">
      <c r="A69702" t="inlineStr">
        <is>
          <t>Marketing</t>
        </is>
      </c>
      <c r="B69702" t="inlineStr">
        <is>
          <t>SMS Marketing</t>
        </is>
      </c>
      <c r="C69702" t="inlineStr">
        <is>
          <t>https://www.getapp.com/marketing-software/sms-marketing/os/web-based</t>
        </is>
      </c>
      <c r="D69702" t="inlineStr">
        <is>
          <t>Beetexting</t>
        </is>
      </c>
      <c r="E69702" t="inlineStr">
        <is>
          <t>https://www.getapp.com/marketing-software/a/beetexting/</t>
        </is>
      </c>
      <c r="F69702" t="inlineStr">
        <is>
          <t>Full-service business texting app for sales and service teams to text with customers.Read more about Beetexting</t>
        </is>
      </c>
    </row>
    <row r="69703">
      <c r="A69703" t="inlineStr">
        <is>
          <t>Marketing</t>
        </is>
      </c>
      <c r="B69703" t="inlineStr">
        <is>
          <t>SMS Marketing</t>
        </is>
      </c>
      <c r="C69703" t="inlineStr">
        <is>
          <t>https://www.getapp.com/marketing-software/sms-marketing/os/web-based</t>
        </is>
      </c>
      <c r="D69703" t="inlineStr">
        <is>
          <t>SmartConnect</t>
        </is>
      </c>
      <c r="E69703" t="inlineStr">
        <is>
          <t>https://www.getapp.com/marketing-software/a/smartconnect/</t>
        </is>
      </c>
      <c r="F69703" t="inlineStr">
        <is>
          <t>SmartConnect is a POS system that serves the retail, hospitality, service, real estate, and medical industries. Key features include bulk SMS, two-way texting, appointment reminders, loyalty programs, contact &amp; poll management, name &amp; email capturing, message templates, etc.Read more about SmartConnect</t>
        </is>
      </c>
    </row>
    <row r="69704">
      <c r="A69704" t="inlineStr">
        <is>
          <t>Marketing</t>
        </is>
      </c>
      <c r="B69704" t="inlineStr">
        <is>
          <t>SMS Marketing</t>
        </is>
      </c>
      <c r="C69704" t="inlineStr">
        <is>
          <t>https://www.getapp.com/marketing-software/sms-marketing/os/web-based</t>
        </is>
      </c>
      <c r="D69704" t="inlineStr">
        <is>
          <t>FORTVISION</t>
        </is>
      </c>
      <c r="E69704" t="inlineStr">
        <is>
          <t>https://www.getapp.com/marketing-software/a/fortvision/</t>
        </is>
      </c>
      <c r="F69704" t="inlineStr">
        <is>
          <t>FORTVISION is a one-stop-shop marketing automation and website personalization software designed to improve all your sales and marketing conversions using internal &amp; external data sources, including external CRM software.Read more about FORTVISION</t>
        </is>
      </c>
    </row>
    <row r="69705">
      <c r="A69705" t="inlineStr">
        <is>
          <t>Marketing</t>
        </is>
      </c>
      <c r="B69705" t="inlineStr">
        <is>
          <t>SMS Marketing</t>
        </is>
      </c>
      <c r="C69705" t="inlineStr">
        <is>
          <t>https://www.getapp.com/marketing-software/sms-marketing/os/web-based</t>
        </is>
      </c>
      <c r="D69705" t="inlineStr">
        <is>
          <t>FireText</t>
        </is>
      </c>
      <c r="E69705" t="inlineStr">
        <is>
          <t>https://www.getapp.com/marketing-software/a/firetext/</t>
        </is>
      </c>
      <c r="F69705" t="inlineStr">
        <is>
          <t>FireText’s bulk SMS platform is a communication tool for businesses to reach out to customers (and staff). We make it easy for your business to provide updates, boost sales, improve relationships and wow your customers!Read more about FireText</t>
        </is>
      </c>
    </row>
    <row r="69706">
      <c r="A69706" t="inlineStr">
        <is>
          <t>Marketing</t>
        </is>
      </c>
      <c r="B69706" t="inlineStr">
        <is>
          <t>SMS Marketing</t>
        </is>
      </c>
      <c r="C69706" t="inlineStr">
        <is>
          <t>https://www.getapp.com/marketing-software/sms-marketing/os/web-based</t>
        </is>
      </c>
      <c r="D69706" t="inlineStr">
        <is>
          <t>Snapshoot</t>
        </is>
      </c>
      <c r="E69706" t="inlineStr">
        <is>
          <t>https://www.getapp.com/marketing-software/a/snapshoot/</t>
        </is>
      </c>
      <c r="F69706" t="inlineStr">
        <is>
          <t>Snapshoot is a user-friendly SMS and email marketing solution offering features such as templates, bulk messaging, campaign management, &amp; more. It enables users to create simple email and SMS marketing campaigns, get instant reports, and manage contacts.Read more about Snapshoot</t>
        </is>
      </c>
    </row>
    <row r="69707">
      <c r="A69707" t="inlineStr">
        <is>
          <t>Marketing</t>
        </is>
      </c>
      <c r="B69707" t="inlineStr">
        <is>
          <t>SMS Marketing</t>
        </is>
      </c>
      <c r="C69707" t="inlineStr">
        <is>
          <t>https://www.getapp.com/marketing-software/sms-marketing/os/web-based</t>
        </is>
      </c>
      <c r="D69707" t="inlineStr">
        <is>
          <t>Ready Text</t>
        </is>
      </c>
      <c r="E69707" t="inlineStr">
        <is>
          <t>https://www.getapp.com/retail-consumer-services-software/a/ready-text/</t>
        </is>
      </c>
      <c r="F69707" t="inlineStr">
        <is>
          <t>Reach your guests where it matters—with their phones. Send timely promotions, updates, and personalized messages with Ready Text’s SMS marketing tools designed to drive repeat visits and engagement.Read more about Ready Text</t>
        </is>
      </c>
    </row>
    <row r="69708">
      <c r="A69708" t="inlineStr">
        <is>
          <t>Marketing</t>
        </is>
      </c>
      <c r="B69708" t="inlineStr">
        <is>
          <t>SMS Marketing</t>
        </is>
      </c>
      <c r="C69708" t="inlineStr">
        <is>
          <t>https://www.getapp.com/marketing-software/sms-marketing/os/web-based</t>
        </is>
      </c>
      <c r="D69708" t="inlineStr">
        <is>
          <t>Directful</t>
        </is>
      </c>
      <c r="E69708" t="inlineStr">
        <is>
          <t>https://www.getapp.com/marketing-software/a/directful/</t>
        </is>
      </c>
      <c r="F69708" t="inlineStr">
        <is>
          <t>Directful is an AI-powered marketing and communication platform that empowers hoteliers to redefine guest engagement through automated hyper-personalized campaigns that drive engagement, direct bookings, and elevate guest satisfaction.Read more about Directful</t>
        </is>
      </c>
    </row>
    <row r="69709">
      <c r="A69709" t="inlineStr">
        <is>
          <t>Marketing</t>
        </is>
      </c>
      <c r="B69709" t="inlineStr">
        <is>
          <t>SMS Marketing</t>
        </is>
      </c>
      <c r="C69709" t="inlineStr">
        <is>
          <t>https://www.getapp.com/marketing-software/sms-marketing/os/web-based</t>
        </is>
      </c>
      <c r="D69709" t="inlineStr">
        <is>
          <t>Telkosh Global Communication</t>
        </is>
      </c>
      <c r="E69709" t="inlineStr">
        <is>
          <t>https://www.getapp.com/it-communications-software/a/telkosh-global-communication/</t>
        </is>
      </c>
      <c r="F69709" t="inlineStr">
        <is>
          <t>Around the world, telKosh is the leading provider of voice and bulk SMS services for mobile devices. We are here to assist you in engaging your consumers at every stage of their journey, whether you work in banking, insurance, education, healthcare, or any other industry.Read more about Telkosh Global Communication</t>
        </is>
      </c>
    </row>
    <row r="69710">
      <c r="A69710" t="inlineStr">
        <is>
          <t>Marketing</t>
        </is>
      </c>
      <c r="B69710" t="inlineStr">
        <is>
          <t>SMS Marketing</t>
        </is>
      </c>
      <c r="C69710" t="inlineStr">
        <is>
          <t>https://www.getapp.com/marketing-software/sms-marketing/os/web-based</t>
        </is>
      </c>
      <c r="D69710" t="inlineStr">
        <is>
          <t>EngagePackage</t>
        </is>
      </c>
      <c r="E69710" t="inlineStr">
        <is>
          <t>https://www.getapp.com/customer-management-software/a/engagepackage/</t>
        </is>
      </c>
      <c r="F69710"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69711">
      <c r="A69711" t="inlineStr">
        <is>
          <t>Marketing</t>
        </is>
      </c>
      <c r="B69711" t="inlineStr">
        <is>
          <t>SMS Marketing</t>
        </is>
      </c>
      <c r="C69711" t="inlineStr">
        <is>
          <t>https://www.getapp.com/marketing-software/sms-marketing/os/web-based</t>
        </is>
      </c>
      <c r="D69711" t="inlineStr">
        <is>
          <t>Buzzeasy</t>
        </is>
      </c>
      <c r="E69711" t="inlineStr">
        <is>
          <t>https://www.getapp.com/marketing-software/a/buzzeasy/</t>
        </is>
      </c>
      <c r="F69711" t="inlineStr">
        <is>
          <t>Geomant's Buzzeasy is a customer interaction platform that presents a departure from traditional outbound dialing methods. It offers an approach by sending personalized and compelling SMS messages, prompting recipients with a straightforward call-to-action reply to initiate a callback. Operated from the cloud, Buzzeasy stands out for its secure, swift deployment, user-friendly interface, and compatibility with any contact center architecture.Read more about Buzzeasy</t>
        </is>
      </c>
    </row>
    <row r="69712">
      <c r="A69712" t="inlineStr">
        <is>
          <t>Marketing</t>
        </is>
      </c>
      <c r="B69712" t="inlineStr">
        <is>
          <t>SMS Marketing</t>
        </is>
      </c>
      <c r="C69712" t="inlineStr">
        <is>
          <t>https://www.getapp.com/marketing-software/sms-marketing/os/web-based</t>
        </is>
      </c>
      <c r="D69712" t="inlineStr">
        <is>
          <t>Bubble</t>
        </is>
      </c>
      <c r="E69712" t="inlineStr">
        <is>
          <t>https://www.getapp.com/marketing-software/a/bubble-2/</t>
        </is>
      </c>
      <c r="F69712" t="inlineStr">
        <is>
          <t>Bubble is a cloud-based text messaging platform designed to enhance business-client communication throughout every stage of a visit. With features like bulk text messaging, action-triggered texts, and inbound text routing, businesses can easily connect with their clients, patients, or guests.Read more about Bubble</t>
        </is>
      </c>
    </row>
    <row r="69713">
      <c r="A69713" t="inlineStr">
        <is>
          <t>Marketing</t>
        </is>
      </c>
      <c r="B69713" t="inlineStr">
        <is>
          <t>SMS Marketing</t>
        </is>
      </c>
      <c r="C69713" t="inlineStr">
        <is>
          <t>https://www.getapp.com/marketing-software/sms-marketing/os/web-based</t>
        </is>
      </c>
      <c r="D69713" t="inlineStr">
        <is>
          <t>GMS</t>
        </is>
      </c>
      <c r="E69713" t="inlineStr">
        <is>
          <t>https://www.getapp.com/it-communications-software/a/gms-communications-enablement/</t>
        </is>
      </c>
      <c r="F69713" t="inlineStr">
        <is>
          <t>GMS is at the forefront of global communications solutions, empowering our partners to bring true value into every conversation.Read more about GMS</t>
        </is>
      </c>
    </row>
    <row r="69714">
      <c r="A69714" t="inlineStr">
        <is>
          <t>Marketing</t>
        </is>
      </c>
      <c r="B69714" t="inlineStr">
        <is>
          <t>SMS Marketing</t>
        </is>
      </c>
      <c r="C69714" t="inlineStr">
        <is>
          <t>https://www.getapp.com/marketing-software/sms-marketing/os/web-based</t>
        </is>
      </c>
      <c r="D69714" t="inlineStr">
        <is>
          <t>Teleforce</t>
        </is>
      </c>
      <c r="E69714" t="inlineStr">
        <is>
          <t>https://www.getapp.com/customer-management-software/a/teleforce/</t>
        </is>
      </c>
      <c r="F69714" t="inlineStr">
        <is>
          <t>Teleforce is a communication suite designed to help businesses streamline their communication management operations. It offers a wide range of features, including TeleCRM, TeleAI, TeleVoice, and more. Teleforce enhances communication channels by seamlessly integrating voice, SMS, email, video conferencing, and popular social media platforms like Facebook, Instagram, Twitter, and LinkedIn.Read more about Teleforce</t>
        </is>
      </c>
    </row>
    <row r="69715">
      <c r="A69715" t="inlineStr">
        <is>
          <t>Marketing</t>
        </is>
      </c>
      <c r="B69715" t="inlineStr">
        <is>
          <t>SMS Marketing</t>
        </is>
      </c>
      <c r="C69715" t="inlineStr">
        <is>
          <t>https://www.getapp.com/marketing-software/sms-marketing/os/web-based</t>
        </is>
      </c>
      <c r="D69715" t="inlineStr">
        <is>
          <t>Alpine Marketing</t>
        </is>
      </c>
      <c r="E69715" t="inlineStr">
        <is>
          <t>https://www.getapp.com/marketing-software/a/alpine-marketing/</t>
        </is>
      </c>
      <c r="F69715" t="inlineStr">
        <is>
          <t>Alpine IQ is the leading provider of elevating business operations and consumer experiences powered by cleaned data.Read more about Alpine Marketing</t>
        </is>
      </c>
    </row>
    <row r="69716">
      <c r="A69716" t="inlineStr">
        <is>
          <t>Marketing</t>
        </is>
      </c>
      <c r="B69716" t="inlineStr">
        <is>
          <t>SMS Marketing</t>
        </is>
      </c>
      <c r="C69716" t="inlineStr">
        <is>
          <t>https://www.getapp.com/marketing-software/sms-marketing/os/web-based</t>
        </is>
      </c>
      <c r="D69716" t="inlineStr">
        <is>
          <t>Cadena.nuaio</t>
        </is>
      </c>
      <c r="E69716" t="inlineStr">
        <is>
          <t>https://www.getapp.com/customer-management-software/a/cadena-nuaio/</t>
        </is>
      </c>
      <c r="F69716" t="inlineStr">
        <is>
          <t>Cadena.nuaio is a platform that allows you to automate your Communications through multiple channels. All in one place.Read more about Cadena.nuaio</t>
        </is>
      </c>
    </row>
    <row r="69717">
      <c r="A69717" t="inlineStr">
        <is>
          <t>Marketing</t>
        </is>
      </c>
      <c r="B69717" t="inlineStr">
        <is>
          <t>SMS Marketing</t>
        </is>
      </c>
      <c r="C69717" t="inlineStr">
        <is>
          <t>https://www.getapp.com/marketing-software/sms-marketing/os/web-based</t>
        </is>
      </c>
      <c r="D69717" t="inlineStr">
        <is>
          <t>Onedery</t>
        </is>
      </c>
      <c r="E69717" t="inlineStr">
        <is>
          <t>https://www.getapp.com/website-ecommerce-software/a/onedery/</t>
        </is>
      </c>
      <c r="F69717" t="inlineStr">
        <is>
          <t>Onedery is a unified CRM platform for website building, marketing, courses, and community management. Streamline sales and boost efficiency with all tools in one dashboard, driving profitability.Read more about Onedery</t>
        </is>
      </c>
    </row>
    <row r="69718">
      <c r="A69718" t="inlineStr">
        <is>
          <t>Marketing</t>
        </is>
      </c>
      <c r="B69718" t="inlineStr">
        <is>
          <t>SMS Marketing</t>
        </is>
      </c>
      <c r="C69718" t="inlineStr">
        <is>
          <t>https://www.getapp.com/marketing-software/sms-marketing/os/web-based</t>
        </is>
      </c>
      <c r="D69718" t="inlineStr">
        <is>
          <t>VENTAS CPQ &amp; SMS SOLUTION</t>
        </is>
      </c>
      <c r="E69718" t="inlineStr">
        <is>
          <t>https://www.getapp.com/marketing-software/a/ventas-cpq-sms-solution/</t>
        </is>
      </c>
      <c r="F69718" t="inlineStr">
        <is>
          <t>Ventas CPQ &amp; SMS Solution is a cloud-based solution that helps sales teams streamline the configure, price, quote process while enabling SMS communication. This integrated solution provides sales teams with guided selling, automated quoting, and text messaging capabilities to shorten sales cycles. The Ventas CPQ component helps sales reps build quotes by configuring customizable product bundles, applying accurate pricing rules, and generating professional quotes to send to prospects.Read more about VENTAS CPQ &amp; SMS SOLUTION</t>
        </is>
      </c>
    </row>
    <row r="69719">
      <c r="A69719" t="inlineStr">
        <is>
          <t>Marketing</t>
        </is>
      </c>
      <c r="B69719" t="inlineStr">
        <is>
          <t>SMS Marketing</t>
        </is>
      </c>
      <c r="C69719" t="inlineStr">
        <is>
          <t>https://www.getapp.com/marketing-software/sms-marketing/os/web-based</t>
        </is>
      </c>
      <c r="D69719" t="inlineStr">
        <is>
          <t>Recur</t>
        </is>
      </c>
      <c r="E69719" t="inlineStr">
        <is>
          <t>https://www.getapp.com/customer-management-software/a/recur/</t>
        </is>
      </c>
      <c r="F69719" t="inlineStr">
        <is>
          <t>Recur is a comprehensive platform designed for service-oriented businesses that rely on recurring appointments, payments, and communication. It helps businesses grow their revenue by improving the customer experience. Recur provides tools for communicating, sales tracking, managing customers, and gaining insight into revenue streams.Read more about Recur</t>
        </is>
      </c>
    </row>
    <row r="69720">
      <c r="A69720" t="inlineStr">
        <is>
          <t>Marketing</t>
        </is>
      </c>
      <c r="B69720" t="inlineStr">
        <is>
          <t>SMS Marketing</t>
        </is>
      </c>
      <c r="C69720" t="inlineStr">
        <is>
          <t>https://www.getapp.com/marketing-software/sms-marketing/os/web-based</t>
        </is>
      </c>
      <c r="D69720" t="inlineStr">
        <is>
          <t>FazaMassMail</t>
        </is>
      </c>
      <c r="E69720" t="inlineStr">
        <is>
          <t>https://www.getapp.com/marketing-software/a/fazamassmail/</t>
        </is>
      </c>
      <c r="F69720" t="inlineStr">
        <is>
          <t>FazaMassMail is a tool dedicated to the management of marketing campaigns. It can be used to send large volumes of promotional messages to customers and prospects. The tool uses all possible communication channels, from emails to audio calls.Read more about FazaMassMail</t>
        </is>
      </c>
    </row>
    <row r="69721">
      <c r="A69721" t="inlineStr">
        <is>
          <t>Marketing</t>
        </is>
      </c>
      <c r="B69721" t="inlineStr">
        <is>
          <t>SMS Marketing</t>
        </is>
      </c>
      <c r="C69721" t="inlineStr">
        <is>
          <t>https://www.getapp.com/marketing-software/sms-marketing/os/web-based</t>
        </is>
      </c>
      <c r="D69721" t="inlineStr">
        <is>
          <t>Alcméon</t>
        </is>
      </c>
      <c r="E69721" t="inlineStr">
        <is>
          <t>https://www.getapp.com/marketing-software/a/alcmeon/</t>
        </is>
      </c>
      <c r="F69721" t="inlineStr">
        <is>
          <t>Alcméon is a SaaS software for customer relationship management, marketing, and communication. It helps enterprises addressing an audience, particularly commercial companies. The software enables users to manage the company's customer relationships via its social networks.Read more about Alcméon</t>
        </is>
      </c>
    </row>
    <row r="69722">
      <c r="A69722" t="inlineStr">
        <is>
          <t>Marketing</t>
        </is>
      </c>
      <c r="B69722" t="inlineStr">
        <is>
          <t>SMS Marketing</t>
        </is>
      </c>
      <c r="C69722" t="inlineStr">
        <is>
          <t>https://www.getapp.com/marketing-software/sms-marketing/os/web-based</t>
        </is>
      </c>
      <c r="D69722" t="inlineStr">
        <is>
          <t>TextPeak</t>
        </is>
      </c>
      <c r="E69722" t="inlineStr">
        <is>
          <t>https://www.getapp.com/marketing-software/a/textpeak/</t>
        </is>
      </c>
      <c r="F69722" t="inlineStr">
        <is>
          <t>TextPeak user-friendly platform that helps businesses create, run, and manage SMS campaigns. It offers various features, including extensive analytics, personalization, and easy API integration for effective communication.Read more about TextPeak</t>
        </is>
      </c>
    </row>
    <row r="69723">
      <c r="A69723" t="inlineStr">
        <is>
          <t>Marketing</t>
        </is>
      </c>
      <c r="B69723" t="inlineStr">
        <is>
          <t>SMS Marketing</t>
        </is>
      </c>
      <c r="C69723" t="inlineStr">
        <is>
          <t>https://www.getapp.com/marketing-software/sms-marketing/os/web-based</t>
        </is>
      </c>
      <c r="D69723" t="inlineStr">
        <is>
          <t>Sweego</t>
        </is>
      </c>
      <c r="E69723" t="inlineStr">
        <is>
          <t>https://www.getapp.com/marketing-software/a/sweego/</t>
        </is>
      </c>
      <c r="F69723" t="inlineStr">
        <is>
          <t>Sweego offers a cloud-based platform for reaching users and customers through various communication channels. With features designed for transactional, engagement, and CRM messages, Sweego streamlines the process of sending messages. By providing integration options like APIs that support notifications, including transactional and bulk messages, Sweego ensures implementation for developers across multiple programming languages.Read more about Sweego</t>
        </is>
      </c>
    </row>
    <row r="69724">
      <c r="A69724" t="inlineStr">
        <is>
          <t>Marketing</t>
        </is>
      </c>
      <c r="B69724" t="inlineStr">
        <is>
          <t>SMS Marketing</t>
        </is>
      </c>
      <c r="C69724" t="inlineStr">
        <is>
          <t>https://www.getapp.com/marketing-software/sms-marketing/os/web-based</t>
        </is>
      </c>
      <c r="D69724" t="inlineStr">
        <is>
          <t>A2P SMS Monetization</t>
        </is>
      </c>
      <c r="E69724" t="inlineStr">
        <is>
          <t>https://www.getapp.com/marketing-software/a/a2p-sms-monetization/</t>
        </is>
      </c>
      <c r="F69724" t="inlineStr">
        <is>
          <t>Monetization offers a comprehensive filtering process tailored to users' specific needs. It provides customized solutions, policies and rules, as well as a robust defense system effectively detecting and blocking SMS threats. Monetization configures and updates white and blacklists for A2P SMS Messaging, ensuring only authorized and trusted messages get through.Read more about A2P SMS Monetization</t>
        </is>
      </c>
    </row>
    <row r="69725">
      <c r="A69725" t="inlineStr">
        <is>
          <t>Marketing</t>
        </is>
      </c>
      <c r="B69725" t="inlineStr">
        <is>
          <t>SMS Marketing</t>
        </is>
      </c>
      <c r="C69725" t="inlineStr">
        <is>
          <t>https://www.getapp.com/marketing-software/sms-marketing/os/web-based</t>
        </is>
      </c>
      <c r="D69725" t="inlineStr">
        <is>
          <t>WAWP</t>
        </is>
      </c>
      <c r="E69725" t="inlineStr">
        <is>
          <t>https://www.getapp.com/marketing-software/a/wawp/</t>
        </is>
      </c>
      <c r="F69725" t="inlineStr">
        <is>
          <t>Notifications for you and your customers from your website, group messages, autoresponders, ChatBot and more great features to ensure your business growsRead more about WAWP</t>
        </is>
      </c>
    </row>
    <row r="69726">
      <c r="A69726" t="inlineStr">
        <is>
          <t>Marketing</t>
        </is>
      </c>
      <c r="B69726" t="inlineStr">
        <is>
          <t>SMS Marketing</t>
        </is>
      </c>
      <c r="C69726" t="inlineStr">
        <is>
          <t>https://www.getapp.com/marketing-software/sms-marketing/os/web-based</t>
        </is>
      </c>
      <c r="D69726" t="inlineStr">
        <is>
          <t>Sinch SMS API</t>
        </is>
      </c>
      <c r="E69726" t="inlineStr">
        <is>
          <t>https://www.getapp.com/marketing-software/a/sinch-sms-api/</t>
        </is>
      </c>
      <c r="F69726" t="inlineStr">
        <is>
          <t>Sinch SMS API is a cloud-based SMS marketing platform that utilizes APIs and SDKs to streamline SMS communication. The solution provides various functions such as direct connections to carriers, virtual number for testing, multi-language support, and call authentication tools. Sinch SMS API also helps manage regulatory compliance, ensure data security, and protect against SMS fraud. Key features include data dashboard, REST APIs, self-serve portal, campaign scheduling, reporting, and more.Read more about Sinch SMS API</t>
        </is>
      </c>
    </row>
    <row r="69727">
      <c r="A69727" t="inlineStr">
        <is>
          <t>Marketing</t>
        </is>
      </c>
      <c r="B69727" t="inlineStr">
        <is>
          <t>SMS Marketing</t>
        </is>
      </c>
      <c r="C69727" t="inlineStr">
        <is>
          <t>https://www.getapp.com/marketing-software/sms-marketing/os/web-based</t>
        </is>
      </c>
      <c r="D69727" t="inlineStr">
        <is>
          <t>CLIQSA</t>
        </is>
      </c>
      <c r="E69727" t="inlineStr">
        <is>
          <t>https://www.getapp.com/customer-management-software/a/cliqsa/</t>
        </is>
      </c>
      <c r="F69727" t="inlineStr">
        <is>
          <t>Transform Your Small Business Marketing Empower your small business with CLIQSA's marketing SaaS, streamlining efforts and enhancing customer acquisition, retention, and online reputation management. This is all while focusing on local success.Read more about CLIQSA</t>
        </is>
      </c>
    </row>
    <row r="69728">
      <c r="A69728" t="inlineStr">
        <is>
          <t>Marketing</t>
        </is>
      </c>
      <c r="B69728" t="inlineStr">
        <is>
          <t>SMS Marketing</t>
        </is>
      </c>
      <c r="C69728" t="inlineStr">
        <is>
          <t>https://www.getapp.com/marketing-software/sms-marketing/os/web-based</t>
        </is>
      </c>
      <c r="D69728" t="inlineStr">
        <is>
          <t>Reflys</t>
        </is>
      </c>
      <c r="E69728" t="inlineStr">
        <is>
          <t>https://www.getapp.com/marketing-software/a/reflys/</t>
        </is>
      </c>
      <c r="F69728" t="inlineStr">
        <is>
          <t>Reflys automates customer engagement across Instagram DMs, Messenger, SMS, and email. Integrating with e-commerce platforms, it personalizes interactions, streamlines marketing, and boosting sales.Read more about Reflys</t>
        </is>
      </c>
    </row>
    <row r="69729">
      <c r="A69729" t="inlineStr">
        <is>
          <t>Marketing</t>
        </is>
      </c>
      <c r="B69729" t="inlineStr">
        <is>
          <t>SMS Marketing</t>
        </is>
      </c>
      <c r="C69729" t="inlineStr">
        <is>
          <t>https://www.getapp.com/marketing-software/sms-marketing/os/web-based</t>
        </is>
      </c>
      <c r="D69729" t="inlineStr">
        <is>
          <t>MessageGears</t>
        </is>
      </c>
      <c r="E69729" t="inlineStr">
        <is>
          <t>https://www.getapp.com/customer-management-software/a/messagegears/</t>
        </is>
      </c>
      <c r="F69729" t="inlineStr">
        <is>
          <t>MessageGears is the data activation and engagement platform that helps enterprises harness their data by streamlining the tech stack.Read more about MessageGears</t>
        </is>
      </c>
    </row>
    <row r="69730">
      <c r="A69730" t="inlineStr">
        <is>
          <t>Marketing</t>
        </is>
      </c>
      <c r="B69730" t="inlineStr">
        <is>
          <t>SMS Marketing</t>
        </is>
      </c>
      <c r="C69730" t="inlineStr">
        <is>
          <t>https://www.getapp.com/marketing-software/sms-marketing/os/web-based</t>
        </is>
      </c>
      <c r="D69730" t="inlineStr">
        <is>
          <t>SMS Ninja</t>
        </is>
      </c>
      <c r="E69730" t="inlineStr">
        <is>
          <t>https://www.getapp.com/marketing-software/a/lead-manager-ninja/</t>
        </is>
      </c>
      <c r="F69730" t="inlineStr">
        <is>
          <t>Lead Manager Ninja is a Salesforce-native, multi-channel messaging solution that empowers businesses to have personalized conversations with leads &amp; customers.Read more about SMS Ninja</t>
        </is>
      </c>
    </row>
    <row r="69731">
      <c r="A69731" t="inlineStr">
        <is>
          <t>Marketing</t>
        </is>
      </c>
      <c r="B69731" t="inlineStr">
        <is>
          <t>SMS Marketing</t>
        </is>
      </c>
      <c r="C69731" t="inlineStr">
        <is>
          <t>https://www.getapp.com/marketing-software/sms-marketing/os/web-based</t>
        </is>
      </c>
      <c r="D69731" t="inlineStr">
        <is>
          <t>Haber Chat</t>
        </is>
      </c>
      <c r="E69731" t="inlineStr">
        <is>
          <t>https://www.getapp.com/customer-service-support-software/a/haber-chat/</t>
        </is>
      </c>
      <c r="F69731" t="inlineStr">
        <is>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is>
      </c>
    </row>
    <row r="69732">
      <c r="A69732" t="inlineStr">
        <is>
          <t>Marketing</t>
        </is>
      </c>
      <c r="B69732" t="inlineStr">
        <is>
          <t>SMS Marketing</t>
        </is>
      </c>
      <c r="C69732" t="inlineStr">
        <is>
          <t>https://www.getapp.com/marketing-software/sms-marketing/os/web-based</t>
        </is>
      </c>
      <c r="D69732" t="inlineStr">
        <is>
          <t>WappMaster</t>
        </is>
      </c>
      <c r="E69732" t="inlineStr">
        <is>
          <t>https://www.getapp.com/marketing-software/a/wappmaster/</t>
        </is>
      </c>
      <c r="F69732" t="inlineStr">
        <is>
          <t>WappMaster is a cloud-based WhatsApp marketing software designed to help businesses of all sizes customize messages, manage contacts, send images and videos, and more.Read more about WappMaster</t>
        </is>
      </c>
    </row>
    <row r="69733">
      <c r="A69733" t="inlineStr">
        <is>
          <t>Marketing</t>
        </is>
      </c>
      <c r="B69733" t="inlineStr">
        <is>
          <t>SMS Marketing</t>
        </is>
      </c>
      <c r="C69733" t="inlineStr">
        <is>
          <t>https://www.getapp.com/marketing-software/sms-marketing/os/web-based</t>
        </is>
      </c>
      <c r="D69733" t="inlineStr">
        <is>
          <t>Smstools</t>
        </is>
      </c>
      <c r="E69733" t="inlineStr">
        <is>
          <t>https://www.getapp.com/customer-management-software/a/smstools/</t>
        </is>
      </c>
      <c r="F69733" t="inlineStr">
        <is>
          <t>Smstools is a cloud-based solution that helps businesses of all sizes send and receive text messages and streamline SMS marketing processes.Read more about Smstools</t>
        </is>
      </c>
    </row>
    <row r="69734">
      <c r="A69734" t="inlineStr">
        <is>
          <t>Marketing</t>
        </is>
      </c>
      <c r="B69734" t="inlineStr">
        <is>
          <t>SMS Marketing</t>
        </is>
      </c>
      <c r="C69734" t="inlineStr">
        <is>
          <t>https://www.getapp.com/marketing-software/sms-marketing/os/web-based</t>
        </is>
      </c>
      <c r="D69734" t="inlineStr">
        <is>
          <t>Message.help</t>
        </is>
      </c>
      <c r="E69734" t="inlineStr">
        <is>
          <t>https://www.getapp.com/it-management-software/a/message-help/</t>
        </is>
      </c>
      <c r="F69734" t="inlineStr">
        <is>
          <t>A smarter way to sell through messaging apps. Manage customer chats, close more deals, and grow your business — all in one place.Read more about Message.help</t>
        </is>
      </c>
    </row>
    <row r="69735">
      <c r="A69735" t="inlineStr">
        <is>
          <t>Marketing</t>
        </is>
      </c>
      <c r="B69735" t="inlineStr">
        <is>
          <t>SMS Marketing</t>
        </is>
      </c>
      <c r="C69735" t="inlineStr">
        <is>
          <t>https://www.getapp.com/marketing-software/sms-marketing/os/web-based</t>
        </is>
      </c>
      <c r="D69735" t="inlineStr">
        <is>
          <t>PowerTextor</t>
        </is>
      </c>
      <c r="E69735" t="inlineStr">
        <is>
          <t>https://www.getapp.com/marketing-software/a/powertextor/</t>
        </is>
      </c>
      <c r="F69735" t="inlineStr">
        <is>
          <t>PowerTextor is a cloud-based solution that helps businesses send bulk SMS messages, have personalized conversations with customers via texts, set automated reminders for events, and collect customer reviews.Read more about PowerTextor</t>
        </is>
      </c>
    </row>
    <row r="69736">
      <c r="A69736" t="inlineStr">
        <is>
          <t>Marketing</t>
        </is>
      </c>
      <c r="B69736" t="inlineStr">
        <is>
          <t>SMS Marketing</t>
        </is>
      </c>
      <c r="C69736" t="inlineStr">
        <is>
          <t>https://www.getapp.com/marketing-software/sms-marketing/os/web-based</t>
        </is>
      </c>
      <c r="D69736" t="inlineStr">
        <is>
          <t>Xipster</t>
        </is>
      </c>
      <c r="E69736" t="inlineStr">
        <is>
          <t>https://www.getapp.com/marketing-software/a/xipster/</t>
        </is>
      </c>
      <c r="F69736" t="inlineStr">
        <is>
          <t>Cloud-based payment processing and text marketing software that helps businesses automate recurring payments and generate reports.Read more about Xipster</t>
        </is>
      </c>
    </row>
    <row r="69737">
      <c r="A69737" t="inlineStr">
        <is>
          <t>Marketing</t>
        </is>
      </c>
      <c r="B69737" t="inlineStr">
        <is>
          <t>SMS Marketing</t>
        </is>
      </c>
      <c r="C69737" t="inlineStr">
        <is>
          <t>https://www.getapp.com/marketing-software/sms-marketing/os/web-based</t>
        </is>
      </c>
      <c r="D69737" t="inlineStr">
        <is>
          <t>SMSMobileAPI</t>
        </is>
      </c>
      <c r="E69737" t="inlineStr">
        <is>
          <t>https://www.getapp.com/marketing-software/a/smsmobileapi/</t>
        </is>
      </c>
      <c r="F69737" t="inlineStr">
        <is>
          <t>SMSMobileAPI is an SMS gateway software that enables users to send texts and automate messaging over WiFi or mobile data via HTTPS.Read more about SMSMobileAPI</t>
        </is>
      </c>
    </row>
    <row r="69738">
      <c r="A69738" t="inlineStr">
        <is>
          <t>Marketing</t>
        </is>
      </c>
      <c r="B69738" t="inlineStr">
        <is>
          <t>SMS Marketing</t>
        </is>
      </c>
      <c r="C69738" t="inlineStr">
        <is>
          <t>https://www.getapp.com/marketing-software/sms-marketing/os/web-based</t>
        </is>
      </c>
      <c r="D69738" t="inlineStr">
        <is>
          <t>Lark IQ</t>
        </is>
      </c>
      <c r="E69738" t="inlineStr">
        <is>
          <t>https://www.getapp.com/marketing-software/a/lark-iq/</t>
        </is>
      </c>
      <c r="F69738" t="inlineStr">
        <is>
          <t>Lark IQ combines bulk messaging through local phone numbers with live agent interactions, letting you send campaigns and instantly respond when customers reply. Complete with analytics, team management, and compliance tools.Read more about Lark IQ</t>
        </is>
      </c>
    </row>
    <row r="69739">
      <c r="A69739" t="inlineStr">
        <is>
          <t>Marketing</t>
        </is>
      </c>
      <c r="B69739" t="inlineStr">
        <is>
          <t>SMS Marketing</t>
        </is>
      </c>
      <c r="C69739" t="inlineStr">
        <is>
          <t>https://www.getapp.com/marketing-software/sms-marketing/os/web-based</t>
        </is>
      </c>
      <c r="D69739" t="inlineStr">
        <is>
          <t>Android Bulk SMS Sender</t>
        </is>
      </c>
      <c r="E69739" t="inlineStr">
        <is>
          <t>https://www.getapp.com/marketing-software/a/android-bulk-sms-sender/</t>
        </is>
      </c>
      <c r="F69739" t="inlineStr">
        <is>
          <t>Android Bulk SMS Sender is a mass texting solution that enables users to transmit multiple SMS messages from various Android devices through a unified platform. The software connects Android phones to a computer, allowing for the dispatch of thousands of text messages collectively.Read more about Android Bulk SMS Sender</t>
        </is>
      </c>
    </row>
    <row r="69740">
      <c r="A69740" t="inlineStr">
        <is>
          <t>Marketing</t>
        </is>
      </c>
      <c r="B69740" t="inlineStr">
        <is>
          <t>SMS Marketing</t>
        </is>
      </c>
      <c r="C69740" t="inlineStr">
        <is>
          <t>https://www.getapp.com/marketing-software/sms-marketing/os/web-based</t>
        </is>
      </c>
      <c r="D69740" t="inlineStr">
        <is>
          <t>Powered By Text</t>
        </is>
      </c>
      <c r="E69740" t="inlineStr">
        <is>
          <t>https://www.getapp.com/marketing-software/a/powered-by-text/</t>
        </is>
      </c>
      <c r="F69740" t="inlineStr">
        <is>
          <t>Powered by Text offers mass texting services designed for churches and nonprofits with features including two-way messaging, multimedia support, and automated workflows. The platform integrates with systems like Planning Center and HubSpot while providing dedicated customer support through strategy and implementation teams. Organizations can leverage the service's high open rates to enhance volunteer engagement and donor communications.Read more about Powered By Text</t>
        </is>
      </c>
    </row>
    <row r="69741">
      <c r="A69741" t="inlineStr">
        <is>
          <t>Marketing</t>
        </is>
      </c>
      <c r="B69741" t="inlineStr">
        <is>
          <t>Social Media Analytics Tools</t>
        </is>
      </c>
      <c r="C69741" t="inlineStr">
        <is>
          <t>https://www.getapp.com/marketing-software/social-media-analytics-tools/os/web-based</t>
        </is>
      </c>
      <c r="D69741" t="inlineStr">
        <is>
          <t>monday.com</t>
        </is>
      </c>
      <c r="E69741" t="inlineStr">
        <is>
          <t>https://www.getapp.com/collaboration-software/a/monday-com/</t>
        </is>
      </c>
      <c r="F69741" t="inlineStr">
        <is>
          <t>monday.com is an intuitive Work OS where teams create their marketing &amp; creative processes in minutes to run their projects and everyday work. Teams communicate seamlessly with an adaptive platform that automates manual work and creates transparency so you know where everything stands instantly.Read more about monday.com</t>
        </is>
      </c>
    </row>
    <row r="69742">
      <c r="A69742" t="inlineStr">
        <is>
          <t>Marketing</t>
        </is>
      </c>
      <c r="B69742" t="inlineStr">
        <is>
          <t>Social Media Analytics Tools</t>
        </is>
      </c>
      <c r="C69742" t="inlineStr">
        <is>
          <t>https://www.getapp.com/marketing-software/social-media-analytics-tools/os/web-based</t>
        </is>
      </c>
      <c r="D69742" t="inlineStr">
        <is>
          <t>HubSpot Marketing Hub</t>
        </is>
      </c>
      <c r="E69742" t="inlineStr">
        <is>
          <t>https://www.getapp.com/marketing-software/a/hubspot-marketing/</t>
        </is>
      </c>
      <c r="F69742" t="inlineStr">
        <is>
          <t>HubSpot Marketing Hub is a scalable, all-in-one platform for inbound marketing, combining content marketing, marketing automation, social media, analytics, and more, for marketing teams of all sizes to grow traffic, convert leads and track customers, all in one placeRead more about HubSpot Marketing Hub</t>
        </is>
      </c>
    </row>
    <row r="69743">
      <c r="A69743" t="inlineStr">
        <is>
          <t>Marketing</t>
        </is>
      </c>
      <c r="B69743" t="inlineStr">
        <is>
          <t>Social Media Analytics Tools</t>
        </is>
      </c>
      <c r="C69743" t="inlineStr">
        <is>
          <t>https://www.getapp.com/marketing-software/social-media-analytics-tools/os/web-based</t>
        </is>
      </c>
      <c r="D69743" t="inlineStr">
        <is>
          <t>Zoho Social</t>
        </is>
      </c>
      <c r="E69743" t="inlineStr">
        <is>
          <t>https://www.getapp.com/marketing-software/a/zoho-social/</t>
        </is>
      </c>
      <c r="F69743" t="inlineStr">
        <is>
          <t>Zoho Social helps marketers in small to large organizations to grow the social media presence of their brand with actionable insights focused on content and engagement by scheduling unlimited posts, managing social networks, tracking conversations, and measuring performance from a single dashboardRead more about Zoho Social</t>
        </is>
      </c>
    </row>
    <row r="69744">
      <c r="A69744" t="inlineStr">
        <is>
          <t>Marketing</t>
        </is>
      </c>
      <c r="B69744" t="inlineStr">
        <is>
          <t>Social Media Analytics Tools</t>
        </is>
      </c>
      <c r="C69744" t="inlineStr">
        <is>
          <t>https://www.getapp.com/marketing-software/social-media-analytics-tools/os/web-based</t>
        </is>
      </c>
      <c r="D69744" t="inlineStr">
        <is>
          <t>Semrush</t>
        </is>
      </c>
      <c r="E69744" t="inlineStr">
        <is>
          <t>https://www.getapp.com/marketing-software/a/semrush/</t>
        </is>
      </c>
      <c r="F69744" t="inlineStr">
        <is>
          <t>Semrush is a leading online visibility management software-as-a-service platform.Read more about Semrush</t>
        </is>
      </c>
    </row>
    <row r="69745">
      <c r="A69745" t="inlineStr">
        <is>
          <t>Marketing</t>
        </is>
      </c>
      <c r="B69745" t="inlineStr">
        <is>
          <t>Social Media Analytics Tools</t>
        </is>
      </c>
      <c r="C69745" t="inlineStr">
        <is>
          <t>https://www.getapp.com/marketing-software/social-media-analytics-tools/os/web-based</t>
        </is>
      </c>
      <c r="D69745" t="inlineStr">
        <is>
          <t>Hootsuite</t>
        </is>
      </c>
      <c r="E69745" t="inlineStr">
        <is>
          <t>https://www.getapp.com/marketing-software/a/hootsuite/</t>
        </is>
      </c>
      <c r="F69745" t="inlineStr">
        <is>
          <t>Hootsuite helps brands manage social media better, from the smallest businesses to the largest enterprises across CPG, finance, healthcare, tech, higher-ed, and government services.Read more about Hootsuite</t>
        </is>
      </c>
    </row>
    <row r="69746">
      <c r="A69746" t="inlineStr">
        <is>
          <t>Marketing</t>
        </is>
      </c>
      <c r="B69746" t="inlineStr">
        <is>
          <t>Social Media Analytics Tools</t>
        </is>
      </c>
      <c r="C69746" t="inlineStr">
        <is>
          <t>https://www.getapp.com/marketing-software/social-media-analytics-tools/os/web-based</t>
        </is>
      </c>
      <c r="D69746" t="inlineStr">
        <is>
          <t>Wrike</t>
        </is>
      </c>
      <c r="E69746" t="inlineStr">
        <is>
          <t>https://www.getapp.com/project-management-planning-software/a/wrike/</t>
        </is>
      </c>
      <c r="F69746" t="inlineStr">
        <is>
          <t>Wrike is a versatile software solution that can simplify your social media management. Used by 20,000+ companies worldwide, Wrike's features include marketing templates, analytics dashboards, automated reports, and app integrations. Monitor campaign performance and get real-time insights with Wrike.Read more about Wrike</t>
        </is>
      </c>
    </row>
    <row r="69747">
      <c r="A69747" t="inlineStr">
        <is>
          <t>Marketing</t>
        </is>
      </c>
      <c r="B69747" t="inlineStr">
        <is>
          <t>Social Media Analytics Tools</t>
        </is>
      </c>
      <c r="C69747" t="inlineStr">
        <is>
          <t>https://www.getapp.com/marketing-software/social-media-analytics-tools/os/web-based</t>
        </is>
      </c>
      <c r="D69747" t="inlineStr">
        <is>
          <t>Vista Social</t>
        </is>
      </c>
      <c r="E69747" t="inlineStr">
        <is>
          <t>https://www.getapp.com/marketing-software/a/vista-social/</t>
        </is>
      </c>
      <c r="F69747" t="inlineStr">
        <is>
          <t>Vista Social is a cloud-based solution, which helps small to large businesses streamline social media marketing via content scheduling, reviews management, engagement tracking, performance metrics, and more. The solution offers various features including collaboration tools, social profiles, artificial intelligence (AI), approval workflows, and custom reports.Read more about Vista Social</t>
        </is>
      </c>
    </row>
    <row r="69748">
      <c r="A69748" t="inlineStr">
        <is>
          <t>Marketing</t>
        </is>
      </c>
      <c r="B69748" t="inlineStr">
        <is>
          <t>Social Media Analytics Tools</t>
        </is>
      </c>
      <c r="C69748" t="inlineStr">
        <is>
          <t>https://www.getapp.com/marketing-software/social-media-analytics-tools/os/web-based</t>
        </is>
      </c>
      <c r="D69748" t="inlineStr">
        <is>
          <t>Publer</t>
        </is>
      </c>
      <c r="E69748" t="inlineStr">
        <is>
          <t>https://www.getapp.com/all-software/a/publer/</t>
        </is>
      </c>
      <c r="F69748" t="inlineStr">
        <is>
          <t>Let a Superhero help you manage your Facebook, Instagram, TikTok, Twitter, LinkedIn, Pinterest, Google My Business, YouTube, and WordPress.Read more about Publer</t>
        </is>
      </c>
    </row>
    <row r="69749">
      <c r="A69749" t="inlineStr">
        <is>
          <t>Marketing</t>
        </is>
      </c>
      <c r="B69749" t="inlineStr">
        <is>
          <t>Social Media Analytics Tools</t>
        </is>
      </c>
      <c r="C69749" t="inlineStr">
        <is>
          <t>https://www.getapp.com/marketing-software/social-media-analytics-tools/os/web-based</t>
        </is>
      </c>
      <c r="D69749" t="inlineStr">
        <is>
          <t>ContentStudio</t>
        </is>
      </c>
      <c r="E69749" t="inlineStr">
        <is>
          <t>https://www.getapp.com/marketing-software/a/contentstudio/</t>
        </is>
      </c>
      <c r="F69749" t="inlineStr">
        <is>
          <t>ContentStudio is a data-driven &amp; AI-based content marketing automation &amp; social media management tool that helps businesses to discover, plan, compose &amp; share engaging content on a range of social media &amp; blog channels. Campaigns can combine articles, videos, images, GIFs &amp; other multimedia content.Read more about ContentStudio</t>
        </is>
      </c>
    </row>
    <row r="69750">
      <c r="A69750" t="inlineStr">
        <is>
          <t>Marketing</t>
        </is>
      </c>
      <c r="B69750" t="inlineStr">
        <is>
          <t>Social Media Analytics Tools</t>
        </is>
      </c>
      <c r="C69750" t="inlineStr">
        <is>
          <t>https://www.getapp.com/marketing-software/social-media-analytics-tools/os/web-based</t>
        </is>
      </c>
      <c r="D69750" t="inlineStr">
        <is>
          <t>Agorapulse</t>
        </is>
      </c>
      <c r="E69750" t="inlineStr">
        <is>
          <t>https://www.getapp.com/marketing-software/a/agorapulse/</t>
        </is>
      </c>
      <c r="F69750" t="inlineStr">
        <is>
          <t>With Agorapulse, businesses can manage their social media messages, schedule &amp; publish content, identify key influencers, monitor social channels, &amp; create insightful reports. The platform integrates with Facebook, Twitter, TikTok, Instagram, YouTube, and LinkedIn, posting across multiple platforms.Read more about Agorapulse</t>
        </is>
      </c>
    </row>
    <row r="69751">
      <c r="A69751" t="inlineStr">
        <is>
          <t>Marketing</t>
        </is>
      </c>
      <c r="B69751" t="inlineStr">
        <is>
          <t>Social Media Analytics Tools</t>
        </is>
      </c>
      <c r="C69751" t="inlineStr">
        <is>
          <t>https://www.getapp.com/marketing-software/social-media-analytics-tools/os/web-based</t>
        </is>
      </c>
      <c r="D69751" t="inlineStr">
        <is>
          <t>Conte.ai</t>
        </is>
      </c>
      <c r="E69751" t="inlineStr">
        <is>
          <t>https://www.getapp.com/marketing-software/a/conte/</t>
        </is>
      </c>
      <c r="F69751" t="inlineStr">
        <is>
          <t>Conte.ai is the ideal combination of devoted specialists and AI-powered technologies that comprise a unique creative content development system that assures the generation of high-quality content.Read more about Conte.ai</t>
        </is>
      </c>
    </row>
    <row r="69752">
      <c r="A69752" t="inlineStr">
        <is>
          <t>Marketing</t>
        </is>
      </c>
      <c r="B69752" t="inlineStr">
        <is>
          <t>Social Media Analytics Tools</t>
        </is>
      </c>
      <c r="C69752" t="inlineStr">
        <is>
          <t>https://www.getapp.com/marketing-software/social-media-analytics-tools/os/web-based</t>
        </is>
      </c>
      <c r="D69752" t="inlineStr">
        <is>
          <t>Loomly</t>
        </is>
      </c>
      <c r="E69752" t="inlineStr">
        <is>
          <t>https://www.getapp.com/marketing-software/a/loomly/</t>
        </is>
      </c>
      <c r="F69752" t="inlineStr">
        <is>
          <t>Loomly is an easy-to-use social media management platform that helps you craft, optimize, schedule and analyze content for all social platforms including Facebook, Instagram, Twitter, LinkedIn, TikTok, Snapchat, Pinterest, Google, and custom channels.Read more about Loomly</t>
        </is>
      </c>
    </row>
    <row r="69753">
      <c r="A69753" t="inlineStr">
        <is>
          <t>Marketing</t>
        </is>
      </c>
      <c r="B69753" t="inlineStr">
        <is>
          <t>Social Media Analytics Tools</t>
        </is>
      </c>
      <c r="C69753" t="inlineStr">
        <is>
          <t>https://www.getapp.com/marketing-software/social-media-analytics-tools/os/web-based</t>
        </is>
      </c>
      <c r="D69753" t="inlineStr">
        <is>
          <t>Anyword</t>
        </is>
      </c>
      <c r="E69753" t="inlineStr">
        <is>
          <t>https://www.getapp.com/marketing-software/a/anyword/</t>
        </is>
      </c>
      <c r="F69753" t="inlineStr">
        <is>
          <t>Anyword is a PPC software that helps businesses utilize artificial intelligence-enabled tools to create and optimize ad copies. The platform enables managers to analyze demographics to evaluate audience engagement potential and generate content.Read more about Anyword</t>
        </is>
      </c>
    </row>
    <row r="69754">
      <c r="A69754" t="inlineStr">
        <is>
          <t>Marketing</t>
        </is>
      </c>
      <c r="B69754" t="inlineStr">
        <is>
          <t>Social Media Analytics Tools</t>
        </is>
      </c>
      <c r="C69754" t="inlineStr">
        <is>
          <t>https://www.getapp.com/marketing-software/social-media-analytics-tools/os/web-based</t>
        </is>
      </c>
      <c r="D69754" t="inlineStr">
        <is>
          <t>Missinglettr</t>
        </is>
      </c>
      <c r="E69754" t="inlineStr">
        <is>
          <t>https://www.getapp.com/website-ecommerce-software/a/missinglettr/</t>
        </is>
      </c>
      <c r="F69754" t="inlineStr">
        <is>
          <t>Missinglettr is a social media marketing software that helps bloggers and content marketers amplify content from existing blogs to create posts for social media. The solution allows managers to schedule posts across various social media handles to generate website traffic and leads.Read more about Missinglettr</t>
        </is>
      </c>
    </row>
    <row r="69755">
      <c r="A69755" t="inlineStr">
        <is>
          <t>Marketing</t>
        </is>
      </c>
      <c r="B69755" t="inlineStr">
        <is>
          <t>Social Media Analytics Tools</t>
        </is>
      </c>
      <c r="C69755" t="inlineStr">
        <is>
          <t>https://www.getapp.com/marketing-software/social-media-analytics-tools/os/web-based</t>
        </is>
      </c>
      <c r="D69755" t="inlineStr">
        <is>
          <t>Sprout Social</t>
        </is>
      </c>
      <c r="E69755" t="inlineStr">
        <is>
          <t>https://www.getapp.com/marketing-software/a/sprout-social/</t>
        </is>
      </c>
      <c r="F69755" t="inlineStr">
        <is>
          <t>Sprout Social is a social media management tool created to help businesses find new customers &amp; grow their social media presence.Read more about Sprout Social</t>
        </is>
      </c>
    </row>
    <row r="69756">
      <c r="A69756" t="inlineStr">
        <is>
          <t>Marketing</t>
        </is>
      </c>
      <c r="B69756" t="inlineStr">
        <is>
          <t>Social Media Analytics Tools</t>
        </is>
      </c>
      <c r="C69756" t="inlineStr">
        <is>
          <t>https://www.getapp.com/marketing-software/social-media-analytics-tools/os/web-based</t>
        </is>
      </c>
      <c r="D69756" t="inlineStr">
        <is>
          <t>SE Ranking</t>
        </is>
      </c>
      <c r="E69756" t="inlineStr">
        <is>
          <t>https://www.getapp.com/marketing-software/a/se-ranking/</t>
        </is>
      </c>
      <c r="F69756" t="inlineStr">
        <is>
          <t>SE Ranking is a cutting-edge SEO Platform for agencies, businesses and freelancersRead more about SE Ranking</t>
        </is>
      </c>
    </row>
    <row r="69757">
      <c r="A69757" t="inlineStr">
        <is>
          <t>Marketing</t>
        </is>
      </c>
      <c r="B69757" t="inlineStr">
        <is>
          <t>Social Media Analytics Tools</t>
        </is>
      </c>
      <c r="C69757" t="inlineStr">
        <is>
          <t>https://www.getapp.com/marketing-software/social-media-analytics-tools/os/web-based</t>
        </is>
      </c>
      <c r="D69757" t="inlineStr">
        <is>
          <t>Mention</t>
        </is>
      </c>
      <c r="E69757" t="inlineStr">
        <is>
          <t>https://www.getapp.com/marketing-software/a/mention/</t>
        </is>
      </c>
      <c r="F69757" t="inlineStr">
        <is>
          <t>Mention is a comprehensive media monitoring and social listening platform that enables organizations to track online conversations about their brand, competitors, and industry across the web and social media. The system monitors over one billion sources in real-time, providing users with immediate insights and data spanning up to two years. Organizations can create personalized monitoring alerts based on specific keywords or pages.Read more about Mention</t>
        </is>
      </c>
    </row>
    <row r="69758">
      <c r="A69758" t="inlineStr">
        <is>
          <t>Marketing</t>
        </is>
      </c>
      <c r="B69758" t="inlineStr">
        <is>
          <t>Social Media Analytics Tools</t>
        </is>
      </c>
      <c r="C69758" t="inlineStr">
        <is>
          <t>https://www.getapp.com/marketing-software/social-media-analytics-tools/os/web-based</t>
        </is>
      </c>
      <c r="D69758" t="inlineStr">
        <is>
          <t>Reportei</t>
        </is>
      </c>
      <c r="E69758" t="inlineStr">
        <is>
          <t>https://www.getapp.com/business-intelligence-analytics-software/a/reportei/</t>
        </is>
      </c>
      <c r="F69758" t="inlineStr">
        <is>
          <t>Reportei is a powerful tool designed for creating professional digital marketing reports and dashboards across major channels such as Instagram, Facebook, TikTok, YouTube, and Google Ads. It supports multiple languages, including English, Portuguese, French, and SpanishRead more about Reportei</t>
        </is>
      </c>
    </row>
    <row r="69759">
      <c r="A69759" t="inlineStr">
        <is>
          <t>Marketing</t>
        </is>
      </c>
      <c r="B69759" t="inlineStr">
        <is>
          <t>Social Media Analytics Tools</t>
        </is>
      </c>
      <c r="C69759" t="inlineStr">
        <is>
          <t>https://www.getapp.com/marketing-software/social-media-analytics-tools/os/web-based</t>
        </is>
      </c>
      <c r="D69759" t="inlineStr">
        <is>
          <t>Planable</t>
        </is>
      </c>
      <c r="E69759" t="inlineStr">
        <is>
          <t>https://www.getapp.com/marketing-software/a/planable/</t>
        </is>
      </c>
      <c r="F69759" t="inlineStr">
        <is>
          <t>Planable is a social media management app that combines content planning with powerful analytics. Track performance, highlight top posts, access detailed audience insights, and create shareable reports—all in one platform to help teams make data-driven decisions and simplify social media efforts.Read more about Planable</t>
        </is>
      </c>
    </row>
    <row r="69760">
      <c r="A69760" t="inlineStr">
        <is>
          <t>Marketing</t>
        </is>
      </c>
      <c r="B69760" t="inlineStr">
        <is>
          <t>Social Media Analytics Tools</t>
        </is>
      </c>
      <c r="C69760" t="inlineStr">
        <is>
          <t>https://www.getapp.com/marketing-software/social-media-analytics-tools/os/web-based</t>
        </is>
      </c>
      <c r="D69760" t="inlineStr">
        <is>
          <t>Brand24</t>
        </is>
      </c>
      <c r="E69760" t="inlineStr">
        <is>
          <t>https://www.getapp.com/marketing-software/a/brand24/</t>
        </is>
      </c>
      <c r="F69760" t="inlineStr">
        <is>
          <t>Brand24 is a social listening tool that does web and social media monitoring and analytics across multiple channels. With the help of this tool, you can keep track of and manage your company's social media presence.Read more about Brand24</t>
        </is>
      </c>
    </row>
    <row r="69761">
      <c r="A69761" t="inlineStr">
        <is>
          <t>Marketing</t>
        </is>
      </c>
      <c r="B69761" t="inlineStr">
        <is>
          <t>Social Media Analytics Tools</t>
        </is>
      </c>
      <c r="C69761" t="inlineStr">
        <is>
          <t>https://www.getapp.com/marketing-software/social-media-analytics-tools/os/web-based</t>
        </is>
      </c>
      <c r="D69761" t="inlineStr">
        <is>
          <t>VBOUT</t>
        </is>
      </c>
      <c r="E69761" t="inlineStr">
        <is>
          <t>https://www.getapp.com/marketing-software/a/vbout/</t>
        </is>
      </c>
      <c r="F69761" t="inlineStr">
        <is>
          <t>VBOUT is an AI-enabled marketing platform that helps small teams create big businesses.Read more about VBOUT</t>
        </is>
      </c>
    </row>
    <row r="69762">
      <c r="A69762" t="inlineStr">
        <is>
          <t>Marketing</t>
        </is>
      </c>
      <c r="B69762" t="inlineStr">
        <is>
          <t>Social Media Analytics Tools</t>
        </is>
      </c>
      <c r="C69762" t="inlineStr">
        <is>
          <t>https://www.getapp.com/marketing-software/social-media-analytics-tools/os/web-based</t>
        </is>
      </c>
      <c r="D69762" t="inlineStr">
        <is>
          <t>Eclincher</t>
        </is>
      </c>
      <c r="E69762" t="inlineStr">
        <is>
          <t>https://www.getapp.com/marketing-software/a/eclincher/</t>
        </is>
      </c>
      <c r="F69762" t="inlineStr">
        <is>
          <t>Eclincher is an AI-powered social media management, brand monitoring &amp; local SEO tools, leveraging AI to maximize engagement.Read more about Eclincher</t>
        </is>
      </c>
    </row>
    <row r="69763">
      <c r="A69763" t="inlineStr">
        <is>
          <t>Marketing</t>
        </is>
      </c>
      <c r="B69763" t="inlineStr">
        <is>
          <t>Social Media Analytics Tools</t>
        </is>
      </c>
      <c r="C69763" t="inlineStr">
        <is>
          <t>https://www.getapp.com/marketing-software/social-media-analytics-tools/os/web-based</t>
        </is>
      </c>
      <c r="D69763" t="inlineStr">
        <is>
          <t>SocialPilot</t>
        </is>
      </c>
      <c r="E69763" t="inlineStr">
        <is>
          <t>https://www.getapp.com/marketing-software/a/socialpilot/</t>
        </is>
      </c>
      <c r="F69763" t="inlineStr">
        <is>
          <t>SocialPilot is a social media marketing management solution for social media professionals &amp; digital agencies, offering automated post scheduling, team &amp; client collaboration, analytics &amp; reporting, social inbox, content curation and so much more with a free 14-day trial.Read more about SocialPilot</t>
        </is>
      </c>
    </row>
    <row r="69764">
      <c r="A69764" t="inlineStr">
        <is>
          <t>Marketing</t>
        </is>
      </c>
      <c r="B69764" t="inlineStr">
        <is>
          <t>Social Media Analytics Tools</t>
        </is>
      </c>
      <c r="C69764" t="inlineStr">
        <is>
          <t>https://www.getapp.com/marketing-software/social-media-analytics-tools/os/web-based</t>
        </is>
      </c>
      <c r="D69764" t="inlineStr">
        <is>
          <t>Salesforce Marketing Cloud</t>
        </is>
      </c>
      <c r="E69764" t="inlineStr">
        <is>
          <t>https://www.getapp.com/marketing-software/a/salesforce-marketing-cloud/</t>
        </is>
      </c>
      <c r="F69764"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69765">
      <c r="A69765" t="inlineStr">
        <is>
          <t>Marketing</t>
        </is>
      </c>
      <c r="B69765" t="inlineStr">
        <is>
          <t>Social Media Analytics Tools</t>
        </is>
      </c>
      <c r="C69765" t="inlineStr">
        <is>
          <t>https://www.getapp.com/marketing-software/social-media-analytics-tools/os/web-based</t>
        </is>
      </c>
      <c r="D69765" t="inlineStr">
        <is>
          <t>Cloud Campaign</t>
        </is>
      </c>
      <c r="E69765" t="inlineStr">
        <is>
          <t>https://www.getapp.com/marketing-software/a/cloud-campaign/</t>
        </is>
      </c>
      <c r="F69765" t="inlineStr">
        <is>
          <t>Cloud Campaign is a social media marketing software designed to help businesses manage clients, online campaigns, and website content via a unified platform. The application enables marketing agencies to store digital assets in a centralized repository, manage a content library, conduct engagement analytics, and generate custom reports.Read more about Cloud Campaign</t>
        </is>
      </c>
    </row>
    <row r="69766">
      <c r="A69766" t="inlineStr">
        <is>
          <t>Marketing</t>
        </is>
      </c>
      <c r="B69766" t="inlineStr">
        <is>
          <t>Social Media Analytics Tools</t>
        </is>
      </c>
      <c r="C69766" t="inlineStr">
        <is>
          <t>https://www.getapp.com/marketing-software/social-media-analytics-tools/os/web-based</t>
        </is>
      </c>
      <c r="D69766" t="inlineStr">
        <is>
          <t>Predis.ai</t>
        </is>
      </c>
      <c r="E69766" t="inlineStr">
        <is>
          <t>https://www.getapp.com/marketing-software/a/predisai/</t>
        </is>
      </c>
      <c r="F69766" t="inlineStr">
        <is>
          <t>Predis is a social media analytics solution that helps marketers create, manage and analyze social media posts using AI algorithms. It also allows you to carry out analysis of your competitors' handles, to help you understand their best-performing content.Read more about Predis.ai</t>
        </is>
      </c>
    </row>
    <row r="69767">
      <c r="A69767" t="inlineStr">
        <is>
          <t>Marketing</t>
        </is>
      </c>
      <c r="B69767" t="inlineStr">
        <is>
          <t>Social Media Analytics Tools</t>
        </is>
      </c>
      <c r="C69767" t="inlineStr">
        <is>
          <t>https://www.getapp.com/marketing-software/social-media-analytics-tools/os/web-based</t>
        </is>
      </c>
      <c r="D69767" t="inlineStr">
        <is>
          <t>Kontentino</t>
        </is>
      </c>
      <c r="E69767" t="inlineStr">
        <is>
          <t>https://www.getapp.com/marketing-software/a/kontentino/</t>
        </is>
      </c>
      <c r="F69767" t="inlineStr">
        <is>
          <t>Kontentino is the most intuitive social media management tool on the market. We help social media teams and agencies to collaborate seamlessly with their colleagues and clients. Plan, create, and schedule your social media content stress-free. Review and approve your posts directly in the tool.Read more about Kontentino</t>
        </is>
      </c>
    </row>
    <row r="69768">
      <c r="A69768" t="inlineStr">
        <is>
          <t>Marketing</t>
        </is>
      </c>
      <c r="B69768" t="inlineStr">
        <is>
          <t>Social Media Analytics Tools</t>
        </is>
      </c>
      <c r="C69768" t="inlineStr">
        <is>
          <t>https://www.getapp.com/marketing-software/social-media-analytics-tools/os/web-based</t>
        </is>
      </c>
      <c r="D69768" t="inlineStr">
        <is>
          <t>Similarweb</t>
        </is>
      </c>
      <c r="E69768" t="inlineStr">
        <is>
          <t>https://www.getapp.com/business-intelligence-analytics-software/a/similarweb-pro/</t>
        </is>
      </c>
      <c r="F69768"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69769">
      <c r="A69769" t="inlineStr">
        <is>
          <t>Marketing</t>
        </is>
      </c>
      <c r="B69769" t="inlineStr">
        <is>
          <t>Social Media Analytics Tools</t>
        </is>
      </c>
      <c r="C69769" t="inlineStr">
        <is>
          <t>https://www.getapp.com/marketing-software/social-media-analytics-tools/os/web-based</t>
        </is>
      </c>
      <c r="D69769" t="inlineStr">
        <is>
          <t>Power My Analytics</t>
        </is>
      </c>
      <c r="E69769" t="inlineStr">
        <is>
          <t>https://www.getapp.com/business-intelligence-analytics-software/a/power-my-analytics/</t>
        </is>
      </c>
      <c r="F69769" t="inlineStr">
        <is>
          <t>Easily integrate metrics into your favorite data visualization, spreadsheet, analytics, and warehousing tools.Read more about Power My Analytics</t>
        </is>
      </c>
    </row>
    <row r="69770">
      <c r="A69770" t="inlineStr">
        <is>
          <t>Marketing</t>
        </is>
      </c>
      <c r="B69770" t="inlineStr">
        <is>
          <t>Social Media Analytics Tools</t>
        </is>
      </c>
      <c r="C69770" t="inlineStr">
        <is>
          <t>https://www.getapp.com/marketing-software/social-media-analytics-tools/os/web-based</t>
        </is>
      </c>
      <c r="D69770" t="inlineStr">
        <is>
          <t>SOCi</t>
        </is>
      </c>
      <c r="E69770" t="inlineStr">
        <is>
          <t>https://www.getapp.com/marketing-software/a/soci/</t>
        </is>
      </c>
      <c r="F69770" t="inlineStr">
        <is>
          <t>SOCi is an AI-driven platform designed for multi-location marketing that unifies workflows, data, and automation. The system features specialized tools including Genius Search for local visibility optimization, Genius Social for content calendar management, and Genius Reviews for automated review responses across all business locations.Read more about SOCi</t>
        </is>
      </c>
    </row>
    <row r="69771">
      <c r="A69771" t="inlineStr">
        <is>
          <t>Marketing</t>
        </is>
      </c>
      <c r="B69771" t="inlineStr">
        <is>
          <t>Social Media Analytics Tools</t>
        </is>
      </c>
      <c r="C69771" t="inlineStr">
        <is>
          <t>https://www.getapp.com/marketing-software/social-media-analytics-tools/os/web-based</t>
        </is>
      </c>
      <c r="D69771" t="inlineStr">
        <is>
          <t>SmarterQueue</t>
        </is>
      </c>
      <c r="E69771" t="inlineStr">
        <is>
          <t>https://www.getapp.com/marketing-software/a/smarterqueue/</t>
        </is>
      </c>
      <c r="F69771" t="inlineStr">
        <is>
          <t>SmarterQueue gives you all the social media power features you need, but in an easy-to-use and automated tool.Read more about SmarterQueue</t>
        </is>
      </c>
    </row>
    <row r="69772">
      <c r="A69772" t="inlineStr">
        <is>
          <t>Marketing</t>
        </is>
      </c>
      <c r="B69772" t="inlineStr">
        <is>
          <t>Social Media Analytics Tools</t>
        </is>
      </c>
      <c r="C69772" t="inlineStr">
        <is>
          <t>https://www.getapp.com/marketing-software/social-media-analytics-tools/os/web-based</t>
        </is>
      </c>
      <c r="D69772" t="inlineStr">
        <is>
          <t>Hopper HQ</t>
        </is>
      </c>
      <c r="E69772" t="inlineStr">
        <is>
          <t>https://www.getapp.com/marketing-software/a/hopper/</t>
        </is>
      </c>
      <c r="F69772" t="inlineStr">
        <is>
          <t>Hopper is an automated planning &amp; scheduling tool for Instagram, enabling brands to create, plan, schedule &amp; preview posts in advance, across multiple accountsRead more about Hopper HQ</t>
        </is>
      </c>
    </row>
    <row r="69773">
      <c r="A69773" t="inlineStr">
        <is>
          <t>Marketing</t>
        </is>
      </c>
      <c r="B69773" t="inlineStr">
        <is>
          <t>Social Media Analytics Tools</t>
        </is>
      </c>
      <c r="C69773" t="inlineStr">
        <is>
          <t>https://www.getapp.com/marketing-software/social-media-analytics-tools/os/web-based</t>
        </is>
      </c>
      <c r="D69773" t="inlineStr">
        <is>
          <t>AgencyAnalytics</t>
        </is>
      </c>
      <c r="E69773" t="inlineStr">
        <is>
          <t>https://www.getapp.com/business-intelligence-analytics-software/a/agency-analytics/</t>
        </is>
      </c>
      <c r="F69773" t="inlineStr">
        <is>
          <t>AgencyAnalytics is the all-in-one social media reporting dashboard that impresses clients and saves time. Connect to multiple data sources &amp; easily create automated, cross-channel social media analytics reports. Deliver live results in beautiful, automated reports your clients will love.Read more about AgencyAnalytics</t>
        </is>
      </c>
    </row>
    <row r="69774">
      <c r="A69774" t="inlineStr">
        <is>
          <t>Marketing</t>
        </is>
      </c>
      <c r="B69774" t="inlineStr">
        <is>
          <t>Social Media Analytics Tools</t>
        </is>
      </c>
      <c r="C69774" t="inlineStr">
        <is>
          <t>https://www.getapp.com/marketing-software/social-media-analytics-tools/os/web-based</t>
        </is>
      </c>
      <c r="D69774" t="inlineStr">
        <is>
          <t>Sociamonials</t>
        </is>
      </c>
      <c r="E69774" t="inlineStr">
        <is>
          <t>https://www.getapp.com/marketing-software/a/sociamonials/</t>
        </is>
      </c>
      <c r="F69774" t="inlineStr">
        <is>
          <t>Auto-Repost to Instagram, Google My Business, LinkedIn, Facebook, Twitter &amp; YouTube. Viral sweepstakes &amp; contests to grow your email list.Read more about Sociamonials</t>
        </is>
      </c>
    </row>
    <row r="69775">
      <c r="A69775" t="inlineStr">
        <is>
          <t>Marketing</t>
        </is>
      </c>
      <c r="B69775" t="inlineStr">
        <is>
          <t>Social Media Analytics Tools</t>
        </is>
      </c>
      <c r="C69775" t="inlineStr">
        <is>
          <t>https://www.getapp.com/marketing-software/social-media-analytics-tools/os/web-based</t>
        </is>
      </c>
      <c r="D69775" t="inlineStr">
        <is>
          <t>PromoRepublic</t>
        </is>
      </c>
      <c r="E69775" t="inlineStr">
        <is>
          <t>https://www.getapp.com/marketing-software/a/promorepublic/</t>
        </is>
      </c>
      <c r="F69775" t="inlineStr">
        <is>
          <t>PromoRepublic is a marketing platform centralizing tools, assets, and data to drive growth for franchise and multi-location firms.Read more about PromoRepublic</t>
        </is>
      </c>
    </row>
    <row r="69776">
      <c r="A69776" t="inlineStr">
        <is>
          <t>Marketing</t>
        </is>
      </c>
      <c r="B69776" t="inlineStr">
        <is>
          <t>Social Media Analytics Tools</t>
        </is>
      </c>
      <c r="C69776" t="inlineStr">
        <is>
          <t>https://www.getapp.com/marketing-software/social-media-analytics-tools/os/web-based</t>
        </is>
      </c>
      <c r="D69776" t="inlineStr">
        <is>
          <t>YouScan</t>
        </is>
      </c>
      <c r="E69776" t="inlineStr">
        <is>
          <t>https://www.getapp.com/marketing-software/a/youscan/</t>
        </is>
      </c>
      <c r="F69776" t="inlineStr">
        <is>
          <t>YouScan is a social listening platform powered by image recognition technology. It provides instant access to customer conversations happening online, enabling enterprises and agencies to listen, analyze and turn social data into action.Read more about YouScan</t>
        </is>
      </c>
    </row>
    <row r="69777">
      <c r="A69777" t="inlineStr">
        <is>
          <t>Marketing</t>
        </is>
      </c>
      <c r="B69777" t="inlineStr">
        <is>
          <t>Social Media Analytics Tools</t>
        </is>
      </c>
      <c r="C69777" t="inlineStr">
        <is>
          <t>https://www.getapp.com/marketing-software/social-media-analytics-tools/os/web-based</t>
        </is>
      </c>
      <c r="D69777" t="inlineStr">
        <is>
          <t>BuzzSumo</t>
        </is>
      </c>
      <c r="E69777" t="inlineStr">
        <is>
          <t>https://www.getapp.com/marketing-software/a/buzzsumo/</t>
        </is>
      </c>
      <c r="F69777" t="inlineStr">
        <is>
          <t>BuzzSumo is a content discovery, content curation &amp; influencer marketing platform for agencies, brands &amp; publishers. A free 30-day trial is available.Read more about BuzzSumo</t>
        </is>
      </c>
    </row>
    <row r="69778">
      <c r="A69778" t="inlineStr">
        <is>
          <t>Marketing</t>
        </is>
      </c>
      <c r="B69778" t="inlineStr">
        <is>
          <t>Social Media Analytics Tools</t>
        </is>
      </c>
      <c r="C69778" t="inlineStr">
        <is>
          <t>https://www.getapp.com/marketing-software/social-media-analytics-tools/os/web-based</t>
        </is>
      </c>
      <c r="D69778" t="inlineStr">
        <is>
          <t>Sendible</t>
        </is>
      </c>
      <c r="E69778" t="inlineStr">
        <is>
          <t>https://www.getapp.com/marketing-software/a/sendible/</t>
        </is>
      </c>
      <c r="F69778" t="inlineStr">
        <is>
          <t>The Sendible platform brings all your social networks together into a centralised hub and is the easiest way to execute a winning social media strategy for multiple brands at scale. Positioned as a productivity tool for agencies, you can be certain that your team will save hours of time!Read more about Sendible</t>
        </is>
      </c>
    </row>
    <row r="69779">
      <c r="A69779" t="inlineStr">
        <is>
          <t>Marketing</t>
        </is>
      </c>
      <c r="B69779" t="inlineStr">
        <is>
          <t>Social Media Analytics Tools</t>
        </is>
      </c>
      <c r="C69779" t="inlineStr">
        <is>
          <t>https://www.getapp.com/marketing-software/social-media-analytics-tools/os/web-based</t>
        </is>
      </c>
      <c r="D69779" t="inlineStr">
        <is>
          <t>Reputation</t>
        </is>
      </c>
      <c r="E69779" t="inlineStr">
        <is>
          <t>https://www.getapp.com/marketing-software/a/reputation-com/</t>
        </is>
      </c>
      <c r="F69779" t="inlineStr">
        <is>
          <t>Reputation is a reputation management solution, that helps multi-location businesses monitor and improve online ratings, reviews, customer experience, traffic, and more. Its centralized dashboard lets companies collect data and provides a 360-degree view of online and offline reputation.Read more about Reputation</t>
        </is>
      </c>
    </row>
    <row r="69780">
      <c r="A69780" t="inlineStr">
        <is>
          <t>Marketing</t>
        </is>
      </c>
      <c r="B69780" t="inlineStr">
        <is>
          <t>Social Media Analytics Tools</t>
        </is>
      </c>
      <c r="C69780" t="inlineStr">
        <is>
          <t>https://www.getapp.com/marketing-software/social-media-analytics-tools/os/web-based</t>
        </is>
      </c>
      <c r="D69780" t="inlineStr">
        <is>
          <t>Brandwatch</t>
        </is>
      </c>
      <c r="E69780" t="inlineStr">
        <is>
          <t>https://www.getapp.com/marketing-software/a/brandwatch/</t>
        </is>
      </c>
      <c r="F69780" t="inlineStr">
        <is>
          <t>Understand your market with advanced Consumer Intelligence. Engage with your customers with best in class Social Media Management toolsRead more about Brandwatch</t>
        </is>
      </c>
    </row>
    <row r="69781">
      <c r="A69781" t="inlineStr">
        <is>
          <t>Marketing</t>
        </is>
      </c>
      <c r="B69781" t="inlineStr">
        <is>
          <t>Social Media Analytics Tools</t>
        </is>
      </c>
      <c r="C69781" t="inlineStr">
        <is>
          <t>https://www.getapp.com/marketing-software/social-media-analytics-tools/os/web-based</t>
        </is>
      </c>
      <c r="D69781" t="inlineStr">
        <is>
          <t>AppsFlyer</t>
        </is>
      </c>
      <c r="E69781" t="inlineStr">
        <is>
          <t>https://www.getapp.com/marketing-software/a/appsflyer/</t>
        </is>
      </c>
      <c r="F69781"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69782">
      <c r="A69782" t="inlineStr">
        <is>
          <t>Marketing</t>
        </is>
      </c>
      <c r="B69782" t="inlineStr">
        <is>
          <t>Social Media Analytics Tools</t>
        </is>
      </c>
      <c r="C69782" t="inlineStr">
        <is>
          <t>https://www.getapp.com/marketing-software/social-media-analytics-tools/os/web-based</t>
        </is>
      </c>
      <c r="D69782" t="inlineStr">
        <is>
          <t>Picmaker</t>
        </is>
      </c>
      <c r="E69782" t="inlineStr">
        <is>
          <t>https://www.getapp.com/website-ecommerce-software/a/picmaker/</t>
        </is>
      </c>
      <c r="F69782" t="inlineStr">
        <is>
          <t>Picmaker is a smart AI-powered social media platform with over 1 million members. It's the one-stop shop for all of your social media management needs.Read more about Picmaker</t>
        </is>
      </c>
    </row>
    <row r="69783">
      <c r="A69783" t="inlineStr">
        <is>
          <t>Marketing</t>
        </is>
      </c>
      <c r="B69783" t="inlineStr">
        <is>
          <t>Social Media Analytics Tools</t>
        </is>
      </c>
      <c r="C69783" t="inlineStr">
        <is>
          <t>https://www.getapp.com/marketing-software/social-media-analytics-tools/os/web-based</t>
        </is>
      </c>
      <c r="D69783" t="inlineStr">
        <is>
          <t>FollowerAudit</t>
        </is>
      </c>
      <c r="E69783" t="inlineStr">
        <is>
          <t>https://www.getapp.com/marketing-software/a/followeraudit/</t>
        </is>
      </c>
      <c r="F69783" t="inlineStr">
        <is>
          <t>Fake Twitter Followers Check is a tool that helps users identify and analyze fake, inactive, or bot followers on any public Twitter account. The AI-driven algorithm examines followers' data, providing insights into the percentage of fake and inactive followers, along with analytics like followers' last tweet date and language analysis. Users can also compare fake followers audit reports of multiple Twitter accounts to assess authenticity.Read more about FollowerAudit</t>
        </is>
      </c>
    </row>
    <row r="69784">
      <c r="A69784" t="inlineStr">
        <is>
          <t>Marketing</t>
        </is>
      </c>
      <c r="B69784" t="inlineStr">
        <is>
          <t>Social Media Analytics Tools</t>
        </is>
      </c>
      <c r="C69784" t="inlineStr">
        <is>
          <t>https://www.getapp.com/marketing-software/social-media-analytics-tools/os/web-based</t>
        </is>
      </c>
      <c r="D69784" t="inlineStr">
        <is>
          <t>Dataslayer</t>
        </is>
      </c>
      <c r="E69784" t="inlineStr">
        <is>
          <t>https://www.getapp.com/business-intelligence-analytics-software/a/dataslayer/</t>
        </is>
      </c>
      <c r="F69784" t="inlineStr">
        <is>
          <t>Dataslayer.ai provides robust social media analytics, integrating data from platforms like Facebook, Instagram, and Twitter. Track performance, monitor engagement, and create customizable reports to gain deep insights and optimize social media strategies, all within a user-friendly interface.Read more about Dataslayer</t>
        </is>
      </c>
    </row>
    <row r="69785">
      <c r="A69785" t="inlineStr">
        <is>
          <t>Marketing</t>
        </is>
      </c>
      <c r="B69785" t="inlineStr">
        <is>
          <t>Social Media Analytics Tools</t>
        </is>
      </c>
      <c r="C69785" t="inlineStr">
        <is>
          <t>https://www.getapp.com/marketing-software/social-media-analytics-tools/os/web-based</t>
        </is>
      </c>
      <c r="D69785" t="inlineStr">
        <is>
          <t>facelift</t>
        </is>
      </c>
      <c r="E69785" t="inlineStr">
        <is>
          <t>https://www.getapp.com/marketing-software/a/facelift/</t>
        </is>
      </c>
      <c r="F69785" t="inlineStr">
        <is>
          <t>facelift Analytics makes collecting, tracking, visualizing and analyzing data from social media networks easy.Read more about facelift</t>
        </is>
      </c>
    </row>
    <row r="69786">
      <c r="A69786" t="inlineStr">
        <is>
          <t>Marketing</t>
        </is>
      </c>
      <c r="B69786" t="inlineStr">
        <is>
          <t>Social Media Analytics Tools</t>
        </is>
      </c>
      <c r="C69786" t="inlineStr">
        <is>
          <t>https://www.getapp.com/marketing-software/social-media-analytics-tools/os/web-based</t>
        </is>
      </c>
      <c r="D69786" t="inlineStr">
        <is>
          <t>WebCEO</t>
        </is>
      </c>
      <c r="E69786" t="inlineStr">
        <is>
          <t>https://www.getapp.com/marketing-software/a/web-ceo/</t>
        </is>
      </c>
      <c r="F69786" t="inlineStr">
        <is>
          <t>Web CEO is cloud-based Search Engine Optimization (SEO) software with White-Label tools and reporting features for site owners, agencies and in-house teamsRead more about WebCEO</t>
        </is>
      </c>
    </row>
    <row r="69787">
      <c r="A69787" t="inlineStr">
        <is>
          <t>Marketing</t>
        </is>
      </c>
      <c r="B69787" t="inlineStr">
        <is>
          <t>Social Media Analytics Tools</t>
        </is>
      </c>
      <c r="C69787" t="inlineStr">
        <is>
          <t>https://www.getapp.com/marketing-software/social-media-analytics-tools/os/web-based</t>
        </is>
      </c>
      <c r="D69787" t="inlineStr">
        <is>
          <t>NapoleonCat</t>
        </is>
      </c>
      <c r="E69787" t="inlineStr">
        <is>
          <t>https://www.getapp.com/marketing-software/a/napoleoncat/</t>
        </is>
      </c>
      <c r="F69787" t="inlineStr">
        <is>
          <t>Get deep insights with NapoleonCat’s social media analytics. Monitor your profiles, analyze audience behavior, benchmark against competitors, and generate reports to make data-driven content and engagement decisions.Read more about NapoleonCat</t>
        </is>
      </c>
    </row>
    <row r="69788">
      <c r="A69788" t="inlineStr">
        <is>
          <t>Marketing</t>
        </is>
      </c>
      <c r="B69788" t="inlineStr">
        <is>
          <t>Social Media Analytics Tools</t>
        </is>
      </c>
      <c r="C69788" t="inlineStr">
        <is>
          <t>https://www.getapp.com/marketing-software/social-media-analytics-tools/os/web-based</t>
        </is>
      </c>
      <c r="D69788" t="inlineStr">
        <is>
          <t>Infegy Atlas</t>
        </is>
      </c>
      <c r="E69788" t="inlineStr">
        <is>
          <t>https://www.getapp.com/all-software/a/atlas/</t>
        </is>
      </c>
      <c r="F69788" t="inlineStr">
        <is>
          <t>Infegy Atlas is a social media marketing and analytics software designed to help businesses manage clients, monitor competitors’ activities, and build brand reputation. The cloud-based platform allows marketing teams to manage keywords, convert leads into customers, and generate custom reports via a unified platform.Read more about Infegy Atlas</t>
        </is>
      </c>
    </row>
    <row r="69789">
      <c r="A69789" t="inlineStr">
        <is>
          <t>Marketing</t>
        </is>
      </c>
      <c r="B69789" t="inlineStr">
        <is>
          <t>Social Media Analytics Tools</t>
        </is>
      </c>
      <c r="C69789" t="inlineStr">
        <is>
          <t>https://www.getapp.com/marketing-software/social-media-analytics-tools/os/web-based</t>
        </is>
      </c>
      <c r="D69789" t="inlineStr">
        <is>
          <t>Oktopost</t>
        </is>
      </c>
      <c r="E69789" t="inlineStr">
        <is>
          <t>https://www.getapp.com/marketing-software/a/oktopost/</t>
        </is>
      </c>
      <c r="F69789" t="inlineStr">
        <is>
          <t>Oktopost is the only social media management platform architected for B2B. Oktopost enables marketers to manage social content at scale, amplify reach, and integrate social with a marketing and sales stack.Read more about Oktopost</t>
        </is>
      </c>
    </row>
    <row r="69790">
      <c r="A69790" t="inlineStr">
        <is>
          <t>Marketing</t>
        </is>
      </c>
      <c r="B69790" t="inlineStr">
        <is>
          <t>Social Media Analytics Tools</t>
        </is>
      </c>
      <c r="C69790" t="inlineStr">
        <is>
          <t>https://www.getapp.com/marketing-software/social-media-analytics-tools/os/web-based</t>
        </is>
      </c>
      <c r="D69790" t="inlineStr">
        <is>
          <t>CoSchedule Marketing Suite</t>
        </is>
      </c>
      <c r="E69790" t="inlineStr">
        <is>
          <t>https://www.getapp.com/marketing-software/a/coschedule/</t>
        </is>
      </c>
      <c r="F69790" t="inlineStr">
        <is>
          <t>CoSchedule's Marketing Suite is a family of agile marketing products that helps you coordinate your process, projects, and teams.Read more about CoSchedule Marketing Suite</t>
        </is>
      </c>
    </row>
    <row r="69791">
      <c r="A69791" t="inlineStr">
        <is>
          <t>Marketing</t>
        </is>
      </c>
      <c r="B69791" t="inlineStr">
        <is>
          <t>Social Media Analytics Tools</t>
        </is>
      </c>
      <c r="C69791" t="inlineStr">
        <is>
          <t>https://www.getapp.com/marketing-software/social-media-analytics-tools/os/web-based</t>
        </is>
      </c>
      <c r="D69791" t="inlineStr">
        <is>
          <t>Metricool</t>
        </is>
      </c>
      <c r="E69791" t="inlineStr">
        <is>
          <t>https://www.getapp.com/marketing-software/a/metricool/</t>
        </is>
      </c>
      <c r="F69791" t="inlineStr">
        <is>
          <t>Use Metricool to analyze, schedule, and manage your social networks like a real pro. The tool designed to take your social networks to the moon.Read more about Metricool</t>
        </is>
      </c>
    </row>
    <row r="69792">
      <c r="A69792" t="inlineStr">
        <is>
          <t>Marketing</t>
        </is>
      </c>
      <c r="B69792" t="inlineStr">
        <is>
          <t>Social Media Analytics Tools</t>
        </is>
      </c>
      <c r="C69792" t="inlineStr">
        <is>
          <t>https://www.getapp.com/marketing-software/social-media-analytics-tools/os/web-based</t>
        </is>
      </c>
      <c r="D69792" t="inlineStr">
        <is>
          <t>Supermetrics</t>
        </is>
      </c>
      <c r="E69792" t="inlineStr">
        <is>
          <t>https://www.getapp.com/business-intelligence-analytics-software/a/supermetrics/</t>
        </is>
      </c>
      <c r="F69792"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69793">
      <c r="A69793" t="inlineStr">
        <is>
          <t>Marketing</t>
        </is>
      </c>
      <c r="B69793" t="inlineStr">
        <is>
          <t>Social Media Analytics Tools</t>
        </is>
      </c>
      <c r="C69793" t="inlineStr">
        <is>
          <t>https://www.getapp.com/marketing-software/social-media-analytics-tools/os/web-based</t>
        </is>
      </c>
      <c r="D69793" t="inlineStr">
        <is>
          <t>mLabs</t>
        </is>
      </c>
      <c r="E69793" t="inlineStr">
        <is>
          <t>https://www.getapp.com/marketing-software/a/mlabs/</t>
        </is>
      </c>
      <c r="F69793"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69794">
      <c r="A69794" t="inlineStr">
        <is>
          <t>Marketing</t>
        </is>
      </c>
      <c r="B69794" t="inlineStr">
        <is>
          <t>Social Media Analytics Tools</t>
        </is>
      </c>
      <c r="C69794" t="inlineStr">
        <is>
          <t>https://www.getapp.com/marketing-software/social-media-analytics-tools/os/web-based</t>
        </is>
      </c>
      <c r="D69794" t="inlineStr">
        <is>
          <t>Chatmeter</t>
        </is>
      </c>
      <c r="E69794" t="inlineStr">
        <is>
          <t>https://www.getapp.com/marketing-software/a/chatmeter/</t>
        </is>
      </c>
      <c r="F69794" t="inlineStr">
        <is>
          <t>Chatmeter is the brand intelligence company reimagining customer connections and reputation management through AI-powered deep listening. We make it easy for multi-location brands to drive real-time impact through relevant insights in critical moments that matter. Chatmeter understands the challengeRead more about Chatmeter</t>
        </is>
      </c>
    </row>
    <row r="69795">
      <c r="A69795" t="inlineStr">
        <is>
          <t>Marketing</t>
        </is>
      </c>
      <c r="B69795" t="inlineStr">
        <is>
          <t>Social Media Analytics Tools</t>
        </is>
      </c>
      <c r="C69795" t="inlineStr">
        <is>
          <t>https://www.getapp.com/marketing-software/social-media-analytics-tools/os/web-based</t>
        </is>
      </c>
      <c r="D69795" t="inlineStr">
        <is>
          <t>Sked Social</t>
        </is>
      </c>
      <c r="E69795" t="inlineStr">
        <is>
          <t>https://www.getapp.com/marketing-software/a/sked-social/</t>
        </is>
      </c>
      <c r="F69795" t="inlineStr">
        <is>
          <t>A social media management platform for brands, agencies, visual marketers, ecommerce retailers, freelancers and more. Key features include scheduling and auto-posting across all major social platforms, teamwork and approvals, social inbox,  link in bio tool and in-depth insights.Read more about Sked Social</t>
        </is>
      </c>
    </row>
    <row r="69796">
      <c r="A69796" t="inlineStr">
        <is>
          <t>Marketing</t>
        </is>
      </c>
      <c r="B69796" t="inlineStr">
        <is>
          <t>Social Media Analytics Tools</t>
        </is>
      </c>
      <c r="C69796" t="inlineStr">
        <is>
          <t>https://www.getapp.com/marketing-software/social-media-analytics-tools/os/web-based</t>
        </is>
      </c>
      <c r="D69796" t="inlineStr">
        <is>
          <t>Whatagraph</t>
        </is>
      </c>
      <c r="E69796" t="inlineStr">
        <is>
          <t>https://www.getapp.com/business-intelligence-analytics-software/a/whatagraph/</t>
        </is>
      </c>
      <c r="F69796" t="inlineStr">
        <is>
          <t>Whatagraph is a fast and easy-to-use platform for monitoring and reporting on marketing performance. It enables marketing teams to consolidate data from all channels, organize it, and turn it into dashboards and reports for internal analysis or external sharing.Read more about Whatagraph</t>
        </is>
      </c>
    </row>
    <row r="69797">
      <c r="A69797" t="inlineStr">
        <is>
          <t>Marketing</t>
        </is>
      </c>
      <c r="B69797" t="inlineStr">
        <is>
          <t>Social Media Analytics Tools</t>
        </is>
      </c>
      <c r="C69797" t="inlineStr">
        <is>
          <t>https://www.getapp.com/marketing-software/social-media-analytics-tools/os/web-based</t>
        </is>
      </c>
      <c r="D69797" t="inlineStr">
        <is>
          <t>Lebesgue</t>
        </is>
      </c>
      <c r="E69797" t="inlineStr">
        <is>
          <t>https://www.getapp.com/business-intelligence-analytics-software/a/lebesgue/</t>
        </is>
      </c>
      <c r="F69797" t="inlineStr">
        <is>
          <t>Lebesgue is an AI marketing analytics platform for e-commerce (Shopify/Woo). Unifies store, ads, competitor &amp; 1st party data. Features AI insights, ad audits, LTV analysis, competitor tracking, creative AI &amp; Le-Pixel (accurate first-party data tracking). Get clear reports &amp; growth recommendations.Read more about Lebesgue</t>
        </is>
      </c>
    </row>
    <row r="69798">
      <c r="A69798" t="inlineStr">
        <is>
          <t>Marketing</t>
        </is>
      </c>
      <c r="B69798" t="inlineStr">
        <is>
          <t>Social Media Analytics Tools</t>
        </is>
      </c>
      <c r="C69798" t="inlineStr">
        <is>
          <t>https://www.getapp.com/marketing-software/social-media-analytics-tools/os/web-based</t>
        </is>
      </c>
      <c r="D69798" t="inlineStr">
        <is>
          <t>Social Champ</t>
        </is>
      </c>
      <c r="E69798" t="inlineStr">
        <is>
          <t>https://www.getapp.com/marketing-software/a/social-champ/</t>
        </is>
      </c>
      <c r="F69798" t="inlineStr">
        <is>
          <t>Social Champ - An automation and management tool to streamline all major social media networks from one platform.Create and schedule posts with a similar experience as of social networks to maintain your social presence, increase engagement and save time on social media.Read more about Social Champ</t>
        </is>
      </c>
    </row>
    <row r="69799">
      <c r="A69799" t="inlineStr">
        <is>
          <t>Marketing</t>
        </is>
      </c>
      <c r="B69799" t="inlineStr">
        <is>
          <t>Social Media Analytics Tools</t>
        </is>
      </c>
      <c r="C69799" t="inlineStr">
        <is>
          <t>https://www.getapp.com/marketing-software/social-media-analytics-tools/os/web-based</t>
        </is>
      </c>
      <c r="D69799" t="inlineStr">
        <is>
          <t>Sprinklr</t>
        </is>
      </c>
      <c r="E69799" t="inlineStr">
        <is>
          <t>https://www.getapp.com/marketing-software/a/sprinklr/</t>
        </is>
      </c>
      <c r="F69799"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69800">
      <c r="A69800" t="inlineStr">
        <is>
          <t>Marketing</t>
        </is>
      </c>
      <c r="B69800" t="inlineStr">
        <is>
          <t>Social Media Analytics Tools</t>
        </is>
      </c>
      <c r="C69800" t="inlineStr">
        <is>
          <t>https://www.getapp.com/marketing-software/social-media-analytics-tools/os/web-based</t>
        </is>
      </c>
      <c r="D69800" t="inlineStr">
        <is>
          <t>TrackMyHashtag</t>
        </is>
      </c>
      <c r="E69800" t="inlineStr">
        <is>
          <t>https://www.getapp.com/marketing-software/a/trackmyhashtag/</t>
        </is>
      </c>
      <c r="F69800" t="inlineStr">
        <is>
          <t>TrackMyHashtag is a Twitter analytics tool that provides historical Twitter data, hashtag tracking, and detailed insights for brands, marketers, and researchers. Analyze past campaigns, monitor performance, and download accurate data to inform and optimize social media strategy.Read more about TrackMyHashtag</t>
        </is>
      </c>
    </row>
    <row r="69801">
      <c r="A69801" t="inlineStr">
        <is>
          <t>Marketing</t>
        </is>
      </c>
      <c r="B69801" t="inlineStr">
        <is>
          <t>Social Media Analytics Tools</t>
        </is>
      </c>
      <c r="C69801" t="inlineStr">
        <is>
          <t>https://www.getapp.com/marketing-software/social-media-analytics-tools/os/web-based</t>
        </is>
      </c>
      <c r="D69801" t="inlineStr">
        <is>
          <t>Mentionlytics</t>
        </is>
      </c>
      <c r="E69801" t="inlineStr">
        <is>
          <t>https://www.getapp.com/marketing-software/a/mentionlytics/</t>
        </is>
      </c>
      <c r="F69801" t="inlineStr">
        <is>
          <t>Mentionlytics is a web &amp; social media monitoring solution for tracking brand mentions across social platforms in order to find leads and gain business insightsRead more about Mentionlytics</t>
        </is>
      </c>
    </row>
    <row r="69802">
      <c r="A69802" t="inlineStr">
        <is>
          <t>Marketing</t>
        </is>
      </c>
      <c r="B69802" t="inlineStr">
        <is>
          <t>Social Media Analytics Tools</t>
        </is>
      </c>
      <c r="C69802" t="inlineStr">
        <is>
          <t>https://www.getapp.com/marketing-software/social-media-analytics-tools/os/web-based</t>
        </is>
      </c>
      <c r="D69802" t="inlineStr">
        <is>
          <t>Bunker DB Analytics</t>
        </is>
      </c>
      <c r="E69802" t="inlineStr">
        <is>
          <t>https://www.getapp.com/marketing-software/a/bunker-db-analytics/</t>
        </is>
      </c>
      <c r="F69802" t="inlineStr">
        <is>
          <t>Out technology allow brands with social media presence to engage with their communities and build a dialogue to significantly increase their reach and interaction. Manage community debates, comments and messages, and measure first response times (FRT), user satisfaction and sentiment analysis.Read more about Bunker DB Analytics</t>
        </is>
      </c>
    </row>
    <row r="69803">
      <c r="A69803" t="inlineStr">
        <is>
          <t>Marketing</t>
        </is>
      </c>
      <c r="B69803" t="inlineStr">
        <is>
          <t>Social Media Analytics Tools</t>
        </is>
      </c>
      <c r="C69803" t="inlineStr">
        <is>
          <t>https://www.getapp.com/marketing-software/social-media-analytics-tools/os/web-based</t>
        </is>
      </c>
      <c r="D69803" t="inlineStr">
        <is>
          <t>HypeAuditor</t>
        </is>
      </c>
      <c r="E69803" t="inlineStr">
        <is>
          <t>https://www.getapp.com/all-software/a/hypeauditor/</t>
        </is>
      </c>
      <c r="F69803" t="inlineStr">
        <is>
          <t>HypeAuditor uses innovative technology based on AI algorithms that enable the platform to identify behavioral patterns and detect potentially fraudulent activity on influencers’ accounts.Read more about HypeAuditor</t>
        </is>
      </c>
    </row>
    <row r="69804">
      <c r="A69804" t="inlineStr">
        <is>
          <t>Marketing</t>
        </is>
      </c>
      <c r="B69804" t="inlineStr">
        <is>
          <t>Social Media Analytics Tools</t>
        </is>
      </c>
      <c r="C69804" t="inlineStr">
        <is>
          <t>https://www.getapp.com/marketing-software/social-media-analytics-tools/os/web-based</t>
        </is>
      </c>
      <c r="D69804" t="inlineStr">
        <is>
          <t>Madgicx</t>
        </is>
      </c>
      <c r="E69804" t="inlineStr">
        <is>
          <t>https://www.getapp.com/marketing-software/a/madgicx/</t>
        </is>
      </c>
      <c r="F69804" t="inlineStr">
        <is>
          <t>Madgicx is used by thousands of marketers, who wish to make data-driven decisions when optimizing their ads across Facebook &amp; Google. Madgicx utilizes meachine learning and computer visioning technologies to provide advertisers with high-end performance analysis capabilities.Read more about Madgicx</t>
        </is>
      </c>
    </row>
    <row r="69805">
      <c r="A69805" t="inlineStr">
        <is>
          <t>Marketing</t>
        </is>
      </c>
      <c r="B69805" t="inlineStr">
        <is>
          <t>Social Media Analytics Tools</t>
        </is>
      </c>
      <c r="C69805" t="inlineStr">
        <is>
          <t>https://www.getapp.com/marketing-software/social-media-analytics-tools/os/web-based</t>
        </is>
      </c>
      <c r="D69805" t="inlineStr">
        <is>
          <t>Quid</t>
        </is>
      </c>
      <c r="E69805" t="inlineStr">
        <is>
          <t>https://www.getapp.com/business-intelligence-analytics-software/a/netbase/</t>
        </is>
      </c>
      <c r="F69805" t="inlineStr">
        <is>
          <t>NetBase is an enterprise social media analytics solution for top consumer brands, their agencies, and their ecosystem to drive real business results.Read more about Quid</t>
        </is>
      </c>
    </row>
    <row r="69806">
      <c r="A69806" t="inlineStr">
        <is>
          <t>Marketing</t>
        </is>
      </c>
      <c r="B69806" t="inlineStr">
        <is>
          <t>Social Media Analytics Tools</t>
        </is>
      </c>
      <c r="C69806" t="inlineStr">
        <is>
          <t>https://www.getapp.com/marketing-software/social-media-analytics-tools/os/web-based</t>
        </is>
      </c>
      <c r="D69806" t="inlineStr">
        <is>
          <t>Nuvi</t>
        </is>
      </c>
      <c r="E69806" t="inlineStr">
        <is>
          <t>https://www.getapp.com/business-intelligence-analytics-software/a/nuvi/</t>
        </is>
      </c>
      <c r="F69806" t="inlineStr">
        <is>
          <t>Nuvi provides marketing &amp; management tools to Listen, Plan, Publish, Engage, Analyze, Locate, Review, and Capture to create better customer experiences!Read more about Nuvi</t>
        </is>
      </c>
    </row>
    <row r="69807">
      <c r="A69807" t="inlineStr">
        <is>
          <t>Marketing</t>
        </is>
      </c>
      <c r="B69807" t="inlineStr">
        <is>
          <t>Social Media Analytics Tools</t>
        </is>
      </c>
      <c r="C69807" t="inlineStr">
        <is>
          <t>https://www.getapp.com/marketing-software/social-media-analytics-tools/os/web-based</t>
        </is>
      </c>
      <c r="D69807" t="inlineStr">
        <is>
          <t>Iconosquare</t>
        </is>
      </c>
      <c r="E69807" t="inlineStr">
        <is>
          <t>https://www.getapp.com/marketing-software/a/iconosquare/</t>
        </is>
      </c>
      <c r="F69807" t="inlineStr">
        <is>
          <t>Leverage in-depth social media analytics to optimize strategies across Instagram, Facebook, LinkedIn, Pinterest, and TikTok. Iconosquare provides advanced performance metrics, automated reporting, &amp; competitive benchmarking, helping you track KPIs, measure engagement, and make data-driven decisions.Read more about Iconosquare</t>
        </is>
      </c>
    </row>
    <row r="69808">
      <c r="A69808" t="inlineStr">
        <is>
          <t>Marketing</t>
        </is>
      </c>
      <c r="B69808" t="inlineStr">
        <is>
          <t>Social Media Analytics Tools</t>
        </is>
      </c>
      <c r="C69808" t="inlineStr">
        <is>
          <t>https://www.getapp.com/marketing-software/social-media-analytics-tools/os/web-based</t>
        </is>
      </c>
      <c r="D69808" t="inlineStr">
        <is>
          <t>Clearview Social</t>
        </is>
      </c>
      <c r="E69808" t="inlineStr">
        <is>
          <t>https://www.getapp.com/marketing-software/a/clearview-social/</t>
        </is>
      </c>
      <c r="F69808" t="inlineStr">
        <is>
          <t>Clearview Social is easy to use employee advocacy software. Teams that work together on social media drive higher engagement and achieve social media goals faster.Easy prompts, email or slack reminders help employees to opt-in to share company posts on their personal pages.Read more about Clearview Social</t>
        </is>
      </c>
    </row>
    <row r="69809">
      <c r="A69809" t="inlineStr">
        <is>
          <t>Marketing</t>
        </is>
      </c>
      <c r="B69809" t="inlineStr">
        <is>
          <t>Social Media Analytics Tools</t>
        </is>
      </c>
      <c r="C69809" t="inlineStr">
        <is>
          <t>https://www.getapp.com/marketing-software/social-media-analytics-tools/os/web-based</t>
        </is>
      </c>
      <c r="D69809" t="inlineStr">
        <is>
          <t>vidIQ</t>
        </is>
      </c>
      <c r="E69809" t="inlineStr">
        <is>
          <t>https://www.getapp.com/marketing-software/a/vidiq/</t>
        </is>
      </c>
      <c r="F69809" t="inlineStr">
        <is>
          <t>Metricool creates better marketing campaigns for businesses. They give YouTube videos the tools to optimize marketing campaigns and engage audiences, allowing you to use less resources, save time and increase ROI.Read more about vidIQ</t>
        </is>
      </c>
    </row>
    <row r="69810">
      <c r="A69810" t="inlineStr">
        <is>
          <t>Marketing</t>
        </is>
      </c>
      <c r="B69810" t="inlineStr">
        <is>
          <t>Social Media Analytics Tools</t>
        </is>
      </c>
      <c r="C69810" t="inlineStr">
        <is>
          <t>https://www.getapp.com/marketing-software/social-media-analytics-tools/os/web-based</t>
        </is>
      </c>
      <c r="D69810" t="inlineStr">
        <is>
          <t>Meltwater</t>
        </is>
      </c>
      <c r="E69810" t="inlineStr">
        <is>
          <t>https://www.getapp.com/marketing-software/a/meltwater/</t>
        </is>
      </c>
      <c r="F69810" t="inlineStr">
        <is>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is>
      </c>
    </row>
    <row r="69811">
      <c r="A69811" t="inlineStr">
        <is>
          <t>Marketing</t>
        </is>
      </c>
      <c r="B69811" t="inlineStr">
        <is>
          <t>Social Media Analytics Tools</t>
        </is>
      </c>
      <c r="C69811" t="inlineStr">
        <is>
          <t>https://www.getapp.com/marketing-software/social-media-analytics-tools/os/web-based</t>
        </is>
      </c>
      <c r="D69811" t="inlineStr">
        <is>
          <t>Sotrender</t>
        </is>
      </c>
      <c r="E69811" t="inlineStr">
        <is>
          <t>https://www.getapp.com/marketing-software/a/sotrender/</t>
        </is>
      </c>
      <c r="F69811" t="inlineStr">
        <is>
          <t>Sotrender is a social media analytics solution that provides businesses with detailed analytics, reporting, and benchmarking tools to optimize their performance across social media platforms. Users can monitor competitors’ performance and generate professional reports.Read more about Sotrender</t>
        </is>
      </c>
    </row>
    <row r="69812">
      <c r="A69812" t="inlineStr">
        <is>
          <t>Marketing</t>
        </is>
      </c>
      <c r="B69812" t="inlineStr">
        <is>
          <t>Social Media Analytics Tools</t>
        </is>
      </c>
      <c r="C69812" t="inlineStr">
        <is>
          <t>https://www.getapp.com/marketing-software/social-media-analytics-tools/os/web-based</t>
        </is>
      </c>
      <c r="D69812" t="inlineStr">
        <is>
          <t>Scalify</t>
        </is>
      </c>
      <c r="E69812" t="inlineStr">
        <is>
          <t>https://www.getapp.com/marketing-software/a/scalify/</t>
        </is>
      </c>
      <c r="F69812" t="inlineStr">
        <is>
          <t>Scalify is a marketing automation software that enables businesses to launch, analyze, optimize, and scale Facebook and Instagram ads faster with game-changing automation. Key features include AI ad copy, pre-built custom audiences, bulk scaling campaigns, quickstart strategies, and metric comparison. It also allows small businesses to launch successful ad campaigns using built-in templates, statistics, and insights from the data team.Read more about Scalify</t>
        </is>
      </c>
    </row>
    <row r="69813">
      <c r="A69813" t="inlineStr">
        <is>
          <t>Marketing</t>
        </is>
      </c>
      <c r="B69813" t="inlineStr">
        <is>
          <t>Social Media Analytics Tools</t>
        </is>
      </c>
      <c r="C69813" t="inlineStr">
        <is>
          <t>https://www.getapp.com/marketing-software/social-media-analytics-tools/os/web-based</t>
        </is>
      </c>
      <c r="D69813" t="inlineStr">
        <is>
          <t>Adhook</t>
        </is>
      </c>
      <c r="E69813" t="inlineStr">
        <is>
          <t>https://www.getapp.com/marketing-software/a/adhook/</t>
        </is>
      </c>
      <c r="F69813" t="inlineStr">
        <is>
          <t>adhook provides technology for Google &amp; Social Media brand management to plan &amp; publish activities and coordinate collaboration across teams.Read more about Adhook</t>
        </is>
      </c>
    </row>
    <row r="69814">
      <c r="A69814" t="inlineStr">
        <is>
          <t>Marketing</t>
        </is>
      </c>
      <c r="B69814" t="inlineStr">
        <is>
          <t>Social Media Analytics Tools</t>
        </is>
      </c>
      <c r="C69814" t="inlineStr">
        <is>
          <t>https://www.getapp.com/marketing-software/social-media-analytics-tools/os/web-based</t>
        </is>
      </c>
      <c r="D69814" t="inlineStr">
        <is>
          <t>Vaizle</t>
        </is>
      </c>
      <c r="E69814" t="inlineStr">
        <is>
          <t>https://www.getapp.com/marketing-software/a/vaizle/</t>
        </is>
      </c>
      <c r="F69814" t="inlineStr">
        <is>
          <t>Vaizle offers a set of features for social media and ad analytics that make the day-to-day lives of marketers easier. Through it, companies are able to visualize complex marketing analytics data and make data-driven, informed decisions.Read more about Vaizle</t>
        </is>
      </c>
    </row>
    <row r="69815">
      <c r="A69815" t="inlineStr">
        <is>
          <t>Marketing</t>
        </is>
      </c>
      <c r="B69815" t="inlineStr">
        <is>
          <t>Social Media Analytics Tools</t>
        </is>
      </c>
      <c r="C69815" t="inlineStr">
        <is>
          <t>https://www.getapp.com/marketing-software/social-media-analytics-tools/os/web-based</t>
        </is>
      </c>
      <c r="D69815" t="inlineStr">
        <is>
          <t>SocialBee</t>
        </is>
      </c>
      <c r="E69815" t="inlineStr">
        <is>
          <t>https://www.getapp.com/marketing-software/a/socialbee/</t>
        </is>
      </c>
      <c r="F69815" t="inlineStr">
        <is>
          <t>Using a tool like SocialBee, you're able to set a posting schedule, have content shared as planned, and then analyze the performance of your accounts.Read more about SocialBee</t>
        </is>
      </c>
    </row>
    <row r="69816">
      <c r="A69816" t="inlineStr">
        <is>
          <t>Marketing</t>
        </is>
      </c>
      <c r="B69816" t="inlineStr">
        <is>
          <t>Social Media Analytics Tools</t>
        </is>
      </c>
      <c r="C69816" t="inlineStr">
        <is>
          <t>https://www.getapp.com/marketing-software/social-media-analytics-tools/os/web-based</t>
        </is>
      </c>
      <c r="D69816" t="inlineStr">
        <is>
          <t>Lucidya</t>
        </is>
      </c>
      <c r="E69816" t="inlineStr">
        <is>
          <t>https://www.getapp.com/marketing-software/a/lucidya/</t>
        </is>
      </c>
      <c r="F69816" t="inlineStr">
        <is>
          <t>Lucidya is an AI powered Software that has a mission to utilize its state of the art Proprietary technologies to provide and empower businesses with the tools to exponentially enhance their attention to customer needs and support through.Read more about Lucidya</t>
        </is>
      </c>
    </row>
    <row r="69817">
      <c r="A69817" t="inlineStr">
        <is>
          <t>Marketing</t>
        </is>
      </c>
      <c r="B69817" t="inlineStr">
        <is>
          <t>Social Media Analytics Tools</t>
        </is>
      </c>
      <c r="C69817" t="inlineStr">
        <is>
          <t>https://www.getapp.com/marketing-software/social-media-analytics-tools/os/web-based</t>
        </is>
      </c>
      <c r="D69817" t="inlineStr">
        <is>
          <t>Storyclash</t>
        </is>
      </c>
      <c r="E69817" t="inlineStr">
        <is>
          <t>https://www.getapp.com/marketing-software/a/storyclash/</t>
        </is>
      </c>
      <c r="F69817" t="inlineStr">
        <is>
          <t>Storyclash is the Influencer Marketing Platform that uses an unique AI-powered content technology to help brands &amp; agencies scale their creator programs. Discover authentic creators, measure the impact of your campaigns and manage all your data in one place.Read more about Storyclash</t>
        </is>
      </c>
    </row>
    <row r="69818">
      <c r="A69818" t="inlineStr">
        <is>
          <t>Marketing</t>
        </is>
      </c>
      <c r="B69818" t="inlineStr">
        <is>
          <t>Social Media Analytics Tools</t>
        </is>
      </c>
      <c r="C69818" t="inlineStr">
        <is>
          <t>https://www.getapp.com/marketing-software/social-media-analytics-tools/os/web-based</t>
        </is>
      </c>
      <c r="D69818" t="inlineStr">
        <is>
          <t>Coosto</t>
        </is>
      </c>
      <c r="E69818" t="inlineStr">
        <is>
          <t>https://www.getapp.com/marketing-software/a/coosto/</t>
        </is>
      </c>
      <c r="F69818" t="inlineStr">
        <is>
          <t>Coosto is a marketing tool that is fully focused on helping organizations get better results from content, by offering practical solutions for every stage of the content marketing process: from creating highly relevant and valuable content to social media distribution and reporting on performance.Read more about Coosto</t>
        </is>
      </c>
    </row>
    <row r="69819">
      <c r="A69819" t="inlineStr">
        <is>
          <t>Marketing</t>
        </is>
      </c>
      <c r="B69819" t="inlineStr">
        <is>
          <t>Social Media Analytics Tools</t>
        </is>
      </c>
      <c r="C69819" t="inlineStr">
        <is>
          <t>https://www.getapp.com/marketing-software/social-media-analytics-tools/os/web-based</t>
        </is>
      </c>
      <c r="D69819" t="inlineStr">
        <is>
          <t>Determ</t>
        </is>
      </c>
      <c r="E69819" t="inlineStr">
        <is>
          <t>https://www.getapp.com/marketing-software/a/mediatoolkit/</t>
        </is>
      </c>
      <c r="F69819" t="inlineStr">
        <is>
          <t>Mediatoolkit is a web &amp; social media monitoring tool which enables brands to monitor &amp; analyze all online mentions of their brand, find brand influencers &amp; moreRead more about Determ</t>
        </is>
      </c>
    </row>
    <row r="69820">
      <c r="A69820" t="inlineStr">
        <is>
          <t>Marketing</t>
        </is>
      </c>
      <c r="B69820" t="inlineStr">
        <is>
          <t>Social Media Analytics Tools</t>
        </is>
      </c>
      <c r="C69820" t="inlineStr">
        <is>
          <t>https://www.getapp.com/marketing-software/social-media-analytics-tools/os/web-based</t>
        </is>
      </c>
      <c r="D69820" t="inlineStr">
        <is>
          <t>Locobuzz</t>
        </is>
      </c>
      <c r="E69820" t="inlineStr">
        <is>
          <t>https://www.getapp.com/customer-management-software/a/locobuzz/</t>
        </is>
      </c>
      <c r="F69820" t="inlineStr">
        <is>
          <t>Locobuzz provides a full suite of digital customer experience management solutions for businesses. It is a SaaS platform that leverages artificial intelligence, machine learning, and big data analytics to solve all aspects of marketing automation.Read more about Locobuzz</t>
        </is>
      </c>
    </row>
    <row r="69821">
      <c r="A69821" t="inlineStr">
        <is>
          <t>Marketing</t>
        </is>
      </c>
      <c r="B69821" t="inlineStr">
        <is>
          <t>Social Media Analytics Tools</t>
        </is>
      </c>
      <c r="C69821" t="inlineStr">
        <is>
          <t>https://www.getapp.com/marketing-software/social-media-analytics-tools/os/web-based</t>
        </is>
      </c>
      <c r="D69821" t="inlineStr">
        <is>
          <t>Cision</t>
        </is>
      </c>
      <c r="E69821" t="inlineStr">
        <is>
          <t>https://www.getapp.com/marketing-software/a/cision/</t>
        </is>
      </c>
      <c r="F69821" t="inlineStr">
        <is>
          <t>Cision is a PR management platform that provides one of the most comprehensive global databases of media contacts and outlets and can be used for journalist and influencer identification and outreach, media monitoring and analytics, and press release distribution.Read more about Cision</t>
        </is>
      </c>
    </row>
    <row r="69822">
      <c r="A69822" t="inlineStr">
        <is>
          <t>Marketing</t>
        </is>
      </c>
      <c r="B69822" t="inlineStr">
        <is>
          <t>Social Media Analytics Tools</t>
        </is>
      </c>
      <c r="C69822" t="inlineStr">
        <is>
          <t>https://www.getapp.com/marketing-software/social-media-analytics-tools/os/web-based</t>
        </is>
      </c>
      <c r="D69822" t="inlineStr">
        <is>
          <t>Rallio</t>
        </is>
      </c>
      <c r="E69822" t="inlineStr">
        <is>
          <t>https://www.getapp.com/website-ecommerce-software/a/rallio/</t>
        </is>
      </c>
      <c r="F69822" t="inlineStr">
        <is>
          <t>Social media SaaS platform for franchises to optimize their social media engagement, boost their online reputation, and manage their online directory listings in one dashboard for all locations.Read more about Rallio</t>
        </is>
      </c>
    </row>
    <row r="69823">
      <c r="A69823" t="inlineStr">
        <is>
          <t>Marketing</t>
        </is>
      </c>
      <c r="B69823" t="inlineStr">
        <is>
          <t>Social Media Analytics Tools</t>
        </is>
      </c>
      <c r="C69823" t="inlineStr">
        <is>
          <t>https://www.getapp.com/marketing-software/social-media-analytics-tools/os/web-based</t>
        </is>
      </c>
      <c r="D69823" t="inlineStr">
        <is>
          <t>Socialinsider</t>
        </is>
      </c>
      <c r="E69823" t="inlineStr">
        <is>
          <t>https://www.getapp.com/marketing-software/a/socialinsider/</t>
        </is>
      </c>
      <c r="F69823" t="inlineStr">
        <is>
          <t>Socialinsider is a cloud-based social media analytics software designed to help businesses make data-driven decisions and improve the performance and results of various social media marketing campaigns. The application automatically pulls key metrics from all major social media networks and displays them on a unified portal via interactive graphs.Read more about Socialinsider</t>
        </is>
      </c>
    </row>
    <row r="69824">
      <c r="A69824" t="inlineStr">
        <is>
          <t>Marketing</t>
        </is>
      </c>
      <c r="B69824" t="inlineStr">
        <is>
          <t>Social Media Analytics Tools</t>
        </is>
      </c>
      <c r="C69824" t="inlineStr">
        <is>
          <t>https://www.getapp.com/marketing-software/social-media-analytics-tools/os/web-based</t>
        </is>
      </c>
      <c r="D69824" t="inlineStr">
        <is>
          <t>Skeepers Influencer Marketing</t>
        </is>
      </c>
      <c r="E69824" t="inlineStr">
        <is>
          <t>https://www.getapp.com/marketing-software/a/hivency/</t>
        </is>
      </c>
      <c r="F69824" t="inlineStr">
        <is>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is>
      </c>
    </row>
    <row r="69825">
      <c r="A69825" t="inlineStr">
        <is>
          <t>Marketing</t>
        </is>
      </c>
      <c r="B69825" t="inlineStr">
        <is>
          <t>Social Media Analytics Tools</t>
        </is>
      </c>
      <c r="C69825" t="inlineStr">
        <is>
          <t>https://www.getapp.com/marketing-software/social-media-analytics-tools/os/web-based</t>
        </is>
      </c>
      <c r="D69825" t="inlineStr">
        <is>
          <t>KPI6</t>
        </is>
      </c>
      <c r="E69825" t="inlineStr">
        <is>
          <t>https://www.getapp.com/marketing-software/a/kpi6/</t>
        </is>
      </c>
      <c r="F69825" t="inlineStr">
        <is>
          <t>KP16 is a market research solution that provides features such as customer segmentation, benchmarking, conditional logic, panel management, real time data, customizable templates, statistical analysis, and visual analytics.Read more about KPI6</t>
        </is>
      </c>
    </row>
    <row r="69826">
      <c r="A69826" t="inlineStr">
        <is>
          <t>Marketing</t>
        </is>
      </c>
      <c r="B69826" t="inlineStr">
        <is>
          <t>Social Media Analytics Tools</t>
        </is>
      </c>
      <c r="C69826" t="inlineStr">
        <is>
          <t>https://www.getapp.com/marketing-software/social-media-analytics-tools/os/web-based</t>
        </is>
      </c>
      <c r="D69826" t="inlineStr">
        <is>
          <t>Emplifi Social Marketing Cloud</t>
        </is>
      </c>
      <c r="E69826" t="inlineStr">
        <is>
          <t>https://www.getapp.com/marketing-software/a/socialbakers/</t>
        </is>
      </c>
      <c r="F69826" t="inlineStr">
        <is>
          <t>An end-to-end Social Marketing Cloud for modern enterprises.Read more about Emplifi Social Marketing Cloud</t>
        </is>
      </c>
    </row>
    <row r="69827">
      <c r="A69827" t="inlineStr">
        <is>
          <t>Marketing</t>
        </is>
      </c>
      <c r="B69827" t="inlineStr">
        <is>
          <t>Social Media Analytics Tools</t>
        </is>
      </c>
      <c r="C69827" t="inlineStr">
        <is>
          <t>https://www.getapp.com/marketing-software/social-media-analytics-tools/os/web-based</t>
        </is>
      </c>
      <c r="D69827" t="inlineStr">
        <is>
          <t>DashThis</t>
        </is>
      </c>
      <c r="E69827" t="inlineStr">
        <is>
          <t>https://www.getapp.com/business-intelligence-analytics-software/a/dashthis/</t>
        </is>
      </c>
      <c r="F69827" t="inlineStr">
        <is>
          <t>DashThis is a digital marketing dashboard reporting software for PPC, social media, analytics, SEM, and SEO reporting. The platform enables digital marketers and agencies to gather all of their marketing data in one automated report, and automatically share dashboards with stakeholders.Read more about DashThis</t>
        </is>
      </c>
    </row>
    <row r="69828">
      <c r="A69828" t="inlineStr">
        <is>
          <t>Marketing</t>
        </is>
      </c>
      <c r="B69828" t="inlineStr">
        <is>
          <t>Social Media Analytics Tools</t>
        </is>
      </c>
      <c r="C69828" t="inlineStr">
        <is>
          <t>https://www.getapp.com/marketing-software/social-media-analytics-tools/os/web-based</t>
        </is>
      </c>
      <c r="D69828" t="inlineStr">
        <is>
          <t>Bazaarvoice</t>
        </is>
      </c>
      <c r="E69828" t="inlineStr">
        <is>
          <t>https://www.getapp.com/customer-service-support-software/a/bazaarvoice-express/</t>
        </is>
      </c>
      <c r="F69828" t="inlineStr">
        <is>
          <t>Bazaarvoice gives you control to collect, display, and distribute text and visual user-generated content (UGC) to drive revenue, scale your brand, gain actionable insights and build customer loyalty.Read more about Bazaarvoice</t>
        </is>
      </c>
    </row>
    <row r="69829">
      <c r="A69829" t="inlineStr">
        <is>
          <t>Marketing</t>
        </is>
      </c>
      <c r="B69829" t="inlineStr">
        <is>
          <t>Social Media Analytics Tools</t>
        </is>
      </c>
      <c r="C69829" t="inlineStr">
        <is>
          <t>https://www.getapp.com/marketing-software/social-media-analytics-tools/os/web-based</t>
        </is>
      </c>
      <c r="D69829" t="inlineStr">
        <is>
          <t>Inflead</t>
        </is>
      </c>
      <c r="E69829" t="inlineStr">
        <is>
          <t>https://www.getapp.com/marketing-software/a/inflead/</t>
        </is>
      </c>
      <c r="F69829" t="inlineStr">
        <is>
          <t>The ultimate ecosystem for data-driven influencer marketing, allowing you to optimize every step of your strategy and maximize results.Read more about Inflead</t>
        </is>
      </c>
    </row>
    <row r="69830">
      <c r="A69830" t="inlineStr">
        <is>
          <t>Marketing</t>
        </is>
      </c>
      <c r="B69830" t="inlineStr">
        <is>
          <t>Social Media Analytics Tools</t>
        </is>
      </c>
      <c r="C69830" t="inlineStr">
        <is>
          <t>https://www.getapp.com/marketing-software/social-media-analytics-tools/os/web-based</t>
        </is>
      </c>
      <c r="D69830" t="inlineStr">
        <is>
          <t>ZoomSphere</t>
        </is>
      </c>
      <c r="E69830" t="inlineStr">
        <is>
          <t>https://www.getapp.com/marketing-software/a/zoomsphere/</t>
        </is>
      </c>
      <c r="F69830" t="inlineStr">
        <is>
          <t>ZoomSphere is an all-in-one tool for scheduling, publishing, and analyzing content across various social media platforms.Read more about ZoomSphere</t>
        </is>
      </c>
    </row>
    <row r="69831">
      <c r="A69831" t="inlineStr">
        <is>
          <t>Marketing</t>
        </is>
      </c>
      <c r="B69831" t="inlineStr">
        <is>
          <t>Social Media Analytics Tools</t>
        </is>
      </c>
      <c r="C69831" t="inlineStr">
        <is>
          <t>https://www.getapp.com/marketing-software/social-media-analytics-tools/os/web-based</t>
        </is>
      </c>
      <c r="D69831" t="inlineStr">
        <is>
          <t>Improvado</t>
        </is>
      </c>
      <c r="E69831" t="inlineStr">
        <is>
          <t>https://www.getapp.com/marketing-software/a/improvado/</t>
        </is>
      </c>
      <c r="F69831"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69832">
      <c r="A69832" t="inlineStr">
        <is>
          <t>Marketing</t>
        </is>
      </c>
      <c r="B69832" t="inlineStr">
        <is>
          <t>Social Media Analytics Tools</t>
        </is>
      </c>
      <c r="C69832" t="inlineStr">
        <is>
          <t>https://www.getapp.com/marketing-software/social-media-analytics-tools/os/web-based</t>
        </is>
      </c>
      <c r="D69832" t="inlineStr">
        <is>
          <t>GuestXM</t>
        </is>
      </c>
      <c r="E69832" t="inlineStr">
        <is>
          <t>https://www.getapp.com/marketing-software/a/aretheyhappy/</t>
        </is>
      </c>
      <c r="F69832" t="inlineStr">
        <is>
          <t>Customer experience management and intelligence platform - AI-powered social listening, sentiment analysis, and online engagement tools to keep your brand reputation at your strategic advantage.Read more about GuestXM</t>
        </is>
      </c>
    </row>
    <row r="69833">
      <c r="A69833" t="inlineStr">
        <is>
          <t>Marketing</t>
        </is>
      </c>
      <c r="B69833" t="inlineStr">
        <is>
          <t>Social Media Analytics Tools</t>
        </is>
      </c>
      <c r="C69833" t="inlineStr">
        <is>
          <t>https://www.getapp.com/marketing-software/social-media-analytics-tools/os/web-based</t>
        </is>
      </c>
      <c r="D69833" t="inlineStr">
        <is>
          <t>Konnect Insights</t>
        </is>
      </c>
      <c r="E69833" t="inlineStr">
        <is>
          <t>https://www.getapp.com/marketing-software/a/konnect-insights/</t>
        </is>
      </c>
      <c r="F69833" t="inlineStr">
        <is>
          <t>Konnect Insights is a cloud-based platform, which helps manage brand reputation, customer details, feedback, and customer experience for businesses across aviation, finance, food and beverage, IT, hospitality, retail, media and various other industries.Read more about Konnect Insights</t>
        </is>
      </c>
    </row>
    <row r="69834">
      <c r="A69834" t="inlineStr">
        <is>
          <t>Marketing</t>
        </is>
      </c>
      <c r="B69834" t="inlineStr">
        <is>
          <t>Social Media Analytics Tools</t>
        </is>
      </c>
      <c r="C69834" t="inlineStr">
        <is>
          <t>https://www.getapp.com/marketing-software/social-media-analytics-tools/os/web-based</t>
        </is>
      </c>
      <c r="D69834" t="inlineStr">
        <is>
          <t>Locowise</t>
        </is>
      </c>
      <c r="E69834" t="inlineStr">
        <is>
          <t>https://www.getapp.com/business-intelligence-analytics-software/a/locowise/</t>
        </is>
      </c>
      <c r="F69834" t="inlineStr">
        <is>
          <t>Locowise provides social media analytics and reporting for brands and agencies, providing insights across all social media channels. It provides the ability to measure and analyze campaigns, optimize posts for engagement and produce reports on all aspects of your social media performance.Read more about Locowise</t>
        </is>
      </c>
    </row>
    <row r="69835">
      <c r="A69835" t="inlineStr">
        <is>
          <t>Marketing</t>
        </is>
      </c>
      <c r="B69835" t="inlineStr">
        <is>
          <t>Social Media Analytics Tools</t>
        </is>
      </c>
      <c r="C69835" t="inlineStr">
        <is>
          <t>https://www.getapp.com/marketing-software/social-media-analytics-tools/os/web-based</t>
        </is>
      </c>
      <c r="D69835" t="inlineStr">
        <is>
          <t>Talkwalker</t>
        </is>
      </c>
      <c r="E69835" t="inlineStr">
        <is>
          <t>https://www.getapp.com/marketing-software/a/talkwalker/</t>
        </is>
      </c>
      <c r="F69835" t="inlineStr">
        <is>
          <t>Talkwalker is a cloud-based social media and analytics platform, which assists businesses with social listening and influencer marketing. Key features include team communications, channel management, content analysis, automated alerts, data intelligence, engagement tracking, and brand management.Read more about Talkwalker</t>
        </is>
      </c>
    </row>
    <row r="69836">
      <c r="A69836" t="inlineStr">
        <is>
          <t>Marketing</t>
        </is>
      </c>
      <c r="B69836" t="inlineStr">
        <is>
          <t>Social Media Analytics Tools</t>
        </is>
      </c>
      <c r="C69836" t="inlineStr">
        <is>
          <t>https://www.getapp.com/marketing-software/social-media-analytics-tools/os/web-based</t>
        </is>
      </c>
      <c r="D69836" t="inlineStr">
        <is>
          <t>Circleboom Twitter</t>
        </is>
      </c>
      <c r="E69836" t="inlineStr">
        <is>
          <t>https://www.getapp.com/marketing-software/a/circleboom-twitter/</t>
        </is>
      </c>
      <c r="F69836" t="inlineStr">
        <is>
          <t>Circleboom Twitter Tool provides comprehensive account analytics, advanced audience insights, and account cleaners tools with you to delete all your tweets, retweets, replies, or likes.Read more about Circleboom Twitter</t>
        </is>
      </c>
    </row>
    <row r="69837">
      <c r="A69837" t="inlineStr">
        <is>
          <t>Marketing</t>
        </is>
      </c>
      <c r="B69837" t="inlineStr">
        <is>
          <t>Social Media Analytics Tools</t>
        </is>
      </c>
      <c r="C69837" t="inlineStr">
        <is>
          <t>https://www.getapp.com/marketing-software/social-media-analytics-tools/os/web-based</t>
        </is>
      </c>
      <c r="D69837" t="inlineStr">
        <is>
          <t>BrandVox</t>
        </is>
      </c>
      <c r="E69837" t="inlineStr">
        <is>
          <t>https://www.getapp.com/marketing-software/a/brandvox/</t>
        </is>
      </c>
      <c r="F69837" t="inlineStr">
        <is>
          <t>BrandVox offers detailed social media analytics, tracking audience demographics, engagement, and hashtag performance, along with AI-driven content creation tools for businesses and agencies.Read more about BrandVox</t>
        </is>
      </c>
    </row>
    <row r="69838">
      <c r="A69838" t="inlineStr">
        <is>
          <t>Marketing</t>
        </is>
      </c>
      <c r="B69838" t="inlineStr">
        <is>
          <t>Social Media Analytics Tools</t>
        </is>
      </c>
      <c r="C69838" t="inlineStr">
        <is>
          <t>https://www.getapp.com/marketing-software/social-media-analytics-tools/os/web-based</t>
        </is>
      </c>
      <c r="D69838" t="inlineStr">
        <is>
          <t>Welov</t>
        </is>
      </c>
      <c r="E69838" t="inlineStr">
        <is>
          <t>https://www.getapp.com/all-software/a/welovroi/</t>
        </is>
      </c>
      <c r="F69838" t="inlineStr">
        <is>
          <t>THE TOOL THAT HIGHLIGHTS THE VALUE OF YOUR SOCIAL MEDIA EFFORTS. ANALYSE, CREATE AND LEARN 90% FASTER USING AI.Only for those who value their time and results over wasted effort.Simple, fast and drama-free change.Start your FREE 7-day trialRead more about Welov</t>
        </is>
      </c>
    </row>
    <row r="69839">
      <c r="A69839" t="inlineStr">
        <is>
          <t>Marketing</t>
        </is>
      </c>
      <c r="B69839" t="inlineStr">
        <is>
          <t>Social Media Analytics Tools</t>
        </is>
      </c>
      <c r="C69839" t="inlineStr">
        <is>
          <t>https://www.getapp.com/marketing-software/social-media-analytics-tools/os/web-based</t>
        </is>
      </c>
      <c r="D69839" t="inlineStr">
        <is>
          <t>ThoughtMetric</t>
        </is>
      </c>
      <c r="E69839" t="inlineStr">
        <is>
          <t>https://www.getapp.com/marketing-software/a/thoughtmetric/</t>
        </is>
      </c>
      <c r="F69839" t="inlineStr">
        <is>
          <t>Marketing attribution for your e-commerce businessRead more about ThoughtMetric</t>
        </is>
      </c>
    </row>
    <row r="69840">
      <c r="A69840" t="inlineStr">
        <is>
          <t>Marketing</t>
        </is>
      </c>
      <c r="B69840" t="inlineStr">
        <is>
          <t>Social Media Analytics Tools</t>
        </is>
      </c>
      <c r="C69840" t="inlineStr">
        <is>
          <t>https://www.getapp.com/marketing-software/social-media-analytics-tools/os/web-based</t>
        </is>
      </c>
      <c r="D69840" t="inlineStr">
        <is>
          <t>Digimind</t>
        </is>
      </c>
      <c r="E69840" t="inlineStr">
        <is>
          <t>https://www.getapp.com/marketing-software/a/digimind/</t>
        </is>
      </c>
      <c r="F69840" t="inlineStr">
        <is>
          <t>Digimind is a social media analytics tool that provides real-time monitoring of online conversations with AI-powered analysis of performance metrics across social media channels. It is designed to help marketers on brand reputation, consumer insights, campaign analysis and influencer identification.Read more about Digimind</t>
        </is>
      </c>
    </row>
    <row r="69841">
      <c r="A69841" t="inlineStr">
        <is>
          <t>Marketing</t>
        </is>
      </c>
      <c r="B69841" t="inlineStr">
        <is>
          <t>Social Media Analytics Tools</t>
        </is>
      </c>
      <c r="C69841" t="inlineStr">
        <is>
          <t>https://www.getapp.com/marketing-software/social-media-analytics-tools/os/web-based</t>
        </is>
      </c>
      <c r="D69841" t="inlineStr">
        <is>
          <t>Quantcast</t>
        </is>
      </c>
      <c r="E69841" t="inlineStr">
        <is>
          <t>https://www.getapp.com/business-intelligence-analytics-software/a/quantcast/</t>
        </is>
      </c>
      <c r="F69841"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69842">
      <c r="A69842" t="inlineStr">
        <is>
          <t>Marketing</t>
        </is>
      </c>
      <c r="B69842" t="inlineStr">
        <is>
          <t>Social Media Analytics Tools</t>
        </is>
      </c>
      <c r="C69842" t="inlineStr">
        <is>
          <t>https://www.getapp.com/marketing-software/social-media-analytics-tools/os/web-based</t>
        </is>
      </c>
      <c r="D69842" t="inlineStr">
        <is>
          <t>InfluencerMarketing.ai</t>
        </is>
      </c>
      <c r="E69842" t="inlineStr">
        <is>
          <t>https://www.getapp.com/marketing-software/a/imai/</t>
        </is>
      </c>
      <c r="F69842" t="inlineStr">
        <is>
          <t>IMAI is an end to end AI influencer marketing platform. With over 300 million influencers worldwide, you can find any influencer on the planet as well as gain in depth insights on their profiles. You can also track the performance of your campaigns with IMAI.Read more about InfluencerMarketing.ai</t>
        </is>
      </c>
    </row>
    <row r="69843">
      <c r="A69843" t="inlineStr">
        <is>
          <t>Marketing</t>
        </is>
      </c>
      <c r="B69843" t="inlineStr">
        <is>
          <t>Social Media Analytics Tools</t>
        </is>
      </c>
      <c r="C69843" t="inlineStr">
        <is>
          <t>https://www.getapp.com/marketing-software/social-media-analytics-tools/os/web-based</t>
        </is>
      </c>
      <c r="D69843" t="inlineStr">
        <is>
          <t>Fanpage Karma</t>
        </is>
      </c>
      <c r="E69843" t="inlineStr">
        <is>
          <t>https://www.getapp.com/marketing-software/a/fanpage-karma/</t>
        </is>
      </c>
      <c r="F69843" t="inlineStr">
        <is>
          <t>Fanpage Karma is a leading social media management solution that facilitates the boring and stressful parts of managing a presence across all social media platforms, and lets people focus on the things that they really value: sharing their messages and content to an ever-growing number of fans.Read more about Fanpage Karma</t>
        </is>
      </c>
    </row>
    <row r="69844">
      <c r="A69844" t="inlineStr">
        <is>
          <t>Marketing</t>
        </is>
      </c>
      <c r="B69844" t="inlineStr">
        <is>
          <t>Social Media Analytics Tools</t>
        </is>
      </c>
      <c r="C69844" t="inlineStr">
        <is>
          <t>https://www.getapp.com/marketing-software/social-media-analytics-tools/os/web-based</t>
        </is>
      </c>
      <c r="D69844" t="inlineStr">
        <is>
          <t>Simplify360</t>
        </is>
      </c>
      <c r="E69844" t="inlineStr">
        <is>
          <t>https://www.getapp.com/customer-service-support-software/a/simplify360/</t>
        </is>
      </c>
      <c r="F69844" t="inlineStr">
        <is>
          <t>One inbox for all customer interactions. We enable businesses to streamline support and deliver great CX with our AI-powered customer support platform.Read more about Simplify360</t>
        </is>
      </c>
    </row>
    <row r="69845">
      <c r="A69845" t="inlineStr">
        <is>
          <t>Marketing</t>
        </is>
      </c>
      <c r="B69845" t="inlineStr">
        <is>
          <t>Social Media Analytics Tools</t>
        </is>
      </c>
      <c r="C69845" t="inlineStr">
        <is>
          <t>https://www.getapp.com/marketing-software/social-media-analytics-tools/os/web-based</t>
        </is>
      </c>
      <c r="D69845" t="inlineStr">
        <is>
          <t>Marin Software</t>
        </is>
      </c>
      <c r="E69845" t="inlineStr">
        <is>
          <t>https://www.getapp.com/marketing-software/a/marin-software/</t>
        </is>
      </c>
      <c r="F69845" t="inlineStr">
        <is>
          <t>Marin Software provides AI-powered digital marketing solutions, offering an integrated platform for managing search (SEM), retail, display, and social marketing.Read more about Marin Software</t>
        </is>
      </c>
    </row>
    <row r="69846">
      <c r="A69846" t="inlineStr">
        <is>
          <t>Marketing</t>
        </is>
      </c>
      <c r="B69846" t="inlineStr">
        <is>
          <t>Social Media Analytics Tools</t>
        </is>
      </c>
      <c r="C69846" t="inlineStr">
        <is>
          <t>https://www.getapp.com/marketing-software/social-media-analytics-tools/os/web-based</t>
        </is>
      </c>
      <c r="D69846" t="inlineStr">
        <is>
          <t>Otterfish</t>
        </is>
      </c>
      <c r="E69846" t="inlineStr">
        <is>
          <t>https://www.getapp.com/marketing-software/a/otterfish/</t>
        </is>
      </c>
      <c r="F69846" t="inlineStr">
        <is>
          <t>Otterfish.com streamlines content creation &amp; approval for creators &amp; agencies. User-friendly interface, real-time collaboration, shareable links and a much more effective way for creators to showcase their work. Say goodbye to confusion &amp; frustration in content creation.Read more about Otterfish</t>
        </is>
      </c>
    </row>
    <row r="69847">
      <c r="A69847" t="inlineStr">
        <is>
          <t>Marketing</t>
        </is>
      </c>
      <c r="B69847" t="inlineStr">
        <is>
          <t>Social Media Analytics Tools</t>
        </is>
      </c>
      <c r="C69847" t="inlineStr">
        <is>
          <t>https://www.getapp.com/marketing-software/social-media-analytics-tools/os/web-based</t>
        </is>
      </c>
      <c r="D69847" t="inlineStr">
        <is>
          <t>Social News Desk</t>
        </is>
      </c>
      <c r="E69847" t="inlineStr">
        <is>
          <t>https://www.getapp.com/marketing-software/a/social-news-desk/</t>
        </is>
      </c>
      <c r="F69847" t="inlineStr">
        <is>
          <t>Social News Desk is a social media management software that's purpose-built for important businesses, such as schools &amp; universities, municipalities, news publishers, public safety organizations, and healthcare professionals.Since 2010, we’ve proudly supported thousands of users at America’s largest news companies, cities, government agencies, schools, and businesses who require powerful, always-on social media tools.Read more about Social News Desk</t>
        </is>
      </c>
    </row>
    <row r="69848">
      <c r="A69848" t="inlineStr">
        <is>
          <t>Marketing</t>
        </is>
      </c>
      <c r="B69848" t="inlineStr">
        <is>
          <t>Social Media Analytics Tools</t>
        </is>
      </c>
      <c r="C69848" t="inlineStr">
        <is>
          <t>https://www.getapp.com/marketing-software/social-media-analytics-tools/os/web-based</t>
        </is>
      </c>
      <c r="D69848" t="inlineStr">
        <is>
          <t>DemandJump</t>
        </is>
      </c>
      <c r="E69848" t="inlineStr">
        <is>
          <t>https://www.getapp.com/marketing-software/a/demandjump/</t>
        </is>
      </c>
      <c r="F69848" t="inlineStr">
        <is>
          <t>Channel Optimization - Consumer Research - Content Marketing Insights - AnalyticsRead more about DemandJump</t>
        </is>
      </c>
    </row>
    <row r="69849">
      <c r="A69849" t="inlineStr">
        <is>
          <t>Marketing</t>
        </is>
      </c>
      <c r="B69849" t="inlineStr">
        <is>
          <t>Social Media Analytics Tools</t>
        </is>
      </c>
      <c r="C69849" t="inlineStr">
        <is>
          <t>https://www.getapp.com/marketing-software/social-media-analytics-tools/os/web-based</t>
        </is>
      </c>
      <c r="D69849" t="inlineStr">
        <is>
          <t>Tailwind</t>
        </is>
      </c>
      <c r="E69849" t="inlineStr">
        <is>
          <t>https://www.getapp.com/marketing-software/a/tailwind-1/</t>
        </is>
      </c>
      <c r="F69849" t="inlineStr">
        <is>
          <t>Tailwind is a social media scheduling and analytics software, which helps marketing agencies create and schedule Instagram and Pinterest posts via a unified platform. The application enables brands to streamline social media marketing activities, add photos and videos, receive hashtag suggestions, and engage with audiences.Read more about Tailwind</t>
        </is>
      </c>
    </row>
    <row r="69850">
      <c r="A69850" t="inlineStr">
        <is>
          <t>Marketing</t>
        </is>
      </c>
      <c r="B69850" t="inlineStr">
        <is>
          <t>Social Media Analytics Tools</t>
        </is>
      </c>
      <c r="C69850" t="inlineStr">
        <is>
          <t>https://www.getapp.com/marketing-software/social-media-analytics-tools/os/web-based</t>
        </is>
      </c>
      <c r="D69850" t="inlineStr">
        <is>
          <t>Critical Mention</t>
        </is>
      </c>
      <c r="E69850" t="inlineStr">
        <is>
          <t>https://www.getapp.com/marketing-software/a/critical-mention/</t>
        </is>
      </c>
      <c r="F69850" t="inlineStr">
        <is>
          <t>Search TV, radio, online news and social media in real-time with the industry's fastest media monitoring service.Read more about Critical Mention</t>
        </is>
      </c>
    </row>
    <row r="69851">
      <c r="A69851" t="inlineStr">
        <is>
          <t>Marketing</t>
        </is>
      </c>
      <c r="B69851" t="inlineStr">
        <is>
          <t>Social Media Analytics Tools</t>
        </is>
      </c>
      <c r="C69851" t="inlineStr">
        <is>
          <t>https://www.getapp.com/marketing-software/social-media-analytics-tools/os/web-based</t>
        </is>
      </c>
      <c r="D69851" t="inlineStr">
        <is>
          <t>Click Analytic</t>
        </is>
      </c>
      <c r="E69851" t="inlineStr">
        <is>
          <t>https://www.getapp.com/marketing-software/a/click-analytic/</t>
        </is>
      </c>
      <c r="F69851" t="inlineStr">
        <is>
          <t>Grow Your In-House Influencer Marketing Program with ClickAnalyticStreamline your influencer marketing with ClickAnalytic.com, an all-in-one Influencer and UGC platform.Say goodbye to spreadsheets and manage everything in one place.Read more about Click Analytic</t>
        </is>
      </c>
    </row>
    <row r="69852">
      <c r="A69852" t="inlineStr">
        <is>
          <t>Marketing</t>
        </is>
      </c>
      <c r="B69852" t="inlineStr">
        <is>
          <t>Social Media Analytics Tools</t>
        </is>
      </c>
      <c r="C69852" t="inlineStr">
        <is>
          <t>https://www.getapp.com/marketing-software/social-media-analytics-tools/os/web-based</t>
        </is>
      </c>
      <c r="D69852" t="inlineStr">
        <is>
          <t>DM Cockpit</t>
        </is>
      </c>
      <c r="E69852" t="inlineStr">
        <is>
          <t>https://www.getapp.com/marketing-software/a/dm-cockpit/</t>
        </is>
      </c>
      <c r="F69852" t="inlineStr">
        <is>
          <t>DM Cockpit is an all-in-one digital marketing tool for marketers, agencies, and brands. It offers real-time insights, SEO tools, and ad optimization to boost online visibility. An AI Chatbot for instant reports, and an agency dashboard for overall insights of your website.Read more about DM Cockpit</t>
        </is>
      </c>
    </row>
    <row r="69853">
      <c r="A69853" t="inlineStr">
        <is>
          <t>Marketing</t>
        </is>
      </c>
      <c r="B69853" t="inlineStr">
        <is>
          <t>Social Media Analytics Tools</t>
        </is>
      </c>
      <c r="C69853" t="inlineStr">
        <is>
          <t>https://www.getapp.com/marketing-software/social-media-analytics-tools/os/web-based</t>
        </is>
      </c>
      <c r="D69853" t="inlineStr">
        <is>
          <t>Palo Pro</t>
        </is>
      </c>
      <c r="E69853" t="inlineStr">
        <is>
          <t>https://www.getapp.com/marketing-software/a/palopro/</t>
        </is>
      </c>
      <c r="F69853" t="inlineStr">
        <is>
          <t>PaloPro is a social listening solution, which assists marketing, brand, and communication teams with monitoring news, posts, discussions, and videos across the internet and social media channels in real-time. It is primarily designed to help businesses gather and analyze brand-specific references.Read more about Palo Pro</t>
        </is>
      </c>
    </row>
    <row r="69854">
      <c r="A69854" t="inlineStr">
        <is>
          <t>Marketing</t>
        </is>
      </c>
      <c r="B69854" t="inlineStr">
        <is>
          <t>Social Media Analytics Tools</t>
        </is>
      </c>
      <c r="C69854" t="inlineStr">
        <is>
          <t>https://www.getapp.com/marketing-software/social-media-analytics-tools/os/web-based</t>
        </is>
      </c>
      <c r="D69854" t="inlineStr">
        <is>
          <t>School Window</t>
        </is>
      </c>
      <c r="E69854" t="inlineStr">
        <is>
          <t>https://www.getapp.com/education-childcare-software/a/school-window/</t>
        </is>
      </c>
      <c r="F69854" t="inlineStr">
        <is>
          <t>Aggregate all of your parent info and social media in an easy-to-use, fully-branded school app - make your parents happy!Read more about School Window</t>
        </is>
      </c>
    </row>
    <row r="69855">
      <c r="A69855" t="inlineStr">
        <is>
          <t>Marketing</t>
        </is>
      </c>
      <c r="B69855" t="inlineStr">
        <is>
          <t>Social Media Analytics Tools</t>
        </is>
      </c>
      <c r="C69855" t="inlineStr">
        <is>
          <t>https://www.getapp.com/marketing-software/social-media-analytics-tools/os/web-based</t>
        </is>
      </c>
      <c r="D69855" t="inlineStr">
        <is>
          <t>WASK</t>
        </is>
      </c>
      <c r="E69855" t="inlineStr">
        <is>
          <t>https://www.getapp.com/marketing-software/a/wask/</t>
        </is>
      </c>
      <c r="F69855"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69856">
      <c r="A69856" t="inlineStr">
        <is>
          <t>Marketing</t>
        </is>
      </c>
      <c r="B69856" t="inlineStr">
        <is>
          <t>Social Media Analytics Tools</t>
        </is>
      </c>
      <c r="C69856" t="inlineStr">
        <is>
          <t>https://www.getapp.com/marketing-software/social-media-analytics-tools/os/web-based</t>
        </is>
      </c>
      <c r="D69856" t="inlineStr">
        <is>
          <t>quintly</t>
        </is>
      </c>
      <c r="E69856" t="inlineStr">
        <is>
          <t>https://www.getapp.com/marketing-software/a/quintly/</t>
        </is>
      </c>
      <c r="F69856" t="inlineStr">
        <is>
          <t>quintly is a social media analytics &amp; competitor benchmarking tool where users can build shareable dashboards, create custom metrics, &amp; identify key influencersRead more about quintly</t>
        </is>
      </c>
    </row>
    <row r="69857">
      <c r="A69857" t="inlineStr">
        <is>
          <t>Marketing</t>
        </is>
      </c>
      <c r="B69857" t="inlineStr">
        <is>
          <t>Social Media Analytics Tools</t>
        </is>
      </c>
      <c r="C69857" t="inlineStr">
        <is>
          <t>https://www.getapp.com/marketing-software/social-media-analytics-tools/os/web-based</t>
        </is>
      </c>
      <c r="D69857" t="inlineStr">
        <is>
          <t>Social Blade</t>
        </is>
      </c>
      <c r="E69857" t="inlineStr">
        <is>
          <t>https://www.getapp.com/marketing-software/a/social-blade/</t>
        </is>
      </c>
      <c r="F69857" t="inlineStr">
        <is>
          <t>Social Blade is a cloud-based analytics platform designed to help businesses search for new influencers and track the ranking and engagement of posts across various social media channels, such as YouTube, Facebook, Instagram, Twitter, and moreRead more about Social Blade</t>
        </is>
      </c>
    </row>
    <row r="69858">
      <c r="A69858" t="inlineStr">
        <is>
          <t>Marketing</t>
        </is>
      </c>
      <c r="B69858" t="inlineStr">
        <is>
          <t>Social Media Analytics Tools</t>
        </is>
      </c>
      <c r="C69858" t="inlineStr">
        <is>
          <t>https://www.getapp.com/marketing-software/social-media-analytics-tools/os/web-based</t>
        </is>
      </c>
      <c r="D69858" t="inlineStr">
        <is>
          <t>BrandBastion</t>
        </is>
      </c>
      <c r="E69858" t="inlineStr">
        <is>
          <t>https://www.getapp.com/all-software/a/brand-bastion/</t>
        </is>
      </c>
      <c r="F69858" t="inlineStr">
        <is>
          <t>BrandBastion helps brands protect their reputation and drive more sales with 24/7 social media engagement, moderation, and analytics.Read more about BrandBastion</t>
        </is>
      </c>
    </row>
    <row r="69859">
      <c r="A69859" t="inlineStr">
        <is>
          <t>Marketing</t>
        </is>
      </c>
      <c r="B69859" t="inlineStr">
        <is>
          <t>Social Media Analytics Tools</t>
        </is>
      </c>
      <c r="C69859" t="inlineStr">
        <is>
          <t>https://www.getapp.com/marketing-software/social-media-analytics-tools/os/web-based</t>
        </is>
      </c>
      <c r="D69859" t="inlineStr">
        <is>
          <t>QuickMetrix</t>
        </is>
      </c>
      <c r="E69859" t="inlineStr">
        <is>
          <t>https://www.getapp.com/customer-management-software/a/quickmetrix/</t>
        </is>
      </c>
      <c r="F69859" t="inlineStr">
        <is>
          <t>QuickMetrix is a new-generation digital customer engagement management platform for Social Listening, Online Reputation Management , Social CRM, Social Publishing, Surveys &amp; Crisis Management.Get Insights on your brand and compare with competitionBuild Executive Dashboards and Reports to share wiRead more about QuickMetrix</t>
        </is>
      </c>
    </row>
    <row r="69860">
      <c r="A69860" t="inlineStr">
        <is>
          <t>Marketing</t>
        </is>
      </c>
      <c r="B69860" t="inlineStr">
        <is>
          <t>Social Media Analytics Tools</t>
        </is>
      </c>
      <c r="C69860" t="inlineStr">
        <is>
          <t>https://www.getapp.com/marketing-software/social-media-analytics-tools/os/web-based</t>
        </is>
      </c>
      <c r="D69860" t="inlineStr">
        <is>
          <t>Octane11</t>
        </is>
      </c>
      <c r="E69860" t="inlineStr">
        <is>
          <t>https://www.getapp.com/business-intelligence-analytics-software/a/octane11/</t>
        </is>
      </c>
      <c r="F69860" t="inlineStr">
        <is>
          <t>Octane11 is a B2B-focused data analytics and collaboration platform that helps connect paid, earned, and owned product usage data to drive real business results.Read more about Octane11</t>
        </is>
      </c>
    </row>
    <row r="69861">
      <c r="A69861" t="inlineStr">
        <is>
          <t>Marketing</t>
        </is>
      </c>
      <c r="B69861" t="inlineStr">
        <is>
          <t>Social Media Analytics Tools</t>
        </is>
      </c>
      <c r="C69861" t="inlineStr">
        <is>
          <t>https://www.getapp.com/marketing-software/social-media-analytics-tools/os/web-based</t>
        </is>
      </c>
      <c r="D69861" t="inlineStr">
        <is>
          <t>Rannkly</t>
        </is>
      </c>
      <c r="E69861" t="inlineStr">
        <is>
          <t>https://www.getapp.com/customer-service-support-software/a/rannkly/</t>
        </is>
      </c>
      <c r="F69861" t="inlineStr">
        <is>
          <t>Rannkly is an online reputation management tool that helps businesses shape, redefine, and improve their brand’s reputationRead more about Rannkly</t>
        </is>
      </c>
    </row>
    <row r="69862">
      <c r="A69862" t="inlineStr">
        <is>
          <t>Marketing</t>
        </is>
      </c>
      <c r="B69862" t="inlineStr">
        <is>
          <t>Social Media Analytics Tools</t>
        </is>
      </c>
      <c r="C69862" t="inlineStr">
        <is>
          <t>https://www.getapp.com/marketing-software/social-media-analytics-tools/os/web-based</t>
        </is>
      </c>
      <c r="D69862" t="inlineStr">
        <is>
          <t>Audiense</t>
        </is>
      </c>
      <c r="E69862" t="inlineStr">
        <is>
          <t>https://www.getapp.com/marketing-software/a/socialbro/</t>
        </is>
      </c>
      <c r="F69862" t="inlineStr">
        <is>
          <t>Audiense Insights allows you to identify and understand any audience, no matter how specific or unique it is. Effortlessly combine numerous filter options when you create a report, such as user profiles, affinities, demographics and job roles, creating highly personalised audience segments.Read more about Audiense</t>
        </is>
      </c>
    </row>
    <row r="69863">
      <c r="A69863" t="inlineStr">
        <is>
          <t>Marketing</t>
        </is>
      </c>
      <c r="B69863" t="inlineStr">
        <is>
          <t>Social Media Analytics Tools</t>
        </is>
      </c>
      <c r="C69863" t="inlineStr">
        <is>
          <t>https://www.getapp.com/marketing-software/social-media-analytics-tools/os/web-based</t>
        </is>
      </c>
      <c r="D69863" t="inlineStr">
        <is>
          <t>Atribus</t>
        </is>
      </c>
      <c r="E69863" t="inlineStr">
        <is>
          <t>https://www.getapp.com/all-software/a/atribus/</t>
        </is>
      </c>
      <c r="F69863" t="inlineStr">
        <is>
          <t>Atribus is a cloud-based consumer intelligence tool that allows users to monitor mentions related to influencers, topics, brands, or other keywords across websites, blogs, forums, social networks, digital newspapers, and more. It allows users to create custom alerts for specific keywords, which can then be used to monitor conversations about a brEvery day, consumers around the world talk about your products, brands and competitors. Be the first to discover new trends and make smarter decisions!Read more about Atribus</t>
        </is>
      </c>
    </row>
    <row r="69864">
      <c r="A69864" t="inlineStr">
        <is>
          <t>Marketing</t>
        </is>
      </c>
      <c r="B69864" t="inlineStr">
        <is>
          <t>Social Media Analytics Tools</t>
        </is>
      </c>
      <c r="C69864" t="inlineStr">
        <is>
          <t>https://www.getapp.com/marketing-software/social-media-analytics-tools/os/web-based</t>
        </is>
      </c>
      <c r="D69864" t="inlineStr">
        <is>
          <t>Kolsquare</t>
        </is>
      </c>
      <c r="E69864" t="inlineStr">
        <is>
          <t>https://www.getapp.com/all-software/a/kolsquare/</t>
        </is>
      </c>
      <c r="F69864" t="inlineStr">
        <is>
          <t>Kolsquare is an influencer marketing solution, offering a qualitative database of international influencers in 180 countries, for users to understand the many challenges of influencer marketing, from the selection of influencers to the search for target audienceRead more about Kolsquare</t>
        </is>
      </c>
    </row>
    <row r="69865">
      <c r="A69865" t="inlineStr">
        <is>
          <t>Marketing</t>
        </is>
      </c>
      <c r="B69865" t="inlineStr">
        <is>
          <t>Social Media Analytics Tools</t>
        </is>
      </c>
      <c r="C69865" t="inlineStr">
        <is>
          <t>https://www.getapp.com/marketing-software/social-media-analytics-tools/os/web-based</t>
        </is>
      </c>
      <c r="D69865" t="inlineStr">
        <is>
          <t>Metigy</t>
        </is>
      </c>
      <c r="E69865" t="inlineStr">
        <is>
          <t>https://www.getapp.com/marketing-software/a/metigy/</t>
        </is>
      </c>
      <c r="F69865" t="inlineStr">
        <is>
          <t>Metigy is a cloud-based solution designed to help small to large businesses plan social media marketing strategies, set objectives, and create content. Key features include progress tracking, asset management, budgeting, and customizable reporting.Read more about Metigy</t>
        </is>
      </c>
    </row>
    <row r="69866">
      <c r="A69866" t="inlineStr">
        <is>
          <t>Marketing</t>
        </is>
      </c>
      <c r="B69866" t="inlineStr">
        <is>
          <t>Social Media Analytics Tools</t>
        </is>
      </c>
      <c r="C69866" t="inlineStr">
        <is>
          <t>https://www.getapp.com/marketing-software/social-media-analytics-tools/os/web-based</t>
        </is>
      </c>
      <c r="D69866" t="inlineStr">
        <is>
          <t>Send Social Media</t>
        </is>
      </c>
      <c r="E69866" t="inlineStr">
        <is>
          <t>https://www.getapp.com/marketing-software/a/send-social-media/</t>
        </is>
      </c>
      <c r="F69866" t="inlineStr">
        <is>
          <t>Send Social Media is an online marketing service for managing, monitoring, tracking, and measuring marketing efforts across social media networks, email, &amp; SMSRead more about Send Social Media</t>
        </is>
      </c>
    </row>
    <row r="69867">
      <c r="A69867" t="inlineStr">
        <is>
          <t>Marketing</t>
        </is>
      </c>
      <c r="B69867" t="inlineStr">
        <is>
          <t>Social Media Analytics Tools</t>
        </is>
      </c>
      <c r="C69867" t="inlineStr">
        <is>
          <t>https://www.getapp.com/marketing-software/social-media-analytics-tools/os/web-based</t>
        </is>
      </c>
      <c r="D69867" t="inlineStr">
        <is>
          <t>HipSocial</t>
        </is>
      </c>
      <c r="E69867" t="inlineStr">
        <is>
          <t>https://www.getapp.com/website-ecommerce-software/a/hipsocial/</t>
        </is>
      </c>
      <c r="F69867" t="inlineStr">
        <is>
          <t>All-in-One Social media management tool to monitor the competitors, brand reputation, schedule and analyze content in-bulk from a centralized location.  Get 37+ apps with HipSocial for just $14.99/month.Read more about HipSocial</t>
        </is>
      </c>
    </row>
    <row r="69868">
      <c r="A69868" t="inlineStr">
        <is>
          <t>Marketing</t>
        </is>
      </c>
      <c r="B69868" t="inlineStr">
        <is>
          <t>Social Media Analytics Tools</t>
        </is>
      </c>
      <c r="C69868" t="inlineStr">
        <is>
          <t>https://www.getapp.com/marketing-software/social-media-analytics-tools/os/web-based</t>
        </is>
      </c>
      <c r="D69868" t="inlineStr">
        <is>
          <t>Synthesio</t>
        </is>
      </c>
      <c r="E69868" t="inlineStr">
        <is>
          <t>https://www.getapp.com/marketing-software/a/synthesio/</t>
        </is>
      </c>
      <c r="F69868" t="inlineStr">
        <is>
          <t>Synthesio is an AI-enabled consumer intelligence platform that analyzes online conversations to help businesses generate consumer insights. Synthesio's suite of products leverages artificial intelligence to help users understand emerging trends, optimize campaigns, and protect brands. The software processes large amounts of social data to identify patterns and opportunities for clients.Read more about Synthesio</t>
        </is>
      </c>
    </row>
    <row r="69869">
      <c r="A69869" t="inlineStr">
        <is>
          <t>Marketing</t>
        </is>
      </c>
      <c r="B69869" t="inlineStr">
        <is>
          <t>Social Media Analytics Tools</t>
        </is>
      </c>
      <c r="C69869" t="inlineStr">
        <is>
          <t>https://www.getapp.com/marketing-software/social-media-analytics-tools/os/web-based</t>
        </is>
      </c>
      <c r="D69869" t="inlineStr">
        <is>
          <t>ListenFirst</t>
        </is>
      </c>
      <c r="E69869" t="inlineStr">
        <is>
          <t>https://www.getapp.com/marketing-software/a/listenfirst/</t>
        </is>
      </c>
      <c r="F69869" t="inlineStr">
        <is>
          <t>ListenFirst is a premier social media analytics platform that seamlessly brings together everything users need to unlock social insights, optimize social media marketing, and maximize social media ROI. ListenFirst provides centralized social media analytics and reporting, 360 social media strategy planning, competitive and industry benchmarks, influencer and partner analytics, campaign and content performance tracking, and brand health and consumer sentiment analysis.Read more about ListenFirst</t>
        </is>
      </c>
    </row>
    <row r="69870">
      <c r="A69870" t="inlineStr">
        <is>
          <t>Marketing</t>
        </is>
      </c>
      <c r="B69870" t="inlineStr">
        <is>
          <t>Social Media Analytics Tools</t>
        </is>
      </c>
      <c r="C69870" t="inlineStr">
        <is>
          <t>https://www.getapp.com/marketing-software/social-media-analytics-tools/os/web-based</t>
        </is>
      </c>
      <c r="D69870" t="inlineStr">
        <is>
          <t>ShareKit</t>
        </is>
      </c>
      <c r="E69870" t="inlineStr">
        <is>
          <t>https://www.getapp.com/marketing-software/a/sharekit-io/</t>
        </is>
      </c>
      <c r="F69870" t="inlineStr">
        <is>
          <t>ShareKit.io is a web-app which allows users to customize social media link previews by editing the title, description, and imageRead more about ShareKit</t>
        </is>
      </c>
    </row>
    <row r="69871">
      <c r="A69871" t="inlineStr">
        <is>
          <t>Marketing</t>
        </is>
      </c>
      <c r="B69871" t="inlineStr">
        <is>
          <t>Social Media Analytics Tools</t>
        </is>
      </c>
      <c r="C69871" t="inlineStr">
        <is>
          <t>https://www.getapp.com/marketing-software/social-media-analytics-tools/os/web-based</t>
        </is>
      </c>
      <c r="D69871" t="inlineStr">
        <is>
          <t>Followerwonk</t>
        </is>
      </c>
      <c r="E69871" t="inlineStr">
        <is>
          <t>https://www.getapp.com/marketing-software/a/followerwonk/</t>
        </is>
      </c>
      <c r="F69871" t="inlineStr">
        <is>
          <t>Determine trends, expand reach, widen audience, and increase your follower base.Read more about Followerwonk</t>
        </is>
      </c>
    </row>
    <row r="69872">
      <c r="A69872" t="inlineStr">
        <is>
          <t>Marketing</t>
        </is>
      </c>
      <c r="B69872" t="inlineStr">
        <is>
          <t>Social Media Analytics Tools</t>
        </is>
      </c>
      <c r="C69872" t="inlineStr">
        <is>
          <t>https://www.getapp.com/marketing-software/social-media-analytics-tools/os/web-based</t>
        </is>
      </c>
      <c r="D69872" t="inlineStr">
        <is>
          <t>Maybe*</t>
        </is>
      </c>
      <c r="E69872" t="inlineStr">
        <is>
          <t>https://www.getapp.com/marketing-software/a/maybe/</t>
        </is>
      </c>
      <c r="F69872" t="inlineStr">
        <is>
          <t>Maybe* is a social media monitoring and analytics software designed to help marketing teams track content across various social platforms such as Facebook, Instagram, and Twitter. It enables content managers to handle organic or paid search results and respond to customers’ comments in real-time.Read more about Maybe*</t>
        </is>
      </c>
    </row>
    <row r="69873">
      <c r="A69873" t="inlineStr">
        <is>
          <t>Marketing</t>
        </is>
      </c>
      <c r="B69873" t="inlineStr">
        <is>
          <t>Social Media Analytics Tools</t>
        </is>
      </c>
      <c r="C69873" t="inlineStr">
        <is>
          <t>https://www.getapp.com/marketing-software/social-media-analytics-tools/os/web-based</t>
        </is>
      </c>
      <c r="D69873" t="inlineStr">
        <is>
          <t>LOOQME Hub</t>
        </is>
      </c>
      <c r="E69873" t="inlineStr">
        <is>
          <t>https://www.getapp.com/marketing-software/a/looqme-hub/</t>
        </is>
      </c>
      <c r="F69873" t="inlineStr">
        <is>
          <t>LOOQME Hub is a brand mention monitoring and analytics service. It collects, structures and visualizes mentions of the company and competitors in the media and social networks.Read more about LOOQME Hub</t>
        </is>
      </c>
    </row>
    <row r="69874">
      <c r="A69874" t="inlineStr">
        <is>
          <t>Marketing</t>
        </is>
      </c>
      <c r="B69874" t="inlineStr">
        <is>
          <t>Social Media Analytics Tools</t>
        </is>
      </c>
      <c r="C69874" t="inlineStr">
        <is>
          <t>https://www.getapp.com/marketing-software/social-media-analytics-tools/os/web-based</t>
        </is>
      </c>
      <c r="D69874" t="inlineStr">
        <is>
          <t>Moon Boots</t>
        </is>
      </c>
      <c r="E69874" t="inlineStr">
        <is>
          <t>https://www.getapp.com/education-childcare-software/a/moon-boots/</t>
        </is>
      </c>
      <c r="F69874" t="inlineStr">
        <is>
          <t>Moon Boots is a private content centric social media platform that allows users to share their ideas, thoughts, and experiences with network of friends and followers. With Moon Boots, you can create and share content in a deeply secure and private environment, without the distractions and noise of traditional social media platforms. Join our community today and discover the power of meaningful connections through shared content.Read more about Moon Boots</t>
        </is>
      </c>
    </row>
    <row r="69875">
      <c r="A69875" t="inlineStr">
        <is>
          <t>Marketing</t>
        </is>
      </c>
      <c r="B69875" t="inlineStr">
        <is>
          <t>Social Media Analytics Tools</t>
        </is>
      </c>
      <c r="C69875" t="inlineStr">
        <is>
          <t>https://www.getapp.com/marketing-software/social-media-analytics-tools/os/web-based</t>
        </is>
      </c>
      <c r="D69875" t="inlineStr">
        <is>
          <t>AdBraze</t>
        </is>
      </c>
      <c r="E69875" t="inlineStr">
        <is>
          <t>https://www.getapp.com/marketing-software/a/adbraze/</t>
        </is>
      </c>
      <c r="F69875" t="inlineStr">
        <is>
          <t>AdBraze is an all-in-one ad and marketing automation tool designed to boost your business efficiency and scale fast. With AdBraze, teams can streamline the marketing workflow, minimize the routine of media buyers and increase efficiency within the creative team.Read more about AdBraze</t>
        </is>
      </c>
    </row>
    <row r="69876">
      <c r="A69876" t="inlineStr">
        <is>
          <t>Marketing</t>
        </is>
      </c>
      <c r="B69876" t="inlineStr">
        <is>
          <t>Social Media Analytics Tools</t>
        </is>
      </c>
      <c r="C69876" t="inlineStr">
        <is>
          <t>https://www.getapp.com/marketing-software/social-media-analytics-tools/os/web-based</t>
        </is>
      </c>
      <c r="D69876" t="inlineStr">
        <is>
          <t>Zoomph</t>
        </is>
      </c>
      <c r="E69876" t="inlineStr">
        <is>
          <t>https://www.getapp.com/marketing-software/a/zoomph/</t>
        </is>
      </c>
      <c r="F69876" t="inlineStr">
        <is>
          <t>Helping sports teams, agencies and brands measure the value of their sponsorships, partnerships and understanding their audiences.Read more about Zoomph</t>
        </is>
      </c>
    </row>
    <row r="69877">
      <c r="A69877" t="inlineStr">
        <is>
          <t>Marketing</t>
        </is>
      </c>
      <c r="B69877" t="inlineStr">
        <is>
          <t>Social Media Analytics Tools</t>
        </is>
      </c>
      <c r="C69877" t="inlineStr">
        <is>
          <t>https://www.getapp.com/marketing-software/social-media-analytics-tools/os/web-based</t>
        </is>
      </c>
      <c r="D69877" t="inlineStr">
        <is>
          <t>Not Just Analytics</t>
        </is>
      </c>
      <c r="E69877" t="inlineStr">
        <is>
          <t>https://www.getapp.com/marketing-software/a/not-just-analytics/</t>
        </is>
      </c>
      <c r="F69877" t="inlineStr">
        <is>
          <t>Not Just Analytics is a social media analytics software designed to help businesses and individuals analyze Instagram profiles and download PDF reports. The platform lets organizations add their logo and send emails to customers, improving client communication.Read more about Not Just Analytics</t>
        </is>
      </c>
    </row>
    <row r="69878">
      <c r="A69878" t="inlineStr">
        <is>
          <t>Marketing</t>
        </is>
      </c>
      <c r="B69878" t="inlineStr">
        <is>
          <t>Social Media Analytics Tools</t>
        </is>
      </c>
      <c r="C69878" t="inlineStr">
        <is>
          <t>https://www.getapp.com/marketing-software/social-media-analytics-tools/os/web-based</t>
        </is>
      </c>
      <c r="D69878" t="inlineStr">
        <is>
          <t>Datawalt</t>
        </is>
      </c>
      <c r="E69878" t="inlineStr">
        <is>
          <t>https://www.getapp.com/business-intelligence-analytics-software/a/datawalt/</t>
        </is>
      </c>
      <c r="F69878" t="inlineStr">
        <is>
          <t>With Datawalt, you will be able to access updated reports for each area, obtain a complete view of your company and better evaluate the performance of your operations for future decisions.Read more about Datawalt</t>
        </is>
      </c>
    </row>
    <row r="69879">
      <c r="A69879" t="inlineStr">
        <is>
          <t>Marketing</t>
        </is>
      </c>
      <c r="B69879" t="inlineStr">
        <is>
          <t>Social Media Analytics Tools</t>
        </is>
      </c>
      <c r="C69879" t="inlineStr">
        <is>
          <t>https://www.getapp.com/marketing-software/social-media-analytics-tools/os/web-based</t>
        </is>
      </c>
      <c r="D69879" t="inlineStr">
        <is>
          <t>Ovonts</t>
        </is>
      </c>
      <c r="E69879" t="inlineStr">
        <is>
          <t>https://www.getapp.com/marketing-software/a/ovonts/</t>
        </is>
      </c>
      <c r="F69879" t="inlineStr">
        <is>
          <t>Ovonts is a cloud-based influencer marketing and omnichannel social commerce enablement platform. It is built on an open architecture powered by modules, custom analytics and workflow tools to empower your work the way you do with influencers, creators, content, managers and teams.Read more about Ovonts</t>
        </is>
      </c>
    </row>
    <row r="69880">
      <c r="A69880" t="inlineStr">
        <is>
          <t>Marketing</t>
        </is>
      </c>
      <c r="B69880" t="inlineStr">
        <is>
          <t>Social Media Analytics Tools</t>
        </is>
      </c>
      <c r="C69880" t="inlineStr">
        <is>
          <t>https://www.getapp.com/marketing-software/social-media-analytics-tools/os/web-based</t>
        </is>
      </c>
      <c r="D69880" t="inlineStr">
        <is>
          <t>Reech Influence Cloud</t>
        </is>
      </c>
      <c r="E69880" t="inlineStr">
        <is>
          <t>https://www.getapp.com/marketing-software/a/reech/</t>
        </is>
      </c>
      <c r="F69880" t="inlineStr">
        <is>
          <t>Reech Influence Cloud technology enables brands and their partners to autonomously manage &amp; optimize all of their influence activities. With our solution, you can identify, qualify and activate influencers, draw up contracts, measure the performance of your campaigns and monitor influencer trends.Read more about Reech Influence Cloud</t>
        </is>
      </c>
    </row>
    <row r="69881">
      <c r="A69881" t="inlineStr">
        <is>
          <t>Marketing</t>
        </is>
      </c>
      <c r="B69881" t="inlineStr">
        <is>
          <t>Social Media Analytics Tools</t>
        </is>
      </c>
      <c r="C69881" t="inlineStr">
        <is>
          <t>https://www.getapp.com/marketing-software/social-media-analytics-tools/os/web-based</t>
        </is>
      </c>
      <c r="D69881" t="inlineStr">
        <is>
          <t>PowerReviews</t>
        </is>
      </c>
      <c r="E69881" t="inlineStr">
        <is>
          <t>https://www.getapp.com/customer-management-software/a/powerreviews/</t>
        </is>
      </c>
      <c r="F69881" t="inlineStr">
        <is>
          <t>PowerReviews is a reviews management software that lets brands and retailers collect, display and syndicate customer ratings or reviews, and answer customer questions. It helps reach customers at the moment of purchase and help to drive traffic, increase sales and create actionable insights.Read more about PowerReviews</t>
        </is>
      </c>
    </row>
    <row r="69882">
      <c r="A69882" t="inlineStr">
        <is>
          <t>Marketing</t>
        </is>
      </c>
      <c r="B69882" t="inlineStr">
        <is>
          <t>Social Media Analytics Tools</t>
        </is>
      </c>
      <c r="C69882" t="inlineStr">
        <is>
          <t>https://www.getapp.com/marketing-software/social-media-analytics-tools/os/web-based</t>
        </is>
      </c>
      <c r="D69882" t="inlineStr">
        <is>
          <t>Woop</t>
        </is>
      </c>
      <c r="E69882" t="inlineStr">
        <is>
          <t>https://www.getapp.com/marketing-software/a/woop/</t>
        </is>
      </c>
      <c r="F69882" t="inlineStr">
        <is>
          <t>Woop is a social media scheduler &amp; analytics tool which helps users manage their social media channels &amp; measure social performance with scheduling &amp; reportsRead more about Woop</t>
        </is>
      </c>
    </row>
    <row r="69883">
      <c r="A69883" t="inlineStr">
        <is>
          <t>Marketing</t>
        </is>
      </c>
      <c r="B69883" t="inlineStr">
        <is>
          <t>Social Media Analytics Tools</t>
        </is>
      </c>
      <c r="C69883" t="inlineStr">
        <is>
          <t>https://www.getapp.com/marketing-software/social-media-analytics-tools/os/web-based</t>
        </is>
      </c>
      <c r="D69883" t="inlineStr">
        <is>
          <t>Hashtag'd</t>
        </is>
      </c>
      <c r="E69883" t="inlineStr">
        <is>
          <t>https://www.getapp.com/marketing-software/a/hashtag-d/</t>
        </is>
      </c>
      <c r="F69883" t="inlineStr">
        <is>
          <t>Hashtag'd dramatically improves paid social ad performance by using external cues.Read more about Hashtag'd</t>
        </is>
      </c>
    </row>
    <row r="69884">
      <c r="A69884" t="inlineStr">
        <is>
          <t>Marketing</t>
        </is>
      </c>
      <c r="B69884" t="inlineStr">
        <is>
          <t>Social Media Analytics Tools</t>
        </is>
      </c>
      <c r="C69884" t="inlineStr">
        <is>
          <t>https://www.getapp.com/marketing-software/social-media-analytics-tools/os/web-based</t>
        </is>
      </c>
      <c r="D69884" t="inlineStr">
        <is>
          <t>Cosmic Data</t>
        </is>
      </c>
      <c r="E69884" t="inlineStr">
        <is>
          <t>https://www.getapp.com/marketing-software/a/cosmic-data/</t>
        </is>
      </c>
      <c r="F69884" t="inlineStr">
        <is>
          <t>Cosmic Data for posting, collecting, analyzing, and answering all your clients on Google My Business and on all social networks on the market.Read more about Cosmic Data</t>
        </is>
      </c>
    </row>
    <row r="69885">
      <c r="A69885" t="inlineStr">
        <is>
          <t>Marketing</t>
        </is>
      </c>
      <c r="B69885" t="inlineStr">
        <is>
          <t>Social Media Analytics Tools</t>
        </is>
      </c>
      <c r="C69885" t="inlineStr">
        <is>
          <t>https://www.getapp.com/marketing-software/social-media-analytics-tools/os/web-based</t>
        </is>
      </c>
      <c r="D69885" t="inlineStr">
        <is>
          <t>Pulsetuit</t>
        </is>
      </c>
      <c r="E69885" t="inlineStr">
        <is>
          <t>https://www.getapp.com/marketing-software/a/pulsetuit/</t>
        </is>
      </c>
      <c r="F69885" t="inlineStr">
        <is>
          <t>Pulsetuit is a social media monitoring tool that helps marketing agencies &amp; businesses in the mass media industry analyze and measure the impact of published tweets on Twitter. It enables professionals to identify the sentiment of tweets as positive, negative or neutral in real time.Read more about Pulsetuit</t>
        </is>
      </c>
    </row>
    <row r="69886">
      <c r="A69886" t="inlineStr">
        <is>
          <t>Marketing</t>
        </is>
      </c>
      <c r="B69886" t="inlineStr">
        <is>
          <t>Social Media Analytics Tools</t>
        </is>
      </c>
      <c r="C69886" t="inlineStr">
        <is>
          <t>https://www.getapp.com/marketing-software/social-media-analytics-tools/os/web-based</t>
        </is>
      </c>
      <c r="D69886" t="inlineStr">
        <is>
          <t>Flock Social</t>
        </is>
      </c>
      <c r="E69886" t="inlineStr">
        <is>
          <t>https://www.getapp.com/marketing-software/a/flock-social/</t>
        </is>
      </c>
      <c r="F69886" t="inlineStr">
        <is>
          <t>Flock Social is a cloud-based social media analytics tool designed to help businesses improve marketing activities across Instagram. Users can create a list of competitors, brands, and influencers and target them based on specific locations and hashtags.Read more about Flock Social</t>
        </is>
      </c>
    </row>
    <row r="69887">
      <c r="A69887" t="inlineStr">
        <is>
          <t>Marketing</t>
        </is>
      </c>
      <c r="B69887" t="inlineStr">
        <is>
          <t>Social Media Analytics Tools</t>
        </is>
      </c>
      <c r="C69887" t="inlineStr">
        <is>
          <t>https://www.getapp.com/marketing-software/social-media-analytics-tools/os/web-based</t>
        </is>
      </c>
      <c r="D69887" t="inlineStr">
        <is>
          <t>Zignal Enterprise</t>
        </is>
      </c>
      <c r="E69887" t="inlineStr">
        <is>
          <t>https://www.getapp.com/marketing-software/a/zignal-enterprise/</t>
        </is>
      </c>
      <c r="F69887" t="inlineStr">
        <is>
          <t>Zignal Enterprise software analyzes digital stories in real-time. It helps users assess narratives that can help or harm them. Organizations can use the software to identify opportunities and capitalize on topics or networks to drive narratives. The system also detects and mitigates threats.Read more about Zignal Enterprise</t>
        </is>
      </c>
    </row>
    <row r="69888">
      <c r="A69888" t="inlineStr">
        <is>
          <t>Marketing</t>
        </is>
      </c>
      <c r="B69888" t="inlineStr">
        <is>
          <t>Social Media Analytics Tools</t>
        </is>
      </c>
      <c r="C69888" t="inlineStr">
        <is>
          <t>https://www.getapp.com/marketing-software/social-media-analytics-tools/os/web-based</t>
        </is>
      </c>
      <c r="D69888" t="inlineStr">
        <is>
          <t>Pecan</t>
        </is>
      </c>
      <c r="E69888" t="inlineStr">
        <is>
          <t>https://www.getapp.com/business-intelligence-analytics-software/a/pecan/</t>
        </is>
      </c>
      <c r="F69888" t="inlineStr">
        <is>
          <t>Pecan is designed for any data-oriented teams, ready to gain the power of AI, without relying on limited in-house or external data science resources.Read more about Pecan</t>
        </is>
      </c>
    </row>
    <row r="69889">
      <c r="A69889" t="inlineStr">
        <is>
          <t>Marketing</t>
        </is>
      </c>
      <c r="B69889" t="inlineStr">
        <is>
          <t>Social Media Analytics Tools</t>
        </is>
      </c>
      <c r="C69889" t="inlineStr">
        <is>
          <t>https://www.getapp.com/marketing-software/social-media-analytics-tools/os/web-based</t>
        </is>
      </c>
      <c r="D69889" t="inlineStr">
        <is>
          <t>Catchr</t>
        </is>
      </c>
      <c r="E69889" t="inlineStr">
        <is>
          <t>https://www.getapp.com/business-intelligence-analytics-software/a/catchr/</t>
        </is>
      </c>
      <c r="F69889" t="inlineStr">
        <is>
          <t>Catchr is the tool you need to extract your marketing data. Our connectors ( facebook ads, google ads, Linkedin ads, twitter ads, bing ads ... ) will allow you to make reports and visualize your efforts in a simple and fast way.Read more about Catchr</t>
        </is>
      </c>
    </row>
    <row r="69890">
      <c r="A69890" t="inlineStr">
        <is>
          <t>Marketing</t>
        </is>
      </c>
      <c r="B69890" t="inlineStr">
        <is>
          <t>Social Media Analytics Tools</t>
        </is>
      </c>
      <c r="C69890" t="inlineStr">
        <is>
          <t>https://www.getapp.com/marketing-software/social-media-analytics-tools/os/web-based</t>
        </is>
      </c>
      <c r="D69890" t="inlineStr">
        <is>
          <t>Conversionomics</t>
        </is>
      </c>
      <c r="E69890" t="inlineStr">
        <is>
          <t>https://www.getapp.com/it-management-software/a/conversionomics/</t>
        </is>
      </c>
      <c r="F69890" t="inlineStr">
        <is>
          <t>Conversionomics is a powerful data aggregation and automation technology tool that can improve your data aggregation, automation, and visualization processes.Read more about Conversionomics</t>
        </is>
      </c>
    </row>
    <row r="69891">
      <c r="A69891" t="inlineStr">
        <is>
          <t>Marketing</t>
        </is>
      </c>
      <c r="B69891" t="inlineStr">
        <is>
          <t>Social Media Analytics Tools</t>
        </is>
      </c>
      <c r="C69891" t="inlineStr">
        <is>
          <t>https://www.getapp.com/marketing-software/social-media-analytics-tools/os/web-based</t>
        </is>
      </c>
      <c r="D69891" t="inlineStr">
        <is>
          <t>Affogata</t>
        </is>
      </c>
      <c r="E69891" t="inlineStr">
        <is>
          <t>https://www.getapp.com/business-intelligence-analytics-software/a/affogata/</t>
        </is>
      </c>
      <c r="F69891" t="inlineStr">
        <is>
          <t>Affogata is a cloud-based data analytics software that helps businesses monitor different stages of games, track players’ reactions, and fix bugs and issues.Read more about Affogata</t>
        </is>
      </c>
    </row>
    <row r="69892">
      <c r="A69892" t="inlineStr">
        <is>
          <t>Marketing</t>
        </is>
      </c>
      <c r="B69892" t="inlineStr">
        <is>
          <t>Social Media Analytics Tools</t>
        </is>
      </c>
      <c r="C69892" t="inlineStr">
        <is>
          <t>https://www.getapp.com/marketing-software/social-media-analytics-tools/os/web-based</t>
        </is>
      </c>
      <c r="D69892" t="inlineStr">
        <is>
          <t>Revlitix</t>
        </is>
      </c>
      <c r="E69892" t="inlineStr">
        <is>
          <t>https://www.getapp.com/marketing-software/a/revlitix/</t>
        </is>
      </c>
      <c r="F69892" t="inlineStr">
        <is>
          <t>Revlitix enhances marketing by integrating with your existing tools, providing AI-driven insights and alerts for optimized campaigns and accelerated pipeline growth.Read more about Revlitix</t>
        </is>
      </c>
    </row>
    <row r="69893">
      <c r="A69893" t="inlineStr">
        <is>
          <t>Marketing</t>
        </is>
      </c>
      <c r="B69893" t="inlineStr">
        <is>
          <t>Social Media Analytics Tools</t>
        </is>
      </c>
      <c r="C69893" t="inlineStr">
        <is>
          <t>https://www.getapp.com/marketing-software/social-media-analytics-tools/os/web-based</t>
        </is>
      </c>
      <c r="D69893" t="inlineStr">
        <is>
          <t>Dash Social</t>
        </is>
      </c>
      <c r="E69893" t="inlineStr">
        <is>
          <t>https://www.getapp.com/marketing-software/a/dash-hudson/</t>
        </is>
      </c>
      <c r="F69893" t="inlineStr">
        <is>
          <t>Dash Social is a social media management platform that delivers sophisticated insights and workflow tools, keeping you in the know and saving you time — so you and your team can get back to marketing.Read more about Dash Social</t>
        </is>
      </c>
    </row>
    <row r="69894">
      <c r="A69894" t="inlineStr">
        <is>
          <t>Marketing</t>
        </is>
      </c>
      <c r="B69894" t="inlineStr">
        <is>
          <t>Social Media Analytics Tools</t>
        </is>
      </c>
      <c r="C69894" t="inlineStr">
        <is>
          <t>https://www.getapp.com/marketing-software/social-media-analytics-tools/os/web-based</t>
        </is>
      </c>
      <c r="D69894" t="inlineStr">
        <is>
          <t>Upgrow</t>
        </is>
      </c>
      <c r="E69894" t="inlineStr">
        <is>
          <t>https://www.getapp.com/marketing-software/a/upgrow/</t>
        </is>
      </c>
      <c r="F69894" t="inlineStr">
        <is>
          <t>UpGrow is an Instagram growth platform that helps influencers, brands, and anyone looking to grow online presence on social media platforms. Powered by AI algorithms and data-driven insights, UpGrow's service offers a range of effective features that help users make Instagram growth authentic.Read more about Upgrow</t>
        </is>
      </c>
    </row>
    <row r="69895">
      <c r="A69895" t="inlineStr">
        <is>
          <t>Marketing</t>
        </is>
      </c>
      <c r="B69895" t="inlineStr">
        <is>
          <t>Social Media Analytics Tools</t>
        </is>
      </c>
      <c r="C69895" t="inlineStr">
        <is>
          <t>https://www.getapp.com/marketing-software/social-media-analytics-tools/os/web-based</t>
        </is>
      </c>
      <c r="D69895" t="inlineStr">
        <is>
          <t>Repustate</t>
        </is>
      </c>
      <c r="E69895" t="inlineStr">
        <is>
          <t>https://www.getapp.com/marketing-software/a/repustate/</t>
        </is>
      </c>
      <c r="F69895" t="inlineStr">
        <is>
          <t>Repustate is a natural language processing (NLP) software designed to help businesses in the pharmaceutical, automotive, government, and other sectors analyze customers’ sentiments across product reviews, podcasts, and videos. Administrators can utilize AI-enabled tools to automatically extract relevant information from unstructured data in various languages including Arabic, French, German, and Chinese.Read more about Repustate</t>
        </is>
      </c>
    </row>
    <row r="69896">
      <c r="A69896" t="inlineStr">
        <is>
          <t>Marketing</t>
        </is>
      </c>
      <c r="B69896" t="inlineStr">
        <is>
          <t>Social Media Analytics Tools</t>
        </is>
      </c>
      <c r="C69896" t="inlineStr">
        <is>
          <t>https://www.getapp.com/marketing-software/social-media-analytics-tools/os/web-based</t>
        </is>
      </c>
      <c r="D69896" t="inlineStr">
        <is>
          <t>Linkr</t>
        </is>
      </c>
      <c r="E69896" t="inlineStr">
        <is>
          <t>https://www.getapp.com/marketing-software/a/linkr/</t>
        </is>
      </c>
      <c r="F69896" t="inlineStr">
        <is>
          <t>Linkr is a cloud-based social media analytics tool that helps businesses manage and monetize their online presence. It offers an optimized link in the bio tool that creators can use to direct their audience to a personalized landing page displaying links, photos, videos, storefronts, and more.Read more about Linkr</t>
        </is>
      </c>
    </row>
    <row r="69897">
      <c r="A69897" t="inlineStr">
        <is>
          <t>Marketing</t>
        </is>
      </c>
      <c r="B69897" t="inlineStr">
        <is>
          <t>Social Media Analytics Tools</t>
        </is>
      </c>
      <c r="C69897" t="inlineStr">
        <is>
          <t>https://www.getapp.com/marketing-software/social-media-analytics-tools/os/web-based</t>
        </is>
      </c>
      <c r="D69897" t="inlineStr">
        <is>
          <t>Path Social</t>
        </is>
      </c>
      <c r="E69897" t="inlineStr">
        <is>
          <t>https://www.getapp.com/marketing-software/a/path-social/</t>
        </is>
      </c>
      <c r="F69897" t="inlineStr">
        <is>
          <t>Path Social is a social media engagement tool for Instagram. It was specifically created to help individuals grow their Instagram engagement and followers.Read more about Path Social</t>
        </is>
      </c>
    </row>
    <row r="69898">
      <c r="A69898" t="inlineStr">
        <is>
          <t>Marketing</t>
        </is>
      </c>
      <c r="B69898" t="inlineStr">
        <is>
          <t>Social Media Analytics Tools</t>
        </is>
      </c>
      <c r="C69898" t="inlineStr">
        <is>
          <t>https://www.getapp.com/marketing-software/social-media-analytics-tools/os/web-based</t>
        </is>
      </c>
      <c r="D69898" t="inlineStr">
        <is>
          <t>Continuon</t>
        </is>
      </c>
      <c r="E69898" t="inlineStr">
        <is>
          <t>https://www.getapp.com/marketing-software/a/continuon/</t>
        </is>
      </c>
      <c r="F69898" t="inlineStr">
        <is>
          <t>Continuon is a cloud-based social media marketing solution which helps small to midsize businesses analyze content, campaigns, and online communities. Continuon enables users to manage data-driven marketing campaigns, customer engagement, and return on investment (ROI).Read more about Continuon</t>
        </is>
      </c>
    </row>
    <row r="69899">
      <c r="A69899" t="inlineStr">
        <is>
          <t>Marketing</t>
        </is>
      </c>
      <c r="B69899" t="inlineStr">
        <is>
          <t>Social Media Analytics Tools</t>
        </is>
      </c>
      <c r="C69899" t="inlineStr">
        <is>
          <t>https://www.getapp.com/marketing-software/social-media-analytics-tools/os/web-based</t>
        </is>
      </c>
      <c r="D69899" t="inlineStr">
        <is>
          <t>Snaplytics</t>
        </is>
      </c>
      <c r="E69899" t="inlineStr">
        <is>
          <t>https://www.getapp.com/marketing-software/a/snaplytics/</t>
        </is>
      </c>
      <c r="F69899" t="inlineStr">
        <is>
          <t>Snaplytics is a social media marketing and analytics solution designed to help teams and businesses manage Snapchat &amp; Instagram stories through scheduled publishing, reporting, and collaboration. Users can measure audience engagement and identify drops and spikes by tracking conversion rates.Read more about Snaplytics</t>
        </is>
      </c>
    </row>
    <row r="69900">
      <c r="A69900" t="inlineStr">
        <is>
          <t>Marketing</t>
        </is>
      </c>
      <c r="B69900" t="inlineStr">
        <is>
          <t>Social Media Analytics Tools</t>
        </is>
      </c>
      <c r="C69900" t="inlineStr">
        <is>
          <t>https://www.getapp.com/marketing-software/social-media-analytics-tools/os/web-based</t>
        </is>
      </c>
      <c r="D69900" t="inlineStr">
        <is>
          <t>Wiselytics</t>
        </is>
      </c>
      <c r="E69900" t="inlineStr">
        <is>
          <t>https://www.getapp.com/marketing-software/a/wiselytics/</t>
        </is>
      </c>
      <c r="F69900" t="inlineStr">
        <is>
          <t>Wiselytics is a cloud-based social reporting solution designed to help businesses measure social media performance using comprehensive reporting tools. Users can monitor social media pages and track all key metrics such as interactions, engagement, reach, and virality of posts.Read more about Wiselytics</t>
        </is>
      </c>
    </row>
    <row r="69901">
      <c r="A69901" t="inlineStr">
        <is>
          <t>Marketing</t>
        </is>
      </c>
      <c r="B69901" t="inlineStr">
        <is>
          <t>Social Media Analytics Tools</t>
        </is>
      </c>
      <c r="C69901" t="inlineStr">
        <is>
          <t>https://www.getapp.com/marketing-software/social-media-analytics-tools/os/web-based</t>
        </is>
      </c>
      <c r="D69901" t="inlineStr">
        <is>
          <t>Influence4You</t>
        </is>
      </c>
      <c r="E69901" t="inlineStr">
        <is>
          <t>https://www.getapp.com/marketing-software/a/influence4you/</t>
        </is>
      </c>
      <c r="F69901" t="inlineStr">
        <is>
          <t>Influence marketing SAAS software with fake influencer detection, access to 100 M profiles and easy campaign management.Read more about Influence4You</t>
        </is>
      </c>
    </row>
    <row r="69902">
      <c r="A69902" t="inlineStr">
        <is>
          <t>Marketing</t>
        </is>
      </c>
      <c r="B69902" t="inlineStr">
        <is>
          <t>Social Media Analytics Tools</t>
        </is>
      </c>
      <c r="C69902" t="inlineStr">
        <is>
          <t>https://www.getapp.com/marketing-software/social-media-analytics-tools/os/web-based</t>
        </is>
      </c>
      <c r="D69902" t="inlineStr">
        <is>
          <t>Social Status</t>
        </is>
      </c>
      <c r="E69902" t="inlineStr">
        <is>
          <t>https://www.getapp.com/all-software/a/social-status/</t>
        </is>
      </c>
      <c r="F69902" t="inlineStr">
        <is>
          <t>Social Status is a marketing management software designed to help businesses visualize data across ad accounts, competitors, and influencer performances. The platform enables administrators to view comments and customers’ reactions across posts to assess the audience’s sentiments.Read more about Social Status</t>
        </is>
      </c>
    </row>
    <row r="69903">
      <c r="A69903" t="inlineStr">
        <is>
          <t>Marketing</t>
        </is>
      </c>
      <c r="B69903" t="inlineStr">
        <is>
          <t>Social Media Analytics Tools</t>
        </is>
      </c>
      <c r="C69903" t="inlineStr">
        <is>
          <t>https://www.getapp.com/marketing-software/social-media-analytics-tools/os/web-based</t>
        </is>
      </c>
      <c r="D69903" t="inlineStr">
        <is>
          <t>talkAItive</t>
        </is>
      </c>
      <c r="E69903" t="inlineStr">
        <is>
          <t>https://www.getapp.com/marketing-software/a/talkaitive/</t>
        </is>
      </c>
      <c r="F69903" t="inlineStr">
        <is>
          <t>Future of “Relationship” is based on sentiments and shared values. Don’t just spray and pray. Engage with sentiment.Read more about talkAItive</t>
        </is>
      </c>
    </row>
    <row r="69904">
      <c r="A69904" t="inlineStr">
        <is>
          <t>Marketing</t>
        </is>
      </c>
      <c r="B69904" t="inlineStr">
        <is>
          <t>Social Media Analytics Tools</t>
        </is>
      </c>
      <c r="C69904" t="inlineStr">
        <is>
          <t>https://www.getapp.com/marketing-software/social-media-analytics-tools/os/web-based</t>
        </is>
      </c>
      <c r="D69904" t="inlineStr">
        <is>
          <t>talkAItive</t>
        </is>
      </c>
      <c r="E69904" t="inlineStr">
        <is>
          <t>https://www.getapp.com/marketing-software/a/talkaitive/</t>
        </is>
      </c>
      <c r="F69904" t="inlineStr">
        <is>
          <t>Future of “Relationship” is based on sentiments and shared values. Don’t just spray and pray. Engage with sentiment.Read more about talkAItive</t>
        </is>
      </c>
    </row>
    <row r="69905">
      <c r="A69905" t="inlineStr">
        <is>
          <t>Marketing</t>
        </is>
      </c>
      <c r="B69905" t="inlineStr">
        <is>
          <t>Social Media Analytics Tools</t>
        </is>
      </c>
      <c r="C69905" t="inlineStr">
        <is>
          <t>https://www.getapp.com/marketing-software/social-media-analytics-tools/os/web-based</t>
        </is>
      </c>
      <c r="D69905" t="inlineStr">
        <is>
          <t>Radarr</t>
        </is>
      </c>
      <c r="E69905" t="inlineStr">
        <is>
          <t>https://www.getapp.com/marketing-software/a/radarr/</t>
        </is>
      </c>
      <c r="F69905" t="inlineStr">
        <is>
          <t>Radarr is a cloud-based social media listening marketing tool, which helps businesses manage brand reputation, monitor online conversations, and detect customer sentiments in real-time. Features include campaign tracking, crisis monitoring, data visualization, forecasting, and benchmarking.Read more about Radarr</t>
        </is>
      </c>
    </row>
    <row r="69906">
      <c r="A69906" t="inlineStr">
        <is>
          <t>Marketing</t>
        </is>
      </c>
      <c r="B69906" t="inlineStr">
        <is>
          <t>Social Media Analytics Tools</t>
        </is>
      </c>
      <c r="C69906" t="inlineStr">
        <is>
          <t>https://www.getapp.com/marketing-software/social-media-analytics-tools/os/web-based</t>
        </is>
      </c>
      <c r="D69906" t="inlineStr">
        <is>
          <t>PostMonster</t>
        </is>
      </c>
      <c r="E69906" t="inlineStr">
        <is>
          <t>https://www.getapp.com/marketing-software/a/postmonster/</t>
        </is>
      </c>
      <c r="F69906" t="inlineStr">
        <is>
          <t>With PostMonster, users can unleash digital advertising, search optimization, and social media publishing from a one-stop platform for local ad campaign management that scales for multi-location brands by artificial intelligence and marketing automation.Read more about PostMonster</t>
        </is>
      </c>
    </row>
    <row r="69907">
      <c r="A69907" t="inlineStr">
        <is>
          <t>Marketing</t>
        </is>
      </c>
      <c r="B69907" t="inlineStr">
        <is>
          <t>Social Media Analytics Tools</t>
        </is>
      </c>
      <c r="C69907" t="inlineStr">
        <is>
          <t>https://www.getapp.com/marketing-software/social-media-analytics-tools/os/web-based</t>
        </is>
      </c>
      <c r="D69907" t="inlineStr">
        <is>
          <t>Seenka</t>
        </is>
      </c>
      <c r="E69907" t="inlineStr">
        <is>
          <t>https://www.getapp.com/marketing-software/a/seenka/</t>
        </is>
      </c>
      <c r="F69907" t="inlineStr">
        <is>
          <t>Obtain relevant media data from Latin America in real time for your clients' audiences with our all-in-one datasets for marketing &amp; research teams.Read more about Seenka</t>
        </is>
      </c>
    </row>
    <row r="69908">
      <c r="A69908" t="inlineStr">
        <is>
          <t>Marketing</t>
        </is>
      </c>
      <c r="B69908" t="inlineStr">
        <is>
          <t>Social Media Analytics Tools</t>
        </is>
      </c>
      <c r="C69908" t="inlineStr">
        <is>
          <t>https://www.getapp.com/marketing-software/social-media-analytics-tools/os/web-based</t>
        </is>
      </c>
      <c r="D69908" t="inlineStr">
        <is>
          <t>Snaplytics</t>
        </is>
      </c>
      <c r="E69908" t="inlineStr">
        <is>
          <t>https://www.getapp.com/marketing-software/a/snaplytics/</t>
        </is>
      </c>
      <c r="F69908" t="inlineStr">
        <is>
          <t>Snaplytics is a social media marketing and analytics solution designed to help teams and businesses manage Snapchat &amp; Instagram stories through scheduled publishing, reporting, and collaboration. Users can measure audience engagement and identify drops and spikes by tracking conversion rates.Read more about Snaplytics</t>
        </is>
      </c>
    </row>
    <row r="69909">
      <c r="A69909" t="inlineStr">
        <is>
          <t>Marketing</t>
        </is>
      </c>
      <c r="B69909" t="inlineStr">
        <is>
          <t>Social Media Analytics Tools</t>
        </is>
      </c>
      <c r="C69909" t="inlineStr">
        <is>
          <t>https://www.getapp.com/marketing-software/social-media-analytics-tools/os/web-based</t>
        </is>
      </c>
      <c r="D69909" t="inlineStr">
        <is>
          <t>Wiselytics</t>
        </is>
      </c>
      <c r="E69909" t="inlineStr">
        <is>
          <t>https://www.getapp.com/marketing-software/a/wiselytics/</t>
        </is>
      </c>
      <c r="F69909" t="inlineStr">
        <is>
          <t>Wiselytics is a cloud-based social reporting solution designed to help businesses measure social media performance using comprehensive reporting tools. Users can monitor social media pages and track all key metrics such as interactions, engagement, reach, and virality of posts.Read more about Wiselytics</t>
        </is>
      </c>
    </row>
    <row r="69910">
      <c r="A69910" t="inlineStr">
        <is>
          <t>Marketing</t>
        </is>
      </c>
      <c r="B69910" t="inlineStr">
        <is>
          <t>Social Media Analytics Tools</t>
        </is>
      </c>
      <c r="C69910" t="inlineStr">
        <is>
          <t>https://www.getapp.com/marketing-software/social-media-analytics-tools/os/web-based</t>
        </is>
      </c>
      <c r="D69910" t="inlineStr">
        <is>
          <t>Websays</t>
        </is>
      </c>
      <c r="E69910" t="inlineStr">
        <is>
          <t>https://www.getapp.com/all-software/a/websays/</t>
        </is>
      </c>
      <c r="F69910" t="inlineStr">
        <is>
          <t>Websays is a cloud-based social listening platform that lets businesses monitor social presence via alerts, interaction analysis, comparisons, reports, and more.Read more about Websays</t>
        </is>
      </c>
    </row>
    <row r="69911">
      <c r="A69911" t="inlineStr">
        <is>
          <t>Marketing</t>
        </is>
      </c>
      <c r="B69911" t="inlineStr">
        <is>
          <t>Social Media Analytics Tools</t>
        </is>
      </c>
      <c r="C69911" t="inlineStr">
        <is>
          <t>https://www.getapp.com/marketing-software/social-media-analytics-tools/os/web-based</t>
        </is>
      </c>
      <c r="D69911" t="inlineStr">
        <is>
          <t>MarketBeam</t>
        </is>
      </c>
      <c r="E69911" t="inlineStr">
        <is>
          <t>https://www.getapp.com/marketing-software/a/marketbeam/</t>
        </is>
      </c>
      <c r="F69911" t="inlineStr">
        <is>
          <t>Boost your digital strategy with MarketBeam. From ChatGPT-powered content creation to multi-platform publishing, it's your all-in-one solution. Leverage employee advocacy for wider reach and harness real-time analytics for savvy decisions. MarketBeam: Your pathway to amplified social presence.Read more about MarketBeam</t>
        </is>
      </c>
    </row>
    <row r="69912">
      <c r="A69912" t="inlineStr">
        <is>
          <t>Marketing</t>
        </is>
      </c>
      <c r="B69912" t="inlineStr">
        <is>
          <t>Social Media Analytics Tools</t>
        </is>
      </c>
      <c r="C69912" t="inlineStr">
        <is>
          <t>https://www.getapp.com/marketing-software/social-media-analytics-tools/os/web-based</t>
        </is>
      </c>
      <c r="D69912" t="inlineStr">
        <is>
          <t>Sbam</t>
        </is>
      </c>
      <c r="E69912" t="inlineStr">
        <is>
          <t>https://www.getapp.com/marketing-software/a/sbam/</t>
        </is>
      </c>
      <c r="F69912" t="inlineStr">
        <is>
          <t>Sbam is a specialized platform for social analysis and reporting that helps manage and analyze multiple brands. It allows users to stay updated on brand communication performance, insights on posts, ad campaign analysis, and format evaluation.Read more about Sbam</t>
        </is>
      </c>
    </row>
    <row r="69913">
      <c r="A69913" t="inlineStr">
        <is>
          <t>Marketing</t>
        </is>
      </c>
      <c r="B69913" t="inlineStr">
        <is>
          <t>Social Media Analytics Tools</t>
        </is>
      </c>
      <c r="C69913" t="inlineStr">
        <is>
          <t>https://www.getapp.com/marketing-software/social-media-analytics-tools/os/web-based</t>
        </is>
      </c>
      <c r="D69913" t="inlineStr">
        <is>
          <t>Tofu Analytics</t>
        </is>
      </c>
      <c r="E69913" t="inlineStr">
        <is>
          <t>https://www.getapp.com/marketing-software/a/tofu-analytics/</t>
        </is>
      </c>
      <c r="F69913" t="inlineStr">
        <is>
          <t>Tofu Analytics is a cloud-based solution that helps businesses manage social media analytics through artificial intelligence (AI) technology. The platform offers a variety of features including URL analysis, social listening, Google PageRank tracking, text mining, sentiment analysis, and more. Additionally, Tofu Analytics also facilitates API integration for data retrieval from social media platforms such as Instagram, Facebook, TikTok, Twitter, and YouTube.Read more about Tofu Analytics</t>
        </is>
      </c>
    </row>
    <row r="69914">
      <c r="A69914" t="inlineStr">
        <is>
          <t>Marketing</t>
        </is>
      </c>
      <c r="B69914" t="inlineStr">
        <is>
          <t>Social Media Analytics Tools</t>
        </is>
      </c>
      <c r="C69914" t="inlineStr">
        <is>
          <t>https://www.getapp.com/marketing-software/social-media-analytics-tools/os/web-based</t>
        </is>
      </c>
      <c r="D69914" t="inlineStr">
        <is>
          <t>Socialveins</t>
        </is>
      </c>
      <c r="E69914" t="inlineStr">
        <is>
          <t>https://www.getapp.com/marketing-software/a/socialveins/</t>
        </is>
      </c>
      <c r="F69914" t="inlineStr">
        <is>
          <t>Socialveins is a social media platform that allows users to build brands by creating an influencer portfolio to showcase work and get notified about brand collaborations. It connects creators with organizations looking for influencer marketing. The platform features report generation, campaign management, and more.Read more about Socialveins</t>
        </is>
      </c>
    </row>
    <row r="69915">
      <c r="A69915" t="inlineStr">
        <is>
          <t>Marketing</t>
        </is>
      </c>
      <c r="B69915" t="inlineStr">
        <is>
          <t>Social Media Analytics Tools</t>
        </is>
      </c>
      <c r="C69915" t="inlineStr">
        <is>
          <t>https://www.getapp.com/marketing-software/social-media-analytics-tools/os/web-based</t>
        </is>
      </c>
      <c r="D69915" t="inlineStr">
        <is>
          <t>Pentos</t>
        </is>
      </c>
      <c r="E69915" t="inlineStr">
        <is>
          <t>https://www.getapp.com/marketing-software/a/pentos/</t>
        </is>
      </c>
      <c r="F69915" t="inlineStr">
        <is>
          <t>Pentos is trend analysis software designed for the TikTok social network. It allows app users to obtain statistics on the use of video, audio, and hashtags by other users, as well as learn about trends and follow the development of their own accounts and those of their competitors.Read more about Pentos</t>
        </is>
      </c>
    </row>
    <row r="69916">
      <c r="A69916" t="inlineStr">
        <is>
          <t>Marketing</t>
        </is>
      </c>
      <c r="B69916" t="inlineStr">
        <is>
          <t>Social Media Analytics Tools</t>
        </is>
      </c>
      <c r="C69916" t="inlineStr">
        <is>
          <t>https://www.getapp.com/marketing-software/social-media-analytics-tools/os/web-based</t>
        </is>
      </c>
      <c r="D69916" t="inlineStr">
        <is>
          <t>Heyou</t>
        </is>
      </c>
      <c r="E69916" t="inlineStr">
        <is>
          <t>https://www.getapp.com/marketing-software/a/heyou/</t>
        </is>
      </c>
      <c r="F69916" t="inlineStr">
        <is>
          <t>Heyou is a cloud-based LinkedIn automation tool that helps users manage social engagement and foster relationships on the platform. The solution allows businesses to optimize their social presence by auto-liking the company's and connections' posts, eliminating the need to manually request likes from colleagues. It provides a LinkedIn analytics function that provides valuable insights to help users make informed decisions and enhance their content strategy.Read more about Heyou</t>
        </is>
      </c>
    </row>
    <row r="69917">
      <c r="A69917" t="inlineStr">
        <is>
          <t>Marketing</t>
        </is>
      </c>
      <c r="B69917" t="inlineStr">
        <is>
          <t>Social Media Analytics Tools</t>
        </is>
      </c>
      <c r="C69917" t="inlineStr">
        <is>
          <t>https://www.getapp.com/marketing-software/social-media-analytics-tools/os/web-based</t>
        </is>
      </c>
      <c r="D69917" t="inlineStr">
        <is>
          <t>Creator.co</t>
        </is>
      </c>
      <c r="E69917" t="inlineStr">
        <is>
          <t>https://www.getapp.com/marketing-software/a/creator-co/</t>
        </is>
      </c>
      <c r="F69917" t="inlineStr">
        <is>
          <t>Creatorco is an all-in-one platform that enables brands to scale influencer and affiliate marketing campaigns. It connects brands with creators and influencers to drive community engagement and business growth through social content.Read more about Creator.co</t>
        </is>
      </c>
    </row>
    <row r="69918">
      <c r="A69918" t="inlineStr">
        <is>
          <t>Marketing</t>
        </is>
      </c>
      <c r="B69918" t="inlineStr">
        <is>
          <t>Social Media Analytics Tools</t>
        </is>
      </c>
      <c r="C69918" t="inlineStr">
        <is>
          <t>https://www.getapp.com/marketing-software/social-media-analytics-tools/os/web-based</t>
        </is>
      </c>
      <c r="D69918" t="inlineStr">
        <is>
          <t>Loyalift AI</t>
        </is>
      </c>
      <c r="E69918" t="inlineStr">
        <is>
          <t>https://www.getapp.com/emerging-technology-software/a/loyalift-ai/</t>
        </is>
      </c>
      <c r="F69918" t="inlineStr">
        <is>
          <t>Loyalift is an AI-powered analytics platform that analyzes sentiment, engagement trends and audience perception. With KPI tracking, AI-driven visual recognition and a unified dashboard, Loyalift helps brands measure impact, optimize campaigns, and refine digital strategies with data-driven insights.Read more about Loyalift AI</t>
        </is>
      </c>
    </row>
    <row r="69919">
      <c r="A69919" t="inlineStr">
        <is>
          <t>Marketing</t>
        </is>
      </c>
      <c r="B69919" t="inlineStr">
        <is>
          <t>Social Media Analytics Tools</t>
        </is>
      </c>
      <c r="C69919" t="inlineStr">
        <is>
          <t>https://www.getapp.com/marketing-software/social-media-analytics-tools/os/web-based</t>
        </is>
      </c>
      <c r="D69919" t="inlineStr">
        <is>
          <t>YouGov BrandIndex</t>
        </is>
      </c>
      <c r="E69919" t="inlineStr">
        <is>
          <t>https://www.getapp.com/business-intelligence-analytics-software/a/yougov-brandindex/</t>
        </is>
      </c>
      <c r="F69919" t="inlineStr">
        <is>
          <t>YouGov BrandIndex is a daily brand and competitor tracking platform that delivers real-time tracking of key brand health metrics, helping brands stay ahead of the competition.Read more about YouGov BrandIndex</t>
        </is>
      </c>
    </row>
    <row r="69920">
      <c r="A69920" t="inlineStr">
        <is>
          <t>Marketing</t>
        </is>
      </c>
      <c r="B69920" t="inlineStr">
        <is>
          <t>Social Media Analytics Tools</t>
        </is>
      </c>
      <c r="C69920" t="inlineStr">
        <is>
          <t>https://www.getapp.com/marketing-software/social-media-analytics-tools/os/web-based</t>
        </is>
      </c>
      <c r="D69920" t="inlineStr">
        <is>
          <t>Crowd Analyzer</t>
        </is>
      </c>
      <c r="E69920" t="inlineStr">
        <is>
          <t>https://www.getapp.com/marketing-software/a/crowd-analyzer/</t>
        </is>
      </c>
      <c r="F69920" t="inlineStr">
        <is>
          <t>Crowd Analyzer is a comprehensive monitoring and analytics platform that transforms data into actionable insights for strategic advantage. It provides users advertisement insights for optimal performance, integrating and utilizing data APIs. Crowd Analyzer is an Arabic-focused social media monitoring platform, empowering brands across the MENA region with AI-driven tools to track, analyze, and elevate brands.Read more about Crowd Analyzer</t>
        </is>
      </c>
    </row>
    <row r="69921">
      <c r="A69921" t="inlineStr">
        <is>
          <t>Marketing</t>
        </is>
      </c>
      <c r="B69921" t="inlineStr">
        <is>
          <t>Social Media Analytics Tools</t>
        </is>
      </c>
      <c r="C69921" t="inlineStr">
        <is>
          <t>https://www.getapp.com/marketing-software/social-media-analytics-tools/os/web-based</t>
        </is>
      </c>
      <c r="D69921" t="inlineStr">
        <is>
          <t>VidStats</t>
        </is>
      </c>
      <c r="E69921" t="inlineStr">
        <is>
          <t>https://www.getapp.com/marketing-software/a/vidstats/</t>
        </is>
      </c>
      <c r="F69921" t="inlineStr">
        <is>
          <t>VidStats is an AI-driven analytics platform designed to empower YouTube creators with data-driven insights and tools. Founded by data engineer Menajul Hoque, VidStats aims to democratize channel growth by simplifying complex analytics, making them accessible and actionable for creators worldwide.Read more about VidStats</t>
        </is>
      </c>
    </row>
    <row r="69922">
      <c r="A69922" t="inlineStr">
        <is>
          <t>Marketing</t>
        </is>
      </c>
      <c r="B69922" t="inlineStr">
        <is>
          <t>Social Media Analytics Tools</t>
        </is>
      </c>
      <c r="C69922" t="inlineStr">
        <is>
          <t>https://www.getapp.com/marketing-software/social-media-analytics-tools/os/web-based</t>
        </is>
      </c>
      <c r="D69922" t="inlineStr">
        <is>
          <t>Squirrly Social</t>
        </is>
      </c>
      <c r="E69922" t="inlineStr">
        <is>
          <t>https://www.getapp.com/marketing-software/a/squirrly-social/</t>
        </is>
      </c>
      <c r="F69922" t="inlineStr">
        <is>
          <t>Squirrly Social is a comprehensive social media management platform that enables posting across multiple networks from a unified dashboard. The software features AI-powered content curation, an intuitive visual calendar, and automated distribution capabilities for consistent posting schedules. It supports major platforms including TikTok, Facebook, Instagram, LinkedIn, Twitter, and YouTube while offering team collaboration tools for streamlined workflow management.Read more about Squirrly Social</t>
        </is>
      </c>
    </row>
    <row r="69923">
      <c r="A69923" t="inlineStr">
        <is>
          <t>Marketing</t>
        </is>
      </c>
      <c r="B69923" t="inlineStr">
        <is>
          <t>Social Media Management</t>
        </is>
      </c>
      <c r="C69923" t="inlineStr">
        <is>
          <t>https://www.getapp.com/marketing-software/social-media-management/os/web-based</t>
        </is>
      </c>
      <c r="D69923" t="inlineStr">
        <is>
          <t>Trello</t>
        </is>
      </c>
      <c r="E69923" t="inlineStr">
        <is>
          <t>https://www.getapp.com/project-management-planning-software/a/trello/</t>
        </is>
      </c>
      <c r="F69923" t="inlineStr">
        <is>
          <t>Marketing teams of all sizes are using Trello to launch go-to-market strategies, plan editorial calendars, and keep all project planning in sight across the team. Trello is the command center that connects all your work to show status updates, due dates, and comment back and forth to teammates.Read more about Trello</t>
        </is>
      </c>
    </row>
    <row r="69924">
      <c r="A69924" t="inlineStr">
        <is>
          <t>Marketing</t>
        </is>
      </c>
      <c r="B69924" t="inlineStr">
        <is>
          <t>Social Media Management</t>
        </is>
      </c>
      <c r="C69924" t="inlineStr">
        <is>
          <t>https://www.getapp.com/marketing-software/social-media-management/os/web-based</t>
        </is>
      </c>
      <c r="D69924" t="inlineStr">
        <is>
          <t>Asana</t>
        </is>
      </c>
      <c r="E69924" t="inlineStr">
        <is>
          <t>https://www.getapp.com/collaboration-software/a/asana/</t>
        </is>
      </c>
      <c r="F69924" t="inlineStr">
        <is>
          <t>Asana is the perfect platform to help you manage your social media activity. With Asana, you can orchestrate work across teams at scale–from daily tasks to strategic cross-functional initiatives. Join millions of teams across 190 countries who use Asana to get more done.Read more about Asana</t>
        </is>
      </c>
    </row>
    <row r="69925">
      <c r="A69925" t="inlineStr">
        <is>
          <t>Marketing</t>
        </is>
      </c>
      <c r="B69925" t="inlineStr">
        <is>
          <t>Social Media Management</t>
        </is>
      </c>
      <c r="C69925" t="inlineStr">
        <is>
          <t>https://www.getapp.com/marketing-software/social-media-management/os/web-based</t>
        </is>
      </c>
      <c r="D69925" t="inlineStr">
        <is>
          <t>Instagram</t>
        </is>
      </c>
      <c r="E69925" t="inlineStr">
        <is>
          <t>https://www.getapp.com/website-ecommerce-software/a/instagram/</t>
        </is>
      </c>
      <c r="F69925" t="inlineStr">
        <is>
          <t>Instagram is a social networking app which lets users share photos &amp; videos from their mobile phones, like posts, comment, send private messages, and moreRead more about Instagram</t>
        </is>
      </c>
    </row>
    <row r="69926">
      <c r="A69926" t="inlineStr">
        <is>
          <t>Marketing</t>
        </is>
      </c>
      <c r="B69926" t="inlineStr">
        <is>
          <t>Social Media Management</t>
        </is>
      </c>
      <c r="C69926" t="inlineStr">
        <is>
          <t>https://www.getapp.com/marketing-software/social-media-management/os/web-based</t>
        </is>
      </c>
      <c r="D69926" t="inlineStr">
        <is>
          <t>monday.com</t>
        </is>
      </c>
      <c r="E69926" t="inlineStr">
        <is>
          <t>https://www.getapp.com/collaboration-software/a/monday-com/</t>
        </is>
      </c>
      <c r="F69926" t="inlineStr">
        <is>
          <t>monday.com is a Social Media Management software your team will actually enjoy using. It makes it fun and easy for everyone to collaborate, focus on what's important, and get more done at work. It's the first visual software of its kind and shows you exactly where things stand at a single glance.Read more about monday.com</t>
        </is>
      </c>
    </row>
    <row r="69927">
      <c r="A69927" t="inlineStr">
        <is>
          <t>Marketing</t>
        </is>
      </c>
      <c r="B69927" t="inlineStr">
        <is>
          <t>Social Media Management</t>
        </is>
      </c>
      <c r="C69927" t="inlineStr">
        <is>
          <t>https://www.getapp.com/marketing-software/social-media-management/os/web-based</t>
        </is>
      </c>
      <c r="D69927" t="inlineStr">
        <is>
          <t>HubSpot Marketing Hub</t>
        </is>
      </c>
      <c r="E69927" t="inlineStr">
        <is>
          <t>https://www.getapp.com/marketing-software/a/hubspot-marketing/</t>
        </is>
      </c>
      <c r="F69927" t="inlineStr">
        <is>
          <t>HubSpot Marketing Hub is a scalable, all-in-one platform for inbound marketing, combining content marketing, marketing automation, social media, analytics, and more, for marketing teams of all sizes to grow traffic, convert leads and track customers, all in one placeRead more about HubSpot Marketing Hub</t>
        </is>
      </c>
    </row>
    <row r="69928">
      <c r="A69928" t="inlineStr">
        <is>
          <t>Marketing</t>
        </is>
      </c>
      <c r="B69928" t="inlineStr">
        <is>
          <t>Social Media Management</t>
        </is>
      </c>
      <c r="C69928" t="inlineStr">
        <is>
          <t>https://www.getapp.com/marketing-software/social-media-management/os/web-based</t>
        </is>
      </c>
      <c r="D69928" t="inlineStr">
        <is>
          <t>Zoho Social</t>
        </is>
      </c>
      <c r="E69928" t="inlineStr">
        <is>
          <t>https://www.getapp.com/marketing-software/a/zoho-social/</t>
        </is>
      </c>
      <c r="F69928" t="inlineStr">
        <is>
          <t>Zoho Social helps marketers in small to large organizations to grow the social media presence of their brand with actionable insights focused on content and engagement by scheduling unlimited posts, managing social networks, tracking conversations, and measuring performance from a single dashboardRead more about Zoho Social</t>
        </is>
      </c>
    </row>
    <row r="69929">
      <c r="A69929" t="inlineStr">
        <is>
          <t>Marketing</t>
        </is>
      </c>
      <c r="B69929" t="inlineStr">
        <is>
          <t>Social Media Management</t>
        </is>
      </c>
      <c r="C69929" t="inlineStr">
        <is>
          <t>https://www.getapp.com/marketing-software/social-media-management/os/web-based</t>
        </is>
      </c>
      <c r="D69929" t="inlineStr">
        <is>
          <t>Dynamics 365</t>
        </is>
      </c>
      <c r="E69929" t="inlineStr">
        <is>
          <t>https://www.getapp.com/operations-management-software/a/dynamics-365/</t>
        </is>
      </c>
      <c r="F69929"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69930">
      <c r="A69930" t="inlineStr">
        <is>
          <t>Marketing</t>
        </is>
      </c>
      <c r="B69930" t="inlineStr">
        <is>
          <t>Social Media Management</t>
        </is>
      </c>
      <c r="C69930" t="inlineStr">
        <is>
          <t>https://www.getapp.com/marketing-software/social-media-management/os/web-based</t>
        </is>
      </c>
      <c r="D69930" t="inlineStr">
        <is>
          <t>Semrush</t>
        </is>
      </c>
      <c r="E69930" t="inlineStr">
        <is>
          <t>https://www.getapp.com/marketing-software/a/semrush/</t>
        </is>
      </c>
      <c r="F69930" t="inlineStr">
        <is>
          <t>Semrush is a leading online visibility management software-as-a-service platform.Read more about Semrush</t>
        </is>
      </c>
    </row>
    <row r="69931">
      <c r="A69931" t="inlineStr">
        <is>
          <t>Marketing</t>
        </is>
      </c>
      <c r="B69931" t="inlineStr">
        <is>
          <t>Social Media Management</t>
        </is>
      </c>
      <c r="C69931" t="inlineStr">
        <is>
          <t>https://www.getapp.com/marketing-software/social-media-management/os/web-based</t>
        </is>
      </c>
      <c r="D69931" t="inlineStr">
        <is>
          <t>Airtable</t>
        </is>
      </c>
      <c r="E69931" t="inlineStr">
        <is>
          <t>https://www.getapp.com/project-management-planning-software/a/airtable/</t>
        </is>
      </c>
      <c r="F69931" t="inlineStr">
        <is>
          <t>Airtable’s AI app platform turns your data into custom apps, automations &amp; agents— simply ask. No code needed. Adapt fast as your business evolves.Read more about Airtable</t>
        </is>
      </c>
    </row>
    <row r="69932">
      <c r="A69932" t="inlineStr">
        <is>
          <t>Marketing</t>
        </is>
      </c>
      <c r="B69932" t="inlineStr">
        <is>
          <t>Social Media Management</t>
        </is>
      </c>
      <c r="C69932" t="inlineStr">
        <is>
          <t>https://www.getapp.com/marketing-software/social-media-management/os/web-based</t>
        </is>
      </c>
      <c r="D69932" t="inlineStr">
        <is>
          <t>Hootsuite</t>
        </is>
      </c>
      <c r="E69932" t="inlineStr">
        <is>
          <t>https://www.getapp.com/marketing-software/a/hootsuite/</t>
        </is>
      </c>
      <c r="F69932" t="inlineStr">
        <is>
          <t>Hootsuite helps brands manage social media better, from the smallest businesses to the largest enterprises across CPG, finance, healthcare, tech, higher-ed, and government services.Read more about Hootsuite</t>
        </is>
      </c>
    </row>
    <row r="69933">
      <c r="A69933" t="inlineStr">
        <is>
          <t>Marketing</t>
        </is>
      </c>
      <c r="B69933" t="inlineStr">
        <is>
          <t>Social Media Management</t>
        </is>
      </c>
      <c r="C69933" t="inlineStr">
        <is>
          <t>https://www.getapp.com/marketing-software/social-media-management/os/web-based</t>
        </is>
      </c>
      <c r="D69933" t="inlineStr">
        <is>
          <t>Constant Contact</t>
        </is>
      </c>
      <c r="E69933" t="inlineStr">
        <is>
          <t>https://www.getapp.com/marketing-software/a/constant-contact/</t>
        </is>
      </c>
      <c r="F69933"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69934">
      <c r="A69934" t="inlineStr">
        <is>
          <t>Marketing</t>
        </is>
      </c>
      <c r="B69934" t="inlineStr">
        <is>
          <t>Social Media Management</t>
        </is>
      </c>
      <c r="C69934" t="inlineStr">
        <is>
          <t>https://www.getapp.com/marketing-software/social-media-management/os/web-based</t>
        </is>
      </c>
      <c r="D69934" t="inlineStr">
        <is>
          <t>Vista Social</t>
        </is>
      </c>
      <c r="E69934" t="inlineStr">
        <is>
          <t>https://www.getapp.com/marketing-software/a/vista-social/</t>
        </is>
      </c>
      <c r="F69934" t="inlineStr">
        <is>
          <t>Vista Social is a cloud-based solution, which helps small to large businesses streamline social media marketing via content scheduling, reviews management, engagement tracking, performance metrics, and more. The solution offers various features including collaboration tools, social profiles, artificial intelligence (AI), approval workflows, and custom reports.Read more about Vista Social</t>
        </is>
      </c>
    </row>
    <row r="69935">
      <c r="A69935" t="inlineStr">
        <is>
          <t>Marketing</t>
        </is>
      </c>
      <c r="B69935" t="inlineStr">
        <is>
          <t>Social Media Management</t>
        </is>
      </c>
      <c r="C69935" t="inlineStr">
        <is>
          <t>https://www.getapp.com/marketing-software/social-media-management/os/web-based</t>
        </is>
      </c>
      <c r="D69935" t="inlineStr">
        <is>
          <t>Buffer</t>
        </is>
      </c>
      <c r="E69935" t="inlineStr">
        <is>
          <t>https://www.getapp.com/marketing-software/a/buffer/</t>
        </is>
      </c>
      <c r="F69935" t="inlineStr">
        <is>
          <t>Buffer helps users manage multiple social media accounts at once as well as quickly schedule content from anywhere on the web, collaborate with team members, and analyze rich statistics on how posts performRead more about Buffer</t>
        </is>
      </c>
    </row>
    <row r="69936">
      <c r="A69936" t="inlineStr">
        <is>
          <t>Marketing</t>
        </is>
      </c>
      <c r="B69936" t="inlineStr">
        <is>
          <t>Social Media Management</t>
        </is>
      </c>
      <c r="C69936" t="inlineStr">
        <is>
          <t>https://www.getapp.com/marketing-software/social-media-management/os/web-based</t>
        </is>
      </c>
      <c r="D69936" t="inlineStr">
        <is>
          <t>Publer</t>
        </is>
      </c>
      <c r="E69936" t="inlineStr">
        <is>
          <t>https://www.getapp.com/all-software/a/publer/</t>
        </is>
      </c>
      <c r="F69936" t="inlineStr">
        <is>
          <t>Let a Superhero help you manage your Facebook, Instagram, TikTok, Twitter, LinkedIn, Pinterest, Google My Business, YouTube, and WordPress.Read more about Publer</t>
        </is>
      </c>
    </row>
    <row r="69937">
      <c r="A69937" t="inlineStr">
        <is>
          <t>Marketing</t>
        </is>
      </c>
      <c r="B69937" t="inlineStr">
        <is>
          <t>Social Media Management</t>
        </is>
      </c>
      <c r="C69937" t="inlineStr">
        <is>
          <t>https://www.getapp.com/marketing-software/social-media-management/os/web-based</t>
        </is>
      </c>
      <c r="D69937" t="inlineStr">
        <is>
          <t>Marketing 360</t>
        </is>
      </c>
      <c r="E69937" t="inlineStr">
        <is>
          <t>https://www.getapp.com/marketing-software/a/marketing-360/</t>
        </is>
      </c>
      <c r="F69937" t="inlineStr">
        <is>
          <t>Manage your social mediaConnect any or all of your Facebook, Instagram, Google My Business or LinkedIn accounts, and begin scheduling content and managing and growing your social presence from one dashboard.Read more about Marketing 360</t>
        </is>
      </c>
    </row>
    <row r="69938">
      <c r="A69938" t="inlineStr">
        <is>
          <t>Marketing</t>
        </is>
      </c>
      <c r="B69938" t="inlineStr">
        <is>
          <t>Social Media Management</t>
        </is>
      </c>
      <c r="C69938" t="inlineStr">
        <is>
          <t>https://www.getapp.com/marketing-software/social-media-management/os/web-based</t>
        </is>
      </c>
      <c r="D69938" t="inlineStr">
        <is>
          <t>Nextiva</t>
        </is>
      </c>
      <c r="E69938" t="inlineStr">
        <is>
          <t>https://www.getapp.com/it-communications-software/a/nextiva/</t>
        </is>
      </c>
      <c r="F69938" t="inlineStr">
        <is>
          <t>AI-enabled solution that helps connect businesses to all of their conversations on one, AI-powered platform, helping them understand their customers in real-time to create personalized experiences that set them apart.Read more about Nextiva</t>
        </is>
      </c>
    </row>
    <row r="69939">
      <c r="A69939" t="inlineStr">
        <is>
          <t>Marketing</t>
        </is>
      </c>
      <c r="B69939" t="inlineStr">
        <is>
          <t>Social Media Management</t>
        </is>
      </c>
      <c r="C69939" t="inlineStr">
        <is>
          <t>https://www.getapp.com/marketing-software/social-media-management/os/web-based</t>
        </is>
      </c>
      <c r="D69939" t="inlineStr">
        <is>
          <t>Birdeye</t>
        </is>
      </c>
      <c r="E69939" t="inlineStr">
        <is>
          <t>https://www.getapp.com/marketing-software/a/birdeye/</t>
        </is>
      </c>
      <c r="F69939" t="inlineStr">
        <is>
          <t>Birdeye is the #1 AI platform for Hyperlocal Marketing®, purpose-built for multi-location brands. Over 150,000 businesses rely on Birdeye’s intelligent AI agents to run marketing and drive business outcomes.Read more about Birdeye</t>
        </is>
      </c>
    </row>
    <row r="69940">
      <c r="A69940" t="inlineStr">
        <is>
          <t>Marketing</t>
        </is>
      </c>
      <c r="B69940" t="inlineStr">
        <is>
          <t>Social Media Management</t>
        </is>
      </c>
      <c r="C69940" t="inlineStr">
        <is>
          <t>https://www.getapp.com/marketing-software/social-media-management/os/web-based</t>
        </is>
      </c>
      <c r="D69940" t="inlineStr">
        <is>
          <t>ContentStudio</t>
        </is>
      </c>
      <c r="E69940" t="inlineStr">
        <is>
          <t>https://www.getapp.com/marketing-software/a/contentstudio/</t>
        </is>
      </c>
      <c r="F69940" t="inlineStr">
        <is>
          <t>ContentStudio is a data-driven &amp; AI-based content marketing automation &amp; social media management tool that helps businesses to discover, plan, compose &amp; share engaging content on a range of social media &amp; blog channels. Campaigns can combine articles, videos, images, GIFs &amp; other multimedia content.Read more about ContentStudio</t>
        </is>
      </c>
    </row>
    <row r="69941">
      <c r="A69941" t="inlineStr">
        <is>
          <t>Marketing</t>
        </is>
      </c>
      <c r="B69941" t="inlineStr">
        <is>
          <t>Social Media Management</t>
        </is>
      </c>
      <c r="C69941" t="inlineStr">
        <is>
          <t>https://www.getapp.com/marketing-software/social-media-management/os/web-based</t>
        </is>
      </c>
      <c r="D69941" t="inlineStr">
        <is>
          <t>Facebook Apps and Tabs</t>
        </is>
      </c>
      <c r="E69941" t="inlineStr">
        <is>
          <t>https://www.getapp.com/marketing-software/a/facebook-apps-and-tabs/</t>
        </is>
      </c>
      <c r="F69941" t="inlineStr">
        <is>
          <t>Facebook Apps and Tabs is a social media marketing software designed to help businesses increase reach and engagement across social media platforms. The solution helps managers create Facebook pages, applications, and tabs on a unified interface.Read more about Facebook Apps and Tabs</t>
        </is>
      </c>
    </row>
    <row r="69942">
      <c r="A69942" t="inlineStr">
        <is>
          <t>Marketing</t>
        </is>
      </c>
      <c r="B69942" t="inlineStr">
        <is>
          <t>Social Media Management</t>
        </is>
      </c>
      <c r="C69942" t="inlineStr">
        <is>
          <t>https://www.getapp.com/marketing-software/social-media-management/os/web-based</t>
        </is>
      </c>
      <c r="D69942" t="inlineStr">
        <is>
          <t>Agorapulse</t>
        </is>
      </c>
      <c r="E69942" t="inlineStr">
        <is>
          <t>https://www.getapp.com/marketing-software/a/agorapulse/</t>
        </is>
      </c>
      <c r="F69942" t="inlineStr">
        <is>
          <t>With Agorapulse businesses can capture all incoming messages, including Facebook/Instagram ad comments, monitor hashtags, and keywords.Read more about Agorapulse</t>
        </is>
      </c>
    </row>
    <row r="69943">
      <c r="A69943" t="inlineStr">
        <is>
          <t>Marketing</t>
        </is>
      </c>
      <c r="B69943" t="inlineStr">
        <is>
          <t>Social Media Management</t>
        </is>
      </c>
      <c r="C69943" t="inlineStr">
        <is>
          <t>https://www.getapp.com/marketing-software/social-media-management/os/web-based</t>
        </is>
      </c>
      <c r="D69943" t="inlineStr">
        <is>
          <t>Conte.ai</t>
        </is>
      </c>
      <c r="E69943" t="inlineStr">
        <is>
          <t>https://www.getapp.com/marketing-software/a/conte/</t>
        </is>
      </c>
      <c r="F69943" t="inlineStr">
        <is>
          <t>Conte.ai is the ideal combination of devoted specialists and AI-powered technologies that comprise a unique creative content development system that assures the generation of high-quality content.Read more about Conte.ai</t>
        </is>
      </c>
    </row>
    <row r="69944">
      <c r="A69944" t="inlineStr">
        <is>
          <t>Marketing</t>
        </is>
      </c>
      <c r="B69944" t="inlineStr">
        <is>
          <t>Social Media Management</t>
        </is>
      </c>
      <c r="C69944" t="inlineStr">
        <is>
          <t>https://www.getapp.com/marketing-software/social-media-management/os/web-based</t>
        </is>
      </c>
      <c r="D69944" t="inlineStr">
        <is>
          <t>Loomly</t>
        </is>
      </c>
      <c r="E69944" t="inlineStr">
        <is>
          <t>https://www.getapp.com/marketing-software/a/loomly/</t>
        </is>
      </c>
      <c r="F69944" t="inlineStr">
        <is>
          <t>Loomly is an easy-to-use social media management platform that helps you craft, optimize, schedule and analyze content for all social platforms including Facebook, Instagram, Twitter, LinkedIn, TikTok, Snapchat, Pinterest, Google, and custom channels.Read more about Loomly</t>
        </is>
      </c>
    </row>
    <row r="69945">
      <c r="A69945" t="inlineStr">
        <is>
          <t>Marketing</t>
        </is>
      </c>
      <c r="B69945" t="inlineStr">
        <is>
          <t>Social Media Management</t>
        </is>
      </c>
      <c r="C69945" t="inlineStr">
        <is>
          <t>https://www.getapp.com/marketing-software/social-media-management/os/web-based</t>
        </is>
      </c>
      <c r="D69945" t="inlineStr">
        <is>
          <t>OneUp</t>
        </is>
      </c>
      <c r="E69945" t="inlineStr">
        <is>
          <t>https://www.getapp.com/marketing-software/a/oneup/</t>
        </is>
      </c>
      <c r="F69945" t="inlineStr">
        <is>
          <t>OneUp is a social media scheduling tools that supports Facebook, Instagram, Pinterest, LinkedIn, Twitter, and Google My Business.Read more about OneUp</t>
        </is>
      </c>
    </row>
    <row r="69946">
      <c r="A69946" t="inlineStr">
        <is>
          <t>Marketing</t>
        </is>
      </c>
      <c r="B69946" t="inlineStr">
        <is>
          <t>Social Media Management</t>
        </is>
      </c>
      <c r="C69946" t="inlineStr">
        <is>
          <t>https://www.getapp.com/marketing-software/social-media-management/os/web-based</t>
        </is>
      </c>
      <c r="D69946" t="inlineStr">
        <is>
          <t>Missinglettr</t>
        </is>
      </c>
      <c r="E69946" t="inlineStr">
        <is>
          <t>https://www.getapp.com/website-ecommerce-software/a/missinglettr/</t>
        </is>
      </c>
      <c r="F69946" t="inlineStr">
        <is>
          <t>Missinglettr is a social media marketing software that helps bloggers and content marketers amplify content from existing blogs to create posts for social media. The solution allows managers to schedule posts across various social media handles to generate website traffic and leads.Read more about Missinglettr</t>
        </is>
      </c>
    </row>
    <row r="69947">
      <c r="A69947" t="inlineStr">
        <is>
          <t>Marketing</t>
        </is>
      </c>
      <c r="B69947" t="inlineStr">
        <is>
          <t>Social Media Management</t>
        </is>
      </c>
      <c r="C69947" t="inlineStr">
        <is>
          <t>https://www.getapp.com/marketing-software/social-media-management/os/web-based</t>
        </is>
      </c>
      <c r="D69947" t="inlineStr">
        <is>
          <t>Sprout Social</t>
        </is>
      </c>
      <c r="E69947" t="inlineStr">
        <is>
          <t>https://www.getapp.com/marketing-software/a/sprout-social/</t>
        </is>
      </c>
      <c r="F69947" t="inlineStr">
        <is>
          <t>Sprout Social is a social media management tool created to help businesses find new customers &amp; grow their social media presence.Read more about Sprout Social</t>
        </is>
      </c>
    </row>
    <row r="69948">
      <c r="A69948" t="inlineStr">
        <is>
          <t>Marketing</t>
        </is>
      </c>
      <c r="B69948" t="inlineStr">
        <is>
          <t>Social Media Management</t>
        </is>
      </c>
      <c r="C69948" t="inlineStr">
        <is>
          <t>https://www.getapp.com/marketing-software/social-media-management/os/web-based</t>
        </is>
      </c>
      <c r="D69948" t="inlineStr">
        <is>
          <t>Simplified</t>
        </is>
      </c>
      <c r="E69948" t="inlineStr">
        <is>
          <t>https://www.getapp.com/website-ecommerce-software/a/simplified/</t>
        </is>
      </c>
      <c r="F69948" t="inlineStr">
        <is>
          <t>Simplified helps you design everything, scale your brand, and collaborate with your team like never before. Create stunning designs, videos, and write copy using our ai copywriter tool. Then, get started with our free forever plan.Read more about Simplified</t>
        </is>
      </c>
    </row>
    <row r="69949">
      <c r="A69949" t="inlineStr">
        <is>
          <t>Marketing</t>
        </is>
      </c>
      <c r="B69949" t="inlineStr">
        <is>
          <t>Social Media Management</t>
        </is>
      </c>
      <c r="C69949" t="inlineStr">
        <is>
          <t>https://www.getapp.com/marketing-software/social-media-management/os/web-based</t>
        </is>
      </c>
      <c r="D69949" t="inlineStr">
        <is>
          <t>SE Ranking</t>
        </is>
      </c>
      <c r="E69949" t="inlineStr">
        <is>
          <t>https://www.getapp.com/marketing-software/a/se-ranking/</t>
        </is>
      </c>
      <c r="F69949" t="inlineStr">
        <is>
          <t>SE Ranking is a cutting-edge SEO Platform for agencies, businesses and freelancersRead more about SE Ranking</t>
        </is>
      </c>
    </row>
    <row r="69950">
      <c r="A69950" t="inlineStr">
        <is>
          <t>Marketing</t>
        </is>
      </c>
      <c r="B69950" t="inlineStr">
        <is>
          <t>Social Media Management</t>
        </is>
      </c>
      <c r="C69950" t="inlineStr">
        <is>
          <t>https://www.getapp.com/marketing-software/social-media-management/os/web-based</t>
        </is>
      </c>
      <c r="D69950" t="inlineStr">
        <is>
          <t>Mention</t>
        </is>
      </c>
      <c r="E69950" t="inlineStr">
        <is>
          <t>https://www.getapp.com/marketing-software/a/mention/</t>
        </is>
      </c>
      <c r="F69950" t="inlineStr">
        <is>
          <t>Real-time social listening software that lets you find and engage with anyone talking about your brand or keyword on social media.Read more about Mention</t>
        </is>
      </c>
    </row>
    <row r="69951">
      <c r="A69951" t="inlineStr">
        <is>
          <t>Marketing</t>
        </is>
      </c>
      <c r="B69951" t="inlineStr">
        <is>
          <t>Social Media Management</t>
        </is>
      </c>
      <c r="C69951" t="inlineStr">
        <is>
          <t>https://www.getapp.com/marketing-software/social-media-management/os/web-based</t>
        </is>
      </c>
      <c r="D69951" t="inlineStr">
        <is>
          <t>Planable</t>
        </is>
      </c>
      <c r="E69951" t="inlineStr">
        <is>
          <t>https://www.getapp.com/marketing-software/a/planable/</t>
        </is>
      </c>
      <c r="F69951" t="inlineStr">
        <is>
          <t>Planable is a social media management platform designed for teams to plan, collaborate, approve, and schedule content across various platforms. It is suitable for marketing teams, agencies, multi-location brands, and multi-brand companies aiming to streamline social media workflows and content collaboration.Read more about Planable</t>
        </is>
      </c>
    </row>
    <row r="69952">
      <c r="A69952" t="inlineStr">
        <is>
          <t>Marketing</t>
        </is>
      </c>
      <c r="B69952" t="inlineStr">
        <is>
          <t>Social Media Management</t>
        </is>
      </c>
      <c r="C69952" t="inlineStr">
        <is>
          <t>https://www.getapp.com/marketing-software/social-media-management/os/web-based</t>
        </is>
      </c>
      <c r="D69952" t="inlineStr">
        <is>
          <t>DrumUp</t>
        </is>
      </c>
      <c r="E69952" t="inlineStr">
        <is>
          <t>https://www.getapp.com/all-software/a/drumup/</t>
        </is>
      </c>
      <c r="F69952" t="inlineStr">
        <is>
          <t>DrumUp is a social media and content marketing solution that helps businesses schedule posts, generate content suggestions, monitor accounts, and more from within a unified platform. It enables staff members to follow updates across feeds and link business blogs to social media platforms, such as Facebook, Twitter, and Linkedin.Read more about DrumUp</t>
        </is>
      </c>
    </row>
    <row r="69953">
      <c r="A69953" t="inlineStr">
        <is>
          <t>Marketing</t>
        </is>
      </c>
      <c r="B69953" t="inlineStr">
        <is>
          <t>Social Media Management</t>
        </is>
      </c>
      <c r="C69953" t="inlineStr">
        <is>
          <t>https://www.getapp.com/marketing-software/social-media-management/os/web-based</t>
        </is>
      </c>
      <c r="D69953" t="inlineStr">
        <is>
          <t>Brand24</t>
        </is>
      </c>
      <c r="E69953" t="inlineStr">
        <is>
          <t>https://www.getapp.com/marketing-software/a/brand24/</t>
        </is>
      </c>
      <c r="F69953" t="inlineStr">
        <is>
          <t>Brand24 is a social media management tool essential for managing your online presence. It can help monitor discussions and measure ROI to understand better how effective different strategies are in increasing awareness of your brand or product line, all while saving time!Read more about Brand24</t>
        </is>
      </c>
    </row>
    <row r="69954">
      <c r="A69954" t="inlineStr">
        <is>
          <t>Marketing</t>
        </is>
      </c>
      <c r="B69954" t="inlineStr">
        <is>
          <t>Social Media Management</t>
        </is>
      </c>
      <c r="C69954" t="inlineStr">
        <is>
          <t>https://www.getapp.com/marketing-software/social-media-management/os/web-based</t>
        </is>
      </c>
      <c r="D69954" t="inlineStr">
        <is>
          <t>VBOUT</t>
        </is>
      </c>
      <c r="E69954" t="inlineStr">
        <is>
          <t>https://www.getapp.com/marketing-software/a/vbout/</t>
        </is>
      </c>
      <c r="F69954" t="inlineStr">
        <is>
          <t>VBOUT is an AI-enabled marketing platform that helps small teams create big businesses.Read more about VBOUT</t>
        </is>
      </c>
    </row>
    <row r="69955">
      <c r="A69955" t="inlineStr">
        <is>
          <t>Marketing</t>
        </is>
      </c>
      <c r="B69955" t="inlineStr">
        <is>
          <t>Social Media Management</t>
        </is>
      </c>
      <c r="C69955" t="inlineStr">
        <is>
          <t>https://www.getapp.com/marketing-software/social-media-management/os/web-based</t>
        </is>
      </c>
      <c r="D69955" t="inlineStr">
        <is>
          <t>Eclincher</t>
        </is>
      </c>
      <c r="E69955" t="inlineStr">
        <is>
          <t>https://www.getapp.com/marketing-software/a/eclincher/</t>
        </is>
      </c>
      <c r="F69955" t="inlineStr">
        <is>
          <t>Complete solution to manage and automate all your social media accounts in one place (Facebook, Twitter, Instagram, LinkedIn, Google My Business, Google+, Pinterest, YouTube...)Read more about Eclincher</t>
        </is>
      </c>
    </row>
    <row r="69956">
      <c r="A69956" t="inlineStr">
        <is>
          <t>Marketing</t>
        </is>
      </c>
      <c r="B69956" t="inlineStr">
        <is>
          <t>Social Media Management</t>
        </is>
      </c>
      <c r="C69956" t="inlineStr">
        <is>
          <t>https://www.getapp.com/marketing-software/social-media-management/os/web-based</t>
        </is>
      </c>
      <c r="D69956" t="inlineStr">
        <is>
          <t>SocialPilot</t>
        </is>
      </c>
      <c r="E69956" t="inlineStr">
        <is>
          <t>https://www.getapp.com/marketing-software/a/socialpilot/</t>
        </is>
      </c>
      <c r="F69956" t="inlineStr">
        <is>
          <t>SocialPilot is a social media marketing management solution for social media professionals &amp; digital agencies, offering automated post scheduling, team &amp; client collaboration, analytics &amp; reporting, social inbox, content curation and so much more with a free 14-day trial.Read more about SocialPilot</t>
        </is>
      </c>
    </row>
    <row r="69957">
      <c r="A69957" t="inlineStr">
        <is>
          <t>Marketing</t>
        </is>
      </c>
      <c r="B69957" t="inlineStr">
        <is>
          <t>Social Media Management</t>
        </is>
      </c>
      <c r="C69957" t="inlineStr">
        <is>
          <t>https://www.getapp.com/marketing-software/social-media-management/os/web-based</t>
        </is>
      </c>
      <c r="D69957" t="inlineStr">
        <is>
          <t>Salesforce Marketing Cloud</t>
        </is>
      </c>
      <c r="E69957" t="inlineStr">
        <is>
          <t>https://www.getapp.com/marketing-software/a/salesforce-marketing-cloud/</t>
        </is>
      </c>
      <c r="F69957"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69958">
      <c r="A69958" t="inlineStr">
        <is>
          <t>Marketing</t>
        </is>
      </c>
      <c r="B69958" t="inlineStr">
        <is>
          <t>Social Media Management</t>
        </is>
      </c>
      <c r="C69958" t="inlineStr">
        <is>
          <t>https://www.getapp.com/marketing-software/social-media-management/os/web-based</t>
        </is>
      </c>
      <c r="D69958" t="inlineStr">
        <is>
          <t>PosterMyWall</t>
        </is>
      </c>
      <c r="E69958" t="inlineStr">
        <is>
          <t>https://www.getapp.com/website-ecommerce-software/a/postermywall/</t>
        </is>
      </c>
      <c r="F69958" t="inlineStr">
        <is>
          <t>All-in-one design, social media publishing, email marketing, and event marketing app to promote your next big idea. Say bye-bye to multiple apps 🤩Read more about PosterMyWall</t>
        </is>
      </c>
    </row>
    <row r="69959">
      <c r="A69959" t="inlineStr">
        <is>
          <t>Marketing</t>
        </is>
      </c>
      <c r="B69959" t="inlineStr">
        <is>
          <t>Social Media Management</t>
        </is>
      </c>
      <c r="C69959" t="inlineStr">
        <is>
          <t>https://www.getapp.com/marketing-software/social-media-management/os/web-based</t>
        </is>
      </c>
      <c r="D69959" t="inlineStr">
        <is>
          <t>Thryv</t>
        </is>
      </c>
      <c r="E69959" t="inlineStr">
        <is>
          <t>https://www.getapp.com/customer-management-software/a/thryv/</t>
        </is>
      </c>
      <c r="F69959" t="inlineStr">
        <is>
          <t>Social media management for small business. Works with Facebook, Twitter, Instagram, LinkedIn and Google+. Post now or in advance. Includes content library.Read more about Thryv</t>
        </is>
      </c>
    </row>
    <row r="69960">
      <c r="A69960" t="inlineStr">
        <is>
          <t>Marketing</t>
        </is>
      </c>
      <c r="B69960" t="inlineStr">
        <is>
          <t>Social Media Management</t>
        </is>
      </c>
      <c r="C69960" t="inlineStr">
        <is>
          <t>https://www.getapp.com/marketing-software/social-media-management/os/web-based</t>
        </is>
      </c>
      <c r="D69960" t="inlineStr">
        <is>
          <t>Cloud Campaign</t>
        </is>
      </c>
      <c r="E69960" t="inlineStr">
        <is>
          <t>https://www.getapp.com/marketing-software/a/cloud-campaign/</t>
        </is>
      </c>
      <c r="F69960" t="inlineStr">
        <is>
          <t>Cloud Campaign is a social media marketing software designed to help businesses manage clients, online campaigns, and website content via a unified platform. The application enables marketing agencies to store digital assets in a centralized repository, manage a content library, conduct engagement analytics, and generate custom reports.Read more about Cloud Campaign</t>
        </is>
      </c>
    </row>
    <row r="69961">
      <c r="A69961" t="inlineStr">
        <is>
          <t>Marketing</t>
        </is>
      </c>
      <c r="B69961" t="inlineStr">
        <is>
          <t>Social Media Management</t>
        </is>
      </c>
      <c r="C69961" t="inlineStr">
        <is>
          <t>https://www.getapp.com/marketing-software/social-media-management/os/web-based</t>
        </is>
      </c>
      <c r="D69961" t="inlineStr">
        <is>
          <t>SALESmanago Marketing Automation</t>
        </is>
      </c>
      <c r="E69961" t="inlineStr">
        <is>
          <t>https://www.getapp.com/marketing-software/a/salesmanago-marketing-automation/</t>
        </is>
      </c>
      <c r="F69961" t="inlineStr">
        <is>
          <t>Easy-to-use, enterprise-grade solutions that will make your customer interactions feel exceptionally personalRead more about SALESmanago Marketing Automation</t>
        </is>
      </c>
    </row>
    <row r="69962">
      <c r="A69962" t="inlineStr">
        <is>
          <t>Marketing</t>
        </is>
      </c>
      <c r="B69962" t="inlineStr">
        <is>
          <t>Social Media Management</t>
        </is>
      </c>
      <c r="C69962" t="inlineStr">
        <is>
          <t>https://www.getapp.com/marketing-software/social-media-management/os/web-based</t>
        </is>
      </c>
      <c r="D69962" t="inlineStr">
        <is>
          <t>PhotoShelter for Brands</t>
        </is>
      </c>
      <c r="E69962" t="inlineStr">
        <is>
          <t>https://www.getapp.com/collaboration-software/a/libris/</t>
        </is>
      </c>
      <c r="F69962" t="inlineStr">
        <is>
          <t>PhotoShelter is a DAM leader that makes it easy to collaborate with your team on digital content.Read more about PhotoShelter for Brands</t>
        </is>
      </c>
    </row>
    <row r="69963">
      <c r="A69963" t="inlineStr">
        <is>
          <t>Marketing</t>
        </is>
      </c>
      <c r="B69963" t="inlineStr">
        <is>
          <t>Social Media Management</t>
        </is>
      </c>
      <c r="C69963" t="inlineStr">
        <is>
          <t>https://www.getapp.com/marketing-software/social-media-management/os/web-based</t>
        </is>
      </c>
      <c r="D69963" t="inlineStr">
        <is>
          <t>Kontentino</t>
        </is>
      </c>
      <c r="E69963" t="inlineStr">
        <is>
          <t>https://www.getapp.com/marketing-software/a/kontentino/</t>
        </is>
      </c>
      <c r="F69963" t="inlineStr">
        <is>
          <t>Kontentino helps you and your team collaborate seamlessly while creating, approving, and publishing social media content and ads. Kontentino saves up to 41% of time spent on operational tasks. Improve the quality of your content and avoid mistakes with useful features, previews, approvals &amp; more.Read more about Kontentino</t>
        </is>
      </c>
    </row>
    <row r="69964">
      <c r="A69964" t="inlineStr">
        <is>
          <t>Marketing</t>
        </is>
      </c>
      <c r="B69964" t="inlineStr">
        <is>
          <t>Social Media Management</t>
        </is>
      </c>
      <c r="C69964" t="inlineStr">
        <is>
          <t>https://www.getapp.com/marketing-software/social-media-management/os/web-based</t>
        </is>
      </c>
      <c r="D69964" t="inlineStr">
        <is>
          <t>Agile CRM</t>
        </is>
      </c>
      <c r="E69964" t="inlineStr">
        <is>
          <t>https://www.getapp.com/customer-management-software/a/agile-crm/</t>
        </is>
      </c>
      <c r="F69964" t="inlineStr">
        <is>
          <t>Agile CRM combines powerful automation, telephony, web, mobile, email, social and scheduling features to effectively manage the entire customer journeyRead more about Agile CRM</t>
        </is>
      </c>
    </row>
    <row r="69965">
      <c r="A69965" t="inlineStr">
        <is>
          <t>Marketing</t>
        </is>
      </c>
      <c r="B69965" t="inlineStr">
        <is>
          <t>Social Media Management</t>
        </is>
      </c>
      <c r="C69965" t="inlineStr">
        <is>
          <t>https://www.getapp.com/marketing-software/social-media-management/os/web-based</t>
        </is>
      </c>
      <c r="D69965" t="inlineStr">
        <is>
          <t>RecurPost</t>
        </is>
      </c>
      <c r="E69965" t="inlineStr">
        <is>
          <t>https://www.getapp.com/marketing-software/a/recurpost/</t>
        </is>
      </c>
      <c r="F69965" t="inlineStr">
        <is>
          <t>RecurPost is a social media scheduling tool that lets businesses schedule and publish posts across all social media platforms. Staff members can add a post to multiple social media accounts, schedule it for any time in the future, and get notifications when the post has been published.Read more about RecurPost</t>
        </is>
      </c>
    </row>
    <row r="69966">
      <c r="A69966" t="inlineStr">
        <is>
          <t>Marketing</t>
        </is>
      </c>
      <c r="B69966" t="inlineStr">
        <is>
          <t>Social Media Management</t>
        </is>
      </c>
      <c r="C69966" t="inlineStr">
        <is>
          <t>https://www.getapp.com/marketing-software/social-media-management/os/web-based</t>
        </is>
      </c>
      <c r="D69966" t="inlineStr">
        <is>
          <t>SOCi</t>
        </is>
      </c>
      <c r="E69966" t="inlineStr">
        <is>
          <t>https://www.getapp.com/marketing-software/a/soci/</t>
        </is>
      </c>
      <c r="F69966" t="inlineStr">
        <is>
          <t>SOCi is an AI-driven platform designed for multi-location marketing that unifies workflows, data, and automation. The system features specialized tools including Genius Search for local visibility optimization, Genius Social for content calendar management, and Genius Reviews for automated review responses across all business locations.Read more about SOCi</t>
        </is>
      </c>
    </row>
    <row r="69967">
      <c r="A69967" t="inlineStr">
        <is>
          <t>Marketing</t>
        </is>
      </c>
      <c r="B69967" t="inlineStr">
        <is>
          <t>Social Media Management</t>
        </is>
      </c>
      <c r="C69967" t="inlineStr">
        <is>
          <t>https://www.getapp.com/marketing-software/social-media-management/os/web-based</t>
        </is>
      </c>
      <c r="D69967" t="inlineStr">
        <is>
          <t>SmarterQueue</t>
        </is>
      </c>
      <c r="E69967" t="inlineStr">
        <is>
          <t>https://www.getapp.com/marketing-software/a/smarterqueue/</t>
        </is>
      </c>
      <c r="F69967" t="inlineStr">
        <is>
          <t>SmarterQueue gives you all the social media power features you need, but in an easy-to-use and automated tool.Read more about SmarterQueue</t>
        </is>
      </c>
    </row>
    <row r="69968">
      <c r="A69968" t="inlineStr">
        <is>
          <t>Marketing</t>
        </is>
      </c>
      <c r="B69968" t="inlineStr">
        <is>
          <t>Social Media Management</t>
        </is>
      </c>
      <c r="C69968" t="inlineStr">
        <is>
          <t>https://www.getapp.com/marketing-software/social-media-management/os/web-based</t>
        </is>
      </c>
      <c r="D69968" t="inlineStr">
        <is>
          <t>Hopper HQ</t>
        </is>
      </c>
      <c r="E69968" t="inlineStr">
        <is>
          <t>https://www.getapp.com/marketing-software/a/hopper/</t>
        </is>
      </c>
      <c r="F69968" t="inlineStr">
        <is>
          <t>Hopper is an automated planning &amp; scheduling tool for Instagram, enabling brands to create, plan, schedule &amp; preview posts in advance, across multiple accountsRead more about Hopper HQ</t>
        </is>
      </c>
    </row>
    <row r="69969">
      <c r="A69969" t="inlineStr">
        <is>
          <t>Marketing</t>
        </is>
      </c>
      <c r="B69969" t="inlineStr">
        <is>
          <t>Social Media Management</t>
        </is>
      </c>
      <c r="C69969" t="inlineStr">
        <is>
          <t>https://www.getapp.com/marketing-software/social-media-management/os/web-based</t>
        </is>
      </c>
      <c r="D69969" t="inlineStr">
        <is>
          <t>Sociamonials</t>
        </is>
      </c>
      <c r="E69969" t="inlineStr">
        <is>
          <t>https://www.getapp.com/marketing-software/a/sociamonials/</t>
        </is>
      </c>
      <c r="F69969" t="inlineStr">
        <is>
          <t>Auto-Repost to Instagram, Google My Business, LinkedIn, Facebook, Twitter &amp; YouTube. Viral sweepstakes &amp; contests to grow your email list.Read more about Sociamonials</t>
        </is>
      </c>
    </row>
    <row r="69970">
      <c r="A69970" t="inlineStr">
        <is>
          <t>Marketing</t>
        </is>
      </c>
      <c r="B69970" t="inlineStr">
        <is>
          <t>Social Media Management</t>
        </is>
      </c>
      <c r="C69970" t="inlineStr">
        <is>
          <t>https://www.getapp.com/marketing-software/social-media-management/os/web-based</t>
        </is>
      </c>
      <c r="D69970" t="inlineStr">
        <is>
          <t>Remarkety</t>
        </is>
      </c>
      <c r="E69970" t="inlineStr">
        <is>
          <t>https://www.getapp.com/marketing-software/a/remarkety/</t>
        </is>
      </c>
      <c r="F69970" t="inlineStr">
        <is>
          <t>Remarkety is a leading Email &amp; SMS Marketing Automation Platform for eCommerce. A data-driven email marketing system designed from the ground up for eCommerce website. With Remarkety you can segment and target (email/social) your customers based on real time shopping behavior and purchase history.Read more about Remarkety</t>
        </is>
      </c>
    </row>
    <row r="69971">
      <c r="A69971" t="inlineStr">
        <is>
          <t>Marketing</t>
        </is>
      </c>
      <c r="B69971" t="inlineStr">
        <is>
          <t>Social Media Management</t>
        </is>
      </c>
      <c r="C69971" t="inlineStr">
        <is>
          <t>https://www.getapp.com/marketing-software/social-media-management/os/web-based</t>
        </is>
      </c>
      <c r="D69971" t="inlineStr">
        <is>
          <t>Act-On</t>
        </is>
      </c>
      <c r="E69971" t="inlineStr">
        <is>
          <t>https://www.getapp.com/marketing-software/a/act-on/</t>
        </is>
      </c>
      <c r="F69971" t="inlineStr">
        <is>
          <t>Act-On Software is the growth marketing automation leader that offers solutions empowering marketers to move beyond the lead and engage targets at every step of the customer lifecycle.Read more about Act-On</t>
        </is>
      </c>
    </row>
    <row r="69972">
      <c r="A69972" t="inlineStr">
        <is>
          <t>Marketing</t>
        </is>
      </c>
      <c r="B69972" t="inlineStr">
        <is>
          <t>Social Media Management</t>
        </is>
      </c>
      <c r="C69972" t="inlineStr">
        <is>
          <t>https://www.getapp.com/marketing-software/social-media-management/os/web-based</t>
        </is>
      </c>
      <c r="D69972" t="inlineStr">
        <is>
          <t>PromoRepublic</t>
        </is>
      </c>
      <c r="E69972" t="inlineStr">
        <is>
          <t>https://www.getapp.com/marketing-software/a/promorepublic/</t>
        </is>
      </c>
      <c r="F69972" t="inlineStr">
        <is>
          <t>PromoRepublic is a marketing platform centralizing tools, assets, and data to drive growth for franchise and multi-location firms.Read more about PromoRepublic</t>
        </is>
      </c>
    </row>
    <row r="69973">
      <c r="A69973" t="inlineStr">
        <is>
          <t>Marketing</t>
        </is>
      </c>
      <c r="B69973" t="inlineStr">
        <is>
          <t>Social Media Management</t>
        </is>
      </c>
      <c r="C69973" t="inlineStr">
        <is>
          <t>https://www.getapp.com/marketing-software/social-media-management/os/web-based</t>
        </is>
      </c>
      <c r="D69973" t="inlineStr">
        <is>
          <t>StoryChief</t>
        </is>
      </c>
      <c r="E69973" t="inlineStr">
        <is>
          <t>https://www.getapp.com/marketing-software/a/storychief/</t>
        </is>
      </c>
      <c r="F69973" t="inlineStr">
        <is>
          <t>Create blog and social media campaigns with your all-in-one workspace for content creation and distribution.Read more about StoryChief</t>
        </is>
      </c>
    </row>
    <row r="69974">
      <c r="A69974" t="inlineStr">
        <is>
          <t>Marketing</t>
        </is>
      </c>
      <c r="B69974" t="inlineStr">
        <is>
          <t>Social Media Management</t>
        </is>
      </c>
      <c r="C69974" t="inlineStr">
        <is>
          <t>https://www.getapp.com/marketing-software/social-media-management/os/web-based</t>
        </is>
      </c>
      <c r="D69974" t="inlineStr">
        <is>
          <t>Lyfpit</t>
        </is>
      </c>
      <c r="E69974" t="inlineStr">
        <is>
          <t>https://www.getapp.com/marketing-software/a/lyfpit/</t>
        </is>
      </c>
      <c r="F69974" t="inlineStr">
        <is>
          <t>Lyfpit is the social media automation and growth hacking platform created by marketers for marketersRead more about Lyfpit</t>
        </is>
      </c>
    </row>
    <row r="69975">
      <c r="A69975" t="inlineStr">
        <is>
          <t>Marketing</t>
        </is>
      </c>
      <c r="B69975" t="inlineStr">
        <is>
          <t>Social Media Management</t>
        </is>
      </c>
      <c r="C69975" t="inlineStr">
        <is>
          <t>https://www.getapp.com/marketing-software/social-media-management/os/web-based</t>
        </is>
      </c>
      <c r="D69975" t="inlineStr">
        <is>
          <t>Sendible</t>
        </is>
      </c>
      <c r="E69975" t="inlineStr">
        <is>
          <t>https://www.getapp.com/marketing-software/a/sendible/</t>
        </is>
      </c>
      <c r="F69975" t="inlineStr">
        <is>
          <t>The Sendible platform brings all your social networks together into a centralised hub and is the easiest way to execute a winning social media strategy for multiple brands at scale. Positioned as a productivity tool for agencies, you can be certain that your team will save hours of time!Read more about Sendible</t>
        </is>
      </c>
    </row>
    <row r="69976">
      <c r="A69976" t="inlineStr">
        <is>
          <t>Marketing</t>
        </is>
      </c>
      <c r="B69976" t="inlineStr">
        <is>
          <t>Social Media Management</t>
        </is>
      </c>
      <c r="C69976" t="inlineStr">
        <is>
          <t>https://www.getapp.com/marketing-software/social-media-management/os/web-based</t>
        </is>
      </c>
      <c r="D69976" t="inlineStr">
        <is>
          <t>Reputation</t>
        </is>
      </c>
      <c r="E69976" t="inlineStr">
        <is>
          <t>https://www.getapp.com/marketing-software/a/reputation-com/</t>
        </is>
      </c>
      <c r="F69976" t="inlineStr">
        <is>
          <t>Reputation is a reputation management solution, that helps multi-location businesses monitor and improve online ratings, reviews, customer experience, traffic, and more. Its centralized dashboard lets companies collect data and provides a 360-degree view of online and offline reputation.Read more about Reputation</t>
        </is>
      </c>
    </row>
    <row r="69977">
      <c r="A69977" t="inlineStr">
        <is>
          <t>Marketing</t>
        </is>
      </c>
      <c r="B69977" t="inlineStr">
        <is>
          <t>Social Media Management</t>
        </is>
      </c>
      <c r="C69977" t="inlineStr">
        <is>
          <t>https://www.getapp.com/marketing-software/social-media-management/os/web-based</t>
        </is>
      </c>
      <c r="D69977" t="inlineStr">
        <is>
          <t>Brandwatch</t>
        </is>
      </c>
      <c r="E69977" t="inlineStr">
        <is>
          <t>https://www.getapp.com/marketing-software/a/brandwatch/</t>
        </is>
      </c>
      <c r="F69977" t="inlineStr">
        <is>
          <t>Discover, attract, and engage customers with Brandwatch’s Social Media Management solution. Official partner of Meta, Twitter, &amp; TikTokRead more about Brandwatch</t>
        </is>
      </c>
    </row>
    <row r="69978">
      <c r="A69978" t="inlineStr">
        <is>
          <t>Marketing</t>
        </is>
      </c>
      <c r="B69978" t="inlineStr">
        <is>
          <t>Social Media Management</t>
        </is>
      </c>
      <c r="C69978" t="inlineStr">
        <is>
          <t>https://www.getapp.com/marketing-software/social-media-management/os/web-based</t>
        </is>
      </c>
      <c r="D69978" t="inlineStr">
        <is>
          <t>RADAAR</t>
        </is>
      </c>
      <c r="E69978" t="inlineStr">
        <is>
          <t>https://www.getapp.com/marketing-software/a/radaar/</t>
        </is>
      </c>
      <c r="F69978" t="inlineStr">
        <is>
          <t>RADAAR is a cloud-based social media management platform that helps marketers schedule and publish posts on their profiles.Read more about RADAAR</t>
        </is>
      </c>
    </row>
    <row r="69979">
      <c r="A69979" t="inlineStr">
        <is>
          <t>Marketing</t>
        </is>
      </c>
      <c r="B69979" t="inlineStr">
        <is>
          <t>Social Media Management</t>
        </is>
      </c>
      <c r="C69979" t="inlineStr">
        <is>
          <t>https://www.getapp.com/marketing-software/social-media-management/os/web-based</t>
        </is>
      </c>
      <c r="D69979" t="inlineStr">
        <is>
          <t>Picmaker</t>
        </is>
      </c>
      <c r="E69979" t="inlineStr">
        <is>
          <t>https://www.getapp.com/website-ecommerce-software/a/picmaker/</t>
        </is>
      </c>
      <c r="F69979" t="inlineStr">
        <is>
          <t>Picmaker is a smart AI-powered social media platform with over 1 million members. It's the one-stop shop for all of your social media management needs.Read more about Picmaker</t>
        </is>
      </c>
    </row>
    <row r="69980">
      <c r="A69980" t="inlineStr">
        <is>
          <t>Marketing</t>
        </is>
      </c>
      <c r="B69980" t="inlineStr">
        <is>
          <t>Social Media Management</t>
        </is>
      </c>
      <c r="C69980" t="inlineStr">
        <is>
          <t>https://www.getapp.com/marketing-software/social-media-management/os/web-based</t>
        </is>
      </c>
      <c r="D69980" t="inlineStr">
        <is>
          <t>Statusbrew</t>
        </is>
      </c>
      <c r="E69980" t="inlineStr">
        <is>
          <t>https://www.getapp.com/marketing-software/a/statusbrew/</t>
        </is>
      </c>
      <c r="F69980" t="inlineStr">
        <is>
          <t>Statusbrew is a unified social media marketing &amp; management platform for publishing content, monitoring conversations, improving ratings, reporting, to help businesses and agencies to get the best ROI for their social campaigns.Read more about Statusbrew</t>
        </is>
      </c>
    </row>
    <row r="69981">
      <c r="A69981" t="inlineStr">
        <is>
          <t>Marketing</t>
        </is>
      </c>
      <c r="B69981" t="inlineStr">
        <is>
          <t>Social Media Management</t>
        </is>
      </c>
      <c r="C69981" t="inlineStr">
        <is>
          <t>https://www.getapp.com/marketing-software/social-media-management/os/web-based</t>
        </is>
      </c>
      <c r="D69981" t="inlineStr">
        <is>
          <t>ShortStack</t>
        </is>
      </c>
      <c r="E69981" t="inlineStr">
        <is>
          <t>https://www.getapp.com/marketing-software/a/shortstack/</t>
        </is>
      </c>
      <c r="F69981" t="inlineStr">
        <is>
          <t>Create unique contests and giveaways, run social media contests, choose winners, send emails and analyze results - all from one place.Read more about ShortStack</t>
        </is>
      </c>
    </row>
    <row r="69982">
      <c r="A69982" t="inlineStr">
        <is>
          <t>Marketing</t>
        </is>
      </c>
      <c r="B69982" t="inlineStr">
        <is>
          <t>Social Media Management</t>
        </is>
      </c>
      <c r="C69982" t="inlineStr">
        <is>
          <t>https://www.getapp.com/marketing-software/social-media-management/os/web-based</t>
        </is>
      </c>
      <c r="D69982" t="inlineStr">
        <is>
          <t>Echobox</t>
        </is>
      </c>
      <c r="E69982" t="inlineStr">
        <is>
          <t>https://www.getapp.com/marketing-software/a/echobox/</t>
        </is>
      </c>
      <c r="F69982" t="inlineStr">
        <is>
          <t>Echobox is a social media management software which helps publishers track, update, and publish digital content on various social media platforms such as Twitter, LinkedIn, and Facebook. It enables marketers to rank content based on virality rate and schedule posts across multiple social accounts.Read more about Echobox</t>
        </is>
      </c>
    </row>
    <row r="69983">
      <c r="A69983" t="inlineStr">
        <is>
          <t>Marketing</t>
        </is>
      </c>
      <c r="B69983" t="inlineStr">
        <is>
          <t>Social Media Management</t>
        </is>
      </c>
      <c r="C69983" t="inlineStr">
        <is>
          <t>https://www.getapp.com/marketing-software/social-media-management/os/web-based</t>
        </is>
      </c>
      <c r="D69983" t="inlineStr">
        <is>
          <t>Facebook Business Suite</t>
        </is>
      </c>
      <c r="E69983" t="inlineStr">
        <is>
          <t>https://www.getapp.com/marketing-software/a/facebook-business-suite/</t>
        </is>
      </c>
      <c r="F69983" t="inlineStr">
        <is>
          <t>Facebook Business Suite can be used to manage and monitor business activity across Facebook, Instagram, and Messenger. It can be accessed via desktops as well as iOS and Android devices. With this tool, users can access real-time social media activity, respond to messages, and create posts, stories, or ads across all platforms.Read more about Facebook Business Suite</t>
        </is>
      </c>
    </row>
    <row r="69984">
      <c r="A69984" t="inlineStr">
        <is>
          <t>Marketing</t>
        </is>
      </c>
      <c r="B69984" t="inlineStr">
        <is>
          <t>Social Media Management</t>
        </is>
      </c>
      <c r="C69984" t="inlineStr">
        <is>
          <t>https://www.getapp.com/marketing-software/social-media-management/os/web-based</t>
        </is>
      </c>
      <c r="D69984" t="inlineStr">
        <is>
          <t>Nuelink</t>
        </is>
      </c>
      <c r="E69984" t="inlineStr">
        <is>
          <t>https://www.getapp.com/marketing-software/a/nuelink/</t>
        </is>
      </c>
      <c r="F69984" t="inlineStr">
        <is>
          <t>Nuelink is your all-in-one platform to plan, automate, engage, and analyze social media in one place. Schedule posts, manage multiple brands, and streamline engagement with AI, Canva, analytics, and a built-in link-in-bio, and verything you need to grow faster with less effort.Read more about Nuelink</t>
        </is>
      </c>
    </row>
    <row r="69985">
      <c r="A69985" t="inlineStr">
        <is>
          <t>Marketing</t>
        </is>
      </c>
      <c r="B69985" t="inlineStr">
        <is>
          <t>Social Media Management</t>
        </is>
      </c>
      <c r="C69985" t="inlineStr">
        <is>
          <t>https://www.getapp.com/marketing-software/social-media-management/os/web-based</t>
        </is>
      </c>
      <c r="D69985" t="inlineStr">
        <is>
          <t>facelift</t>
        </is>
      </c>
      <c r="E69985" t="inlineStr">
        <is>
          <t>https://www.getapp.com/marketing-software/a/facelift/</t>
        </is>
      </c>
      <c r="F69985" t="inlineStr">
        <is>
          <t>Social media management made easy with facelift. The leading social media management tool. Create authentic content for reach and conversions. Engage with your community to make them happier faster. Analyze and understand your impact.Read more about facelift</t>
        </is>
      </c>
    </row>
    <row r="69986">
      <c r="A69986" t="inlineStr">
        <is>
          <t>Marketing</t>
        </is>
      </c>
      <c r="B69986" t="inlineStr">
        <is>
          <t>Social Media Management</t>
        </is>
      </c>
      <c r="C69986" t="inlineStr">
        <is>
          <t>https://www.getapp.com/marketing-software/social-media-management/os/web-based</t>
        </is>
      </c>
      <c r="D69986" t="inlineStr">
        <is>
          <t>Post Planner</t>
        </is>
      </c>
      <c r="E69986" t="inlineStr">
        <is>
          <t>https://www.getapp.com/marketing-software/a/post-planner/</t>
        </is>
      </c>
      <c r="F69986" t="inlineStr">
        <is>
          <t>Any social media tool can help you schedule posts.We're built for engagement.One easy-to-use tool for better posting on Instagram, Facebook, TikTok, Twitter, LinkedIn, and Pinterest.Connect all your social profiles, find viral content, optimize your posts, and automate your posting calendar.Read more about Post Planner</t>
        </is>
      </c>
    </row>
    <row r="69987">
      <c r="A69987" t="inlineStr">
        <is>
          <t>Marketing</t>
        </is>
      </c>
      <c r="B69987" t="inlineStr">
        <is>
          <t>Social Media Management</t>
        </is>
      </c>
      <c r="C69987" t="inlineStr">
        <is>
          <t>https://www.getapp.com/marketing-software/social-media-management/os/web-based</t>
        </is>
      </c>
      <c r="D69987" t="inlineStr">
        <is>
          <t>NapoleonCat</t>
        </is>
      </c>
      <c r="E69987" t="inlineStr">
        <is>
          <t>https://www.getapp.com/marketing-software/a/napoleoncat/</t>
        </is>
      </c>
      <c r="F69987" t="inlineStr">
        <is>
          <t>NapoleonCat is your all-in-one platform to schedule posts, reply to messages, automate moderation, and analyze performance across social channels. Manage multiple accounts and collaborate with your team in one place.Read more about NapoleonCat</t>
        </is>
      </c>
    </row>
    <row r="69988">
      <c r="A69988" t="inlineStr">
        <is>
          <t>Marketing</t>
        </is>
      </c>
      <c r="B69988" t="inlineStr">
        <is>
          <t>Social Media Management</t>
        </is>
      </c>
      <c r="C69988" t="inlineStr">
        <is>
          <t>https://www.getapp.com/marketing-software/social-media-management/os/web-based</t>
        </is>
      </c>
      <c r="D69988" t="inlineStr">
        <is>
          <t>Oktopost</t>
        </is>
      </c>
      <c r="E69988" t="inlineStr">
        <is>
          <t>https://www.getapp.com/marketing-software/a/oktopost/</t>
        </is>
      </c>
      <c r="F69988" t="inlineStr">
        <is>
          <t>Oktopost is the only social media management platform architected for B2B. Oktopost enables marketers to manage social content at scale, amplify reach, and integrate social with a marketing and sales stack.Read more about Oktopost</t>
        </is>
      </c>
    </row>
    <row r="69989">
      <c r="A69989" t="inlineStr">
        <is>
          <t>Marketing</t>
        </is>
      </c>
      <c r="B69989" t="inlineStr">
        <is>
          <t>Social Media Management</t>
        </is>
      </c>
      <c r="C69989" t="inlineStr">
        <is>
          <t>https://www.getapp.com/marketing-software/social-media-management/os/web-based</t>
        </is>
      </c>
      <c r="D69989" t="inlineStr">
        <is>
          <t>Trend</t>
        </is>
      </c>
      <c r="E69989" t="inlineStr">
        <is>
          <t>https://www.getapp.com/marketing-software/a/trend/</t>
        </is>
      </c>
      <c r="F69989" t="inlineStr">
        <is>
          <t>Trend helps organizations build and manage a team of influencers for generating and posting content across various social networks. It includes a centralized dashboard, which allows businesses to view influencers interested in collaborating, as well as view, approve or reject application requests.Read more about Trend</t>
        </is>
      </c>
    </row>
    <row r="69990">
      <c r="A69990" t="inlineStr">
        <is>
          <t>Marketing</t>
        </is>
      </c>
      <c r="B69990" t="inlineStr">
        <is>
          <t>Social Media Management</t>
        </is>
      </c>
      <c r="C69990" t="inlineStr">
        <is>
          <t>https://www.getapp.com/marketing-software/social-media-management/os/web-based</t>
        </is>
      </c>
      <c r="D69990" t="inlineStr">
        <is>
          <t>CoSchedule Marketing Suite</t>
        </is>
      </c>
      <c r="E69990" t="inlineStr">
        <is>
          <t>https://www.getapp.com/marketing-software/a/coschedule/</t>
        </is>
      </c>
      <c r="F69990" t="inlineStr">
        <is>
          <t>CoSchedule's Marketing Suite is a family of agile marketing products that helps you coordinate your process, projects, and teams.Read more about CoSchedule Marketing Suite</t>
        </is>
      </c>
    </row>
    <row r="69991">
      <c r="A69991" t="inlineStr">
        <is>
          <t>Marketing</t>
        </is>
      </c>
      <c r="B69991" t="inlineStr">
        <is>
          <t>Social Media Management</t>
        </is>
      </c>
      <c r="C69991" t="inlineStr">
        <is>
          <t>https://www.getapp.com/marketing-software/social-media-management/os/web-based</t>
        </is>
      </c>
      <c r="D69991" t="inlineStr">
        <is>
          <t>Pallyy</t>
        </is>
      </c>
      <c r="E69991" t="inlineStr">
        <is>
          <t>https://www.getapp.com/marketing-software/a/pallyy/</t>
        </is>
      </c>
      <c r="F69991" t="inlineStr">
        <is>
          <t>Pallyy is the social media management platform that helps create content, schedule posts and track analytics across various social networking sites.Read more about Pallyy</t>
        </is>
      </c>
    </row>
    <row r="69992">
      <c r="A69992" t="inlineStr">
        <is>
          <t>Marketing</t>
        </is>
      </c>
      <c r="B69992" t="inlineStr">
        <is>
          <t>Social Media Management</t>
        </is>
      </c>
      <c r="C69992" t="inlineStr">
        <is>
          <t>https://www.getapp.com/marketing-software/social-media-management/os/web-based</t>
        </is>
      </c>
      <c r="D69992" t="inlineStr">
        <is>
          <t>Metricool</t>
        </is>
      </c>
      <c r="E69992" t="inlineStr">
        <is>
          <t>https://www.getapp.com/marketing-software/a/metricool/</t>
        </is>
      </c>
      <c r="F69992" t="inlineStr">
        <is>
          <t>Use Metricool to analyze, schedule, and manage your social networks like a real pro. The tool designed to take your social networks to the moon.Read more about Metricool</t>
        </is>
      </c>
    </row>
    <row r="69993">
      <c r="A69993" t="inlineStr">
        <is>
          <t>Marketing</t>
        </is>
      </c>
      <c r="B69993" t="inlineStr">
        <is>
          <t>Social Media Management</t>
        </is>
      </c>
      <c r="C69993" t="inlineStr">
        <is>
          <t>https://www.getapp.com/marketing-software/social-media-management/os/web-based</t>
        </is>
      </c>
      <c r="D69993" t="inlineStr">
        <is>
          <t>ReachMail</t>
        </is>
      </c>
      <c r="E69993" t="inlineStr">
        <is>
          <t>https://www.getapp.com/marketing-software/a/reachmail/</t>
        </is>
      </c>
      <c r="F69993" t="inlineStr">
        <is>
          <t>ReachMail is a web-based email marketing solution designed to meet the needs of small and medium-sized businesses, offering scalable pricing plans and features which include campaign creation and management, social media sharing, custom templates, a survey builder, spam checking, and reportingRead more about ReachMail</t>
        </is>
      </c>
    </row>
    <row r="69994">
      <c r="A69994" t="inlineStr">
        <is>
          <t>Marketing</t>
        </is>
      </c>
      <c r="B69994" t="inlineStr">
        <is>
          <t>Social Media Management</t>
        </is>
      </c>
      <c r="C69994" t="inlineStr">
        <is>
          <t>https://www.getapp.com/marketing-software/social-media-management/os/web-based</t>
        </is>
      </c>
      <c r="D69994" t="inlineStr">
        <is>
          <t>mLabs</t>
        </is>
      </c>
      <c r="E69994" t="inlineStr">
        <is>
          <t>https://www.getapp.com/marketing-software/a/mlabs/</t>
        </is>
      </c>
      <c r="F69994"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69995">
      <c r="A69995" t="inlineStr">
        <is>
          <t>Marketing</t>
        </is>
      </c>
      <c r="B69995" t="inlineStr">
        <is>
          <t>Social Media Management</t>
        </is>
      </c>
      <c r="C69995" t="inlineStr">
        <is>
          <t>https://www.getapp.com/marketing-software/social-media-management/os/web-based</t>
        </is>
      </c>
      <c r="D69995" t="inlineStr">
        <is>
          <t>Chatmeter</t>
        </is>
      </c>
      <c r="E69995" t="inlineStr">
        <is>
          <t>https://www.getapp.com/marketing-software/a/chatmeter/</t>
        </is>
      </c>
      <c r="F69995" t="inlineStr">
        <is>
          <t>Chatmeter is the brand intelligence company reimagining customer connections and reputation management through AI-powered deep listening. We make it easy for multi-location brands to drive real-time impact through relevant insights in critical moments that matter. Chatmeter understands the challengeRead more about Chatmeter</t>
        </is>
      </c>
    </row>
    <row r="69996">
      <c r="A69996" t="inlineStr">
        <is>
          <t>Marketing</t>
        </is>
      </c>
      <c r="B69996" t="inlineStr">
        <is>
          <t>Social Media Management</t>
        </is>
      </c>
      <c r="C69996" t="inlineStr">
        <is>
          <t>https://www.getapp.com/marketing-software/social-media-management/os/web-based</t>
        </is>
      </c>
      <c r="D69996" t="inlineStr">
        <is>
          <t>Sked Social</t>
        </is>
      </c>
      <c r="E69996" t="inlineStr">
        <is>
          <t>https://www.getapp.com/marketing-software/a/sked-social/</t>
        </is>
      </c>
      <c r="F69996" t="inlineStr">
        <is>
          <t>A social media management platform for brands, agencies, visual marketers, ecommerce retailers, freelancers and more. Key features include scheduling and auto-posting across all major social platforms, teamwork and approvals, social inbox,  link in bio tool and in-depth insights.Read more about Sked Social</t>
        </is>
      </c>
    </row>
    <row r="69997">
      <c r="A69997" t="inlineStr">
        <is>
          <t>Marketing</t>
        </is>
      </c>
      <c r="B69997" t="inlineStr">
        <is>
          <t>Social Media Management</t>
        </is>
      </c>
      <c r="C69997" t="inlineStr">
        <is>
          <t>https://www.getapp.com/marketing-software/social-media-management/os/web-based</t>
        </is>
      </c>
      <c r="D69997" t="inlineStr">
        <is>
          <t>emfluence Marketing Platform</t>
        </is>
      </c>
      <c r="E69997" t="inlineStr">
        <is>
          <t>https://www.getapp.com/marketing-software/a/emfluence/</t>
        </is>
      </c>
      <c r="F69997" t="inlineStr">
        <is>
          <t>With emfluence's intuitive Marketing Calendar, effortlessly schedule, create, and track social media messages. Monitor results across LinkedIn, Facebook, Instagram and Twitter accounts, including scheduled posts from within the platform and elsewhere.Read more about emfluence Marketing Platform</t>
        </is>
      </c>
    </row>
    <row r="69998">
      <c r="A69998" t="inlineStr">
        <is>
          <t>Marketing</t>
        </is>
      </c>
      <c r="B69998" t="inlineStr">
        <is>
          <t>Social Media Management</t>
        </is>
      </c>
      <c r="C69998" t="inlineStr">
        <is>
          <t>https://www.getapp.com/marketing-software/social-media-management/os/web-based</t>
        </is>
      </c>
      <c r="D69998" t="inlineStr">
        <is>
          <t>Social Champ</t>
        </is>
      </c>
      <c r="E69998" t="inlineStr">
        <is>
          <t>https://www.getapp.com/marketing-software/a/social-champ/</t>
        </is>
      </c>
      <c r="F69998" t="inlineStr">
        <is>
          <t>Social Champ - An automation and management tool to streamline all major social media networks from one platform.Create and schedule posts with a similar experience as of social networks to maintain your social presence, increase engagement and save time on social media.Read more about Social Champ</t>
        </is>
      </c>
    </row>
    <row r="69999">
      <c r="A69999" t="inlineStr">
        <is>
          <t>Marketing</t>
        </is>
      </c>
      <c r="B69999" t="inlineStr">
        <is>
          <t>Social Media Management</t>
        </is>
      </c>
      <c r="C69999" t="inlineStr">
        <is>
          <t>https://www.getapp.com/marketing-software/social-media-management/os/web-based</t>
        </is>
      </c>
      <c r="D69999" t="inlineStr">
        <is>
          <t>Sprinklr</t>
        </is>
      </c>
      <c r="E69999" t="inlineStr">
        <is>
          <t>https://www.getapp.com/marketing-software/a/sprinklr/</t>
        </is>
      </c>
      <c r="F69999"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70000">
      <c r="A70000" t="inlineStr">
        <is>
          <t>Marketing</t>
        </is>
      </c>
      <c r="B70000" t="inlineStr">
        <is>
          <t>Social Media Management</t>
        </is>
      </c>
      <c r="C70000" t="inlineStr">
        <is>
          <t>https://www.getapp.com/marketing-software/social-media-management/os/web-based</t>
        </is>
      </c>
      <c r="D70000" t="inlineStr">
        <is>
          <t>Partoo</t>
        </is>
      </c>
      <c r="E70000" t="inlineStr">
        <is>
          <t>https://www.getapp.com/finance-accounting-software/a/partoo/</t>
        </is>
      </c>
      <c r="F70000" t="inlineStr">
        <is>
          <t>Partoo boosts visibility with Listings, Messages, Feedback, and Benchmark tools, helping businesses attract customers and outperform competitors.Read more about Partoo</t>
        </is>
      </c>
    </row>
    <row r="70001">
      <c r="A70001" t="inlineStr">
        <is>
          <t>Marketing</t>
        </is>
      </c>
      <c r="B70001" t="inlineStr">
        <is>
          <t>Social Media Management</t>
        </is>
      </c>
      <c r="C70001" t="inlineStr">
        <is>
          <t>https://www.getapp.com/marketing-software/social-media-management/os/web-based</t>
        </is>
      </c>
      <c r="D70001" t="inlineStr">
        <is>
          <t>SocialDog</t>
        </is>
      </c>
      <c r="E70001" t="inlineStr">
        <is>
          <t>https://www.getapp.com/marketing-software/a/socialdog/</t>
        </is>
      </c>
      <c r="F70001" t="inlineStr">
        <is>
          <t>SocialDog is a cloud-based social media management software designed to help businesses manage Twitter accounts via a unified portal. The platform enables organizations to automate tweets, manage followers, and engage with followers.Read more about SocialDog</t>
        </is>
      </c>
    </row>
    <row r="70002">
      <c r="A70002" t="inlineStr">
        <is>
          <t>Marketing</t>
        </is>
      </c>
      <c r="B70002" t="inlineStr">
        <is>
          <t>Social Media Management</t>
        </is>
      </c>
      <c r="C70002" t="inlineStr">
        <is>
          <t>https://www.getapp.com/marketing-software/social-media-management/os/web-based</t>
        </is>
      </c>
      <c r="D70002" t="inlineStr">
        <is>
          <t>ActiveDEMAND</t>
        </is>
      </c>
      <c r="E70002" t="inlineStr">
        <is>
          <t>https://www.getapp.com/marketing-software/a/activedemand/</t>
        </is>
      </c>
      <c r="F70002" t="inlineStr">
        <is>
          <t>ActiveDEMAND is an online integrated marketing platform used by marketers and agencies to promote their products and servicesRead more about ActiveDEMAND</t>
        </is>
      </c>
    </row>
    <row r="70003">
      <c r="A70003" t="inlineStr">
        <is>
          <t>Marketing</t>
        </is>
      </c>
      <c r="B70003" t="inlineStr">
        <is>
          <t>Social Media Management</t>
        </is>
      </c>
      <c r="C70003" t="inlineStr">
        <is>
          <t>https://www.getapp.com/marketing-software/social-media-management/os/web-based</t>
        </is>
      </c>
      <c r="D70003" t="inlineStr">
        <is>
          <t>Curatora</t>
        </is>
      </c>
      <c r="E70003" t="inlineStr">
        <is>
          <t>https://www.getapp.com/marketing-software/a/curatora/</t>
        </is>
      </c>
      <c r="F70003" t="inlineStr">
        <is>
          <t>Curatora.io is a content curation tool that offers an end-to-end solution to streamline your content curation.  Right from discovering and vetting content through to publishing it to multiple platforms automatically. It can help schedule a week worth of content within an hour!Read more about Curatora</t>
        </is>
      </c>
    </row>
    <row r="70004">
      <c r="A70004" t="inlineStr">
        <is>
          <t>Marketing</t>
        </is>
      </c>
      <c r="B70004" t="inlineStr">
        <is>
          <t>Social Media Management</t>
        </is>
      </c>
      <c r="C70004" t="inlineStr">
        <is>
          <t>https://www.getapp.com/marketing-software/social-media-management/os/web-based</t>
        </is>
      </c>
      <c r="D70004" t="inlineStr">
        <is>
          <t>Ready For Social</t>
        </is>
      </c>
      <c r="E70004" t="inlineStr">
        <is>
          <t>https://www.getapp.com/all-software/a/ready-for-social/</t>
        </is>
      </c>
      <c r="F70004" t="inlineStr">
        <is>
          <t>Ready For Social is a social selling solution that helps sales professionals manage user engagement on social media platforms. It provides social media and account strategy or tips to help sales professionals build relationships with potential customers. Ready For Social helps sales executives curate content based on custom categories, keywords, sources, or languages.Read more about Ready For Social</t>
        </is>
      </c>
    </row>
    <row r="70005">
      <c r="A70005" t="inlineStr">
        <is>
          <t>Marketing</t>
        </is>
      </c>
      <c r="B70005" t="inlineStr">
        <is>
          <t>Social Media Management</t>
        </is>
      </c>
      <c r="C70005" t="inlineStr">
        <is>
          <t>https://www.getapp.com/marketing-software/social-media-management/os/web-based</t>
        </is>
      </c>
      <c r="D70005" t="inlineStr">
        <is>
          <t>HypeAuditor</t>
        </is>
      </c>
      <c r="E70005" t="inlineStr">
        <is>
          <t>https://www.getapp.com/all-software/a/hypeauditor/</t>
        </is>
      </c>
      <c r="F70005" t="inlineStr">
        <is>
          <t>HypeAuditor uses innovative technology based on AI algorithms that enable the platform to identify behavioral patterns and detect potentially fraudulent activity on influencers’ accounts.Read more about HypeAuditor</t>
        </is>
      </c>
    </row>
    <row r="70006">
      <c r="A70006" t="inlineStr">
        <is>
          <t>Marketing</t>
        </is>
      </c>
      <c r="B70006" t="inlineStr">
        <is>
          <t>Social Media Management</t>
        </is>
      </c>
      <c r="C70006" t="inlineStr">
        <is>
          <t>https://www.getapp.com/marketing-software/social-media-management/os/web-based</t>
        </is>
      </c>
      <c r="D70006" t="inlineStr">
        <is>
          <t>Marvia</t>
        </is>
      </c>
      <c r="E70006" t="inlineStr">
        <is>
          <t>https://www.getapp.com/marketing-software/a/marvia/</t>
        </is>
      </c>
      <c r="F70006" t="inlineStr">
        <is>
          <t>A tool for planning, customizing, and publishing social content, helping brands run local campaigns and engage audiences while staying on-brand.Read more about Marvia</t>
        </is>
      </c>
    </row>
    <row r="70007">
      <c r="A70007" t="inlineStr">
        <is>
          <t>Marketing</t>
        </is>
      </c>
      <c r="B70007" t="inlineStr">
        <is>
          <t>Social Media Management</t>
        </is>
      </c>
      <c r="C70007" t="inlineStr">
        <is>
          <t>https://www.getapp.com/marketing-software/social-media-management/os/web-based</t>
        </is>
      </c>
      <c r="D70007" t="inlineStr">
        <is>
          <t>Madgicx</t>
        </is>
      </c>
      <c r="E70007" t="inlineStr">
        <is>
          <t>https://www.getapp.com/marketing-software/a/madgicx/</t>
        </is>
      </c>
      <c r="F70007" t="inlineStr">
        <is>
          <t>Madgicx is like 7 AdTech products for the price of 1. Instead of looking for multiple point solutions, use a powerful all-in-one platform for Automation Tactics, AI Audiences, Ad Creation, Creative Insights, Bidding and Budget Optimization, and a Strategic Dashboard.Read more about Madgicx</t>
        </is>
      </c>
    </row>
    <row r="70008">
      <c r="A70008" t="inlineStr">
        <is>
          <t>Marketing</t>
        </is>
      </c>
      <c r="B70008" t="inlineStr">
        <is>
          <t>Social Media Management</t>
        </is>
      </c>
      <c r="C70008" t="inlineStr">
        <is>
          <t>https://www.getapp.com/marketing-software/social-media-management/os/web-based</t>
        </is>
      </c>
      <c r="D70008" t="inlineStr">
        <is>
          <t>edgar</t>
        </is>
      </c>
      <c r="E70008" t="inlineStr">
        <is>
          <t>https://www.getapp.com/marketing-software/a/edgar/</t>
        </is>
      </c>
      <c r="F70008" t="inlineStr">
        <is>
          <t>Edgar is a social media scheduling tool that organizes social media updates into a categorized, searchable library for sharing and recycling if content runs outRead more about edgar</t>
        </is>
      </c>
    </row>
    <row r="70009">
      <c r="A70009" t="inlineStr">
        <is>
          <t>Marketing</t>
        </is>
      </c>
      <c r="B70009" t="inlineStr">
        <is>
          <t>Social Media Management</t>
        </is>
      </c>
      <c r="C70009" t="inlineStr">
        <is>
          <t>https://www.getapp.com/marketing-software/social-media-management/os/web-based</t>
        </is>
      </c>
      <c r="D70009" t="inlineStr">
        <is>
          <t>Creasquare</t>
        </is>
      </c>
      <c r="E70009" t="inlineStr">
        <is>
          <t>https://www.getapp.com/website-ecommerce-software/a/creasquare/</t>
        </is>
      </c>
      <c r="F70009" t="inlineStr">
        <is>
          <t>Creasquare is a digital marketing solution that helps businesses create content and distribute it across platforms. Users can use AI to generate text, access templates and royalty-free images, videos, and music for creating content to feed across social media channels.Read more about Creasquare</t>
        </is>
      </c>
    </row>
    <row r="70010">
      <c r="A70010" t="inlineStr">
        <is>
          <t>Marketing</t>
        </is>
      </c>
      <c r="B70010" t="inlineStr">
        <is>
          <t>Social Media Management</t>
        </is>
      </c>
      <c r="C70010" t="inlineStr">
        <is>
          <t>https://www.getapp.com/marketing-software/social-media-management/os/web-based</t>
        </is>
      </c>
      <c r="D70010" t="inlineStr">
        <is>
          <t>Nuvi</t>
        </is>
      </c>
      <c r="E70010" t="inlineStr">
        <is>
          <t>https://www.getapp.com/business-intelligence-analytics-software/a/nuvi/</t>
        </is>
      </c>
      <c r="F70010" t="inlineStr">
        <is>
          <t>Publish platform-specific content across social with ease! Nuvi Publish lets you take content from ideation to publishing in a simple to use interface. Come up with killer content, work through ideas, compile assets, create posts, designate roles, and review - all from one platform.Read more about Nuvi</t>
        </is>
      </c>
    </row>
    <row r="70011">
      <c r="A70011" t="inlineStr">
        <is>
          <t>Marketing</t>
        </is>
      </c>
      <c r="B70011" t="inlineStr">
        <is>
          <t>Social Media Management</t>
        </is>
      </c>
      <c r="C70011" t="inlineStr">
        <is>
          <t>https://www.getapp.com/marketing-software/social-media-management/os/web-based</t>
        </is>
      </c>
      <c r="D70011" t="inlineStr">
        <is>
          <t>Iconosquare</t>
        </is>
      </c>
      <c r="E70011" t="inlineStr">
        <is>
          <t>https://www.getapp.com/marketing-software/a/iconosquare/</t>
        </is>
      </c>
      <c r="F70011" t="inlineStr">
        <is>
          <t>Optimize your social media management across Instagram, Facebook, LinkedIn, Pinterest, and TikTok with Iconosquare. Schedule posts, track performance, and collaborate seamlessly. Save time with in-depth analytics and automated reporting, helping you manage and grow your online presence efficiently.Read more about Iconosquare</t>
        </is>
      </c>
    </row>
    <row r="70012">
      <c r="A70012" t="inlineStr">
        <is>
          <t>Marketing</t>
        </is>
      </c>
      <c r="B70012" t="inlineStr">
        <is>
          <t>Social Media Management</t>
        </is>
      </c>
      <c r="C70012" t="inlineStr">
        <is>
          <t>https://www.getapp.com/marketing-software/social-media-management/os/web-based</t>
        </is>
      </c>
      <c r="D70012" t="inlineStr">
        <is>
          <t>DivvyHQ</t>
        </is>
      </c>
      <c r="E70012" t="inlineStr">
        <is>
          <t>https://www.getapp.com/marketing-software/a/divvyhq/</t>
        </is>
      </c>
      <c r="F70012" t="inlineStr">
        <is>
          <t>DivvyHQ is a robust, content marketing platform that helps marketing teams define their content strategy and manage their entire content operation.Read more about DivvyHQ</t>
        </is>
      </c>
    </row>
    <row r="70013">
      <c r="A70013" t="inlineStr">
        <is>
          <t>Marketing</t>
        </is>
      </c>
      <c r="B70013" t="inlineStr">
        <is>
          <t>Social Media Management</t>
        </is>
      </c>
      <c r="C70013" t="inlineStr">
        <is>
          <t>https://www.getapp.com/marketing-software/social-media-management/os/web-based</t>
        </is>
      </c>
      <c r="D70013" t="inlineStr">
        <is>
          <t>Meltwater</t>
        </is>
      </c>
      <c r="E70013" t="inlineStr">
        <is>
          <t>https://www.getapp.com/marketing-software/a/meltwater/</t>
        </is>
      </c>
      <c r="F70013" t="inlineStr">
        <is>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is>
      </c>
    </row>
    <row r="70014">
      <c r="A70014" t="inlineStr">
        <is>
          <t>Marketing</t>
        </is>
      </c>
      <c r="B70014" t="inlineStr">
        <is>
          <t>Social Media Management</t>
        </is>
      </c>
      <c r="C70014" t="inlineStr">
        <is>
          <t>https://www.getapp.com/marketing-software/social-media-management/os/web-based</t>
        </is>
      </c>
      <c r="D70014" t="inlineStr">
        <is>
          <t>Adhook</t>
        </is>
      </c>
      <c r="E70014" t="inlineStr">
        <is>
          <t>https://www.getapp.com/marketing-software/a/adhook/</t>
        </is>
      </c>
      <c r="F70014" t="inlineStr">
        <is>
          <t>adhook provides technology for Google &amp; Social Media brand management to plan &amp; publish activities and coordinate collaboration across teams.Read more about Adhook</t>
        </is>
      </c>
    </row>
    <row r="70015">
      <c r="A70015" t="inlineStr">
        <is>
          <t>Marketing</t>
        </is>
      </c>
      <c r="B70015" t="inlineStr">
        <is>
          <t>Social Media Management</t>
        </is>
      </c>
      <c r="C70015" t="inlineStr">
        <is>
          <t>https://www.getapp.com/marketing-software/social-media-management/os/web-based</t>
        </is>
      </c>
      <c r="D70015" t="inlineStr">
        <is>
          <t>ADA</t>
        </is>
      </c>
      <c r="E70015" t="inlineStr">
        <is>
          <t>https://www.getapp.com/it-communications-software/a/ada-2/</t>
        </is>
      </c>
      <c r="F70015" t="inlineStr">
        <is>
          <t>ADA personalizes customer engagement by putting the power of AI in the hands of the people who know your business best. With ADA, it's simple for non-technical teams to build an automated, enterprise-class chatbot that solves 80% of customer inquiries.Read more about ADA</t>
        </is>
      </c>
    </row>
    <row r="70016">
      <c r="A70016" t="inlineStr">
        <is>
          <t>Marketing</t>
        </is>
      </c>
      <c r="B70016" t="inlineStr">
        <is>
          <t>Social Media Management</t>
        </is>
      </c>
      <c r="C70016" t="inlineStr">
        <is>
          <t>https://www.getapp.com/marketing-software/social-media-management/os/web-based</t>
        </is>
      </c>
      <c r="D70016" t="inlineStr">
        <is>
          <t>Quickads</t>
        </is>
      </c>
      <c r="E70016" t="inlineStr">
        <is>
          <t>https://www.getapp.com/marketing-software/a/quickads/</t>
        </is>
      </c>
      <c r="F70016" t="inlineStr">
        <is>
          <t>Quickads is an AI-enabled ad creative platform that allows businesses of all sizes to create effortless ads in multiple formats. Its ability to create AI ad creatives helps you save on your design cost, improve your design efficiency, and increase ROAS.Read more about Quickads</t>
        </is>
      </c>
    </row>
    <row r="70017">
      <c r="A70017" t="inlineStr">
        <is>
          <t>Marketing</t>
        </is>
      </c>
      <c r="B70017" t="inlineStr">
        <is>
          <t>Social Media Management</t>
        </is>
      </c>
      <c r="C70017" t="inlineStr">
        <is>
          <t>https://www.getapp.com/marketing-software/social-media-management/os/web-based</t>
        </is>
      </c>
      <c r="D70017" t="inlineStr">
        <is>
          <t>GaggleAMP</t>
        </is>
      </c>
      <c r="E70017" t="inlineStr">
        <is>
          <t>https://www.getapp.com/marketing-software/a/gaggleamp/</t>
        </is>
      </c>
      <c r="F70017" t="inlineStr">
        <is>
          <t>Manage employee advocacy and content curation in one seamless platform, helping you get more reach, engagement, and shares on social.Read more about GaggleAMP</t>
        </is>
      </c>
    </row>
    <row r="70018">
      <c r="A70018" t="inlineStr">
        <is>
          <t>Marketing</t>
        </is>
      </c>
      <c r="B70018" t="inlineStr">
        <is>
          <t>Social Media Management</t>
        </is>
      </c>
      <c r="C70018" t="inlineStr">
        <is>
          <t>https://www.getapp.com/marketing-software/social-media-management/os/web-based</t>
        </is>
      </c>
      <c r="D70018" t="inlineStr">
        <is>
          <t>SocialBee</t>
        </is>
      </c>
      <c r="E70018" t="inlineStr">
        <is>
          <t>https://www.getapp.com/marketing-software/a/socialbee/</t>
        </is>
      </c>
      <c r="F70018" t="inlineStr">
        <is>
          <t>Using a tool like SocialBee, you're able to set a posting schedule, have content shared as planned, and then analyze the performance of your accounts.Read more about SocialBee</t>
        </is>
      </c>
    </row>
    <row r="70019">
      <c r="A70019" t="inlineStr">
        <is>
          <t>Marketing</t>
        </is>
      </c>
      <c r="B70019" t="inlineStr">
        <is>
          <t>Social Media Management</t>
        </is>
      </c>
      <c r="C70019" t="inlineStr">
        <is>
          <t>https://www.getapp.com/marketing-software/social-media-management/os/web-based</t>
        </is>
      </c>
      <c r="D70019" t="inlineStr">
        <is>
          <t>OutboundEngine</t>
        </is>
      </c>
      <c r="E70019" t="inlineStr">
        <is>
          <t>https://www.getapp.com/marketing-software/a/outboundengine/</t>
        </is>
      </c>
      <c r="F70019" t="inlineStr">
        <is>
          <t>OutboundEngine is a cloud based online marketing solution which creates professional content and helps connect with customers through email and social mediaRead more about OutboundEngine</t>
        </is>
      </c>
    </row>
    <row r="70020">
      <c r="A70020" t="inlineStr">
        <is>
          <t>Marketing</t>
        </is>
      </c>
      <c r="B70020" t="inlineStr">
        <is>
          <t>Social Media Management</t>
        </is>
      </c>
      <c r="C70020" t="inlineStr">
        <is>
          <t>https://www.getapp.com/marketing-software/social-media-management/os/web-based</t>
        </is>
      </c>
      <c r="D70020" t="inlineStr">
        <is>
          <t>Hypefury</t>
        </is>
      </c>
      <c r="E70020" t="inlineStr">
        <is>
          <t>https://www.getapp.com/marketing-software/a/hypefury/</t>
        </is>
      </c>
      <c r="F70020" t="inlineStr">
        <is>
          <t>Hypefury is a content posting &amp; scheduling tool for Twitter. The cloud-based platform allows businesses to create content for Twitter posts &amp; schedule unlimited tweets &amp; threads. Other features of Hypefury include a quote generator, automatic re-posting, daily imports, engagement statistics &amp; more.Read more about Hypefury</t>
        </is>
      </c>
    </row>
    <row r="70021">
      <c r="A70021" t="inlineStr">
        <is>
          <t>Marketing</t>
        </is>
      </c>
      <c r="B70021" t="inlineStr">
        <is>
          <t>Social Media Management</t>
        </is>
      </c>
      <c r="C70021" t="inlineStr">
        <is>
          <t>https://www.getapp.com/marketing-software/social-media-management/os/web-based</t>
        </is>
      </c>
      <c r="D70021" t="inlineStr">
        <is>
          <t>Jatheon Archiving Suite</t>
        </is>
      </c>
      <c r="E70021" t="inlineStr">
        <is>
          <t>https://www.getapp.com/marketing-software/a/jatheon-archiving-suite/</t>
        </is>
      </c>
      <c r="F70021" t="inlineStr">
        <is>
          <t>Jatheon Cloud is a data archiving software used by organizations in regulated industries to automate compliance and speed up ediscovery and open data requests. It lets users execute deep searches and can locate a single email or chat record in terabytes of data in less than a second.Read more about Jatheon Archiving Suite</t>
        </is>
      </c>
    </row>
    <row r="70022">
      <c r="A70022" t="inlineStr">
        <is>
          <t>Marketing</t>
        </is>
      </c>
      <c r="B70022" t="inlineStr">
        <is>
          <t>Social Media Management</t>
        </is>
      </c>
      <c r="C70022" t="inlineStr">
        <is>
          <t>https://www.getapp.com/marketing-software/social-media-management/os/web-based</t>
        </is>
      </c>
      <c r="D70022" t="inlineStr">
        <is>
          <t>Coosto</t>
        </is>
      </c>
      <c r="E70022" t="inlineStr">
        <is>
          <t>https://www.getapp.com/marketing-software/a/coosto/</t>
        </is>
      </c>
      <c r="F70022" t="inlineStr">
        <is>
          <t>Coosto is a marketing tool that is fully focused on helping organizations get better results from content, by offering practical solutions for every stage of the content marketing process: from creating highly relevant and valuable content to social media distribution and reporting on performance.Read more about Coosto</t>
        </is>
      </c>
    </row>
    <row r="70023">
      <c r="A70023" t="inlineStr">
        <is>
          <t>Marketing</t>
        </is>
      </c>
      <c r="B70023" t="inlineStr">
        <is>
          <t>Social Media Management</t>
        </is>
      </c>
      <c r="C70023" t="inlineStr">
        <is>
          <t>https://www.getapp.com/marketing-software/social-media-management/os/web-based</t>
        </is>
      </c>
      <c r="D70023" t="inlineStr">
        <is>
          <t>Sharebee</t>
        </is>
      </c>
      <c r="E70023" t="inlineStr">
        <is>
          <t>https://www.getapp.com/customer-management-software/a/sharebee/</t>
        </is>
      </c>
      <c r="F70023" t="inlineStr">
        <is>
          <t>Sharebee is a platform that helps companies manage Social Selling and Employee Advocacy programs. The platform provides content creation, gamification, advanced analytics, and AI assistance to engage employees to share branded content on social media.Read more about Sharebee</t>
        </is>
      </c>
    </row>
    <row r="70024">
      <c r="A70024" t="inlineStr">
        <is>
          <t>Marketing</t>
        </is>
      </c>
      <c r="B70024" t="inlineStr">
        <is>
          <t>Social Media Management</t>
        </is>
      </c>
      <c r="C70024" t="inlineStr">
        <is>
          <t>https://www.getapp.com/marketing-software/social-media-management/os/web-based</t>
        </is>
      </c>
      <c r="D70024" t="inlineStr">
        <is>
          <t>Appu Social</t>
        </is>
      </c>
      <c r="E70024" t="inlineStr">
        <is>
          <t>https://www.getapp.com/marketing-software/a/appu-social/</t>
        </is>
      </c>
      <c r="F70024" t="inlineStr">
        <is>
          <t>Appusocial is a social media marketing tool that helps you to engage with your customers and prospects across social media channels.Read more about Appu Social</t>
        </is>
      </c>
    </row>
    <row r="70025">
      <c r="A70025" t="inlineStr">
        <is>
          <t>Marketing</t>
        </is>
      </c>
      <c r="B70025" t="inlineStr">
        <is>
          <t>Social Media Management</t>
        </is>
      </c>
      <c r="C70025" t="inlineStr">
        <is>
          <t>https://www.getapp.com/marketing-software/social-media-management/os/web-based</t>
        </is>
      </c>
      <c r="D70025" t="inlineStr">
        <is>
          <t>Tweak</t>
        </is>
      </c>
      <c r="E70025" t="inlineStr">
        <is>
          <t>https://www.getapp.com/marketing-software/a/tweak-/</t>
        </is>
      </c>
      <c r="F70025" t="inlineStr">
        <is>
          <t>Tweak streamlines the process of creating digital and eCommerce content, as well as print material, while also providing a platform for curating and sharing digital brand files with ease.Read more about Tweak</t>
        </is>
      </c>
    </row>
    <row r="70026">
      <c r="A70026" t="inlineStr">
        <is>
          <t>Marketing</t>
        </is>
      </c>
      <c r="B70026" t="inlineStr">
        <is>
          <t>Social Media Management</t>
        </is>
      </c>
      <c r="C70026" t="inlineStr">
        <is>
          <t>https://www.getapp.com/marketing-software/social-media-management/os/web-based</t>
        </is>
      </c>
      <c r="D70026" t="inlineStr">
        <is>
          <t>Locobuzz</t>
        </is>
      </c>
      <c r="E70026" t="inlineStr">
        <is>
          <t>https://www.getapp.com/customer-management-software/a/locobuzz/</t>
        </is>
      </c>
      <c r="F70026" t="inlineStr">
        <is>
          <t>Locobuzz provides a full suite of digital customer experience management solutions for businesses. It is a SaaS platform that leverages artificial intelligence, machine learning, and big data analytics to solve all aspects of marketing automation.Read more about Locobuzz</t>
        </is>
      </c>
    </row>
    <row r="70027">
      <c r="A70027" t="inlineStr">
        <is>
          <t>Marketing</t>
        </is>
      </c>
      <c r="B70027" t="inlineStr">
        <is>
          <t>Social Media Management</t>
        </is>
      </c>
      <c r="C70027" t="inlineStr">
        <is>
          <t>https://www.getapp.com/marketing-software/social-media-management/os/web-based</t>
        </is>
      </c>
      <c r="D70027" t="inlineStr">
        <is>
          <t>i-Resonate</t>
        </is>
      </c>
      <c r="E70027" t="inlineStr">
        <is>
          <t>https://www.getapp.com/all-software/a/i-resonate/</t>
        </is>
      </c>
      <c r="F70027" t="inlineStr">
        <is>
          <t>i-Resonate is an AI-powered content writing and scheduling platform designed for automating social media content. Create content calendars up to 8 weeks in just a few hours, for multi channel presence.Read more about i-Resonate</t>
        </is>
      </c>
    </row>
    <row r="70028">
      <c r="A70028" t="inlineStr">
        <is>
          <t>Marketing</t>
        </is>
      </c>
      <c r="B70028" t="inlineStr">
        <is>
          <t>Social Media Management</t>
        </is>
      </c>
      <c r="C70028" t="inlineStr">
        <is>
          <t>https://www.getapp.com/marketing-software/social-media-management/os/web-based</t>
        </is>
      </c>
      <c r="D70028" t="inlineStr">
        <is>
          <t>Outfit</t>
        </is>
      </c>
      <c r="E70028" t="inlineStr">
        <is>
          <t>https://www.getapp.com/marketing-software/a/outfit/</t>
        </is>
      </c>
      <c r="F70028" t="inlineStr">
        <is>
          <t>Outfit helps businesses manage branding, assets, communication, marketing, and digital and print production operations. Built-in templates help users design personalized PDFs &amp; Word documents with custom logos, colors, and themes to utilize for marketing and establish brand identity.Read more about Outfit</t>
        </is>
      </c>
    </row>
    <row r="70029">
      <c r="A70029" t="inlineStr">
        <is>
          <t>Marketing</t>
        </is>
      </c>
      <c r="B70029" t="inlineStr">
        <is>
          <t>Social Media Management</t>
        </is>
      </c>
      <c r="C70029" t="inlineStr">
        <is>
          <t>https://www.getapp.com/marketing-software/social-media-management/os/web-based</t>
        </is>
      </c>
      <c r="D70029" t="inlineStr">
        <is>
          <t>SprintHub</t>
        </is>
      </c>
      <c r="E70029" t="inlineStr">
        <is>
          <t>https://www.getapp.com/customer-management-software/a/sprinthub/</t>
        </is>
      </c>
      <c r="F70029" t="inlineStr">
        <is>
          <t>SprintHub is an All-in-One Marketing/Service/Sales platform that brings together, in an integrated way, several tools for attracting leads, marketing automation, omnichannel service, sales, management and advertising on social networks and much more.Read more about SprintHub</t>
        </is>
      </c>
    </row>
    <row r="70030">
      <c r="A70030" t="inlineStr">
        <is>
          <t>Marketing</t>
        </is>
      </c>
      <c r="B70030" t="inlineStr">
        <is>
          <t>Social Media Management</t>
        </is>
      </c>
      <c r="C70030" t="inlineStr">
        <is>
          <t>https://www.getapp.com/marketing-software/social-media-management/os/web-based</t>
        </is>
      </c>
      <c r="D70030" t="inlineStr">
        <is>
          <t>TOZO Social</t>
        </is>
      </c>
      <c r="E70030" t="inlineStr">
        <is>
          <t>https://www.getapp.com/marketing-software/a/tozo-social/</t>
        </is>
      </c>
      <c r="F70030" t="inlineStr">
        <is>
          <t>Tozo Social is an AI-powered social media management tool that streamlines social media activities, saves time and effort, and provides valuable insights to help users optimize their social media presence. With a collaborative platform, content discovery, and analytics dashboardRead more about TOZO Social</t>
        </is>
      </c>
    </row>
    <row r="70031">
      <c r="A70031" t="inlineStr">
        <is>
          <t>Marketing</t>
        </is>
      </c>
      <c r="B70031" t="inlineStr">
        <is>
          <t>Social Media Management</t>
        </is>
      </c>
      <c r="C70031" t="inlineStr">
        <is>
          <t>https://www.getapp.com/marketing-software/social-media-management/os/web-based</t>
        </is>
      </c>
      <c r="D70031" t="inlineStr">
        <is>
          <t>Rallio</t>
        </is>
      </c>
      <c r="E70031" t="inlineStr">
        <is>
          <t>https://www.getapp.com/website-ecommerce-software/a/rallio/</t>
        </is>
      </c>
      <c r="F70031" t="inlineStr">
        <is>
          <t>Social media SaaS platform for franchises to optimize their social media engagement, boost their online reputation, and manage their online directory listings in one dashboard for all locations.Read more about Rallio</t>
        </is>
      </c>
    </row>
    <row r="70032">
      <c r="A70032" t="inlineStr">
        <is>
          <t>Marketing</t>
        </is>
      </c>
      <c r="B70032" t="inlineStr">
        <is>
          <t>Social Media Management</t>
        </is>
      </c>
      <c r="C70032" t="inlineStr">
        <is>
          <t>https://www.getapp.com/marketing-software/social-media-management/os/web-based</t>
        </is>
      </c>
      <c r="D70032" t="inlineStr">
        <is>
          <t>Crowdfire</t>
        </is>
      </c>
      <c r="E70032" t="inlineStr">
        <is>
          <t>https://www.getapp.com/marketing-software/a/crowdfire/</t>
        </is>
      </c>
      <c r="F70032" t="inlineStr">
        <is>
          <t>Crowdfire is a social media management platform that helps businesses of all sizes manage their social media presence. It's deployed as a web application, with an API that allows it to be integrated with other applications.Read more about Crowdfire</t>
        </is>
      </c>
    </row>
    <row r="70033">
      <c r="A70033" t="inlineStr">
        <is>
          <t>Marketing</t>
        </is>
      </c>
      <c r="B70033" t="inlineStr">
        <is>
          <t>Social Media Management</t>
        </is>
      </c>
      <c r="C70033" t="inlineStr">
        <is>
          <t>https://www.getapp.com/marketing-software/social-media-management/os/web-based</t>
        </is>
      </c>
      <c r="D70033" t="inlineStr">
        <is>
          <t>Sociality.io</t>
        </is>
      </c>
      <c r="E70033" t="inlineStr">
        <is>
          <t>https://www.getapp.com/marketing-software/a/sociality-io/</t>
        </is>
      </c>
      <c r="F70033" t="inlineStr">
        <is>
          <t>As an all in one social media management platform, Sociality.io simplifies social media management for both brands and agencies with its smart content publishing, social CRM, monitoring, reporting, and competitor analysis abilities.Read more about Sociality.io</t>
        </is>
      </c>
    </row>
    <row r="70034">
      <c r="A70034" t="inlineStr">
        <is>
          <t>Marketing</t>
        </is>
      </c>
      <c r="B70034" t="inlineStr">
        <is>
          <t>Social Media Management</t>
        </is>
      </c>
      <c r="C70034" t="inlineStr">
        <is>
          <t>https://www.getapp.com/marketing-software/social-media-management/os/web-based</t>
        </is>
      </c>
      <c r="D70034" t="inlineStr">
        <is>
          <t>Opal</t>
        </is>
      </c>
      <c r="E70034" t="inlineStr">
        <is>
          <t>https://www.getapp.com/project-management-planning-software/a/opal/</t>
        </is>
      </c>
      <c r="F70034" t="inlineStr">
        <is>
          <t>Opal is the planning platform that helps marketing and communications teams bridge the gap between strategy and execution.Read more about Opal</t>
        </is>
      </c>
    </row>
    <row r="70035">
      <c r="A70035" t="inlineStr">
        <is>
          <t>Marketing</t>
        </is>
      </c>
      <c r="B70035" t="inlineStr">
        <is>
          <t>Social Media Management</t>
        </is>
      </c>
      <c r="C70035" t="inlineStr">
        <is>
          <t>https://www.getapp.com/marketing-software/social-media-management/os/web-based</t>
        </is>
      </c>
      <c r="D70035" t="inlineStr">
        <is>
          <t>GetSocial</t>
        </is>
      </c>
      <c r="E70035" t="inlineStr">
        <is>
          <t>https://www.getapp.com/marketing-software/a/getsocial/</t>
        </is>
      </c>
      <c r="F70035" t="inlineStr">
        <is>
          <t>GetSocial is a social tools and content analytics platform for marketers and publishers to measure and increase social traffic, including dark socialRead more about GetSocial</t>
        </is>
      </c>
    </row>
    <row r="70036">
      <c r="A70036" t="inlineStr">
        <is>
          <t>Marketing</t>
        </is>
      </c>
      <c r="B70036" t="inlineStr">
        <is>
          <t>Social Media Management</t>
        </is>
      </c>
      <c r="C70036" t="inlineStr">
        <is>
          <t>https://www.getapp.com/marketing-software/social-media-management/os/web-based</t>
        </is>
      </c>
      <c r="D70036" t="inlineStr">
        <is>
          <t>Skeepers Influencer Marketing</t>
        </is>
      </c>
      <c r="E70036" t="inlineStr">
        <is>
          <t>https://www.getapp.com/marketing-software/a/hivency/</t>
        </is>
      </c>
      <c r="F70036" t="inlineStr">
        <is>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is>
      </c>
    </row>
    <row r="70037">
      <c r="A70037" t="inlineStr">
        <is>
          <t>Marketing</t>
        </is>
      </c>
      <c r="B70037" t="inlineStr">
        <is>
          <t>Social Media Management</t>
        </is>
      </c>
      <c r="C70037" t="inlineStr">
        <is>
          <t>https://www.getapp.com/marketing-software/social-media-management/os/web-based</t>
        </is>
      </c>
      <c r="D70037" t="inlineStr">
        <is>
          <t>Ambassify</t>
        </is>
      </c>
      <c r="E70037" t="inlineStr">
        <is>
          <t>https://www.getapp.com/marketing-software/a/ambassify/</t>
        </is>
      </c>
      <c r="F70037" t="inlineStr">
        <is>
          <t>Ambassify helps to identify brand advocates and encourage them to generate positive word-of-mouth through referrals, reviews, testimonials, social shares, etc.Read more about Ambassify</t>
        </is>
      </c>
    </row>
    <row r="70038">
      <c r="A70038" t="inlineStr">
        <is>
          <t>Marketing</t>
        </is>
      </c>
      <c r="B70038" t="inlineStr">
        <is>
          <t>Social Media Management</t>
        </is>
      </c>
      <c r="C70038" t="inlineStr">
        <is>
          <t>https://www.getapp.com/marketing-software/social-media-management/os/web-based</t>
        </is>
      </c>
      <c r="D70038" t="inlineStr">
        <is>
          <t>Emplifi Social Marketing Cloud</t>
        </is>
      </c>
      <c r="E70038" t="inlineStr">
        <is>
          <t>https://www.getapp.com/marketing-software/a/socialbakers/</t>
        </is>
      </c>
      <c r="F70038" t="inlineStr">
        <is>
          <t>Optimize your content, measure your performance and benchmark it against the market, find the right influencers for your business, and automate your reporting.Read more about Emplifi Social Marketing Cloud</t>
        </is>
      </c>
    </row>
    <row r="70039">
      <c r="A70039" t="inlineStr">
        <is>
          <t>Marketing</t>
        </is>
      </c>
      <c r="B70039" t="inlineStr">
        <is>
          <t>Social Media Management</t>
        </is>
      </c>
      <c r="C70039" t="inlineStr">
        <is>
          <t>https://www.getapp.com/marketing-software/social-media-management/os/web-based</t>
        </is>
      </c>
      <c r="D70039" t="inlineStr">
        <is>
          <t>Scal-e</t>
        </is>
      </c>
      <c r="E70039" t="inlineStr">
        <is>
          <t>https://www.getapp.com/marketing-software/a/scal-e/</t>
        </is>
      </c>
      <c r="F70039"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70040">
      <c r="A70040" t="inlineStr">
        <is>
          <t>Marketing</t>
        </is>
      </c>
      <c r="B70040" t="inlineStr">
        <is>
          <t>Social Media Management</t>
        </is>
      </c>
      <c r="C70040" t="inlineStr">
        <is>
          <t>https://www.getapp.com/marketing-software/social-media-management/os/web-based</t>
        </is>
      </c>
      <c r="D70040" t="inlineStr">
        <is>
          <t>ZoomSphere</t>
        </is>
      </c>
      <c r="E70040" t="inlineStr">
        <is>
          <t>https://www.getapp.com/marketing-software/a/zoomsphere/</t>
        </is>
      </c>
      <c r="F70040" t="inlineStr">
        <is>
          <t>ZoomSphere is an all-in-one tool for scheduling, publishing, and analyzing content across various social media platforms.Read more about ZoomSphere</t>
        </is>
      </c>
    </row>
    <row r="70041">
      <c r="A70041" t="inlineStr">
        <is>
          <t>Marketing</t>
        </is>
      </c>
      <c r="B70041" t="inlineStr">
        <is>
          <t>Social Media Management</t>
        </is>
      </c>
      <c r="C70041" t="inlineStr">
        <is>
          <t>https://www.getapp.com/marketing-software/social-media-management/os/web-based</t>
        </is>
      </c>
      <c r="D70041" t="inlineStr">
        <is>
          <t>Improvado</t>
        </is>
      </c>
      <c r="E70041" t="inlineStr">
        <is>
          <t>https://www.getapp.com/marketing-software/a/improvado/</t>
        </is>
      </c>
      <c r="F70041"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70042">
      <c r="A70042" t="inlineStr">
        <is>
          <t>Marketing</t>
        </is>
      </c>
      <c r="B70042" t="inlineStr">
        <is>
          <t>Social Media Management</t>
        </is>
      </c>
      <c r="C70042" t="inlineStr">
        <is>
          <t>https://www.getapp.com/marketing-software/social-media-management/os/web-based</t>
        </is>
      </c>
      <c r="D70042" t="inlineStr">
        <is>
          <t>GuestXM</t>
        </is>
      </c>
      <c r="E70042" t="inlineStr">
        <is>
          <t>https://www.getapp.com/marketing-software/a/aretheyhappy/</t>
        </is>
      </c>
      <c r="F70042" t="inlineStr">
        <is>
          <t>Customer experience management and intelligence platform - AI-powered social listening, sentiment analysis, and online engagement tools to keep your brand reputation at your strategic advantage.Read more about GuestXM</t>
        </is>
      </c>
    </row>
    <row r="70043">
      <c r="A70043" t="inlineStr">
        <is>
          <t>Marketing</t>
        </is>
      </c>
      <c r="B70043" t="inlineStr">
        <is>
          <t>Social Media Management</t>
        </is>
      </c>
      <c r="C70043" t="inlineStr">
        <is>
          <t>https://www.getapp.com/marketing-software/social-media-management/os/web-based</t>
        </is>
      </c>
      <c r="D70043" t="inlineStr">
        <is>
          <t>Blog2Social</t>
        </is>
      </c>
      <c r="E70043" t="inlineStr">
        <is>
          <t>https://www.getapp.com/marketing-software/a/blog2social/</t>
        </is>
      </c>
      <c r="F70043" t="inlineStr">
        <is>
          <t>Blog2Social is a cloud-based all-in-one social media automation solution for social media workers and teams, marketers, solopreneurs, small business owners, agencies, corporate blogs, and businesses of any size. It allows users to share their content automatically on profiles, pages or groups.Read more about Blog2Social</t>
        </is>
      </c>
    </row>
    <row r="70044">
      <c r="A70044" t="inlineStr">
        <is>
          <t>Marketing</t>
        </is>
      </c>
      <c r="B70044" t="inlineStr">
        <is>
          <t>Social Media Management</t>
        </is>
      </c>
      <c r="C70044" t="inlineStr">
        <is>
          <t>https://www.getapp.com/marketing-software/social-media-management/os/web-based</t>
        </is>
      </c>
      <c r="D70044" t="inlineStr">
        <is>
          <t>Konnect Insights</t>
        </is>
      </c>
      <c r="E70044" t="inlineStr">
        <is>
          <t>https://www.getapp.com/marketing-software/a/konnect-insights/</t>
        </is>
      </c>
      <c r="F70044" t="inlineStr">
        <is>
          <t>Konnect Insights is a cloud-based platform, which helps manage brand reputation, customer details, feedback, and customer experience for businesses across aviation, finance, food and beverage, IT, hospitality, retail, media and various other industries.Read more about Konnect Insights</t>
        </is>
      </c>
    </row>
    <row r="70045">
      <c r="A70045" t="inlineStr">
        <is>
          <t>Marketing</t>
        </is>
      </c>
      <c r="B70045" t="inlineStr">
        <is>
          <t>Social Media Management</t>
        </is>
      </c>
      <c r="C70045" t="inlineStr">
        <is>
          <t>https://www.getapp.com/marketing-software/social-media-management/os/web-based</t>
        </is>
      </c>
      <c r="D70045" t="inlineStr">
        <is>
          <t>SeoSamba Marketing Operating System</t>
        </is>
      </c>
      <c r="E70045" t="inlineStr">
        <is>
          <t>https://www.getapp.com/marketing-software/a/sambasaas/</t>
        </is>
      </c>
      <c r="F70045" t="inlineStr">
        <is>
          <t>SambaSaaS is a marketing automation solution for small businesses, franchises &amp; brands offering automated SEO, PR, social marketing, email nurturing, CRM, website builder, shopping cart &amp; moreRead more about SeoSamba Marketing Operating System</t>
        </is>
      </c>
    </row>
    <row r="70046">
      <c r="A70046" t="inlineStr">
        <is>
          <t>Marketing</t>
        </is>
      </c>
      <c r="B70046" t="inlineStr">
        <is>
          <t>Social Media Management</t>
        </is>
      </c>
      <c r="C70046" t="inlineStr">
        <is>
          <t>https://www.getapp.com/marketing-software/social-media-management/os/web-based</t>
        </is>
      </c>
      <c r="D70046" t="inlineStr">
        <is>
          <t>HeyOrca</t>
        </is>
      </c>
      <c r="E70046" t="inlineStr">
        <is>
          <t>https://www.getapp.com/website-ecommerce-software/a/heyorca/</t>
        </is>
      </c>
      <c r="F70046" t="inlineStr">
        <is>
          <t>HeyOrca is a cloud-based social media planning platform designed to assist marketing agencies with content planning and publishing. Key features include approval workflows, an editorial calendar, campaign management, social analytics, activity dashboard, and collaboration tools.Read more about HeyOrca</t>
        </is>
      </c>
    </row>
    <row r="70047">
      <c r="A70047" t="inlineStr">
        <is>
          <t>Marketing</t>
        </is>
      </c>
      <c r="B70047" t="inlineStr">
        <is>
          <t>Social Media Management</t>
        </is>
      </c>
      <c r="C70047" t="inlineStr">
        <is>
          <t>https://www.getapp.com/marketing-software/social-media-management/os/web-based</t>
        </is>
      </c>
      <c r="D70047" t="inlineStr">
        <is>
          <t>Circleboom Twitter</t>
        </is>
      </c>
      <c r="E70047" t="inlineStr">
        <is>
          <t>https://www.getapp.com/marketing-software/a/circleboom-twitter/</t>
        </is>
      </c>
      <c r="F70047" t="inlineStr">
        <is>
          <t>Circleboom Twitter Tool provides comprehensive account analytics, advanced audience insights, and account cleaners tools with you to delete all your tweets, retweets, replies, or likes.Read more about Circleboom Twitter</t>
        </is>
      </c>
    </row>
    <row r="70048">
      <c r="A70048" t="inlineStr">
        <is>
          <t>Marketing</t>
        </is>
      </c>
      <c r="B70048" t="inlineStr">
        <is>
          <t>Social Media Management</t>
        </is>
      </c>
      <c r="C70048" t="inlineStr">
        <is>
          <t>https://www.getapp.com/marketing-software/social-media-management/os/web-based</t>
        </is>
      </c>
      <c r="D70048" t="inlineStr">
        <is>
          <t>SMhack</t>
        </is>
      </c>
      <c r="E70048" t="inlineStr">
        <is>
          <t>https://www.getapp.com/marketing-software/a/smhack/</t>
        </is>
      </c>
      <c r="F70048" t="inlineStr">
        <is>
          <t>SMhack is a social media management tool which enables users to publish posts, monitor activity, and analyze performance on their Facebook and Twitter accountsRead more about SMhack</t>
        </is>
      </c>
    </row>
    <row r="70049">
      <c r="A70049" t="inlineStr">
        <is>
          <t>Marketing</t>
        </is>
      </c>
      <c r="B70049" t="inlineStr">
        <is>
          <t>Social Media Management</t>
        </is>
      </c>
      <c r="C70049" t="inlineStr">
        <is>
          <t>https://www.getapp.com/marketing-software/social-media-management/os/web-based</t>
        </is>
      </c>
      <c r="D70049" t="inlineStr">
        <is>
          <t>Viraltag</t>
        </is>
      </c>
      <c r="E70049" t="inlineStr">
        <is>
          <t>https://www.getapp.com/marketing-software/a/viraltag/</t>
        </is>
      </c>
      <c r="F70049" t="inlineStr">
        <is>
          <t>Viraltag is a marketing tool to schedule and automate social media posts, and curate, store, and share visual content across social platformsRead more about Viraltag</t>
        </is>
      </c>
    </row>
    <row r="70050">
      <c r="A70050" t="inlineStr">
        <is>
          <t>Marketing</t>
        </is>
      </c>
      <c r="B70050" t="inlineStr">
        <is>
          <t>Social Media Management</t>
        </is>
      </c>
      <c r="C70050" t="inlineStr">
        <is>
          <t>https://www.getapp.com/marketing-software/social-media-management/os/web-based</t>
        </is>
      </c>
      <c r="D70050" t="inlineStr">
        <is>
          <t>Mashup Web</t>
        </is>
      </c>
      <c r="E70050" t="inlineStr">
        <is>
          <t>https://www.getapp.com/marketing-software/a/mashup-web/</t>
        </is>
      </c>
      <c r="F70050" t="inlineStr">
        <is>
          <t>Mashup web is the easiest social media management tool !Featuring posts planner, auto-posting, automatic tags and mentions...Read more about Mashup Web</t>
        </is>
      </c>
    </row>
    <row r="70051">
      <c r="A70051" t="inlineStr">
        <is>
          <t>Marketing</t>
        </is>
      </c>
      <c r="B70051" t="inlineStr">
        <is>
          <t>Social Media Management</t>
        </is>
      </c>
      <c r="C70051" t="inlineStr">
        <is>
          <t>https://www.getapp.com/marketing-software/social-media-management/os/web-based</t>
        </is>
      </c>
      <c r="D70051" t="inlineStr">
        <is>
          <t>Merchant Centric</t>
        </is>
      </c>
      <c r="E70051" t="inlineStr">
        <is>
          <t>https://www.getapp.com/operations-management-software/a/merchant-centric/</t>
        </is>
      </c>
      <c r="F70051" t="inlineStr">
        <is>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is>
      </c>
    </row>
    <row r="70052">
      <c r="A70052" t="inlineStr">
        <is>
          <t>Marketing</t>
        </is>
      </c>
      <c r="B70052" t="inlineStr">
        <is>
          <t>Social Media Management</t>
        </is>
      </c>
      <c r="C70052" t="inlineStr">
        <is>
          <t>https://www.getapp.com/marketing-software/social-media-management/os/web-based</t>
        </is>
      </c>
      <c r="D70052" t="inlineStr">
        <is>
          <t>Pageflex</t>
        </is>
      </c>
      <c r="E70052" t="inlineStr">
        <is>
          <t>https://www.getapp.com/marketing-software/a/pageflex/</t>
        </is>
      </c>
      <c r="F70052" t="inlineStr">
        <is>
          <t>Pageflex is a marketing platform for multi-location enterprises to automate and execute their marketing campaigns. The software is designed for enterprises with 50 or more distributed end users, including franchisees, partners, affiliates, sales reps, and field marketers.Read more about Pageflex</t>
        </is>
      </c>
    </row>
    <row r="70053">
      <c r="A70053" t="inlineStr">
        <is>
          <t>Marketing</t>
        </is>
      </c>
      <c r="B70053" t="inlineStr">
        <is>
          <t>Social Media Management</t>
        </is>
      </c>
      <c r="C70053" t="inlineStr">
        <is>
          <t>https://www.getapp.com/marketing-software/social-media-management/os/web-based</t>
        </is>
      </c>
      <c r="D70053" t="inlineStr">
        <is>
          <t>Digimind</t>
        </is>
      </c>
      <c r="E70053" t="inlineStr">
        <is>
          <t>https://www.getapp.com/marketing-software/a/digimind/</t>
        </is>
      </c>
      <c r="F70053" t="inlineStr">
        <is>
          <t>Digimind is a social listening and market intelligence platform designed to help marketers and analysts with brand reputation, competitive intelligence, consumer insights, trend tracking, influencers identification and campaign analysis.Read more about Digimind</t>
        </is>
      </c>
    </row>
    <row r="70054">
      <c r="A70054" t="inlineStr">
        <is>
          <t>Marketing</t>
        </is>
      </c>
      <c r="B70054" t="inlineStr">
        <is>
          <t>Social Media Management</t>
        </is>
      </c>
      <c r="C70054" t="inlineStr">
        <is>
          <t>https://www.getapp.com/marketing-software/social-media-management/os/web-based</t>
        </is>
      </c>
      <c r="D70054" t="inlineStr">
        <is>
          <t>Mediaocean</t>
        </is>
      </c>
      <c r="E70054" t="inlineStr">
        <is>
          <t>https://www.getapp.com/marketing-software/a/mediaocean/</t>
        </is>
      </c>
      <c r="F70054" t="inlineStr">
        <is>
          <t>Mediaocean is the mission-critical platform for omnichannel advertising. The platform provides seamless orchestration across channels, formats, and devices, empowering advertisers, agencies, and media owners to manage their advertising infrastructure and ad tech with full control. Mediaocean consolidates global media and creative, allowing users to leverage independent, best-in-class tools to manage campaigns and continually improve performance.Read more about Mediaocean</t>
        </is>
      </c>
    </row>
    <row r="70055">
      <c r="A70055" t="inlineStr">
        <is>
          <t>Marketing</t>
        </is>
      </c>
      <c r="B70055" t="inlineStr">
        <is>
          <t>Social Media Management</t>
        </is>
      </c>
      <c r="C70055" t="inlineStr">
        <is>
          <t>https://www.getapp.com/marketing-software/social-media-management/os/web-based</t>
        </is>
      </c>
      <c r="D70055" t="inlineStr">
        <is>
          <t>BeAmbassador</t>
        </is>
      </c>
      <c r="E70055" t="inlineStr">
        <is>
          <t>https://www.getapp.com/marketing-software/a/beambassador/</t>
        </is>
      </c>
      <c r="F70055" t="inlineStr">
        <is>
          <t>BeAmbassador is a cloud-based solution, which helps businesses with optimizing marketing, sales, and human resource strategies through social media branding and ambassador management. Key features include feedback management, content sharing, activity monitoring, analytics, and performance tracking.Read more about BeAmbassador</t>
        </is>
      </c>
    </row>
    <row r="70056">
      <c r="A70056" t="inlineStr">
        <is>
          <t>Marketing</t>
        </is>
      </c>
      <c r="B70056" t="inlineStr">
        <is>
          <t>Social Media Management</t>
        </is>
      </c>
      <c r="C70056" t="inlineStr">
        <is>
          <t>https://www.getapp.com/marketing-software/social-media-management/os/web-based</t>
        </is>
      </c>
      <c r="D70056" t="inlineStr">
        <is>
          <t>Fanpage Karma</t>
        </is>
      </c>
      <c r="E70056" t="inlineStr">
        <is>
          <t>https://www.getapp.com/marketing-software/a/fanpage-karma/</t>
        </is>
      </c>
      <c r="F70056" t="inlineStr">
        <is>
          <t>Fanpage Karma is a leading social media management solution that facilitates the boring and stressful parts of managing a presence across all social media platforms, and lets people focus on the things that they really value: sharing their messages and content to an ever-growing number of fans.Read more about Fanpage Karma</t>
        </is>
      </c>
    </row>
    <row r="70057">
      <c r="A70057" t="inlineStr">
        <is>
          <t>Marketing</t>
        </is>
      </c>
      <c r="B70057" t="inlineStr">
        <is>
          <t>Social Media Management</t>
        </is>
      </c>
      <c r="C70057" t="inlineStr">
        <is>
          <t>https://www.getapp.com/marketing-software/social-media-management/os/web-based</t>
        </is>
      </c>
      <c r="D70057" t="inlineStr">
        <is>
          <t>Simplify360</t>
        </is>
      </c>
      <c r="E70057" t="inlineStr">
        <is>
          <t>https://www.getapp.com/customer-service-support-software/a/simplify360/</t>
        </is>
      </c>
      <c r="F70057" t="inlineStr">
        <is>
          <t>One inbox for all customer interactions. We enable businesses to streamline support and deliver great CX with our AI-powered customer support platform.Read more about Simplify360</t>
        </is>
      </c>
    </row>
    <row r="70058">
      <c r="A70058" t="inlineStr">
        <is>
          <t>Marketing</t>
        </is>
      </c>
      <c r="B70058" t="inlineStr">
        <is>
          <t>Social Media Management</t>
        </is>
      </c>
      <c r="C70058" t="inlineStr">
        <is>
          <t>https://www.getapp.com/marketing-software/social-media-management/os/web-based</t>
        </is>
      </c>
      <c r="D70058" t="inlineStr">
        <is>
          <t>Otterfish</t>
        </is>
      </c>
      <c r="E70058" t="inlineStr">
        <is>
          <t>https://www.getapp.com/marketing-software/a/otterfish/</t>
        </is>
      </c>
      <c r="F70058" t="inlineStr">
        <is>
          <t>Otterfish.com streamlines content creation &amp; approval for creators &amp; agencies. User-friendly interface, real-time collaboration, shareable links and a much more effective way for creators to showcase their work. Say goodbye to confusion &amp; frustration in content creation.Read more about Otterfish</t>
        </is>
      </c>
    </row>
    <row r="70059">
      <c r="A70059" t="inlineStr">
        <is>
          <t>Marketing</t>
        </is>
      </c>
      <c r="B70059" t="inlineStr">
        <is>
          <t>Social Media Management</t>
        </is>
      </c>
      <c r="C70059" t="inlineStr">
        <is>
          <t>https://www.getapp.com/marketing-software/social-media-management/os/web-based</t>
        </is>
      </c>
      <c r="D70059" t="inlineStr">
        <is>
          <t>Strea.ma</t>
        </is>
      </c>
      <c r="E70059" t="inlineStr">
        <is>
          <t>https://www.getapp.com/marketing-software/a/strea-ma/</t>
        </is>
      </c>
      <c r="F70059" t="inlineStr">
        <is>
          <t>Strea.ma is a cloud-based software designed to help businesses display social media updates across various corporate events and venues. It enables marketing teams to run online campaigns, manage digital content, and monitor multiple social media accounts including Twitter, Instagram, and Facebook.Read more about Strea.ma</t>
        </is>
      </c>
    </row>
    <row r="70060">
      <c r="A70060" t="inlineStr">
        <is>
          <t>Marketing</t>
        </is>
      </c>
      <c r="B70060" t="inlineStr">
        <is>
          <t>Social Media Management</t>
        </is>
      </c>
      <c r="C70060" t="inlineStr">
        <is>
          <t>https://www.getapp.com/marketing-software/social-media-management/os/web-based</t>
        </is>
      </c>
      <c r="D70060" t="inlineStr">
        <is>
          <t>Social News Desk</t>
        </is>
      </c>
      <c r="E70060" t="inlineStr">
        <is>
          <t>https://www.getapp.com/marketing-software/a/social-news-desk/</t>
        </is>
      </c>
      <c r="F70060" t="inlineStr">
        <is>
          <t>Social News Desk is a social media management software that's purpose-built for important businesses, such as schools &amp; universities, municipalities, news publishers, public safety organizations, and healthcare professionals.Since 2010, we’ve proudly supported thousands of users at America’s largest news companies, cities, government agencies, schools, and businesses who require powerful, always-on social media tools.Read more about Social News Desk</t>
        </is>
      </c>
    </row>
    <row r="70061">
      <c r="A70061" t="inlineStr">
        <is>
          <t>Marketing</t>
        </is>
      </c>
      <c r="B70061" t="inlineStr">
        <is>
          <t>Social Media Management</t>
        </is>
      </c>
      <c r="C70061" t="inlineStr">
        <is>
          <t>https://www.getapp.com/marketing-software/social-media-management/os/web-based</t>
        </is>
      </c>
      <c r="D70061" t="inlineStr">
        <is>
          <t>EQUP</t>
        </is>
      </c>
      <c r="E70061" t="inlineStr">
        <is>
          <t>https://www.getapp.com/marketing-software/a/equp/</t>
        </is>
      </c>
      <c r="F70061"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70062">
      <c r="A70062" t="inlineStr">
        <is>
          <t>Marketing</t>
        </is>
      </c>
      <c r="B70062" t="inlineStr">
        <is>
          <t>Social Media Management</t>
        </is>
      </c>
      <c r="C70062" t="inlineStr">
        <is>
          <t>https://www.getapp.com/marketing-software/social-media-management/os/web-based</t>
        </is>
      </c>
      <c r="D70062" t="inlineStr">
        <is>
          <t>Tailwind</t>
        </is>
      </c>
      <c r="E70062" t="inlineStr">
        <is>
          <t>https://www.getapp.com/marketing-software/a/tailwind-1/</t>
        </is>
      </c>
      <c r="F70062" t="inlineStr">
        <is>
          <t>Tailwind is a social media scheduling and analytics software, which helps marketing agencies create and schedule Instagram and Pinterest posts via a unified platform. The application enables brands to streamline social media marketing activities, add photos and videos, receive hashtag suggestions, and engage with audiences.Read more about Tailwind</t>
        </is>
      </c>
    </row>
    <row r="70063">
      <c r="A70063" t="inlineStr">
        <is>
          <t>Marketing</t>
        </is>
      </c>
      <c r="B70063" t="inlineStr">
        <is>
          <t>Social Media Management</t>
        </is>
      </c>
      <c r="C70063" t="inlineStr">
        <is>
          <t>https://www.getapp.com/marketing-software/social-media-management/os/web-based</t>
        </is>
      </c>
      <c r="D70063" t="inlineStr">
        <is>
          <t>MavSocial</t>
        </is>
      </c>
      <c r="E70063" t="inlineStr">
        <is>
          <t>https://www.getapp.com/collaboration-software/a/mavsocial/</t>
        </is>
      </c>
      <c r="F70063" t="inlineStr">
        <is>
          <t>MavSocial is a visual content management solution that provides visual analytics &amp; publishing solutions to social media marketing brands and agenciesRead more about MavSocial</t>
        </is>
      </c>
    </row>
    <row r="70064">
      <c r="A70064" t="inlineStr">
        <is>
          <t>Marketing</t>
        </is>
      </c>
      <c r="B70064" t="inlineStr">
        <is>
          <t>Social Media Management</t>
        </is>
      </c>
      <c r="C70064" t="inlineStr">
        <is>
          <t>https://www.getapp.com/marketing-software/social-media-management/os/web-based</t>
        </is>
      </c>
      <c r="D70064" t="inlineStr">
        <is>
          <t>Spotler Engage</t>
        </is>
      </c>
      <c r="E70064" t="inlineStr">
        <is>
          <t>https://www.getapp.com/customer-service-support-software/a/obi-engage/</t>
        </is>
      </c>
      <c r="F70064" t="inlineStr">
        <is>
          <t>OBI Engage is a cloud-based solution, which helps businesses automate processes related to customer support and social media management across digital channels to increase customer engagement. It lets users monitor social mentions across the web &amp; take action to improve brand loyalty.Read more about Spotler Engage</t>
        </is>
      </c>
    </row>
    <row r="70065">
      <c r="A70065" t="inlineStr">
        <is>
          <t>Marketing</t>
        </is>
      </c>
      <c r="B70065" t="inlineStr">
        <is>
          <t>Social Media Management</t>
        </is>
      </c>
      <c r="C70065" t="inlineStr">
        <is>
          <t>https://www.getapp.com/marketing-software/social-media-management/os/web-based</t>
        </is>
      </c>
      <c r="D70065" t="inlineStr">
        <is>
          <t>Khoros Care</t>
        </is>
      </c>
      <c r="E70065" t="inlineStr">
        <is>
          <t>https://www.getapp.com/customer-service-support-software/a/lithium-social-response/</t>
        </is>
      </c>
      <c r="F70065" t="inlineStr">
        <is>
          <t>Khoros Care is a customer care platform that allows enterprises to provide multi-channel communication using agents and bots. Features include smart workflows, operational analytics, crisis detection and mitigation, conversation insights, multi-level prioritization, performance metrics, and more.Read more about Khoros Care</t>
        </is>
      </c>
    </row>
    <row r="70066">
      <c r="A70066" t="inlineStr">
        <is>
          <t>Marketing</t>
        </is>
      </c>
      <c r="B70066" t="inlineStr">
        <is>
          <t>Social Media Management</t>
        </is>
      </c>
      <c r="C70066" t="inlineStr">
        <is>
          <t>https://www.getapp.com/marketing-software/social-media-management/os/web-based</t>
        </is>
      </c>
      <c r="D70066" t="inlineStr">
        <is>
          <t>Click Analytic</t>
        </is>
      </c>
      <c r="E70066" t="inlineStr">
        <is>
          <t>https://www.getapp.com/marketing-software/a/click-analytic/</t>
        </is>
      </c>
      <c r="F70066" t="inlineStr">
        <is>
          <t>Grow Your In-House Influencer Marketing Program with ClickAnalyticStreamline your influencer marketing with ClickAnalytic.com, an all-in-one Influencer and UGC platform.Say goodbye to spreadsheets and manage everything in one place.Read more about Click Analytic</t>
        </is>
      </c>
    </row>
    <row r="70067">
      <c r="A70067" t="inlineStr">
        <is>
          <t>Marketing</t>
        </is>
      </c>
      <c r="B70067" t="inlineStr">
        <is>
          <t>Social Media Management</t>
        </is>
      </c>
      <c r="C70067" t="inlineStr">
        <is>
          <t>https://www.getapp.com/marketing-software/social-media-management/os/web-based</t>
        </is>
      </c>
      <c r="D70067" t="inlineStr">
        <is>
          <t>Creatosaurus</t>
        </is>
      </c>
      <c r="E70067" t="inlineStr">
        <is>
          <t>https://www.getapp.com/website-ecommerce-software/a/creatosaurus/</t>
        </is>
      </c>
      <c r="F70067" t="inlineStr">
        <is>
          <t>All in one creative &amp; marketing platform to tell stories at scale.Read more about Creatosaurus</t>
        </is>
      </c>
    </row>
    <row r="70068">
      <c r="A70068" t="inlineStr">
        <is>
          <t>Marketing</t>
        </is>
      </c>
      <c r="B70068" t="inlineStr">
        <is>
          <t>Social Media Management</t>
        </is>
      </c>
      <c r="C70068" t="inlineStr">
        <is>
          <t>https://www.getapp.com/marketing-software/social-media-management/os/web-based</t>
        </is>
      </c>
      <c r="D70068" t="inlineStr">
        <is>
          <t>Palo Pro</t>
        </is>
      </c>
      <c r="E70068" t="inlineStr">
        <is>
          <t>https://www.getapp.com/marketing-software/a/palopro/</t>
        </is>
      </c>
      <c r="F70068" t="inlineStr">
        <is>
          <t>PaloPro is a social listening solution, which assists marketing, brand, and communication teams with monitoring news, posts, discussions, and videos across the internet and social media channels in real-time. It is primarily designed to help businesses gather and analyze brand-specific references.Read more about Palo Pro</t>
        </is>
      </c>
    </row>
    <row r="70069">
      <c r="A70069" t="inlineStr">
        <is>
          <t>Marketing</t>
        </is>
      </c>
      <c r="B70069" t="inlineStr">
        <is>
          <t>Social Media Management</t>
        </is>
      </c>
      <c r="C70069" t="inlineStr">
        <is>
          <t>https://www.getapp.com/marketing-software/social-media-management/os/web-based</t>
        </is>
      </c>
      <c r="D70069" t="inlineStr">
        <is>
          <t>BlazingSocial</t>
        </is>
      </c>
      <c r="E70069" t="inlineStr">
        <is>
          <t>https://www.getapp.com/marketing-software/a/blazingsocial/</t>
        </is>
      </c>
      <c r="F70069" t="inlineStr">
        <is>
          <t>BlazingSocial is a social media marketing solution designed to help businesses across various industry verticals, including mortgage, real estate, and insurance, manage updated content and automatically post new content across multiple social channels.Read more about BlazingSocial</t>
        </is>
      </c>
    </row>
    <row r="70070">
      <c r="A70070" t="inlineStr">
        <is>
          <t>Marketing</t>
        </is>
      </c>
      <c r="B70070" t="inlineStr">
        <is>
          <t>Social Media Management</t>
        </is>
      </c>
      <c r="C70070" t="inlineStr">
        <is>
          <t>https://www.getapp.com/marketing-software/social-media-management/os/web-based</t>
        </is>
      </c>
      <c r="D70070" t="inlineStr">
        <is>
          <t>WASK</t>
        </is>
      </c>
      <c r="E70070" t="inlineStr">
        <is>
          <t>https://www.getapp.com/marketing-software/a/wask/</t>
        </is>
      </c>
      <c r="F70070"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70071">
      <c r="A70071" t="inlineStr">
        <is>
          <t>Marketing</t>
        </is>
      </c>
      <c r="B70071" t="inlineStr">
        <is>
          <t>Social Media Management</t>
        </is>
      </c>
      <c r="C70071" t="inlineStr">
        <is>
          <t>https://www.getapp.com/marketing-software/social-media-management/os/web-based</t>
        </is>
      </c>
      <c r="D70071" t="inlineStr">
        <is>
          <t>Swonkie</t>
        </is>
      </c>
      <c r="E70071" t="inlineStr">
        <is>
          <t>https://www.getapp.com/marketing-software/a/swonkie/</t>
        </is>
      </c>
      <c r="F70071" t="inlineStr">
        <is>
          <t>Swonkie is an innovative platform to boost presence on social media and get better results. With Swonkie platform users are able to optimize all processes, ultimately saving time managing social media.Read more about Swonkie</t>
        </is>
      </c>
    </row>
    <row r="70072">
      <c r="A70072" t="inlineStr">
        <is>
          <t>Marketing</t>
        </is>
      </c>
      <c r="B70072" t="inlineStr">
        <is>
          <t>Social Media Management</t>
        </is>
      </c>
      <c r="C70072" t="inlineStr">
        <is>
          <t>https://www.getapp.com/marketing-software/social-media-management/os/web-based</t>
        </is>
      </c>
      <c r="D70072" t="inlineStr">
        <is>
          <t>SproutLoud</t>
        </is>
      </c>
      <c r="E70072" t="inlineStr">
        <is>
          <t>https://www.getapp.com/marketing-software/a/sproutloud/</t>
        </is>
      </c>
      <c r="F70072" t="inlineStr">
        <is>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is>
      </c>
    </row>
    <row r="70073">
      <c r="A70073" t="inlineStr">
        <is>
          <t>Marketing</t>
        </is>
      </c>
      <c r="B70073" t="inlineStr">
        <is>
          <t>Social Media Management</t>
        </is>
      </c>
      <c r="C70073" t="inlineStr">
        <is>
          <t>https://www.getapp.com/marketing-software/social-media-management/os/web-based</t>
        </is>
      </c>
      <c r="D70073" t="inlineStr">
        <is>
          <t>Woofy</t>
        </is>
      </c>
      <c r="E70073" t="inlineStr">
        <is>
          <t>https://www.getapp.com/marketing-software/a/hellowoofy/</t>
        </is>
      </c>
      <c r="F70073" t="inlineStr">
        <is>
          <t>Social media management driven by data science for smallest of small business owners around the world to compete against unlimited marketing budgets. Use the power of AI to create, curate and schedule content on major social media platforms including new ones. Works with Hootsuite too!Read more about Woofy</t>
        </is>
      </c>
    </row>
    <row r="70074">
      <c r="A70074" t="inlineStr">
        <is>
          <t>Marketing</t>
        </is>
      </c>
      <c r="B70074" t="inlineStr">
        <is>
          <t>Social Media Management</t>
        </is>
      </c>
      <c r="C70074" t="inlineStr">
        <is>
          <t>https://www.getapp.com/marketing-software/social-media-management/os/web-based</t>
        </is>
      </c>
      <c r="D70074" t="inlineStr">
        <is>
          <t>Social Board</t>
        </is>
      </c>
      <c r="E70074" t="inlineStr">
        <is>
          <t>https://www.getapp.com/marketing-software/a/social-board/</t>
        </is>
      </c>
      <c r="F70074" t="inlineStr">
        <is>
          <t>Social Board allows users to collect, manage, curate and display any social media hashtag photo, video, or tweet from Instagram, Twitter, Tumblr,  and YoutubeRead more about Social Board</t>
        </is>
      </c>
    </row>
    <row r="70075">
      <c r="A70075" t="inlineStr">
        <is>
          <t>Marketing</t>
        </is>
      </c>
      <c r="B70075" t="inlineStr">
        <is>
          <t>Social Media Management</t>
        </is>
      </c>
      <c r="C70075" t="inlineStr">
        <is>
          <t>https://www.getapp.com/marketing-software/social-media-management/os/web-based</t>
        </is>
      </c>
      <c r="D70075" t="inlineStr">
        <is>
          <t>BrandBastion</t>
        </is>
      </c>
      <c r="E70075" t="inlineStr">
        <is>
          <t>https://www.getapp.com/all-software/a/brand-bastion/</t>
        </is>
      </c>
      <c r="F70075" t="inlineStr">
        <is>
          <t>BrandBastion helps brands protect their reputation and drive more sales with 24/7 social media engagement, moderation, and analytics.Read more about BrandBastion</t>
        </is>
      </c>
    </row>
    <row r="70076">
      <c r="A70076" t="inlineStr">
        <is>
          <t>Marketing</t>
        </is>
      </c>
      <c r="B70076" t="inlineStr">
        <is>
          <t>Social Media Management</t>
        </is>
      </c>
      <c r="C70076" t="inlineStr">
        <is>
          <t>https://www.getapp.com/marketing-software/social-media-management/os/web-based</t>
        </is>
      </c>
      <c r="D70076" t="inlineStr">
        <is>
          <t>QuickMetrix</t>
        </is>
      </c>
      <c r="E70076" t="inlineStr">
        <is>
          <t>https://www.getapp.com/customer-management-software/a/quickmetrix/</t>
        </is>
      </c>
      <c r="F70076" t="inlineStr">
        <is>
          <t>QuickMetrix is a new-generation digital customer engagement management platform for Social Listening, Online Reputation Management , Social CRM, Social Publishing, Surveys &amp; Crisis Management.Get Insights on your brand and compare with competitionBuild Executive Dashboards and Reports to share wiRead more about QuickMetrix</t>
        </is>
      </c>
    </row>
    <row r="70077">
      <c r="A70077" t="inlineStr">
        <is>
          <t>Marketing</t>
        </is>
      </c>
      <c r="B70077" t="inlineStr">
        <is>
          <t>Social Media Management</t>
        </is>
      </c>
      <c r="C70077" t="inlineStr">
        <is>
          <t>https://www.getapp.com/marketing-software/social-media-management/os/web-based</t>
        </is>
      </c>
      <c r="D70077" t="inlineStr">
        <is>
          <t>GudSho</t>
        </is>
      </c>
      <c r="E70077" t="inlineStr">
        <is>
          <t>https://www.getapp.com/all-software/a/gudsho/</t>
        </is>
      </c>
      <c r="F70077" t="inlineStr">
        <is>
          <t>GUDSHO is a powerful video marketing tool for creators, brands and businesses. Whether you're running live events or creating pre-recorded content, or even building a private video library, GUDSHO gives you complete control without ads or distractions.Read more about GudSho</t>
        </is>
      </c>
    </row>
    <row r="70078">
      <c r="A70078" t="inlineStr">
        <is>
          <t>Marketing</t>
        </is>
      </c>
      <c r="B70078" t="inlineStr">
        <is>
          <t>Social Media Management</t>
        </is>
      </c>
      <c r="C70078" t="inlineStr">
        <is>
          <t>https://www.getapp.com/marketing-software/social-media-management/os/web-based</t>
        </is>
      </c>
      <c r="D70078" t="inlineStr">
        <is>
          <t>Ubercircle</t>
        </is>
      </c>
      <c r="E70078" t="inlineStr">
        <is>
          <t>https://www.getapp.com/marketing-software/a/ubercircle/</t>
        </is>
      </c>
      <c r="F70078" t="inlineStr">
        <is>
          <t>Ubercircle is a brand management software designed to help businesses curate and publish content across various social media platforms. Marketing professionals can schedule posts on a calendar and import images or videos through integration with Google Drive, Dropbox, or Microsoft OneDrive.Read more about Ubercircle</t>
        </is>
      </c>
    </row>
    <row r="70079">
      <c r="A70079" t="inlineStr">
        <is>
          <t>Marketing</t>
        </is>
      </c>
      <c r="B70079" t="inlineStr">
        <is>
          <t>Social Media Management</t>
        </is>
      </c>
      <c r="C70079" t="inlineStr">
        <is>
          <t>https://www.getapp.com/marketing-software/social-media-management/os/web-based</t>
        </is>
      </c>
      <c r="D70079" t="inlineStr">
        <is>
          <t>Pur Social</t>
        </is>
      </c>
      <c r="E70079" t="inlineStr">
        <is>
          <t>https://www.getapp.com/marketing-software/a/pur-social/</t>
        </is>
      </c>
      <c r="F70079" t="inlineStr">
        <is>
          <t>Pur Social is a social media management solution that enables businesses to create, schedule, publish and review posts across multiple social networks.Read more about Pur Social</t>
        </is>
      </c>
    </row>
    <row r="70080">
      <c r="A70080" t="inlineStr">
        <is>
          <t>Marketing</t>
        </is>
      </c>
      <c r="B70080" t="inlineStr">
        <is>
          <t>Social Media Management</t>
        </is>
      </c>
      <c r="C70080" t="inlineStr">
        <is>
          <t>https://www.getapp.com/marketing-software/social-media-management/os/web-based</t>
        </is>
      </c>
      <c r="D70080" t="inlineStr">
        <is>
          <t>Zoho Tables</t>
        </is>
      </c>
      <c r="E70080" t="inlineStr">
        <is>
          <t>https://www.getapp.com/project-management-planning-software/a/zoho-tables/</t>
        </is>
      </c>
      <c r="F70080" t="inlineStr">
        <is>
          <t>With Zoho Tables, you can elevate your collaborative efforts, enhance productivity, and simplify work management.Read more about Zoho Tables</t>
        </is>
      </c>
    </row>
    <row r="70081">
      <c r="A70081" t="inlineStr">
        <is>
          <t>Marketing</t>
        </is>
      </c>
      <c r="B70081" t="inlineStr">
        <is>
          <t>Social Media Management</t>
        </is>
      </c>
      <c r="C70081" t="inlineStr">
        <is>
          <t>https://www.getapp.com/marketing-software/social-media-management/os/web-based</t>
        </is>
      </c>
      <c r="D70081" t="inlineStr">
        <is>
          <t>Rannkly</t>
        </is>
      </c>
      <c r="E70081" t="inlineStr">
        <is>
          <t>https://www.getapp.com/customer-service-support-software/a/rannkly/</t>
        </is>
      </c>
      <c r="F70081" t="inlineStr">
        <is>
          <t>Rannkly is an online reputation management tool that helps businesses shape, redefine, and improve their brand’s reputationRead more about Rannkly</t>
        </is>
      </c>
    </row>
    <row r="70082">
      <c r="A70082" t="inlineStr">
        <is>
          <t>Marketing</t>
        </is>
      </c>
      <c r="B70082" t="inlineStr">
        <is>
          <t>Social Media Management</t>
        </is>
      </c>
      <c r="C70082" t="inlineStr">
        <is>
          <t>https://www.getapp.com/marketing-software/social-media-management/os/web-based</t>
        </is>
      </c>
      <c r="D70082" t="inlineStr">
        <is>
          <t>CrowdControlHQ</t>
        </is>
      </c>
      <c r="E70082" t="inlineStr">
        <is>
          <t>https://www.getapp.com/marketing-software/a/crowdcontrolhq/</t>
        </is>
      </c>
      <c r="F70082" t="inlineStr">
        <is>
          <t>CrowdControlHQ is an all-in-one social media management platform to reach and engage your online audiences, efficiently manage your team and activities, and analyse to improve performance and outcomes.Read more about CrowdControlHQ</t>
        </is>
      </c>
    </row>
    <row r="70083">
      <c r="A70083" t="inlineStr">
        <is>
          <t>Marketing</t>
        </is>
      </c>
      <c r="B70083" t="inlineStr">
        <is>
          <t>Social Media Management</t>
        </is>
      </c>
      <c r="C70083" t="inlineStr">
        <is>
          <t>https://www.getapp.com/marketing-software/social-media-management/os/web-based</t>
        </is>
      </c>
      <c r="D70083" t="inlineStr">
        <is>
          <t>onalytica</t>
        </is>
      </c>
      <c r="E70083" t="inlineStr">
        <is>
          <t>https://www.getapp.com/marketing-software/a/onalytica/</t>
        </is>
      </c>
      <c r="F70083" t="inlineStr">
        <is>
          <t>Onalytica is an influencer relationship management software with professional services to help brands scale 1-to-1 influencer relationship management results. Configure bespoke influencer programs to better automate and streamline influencing activity &amp; identify on-going engagement opportunities.Read more about onalytica</t>
        </is>
      </c>
    </row>
    <row r="70084">
      <c r="A70084" t="inlineStr">
        <is>
          <t>Marketing</t>
        </is>
      </c>
      <c r="B70084" t="inlineStr">
        <is>
          <t>Social Media Management</t>
        </is>
      </c>
      <c r="C70084" t="inlineStr">
        <is>
          <t>https://www.getapp.com/marketing-software/social-media-management/os/web-based</t>
        </is>
      </c>
      <c r="D70084" t="inlineStr">
        <is>
          <t>Booston</t>
        </is>
      </c>
      <c r="E70084" t="inlineStr">
        <is>
          <t>https://www.getapp.com/hr-employee-management-software/a/booston/</t>
        </is>
      </c>
      <c r="F70084" t="inlineStr">
        <is>
          <t>Booston is software for recruitment marketing. It integrates with the applicant tracking system (ATS) and uses the marketing data from the system to generate recruitment campaigns on social media and job boards. Reports combine data from all systems and social media.Read more about Booston</t>
        </is>
      </c>
    </row>
    <row r="70085">
      <c r="A70085" t="inlineStr">
        <is>
          <t>Marketing</t>
        </is>
      </c>
      <c r="B70085" t="inlineStr">
        <is>
          <t>Social Media Management</t>
        </is>
      </c>
      <c r="C70085" t="inlineStr">
        <is>
          <t>https://www.getapp.com/marketing-software/social-media-management/os/web-based</t>
        </is>
      </c>
      <c r="D70085" t="inlineStr">
        <is>
          <t>Cortex</t>
        </is>
      </c>
      <c r="E70085" t="inlineStr">
        <is>
          <t>https://www.getapp.com/marketing-software/a/cortex/</t>
        </is>
      </c>
      <c r="F70085" t="inlineStr">
        <is>
          <t>Cortex is an enterprise social media marketing solution powered by artificial intelligence and machine learning to help marketers create more engaging contentRead more about Cortex</t>
        </is>
      </c>
    </row>
    <row r="70086">
      <c r="A70086" t="inlineStr">
        <is>
          <t>Marketing</t>
        </is>
      </c>
      <c r="B70086" t="inlineStr">
        <is>
          <t>Social Media Management</t>
        </is>
      </c>
      <c r="C70086" t="inlineStr">
        <is>
          <t>https://www.getapp.com/marketing-software/social-media-management/os/web-based</t>
        </is>
      </c>
      <c r="D70086" t="inlineStr">
        <is>
          <t>Ayrshare</t>
        </is>
      </c>
      <c r="E70086" t="inlineStr">
        <is>
          <t>https://www.getapp.com/marketing-software/a/ayrshare/</t>
        </is>
      </c>
      <c r="F70086" t="inlineStr">
        <is>
          <t>Ayrshare's APIs provide the core infrastructure for social media posting, management and analytics.  Manage multiple user social media accounts at a discounted rate. Great for SaaS, CMS, DAM, Agencies and Platforms.Read more about Ayrshare</t>
        </is>
      </c>
    </row>
    <row r="70087">
      <c r="A70087" t="inlineStr">
        <is>
          <t>Marketing</t>
        </is>
      </c>
      <c r="B70087" t="inlineStr">
        <is>
          <t>Social Media Management</t>
        </is>
      </c>
      <c r="C70087" t="inlineStr">
        <is>
          <t>https://www.getapp.com/marketing-software/social-media-management/os/web-based</t>
        </is>
      </c>
      <c r="D70087" t="inlineStr">
        <is>
          <t>Metigy</t>
        </is>
      </c>
      <c r="E70087" t="inlineStr">
        <is>
          <t>https://www.getapp.com/marketing-software/a/metigy/</t>
        </is>
      </c>
      <c r="F70087" t="inlineStr">
        <is>
          <t>Metigy is a cloud-based solution designed to help small to large businesses plan social media marketing strategies, set objectives, and create content. Key features include progress tracking, asset management, budgeting, and customizable reporting.Read more about Metigy</t>
        </is>
      </c>
    </row>
    <row r="70088">
      <c r="A70088" t="inlineStr">
        <is>
          <t>Marketing</t>
        </is>
      </c>
      <c r="B70088" t="inlineStr">
        <is>
          <t>Social Media Management</t>
        </is>
      </c>
      <c r="C70088" t="inlineStr">
        <is>
          <t>https://www.getapp.com/marketing-software/social-media-management/os/web-based</t>
        </is>
      </c>
      <c r="D70088" t="inlineStr">
        <is>
          <t>Send Social Media</t>
        </is>
      </c>
      <c r="E70088" t="inlineStr">
        <is>
          <t>https://www.getapp.com/marketing-software/a/send-social-media/</t>
        </is>
      </c>
      <c r="F70088" t="inlineStr">
        <is>
          <t>Send Social Media is an online marketing service for managing, monitoring, tracking, and measuring marketing efforts across social media networks, email, &amp; SMSRead more about Send Social Media</t>
        </is>
      </c>
    </row>
    <row r="70089">
      <c r="A70089" t="inlineStr">
        <is>
          <t>Marketing</t>
        </is>
      </c>
      <c r="B70089" t="inlineStr">
        <is>
          <t>Social Media Management</t>
        </is>
      </c>
      <c r="C70089" t="inlineStr">
        <is>
          <t>https://www.getapp.com/marketing-software/social-media-management/os/web-based</t>
        </is>
      </c>
      <c r="D70089" t="inlineStr">
        <is>
          <t>HipSocial</t>
        </is>
      </c>
      <c r="E70089" t="inlineStr">
        <is>
          <t>https://www.getapp.com/website-ecommerce-software/a/hipsocial/</t>
        </is>
      </c>
      <c r="F70089" t="inlineStr">
        <is>
          <t>All-in-One Social media management tool to monitor the competitors, brand reputation, schedule and analyze content in-bulk from a centralized location.  Get 37+ apps with HipSocial for just $14.99/month.Read more about HipSocial</t>
        </is>
      </c>
    </row>
    <row r="70090">
      <c r="A70090" t="inlineStr">
        <is>
          <t>Marketing</t>
        </is>
      </c>
      <c r="B70090" t="inlineStr">
        <is>
          <t>Social Media Management</t>
        </is>
      </c>
      <c r="C70090" t="inlineStr">
        <is>
          <t>https://www.getapp.com/marketing-software/social-media-management/os/web-based</t>
        </is>
      </c>
      <c r="D70090" t="inlineStr">
        <is>
          <t>Swello</t>
        </is>
      </c>
      <c r="E70090" t="inlineStr">
        <is>
          <t>https://www.getapp.com/marketing-software/a/swello/</t>
        </is>
      </c>
      <c r="F70090" t="inlineStr">
        <is>
          <t>Swello aims to facilitate the management of social networks. The tool is intended for individuals whose online activity is considerable, but also and above all for professionals who wish to save time and use powerful monitoring algorithms.Read more about Swello</t>
        </is>
      </c>
    </row>
    <row r="70091">
      <c r="A70091" t="inlineStr">
        <is>
          <t>Marketing</t>
        </is>
      </c>
      <c r="B70091" t="inlineStr">
        <is>
          <t>Social Media Management</t>
        </is>
      </c>
      <c r="C70091" t="inlineStr">
        <is>
          <t>https://www.getapp.com/marketing-software/social-media-management/os/web-based</t>
        </is>
      </c>
      <c r="D70091" t="inlineStr">
        <is>
          <t>Maybe*</t>
        </is>
      </c>
      <c r="E70091" t="inlineStr">
        <is>
          <t>https://www.getapp.com/marketing-software/a/maybe/</t>
        </is>
      </c>
      <c r="F70091" t="inlineStr">
        <is>
          <t>Maybe* is a social media monitoring and analytics software designed to help marketing teams track content across various social platforms such as Facebook, Instagram, and Twitter. It enables content managers to handle organic or paid search results and respond to customers’ comments in real-time.Read more about Maybe*</t>
        </is>
      </c>
    </row>
    <row r="70092">
      <c r="A70092" t="inlineStr">
        <is>
          <t>Marketing</t>
        </is>
      </c>
      <c r="B70092" t="inlineStr">
        <is>
          <t>Social Media Management</t>
        </is>
      </c>
      <c r="C70092" t="inlineStr">
        <is>
          <t>https://www.getapp.com/marketing-software/social-media-management/os/web-based</t>
        </is>
      </c>
      <c r="D70092" t="inlineStr">
        <is>
          <t>Ideta Facebook Auto Reply</t>
        </is>
      </c>
      <c r="E70092" t="inlineStr">
        <is>
          <t>https://www.getapp.com/emerging-technology-software/a/facebook-auto-reply/</t>
        </is>
      </c>
      <c r="F70092" t="inlineStr">
        <is>
          <t>Facebook Auto Reply is a conversational AI platform and enables users to automatically interact with members of their community who interacted with their Facebook post, send them private messages, or answer them in the comment directly.Read more about Ideta Facebook Auto Reply</t>
        </is>
      </c>
    </row>
    <row r="70093">
      <c r="A70093" t="inlineStr">
        <is>
          <t>Marketing</t>
        </is>
      </c>
      <c r="B70093" t="inlineStr">
        <is>
          <t>Social Media Management</t>
        </is>
      </c>
      <c r="C70093" t="inlineStr">
        <is>
          <t>https://www.getapp.com/marketing-software/social-media-management/os/web-based</t>
        </is>
      </c>
      <c r="D70093" t="inlineStr">
        <is>
          <t>Tweetmonk</t>
        </is>
      </c>
      <c r="E70093" t="inlineStr">
        <is>
          <t>https://www.getapp.com/marketing-software/a/tweetmonk/</t>
        </is>
      </c>
      <c r="F70093" t="inlineStr">
        <is>
          <t>AI-powered thread publishing tool. Write, schedule, and publish Twitter tweets &amp; threads seamlessly. It helps users grow their engagement on Twitter.Read more about Tweetmonk</t>
        </is>
      </c>
    </row>
    <row r="70094">
      <c r="A70094" t="inlineStr">
        <is>
          <t>Marketing</t>
        </is>
      </c>
      <c r="B70094" t="inlineStr">
        <is>
          <t>Social Media Management</t>
        </is>
      </c>
      <c r="C70094" t="inlineStr">
        <is>
          <t>https://www.getapp.com/marketing-software/social-media-management/os/web-based</t>
        </is>
      </c>
      <c r="D70094" t="inlineStr">
        <is>
          <t>Soaster</t>
        </is>
      </c>
      <c r="E70094" t="inlineStr">
        <is>
          <t>https://www.getapp.com/marketing-software/a/soaster/</t>
        </is>
      </c>
      <c r="F70094" t="inlineStr">
        <is>
          <t>Soaster is a social media manager app for Twitter that helps users boost their accounts with features like an organic follower growth tool, post scheduler, audience analytics, and automatic content generation. The app identifies similar accounts to follow, analyzes engagement, tracks followers and tweets, and suggests actions to increase reach. Soaster also allows easy deletion of past tweets and comments, and sharing of posts from RSS feeds.Read more about Soaster</t>
        </is>
      </c>
    </row>
    <row r="70095">
      <c r="A70095" t="inlineStr">
        <is>
          <t>Marketing</t>
        </is>
      </c>
      <c r="B70095" t="inlineStr">
        <is>
          <t>Social Media Management</t>
        </is>
      </c>
      <c r="C70095" t="inlineStr">
        <is>
          <t>https://www.getapp.com/marketing-software/social-media-management/os/web-based</t>
        </is>
      </c>
      <c r="D70095" t="inlineStr">
        <is>
          <t>Paiger</t>
        </is>
      </c>
      <c r="E70095" t="inlineStr">
        <is>
          <t>https://www.getapp.com/marketing-software/a/paiger/</t>
        </is>
      </c>
      <c r="F70095" t="inlineStr">
        <is>
          <t>Paiger is a marketing software designed to help organizations identify new customers, nurture leads with a personalized brand, improve outreach, handle recruitment across social channels, and turn recruiters into advocates.Read more about Paiger</t>
        </is>
      </c>
    </row>
    <row r="70096">
      <c r="A70096" t="inlineStr">
        <is>
          <t>Marketing</t>
        </is>
      </c>
      <c r="B70096" t="inlineStr">
        <is>
          <t>Social Media Management</t>
        </is>
      </c>
      <c r="C70096" t="inlineStr">
        <is>
          <t>https://www.getapp.com/marketing-software/social-media-management/os/web-based</t>
        </is>
      </c>
      <c r="D70096" t="inlineStr">
        <is>
          <t>indaHash</t>
        </is>
      </c>
      <c r="E70096" t="inlineStr">
        <is>
          <t>https://www.getapp.com/marketing-software/a/indahash/</t>
        </is>
      </c>
      <c r="F70096" t="inlineStr">
        <is>
          <t>indaHash is a user-friendly and customizable influencer marketing platform.Read more about indaHash</t>
        </is>
      </c>
    </row>
    <row r="70097">
      <c r="A70097" t="inlineStr">
        <is>
          <t>Marketing</t>
        </is>
      </c>
      <c r="B70097" t="inlineStr">
        <is>
          <t>Social Media Management</t>
        </is>
      </c>
      <c r="C70097" t="inlineStr">
        <is>
          <t>https://www.getapp.com/marketing-software/social-media-management/os/web-based</t>
        </is>
      </c>
      <c r="D70097" t="inlineStr">
        <is>
          <t>Social Media Wall</t>
        </is>
      </c>
      <c r="E70097" t="inlineStr">
        <is>
          <t>https://www.getapp.com/marketing-software/a/social-media-wall/</t>
        </is>
      </c>
      <c r="F70097" t="inlineStr">
        <is>
          <t>Social Media Wall is a social media platform for events &amp; websites which curates hashtags, profiles &amp; location based posts from Instagram, Twitter &amp; moreRead more about Social Media Wall</t>
        </is>
      </c>
    </row>
    <row r="70098">
      <c r="A70098" t="inlineStr">
        <is>
          <t>Marketing</t>
        </is>
      </c>
      <c r="B70098" t="inlineStr">
        <is>
          <t>Social Media Management</t>
        </is>
      </c>
      <c r="C70098" t="inlineStr">
        <is>
          <t>https://www.getapp.com/marketing-software/social-media-management/os/web-based</t>
        </is>
      </c>
      <c r="D70098" t="inlineStr">
        <is>
          <t>AdBraze</t>
        </is>
      </c>
      <c r="E70098" t="inlineStr">
        <is>
          <t>https://www.getapp.com/marketing-software/a/adbraze/</t>
        </is>
      </c>
      <c r="F70098" t="inlineStr">
        <is>
          <t>AdBraze is an all-in-one ad and marketing automation tool designed to boost your business efficiency and scale fast. With AdBraze, teams can streamline the marketing workflow, minimize the routine of media buyers and increase efficiency within the creative team.Read more about AdBraze</t>
        </is>
      </c>
    </row>
    <row r="70099">
      <c r="A70099" t="inlineStr">
        <is>
          <t>Marketing</t>
        </is>
      </c>
      <c r="B70099" t="inlineStr">
        <is>
          <t>Social Media Management</t>
        </is>
      </c>
      <c r="C70099" t="inlineStr">
        <is>
          <t>https://www.getapp.com/marketing-software/social-media-management/os/web-based</t>
        </is>
      </c>
      <c r="D70099" t="inlineStr">
        <is>
          <t>Etus</t>
        </is>
      </c>
      <c r="E70099" t="inlineStr">
        <is>
          <t>https://www.getapp.com/marketing-software/a/etus/</t>
        </is>
      </c>
      <c r="F70099" t="inlineStr">
        <is>
          <t>Etus is a solution for the centralized management of social networks, which enables the complete scheduling of publications in multiple media, such as Instagram, Facebook, and Linkedin, and offers a mechanism for boosting posts, from pre-established segmentation strategies.Read more about Etus</t>
        </is>
      </c>
    </row>
    <row r="70100">
      <c r="A70100" t="inlineStr">
        <is>
          <t>Marketing</t>
        </is>
      </c>
      <c r="B70100" t="inlineStr">
        <is>
          <t>Social Media Management</t>
        </is>
      </c>
      <c r="C70100" t="inlineStr">
        <is>
          <t>https://www.getapp.com/marketing-software/social-media-management/os/web-based</t>
        </is>
      </c>
      <c r="D70100" t="inlineStr">
        <is>
          <t>Airdesk</t>
        </is>
      </c>
      <c r="E70100" t="inlineStr">
        <is>
          <t>https://www.getapp.com/project-management-planning-software/a/airdesk/</t>
        </is>
      </c>
      <c r="F70100" t="inlineStr">
        <is>
          <t>Airdesk is a centralized workspace with a 360º view of all your services. With it, businesses can manage customers and contacts, deals and contracts, project and task management, customer interactions and ticket handling in a single place.Read more about Airdesk</t>
        </is>
      </c>
    </row>
    <row r="70101">
      <c r="A70101" t="inlineStr">
        <is>
          <t>Marketing</t>
        </is>
      </c>
      <c r="B70101" t="inlineStr">
        <is>
          <t>Social Media Management</t>
        </is>
      </c>
      <c r="C70101" t="inlineStr">
        <is>
          <t>https://www.getapp.com/marketing-software/social-media-management/os/web-based</t>
        </is>
      </c>
      <c r="D70101" t="inlineStr">
        <is>
          <t>Followr</t>
        </is>
      </c>
      <c r="E70101" t="inlineStr">
        <is>
          <t>https://www.getapp.com/marketing-software/a/followr/</t>
        </is>
      </c>
      <c r="F70101" t="inlineStr">
        <is>
          <t>Followr is an AI-enabled social media  tool with automated scheduling, AI-assisted content creation, and analytics features.Read more about Followr</t>
        </is>
      </c>
    </row>
    <row r="70102">
      <c r="A70102" t="inlineStr">
        <is>
          <t>Marketing</t>
        </is>
      </c>
      <c r="B70102" t="inlineStr">
        <is>
          <t>Social Media Management</t>
        </is>
      </c>
      <c r="C70102" t="inlineStr">
        <is>
          <t>https://www.getapp.com/marketing-software/social-media-management/os/web-based</t>
        </is>
      </c>
      <c r="D70102" t="inlineStr">
        <is>
          <t>Datawalt</t>
        </is>
      </c>
      <c r="E70102" t="inlineStr">
        <is>
          <t>https://www.getapp.com/business-intelligence-analytics-software/a/datawalt/</t>
        </is>
      </c>
      <c r="F70102" t="inlineStr">
        <is>
          <t>With Datawalt, you will be able to access updated reports for each area, obtain a complete view of your company and better evaluate the performance of your operations for future decisions.Read more about Datawalt</t>
        </is>
      </c>
    </row>
    <row r="70103">
      <c r="A70103" t="inlineStr">
        <is>
          <t>Marketing</t>
        </is>
      </c>
      <c r="B70103" t="inlineStr">
        <is>
          <t>Social Media Management</t>
        </is>
      </c>
      <c r="C70103" t="inlineStr">
        <is>
          <t>https://www.getapp.com/marketing-software/social-media-management/os/web-based</t>
        </is>
      </c>
      <c r="D70103" t="inlineStr">
        <is>
          <t>Ovonts</t>
        </is>
      </c>
      <c r="E70103" t="inlineStr">
        <is>
          <t>https://www.getapp.com/marketing-software/a/ovonts/</t>
        </is>
      </c>
      <c r="F70103" t="inlineStr">
        <is>
          <t>Ovonts is a cloud-based influencer marketing and omnichannel social commerce enablement platform. It is built on an open architecture powered by modules, custom analytics and workflow tools to empower your work the way you do with influencers, creators, content, managers and teams.Read more about Ovonts</t>
        </is>
      </c>
    </row>
    <row r="70104">
      <c r="A70104" t="inlineStr">
        <is>
          <t>Marketing</t>
        </is>
      </c>
      <c r="B70104" t="inlineStr">
        <is>
          <t>Social Media Management</t>
        </is>
      </c>
      <c r="C70104" t="inlineStr">
        <is>
          <t>https://www.getapp.com/marketing-software/social-media-management/os/web-based</t>
        </is>
      </c>
      <c r="D70104" t="inlineStr">
        <is>
          <t>Promoty</t>
        </is>
      </c>
      <c r="E70104" t="inlineStr">
        <is>
          <t>https://www.getapp.com/marketing-software/a/promoty/</t>
        </is>
      </c>
      <c r="F70104" t="inlineStr">
        <is>
          <t>Promoty helps businesses add influencers by username or profile URL, and organize them by boards and columns. Users can add notes, reminders, labels, shipping details, birthdays, and preferences for each influencer.Read more about Promoty</t>
        </is>
      </c>
    </row>
    <row r="70105">
      <c r="A70105" t="inlineStr">
        <is>
          <t>Marketing</t>
        </is>
      </c>
      <c r="B70105" t="inlineStr">
        <is>
          <t>Social Media Management</t>
        </is>
      </c>
      <c r="C70105" t="inlineStr">
        <is>
          <t>https://www.getapp.com/marketing-software/social-media-management/os/web-based</t>
        </is>
      </c>
      <c r="D70105" t="inlineStr">
        <is>
          <t>Socialhuge</t>
        </is>
      </c>
      <c r="E70105" t="inlineStr">
        <is>
          <t>https://www.getapp.com/marketing-software/a/socialhuge/</t>
        </is>
      </c>
      <c r="F70105" t="inlineStr">
        <is>
          <t>SocialHuge is a cloud-based platform that helps freelancers, SMBs, and agencies manage social media channels and reviews. The platform allows users to create, schedule, and publish engaging content across multiple social networks.Read more about Socialhuge</t>
        </is>
      </c>
    </row>
    <row r="70106">
      <c r="A70106" t="inlineStr">
        <is>
          <t>Marketing</t>
        </is>
      </c>
      <c r="B70106" t="inlineStr">
        <is>
          <t>Social Media Management</t>
        </is>
      </c>
      <c r="C70106" t="inlineStr">
        <is>
          <t>https://www.getapp.com/marketing-software/social-media-management/os/web-based</t>
        </is>
      </c>
      <c r="D70106" t="inlineStr">
        <is>
          <t>DotSimple</t>
        </is>
      </c>
      <c r="E70106" t="inlineStr">
        <is>
          <t>https://www.getapp.com/marketing-software/a/dotsimple/</t>
        </is>
      </c>
      <c r="F70106" t="inlineStr">
        <is>
          <t>DotSimple is an all-in-one social media management tool that helps users create, plan, and analyze content. It offers features like an AI writing assistant, content discovery, social media inbox, and analytics to optimize social media strategies. DotSimple integrates with various platforms and automates repetitive tasks.Read more about DotSimple</t>
        </is>
      </c>
    </row>
    <row r="70107">
      <c r="A70107" t="inlineStr">
        <is>
          <t>Marketing</t>
        </is>
      </c>
      <c r="B70107" t="inlineStr">
        <is>
          <t>Social Media Management</t>
        </is>
      </c>
      <c r="C70107" t="inlineStr">
        <is>
          <t>https://www.getapp.com/marketing-software/social-media-management/os/web-based</t>
        </is>
      </c>
      <c r="D70107" t="inlineStr">
        <is>
          <t>Heropost</t>
        </is>
      </c>
      <c r="E70107" t="inlineStr">
        <is>
          <t>https://www.getapp.com/marketing-software/a/heropost/</t>
        </is>
      </c>
      <c r="F70107" t="inlineStr">
        <is>
          <t>Heropost can manage and integrate accounts on multiple social media networks. The app is aimed at intensive users of these platforms who wish to keep track of their activities. Tasks are completed via a central dashboard.Read more about Heropost</t>
        </is>
      </c>
    </row>
    <row r="70108">
      <c r="A70108" t="inlineStr">
        <is>
          <t>Marketing</t>
        </is>
      </c>
      <c r="B70108" t="inlineStr">
        <is>
          <t>Social Media Management</t>
        </is>
      </c>
      <c r="C70108" t="inlineStr">
        <is>
          <t>https://www.getapp.com/marketing-software/social-media-management/os/web-based</t>
        </is>
      </c>
      <c r="D70108" t="inlineStr">
        <is>
          <t>Swat.io</t>
        </is>
      </c>
      <c r="E70108" t="inlineStr">
        <is>
          <t>https://www.getapp.com/marketing-software/a/swat-io/</t>
        </is>
      </c>
      <c r="F70108" t="inlineStr">
        <is>
          <t>Swat.io is a cloud-based social media management tool that helps medium to large agencies with content planning and publishing. It is primarily designed to assist marketers, broadcasters and customer service teams with collaboration, customer insights and analytics relating to their social content.Read more about Swat.io</t>
        </is>
      </c>
    </row>
    <row r="70109">
      <c r="A70109" t="inlineStr">
        <is>
          <t>Marketing</t>
        </is>
      </c>
      <c r="B70109" t="inlineStr">
        <is>
          <t>Social Media Management</t>
        </is>
      </c>
      <c r="C70109" t="inlineStr">
        <is>
          <t>https://www.getapp.com/marketing-software/social-media-management/os/web-based</t>
        </is>
      </c>
      <c r="D70109" t="inlineStr">
        <is>
          <t>DirectLync</t>
        </is>
      </c>
      <c r="E70109" t="inlineStr">
        <is>
          <t>https://www.getapp.com/website-ecommerce-software/a/directlync/</t>
        </is>
      </c>
      <c r="F70109" t="inlineStr">
        <is>
          <t>DirectLync is a cloud-based social media and digital marketing software that helps marketers to access email campaigns, client database, form builder, and more from a unified platform. Users can generate reports, view scheduled tasks, and track pertinent metrics related to email open rates, followers, and page hit rates.Read more about DirectLync</t>
        </is>
      </c>
    </row>
    <row r="70110">
      <c r="A70110" t="inlineStr">
        <is>
          <t>Marketing</t>
        </is>
      </c>
      <c r="B70110" t="inlineStr">
        <is>
          <t>Social Media Management</t>
        </is>
      </c>
      <c r="C70110" t="inlineStr">
        <is>
          <t>https://www.getapp.com/marketing-software/social-media-management/os/web-based</t>
        </is>
      </c>
      <c r="D70110" t="inlineStr">
        <is>
          <t>Woop</t>
        </is>
      </c>
      <c r="E70110" t="inlineStr">
        <is>
          <t>https://www.getapp.com/marketing-software/a/woop/</t>
        </is>
      </c>
      <c r="F70110" t="inlineStr">
        <is>
          <t>Woop is a social media scheduler &amp; analytics tool which helps users manage their social media channels &amp; measure social performance with scheduling &amp; reportsRead more about Woop</t>
        </is>
      </c>
    </row>
    <row r="70111">
      <c r="A70111" t="inlineStr">
        <is>
          <t>Marketing</t>
        </is>
      </c>
      <c r="B70111" t="inlineStr">
        <is>
          <t>Social Media Management</t>
        </is>
      </c>
      <c r="C70111" t="inlineStr">
        <is>
          <t>https://www.getapp.com/marketing-software/social-media-management/os/web-based</t>
        </is>
      </c>
      <c r="D70111" t="inlineStr">
        <is>
          <t>CloudSocial</t>
        </is>
      </c>
      <c r="E70111" t="inlineStr">
        <is>
          <t>https://www.getapp.com/marketing-software/a/cloudsocial/</t>
        </is>
      </c>
      <c r="F70111" t="inlineStr">
        <is>
          <t>CloudSocial is a social media management software designed to help entrepreneurs, freelancers, digital agencies, and small businesses manage multiple user accounts, communicate with customers and prospects, and publish content across platforms.Read more about CloudSocial</t>
        </is>
      </c>
    </row>
    <row r="70112">
      <c r="A70112" t="inlineStr">
        <is>
          <t>Marketing</t>
        </is>
      </c>
      <c r="B70112" t="inlineStr">
        <is>
          <t>Social Media Management</t>
        </is>
      </c>
      <c r="C70112" t="inlineStr">
        <is>
          <t>https://www.getapp.com/marketing-software/social-media-management/os/web-based</t>
        </is>
      </c>
      <c r="D70112" t="inlineStr">
        <is>
          <t>Hashtag'd</t>
        </is>
      </c>
      <c r="E70112" t="inlineStr">
        <is>
          <t>https://www.getapp.com/marketing-software/a/hashtag-d/</t>
        </is>
      </c>
      <c r="F70112" t="inlineStr">
        <is>
          <t>Let customers tell the brand's story with their photos, video and social media posts. Gather, curate &amp; leverage UGC on Instagram, Facebook, Twitter + YouTubeRead more about Hashtag'd</t>
        </is>
      </c>
    </row>
    <row r="70113">
      <c r="A70113" t="inlineStr">
        <is>
          <t>Marketing</t>
        </is>
      </c>
      <c r="B70113" t="inlineStr">
        <is>
          <t>Social Media Management</t>
        </is>
      </c>
      <c r="C70113" t="inlineStr">
        <is>
          <t>https://www.getapp.com/marketing-software/social-media-management/os/web-based</t>
        </is>
      </c>
      <c r="D70113" t="inlineStr">
        <is>
          <t>Social Jazz</t>
        </is>
      </c>
      <c r="E70113" t="inlineStr">
        <is>
          <t>https://www.getapp.com/marketing-software/a/social-jazz/</t>
        </is>
      </c>
      <c r="F70113" t="inlineStr">
        <is>
          <t>Social Jazz automatically crafts and delivers on-brand posts for businesses who want to stay active on social media.Read more about Social Jazz</t>
        </is>
      </c>
    </row>
    <row r="70114">
      <c r="A70114" t="inlineStr">
        <is>
          <t>Marketing</t>
        </is>
      </c>
      <c r="B70114" t="inlineStr">
        <is>
          <t>Social Media Management</t>
        </is>
      </c>
      <c r="C70114" t="inlineStr">
        <is>
          <t>https://www.getapp.com/marketing-software/social-media-management/os/web-based</t>
        </is>
      </c>
      <c r="D70114" t="inlineStr">
        <is>
          <t>Cosmic Data</t>
        </is>
      </c>
      <c r="E70114" t="inlineStr">
        <is>
          <t>https://www.getapp.com/marketing-software/a/cosmic-data/</t>
        </is>
      </c>
      <c r="F70114" t="inlineStr">
        <is>
          <t>Cosmic Data for posting, collecting, analyzing, and answering all your clients on Google My Business and on all social networks on the market.Read more about Cosmic Data</t>
        </is>
      </c>
    </row>
    <row r="70115">
      <c r="A70115" t="inlineStr">
        <is>
          <t>Marketing</t>
        </is>
      </c>
      <c r="B70115" t="inlineStr">
        <is>
          <t>Social Media Management</t>
        </is>
      </c>
      <c r="C70115" t="inlineStr">
        <is>
          <t>https://www.getapp.com/marketing-software/social-media-management/os/web-based</t>
        </is>
      </c>
      <c r="D70115" t="inlineStr">
        <is>
          <t>uhub</t>
        </is>
      </c>
      <c r="E70115" t="inlineStr">
        <is>
          <t>https://www.getapp.com/marketing-software/a/uhub/</t>
        </is>
      </c>
      <c r="F70115" t="inlineStr">
        <is>
          <t>uhub is a communication management software that combines strategy, planning, content and analysis. With uhub, strategic communication becomes easy.Read more about uhub</t>
        </is>
      </c>
    </row>
    <row r="70116">
      <c r="A70116" t="inlineStr">
        <is>
          <t>Marketing</t>
        </is>
      </c>
      <c r="B70116" t="inlineStr">
        <is>
          <t>Social Media Management</t>
        </is>
      </c>
      <c r="C70116" t="inlineStr">
        <is>
          <t>https://www.getapp.com/marketing-software/social-media-management/os/web-based</t>
        </is>
      </c>
      <c r="D70116" t="inlineStr">
        <is>
          <t>Draftly</t>
        </is>
      </c>
      <c r="E70116" t="inlineStr">
        <is>
          <t>https://www.getapp.com/marketing-software/a/draftly/</t>
        </is>
      </c>
      <c r="F70116" t="inlineStr">
        <is>
          <t>Draftly is an all-in-one LinkedIn companion that empowers users to create, schedule, and engage on LinkedIn with ease. The platform's effortless content creation features allow users to craft personalized posts that reflect their unique voice, not generic AI content. Draftly's AI is trained on one million viral LinkedIn posts, ensuring the generated content resonates with the user's audience.Read more about Draftly</t>
        </is>
      </c>
    </row>
    <row r="70117">
      <c r="A70117" t="inlineStr">
        <is>
          <t>Marketing</t>
        </is>
      </c>
      <c r="B70117" t="inlineStr">
        <is>
          <t>Social Media Management</t>
        </is>
      </c>
      <c r="C70117" t="inlineStr">
        <is>
          <t>https://www.getapp.com/marketing-software/social-media-management/os/web-based</t>
        </is>
      </c>
      <c r="D70117" t="inlineStr">
        <is>
          <t>Dash Social</t>
        </is>
      </c>
      <c r="E70117" t="inlineStr">
        <is>
          <t>https://www.getapp.com/marketing-software/a/dash-hudson/</t>
        </is>
      </c>
      <c r="F70117" t="inlineStr">
        <is>
          <t>Dash Social is a social media management platform that delivers sophisticated insights and workflow tools, keeping you in the know and saving you time — so you and your team can get back to marketing.Read more about Dash Social</t>
        </is>
      </c>
    </row>
    <row r="70118">
      <c r="A70118" t="inlineStr">
        <is>
          <t>Marketing</t>
        </is>
      </c>
      <c r="B70118" t="inlineStr">
        <is>
          <t>Social Media Management</t>
        </is>
      </c>
      <c r="C70118" t="inlineStr">
        <is>
          <t>https://www.getapp.com/marketing-software/social-media-management/os/web-based</t>
        </is>
      </c>
      <c r="D70118" t="inlineStr">
        <is>
          <t>Hypefy</t>
        </is>
      </c>
      <c r="E70118" t="inlineStr">
        <is>
          <t>https://www.getapp.com/marketing-software/a/hypefy/</t>
        </is>
      </c>
      <c r="F70118" t="inlineStr">
        <is>
          <t>Hypefy is a cloud-based and AI-enabled influencer marketing platform for brands and agencies that assists with finding the right creators, tracking campaign performance, and more.Read more about Hypefy</t>
        </is>
      </c>
    </row>
    <row r="70119">
      <c r="A70119" t="inlineStr">
        <is>
          <t>Marketing</t>
        </is>
      </c>
      <c r="B70119" t="inlineStr">
        <is>
          <t>Social Media Management</t>
        </is>
      </c>
      <c r="C70119" t="inlineStr">
        <is>
          <t>https://www.getapp.com/marketing-software/social-media-management/os/web-based</t>
        </is>
      </c>
      <c r="D70119" t="inlineStr">
        <is>
          <t>Surefire Local</t>
        </is>
      </c>
      <c r="E70119" t="inlineStr">
        <is>
          <t>https://www.getapp.com/marketing-software/a/surefire-local/</t>
        </is>
      </c>
      <c r="F70119" t="inlineStr">
        <is>
          <t>We provide an all-in-one marketing platform for small businesses helping them attract customers, grow profits, and maximize efficiency.Read more about Surefire Local</t>
        </is>
      </c>
    </row>
    <row r="70120">
      <c r="A70120" t="inlineStr">
        <is>
          <t>Marketing</t>
        </is>
      </c>
      <c r="B70120" t="inlineStr">
        <is>
          <t>Social Media Management</t>
        </is>
      </c>
      <c r="C70120" t="inlineStr">
        <is>
          <t>https://www.getapp.com/marketing-software/social-media-management/os/web-based</t>
        </is>
      </c>
      <c r="D70120" t="inlineStr">
        <is>
          <t>Unbound Social</t>
        </is>
      </c>
      <c r="E70120" t="inlineStr">
        <is>
          <t>https://www.getapp.com/marketing-software/a/unbound-social/</t>
        </is>
      </c>
      <c r="F70120" t="inlineStr">
        <is>
          <t>Unbound Social is a cloud-based software designed to help businesses manage social media accounts and brand networking processes across multiple social channels. The application enables organizations to create and publish engaging content, conduct website analytics, and streamline reputation management operations via a unified portal.Read more about Unbound Social</t>
        </is>
      </c>
    </row>
    <row r="70121">
      <c r="A70121" t="inlineStr">
        <is>
          <t>Marketing</t>
        </is>
      </c>
      <c r="B70121" t="inlineStr">
        <is>
          <t>Social Media Management</t>
        </is>
      </c>
      <c r="C70121" t="inlineStr">
        <is>
          <t>https://www.getapp.com/marketing-software/social-media-management/os/web-based</t>
        </is>
      </c>
      <c r="D70121" t="inlineStr">
        <is>
          <t>Denim Social</t>
        </is>
      </c>
      <c r="E70121" t="inlineStr">
        <is>
          <t>https://www.getapp.com/marketing-software/a/denim-social/</t>
        </is>
      </c>
      <c r="F70121" t="inlineStr">
        <is>
          <t>Denim Social is an online platform designed to increase social media engagement for brands in financial services, including banking, mortgage, insurance, and others to publish content, manage advertising campaigns, build no-code landing pages, create customized team workflows, and more.Read more about Denim Social</t>
        </is>
      </c>
    </row>
    <row r="70122">
      <c r="A70122" t="inlineStr">
        <is>
          <t>Marketing</t>
        </is>
      </c>
      <c r="B70122" t="inlineStr">
        <is>
          <t>Social Media Management</t>
        </is>
      </c>
      <c r="C70122" t="inlineStr">
        <is>
          <t>https://www.getapp.com/marketing-software/social-media-management/os/web-based</t>
        </is>
      </c>
      <c r="D70122" t="inlineStr">
        <is>
          <t>Orlo</t>
        </is>
      </c>
      <c r="E70122" t="inlineStr">
        <is>
          <t>https://www.getapp.com/marketing-software/a/orlo/</t>
        </is>
      </c>
      <c r="F70122" t="inlineStr">
        <is>
          <t>Orlo is an AI-enabled software designed to help businesses streamline marketing engagement, social listening, and performance analytics operations via a unified platform. It enables marketing and customer service professionals to enhance the company’s reputation and improveRead more about Orlo</t>
        </is>
      </c>
    </row>
    <row r="70123">
      <c r="A70123" t="inlineStr">
        <is>
          <t>Marketing</t>
        </is>
      </c>
      <c r="B70123" t="inlineStr">
        <is>
          <t>Social Media Management</t>
        </is>
      </c>
      <c r="C70123" t="inlineStr">
        <is>
          <t>https://www.getapp.com/marketing-software/social-media-management/os/web-based</t>
        </is>
      </c>
      <c r="D70123" t="inlineStr">
        <is>
          <t>Officite</t>
        </is>
      </c>
      <c r="E70123" t="inlineStr">
        <is>
          <t>https://www.getapp.com/marketing-software/a/officite/</t>
        </is>
      </c>
      <c r="F70123" t="inlineStr">
        <is>
          <t>Officite is a cloud-based platform that helps healthcare organizations maintain an online presence and streamline marketing operations through search ads, email, or search engine optimization.Read more about Officite</t>
        </is>
      </c>
    </row>
    <row r="70124">
      <c r="A70124" t="inlineStr">
        <is>
          <t>Marketing</t>
        </is>
      </c>
      <c r="B70124" t="inlineStr">
        <is>
          <t>Social Media Management</t>
        </is>
      </c>
      <c r="C70124" t="inlineStr">
        <is>
          <t>https://www.getapp.com/marketing-software/social-media-management/os/web-based</t>
        </is>
      </c>
      <c r="D70124" t="inlineStr">
        <is>
          <t>Pixis Social</t>
        </is>
      </c>
      <c r="E70124" t="inlineStr">
        <is>
          <t>https://www.getapp.com/marketing-software/a/pixis-social/</t>
        </is>
      </c>
      <c r="F70124" t="inlineStr">
        <is>
          <t>Social media management platform that allows users to create posts with a powerful editor with user friendly functionalities.Read more about Pixis Social</t>
        </is>
      </c>
    </row>
    <row r="70125">
      <c r="A70125" t="inlineStr">
        <is>
          <t>Marketing</t>
        </is>
      </c>
      <c r="B70125" t="inlineStr">
        <is>
          <t>Social Media Management</t>
        </is>
      </c>
      <c r="C70125" t="inlineStr">
        <is>
          <t>https://www.getapp.com/marketing-software/social-media-management/os/web-based</t>
        </is>
      </c>
      <c r="D70125" t="inlineStr">
        <is>
          <t>FIREBusinessPlatform</t>
        </is>
      </c>
      <c r="E70125" t="inlineStr">
        <is>
          <t>https://www.getapp.com/marketing-software/a/firebusinessplatform/</t>
        </is>
      </c>
      <c r="F70125"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70126">
      <c r="A70126" t="inlineStr">
        <is>
          <t>Marketing</t>
        </is>
      </c>
      <c r="B70126" t="inlineStr">
        <is>
          <t>Social Media Management</t>
        </is>
      </c>
      <c r="C70126" t="inlineStr">
        <is>
          <t>https://www.getapp.com/marketing-software/social-media-management/os/web-based</t>
        </is>
      </c>
      <c r="D70126" t="inlineStr">
        <is>
          <t>Brandabl</t>
        </is>
      </c>
      <c r="E70126" t="inlineStr">
        <is>
          <t>https://www.getapp.com/marketing-software/a/brandabl/</t>
        </is>
      </c>
      <c r="F70126" t="inlineStr">
        <is>
          <t>Brandabl Social Media Library is a social media post solution for med spas, skincare specialists, wellness and beauty pros. We help you take your accounts to the next level with 1500+ social media posts, and prewritten captions among many other included features.Read more about Brandabl</t>
        </is>
      </c>
    </row>
    <row r="70127">
      <c r="A70127" t="inlineStr">
        <is>
          <t>Marketing</t>
        </is>
      </c>
      <c r="B70127" t="inlineStr">
        <is>
          <t>Social Media Management</t>
        </is>
      </c>
      <c r="C70127" t="inlineStr">
        <is>
          <t>https://www.getapp.com/marketing-software/social-media-management/os/web-based</t>
        </is>
      </c>
      <c r="D70127" t="inlineStr">
        <is>
          <t>Influence4You</t>
        </is>
      </c>
      <c r="E70127" t="inlineStr">
        <is>
          <t>https://www.getapp.com/marketing-software/a/influence4you/</t>
        </is>
      </c>
      <c r="F70127" t="inlineStr">
        <is>
          <t>Influence marketing SAAS software with fake influencer detection, access to 100 M profiles and easy campaign management.Read more about Influence4You</t>
        </is>
      </c>
    </row>
    <row r="70128">
      <c r="A70128" t="inlineStr">
        <is>
          <t>Marketing</t>
        </is>
      </c>
      <c r="B70128" t="inlineStr">
        <is>
          <t>Social Media Management</t>
        </is>
      </c>
      <c r="C70128" t="inlineStr">
        <is>
          <t>https://www.getapp.com/marketing-software/social-media-management/os/web-based</t>
        </is>
      </c>
      <c r="D70128" t="inlineStr">
        <is>
          <t>Buzzmonitor</t>
        </is>
      </c>
      <c r="E70128" t="inlineStr">
        <is>
          <t>https://www.getapp.com/marketing-software/a/buzzmonitor/</t>
        </is>
      </c>
      <c r="F70128" t="inlineStr">
        <is>
          <t>Buzzmonitor is an all-in-one platform for brands to optimize their digital presence with AI-driven insights. It combines social media monitoring, multichannel customer service, analytics with real-time reports, dashboards, post scheduling, and advanced data analysis.Read more about Buzzmonitor</t>
        </is>
      </c>
    </row>
    <row r="70129">
      <c r="A70129" t="inlineStr">
        <is>
          <t>Marketing</t>
        </is>
      </c>
      <c r="B70129" t="inlineStr">
        <is>
          <t>Social Media Management</t>
        </is>
      </c>
      <c r="C70129" t="inlineStr">
        <is>
          <t>https://www.getapp.com/marketing-software/social-media-management/os/web-based</t>
        </is>
      </c>
      <c r="D70129" t="inlineStr">
        <is>
          <t>Postgrain</t>
        </is>
      </c>
      <c r="E70129" t="inlineStr">
        <is>
          <t>https://www.getapp.com/marketing-software/a/postgrain/</t>
        </is>
      </c>
      <c r="F70129" t="inlineStr">
        <is>
          <t>Postgrain is a platform designed to manage one or more profiles on Instagram, which offers features such as scheduling posts, controlling the conversation center on a single screen, and setting automatic responses to the most frequently asked questions received by the social network chat.Read more about Postgrain</t>
        </is>
      </c>
    </row>
    <row r="70130">
      <c r="A70130" t="inlineStr">
        <is>
          <t>Marketing</t>
        </is>
      </c>
      <c r="B70130" t="inlineStr">
        <is>
          <t>Social Media Management</t>
        </is>
      </c>
      <c r="C70130" t="inlineStr">
        <is>
          <t>https://www.getapp.com/marketing-software/social-media-management/os/web-based</t>
        </is>
      </c>
      <c r="D70130" t="inlineStr">
        <is>
          <t>Viral Reach</t>
        </is>
      </c>
      <c r="E70130" t="inlineStr">
        <is>
          <t>https://www.getapp.com/marketing-software/a/viral-reach/</t>
        </is>
      </c>
      <c r="F70130" t="inlineStr">
        <is>
          <t>Viral Reach is a powerful Facebook Marketing tool which unleashes a huge traffic by managing all the tasks of your campaign on 100% autopilot.This software unleashes the traffic storm for Facebook marketing without any need of spending for every sale or lead.Read more about Viral Reach</t>
        </is>
      </c>
    </row>
    <row r="70131">
      <c r="A70131" t="inlineStr">
        <is>
          <t>Marketing</t>
        </is>
      </c>
      <c r="B70131" t="inlineStr">
        <is>
          <t>Social Media Management</t>
        </is>
      </c>
      <c r="C70131" t="inlineStr">
        <is>
          <t>https://www.getapp.com/marketing-software/social-media-management/os/web-based</t>
        </is>
      </c>
      <c r="D70131" t="inlineStr">
        <is>
          <t>Mayple Platform</t>
        </is>
      </c>
      <c r="E70131" t="inlineStr">
        <is>
          <t>https://www.getapp.com/marketing-software/a/mayple-platform/</t>
        </is>
      </c>
      <c r="F70131" t="inlineStr">
        <is>
          <t>If you are a brand leader who appreciates high ROAS and conversion rates and is tired of sales pitches, this platform is for you. With Mayple you only work with vetted growth marketers, who have already cracked the challenges you have today.Read more about Mayple Platform</t>
        </is>
      </c>
    </row>
    <row r="70132">
      <c r="A70132" t="inlineStr">
        <is>
          <t>Marketing</t>
        </is>
      </c>
      <c r="B70132" t="inlineStr">
        <is>
          <t>Social Media Management</t>
        </is>
      </c>
      <c r="C70132" t="inlineStr">
        <is>
          <t>https://www.getapp.com/marketing-software/social-media-management/os/web-based</t>
        </is>
      </c>
      <c r="D70132" t="inlineStr">
        <is>
          <t>FS Poster</t>
        </is>
      </c>
      <c r="E70132" t="inlineStr">
        <is>
          <t>https://www.getapp.com/marketing-software/a/fs-poster/</t>
        </is>
      </c>
      <c r="F70132" t="inlineStr">
        <is>
          <t>Social media auto poster WordPress plugin that lets users post automatically across multiple social media platforms.Read more about FS Poster</t>
        </is>
      </c>
    </row>
    <row r="70133">
      <c r="A70133" t="inlineStr">
        <is>
          <t>Marketing</t>
        </is>
      </c>
      <c r="B70133" t="inlineStr">
        <is>
          <t>Social Media Management</t>
        </is>
      </c>
      <c r="C70133" t="inlineStr">
        <is>
          <t>https://www.getapp.com/marketing-software/social-media-management/os/web-based</t>
        </is>
      </c>
      <c r="D70133" t="inlineStr">
        <is>
          <t>EmbedSocial</t>
        </is>
      </c>
      <c r="E70133" t="inlineStr">
        <is>
          <t>https://www.getapp.com/customer-service-support-software/a/embedsocial/</t>
        </is>
      </c>
      <c r="F70133" t="inlineStr">
        <is>
          <t>EmbedSocial is a complete user-generated content (UGC) platform that helps you collect social media feeds, reviews, stories or photos and embed them on any website.Read more about EmbedSocial</t>
        </is>
      </c>
    </row>
    <row r="70134">
      <c r="A70134" t="inlineStr">
        <is>
          <t>Marketing</t>
        </is>
      </c>
      <c r="B70134" t="inlineStr">
        <is>
          <t>Social Media Management</t>
        </is>
      </c>
      <c r="C70134" t="inlineStr">
        <is>
          <t>https://www.getapp.com/marketing-software/social-media-management/os/web-based</t>
        </is>
      </c>
      <c r="D70134" t="inlineStr">
        <is>
          <t>PostMonster</t>
        </is>
      </c>
      <c r="E70134" t="inlineStr">
        <is>
          <t>https://www.getapp.com/marketing-software/a/postmonster/</t>
        </is>
      </c>
      <c r="F70134" t="inlineStr">
        <is>
          <t>With PostMonster, users can unleash digital advertising, search optimization, and social media publishing from a one-stop platform for local ad campaign management that scales for multi-location brands by artificial intelligence and marketing automation.Read more about PostMonster</t>
        </is>
      </c>
    </row>
    <row r="70135">
      <c r="A70135" t="inlineStr">
        <is>
          <t>Marketing</t>
        </is>
      </c>
      <c r="B70135" t="inlineStr">
        <is>
          <t>Social Media Management</t>
        </is>
      </c>
      <c r="C70135" t="inlineStr">
        <is>
          <t>https://www.getapp.com/marketing-software/social-media-management/os/web-based</t>
        </is>
      </c>
      <c r="D70135" t="inlineStr">
        <is>
          <t>Social Desk</t>
        </is>
      </c>
      <c r="E70135" t="inlineStr">
        <is>
          <t>https://www.getapp.com/marketing-software/a/social-desk/</t>
        </is>
      </c>
      <c r="F70135" t="inlineStr">
        <is>
          <t>SocialDesk helps you to manage your business social networks. It has features to enhance customer presence and save cost at the same time with team management, personalized content, image editing, and more. With cloud connectivity, you can use our file manager to save marketing captions as templates, personalize contents quickly with watermarks, and more.Read more about Social Desk</t>
        </is>
      </c>
    </row>
    <row r="70136">
      <c r="A70136" t="inlineStr">
        <is>
          <t>Marketing</t>
        </is>
      </c>
      <c r="B70136" t="inlineStr">
        <is>
          <t>Social Media Management</t>
        </is>
      </c>
      <c r="C70136" t="inlineStr">
        <is>
          <t>https://www.getapp.com/marketing-software/social-media-management/os/web-based</t>
        </is>
      </c>
      <c r="D70136" t="inlineStr">
        <is>
          <t>Esemdee</t>
        </is>
      </c>
      <c r="E70136" t="inlineStr">
        <is>
          <t>https://www.getapp.com/marketing-software/a/esemdee/</t>
        </is>
      </c>
      <c r="F70136" t="inlineStr">
        <is>
          <t>Esemdee simplifies social media management for franchises and businesses. Its intuitive interface allows users to easily plan, publish, and analyze social media content across multiple platforms from one centralized dashboard. Key features include content libraries, post-scheduling, performance reporting, and message monitoring to improve brand consistency and engagement.Read more about Esemdee</t>
        </is>
      </c>
    </row>
    <row r="70137">
      <c r="A70137" t="inlineStr">
        <is>
          <t>Marketing</t>
        </is>
      </c>
      <c r="B70137" t="inlineStr">
        <is>
          <t>Social Media Management</t>
        </is>
      </c>
      <c r="C70137" t="inlineStr">
        <is>
          <t>https://www.getapp.com/marketing-software/social-media-management/os/web-based</t>
        </is>
      </c>
      <c r="D70137" t="inlineStr">
        <is>
          <t>Social Kitchen</t>
        </is>
      </c>
      <c r="E70137" t="inlineStr">
        <is>
          <t>https://www.getapp.com/marketing-software/a/social-kitchen/</t>
        </is>
      </c>
      <c r="F70137" t="inlineStr">
        <is>
          <t>Social Kitchen is a web platform for social marketing and social network management. As well as target prospects and define an advertising budget, it makes it possible for authors to create content and publish it automatically on social networks.Read more about Social Kitchen</t>
        </is>
      </c>
    </row>
    <row r="70138">
      <c r="A70138" t="inlineStr">
        <is>
          <t>Marketing</t>
        </is>
      </c>
      <c r="B70138" t="inlineStr">
        <is>
          <t>Social Media Management</t>
        </is>
      </c>
      <c r="C70138" t="inlineStr">
        <is>
          <t>https://www.getapp.com/marketing-software/social-media-management/os/web-based</t>
        </is>
      </c>
      <c r="D70138" t="inlineStr">
        <is>
          <t>Pixis Social</t>
        </is>
      </c>
      <c r="E70138" t="inlineStr">
        <is>
          <t>https://www.getapp.com/marketing-software/a/pixis-social/</t>
        </is>
      </c>
      <c r="F70138" t="inlineStr">
        <is>
          <t>Social media management platform that allows users to create posts with a powerful editor with user friendly functionalities.Read more about Pixis Social</t>
        </is>
      </c>
    </row>
    <row r="70139">
      <c r="A70139" t="inlineStr">
        <is>
          <t>Marketing</t>
        </is>
      </c>
      <c r="B70139" t="inlineStr">
        <is>
          <t>Social Media Management</t>
        </is>
      </c>
      <c r="C70139" t="inlineStr">
        <is>
          <t>https://www.getapp.com/marketing-software/social-media-management/os/web-based</t>
        </is>
      </c>
      <c r="D70139" t="inlineStr">
        <is>
          <t>Seenly</t>
        </is>
      </c>
      <c r="E70139" t="inlineStr">
        <is>
          <t>https://www.getapp.com/marketing-software/a/seenly/</t>
        </is>
      </c>
      <c r="F70139" t="inlineStr">
        <is>
          <t>Seenly is an auto-publishing scheduler and engagement platform for LinkedIn and other leading social networks. Key features include auto-publishing multi-image and video posts with unlimited workspaces, smart post-time suggestions to optimize publishing times, and a content library with hashtag recoRead more about Seenly</t>
        </is>
      </c>
    </row>
    <row r="70140">
      <c r="A70140" t="inlineStr">
        <is>
          <t>Marketing</t>
        </is>
      </c>
      <c r="B70140" t="inlineStr">
        <is>
          <t>Social Media Management</t>
        </is>
      </c>
      <c r="C70140" t="inlineStr">
        <is>
          <t>https://www.getapp.com/marketing-software/social-media-management/os/web-based</t>
        </is>
      </c>
      <c r="D70140" t="inlineStr">
        <is>
          <t>Social Desk</t>
        </is>
      </c>
      <c r="E70140" t="inlineStr">
        <is>
          <t>https://www.getapp.com/marketing-software/a/social-desk/</t>
        </is>
      </c>
      <c r="F70140" t="inlineStr">
        <is>
          <t>SocialDesk helps you to manage your business social networks. It has features to enhance customer presence and save cost at the same time with team management, personalized content, image editing, and more. With cloud connectivity, you can use our file manager to save marketing captions as templates, personalize contents quickly with watermarks, and more.Read more about Social Desk</t>
        </is>
      </c>
    </row>
    <row r="70141">
      <c r="A70141" t="inlineStr">
        <is>
          <t>Marketing</t>
        </is>
      </c>
      <c r="B70141" t="inlineStr">
        <is>
          <t>Social Media Management</t>
        </is>
      </c>
      <c r="C70141" t="inlineStr">
        <is>
          <t>https://www.getapp.com/marketing-software/social-media-management/os/web-based</t>
        </is>
      </c>
      <c r="D70141" t="inlineStr">
        <is>
          <t>MarketingOne</t>
        </is>
      </c>
      <c r="E70141" t="inlineStr">
        <is>
          <t>https://www.getapp.com/marketing-software/a/marketingone/</t>
        </is>
      </c>
      <c r="F70141" t="inlineStr">
        <is>
          <t>MarketingOne is a digital asset management software designed to handle marketing campaigns, gain insights into customer behavior, and manage workflows.Read more about MarketingOne</t>
        </is>
      </c>
    </row>
    <row r="70142">
      <c r="A70142" t="inlineStr">
        <is>
          <t>Marketing</t>
        </is>
      </c>
      <c r="B70142" t="inlineStr">
        <is>
          <t>Social Media Management</t>
        </is>
      </c>
      <c r="C70142" t="inlineStr">
        <is>
          <t>https://www.getapp.com/marketing-software/social-media-management/os/web-based</t>
        </is>
      </c>
      <c r="D70142" t="inlineStr">
        <is>
          <t>MarketBeam</t>
        </is>
      </c>
      <c r="E70142" t="inlineStr">
        <is>
          <t>https://www.getapp.com/marketing-software/a/marketbeam/</t>
        </is>
      </c>
      <c r="F70142" t="inlineStr">
        <is>
          <t>Boost your digital strategy with MarketBeam. From ChatGPT-powered content creation to multi-platform publishing, it's your all-in-one solution. Leverage employee advocacy for wider reach and harness real-time analytics for savvy decisions. MarketBeam: Your pathway to amplified social presence.Read more about MarketBeam</t>
        </is>
      </c>
    </row>
    <row r="70143">
      <c r="A70143" t="inlineStr">
        <is>
          <t>Marketing</t>
        </is>
      </c>
      <c r="B70143" t="inlineStr">
        <is>
          <t>Social Media Management</t>
        </is>
      </c>
      <c r="C70143" t="inlineStr">
        <is>
          <t>https://www.getapp.com/marketing-software/social-media-management/os/web-based</t>
        </is>
      </c>
      <c r="D70143" t="inlineStr">
        <is>
          <t>Tagshop</t>
        </is>
      </c>
      <c r="E70143" t="inlineStr">
        <is>
          <t>https://www.getapp.com/marketing-software/a/taggshop/</t>
        </is>
      </c>
      <c r="F70143" t="inlineStr">
        <is>
          <t>Tagshop is an AI UGC video platform that empowers brands to craft UGC videos with hyper-realistic AI-generated creators. With Tagshop, brands can launch UGC campaigns effortlessly—creating high-quality, human-like AI UGC in minutes and at scale.Read more about Tagshop</t>
        </is>
      </c>
    </row>
    <row r="70144">
      <c r="A70144" t="inlineStr">
        <is>
          <t>Marketing</t>
        </is>
      </c>
      <c r="B70144" t="inlineStr">
        <is>
          <t>Social Media Management</t>
        </is>
      </c>
      <c r="C70144" t="inlineStr">
        <is>
          <t>https://www.getapp.com/marketing-software/social-media-management/os/web-based</t>
        </is>
      </c>
      <c r="D70144" t="inlineStr">
        <is>
          <t>Creator.co</t>
        </is>
      </c>
      <c r="E70144" t="inlineStr">
        <is>
          <t>https://www.getapp.com/marketing-software/a/creator-co/</t>
        </is>
      </c>
      <c r="F70144" t="inlineStr">
        <is>
          <t>Creatorco is an all-in-one platform that enables brands to scale influencer and affiliate marketing campaigns. It connects brands with creators and influencers to drive community engagement and business growth through social content.Read more about Creator.co</t>
        </is>
      </c>
    </row>
    <row r="70145">
      <c r="A70145" t="inlineStr">
        <is>
          <t>Marketing</t>
        </is>
      </c>
      <c r="B70145" t="inlineStr">
        <is>
          <t>Social Media Management</t>
        </is>
      </c>
      <c r="C70145" t="inlineStr">
        <is>
          <t>https://www.getapp.com/marketing-software/social-media-management/os/web-based</t>
        </is>
      </c>
      <c r="D70145" t="inlineStr">
        <is>
          <t>Foursixty</t>
        </is>
      </c>
      <c r="E70145" t="inlineStr">
        <is>
          <t>https://www.getapp.com/all-software/a/foursixty/</t>
        </is>
      </c>
      <c r="F70145" t="inlineStr">
        <is>
          <t>Foursixty is a cloud-based platform that enables brands, bloggers, and agencies to integrate their social media content into their online stores, email campaigns, and other digital channels. The platform offers a suite of powerful features designed to help businesses utilize user-generated content (UGC) and influencer marketing.Read more about Foursixty</t>
        </is>
      </c>
    </row>
    <row r="70146">
      <c r="A70146" t="inlineStr">
        <is>
          <t>Marketing</t>
        </is>
      </c>
      <c r="B70146" t="inlineStr">
        <is>
          <t>Social Media Management</t>
        </is>
      </c>
      <c r="C70146" t="inlineStr">
        <is>
          <t>https://www.getapp.com/marketing-software/social-media-management/os/web-based</t>
        </is>
      </c>
      <c r="D70146" t="inlineStr">
        <is>
          <t>Arrow</t>
        </is>
      </c>
      <c r="E70146" t="inlineStr">
        <is>
          <t>https://www.getapp.com/marketing-software/a/arrow/</t>
        </is>
      </c>
      <c r="F70146" t="inlineStr">
        <is>
          <t>Arrow AI automates content creation with AI-driven solutions, offering SEO-optimized content to enhance marketing strategies, improve organic traffic, and reduce customer acquisition costs. Integrate seamlessly and securely for optimal performance.Read more about Arrow</t>
        </is>
      </c>
    </row>
    <row r="70147">
      <c r="A70147" t="inlineStr">
        <is>
          <t>Marketing</t>
        </is>
      </c>
      <c r="B70147" t="inlineStr">
        <is>
          <t>Social Media Management</t>
        </is>
      </c>
      <c r="C70147" t="inlineStr">
        <is>
          <t>https://www.getapp.com/marketing-software/social-media-management/os/web-based</t>
        </is>
      </c>
      <c r="D70147" t="inlineStr">
        <is>
          <t>Expansify AI</t>
        </is>
      </c>
      <c r="E70147" t="inlineStr">
        <is>
          <t>https://www.getapp.com/marketing-software/a/expansify-ai/</t>
        </is>
      </c>
      <c r="F70147" t="inlineStr">
        <is>
          <t>Expansify.ai utilizes advanced AI to streamline scheduling, content creation, and analytics making social media management a breeze.Read more about Expansify AI</t>
        </is>
      </c>
    </row>
    <row r="70148">
      <c r="A70148" t="inlineStr">
        <is>
          <t>Marketing</t>
        </is>
      </c>
      <c r="B70148" t="inlineStr">
        <is>
          <t>Social Media Management</t>
        </is>
      </c>
      <c r="C70148" t="inlineStr">
        <is>
          <t>https://www.getapp.com/marketing-software/social-media-management/os/web-based</t>
        </is>
      </c>
      <c r="D70148" t="inlineStr">
        <is>
          <t>Creator.co</t>
        </is>
      </c>
      <c r="E70148" t="inlineStr">
        <is>
          <t>https://www.getapp.com/marketing-software/a/creator-co/</t>
        </is>
      </c>
      <c r="F70148" t="inlineStr">
        <is>
          <t>Creatorco is an all-in-one platform that enables brands to scale influencer and affiliate marketing campaigns. It connects brands with creators and influencers to drive community engagement and business growth through social content.Read more about Creator.co</t>
        </is>
      </c>
    </row>
    <row r="70149">
      <c r="A70149" t="inlineStr">
        <is>
          <t>Marketing</t>
        </is>
      </c>
      <c r="B70149" t="inlineStr">
        <is>
          <t>Social Media Management</t>
        </is>
      </c>
      <c r="C70149" t="inlineStr">
        <is>
          <t>https://www.getapp.com/marketing-software/social-media-management/os/web-based</t>
        </is>
      </c>
      <c r="D70149" t="inlineStr">
        <is>
          <t>AutoText</t>
        </is>
      </c>
      <c r="E70149" t="inlineStr">
        <is>
          <t>https://www.getapp.com/marketing-software/a/autotext/</t>
        </is>
      </c>
      <c r="F70149" t="inlineStr">
        <is>
          <t>AutoText AI is an AI-enabled marketing automation tool designed to streamline and manage social media marketing efforts for businesses of all sizes. By integrating automated workflows, AutoText AI enables businesses to handle operational costs, optimize resource allocation, and ensure productivity.Read more about AutoText</t>
        </is>
      </c>
    </row>
    <row r="70150">
      <c r="A70150" t="inlineStr">
        <is>
          <t>Marketing</t>
        </is>
      </c>
      <c r="B70150" t="inlineStr">
        <is>
          <t>Social Media Management</t>
        </is>
      </c>
      <c r="C70150" t="inlineStr">
        <is>
          <t>https://www.getapp.com/marketing-software/social-media-management/os/web-based</t>
        </is>
      </c>
      <c r="D70150" t="inlineStr">
        <is>
          <t>Sociosight</t>
        </is>
      </c>
      <c r="E70150" t="inlineStr">
        <is>
          <t>https://www.getapp.com/marketing-software/a/sociosight/</t>
        </is>
      </c>
      <c r="F70150" t="inlineStr">
        <is>
          <t>Sociosight is an all-in-one social media management tool that simplifies the process of managing your online presence. It offers a range of features, including the ability to schedule posts, generate content ideas, track performance, and collaborate with your team, all from a single intuitive platform.Read more about Sociosight</t>
        </is>
      </c>
    </row>
    <row r="70151">
      <c r="A70151" t="inlineStr">
        <is>
          <t>Marketing</t>
        </is>
      </c>
      <c r="B70151" t="inlineStr">
        <is>
          <t>Social Media Management</t>
        </is>
      </c>
      <c r="C70151" t="inlineStr">
        <is>
          <t>https://www.getapp.com/marketing-software/social-media-management/os/web-based</t>
        </is>
      </c>
      <c r="D70151" t="inlineStr">
        <is>
          <t>Crosspostify</t>
        </is>
      </c>
      <c r="E70151" t="inlineStr">
        <is>
          <t>https://www.getapp.com/marketing-software/a/crosspostify/</t>
        </is>
      </c>
      <c r="F70151" t="inlineStr">
        <is>
          <t>Crosspostify helps startups improve their social media presence. Founders and teams can share updates, product launches, and marketing content from within a unified platform. The application programming interface (API) also enables integration into existing workflows. Tech-focused startups automate their social media strategies for growth and development.Read more about Crosspostify</t>
        </is>
      </c>
    </row>
    <row r="70152">
      <c r="A70152" t="inlineStr">
        <is>
          <t>Marketing</t>
        </is>
      </c>
      <c r="B70152" t="inlineStr">
        <is>
          <t>Social Media Management</t>
        </is>
      </c>
      <c r="C70152" t="inlineStr">
        <is>
          <t>https://www.getapp.com/marketing-software/social-media-management/os/web-based</t>
        </is>
      </c>
      <c r="D70152" t="inlineStr">
        <is>
          <t>BrandSocial</t>
        </is>
      </c>
      <c r="E70152" t="inlineStr">
        <is>
          <t>https://www.getapp.com/all-software/a/brandsocial/</t>
        </is>
      </c>
      <c r="F70152" t="inlineStr">
        <is>
          <t>BrandSocial is an AI-enabled social media management tool designed to help businesses of all sizes create, schedule and streamline online content across various platforms such as Facebook, Instagram, LinkedIn, Twitter and more. Key features include custom template generation, performance analytics, social media auditing, and calendar management.Read more about BrandSocial</t>
        </is>
      </c>
    </row>
    <row r="70153">
      <c r="A70153" t="inlineStr">
        <is>
          <t>Marketing</t>
        </is>
      </c>
      <c r="B70153" t="inlineStr">
        <is>
          <t>Social Media Management</t>
        </is>
      </c>
      <c r="C70153" t="inlineStr">
        <is>
          <t>https://www.getapp.com/marketing-software/social-media-management/os/web-based</t>
        </is>
      </c>
      <c r="D70153" t="inlineStr">
        <is>
          <t>mavic</t>
        </is>
      </c>
      <c r="E70153" t="inlineStr">
        <is>
          <t>https://www.getapp.com/marketing-software/a/mavic/</t>
        </is>
      </c>
      <c r="F70153" t="inlineStr">
        <is>
          <t>Mavic simplifies social media with AI-generated posts, auto-scheduling, multi-platform publishing, and performance analytics—manage everything from one powerful dashboard.Read more about mavic</t>
        </is>
      </c>
    </row>
    <row r="70154">
      <c r="A70154" t="inlineStr">
        <is>
          <t>Marketing</t>
        </is>
      </c>
      <c r="B70154" t="inlineStr">
        <is>
          <t>Social Media Management</t>
        </is>
      </c>
      <c r="C70154" t="inlineStr">
        <is>
          <t>https://www.getapp.com/marketing-software/social-media-management/os/web-based</t>
        </is>
      </c>
      <c r="D70154" t="inlineStr">
        <is>
          <t>Squirrly Social</t>
        </is>
      </c>
      <c r="E70154" t="inlineStr">
        <is>
          <t>https://www.getapp.com/marketing-software/a/squirrly-social/</t>
        </is>
      </c>
      <c r="F70154" t="inlineStr">
        <is>
          <t>Squirrly Social is a comprehensive social media management platform that enables posting across multiple networks from a unified dashboard. The software features AI-powered content curation, an intuitive visual calendar, and automated distribution capabilities for consistent posting schedules. It supports major platforms including TikTok, Facebook, Instagram, LinkedIn, Twitter, and YouTube while offering team collaboration tools for streamlined workflow management.Read more about Squirrly Social</t>
        </is>
      </c>
    </row>
    <row r="70155">
      <c r="A70155" t="inlineStr">
        <is>
          <t>Marketing</t>
        </is>
      </c>
      <c r="B70155" t="inlineStr">
        <is>
          <t>Social Media Marketing</t>
        </is>
      </c>
      <c r="C70155" t="inlineStr">
        <is>
          <t>https://www.getapp.com/marketing-software/social-media/os/web-based</t>
        </is>
      </c>
      <c r="D70155" t="inlineStr">
        <is>
          <t>Bitrix24</t>
        </is>
      </c>
      <c r="E70155" t="inlineStr">
        <is>
          <t>https://www.capterra.com/ppc/clicks/collect/GA/directory/d4f9fc76-9ea5-40e1-99c4-a6d200b2e0b3/destination?country=ID&amp;language=en&amp;specificLocation=serp_oses&amp;sessionStartPage=&amp;categoryId=d172cfc8-f293-49a7-be4a-20bf890b6fc1&amp;listingPosition=1&amp;gaClientId=R0ExLjEuNjY3MzM2OTQ3LjE3NTY2MjYxOT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42fceab-6b3f-460d-b6c2-188b826d0a10</t>
        </is>
      </c>
      <c r="F70155" t="inlineStr">
        <is>
          <t>Free social CRM software to win customer loyalty. Bitrix24 is the only free full featured social CRM on the market, you'll be surprised to learn that most commercial social CRM systems give you fewer tools and integrations than Bitrix24. Omni-channel contact center and marketing automation.Read more about Bitrix24</t>
        </is>
      </c>
    </row>
    <row r="70156">
      <c r="A70156" t="inlineStr">
        <is>
          <t>Marketing</t>
        </is>
      </c>
      <c r="B70156" t="inlineStr">
        <is>
          <t>Social Media Marketing</t>
        </is>
      </c>
      <c r="C70156" t="inlineStr">
        <is>
          <t>https://www.getapp.com/marketing-software/social-media/os/web-based</t>
        </is>
      </c>
      <c r="D70156" t="inlineStr">
        <is>
          <t>Mailchimp</t>
        </is>
      </c>
      <c r="E70156" t="inlineStr">
        <is>
          <t>https://www.getapp.com/marketing-software/a/mailchimp/</t>
        </is>
      </c>
      <c r="F70156" t="inlineStr">
        <is>
          <t>Mailchimp is a marketing automation platform that allows users to create, send &amp; analyze email &amp; ad campaigns, with email templates, landing pages, and a mobile appRead more about Mailchimp</t>
        </is>
      </c>
    </row>
    <row r="70157">
      <c r="A70157" t="inlineStr">
        <is>
          <t>Marketing</t>
        </is>
      </c>
      <c r="B70157" t="inlineStr">
        <is>
          <t>Social Media Marketing</t>
        </is>
      </c>
      <c r="C70157" t="inlineStr">
        <is>
          <t>https://www.getapp.com/marketing-software/social-media/os/web-based</t>
        </is>
      </c>
      <c r="D70157" t="inlineStr">
        <is>
          <t>Jira</t>
        </is>
      </c>
      <c r="E70157" t="inlineStr">
        <is>
          <t>https://www.getapp.com/project-management-planning-software/a/jira/</t>
        </is>
      </c>
      <c r="F70157"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70158">
      <c r="A70158" t="inlineStr">
        <is>
          <t>Marketing</t>
        </is>
      </c>
      <c r="B70158" t="inlineStr">
        <is>
          <t>Social Media Marketing</t>
        </is>
      </c>
      <c r="C70158" t="inlineStr">
        <is>
          <t>https://www.getapp.com/marketing-software/social-media/os/web-based</t>
        </is>
      </c>
      <c r="D70158" t="inlineStr">
        <is>
          <t>Instagram</t>
        </is>
      </c>
      <c r="E70158" t="inlineStr">
        <is>
          <t>https://www.getapp.com/website-ecommerce-software/a/instagram/</t>
        </is>
      </c>
      <c r="F70158" t="inlineStr">
        <is>
          <t>Instagram is a social networking app which lets users share photos &amp; videos from their mobile phones, like posts, comment, send private messages, and moreRead more about Instagram</t>
        </is>
      </c>
    </row>
    <row r="70159">
      <c r="A70159" t="inlineStr">
        <is>
          <t>Marketing</t>
        </is>
      </c>
      <c r="B70159" t="inlineStr">
        <is>
          <t>Social Media Marketing</t>
        </is>
      </c>
      <c r="C70159" t="inlineStr">
        <is>
          <t>https://www.getapp.com/marketing-software/social-media/os/web-based</t>
        </is>
      </c>
      <c r="D70159" t="inlineStr">
        <is>
          <t>monday.com</t>
        </is>
      </c>
      <c r="E70159" t="inlineStr">
        <is>
          <t>https://www.getapp.com/collaboration-software/a/monday-com/</t>
        </is>
      </c>
      <c r="F70159" t="inlineStr">
        <is>
          <t>On monday.com, you can monitor all of your social media campaigns on a no-code platform you can customize for your needs.Read more about monday.com</t>
        </is>
      </c>
    </row>
    <row r="70160">
      <c r="A70160" t="inlineStr">
        <is>
          <t>Marketing</t>
        </is>
      </c>
      <c r="B70160" t="inlineStr">
        <is>
          <t>Social Media Marketing</t>
        </is>
      </c>
      <c r="C70160" t="inlineStr">
        <is>
          <t>https://www.getapp.com/marketing-software/social-media/os/web-based</t>
        </is>
      </c>
      <c r="D70160" t="inlineStr">
        <is>
          <t>HubSpot Marketing Hub</t>
        </is>
      </c>
      <c r="E70160" t="inlineStr">
        <is>
          <t>https://www.getapp.com/marketing-software/a/hubspot-marketing/</t>
        </is>
      </c>
      <c r="F70160" t="inlineStr">
        <is>
          <t>HubSpot’s Social Inbox plugs into your contacts, color-codes your customers and leads, helps you prioritize your engagement, and delivers real social ROI.Read more about HubSpot Marketing Hub</t>
        </is>
      </c>
    </row>
    <row r="70161">
      <c r="A70161" t="inlineStr">
        <is>
          <t>Marketing</t>
        </is>
      </c>
      <c r="B70161" t="inlineStr">
        <is>
          <t>Social Media Marketing</t>
        </is>
      </c>
      <c r="C70161" t="inlineStr">
        <is>
          <t>https://www.getapp.com/marketing-software/social-media/os/web-based</t>
        </is>
      </c>
      <c r="D70161" t="inlineStr">
        <is>
          <t>Zoho Social</t>
        </is>
      </c>
      <c r="E70161" t="inlineStr">
        <is>
          <t>https://www.getapp.com/marketing-software/a/zoho-social/</t>
        </is>
      </c>
      <c r="F70161" t="inlineStr">
        <is>
          <t>Manage multiple social networks, schedule unlimited posts, monitor keywords, and collaborate with your teamRead more about Zoho Social</t>
        </is>
      </c>
    </row>
    <row r="70162">
      <c r="A70162" t="inlineStr">
        <is>
          <t>Marketing</t>
        </is>
      </c>
      <c r="B70162" t="inlineStr">
        <is>
          <t>Social Media Marketing</t>
        </is>
      </c>
      <c r="C70162" t="inlineStr">
        <is>
          <t>https://www.getapp.com/marketing-software/social-media/os/web-based</t>
        </is>
      </c>
      <c r="D70162" t="inlineStr">
        <is>
          <t>Writesonic</t>
        </is>
      </c>
      <c r="E70162" t="inlineStr">
        <is>
          <t>https://www.getapp.com/emerging-technology-software/a/writesonic/</t>
        </is>
      </c>
      <c r="F70162" t="inlineStr">
        <is>
          <t>Writesonic is an AI-powered writing assistant with a mission to empower everyone in the world to write anything and publish anywhere. It's like Canva for writing, with tools that simplify the process of creating, editing, and publishing articles, blog posts, ads, landing pages, and more.Read more about Writesonic</t>
        </is>
      </c>
    </row>
    <row r="70163">
      <c r="A70163" t="inlineStr">
        <is>
          <t>Marketing</t>
        </is>
      </c>
      <c r="B70163" t="inlineStr">
        <is>
          <t>Social Media Marketing</t>
        </is>
      </c>
      <c r="C70163" t="inlineStr">
        <is>
          <t>https://www.getapp.com/marketing-software/social-media/os/web-based</t>
        </is>
      </c>
      <c r="D70163" t="inlineStr">
        <is>
          <t>Jasper</t>
        </is>
      </c>
      <c r="E70163" t="inlineStr">
        <is>
          <t>https://www.getapp.com/marketing-software/a/jasper/</t>
        </is>
      </c>
      <c r="F70163" t="inlineStr">
        <is>
          <t>Jasper is an artificial intelligence (AI)-based writing assistant designed to help businesses create content for social media websites, blogs, websites, and other channels. Teams can create folders to organize information for clients and projects.Read more about Jasper</t>
        </is>
      </c>
    </row>
    <row r="70164">
      <c r="A70164" t="inlineStr">
        <is>
          <t>Marketing</t>
        </is>
      </c>
      <c r="B70164" t="inlineStr">
        <is>
          <t>Social Media Marketing</t>
        </is>
      </c>
      <c r="C70164" t="inlineStr">
        <is>
          <t>https://www.getapp.com/marketing-software/social-media/os/web-based</t>
        </is>
      </c>
      <c r="D70164" t="inlineStr">
        <is>
          <t>Semrush</t>
        </is>
      </c>
      <c r="E70164" t="inlineStr">
        <is>
          <t>https://www.getapp.com/marketing-software/a/semrush/</t>
        </is>
      </c>
      <c r="F70164" t="inlineStr">
        <is>
          <t>Semrush is a leading online visibility management software-as-a-service platform.Read more about Semrush</t>
        </is>
      </c>
    </row>
    <row r="70165">
      <c r="A70165" t="inlineStr">
        <is>
          <t>Marketing</t>
        </is>
      </c>
      <c r="B70165" t="inlineStr">
        <is>
          <t>Social Media Marketing</t>
        </is>
      </c>
      <c r="C70165" t="inlineStr">
        <is>
          <t>https://www.getapp.com/marketing-software/social-media/os/web-based</t>
        </is>
      </c>
      <c r="D70165" t="inlineStr">
        <is>
          <t>Hootsuite</t>
        </is>
      </c>
      <c r="E70165" t="inlineStr">
        <is>
          <t>https://www.getapp.com/marketing-software/a/hootsuite/</t>
        </is>
      </c>
      <c r="F70165" t="inlineStr">
        <is>
          <t>Hootsuite helps brands manage social media better, from the smallest businesses to the largest enterprises across CPG, finance, healthcare, tech, higher-ed, and government services.Read more about Hootsuite</t>
        </is>
      </c>
    </row>
    <row r="70166">
      <c r="A70166" t="inlineStr">
        <is>
          <t>Marketing</t>
        </is>
      </c>
      <c r="B70166" t="inlineStr">
        <is>
          <t>Social Media Marketing</t>
        </is>
      </c>
      <c r="C70166" t="inlineStr">
        <is>
          <t>https://www.getapp.com/marketing-software/social-media/os/web-based</t>
        </is>
      </c>
      <c r="D70166" t="inlineStr">
        <is>
          <t>Constant Contact</t>
        </is>
      </c>
      <c r="E70166" t="inlineStr">
        <is>
          <t>https://www.getapp.com/marketing-software/a/constant-contact/</t>
        </is>
      </c>
      <c r="F70166" t="inlineStr">
        <is>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is>
      </c>
    </row>
    <row r="70167">
      <c r="A70167" t="inlineStr">
        <is>
          <t>Marketing</t>
        </is>
      </c>
      <c r="B70167" t="inlineStr">
        <is>
          <t>Social Media Marketing</t>
        </is>
      </c>
      <c r="C70167" t="inlineStr">
        <is>
          <t>https://www.getapp.com/marketing-software/social-media/os/web-based</t>
        </is>
      </c>
      <c r="D70167" t="inlineStr">
        <is>
          <t>Meta for Business</t>
        </is>
      </c>
      <c r="E70167" t="inlineStr">
        <is>
          <t>https://www.getapp.com/website-ecommerce-software/a/facebook/</t>
        </is>
      </c>
      <c r="F70167" t="inlineStr">
        <is>
          <t>Facebook for Business provides personalized marketing plans, industry insights, step-by-step guidance, and more.Read more about Meta for Business</t>
        </is>
      </c>
    </row>
    <row r="70168">
      <c r="A70168" t="inlineStr">
        <is>
          <t>Marketing</t>
        </is>
      </c>
      <c r="B70168" t="inlineStr">
        <is>
          <t>Social Media Marketing</t>
        </is>
      </c>
      <c r="C70168" t="inlineStr">
        <is>
          <t>https://www.getapp.com/marketing-software/social-media/os/web-based</t>
        </is>
      </c>
      <c r="D70168" t="inlineStr">
        <is>
          <t>Twitter/X</t>
        </is>
      </c>
      <c r="E70168" t="inlineStr">
        <is>
          <t>https://www.getapp.com/website-ecommerce-software/a/twitter/</t>
        </is>
      </c>
      <c r="F70168" t="inlineStr">
        <is>
          <t>Established in 2006, Twitter/X has grown into a real-time, short messaging service with a multi-sectoral, global network of over 200 million active usersRead more about Twitter/X</t>
        </is>
      </c>
    </row>
    <row r="70169">
      <c r="A70169" t="inlineStr">
        <is>
          <t>Marketing</t>
        </is>
      </c>
      <c r="B70169" t="inlineStr">
        <is>
          <t>Social Media Marketing</t>
        </is>
      </c>
      <c r="C70169" t="inlineStr">
        <is>
          <t>https://www.getapp.com/marketing-software/social-media/os/web-based</t>
        </is>
      </c>
      <c r="D70169" t="inlineStr">
        <is>
          <t>Buffer</t>
        </is>
      </c>
      <c r="E70169" t="inlineStr">
        <is>
          <t>https://www.getapp.com/marketing-software/a/buffer/</t>
        </is>
      </c>
      <c r="F70169" t="inlineStr">
        <is>
          <t>Buffer helps users maintain a consistence presence on social media and drive results on social mediaRead more about Buffer</t>
        </is>
      </c>
    </row>
    <row r="70170">
      <c r="A70170" t="inlineStr">
        <is>
          <t>Marketing</t>
        </is>
      </c>
      <c r="B70170" t="inlineStr">
        <is>
          <t>Social Media Marketing</t>
        </is>
      </c>
      <c r="C70170" t="inlineStr">
        <is>
          <t>https://www.getapp.com/marketing-software/social-media/os/web-based</t>
        </is>
      </c>
      <c r="D70170" t="inlineStr">
        <is>
          <t>Snapchat for Business</t>
        </is>
      </c>
      <c r="E70170" t="inlineStr">
        <is>
          <t>https://www.getapp.com/marketing-software/a/snapchat/</t>
        </is>
      </c>
      <c r="F70170" t="inlineStr">
        <is>
          <t>Snapchat is a messaging &amp; multimedia mobile platform that allows users to communicate with customers, create vertical video ads, and manage campaignsRead more about Snapchat for Business</t>
        </is>
      </c>
    </row>
    <row r="70171">
      <c r="A70171" t="inlineStr">
        <is>
          <t>Marketing</t>
        </is>
      </c>
      <c r="B70171" t="inlineStr">
        <is>
          <t>Social Media Marketing</t>
        </is>
      </c>
      <c r="C70171" t="inlineStr">
        <is>
          <t>https://www.getapp.com/marketing-software/social-media/os/web-based</t>
        </is>
      </c>
      <c r="D70171" t="inlineStr">
        <is>
          <t>Marketing 360</t>
        </is>
      </c>
      <c r="E70171" t="inlineStr">
        <is>
          <t>https://www.getapp.com/marketing-software/a/marketing-360/</t>
        </is>
      </c>
      <c r="F70171" t="inlineStr">
        <is>
          <t>Fuel growth with multi-channel adsYou can’t control where people spend their time, but you can control if you’re there. Capture market share by staying in front of the right audience with multi-channel ads. Create your free account today to learn more and explore plans and pricing.Read more about Marketing 360</t>
        </is>
      </c>
    </row>
    <row r="70172">
      <c r="A70172" t="inlineStr">
        <is>
          <t>Marketing</t>
        </is>
      </c>
      <c r="B70172" t="inlineStr">
        <is>
          <t>Social Media Marketing</t>
        </is>
      </c>
      <c r="C70172" t="inlineStr">
        <is>
          <t>https://www.getapp.com/marketing-software/social-media/os/web-based</t>
        </is>
      </c>
      <c r="D70172" t="inlineStr">
        <is>
          <t>EngageBay CRM</t>
        </is>
      </c>
      <c r="E70172" t="inlineStr">
        <is>
          <t>https://www.getapp.com/marketing-software/a/engagebay-marketing/</t>
        </is>
      </c>
      <c r="F70172" t="inlineStr">
        <is>
          <t>EngageBay's social media automation functionality helps users engage their social media audience like a proRead more about EngageBay CRM</t>
        </is>
      </c>
    </row>
    <row r="70173">
      <c r="A70173" t="inlineStr">
        <is>
          <t>Marketing</t>
        </is>
      </c>
      <c r="B70173" t="inlineStr">
        <is>
          <t>Social Media Marketing</t>
        </is>
      </c>
      <c r="C70173" t="inlineStr">
        <is>
          <t>https://www.getapp.com/marketing-software/social-media/os/web-based</t>
        </is>
      </c>
      <c r="D70173" t="inlineStr">
        <is>
          <t>Nextiva</t>
        </is>
      </c>
      <c r="E70173" t="inlineStr">
        <is>
          <t>https://www.getapp.com/it-communications-software/a/nextiva/</t>
        </is>
      </c>
      <c r="F70173" t="inlineStr">
        <is>
          <t>AI-enabled solution that helps connect businesses to all of their conversations on one, AI-powered platform, helping them understand their customers in real-time to create personalized experiences that set them apart.Read more about Nextiva</t>
        </is>
      </c>
    </row>
    <row r="70174">
      <c r="A70174" t="inlineStr">
        <is>
          <t>Marketing</t>
        </is>
      </c>
      <c r="B70174" t="inlineStr">
        <is>
          <t>Social Media Marketing</t>
        </is>
      </c>
      <c r="C70174" t="inlineStr">
        <is>
          <t>https://www.getapp.com/marketing-software/social-media/os/web-based</t>
        </is>
      </c>
      <c r="D70174" t="inlineStr">
        <is>
          <t>X Pro</t>
        </is>
      </c>
      <c r="E70174" t="inlineStr">
        <is>
          <t>https://www.getapp.com/marketing-software/a/tweetdeck/</t>
        </is>
      </c>
      <c r="F70174" t="inlineStr">
        <is>
          <t>TweetDeck is your personal browser for staying in touch with what is happening now, connecting you with your contacts across Twitter, Facebook and more.Read more about X Pro</t>
        </is>
      </c>
    </row>
    <row r="70175">
      <c r="A70175" t="inlineStr">
        <is>
          <t>Marketing</t>
        </is>
      </c>
      <c r="B70175" t="inlineStr">
        <is>
          <t>Social Media Marketing</t>
        </is>
      </c>
      <c r="C70175" t="inlineStr">
        <is>
          <t>https://www.getapp.com/marketing-software/social-media/os/web-based</t>
        </is>
      </c>
      <c r="D70175" t="inlineStr">
        <is>
          <t>Birdeye</t>
        </is>
      </c>
      <c r="E70175" t="inlineStr">
        <is>
          <t>https://www.getapp.com/marketing-software/a/birdeye/</t>
        </is>
      </c>
      <c r="F70175" t="inlineStr">
        <is>
          <t>Birdeye is the #1 AI platform for Hyperlocal Marketing®, purpose-built for multi-location brands. Over 150,000 businesses rely on Birdeye’s intelligent AI agents to run marketing and drive business outcomes.Read more about Birdeye</t>
        </is>
      </c>
    </row>
    <row r="70176">
      <c r="A70176" t="inlineStr">
        <is>
          <t>Marketing</t>
        </is>
      </c>
      <c r="B70176" t="inlineStr">
        <is>
          <t>Social Media Marketing</t>
        </is>
      </c>
      <c r="C70176" t="inlineStr">
        <is>
          <t>https://www.getapp.com/marketing-software/social-media/os/web-based</t>
        </is>
      </c>
      <c r="D70176" t="inlineStr">
        <is>
          <t>ContentStudio</t>
        </is>
      </c>
      <c r="E70176" t="inlineStr">
        <is>
          <t>https://www.getapp.com/marketing-software/a/contentstudio/</t>
        </is>
      </c>
      <c r="F70176" t="inlineStr">
        <is>
          <t>ContentStudio is a data-driven &amp; AI-based content marketing automation &amp; social media management tool that helps businesses to discover, plan, compose &amp; share engaging content on a range of social media &amp; blog channels. Campaigns can combine articles, videos, images, GIFs &amp; other multimedia content.Read more about ContentStudio</t>
        </is>
      </c>
    </row>
    <row r="70177">
      <c r="A70177" t="inlineStr">
        <is>
          <t>Marketing</t>
        </is>
      </c>
      <c r="B70177" t="inlineStr">
        <is>
          <t>Social Media Marketing</t>
        </is>
      </c>
      <c r="C70177" t="inlineStr">
        <is>
          <t>https://www.getapp.com/marketing-software/social-media/os/web-based</t>
        </is>
      </c>
      <c r="D70177" t="inlineStr">
        <is>
          <t>Agorapulse</t>
        </is>
      </c>
      <c r="E70177" t="inlineStr">
        <is>
          <t>https://www.getapp.com/marketing-software/a/agorapulse/</t>
        </is>
      </c>
      <c r="F70177" t="inlineStr">
        <is>
          <t>From publishing to reporting, engaging to listening, Agorapulse has all your social media management solutions in one location.Read more about Agorapulse</t>
        </is>
      </c>
    </row>
    <row r="70178">
      <c r="A70178" t="inlineStr">
        <is>
          <t>Marketing</t>
        </is>
      </c>
      <c r="B70178" t="inlineStr">
        <is>
          <t>Social Media Marketing</t>
        </is>
      </c>
      <c r="C70178" t="inlineStr">
        <is>
          <t>https://www.getapp.com/marketing-software/social-media/os/web-based</t>
        </is>
      </c>
      <c r="D70178" t="inlineStr">
        <is>
          <t>Conte.ai</t>
        </is>
      </c>
      <c r="E70178" t="inlineStr">
        <is>
          <t>https://www.getapp.com/marketing-software/a/conte/</t>
        </is>
      </c>
      <c r="F70178" t="inlineStr">
        <is>
          <t>Conte.ai is the ideal combination of devoted specialists and AI-powered technologies that comprise a unique creative content development system that assures the generation of high-quality content.Read more about Conte.ai</t>
        </is>
      </c>
    </row>
    <row r="70179">
      <c r="A70179" t="inlineStr">
        <is>
          <t>Marketing</t>
        </is>
      </c>
      <c r="B70179" t="inlineStr">
        <is>
          <t>Social Media Marketing</t>
        </is>
      </c>
      <c r="C70179" t="inlineStr">
        <is>
          <t>https://www.getapp.com/marketing-software/social-media/os/web-based</t>
        </is>
      </c>
      <c r="D70179" t="inlineStr">
        <is>
          <t>Scalenut</t>
        </is>
      </c>
      <c r="E70179" t="inlineStr">
        <is>
          <t>https://www.getapp.com/collaboration-software/a/generateai/</t>
        </is>
      </c>
      <c r="F70179" t="inlineStr">
        <is>
          <t>Scalenut reduces 90% of time and drives 10x organic traffic by 🛠️automating your entire content lifecycle with AI. Keyword planning, NLP powered topic research, AI writing, content optimization and publishing - all in under one app.Read more about Scalenut</t>
        </is>
      </c>
    </row>
    <row r="70180">
      <c r="A70180" t="inlineStr">
        <is>
          <t>Marketing</t>
        </is>
      </c>
      <c r="B70180" t="inlineStr">
        <is>
          <t>Social Media Marketing</t>
        </is>
      </c>
      <c r="C70180" t="inlineStr">
        <is>
          <t>https://www.getapp.com/marketing-software/social-media/os/web-based</t>
        </is>
      </c>
      <c r="D70180" t="inlineStr">
        <is>
          <t>Loomly</t>
        </is>
      </c>
      <c r="E70180" t="inlineStr">
        <is>
          <t>https://www.getapp.com/marketing-software/a/loomly/</t>
        </is>
      </c>
      <c r="F70180" t="inlineStr">
        <is>
          <t>Loomly is an easy-to-use social media management platform that helps you craft, optimize, schedule and analyze content for all social platforms including Facebook, Instagram, Twitter, LinkedIn, TikTok, Snapchat, Pinterest, Google, and custom channels.Read more about Loomly</t>
        </is>
      </c>
    </row>
    <row r="70181">
      <c r="A70181" t="inlineStr">
        <is>
          <t>Marketing</t>
        </is>
      </c>
      <c r="B70181" t="inlineStr">
        <is>
          <t>Social Media Marketing</t>
        </is>
      </c>
      <c r="C70181" t="inlineStr">
        <is>
          <t>https://www.getapp.com/marketing-software/social-media/os/web-based</t>
        </is>
      </c>
      <c r="D70181" t="inlineStr">
        <is>
          <t>Anyword</t>
        </is>
      </c>
      <c r="E70181" t="inlineStr">
        <is>
          <t>https://www.getapp.com/marketing-software/a/anyword/</t>
        </is>
      </c>
      <c r="F70181" t="inlineStr">
        <is>
          <t>Anyword is a PPC software that helps businesses utilize artificial intelligence-enabled tools to create and optimize ad copies. The platform enables managers to analyze demographics to evaluate audience engagement potential and generate content.Read more about Anyword</t>
        </is>
      </c>
    </row>
    <row r="70182">
      <c r="A70182" t="inlineStr">
        <is>
          <t>Marketing</t>
        </is>
      </c>
      <c r="B70182" t="inlineStr">
        <is>
          <t>Social Media Marketing</t>
        </is>
      </c>
      <c r="C70182" t="inlineStr">
        <is>
          <t>https://www.getapp.com/marketing-software/social-media/os/web-based</t>
        </is>
      </c>
      <c r="D70182" t="inlineStr">
        <is>
          <t>iContact</t>
        </is>
      </c>
      <c r="E70182" t="inlineStr">
        <is>
          <t>https://www.getapp.com/marketing-software/a/icontact/</t>
        </is>
      </c>
      <c r="F70182" t="inlineStr">
        <is>
          <t>Easily and quickly schedule posts across Facebook, Twitter and Linkedin.Read more about iContact</t>
        </is>
      </c>
    </row>
    <row r="70183">
      <c r="A70183" t="inlineStr">
        <is>
          <t>Marketing</t>
        </is>
      </c>
      <c r="B70183" t="inlineStr">
        <is>
          <t>Social Media Marketing</t>
        </is>
      </c>
      <c r="C70183" t="inlineStr">
        <is>
          <t>https://www.getapp.com/marketing-software/social-media/os/web-based</t>
        </is>
      </c>
      <c r="D70183" t="inlineStr">
        <is>
          <t>Missinglettr</t>
        </is>
      </c>
      <c r="E70183" t="inlineStr">
        <is>
          <t>https://www.getapp.com/website-ecommerce-software/a/missinglettr/</t>
        </is>
      </c>
      <c r="F70183" t="inlineStr">
        <is>
          <t>Missinglettr is a social media marketing software that helps bloggers and content marketers amplify content from existing blogs to create posts for social media. The solution allows managers to schedule posts across various social media handles to generate website traffic and leads.Read more about Missinglettr</t>
        </is>
      </c>
    </row>
    <row r="70184">
      <c r="A70184" t="inlineStr">
        <is>
          <t>Marketing</t>
        </is>
      </c>
      <c r="B70184" t="inlineStr">
        <is>
          <t>Social Media Marketing</t>
        </is>
      </c>
      <c r="C70184" t="inlineStr">
        <is>
          <t>https://www.getapp.com/marketing-software/social-media/os/web-based</t>
        </is>
      </c>
      <c r="D70184" t="inlineStr">
        <is>
          <t>Sprout Social</t>
        </is>
      </c>
      <c r="E70184" t="inlineStr">
        <is>
          <t>https://www.getapp.com/marketing-software/a/sprout-social/</t>
        </is>
      </c>
      <c r="F70184" t="inlineStr">
        <is>
          <t>Sprout Social is a social media management tool created to help businesses find new customers &amp; grow their social media presence.Read more about Sprout Social</t>
        </is>
      </c>
    </row>
    <row r="70185">
      <c r="A70185" t="inlineStr">
        <is>
          <t>Marketing</t>
        </is>
      </c>
      <c r="B70185" t="inlineStr">
        <is>
          <t>Social Media Marketing</t>
        </is>
      </c>
      <c r="C70185" t="inlineStr">
        <is>
          <t>https://www.getapp.com/marketing-software/social-media/os/web-based</t>
        </is>
      </c>
      <c r="D70185" t="inlineStr">
        <is>
          <t>Ocoya</t>
        </is>
      </c>
      <c r="E70185" t="inlineStr">
        <is>
          <t>https://www.getapp.com/marketing-software/a/ocoya/</t>
        </is>
      </c>
      <c r="F70185" t="inlineStr">
        <is>
          <t>All-in-one content marketing platform. Create content (graphics &amp; text), schedule posts and analyse your performance.Read more about Ocoya</t>
        </is>
      </c>
    </row>
    <row r="70186">
      <c r="A70186" t="inlineStr">
        <is>
          <t>Marketing</t>
        </is>
      </c>
      <c r="B70186" t="inlineStr">
        <is>
          <t>Social Media Marketing</t>
        </is>
      </c>
      <c r="C70186" t="inlineStr">
        <is>
          <t>https://www.getapp.com/marketing-software/social-media/os/web-based</t>
        </is>
      </c>
      <c r="D70186" t="inlineStr">
        <is>
          <t>Marketo Engage</t>
        </is>
      </c>
      <c r="E70186" t="inlineStr">
        <is>
          <t>https://www.getapp.com/marketing-software/a/marketo-lead-management/</t>
        </is>
      </c>
      <c r="F70186" t="inlineStr">
        <is>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is>
      </c>
    </row>
    <row r="70187">
      <c r="A70187" t="inlineStr">
        <is>
          <t>Marketing</t>
        </is>
      </c>
      <c r="B70187" t="inlineStr">
        <is>
          <t>Social Media Marketing</t>
        </is>
      </c>
      <c r="C70187" t="inlineStr">
        <is>
          <t>https://www.getapp.com/marketing-software/social-media/os/web-based</t>
        </is>
      </c>
      <c r="D70187" t="inlineStr">
        <is>
          <t>Simplified</t>
        </is>
      </c>
      <c r="E70187" t="inlineStr">
        <is>
          <t>https://www.getapp.com/website-ecommerce-software/a/simplified/</t>
        </is>
      </c>
      <c r="F70187" t="inlineStr">
        <is>
          <t>Simplified helps you design everything, scale your brand, and collaborate with your team like never before. Create stunning designs, videos, and write copy using our ai copywriter tool. Then, get started with our free forever plan.Read more about Simplified</t>
        </is>
      </c>
    </row>
    <row r="70188">
      <c r="A70188" t="inlineStr">
        <is>
          <t>Marketing</t>
        </is>
      </c>
      <c r="B70188" t="inlineStr">
        <is>
          <t>Social Media Marketing</t>
        </is>
      </c>
      <c r="C70188" t="inlineStr">
        <is>
          <t>https://www.getapp.com/marketing-software/social-media/os/web-based</t>
        </is>
      </c>
      <c r="D70188" t="inlineStr">
        <is>
          <t>Mention</t>
        </is>
      </c>
      <c r="E70188" t="inlineStr">
        <is>
          <t>https://www.getapp.com/marketing-software/a/mention/</t>
        </is>
      </c>
      <c r="F70188" t="inlineStr">
        <is>
          <t>Real-time social listening software that lets you find and engage with anyone talking about your brand or keyword on social media.Read more about Mention</t>
        </is>
      </c>
    </row>
    <row r="70189">
      <c r="A70189" t="inlineStr">
        <is>
          <t>Marketing</t>
        </is>
      </c>
      <c r="B70189" t="inlineStr">
        <is>
          <t>Social Media Marketing</t>
        </is>
      </c>
      <c r="C70189" t="inlineStr">
        <is>
          <t>https://www.getapp.com/marketing-software/social-media/os/web-based</t>
        </is>
      </c>
      <c r="D70189" t="inlineStr">
        <is>
          <t>Grade.us</t>
        </is>
      </c>
      <c r="E70189" t="inlineStr">
        <is>
          <t>https://www.getapp.com/customer-management-software/a/grade-us/</t>
        </is>
      </c>
      <c r="F70189" t="inlineStr">
        <is>
          <t>Grade.us is the review management software that helps marketers, agencies, SEOs and enterprises get great reviews on the important review sites with email and text drip campaigns. It monitors reviews across websites, and amplify the best reviews on website and social media channels.Read more about Grade.us</t>
        </is>
      </c>
    </row>
    <row r="70190">
      <c r="A70190" t="inlineStr">
        <is>
          <t>Marketing</t>
        </is>
      </c>
      <c r="B70190" t="inlineStr">
        <is>
          <t>Social Media Marketing</t>
        </is>
      </c>
      <c r="C70190" t="inlineStr">
        <is>
          <t>https://www.getapp.com/marketing-software/social-media/os/web-based</t>
        </is>
      </c>
      <c r="D70190" t="inlineStr">
        <is>
          <t>Texta.ai</t>
        </is>
      </c>
      <c r="E70190" t="inlineStr">
        <is>
          <t>https://www.getapp.com/marketing-software/a/textaai/</t>
        </is>
      </c>
      <c r="F70190" t="inlineStr">
        <is>
          <t>Texta.ai is an AI-enabled article writing and content generation tool that helps users produce a copy for your blog, website, social media, and more.Read more about Texta.ai</t>
        </is>
      </c>
    </row>
    <row r="70191">
      <c r="A70191" t="inlineStr">
        <is>
          <t>Marketing</t>
        </is>
      </c>
      <c r="B70191" t="inlineStr">
        <is>
          <t>Social Media Marketing</t>
        </is>
      </c>
      <c r="C70191" t="inlineStr">
        <is>
          <t>https://www.getapp.com/marketing-software/social-media/os/web-based</t>
        </is>
      </c>
      <c r="D70191" t="inlineStr">
        <is>
          <t>InviteReferrals</t>
        </is>
      </c>
      <c r="E70191" t="inlineStr">
        <is>
          <t>https://www.getapp.com/marketing-software/a/invitereferrals/</t>
        </is>
      </c>
      <c r="F70191" t="inlineStr">
        <is>
          <t>InviteReferrals is a referral marketing software designed to help businesses acquire new customers by creating &amp; launching customer referral campaigns via multiple platforms including mobile, tablet &amp; desktop websites, as well as Android &amp; iOS mobile appsRead more about InviteReferrals</t>
        </is>
      </c>
    </row>
    <row r="70192">
      <c r="A70192" t="inlineStr">
        <is>
          <t>Marketing</t>
        </is>
      </c>
      <c r="B70192" t="inlineStr">
        <is>
          <t>Social Media Marketing</t>
        </is>
      </c>
      <c r="C70192" t="inlineStr">
        <is>
          <t>https://www.getapp.com/marketing-software/social-media/os/web-based</t>
        </is>
      </c>
      <c r="D70192" t="inlineStr">
        <is>
          <t>NiceJob</t>
        </is>
      </c>
      <c r="E70192" t="inlineStr">
        <is>
          <t>https://www.getapp.com/marketing-software/a/nicejob/</t>
        </is>
      </c>
      <c r="F70192" t="inlineStr">
        <is>
          <t>NiceJob is the easiest way to get more great reviews, referrals and sales. We help businesses get the reputation they deserve!Read more about NiceJob</t>
        </is>
      </c>
    </row>
    <row r="70193">
      <c r="A70193" t="inlineStr">
        <is>
          <t>Marketing</t>
        </is>
      </c>
      <c r="B70193" t="inlineStr">
        <is>
          <t>Social Media Marketing</t>
        </is>
      </c>
      <c r="C70193" t="inlineStr">
        <is>
          <t>https://www.getapp.com/marketing-software/social-media/os/web-based</t>
        </is>
      </c>
      <c r="D70193" t="inlineStr">
        <is>
          <t>Later</t>
        </is>
      </c>
      <c r="E70193" t="inlineStr">
        <is>
          <t>https://www.getapp.com/website-ecommerce-software/a/later/</t>
        </is>
      </c>
      <c r="F70193" t="inlineStr">
        <is>
          <t>Later is a web-based marketing platform, designed to help businesses plan and schedule posts across social media platforms including Instagram, Facebook, Twitter, and Pinterest. The drag and drop calendar tool allows users to plan social posts for the week ahead and monitor engagement in real time.Read more about Later</t>
        </is>
      </c>
    </row>
    <row r="70194">
      <c r="A70194" t="inlineStr">
        <is>
          <t>Marketing</t>
        </is>
      </c>
      <c r="B70194" t="inlineStr">
        <is>
          <t>Social Media Marketing</t>
        </is>
      </c>
      <c r="C70194" t="inlineStr">
        <is>
          <t>https://www.getapp.com/marketing-software/social-media/os/web-based</t>
        </is>
      </c>
      <c r="D70194" t="inlineStr">
        <is>
          <t>Planable</t>
        </is>
      </c>
      <c r="E70194" t="inlineStr">
        <is>
          <t>https://www.getapp.com/marketing-software/a/planable/</t>
        </is>
      </c>
      <c r="F70194" t="inlineStr">
        <is>
          <t>Planable is a social media marketing tool to plan, collaborate, schedule, and approve content all in one place. With dedicated workspaces, a drag-and-drop calendar, real-time feedback, multi-level approvals, analytics, and engagement tools, it simplifies social media management for growing teams.Read more about Planable</t>
        </is>
      </c>
    </row>
    <row r="70195">
      <c r="A70195" t="inlineStr">
        <is>
          <t>Marketing</t>
        </is>
      </c>
      <c r="B70195" t="inlineStr">
        <is>
          <t>Social Media Marketing</t>
        </is>
      </c>
      <c r="C70195" t="inlineStr">
        <is>
          <t>https://www.getapp.com/marketing-software/social-media/os/web-based</t>
        </is>
      </c>
      <c r="D70195" t="inlineStr">
        <is>
          <t>Eclincher</t>
        </is>
      </c>
      <c r="E70195" t="inlineStr">
        <is>
          <t>https://www.getapp.com/marketing-software/a/eclincher/</t>
        </is>
      </c>
      <c r="F70195" t="inlineStr">
        <is>
          <t>Complete solution to manage and automate all your social media accounts in one place (Facebook, Twitter, Instagram, LinkedIn, Google My Business, Google+, Pinterest, YouTube...)Read more about Eclincher</t>
        </is>
      </c>
    </row>
    <row r="70196">
      <c r="A70196" t="inlineStr">
        <is>
          <t>Marketing</t>
        </is>
      </c>
      <c r="B70196" t="inlineStr">
        <is>
          <t>Social Media Marketing</t>
        </is>
      </c>
      <c r="C70196" t="inlineStr">
        <is>
          <t>https://www.getapp.com/marketing-software/social-media/os/web-based</t>
        </is>
      </c>
      <c r="D70196" t="inlineStr">
        <is>
          <t>SocialPilot</t>
        </is>
      </c>
      <c r="E70196" t="inlineStr">
        <is>
          <t>https://www.getapp.com/marketing-software/a/socialpilot/</t>
        </is>
      </c>
      <c r="F70196" t="inlineStr">
        <is>
          <t>SocialPilot is a social media marketing management solution for social media professionals &amp; digital agencies, offering automated post scheduling, team &amp; client collaboration, analytics &amp; reporting, social inbox, content curation and so much more with a free 14-day trial.Read more about SocialPilot</t>
        </is>
      </c>
    </row>
    <row r="70197">
      <c r="A70197" t="inlineStr">
        <is>
          <t>Marketing</t>
        </is>
      </c>
      <c r="B70197" t="inlineStr">
        <is>
          <t>Social Media Marketing</t>
        </is>
      </c>
      <c r="C70197" t="inlineStr">
        <is>
          <t>https://www.getapp.com/marketing-software/social-media/os/web-based</t>
        </is>
      </c>
      <c r="D70197" t="inlineStr">
        <is>
          <t>Salesforce Marketing Cloud</t>
        </is>
      </c>
      <c r="E70197" t="inlineStr">
        <is>
          <t>https://www.getapp.com/marketing-software/a/salesforce-marketing-cloud/</t>
        </is>
      </c>
      <c r="F70197"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70198">
      <c r="A70198" t="inlineStr">
        <is>
          <t>Marketing</t>
        </is>
      </c>
      <c r="B70198" t="inlineStr">
        <is>
          <t>Social Media Marketing</t>
        </is>
      </c>
      <c r="C70198" t="inlineStr">
        <is>
          <t>https://www.getapp.com/marketing-software/social-media/os/web-based</t>
        </is>
      </c>
      <c r="D70198" t="inlineStr">
        <is>
          <t>PosterMyWall</t>
        </is>
      </c>
      <c r="E70198" t="inlineStr">
        <is>
          <t>https://www.getapp.com/website-ecommerce-software/a/postermywall/</t>
        </is>
      </c>
      <c r="F70198" t="inlineStr">
        <is>
          <t>All-in-one design, social media publishing, email marketing, and event marketing app to promote your next big idea. Say bye-bye to multiple apps 🤩Read more about PosterMyWall</t>
        </is>
      </c>
    </row>
    <row r="70199">
      <c r="A70199" t="inlineStr">
        <is>
          <t>Marketing</t>
        </is>
      </c>
      <c r="B70199" t="inlineStr">
        <is>
          <t>Social Media Marketing</t>
        </is>
      </c>
      <c r="C70199" t="inlineStr">
        <is>
          <t>https://www.getapp.com/marketing-software/social-media/os/web-based</t>
        </is>
      </c>
      <c r="D70199" t="inlineStr">
        <is>
          <t>Thryv</t>
        </is>
      </c>
      <c r="E70199" t="inlineStr">
        <is>
          <t>https://www.getapp.com/customer-management-software/a/thryv/</t>
        </is>
      </c>
      <c r="F70199" t="inlineStr">
        <is>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is>
      </c>
    </row>
    <row r="70200">
      <c r="A70200" t="inlineStr">
        <is>
          <t>Marketing</t>
        </is>
      </c>
      <c r="B70200" t="inlineStr">
        <is>
          <t>Social Media Marketing</t>
        </is>
      </c>
      <c r="C70200" t="inlineStr">
        <is>
          <t>https://www.getapp.com/marketing-software/social-media/os/web-based</t>
        </is>
      </c>
      <c r="D70200" t="inlineStr">
        <is>
          <t>Cloud Campaign</t>
        </is>
      </c>
      <c r="E70200" t="inlineStr">
        <is>
          <t>https://www.getapp.com/marketing-software/a/cloud-campaign/</t>
        </is>
      </c>
      <c r="F70200" t="inlineStr">
        <is>
          <t>Cloud Campaign is a social media marketing software designed to help businesses manage clients, online campaigns, and website content via a unified platform. The application enables marketing agencies to store digital assets in a centralized repository, manage a content library, conduct engagement analytics, and generate custom reports.Read more about Cloud Campaign</t>
        </is>
      </c>
    </row>
    <row r="70201">
      <c r="A70201" t="inlineStr">
        <is>
          <t>Marketing</t>
        </is>
      </c>
      <c r="B70201" t="inlineStr">
        <is>
          <t>Social Media Marketing</t>
        </is>
      </c>
      <c r="C70201" t="inlineStr">
        <is>
          <t>https://www.getapp.com/marketing-software/social-media/os/web-based</t>
        </is>
      </c>
      <c r="D70201" t="inlineStr">
        <is>
          <t>Kontentino</t>
        </is>
      </c>
      <c r="E70201" t="inlineStr">
        <is>
          <t>https://www.getapp.com/marketing-software/a/kontentino/</t>
        </is>
      </c>
      <c r="F70201" t="inlineStr">
        <is>
          <t>Kontentino helps you and your team collaborate seamlessly while creating, approving, and publishing social media content on different platforms, including Twitter and LinkedIn. Improve the quality of your content and avoid mistakes with useful features, live post previews, approvals &amp; more.Read more about Kontentino</t>
        </is>
      </c>
    </row>
    <row r="70202">
      <c r="A70202" t="inlineStr">
        <is>
          <t>Marketing</t>
        </is>
      </c>
      <c r="B70202" t="inlineStr">
        <is>
          <t>Social Media Marketing</t>
        </is>
      </c>
      <c r="C70202" t="inlineStr">
        <is>
          <t>https://www.getapp.com/marketing-software/social-media/os/web-based</t>
        </is>
      </c>
      <c r="D70202" t="inlineStr">
        <is>
          <t>Agile CRM</t>
        </is>
      </c>
      <c r="E70202" t="inlineStr">
        <is>
          <t>https://www.getapp.com/customer-management-software/a/agile-crm/</t>
        </is>
      </c>
      <c r="F70202" t="inlineStr">
        <is>
          <t>Agile CRM combines powerful automation, telephony, web, mobile, email, social and scheduling features to effectively manage the entire customer journeyRead more about Agile CRM</t>
        </is>
      </c>
    </row>
    <row r="70203">
      <c r="A70203" t="inlineStr">
        <is>
          <t>Marketing</t>
        </is>
      </c>
      <c r="B70203" t="inlineStr">
        <is>
          <t>Social Media Marketing</t>
        </is>
      </c>
      <c r="C70203" t="inlineStr">
        <is>
          <t>https://www.getapp.com/marketing-software/social-media/os/web-based</t>
        </is>
      </c>
      <c r="D70203" t="inlineStr">
        <is>
          <t>RecurPost</t>
        </is>
      </c>
      <c r="E70203" t="inlineStr">
        <is>
          <t>https://www.getapp.com/marketing-software/a/recurpost/</t>
        </is>
      </c>
      <c r="F70203" t="inlineStr">
        <is>
          <t>RecurPost is a social media scheduling tool that lets businesses schedule and publish posts across all social media platforms. Staff members can add a post to multiple social media accounts, schedule it for any time in the future, and get notifications when the post has been published.Read more about RecurPost</t>
        </is>
      </c>
    </row>
    <row r="70204">
      <c r="A70204" t="inlineStr">
        <is>
          <t>Marketing</t>
        </is>
      </c>
      <c r="B70204" t="inlineStr">
        <is>
          <t>Social Media Marketing</t>
        </is>
      </c>
      <c r="C70204" t="inlineStr">
        <is>
          <t>https://www.getapp.com/marketing-software/social-media/os/web-based</t>
        </is>
      </c>
      <c r="D70204" t="inlineStr">
        <is>
          <t>SOCi</t>
        </is>
      </c>
      <c r="E70204" t="inlineStr">
        <is>
          <t>https://www.getapp.com/marketing-software/a/soci/</t>
        </is>
      </c>
      <c r="F70204" t="inlineStr">
        <is>
          <t>SOCi is an AI-driven platform designed for multi-location marketing that unifies workflows, data, and automation. The system features specialized tools including Genius Search for local visibility optimization, Genius Social for content calendar management, and Genius Reviews for automated review responses across all business locations.Read more about SOCi</t>
        </is>
      </c>
    </row>
    <row r="70205">
      <c r="A70205" t="inlineStr">
        <is>
          <t>Marketing</t>
        </is>
      </c>
      <c r="B70205" t="inlineStr">
        <is>
          <t>Social Media Marketing</t>
        </is>
      </c>
      <c r="C70205" t="inlineStr">
        <is>
          <t>https://www.getapp.com/marketing-software/social-media/os/web-based</t>
        </is>
      </c>
      <c r="D70205" t="inlineStr">
        <is>
          <t>SmarterQueue</t>
        </is>
      </c>
      <c r="E70205" t="inlineStr">
        <is>
          <t>https://www.getapp.com/marketing-software/a/smarterqueue/</t>
        </is>
      </c>
      <c r="F70205" t="inlineStr">
        <is>
          <t>SmarterQueue gives you all the social media power features you need, but in an easy-to-use and automated tool.Read more about SmarterQueue</t>
        </is>
      </c>
    </row>
    <row r="70206">
      <c r="A70206" t="inlineStr">
        <is>
          <t>Marketing</t>
        </is>
      </c>
      <c r="B70206" t="inlineStr">
        <is>
          <t>Social Media Marketing</t>
        </is>
      </c>
      <c r="C70206" t="inlineStr">
        <is>
          <t>https://www.getapp.com/marketing-software/social-media/os/web-based</t>
        </is>
      </c>
      <c r="D70206" t="inlineStr">
        <is>
          <t>Jobin.cloud</t>
        </is>
      </c>
      <c r="E70206" t="inlineStr">
        <is>
          <t>https://www.getapp.com/marketing-software/a/jobin-cloud/</t>
        </is>
      </c>
      <c r="F70206"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70207">
      <c r="A70207" t="inlineStr">
        <is>
          <t>Marketing</t>
        </is>
      </c>
      <c r="B70207" t="inlineStr">
        <is>
          <t>Social Media Marketing</t>
        </is>
      </c>
      <c r="C70207" t="inlineStr">
        <is>
          <t>https://www.getapp.com/marketing-software/social-media/os/web-based</t>
        </is>
      </c>
      <c r="D70207" t="inlineStr">
        <is>
          <t>Zoho Campaigns</t>
        </is>
      </c>
      <c r="E70207" t="inlineStr">
        <is>
          <t>https://www.getapp.com/marketing-software/a/zoho-campaigns/</t>
        </is>
      </c>
      <c r="F70207" t="inlineStr">
        <is>
          <t>Zoho Campaigns is an email and SMS marketing software for small, medium, and large businesses to automate their entire marketing process.Read more about Zoho Campaigns</t>
        </is>
      </c>
    </row>
    <row r="70208">
      <c r="A70208" t="inlineStr">
        <is>
          <t>Marketing</t>
        </is>
      </c>
      <c r="B70208" t="inlineStr">
        <is>
          <t>Social Media Marketing</t>
        </is>
      </c>
      <c r="C70208" t="inlineStr">
        <is>
          <t>https://www.getapp.com/marketing-software/social-media/os/web-based</t>
        </is>
      </c>
      <c r="D70208" t="inlineStr">
        <is>
          <t>Hopper HQ</t>
        </is>
      </c>
      <c r="E70208" t="inlineStr">
        <is>
          <t>https://www.getapp.com/marketing-software/a/hopper/</t>
        </is>
      </c>
      <c r="F70208" t="inlineStr">
        <is>
          <t>Hopper is an automated planning &amp; scheduling tool for Instagram, enabling brands to create, plan, schedule &amp; preview posts in advance, across multiple accountsRead more about Hopper HQ</t>
        </is>
      </c>
    </row>
    <row r="70209">
      <c r="A70209" t="inlineStr">
        <is>
          <t>Marketing</t>
        </is>
      </c>
      <c r="B70209" t="inlineStr">
        <is>
          <t>Social Media Marketing</t>
        </is>
      </c>
      <c r="C70209" t="inlineStr">
        <is>
          <t>https://www.getapp.com/marketing-software/social-media/os/web-based</t>
        </is>
      </c>
      <c r="D70209" t="inlineStr">
        <is>
          <t>AgencyAnalytics</t>
        </is>
      </c>
      <c r="E70209" t="inlineStr">
        <is>
          <t>https://www.getapp.com/business-intelligence-analytics-software/a/agency-analytics/</t>
        </is>
      </c>
      <c r="F70209" t="inlineStr">
        <is>
          <t>AgencyAnalytics is an all-in-one SEO, PPC and social analytics dashboard and reporting solution for marketing agenciesRead more about AgencyAnalytics</t>
        </is>
      </c>
    </row>
    <row r="70210">
      <c r="A70210" t="inlineStr">
        <is>
          <t>Marketing</t>
        </is>
      </c>
      <c r="B70210" t="inlineStr">
        <is>
          <t>Social Media Marketing</t>
        </is>
      </c>
      <c r="C70210" t="inlineStr">
        <is>
          <t>https://www.getapp.com/marketing-software/social-media/os/web-based</t>
        </is>
      </c>
      <c r="D70210" t="inlineStr">
        <is>
          <t>PixTeller</t>
        </is>
      </c>
      <c r="E70210" t="inlineStr">
        <is>
          <t>https://www.getapp.com/marketing-software/a/pixteller/</t>
        </is>
      </c>
      <c r="F70210" t="inlineStr">
        <is>
          <t>PixTeller is a social media marketing software that helps small businesses create, download, and share personalized images, graphics, banners, cards, and videos. Key features include cropping, clipping, multipage attributes, custom fonts, resizing, filters, customizable templates, and text properties.Read more about PixTeller</t>
        </is>
      </c>
    </row>
    <row r="70211">
      <c r="A70211" t="inlineStr">
        <is>
          <t>Marketing</t>
        </is>
      </c>
      <c r="B70211" t="inlineStr">
        <is>
          <t>Social Media Marketing</t>
        </is>
      </c>
      <c r="C70211" t="inlineStr">
        <is>
          <t>https://www.getapp.com/marketing-software/social-media/os/web-based</t>
        </is>
      </c>
      <c r="D70211" t="inlineStr">
        <is>
          <t>Sociamonials</t>
        </is>
      </c>
      <c r="E70211" t="inlineStr">
        <is>
          <t>https://www.getapp.com/marketing-software/a/sociamonials/</t>
        </is>
      </c>
      <c r="F70211" t="inlineStr">
        <is>
          <t>Auto-Repost to Instagram, Google My Business, LinkedIn, Facebook, Twitter &amp; YouTube. Viral sweepstakes &amp; contests to grow your email list.Read more about Sociamonials</t>
        </is>
      </c>
    </row>
    <row r="70212">
      <c r="A70212" t="inlineStr">
        <is>
          <t>Marketing</t>
        </is>
      </c>
      <c r="B70212" t="inlineStr">
        <is>
          <t>Social Media Marketing</t>
        </is>
      </c>
      <c r="C70212" t="inlineStr">
        <is>
          <t>https://www.getapp.com/marketing-software/social-media/os/web-based</t>
        </is>
      </c>
      <c r="D70212" t="inlineStr">
        <is>
          <t>Act-On</t>
        </is>
      </c>
      <c r="E70212" t="inlineStr">
        <is>
          <t>https://www.getapp.com/marketing-software/a/act-on/</t>
        </is>
      </c>
      <c r="F70212" t="inlineStr">
        <is>
          <t>Act-On Software is the growth marketing automation leader that offers solutions empowering marketers to move beyond the lead and engage targets at every step of the customer lifecycle.Read more about Act-On</t>
        </is>
      </c>
    </row>
    <row r="70213">
      <c r="A70213" t="inlineStr">
        <is>
          <t>Marketing</t>
        </is>
      </c>
      <c r="B70213" t="inlineStr">
        <is>
          <t>Social Media Marketing</t>
        </is>
      </c>
      <c r="C70213" t="inlineStr">
        <is>
          <t>https://www.getapp.com/marketing-software/social-media/os/web-based</t>
        </is>
      </c>
      <c r="D70213" t="inlineStr">
        <is>
          <t>PromoRepublic</t>
        </is>
      </c>
      <c r="E70213" t="inlineStr">
        <is>
          <t>https://www.getapp.com/marketing-software/a/promorepublic/</t>
        </is>
      </c>
      <c r="F70213" t="inlineStr">
        <is>
          <t>PromoRepublic is a marketing platform centralizing tools, assets, and data to drive growth for franchise and multi-location firms.Read more about PromoRepublic</t>
        </is>
      </c>
    </row>
    <row r="70214">
      <c r="A70214" t="inlineStr">
        <is>
          <t>Marketing</t>
        </is>
      </c>
      <c r="B70214" t="inlineStr">
        <is>
          <t>Social Media Marketing</t>
        </is>
      </c>
      <c r="C70214" t="inlineStr">
        <is>
          <t>https://www.getapp.com/marketing-software/social-media/os/web-based</t>
        </is>
      </c>
      <c r="D70214" t="inlineStr">
        <is>
          <t>StoryChief</t>
        </is>
      </c>
      <c r="E70214" t="inlineStr">
        <is>
          <t>https://www.getapp.com/marketing-software/a/storychief/</t>
        </is>
      </c>
      <c r="F70214" t="inlineStr">
        <is>
          <t>Create blog and social media campaigns with your all-in-one workspace for content creation and distribution.Read more about StoryChief</t>
        </is>
      </c>
    </row>
    <row r="70215">
      <c r="A70215" t="inlineStr">
        <is>
          <t>Marketing</t>
        </is>
      </c>
      <c r="B70215" t="inlineStr">
        <is>
          <t>Social Media Marketing</t>
        </is>
      </c>
      <c r="C70215" t="inlineStr">
        <is>
          <t>https://www.getapp.com/marketing-software/social-media/os/web-based</t>
        </is>
      </c>
      <c r="D70215" t="inlineStr">
        <is>
          <t>Justuno</t>
        </is>
      </c>
      <c r="E70215" t="inlineStr">
        <is>
          <t>https://www.getapp.com/marketing-software/a/justuno-social-widget/</t>
        </is>
      </c>
      <c r="F70215" t="inlineStr">
        <is>
          <t>Engage and convert more visitors from Twitter, Instagram, LinkedIn, Facebook, and other social platforms. Justuno is the premier all-in-one conversion marketing toolkit with pop-ups, exit promotions, cart abandonment offers, banners, gamification, and more! Used by brands and agencies of all size.Read more about Justuno</t>
        </is>
      </c>
    </row>
    <row r="70216">
      <c r="A70216" t="inlineStr">
        <is>
          <t>Marketing</t>
        </is>
      </c>
      <c r="B70216" t="inlineStr">
        <is>
          <t>Social Media Marketing</t>
        </is>
      </c>
      <c r="C70216" t="inlineStr">
        <is>
          <t>https://www.getapp.com/marketing-software/social-media/os/web-based</t>
        </is>
      </c>
      <c r="D70216" t="inlineStr">
        <is>
          <t>Lyfpit</t>
        </is>
      </c>
      <c r="E70216" t="inlineStr">
        <is>
          <t>https://www.getapp.com/marketing-software/a/lyfpit/</t>
        </is>
      </c>
      <c r="F70216" t="inlineStr">
        <is>
          <t>Lyfpit is the social media automation and growth hacking platform created by marketers for marketersRead more about Lyfpit</t>
        </is>
      </c>
    </row>
    <row r="70217">
      <c r="A70217" t="inlineStr">
        <is>
          <t>Marketing</t>
        </is>
      </c>
      <c r="B70217" t="inlineStr">
        <is>
          <t>Social Media Marketing</t>
        </is>
      </c>
      <c r="C70217" t="inlineStr">
        <is>
          <t>https://www.getapp.com/marketing-software/social-media/os/web-based</t>
        </is>
      </c>
      <c r="D70217" t="inlineStr">
        <is>
          <t>BuzzSumo</t>
        </is>
      </c>
      <c r="E70217" t="inlineStr">
        <is>
          <t>https://www.getapp.com/marketing-software/a/buzzsumo/</t>
        </is>
      </c>
      <c r="F70217" t="inlineStr">
        <is>
          <t>BuzzSumo is a content discovery, content curation &amp; influencer marketing platform for agencies, brands &amp; publishers. A free 30-day trial is available.Read more about BuzzSumo</t>
        </is>
      </c>
    </row>
    <row r="70218">
      <c r="A70218" t="inlineStr">
        <is>
          <t>Marketing</t>
        </is>
      </c>
      <c r="B70218" t="inlineStr">
        <is>
          <t>Social Media Marketing</t>
        </is>
      </c>
      <c r="C70218" t="inlineStr">
        <is>
          <t>https://www.getapp.com/marketing-software/social-media/os/web-based</t>
        </is>
      </c>
      <c r="D70218" t="inlineStr">
        <is>
          <t>Sendible</t>
        </is>
      </c>
      <c r="E70218" t="inlineStr">
        <is>
          <t>https://www.getapp.com/marketing-software/a/sendible/</t>
        </is>
      </c>
      <c r="F70218" t="inlineStr">
        <is>
          <t>The Sendible platform brings all your social networks together into a centralised hub and is the easiest way to execute a winning social media strategy for multiple brands at scale. Positioned as a productivity tool for agencies, you can be certain that your team will save hours of time!Read more about Sendible</t>
        </is>
      </c>
    </row>
    <row r="70219">
      <c r="A70219" t="inlineStr">
        <is>
          <t>Marketing</t>
        </is>
      </c>
      <c r="B70219" t="inlineStr">
        <is>
          <t>Social Media Marketing</t>
        </is>
      </c>
      <c r="C70219" t="inlineStr">
        <is>
          <t>https://www.getapp.com/marketing-software/social-media/os/web-based</t>
        </is>
      </c>
      <c r="D70219" t="inlineStr">
        <is>
          <t>Promo.com</t>
        </is>
      </c>
      <c r="E70219" t="inlineStr">
        <is>
          <t>https://www.getapp.com/marketing-software/a/promo/</t>
        </is>
      </c>
      <c r="F70219" t="inlineStr">
        <is>
          <t>Promo.com is the #1 video creation platform for businesses and agencies. We help our users create loads of visual content and unlimited videos to promote anything they want effectively. Grow your business with the power of video!Read more about Promo.com</t>
        </is>
      </c>
    </row>
    <row r="70220">
      <c r="A70220" t="inlineStr">
        <is>
          <t>Marketing</t>
        </is>
      </c>
      <c r="B70220" t="inlineStr">
        <is>
          <t>Social Media Marketing</t>
        </is>
      </c>
      <c r="C70220" t="inlineStr">
        <is>
          <t>https://www.getapp.com/marketing-software/social-media/os/web-based</t>
        </is>
      </c>
      <c r="D70220" t="inlineStr">
        <is>
          <t>Adobe Campaign</t>
        </is>
      </c>
      <c r="E70220" t="inlineStr">
        <is>
          <t>https://www.getapp.com/marketing-software/a/adobe-campaign/</t>
        </is>
      </c>
      <c r="F70220" t="inlineStr">
        <is>
          <t>Adobe Campaign is an enterprise-grade cross-channel marketing application that enables organizations to to orchestrate, launch, and measure personalized marketing campaigns for customer engagement.Read more about Adobe Campaign</t>
        </is>
      </c>
    </row>
    <row r="70221">
      <c r="A70221" t="inlineStr">
        <is>
          <t>Marketing</t>
        </is>
      </c>
      <c r="B70221" t="inlineStr">
        <is>
          <t>Social Media Marketing</t>
        </is>
      </c>
      <c r="C70221" t="inlineStr">
        <is>
          <t>https://www.getapp.com/marketing-software/social-media/os/web-based</t>
        </is>
      </c>
      <c r="D70221" t="inlineStr">
        <is>
          <t>FeedHive</t>
        </is>
      </c>
      <c r="E70221" t="inlineStr">
        <is>
          <t>https://www.getapp.com/marketing-software/a/feedhive/</t>
        </is>
      </c>
      <c r="F70221" t="inlineStr">
        <is>
          <t>FeedHive is a social media management platform designed to simplify and optimize your online presence.Read more about FeedHive</t>
        </is>
      </c>
    </row>
    <row r="70222">
      <c r="A70222" t="inlineStr">
        <is>
          <t>Marketing</t>
        </is>
      </c>
      <c r="B70222" t="inlineStr">
        <is>
          <t>Social Media Marketing</t>
        </is>
      </c>
      <c r="C70222" t="inlineStr">
        <is>
          <t>https://www.getapp.com/marketing-software/social-media/os/web-based</t>
        </is>
      </c>
      <c r="D70222" t="inlineStr">
        <is>
          <t>sococal.ai</t>
        </is>
      </c>
      <c r="E70222" t="inlineStr">
        <is>
          <t>https://www.getapp.com/marketing-software/a/sococal-ai/</t>
        </is>
      </c>
      <c r="F70222" t="inlineStr">
        <is>
          <t>Sococal.ai transforms social media planning with AI-generated 30-day calendars. It provides engaging visuals, ready-to-use captions, and targeted hashtags. Eliminate manual research, ensure relevant content, and unlock your social media potential.Read more about sococal.ai</t>
        </is>
      </c>
    </row>
    <row r="70223">
      <c r="A70223" t="inlineStr">
        <is>
          <t>Marketing</t>
        </is>
      </c>
      <c r="B70223" t="inlineStr">
        <is>
          <t>Social Media Marketing</t>
        </is>
      </c>
      <c r="C70223" t="inlineStr">
        <is>
          <t>https://www.getapp.com/marketing-software/social-media/os/web-based</t>
        </is>
      </c>
      <c r="D70223" t="inlineStr">
        <is>
          <t>Brandwatch</t>
        </is>
      </c>
      <c r="E70223" t="inlineStr">
        <is>
          <t>https://www.getapp.com/marketing-software/a/brandwatch/</t>
        </is>
      </c>
      <c r="F70223" t="inlineStr">
        <is>
          <t>Build relationships with advocates, minimize the impact of detractors and identify the key influencers to your brandRead more about Brandwatch</t>
        </is>
      </c>
    </row>
    <row r="70224">
      <c r="A70224" t="inlineStr">
        <is>
          <t>Marketing</t>
        </is>
      </c>
      <c r="B70224" t="inlineStr">
        <is>
          <t>Social Media Marketing</t>
        </is>
      </c>
      <c r="C70224" t="inlineStr">
        <is>
          <t>https://www.getapp.com/marketing-software/social-media/os/web-based</t>
        </is>
      </c>
      <c r="D70224" t="inlineStr">
        <is>
          <t>RADAAR</t>
        </is>
      </c>
      <c r="E70224" t="inlineStr">
        <is>
          <t>https://www.getapp.com/marketing-software/a/radaar/</t>
        </is>
      </c>
      <c r="F70224" t="inlineStr">
        <is>
          <t>RADAAR is a cloud-based social media management platform that helps marketers schedule and publish posts on their profiles.Read more about RADAAR</t>
        </is>
      </c>
    </row>
    <row r="70225">
      <c r="A70225" t="inlineStr">
        <is>
          <t>Marketing</t>
        </is>
      </c>
      <c r="B70225" t="inlineStr">
        <is>
          <t>Social Media Marketing</t>
        </is>
      </c>
      <c r="C70225" t="inlineStr">
        <is>
          <t>https://www.getapp.com/marketing-software/social-media/os/web-based</t>
        </is>
      </c>
      <c r="D70225" t="inlineStr">
        <is>
          <t>Walls.io</t>
        </is>
      </c>
      <c r="E70225" t="inlineStr">
        <is>
          <t>https://www.getapp.com/marketing-software/a/walls-io/</t>
        </is>
      </c>
      <c r="F70225" t="inlineStr">
        <is>
          <t>An easy-to-use social wall that allows you to collect, curate and display content from multiple social platforms such as Facebook, Twitter, Instagram, LinkedIn &amp; others. You can display it at events, in shops, hotels, restaurants &amp; offices, use it for your hashtag campaign or embed it on a website.Read more about Walls.io</t>
        </is>
      </c>
    </row>
    <row r="70226">
      <c r="A70226" t="inlineStr">
        <is>
          <t>Marketing</t>
        </is>
      </c>
      <c r="B70226" t="inlineStr">
        <is>
          <t>Social Media Marketing</t>
        </is>
      </c>
      <c r="C70226" t="inlineStr">
        <is>
          <t>https://www.getapp.com/marketing-software/social-media/os/web-based</t>
        </is>
      </c>
      <c r="D70226" t="inlineStr">
        <is>
          <t>Statusbrew</t>
        </is>
      </c>
      <c r="E70226" t="inlineStr">
        <is>
          <t>https://www.getapp.com/marketing-software/a/statusbrew/</t>
        </is>
      </c>
      <c r="F70226" t="inlineStr">
        <is>
          <t>Statusbrew is a unified social media marketing &amp; management platform for publishing content, monitoring conversations, improving ratings, reporting, to help businesses and agencies to get the best ROI for their social campaigns.Read more about Statusbrew</t>
        </is>
      </c>
    </row>
    <row r="70227">
      <c r="A70227" t="inlineStr">
        <is>
          <t>Marketing</t>
        </is>
      </c>
      <c r="B70227" t="inlineStr">
        <is>
          <t>Social Media Marketing</t>
        </is>
      </c>
      <c r="C70227" t="inlineStr">
        <is>
          <t>https://www.getapp.com/marketing-software/social-media/os/web-based</t>
        </is>
      </c>
      <c r="D70227" t="inlineStr">
        <is>
          <t>Copymate</t>
        </is>
      </c>
      <c r="E70227" t="inlineStr">
        <is>
          <t>https://www.getapp.com/website-ecommerce-software/a/copymate/</t>
        </is>
      </c>
      <c r="F70227" t="inlineStr">
        <is>
          <t>Boost your SEO with an AI-powered platform that generates unlimited, multilingual content optimized for search engines. Publish directly to WordPress, manage multiple websites, and save time and money while increasing productivity.Read more about Copymate</t>
        </is>
      </c>
    </row>
    <row r="70228">
      <c r="A70228" t="inlineStr">
        <is>
          <t>Marketing</t>
        </is>
      </c>
      <c r="B70228" t="inlineStr">
        <is>
          <t>Social Media Marketing</t>
        </is>
      </c>
      <c r="C70228" t="inlineStr">
        <is>
          <t>https://www.getapp.com/marketing-software/social-media/os/web-based</t>
        </is>
      </c>
      <c r="D70228" t="inlineStr">
        <is>
          <t>TapClicks</t>
        </is>
      </c>
      <c r="E70228" t="inlineStr">
        <is>
          <t>https://www.getapp.com/business-intelligence-analytics-software/a/tapanalytics/</t>
        </is>
      </c>
      <c r="F70228" t="inlineStr">
        <is>
          <t>TapClicks delivers a unified digital marketing services, reporting, and analytics platform built for marketing agencies, media agencies, and enterprisesRead more about TapClicks</t>
        </is>
      </c>
    </row>
    <row r="70229">
      <c r="A70229" t="inlineStr">
        <is>
          <t>Marketing</t>
        </is>
      </c>
      <c r="B70229" t="inlineStr">
        <is>
          <t>Social Media Marketing</t>
        </is>
      </c>
      <c r="C70229" t="inlineStr">
        <is>
          <t>https://www.getapp.com/marketing-software/social-media/os/web-based</t>
        </is>
      </c>
      <c r="D70229" t="inlineStr">
        <is>
          <t>Nuelink</t>
        </is>
      </c>
      <c r="E70229" t="inlineStr">
        <is>
          <t>https://www.getapp.com/marketing-software/a/nuelink/</t>
        </is>
      </c>
      <c r="F70229" t="inlineStr">
        <is>
          <t>Nuelink is your all-in-one platform to plan, automate, engage, and analyze social media in one place. Schedule posts, manage multiple brands, and streamline engagement with AI, Canva, analytics, and a built-in link-in-bio, and verything you need to grow faster with less effort.Read more about Nuelink</t>
        </is>
      </c>
    </row>
    <row r="70230">
      <c r="A70230" t="inlineStr">
        <is>
          <t>Marketing</t>
        </is>
      </c>
      <c r="B70230" t="inlineStr">
        <is>
          <t>Social Media Marketing</t>
        </is>
      </c>
      <c r="C70230" t="inlineStr">
        <is>
          <t>https://www.getapp.com/marketing-software/social-media/os/web-based</t>
        </is>
      </c>
      <c r="D70230" t="inlineStr">
        <is>
          <t>facelift</t>
        </is>
      </c>
      <c r="E70230" t="inlineStr">
        <is>
          <t>https://www.getapp.com/marketing-software/a/facelift/</t>
        </is>
      </c>
      <c r="F70230" t="inlineStr">
        <is>
          <t>facelift offers a versatile solution that helps you operate, monitor, analyze - and optimize all relevant social media channels with one intelligent tool.Read more about facelift</t>
        </is>
      </c>
    </row>
    <row r="70231">
      <c r="A70231" t="inlineStr">
        <is>
          <t>Marketing</t>
        </is>
      </c>
      <c r="B70231" t="inlineStr">
        <is>
          <t>Social Media Marketing</t>
        </is>
      </c>
      <c r="C70231" t="inlineStr">
        <is>
          <t>https://www.getapp.com/marketing-software/social-media/os/web-based</t>
        </is>
      </c>
      <c r="D70231" t="inlineStr">
        <is>
          <t>Raven Tools</t>
        </is>
      </c>
      <c r="E70231" t="inlineStr">
        <is>
          <t>https://www.getapp.com/marketing-software/a/ravenpack-news-scores/</t>
        </is>
      </c>
      <c r="F70231" t="inlineStr">
        <is>
          <t>With Raven you can audit any site, conduct all your backlink research, manage all your link building efforts, track all of your keywords, research every competitor and any keyword,Read more about Raven Tools</t>
        </is>
      </c>
    </row>
    <row r="70232">
      <c r="A70232" t="inlineStr">
        <is>
          <t>Marketing</t>
        </is>
      </c>
      <c r="B70232" t="inlineStr">
        <is>
          <t>Social Media Marketing</t>
        </is>
      </c>
      <c r="C70232" t="inlineStr">
        <is>
          <t>https://www.getapp.com/marketing-software/social-media/os/web-based</t>
        </is>
      </c>
      <c r="D70232" t="inlineStr">
        <is>
          <t>Post Planner</t>
        </is>
      </c>
      <c r="E70232" t="inlineStr">
        <is>
          <t>https://www.getapp.com/marketing-software/a/post-planner/</t>
        </is>
      </c>
      <c r="F70232" t="inlineStr">
        <is>
          <t>Most marketers struggle to get engagement on social media.Publishing more posts is NOT the solution. You need to publish the RIGHT KIND of posts!Read more about Post Planner</t>
        </is>
      </c>
    </row>
    <row r="70233">
      <c r="A70233" t="inlineStr">
        <is>
          <t>Marketing</t>
        </is>
      </c>
      <c r="B70233" t="inlineStr">
        <is>
          <t>Social Media Marketing</t>
        </is>
      </c>
      <c r="C70233" t="inlineStr">
        <is>
          <t>https://www.getapp.com/marketing-software/social-media/os/web-based</t>
        </is>
      </c>
      <c r="D70233" t="inlineStr">
        <is>
          <t>NapoleonCat</t>
        </is>
      </c>
      <c r="E70233" t="inlineStr">
        <is>
          <t>https://www.getapp.com/marketing-software/a/napoleoncat/</t>
        </is>
      </c>
      <c r="F70233" t="inlineStr">
        <is>
          <t>Boost engagement and grow your audience with NapoleonCat’s social media marketing tools. Plan and publish content, automate replies, track performance, and streamline your strategy across all major social networks.Read more about NapoleonCat</t>
        </is>
      </c>
    </row>
    <row r="70234">
      <c r="A70234" t="inlineStr">
        <is>
          <t>Marketing</t>
        </is>
      </c>
      <c r="B70234" t="inlineStr">
        <is>
          <t>Social Media Marketing</t>
        </is>
      </c>
      <c r="C70234" t="inlineStr">
        <is>
          <t>https://www.getapp.com/marketing-software/social-media/os/web-based</t>
        </is>
      </c>
      <c r="D70234" t="inlineStr">
        <is>
          <t>Gain</t>
        </is>
      </c>
      <c r="E70234" t="inlineStr">
        <is>
          <t>https://www.getapp.com/marketing-software/a/gain/</t>
        </is>
      </c>
      <c r="F70234" t="inlineStr">
        <is>
          <t>Gain takes care of client feedback and approvals for social media teams. And with clients basically managing themselves, you are now free to pursue new clients and grow the business.Read more about Gain</t>
        </is>
      </c>
    </row>
    <row r="70235">
      <c r="A70235" t="inlineStr">
        <is>
          <t>Marketing</t>
        </is>
      </c>
      <c r="B70235" t="inlineStr">
        <is>
          <t>Social Media Marketing</t>
        </is>
      </c>
      <c r="C70235" t="inlineStr">
        <is>
          <t>https://www.getapp.com/marketing-software/social-media/os/web-based</t>
        </is>
      </c>
      <c r="D70235" t="inlineStr">
        <is>
          <t>Oktopost</t>
        </is>
      </c>
      <c r="E70235" t="inlineStr">
        <is>
          <t>https://www.getapp.com/marketing-software/a/oktopost/</t>
        </is>
      </c>
      <c r="F70235" t="inlineStr">
        <is>
          <t>Oktopost is the leading B2B social media marketing platform that enables marketers to publish and measure the effectiveness of their social media campaignsRead more about Oktopost</t>
        </is>
      </c>
    </row>
    <row r="70236">
      <c r="A70236" t="inlineStr">
        <is>
          <t>Marketing</t>
        </is>
      </c>
      <c r="B70236" t="inlineStr">
        <is>
          <t>Social Media Marketing</t>
        </is>
      </c>
      <c r="C70236" t="inlineStr">
        <is>
          <t>https://www.getapp.com/marketing-software/social-media/os/web-based</t>
        </is>
      </c>
      <c r="D70236" t="inlineStr">
        <is>
          <t>Trend</t>
        </is>
      </c>
      <c r="E70236" t="inlineStr">
        <is>
          <t>https://www.getapp.com/marketing-software/a/trend/</t>
        </is>
      </c>
      <c r="F70236" t="inlineStr">
        <is>
          <t>Trend helps organizations build and manage a team of influencers for generating and posting content across various social networks. It includes a centralized dashboard, which allows businesses to view influencers interested in collaborating, as well as view, approve or reject application requests.Read more about Trend</t>
        </is>
      </c>
    </row>
    <row r="70237">
      <c r="A70237" t="inlineStr">
        <is>
          <t>Marketing</t>
        </is>
      </c>
      <c r="B70237" t="inlineStr">
        <is>
          <t>Social Media Marketing</t>
        </is>
      </c>
      <c r="C70237" t="inlineStr">
        <is>
          <t>https://www.getapp.com/marketing-software/social-media/os/web-based</t>
        </is>
      </c>
      <c r="D70237" t="inlineStr">
        <is>
          <t>CoSchedule Marketing Suite</t>
        </is>
      </c>
      <c r="E70237" t="inlineStr">
        <is>
          <t>https://www.getapp.com/marketing-software/a/coschedule/</t>
        </is>
      </c>
      <c r="F70237" t="inlineStr">
        <is>
          <t>CoSchedule's Social Organizer is social media management software to plan, publish, automate, engage, and measure.Read more about CoSchedule Marketing Suite</t>
        </is>
      </c>
    </row>
    <row r="70238">
      <c r="A70238" t="inlineStr">
        <is>
          <t>Marketing</t>
        </is>
      </c>
      <c r="B70238" t="inlineStr">
        <is>
          <t>Social Media Marketing</t>
        </is>
      </c>
      <c r="C70238" t="inlineStr">
        <is>
          <t>https://www.getapp.com/marketing-software/social-media/os/web-based</t>
        </is>
      </c>
      <c r="D70238" t="inlineStr">
        <is>
          <t>Metricool</t>
        </is>
      </c>
      <c r="E70238" t="inlineStr">
        <is>
          <t>https://www.getapp.com/marketing-software/a/metricool/</t>
        </is>
      </c>
      <c r="F70238" t="inlineStr">
        <is>
          <t>Use Metricool to analyze, schedule, and manage your social networks like a real pro. The tool designed to take your social networks to the moon.Read more about Metricool</t>
        </is>
      </c>
    </row>
    <row r="70239">
      <c r="A70239" t="inlineStr">
        <is>
          <t>Marketing</t>
        </is>
      </c>
      <c r="B70239" t="inlineStr">
        <is>
          <t>Social Media Marketing</t>
        </is>
      </c>
      <c r="C70239" t="inlineStr">
        <is>
          <t>https://www.getapp.com/marketing-software/social-media/os/web-based</t>
        </is>
      </c>
      <c r="D70239" t="inlineStr">
        <is>
          <t>Bïrch</t>
        </is>
      </c>
      <c r="E70239" t="inlineStr">
        <is>
          <t>https://www.getapp.com/marketing-software/a/reveal/</t>
        </is>
      </c>
      <c r="F70239" t="inlineStr">
        <is>
          <t>Ads automation and management for Meta Ads, Google Ads, TikTok Ads and Snapchat Ads: set up automated rules, launch campaigns in bulk, promote the best posts, check the data around all aspects of your ad campaigns, analyze audiences and creatives.Read more about Bïrch</t>
        </is>
      </c>
    </row>
    <row r="70240">
      <c r="A70240" t="inlineStr">
        <is>
          <t>Marketing</t>
        </is>
      </c>
      <c r="B70240" t="inlineStr">
        <is>
          <t>Social Media Marketing</t>
        </is>
      </c>
      <c r="C70240" t="inlineStr">
        <is>
          <t>https://www.getapp.com/marketing-software/social-media/os/web-based</t>
        </is>
      </c>
      <c r="D70240" t="inlineStr">
        <is>
          <t>Narrato Workspace</t>
        </is>
      </c>
      <c r="E70240" t="inlineStr">
        <is>
          <t>https://www.getapp.com/marketing-software/a/narrato-workspace/</t>
        </is>
      </c>
      <c r="F70240" t="inlineStr">
        <is>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is>
      </c>
    </row>
    <row r="70241">
      <c r="A70241" t="inlineStr">
        <is>
          <t>Marketing</t>
        </is>
      </c>
      <c r="B70241" t="inlineStr">
        <is>
          <t>Social Media Marketing</t>
        </is>
      </c>
      <c r="C70241" t="inlineStr">
        <is>
          <t>https://www.getapp.com/marketing-software/social-media/os/web-based</t>
        </is>
      </c>
      <c r="D70241" t="inlineStr">
        <is>
          <t>mLabs</t>
        </is>
      </c>
      <c r="E70241" t="inlineStr">
        <is>
          <t>https://www.getapp.com/marketing-software/a/mlabs/</t>
        </is>
      </c>
      <c r="F70241"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70242">
      <c r="A70242" t="inlineStr">
        <is>
          <t>Marketing</t>
        </is>
      </c>
      <c r="B70242" t="inlineStr">
        <is>
          <t>Social Media Marketing</t>
        </is>
      </c>
      <c r="C70242" t="inlineStr">
        <is>
          <t>https://www.getapp.com/marketing-software/social-media/os/web-based</t>
        </is>
      </c>
      <c r="D70242" t="inlineStr">
        <is>
          <t>Wishpond</t>
        </is>
      </c>
      <c r="E70242" t="inlineStr">
        <is>
          <t>https://www.getapp.com/marketing-software/a/wishpond/</t>
        </is>
      </c>
      <c r="F70242" t="inlineStr">
        <is>
          <t>Wishpond makes it easy to run sweepstakes, photo contests, Instagram hashtag contests &amp; more.Read more about Wishpond</t>
        </is>
      </c>
    </row>
    <row r="70243">
      <c r="A70243" t="inlineStr">
        <is>
          <t>Marketing</t>
        </is>
      </c>
      <c r="B70243" t="inlineStr">
        <is>
          <t>Social Media Marketing</t>
        </is>
      </c>
      <c r="C70243" t="inlineStr">
        <is>
          <t>https://www.getapp.com/marketing-software/social-media/os/web-based</t>
        </is>
      </c>
      <c r="D70243" t="inlineStr">
        <is>
          <t>NinjaCat</t>
        </is>
      </c>
      <c r="E70243" t="inlineStr">
        <is>
          <t>https://www.getapp.com/business-intelligence-analytics-software/a/ninjacat/</t>
        </is>
      </c>
      <c r="F70243"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70244">
      <c r="A70244" t="inlineStr">
        <is>
          <t>Marketing</t>
        </is>
      </c>
      <c r="B70244" t="inlineStr">
        <is>
          <t>Social Media Marketing</t>
        </is>
      </c>
      <c r="C70244" t="inlineStr">
        <is>
          <t>https://www.getapp.com/marketing-software/social-media/os/web-based</t>
        </is>
      </c>
      <c r="D70244" t="inlineStr">
        <is>
          <t>OneTake AI</t>
        </is>
      </c>
      <c r="E70244" t="inlineStr">
        <is>
          <t>https://www.getapp.com/website-ecommerce-software/a/onetake-ai/</t>
        </is>
      </c>
      <c r="F70244" t="inlineStr">
        <is>
          <t>OneTake AI is an autonomous video editor and translator designed for entrepreneurs and content creators. With just one click, OneTake takes care of all video editing needs, from translating languages to suggesting content ideas and writing scripts. It offers a range of features including animations, transitions, and customizable video styles to match your brand. The AI also enhances audio quality by removing background noises, making the voice sharp and clear.Read more about OneTake AI</t>
        </is>
      </c>
    </row>
    <row r="70245">
      <c r="A70245" t="inlineStr">
        <is>
          <t>Marketing</t>
        </is>
      </c>
      <c r="B70245" t="inlineStr">
        <is>
          <t>Social Media Marketing</t>
        </is>
      </c>
      <c r="C70245" t="inlineStr">
        <is>
          <t>https://www.getapp.com/marketing-software/social-media/os/web-based</t>
        </is>
      </c>
      <c r="D70245" t="inlineStr">
        <is>
          <t>Chatmeter</t>
        </is>
      </c>
      <c r="E70245" t="inlineStr">
        <is>
          <t>https://www.getapp.com/marketing-software/a/chatmeter/</t>
        </is>
      </c>
      <c r="F70245" t="inlineStr">
        <is>
          <t>Chatmeter is the brand intelligence company reimagining customer connections and reputation management through AI-powered deep listening. We make it easy for multi-location brands to drive real-time impact through relevant insights in critical moments that matter. Chatmeter understands the challengeRead more about Chatmeter</t>
        </is>
      </c>
    </row>
    <row r="70246">
      <c r="A70246" t="inlineStr">
        <is>
          <t>Marketing</t>
        </is>
      </c>
      <c r="B70246" t="inlineStr">
        <is>
          <t>Social Media Marketing</t>
        </is>
      </c>
      <c r="C70246" t="inlineStr">
        <is>
          <t>https://www.getapp.com/marketing-software/social-media/os/web-based</t>
        </is>
      </c>
      <c r="D70246" t="inlineStr">
        <is>
          <t>SocialEngine</t>
        </is>
      </c>
      <c r="E70246" t="inlineStr">
        <is>
          <t>https://www.getapp.com/marketing-software/a/socialengine/</t>
        </is>
      </c>
      <c r="F70246" t="inlineStr">
        <is>
          <t>Create custom niche communities with Social Engine's all-in-one script. Build your community using our versatile online networking platform solutions.Read more about SocialEngine</t>
        </is>
      </c>
    </row>
    <row r="70247">
      <c r="A70247" t="inlineStr">
        <is>
          <t>Marketing</t>
        </is>
      </c>
      <c r="B70247" t="inlineStr">
        <is>
          <t>Social Media Marketing</t>
        </is>
      </c>
      <c r="C70247" t="inlineStr">
        <is>
          <t>https://www.getapp.com/marketing-software/social-media/os/web-based</t>
        </is>
      </c>
      <c r="D70247" t="inlineStr">
        <is>
          <t>Sked Social</t>
        </is>
      </c>
      <c r="E70247" t="inlineStr">
        <is>
          <t>https://www.getapp.com/marketing-software/a/sked-social/</t>
        </is>
      </c>
      <c r="F70247" t="inlineStr">
        <is>
          <t>A social media management platform for brands, agencies, visual marketers, ecommerce retailers, freelancers and more. Key features include scheduling and auto-posting across all major social platforms, teamwork and approvals, social inbox,  link in bio tool and in-depth insights.Read more about Sked Social</t>
        </is>
      </c>
    </row>
    <row r="70248">
      <c r="A70248" t="inlineStr">
        <is>
          <t>Marketing</t>
        </is>
      </c>
      <c r="B70248" t="inlineStr">
        <is>
          <t>Social Media Marketing</t>
        </is>
      </c>
      <c r="C70248" t="inlineStr">
        <is>
          <t>https://www.getapp.com/marketing-software/social-media/os/web-based</t>
        </is>
      </c>
      <c r="D70248" t="inlineStr">
        <is>
          <t>Lebesgue</t>
        </is>
      </c>
      <c r="E70248" t="inlineStr">
        <is>
          <t>https://www.getapp.com/business-intelligence-analytics-software/a/lebesgue/</t>
        </is>
      </c>
      <c r="F70248" t="inlineStr">
        <is>
          <t>Lebesgue is an AI marketing analytics platform for e-commerce (Shopify/Woo). Unifies store, ads, competitor &amp; 1st party data. Features AI insights, ad audits, LTV analysis, competitor tracking, creative AI &amp; Le-Pixel (accurate first-party data tracking). Get clear reports &amp; growth recommendations.Read more about Lebesgue</t>
        </is>
      </c>
    </row>
    <row r="70249">
      <c r="A70249" t="inlineStr">
        <is>
          <t>Marketing</t>
        </is>
      </c>
      <c r="B70249" t="inlineStr">
        <is>
          <t>Social Media Marketing</t>
        </is>
      </c>
      <c r="C70249" t="inlineStr">
        <is>
          <t>https://www.getapp.com/marketing-software/social-media/os/web-based</t>
        </is>
      </c>
      <c r="D70249" t="inlineStr">
        <is>
          <t>emfluence Marketing Platform</t>
        </is>
      </c>
      <c r="E70249" t="inlineStr">
        <is>
          <t>https://www.getapp.com/marketing-software/a/emfluence/</t>
        </is>
      </c>
      <c r="F70249" t="inlineStr">
        <is>
          <t>With emfluence's intuitive Marketing Calendar, effortlessly schedule, create, and track social media messages. Monitor results across LinkedIn, Facebook, and Twitter accounts, including scheduled posts from within the platform and elsewhere.Read more about emfluence Marketing Platform</t>
        </is>
      </c>
    </row>
    <row r="70250">
      <c r="A70250" t="inlineStr">
        <is>
          <t>Marketing</t>
        </is>
      </c>
      <c r="B70250" t="inlineStr">
        <is>
          <t>Social Media Marketing</t>
        </is>
      </c>
      <c r="C70250" t="inlineStr">
        <is>
          <t>https://www.getapp.com/marketing-software/social-media/os/web-based</t>
        </is>
      </c>
      <c r="D70250" t="inlineStr">
        <is>
          <t>Cool Tabs</t>
        </is>
      </c>
      <c r="E70250" t="inlineStr">
        <is>
          <t>https://www.getapp.com/marketing-software/a/cool-tabs/</t>
        </is>
      </c>
      <c r="F70250" t="inlineStr">
        <is>
          <t>Cool Tabs is a social media marketing platform for businesses to manage &amp; monitor social network marketing campaigns &amp; perform social listeningRead more about Cool Tabs</t>
        </is>
      </c>
    </row>
    <row r="70251">
      <c r="A70251" t="inlineStr">
        <is>
          <t>Marketing</t>
        </is>
      </c>
      <c r="B70251" t="inlineStr">
        <is>
          <t>Social Media Marketing</t>
        </is>
      </c>
      <c r="C70251" t="inlineStr">
        <is>
          <t>https://www.getapp.com/marketing-software/social-media/os/web-based</t>
        </is>
      </c>
      <c r="D70251" t="inlineStr">
        <is>
          <t>Social Champ</t>
        </is>
      </c>
      <c r="E70251" t="inlineStr">
        <is>
          <t>https://www.getapp.com/marketing-software/a/social-champ/</t>
        </is>
      </c>
      <c r="F70251" t="inlineStr">
        <is>
          <t>Social Champ - An automation and management tool to streamline all major social media networks from one platform.Create and schedule posts with a similar experience as of social networks to maintain your social presence, increase engagement and save time on social media.Read more about Social Champ</t>
        </is>
      </c>
    </row>
    <row r="70252">
      <c r="A70252" t="inlineStr">
        <is>
          <t>Marketing</t>
        </is>
      </c>
      <c r="B70252" t="inlineStr">
        <is>
          <t>Social Media Marketing</t>
        </is>
      </c>
      <c r="C70252" t="inlineStr">
        <is>
          <t>https://www.getapp.com/marketing-software/social-media/os/web-based</t>
        </is>
      </c>
      <c r="D70252" t="inlineStr">
        <is>
          <t>Hy.page</t>
        </is>
      </c>
      <c r="E70252" t="inlineStr">
        <is>
          <t>https://www.getapp.com/marketing-software/a/hy-page/</t>
        </is>
      </c>
      <c r="F70252" t="inlineStr">
        <is>
          <t>Hy.page is a cloud-based influencer marketing platform that provides creators with a bio link to sell content and accept donations, as well as manage social media posts. By creating a membership, accepting requests, selling exclusive content, and collecting emails, Hy.page helps creators make more money and connect with their audience.Read more about Hy.page</t>
        </is>
      </c>
    </row>
    <row r="70253">
      <c r="A70253" t="inlineStr">
        <is>
          <t>Marketing</t>
        </is>
      </c>
      <c r="B70253" t="inlineStr">
        <is>
          <t>Social Media Marketing</t>
        </is>
      </c>
      <c r="C70253" t="inlineStr">
        <is>
          <t>https://www.getapp.com/marketing-software/social-media/os/web-based</t>
        </is>
      </c>
      <c r="D70253" t="inlineStr">
        <is>
          <t>Sprinklr</t>
        </is>
      </c>
      <c r="E70253" t="inlineStr">
        <is>
          <t>https://www.getapp.com/marketing-software/a/sprinklr/</t>
        </is>
      </c>
      <c r="F70253"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70254">
      <c r="A70254" t="inlineStr">
        <is>
          <t>Marketing</t>
        </is>
      </c>
      <c r="B70254" t="inlineStr">
        <is>
          <t>Social Media Marketing</t>
        </is>
      </c>
      <c r="C70254" t="inlineStr">
        <is>
          <t>https://www.getapp.com/marketing-software/social-media/os/web-based</t>
        </is>
      </c>
      <c r="D70254" t="inlineStr">
        <is>
          <t>Instavast</t>
        </is>
      </c>
      <c r="E70254" t="inlineStr">
        <is>
          <t>https://www.getapp.com/marketing-software/a/instavast/</t>
        </is>
      </c>
      <c r="F70254" t="inlineStr">
        <is>
          <t>Instavast is a web-based designed to help small- to medium-sized businesses access an easy-to-use tool to manage Instagram-based social media account. It helps you schedule posts, track post analytics, and engage with customers.Read more about Instavast</t>
        </is>
      </c>
    </row>
    <row r="70255">
      <c r="A70255" t="inlineStr">
        <is>
          <t>Marketing</t>
        </is>
      </c>
      <c r="B70255" t="inlineStr">
        <is>
          <t>Social Media Marketing</t>
        </is>
      </c>
      <c r="C70255" t="inlineStr">
        <is>
          <t>https://www.getapp.com/marketing-software/social-media/os/web-based</t>
        </is>
      </c>
      <c r="D70255" t="inlineStr">
        <is>
          <t>SocialDog</t>
        </is>
      </c>
      <c r="E70255" t="inlineStr">
        <is>
          <t>https://www.getapp.com/marketing-software/a/socialdog/</t>
        </is>
      </c>
      <c r="F70255" t="inlineStr">
        <is>
          <t>SocialDog is a cloud-based social media management software designed to help businesses manage Twitter accounts via a unified portal. The platform enables organizations to automate tweets, manage followers, and engage with followers.Read more about SocialDog</t>
        </is>
      </c>
    </row>
    <row r="70256">
      <c r="A70256" t="inlineStr">
        <is>
          <t>Marketing</t>
        </is>
      </c>
      <c r="B70256" t="inlineStr">
        <is>
          <t>Social Media Marketing</t>
        </is>
      </c>
      <c r="C70256" t="inlineStr">
        <is>
          <t>https://www.getapp.com/marketing-software/social-media/os/web-based</t>
        </is>
      </c>
      <c r="D70256" t="inlineStr">
        <is>
          <t>Back At You</t>
        </is>
      </c>
      <c r="E70256" t="inlineStr">
        <is>
          <t>https://www.getapp.com/marketing-software/a/back-at-you/</t>
        </is>
      </c>
      <c r="F70256" t="inlineStr">
        <is>
          <t>Back At You is a cloud-based social media marketing platform which helps small to large real estate businesses create email campaigns, manage sales leads, maintain content calendars, and promote property listings. The software provides various functionality such as performance tracking, post scheduling, contact management, customer segmentation, buyer portal, website editing, and reporting.Read more about Back At You</t>
        </is>
      </c>
    </row>
    <row r="70257">
      <c r="A70257" t="inlineStr">
        <is>
          <t>Marketing</t>
        </is>
      </c>
      <c r="B70257" t="inlineStr">
        <is>
          <t>Social Media Marketing</t>
        </is>
      </c>
      <c r="C70257" t="inlineStr">
        <is>
          <t>https://www.getapp.com/marketing-software/social-media/os/web-based</t>
        </is>
      </c>
      <c r="D70257" t="inlineStr">
        <is>
          <t>Ready For Social</t>
        </is>
      </c>
      <c r="E70257" t="inlineStr">
        <is>
          <t>https://www.getapp.com/all-software/a/ready-for-social/</t>
        </is>
      </c>
      <c r="F70257" t="inlineStr">
        <is>
          <t>Ready For Social is a social selling solution that helps sales professionals manage user engagement on social media platforms. It provides social media and account strategy or tips to help sales professionals build relationships with potential customers. Ready For Social helps sales executives curate content based on custom categories, keywords, sources, or languages.Read more about Ready For Social</t>
        </is>
      </c>
    </row>
    <row r="70258">
      <c r="A70258" t="inlineStr">
        <is>
          <t>Marketing</t>
        </is>
      </c>
      <c r="B70258" t="inlineStr">
        <is>
          <t>Social Media Marketing</t>
        </is>
      </c>
      <c r="C70258" t="inlineStr">
        <is>
          <t>https://www.getapp.com/marketing-software/social-media/os/web-based</t>
        </is>
      </c>
      <c r="D70258" t="inlineStr">
        <is>
          <t>Easypromos</t>
        </is>
      </c>
      <c r="E70258" t="inlineStr">
        <is>
          <t>https://www.getapp.com/marketing-software/a/easypromos/</t>
        </is>
      </c>
      <c r="F70258" t="inlineStr">
        <is>
          <t>Over 40 different apps available to create contests, giveaways, games, quizzes, and more. Generate engagement, brand awareness, and product promotion on social media, no coding required. Collect list of participants via social network APIs or entry form. Integration capabilities with CRM and CIAMs.Read more about Easypromos</t>
        </is>
      </c>
    </row>
    <row r="70259">
      <c r="A70259" t="inlineStr">
        <is>
          <t>Marketing</t>
        </is>
      </c>
      <c r="B70259" t="inlineStr">
        <is>
          <t>Social Media Marketing</t>
        </is>
      </c>
      <c r="C70259" t="inlineStr">
        <is>
          <t>https://www.getapp.com/marketing-software/social-media/os/web-based</t>
        </is>
      </c>
      <c r="D70259" t="inlineStr">
        <is>
          <t>Mentionlytics</t>
        </is>
      </c>
      <c r="E70259" t="inlineStr">
        <is>
          <t>https://www.getapp.com/marketing-software/a/mentionlytics/</t>
        </is>
      </c>
      <c r="F70259" t="inlineStr">
        <is>
          <t>Mentionlytics is a web &amp; social media monitoring solution for tracking brand mentions across social platforms in order to find leads and gain business insightsRead more about Mentionlytics</t>
        </is>
      </c>
    </row>
    <row r="70260">
      <c r="A70260" t="inlineStr">
        <is>
          <t>Marketing</t>
        </is>
      </c>
      <c r="B70260" t="inlineStr">
        <is>
          <t>Social Media Marketing</t>
        </is>
      </c>
      <c r="C70260" t="inlineStr">
        <is>
          <t>https://www.getapp.com/marketing-software/social-media/os/web-based</t>
        </is>
      </c>
      <c r="D70260" t="inlineStr">
        <is>
          <t>HypeAuditor</t>
        </is>
      </c>
      <c r="E70260" t="inlineStr">
        <is>
          <t>https://www.getapp.com/all-software/a/hypeauditor/</t>
        </is>
      </c>
      <c r="F70260" t="inlineStr">
        <is>
          <t>HypeAuditor uses innovative technology based on AI algorithms that enable the platform to identify behavioral patterns and detect potentially fraudulent activity on influencers’ accounts.Read more about HypeAuditor</t>
        </is>
      </c>
    </row>
    <row r="70261">
      <c r="A70261" t="inlineStr">
        <is>
          <t>Marketing</t>
        </is>
      </c>
      <c r="B70261" t="inlineStr">
        <is>
          <t>Social Media Marketing</t>
        </is>
      </c>
      <c r="C70261" t="inlineStr">
        <is>
          <t>https://www.getapp.com/marketing-software/social-media/os/web-based</t>
        </is>
      </c>
      <c r="D70261" t="inlineStr">
        <is>
          <t>Marvia</t>
        </is>
      </c>
      <c r="E70261" t="inlineStr">
        <is>
          <t>https://www.getapp.com/marketing-software/a/marvia/</t>
        </is>
      </c>
      <c r="F70261" t="inlineStr">
        <is>
          <t>A platform to create, adapt, and launch branded social campaigns at scale, supporting both broad reach and targeted local campaigns.Read more about Marvia</t>
        </is>
      </c>
    </row>
    <row r="70262">
      <c r="A70262" t="inlineStr">
        <is>
          <t>Marketing</t>
        </is>
      </c>
      <c r="B70262" t="inlineStr">
        <is>
          <t>Social Media Marketing</t>
        </is>
      </c>
      <c r="C70262" t="inlineStr">
        <is>
          <t>https://www.getapp.com/marketing-software/social-media/os/web-based</t>
        </is>
      </c>
      <c r="D70262" t="inlineStr">
        <is>
          <t>LongShot AI</t>
        </is>
      </c>
      <c r="E70262" t="inlineStr">
        <is>
          <t>https://www.getapp.com/marketing-software/a/longshot-ai/</t>
        </is>
      </c>
      <c r="F70262" t="inlineStr">
        <is>
          <t>LongShot AI is a cutting-edge AI writer designed to generate high-quality, long-form content. Spend hours and hours trying to get it right, or simply leverage the power of artificial intelligence to create blogs using LongShot that humans and search engines love.Read more about LongShot AI</t>
        </is>
      </c>
    </row>
    <row r="70263">
      <c r="A70263" t="inlineStr">
        <is>
          <t>Marketing</t>
        </is>
      </c>
      <c r="B70263" t="inlineStr">
        <is>
          <t>Social Media Marketing</t>
        </is>
      </c>
      <c r="C70263" t="inlineStr">
        <is>
          <t>https://www.getapp.com/marketing-software/social-media/os/web-based</t>
        </is>
      </c>
      <c r="D70263" t="inlineStr">
        <is>
          <t>Madgicx</t>
        </is>
      </c>
      <c r="E70263" t="inlineStr">
        <is>
          <t>https://www.getapp.com/marketing-software/a/madgicx/</t>
        </is>
      </c>
      <c r="F70263" t="inlineStr">
        <is>
          <t>Madgicx is like 7 AdTech products for the price of 1. Instead of looking for multiple point solutions, use a powerful all-in-one platform for Automation Tactics, AI Audiences, Ad Creation, Creative Insights, Bidding and Budget Optimization, and a Strategic Dashboard.Read more about Madgicx</t>
        </is>
      </c>
    </row>
    <row r="70264">
      <c r="A70264" t="inlineStr">
        <is>
          <t>Marketing</t>
        </is>
      </c>
      <c r="B70264" t="inlineStr">
        <is>
          <t>Social Media Marketing</t>
        </is>
      </c>
      <c r="C70264" t="inlineStr">
        <is>
          <t>https://www.getapp.com/marketing-software/social-media/os/web-based</t>
        </is>
      </c>
      <c r="D70264" t="inlineStr">
        <is>
          <t>edgar</t>
        </is>
      </c>
      <c r="E70264" t="inlineStr">
        <is>
          <t>https://www.getapp.com/marketing-software/a/edgar/</t>
        </is>
      </c>
      <c r="F70264" t="inlineStr">
        <is>
          <t>Edgar is a social media scheduling tool that organizes social media updates into a categorized, searchable library for sharing and recycling if content runs outRead more about edgar</t>
        </is>
      </c>
    </row>
    <row r="70265">
      <c r="A70265" t="inlineStr">
        <is>
          <t>Marketing</t>
        </is>
      </c>
      <c r="B70265" t="inlineStr">
        <is>
          <t>Social Media Marketing</t>
        </is>
      </c>
      <c r="C70265" t="inlineStr">
        <is>
          <t>https://www.getapp.com/marketing-software/social-media/os/web-based</t>
        </is>
      </c>
      <c r="D70265" t="inlineStr">
        <is>
          <t>Quid</t>
        </is>
      </c>
      <c r="E70265" t="inlineStr">
        <is>
          <t>https://www.getapp.com/business-intelligence-analytics-software/a/netbase/</t>
        </is>
      </c>
      <c r="F70265" t="inlineStr">
        <is>
          <t>NetBase delivers the social intelligence that global brands and agencies use to publish, monitor, analyze and engage with customers in real time.Read more about Quid</t>
        </is>
      </c>
    </row>
    <row r="70266">
      <c r="A70266" t="inlineStr">
        <is>
          <t>Marketing</t>
        </is>
      </c>
      <c r="B70266" t="inlineStr">
        <is>
          <t>Social Media Marketing</t>
        </is>
      </c>
      <c r="C70266" t="inlineStr">
        <is>
          <t>https://www.getapp.com/marketing-software/social-media/os/web-based</t>
        </is>
      </c>
      <c r="D70266" t="inlineStr">
        <is>
          <t>Social HorsePower</t>
        </is>
      </c>
      <c r="E70266" t="inlineStr">
        <is>
          <t>https://www.getapp.com/marketing-software/a/social-horsepower/</t>
        </is>
      </c>
      <c r="F70266" t="inlineStr">
        <is>
          <t>Social HorsePower is a social media scheduling tool to generate employee referrals and sales by reaching new audiences. By extracting data from internal content, the platform creates content ready for posting on multiple social media sites to generate interest and find prospective candidates.Read more about Social HorsePower</t>
        </is>
      </c>
    </row>
    <row r="70267">
      <c r="A70267" t="inlineStr">
        <is>
          <t>Marketing</t>
        </is>
      </c>
      <c r="B70267" t="inlineStr">
        <is>
          <t>Social Media Marketing</t>
        </is>
      </c>
      <c r="C70267" t="inlineStr">
        <is>
          <t>https://www.getapp.com/marketing-software/social-media/os/web-based</t>
        </is>
      </c>
      <c r="D70267" t="inlineStr">
        <is>
          <t>ExpertVoice</t>
        </is>
      </c>
      <c r="E70267" t="inlineStr">
        <is>
          <t>https://www.getapp.com/marketing-software/a/expertvoice/</t>
        </is>
      </c>
      <c r="F70267" t="inlineStr">
        <is>
          <t>The ExpertVoice Advocacy Platform connects 900 of the world’s leading brands with more than 1 million vetted industry experts to improve recommendations and reviews that help drive sales in any channel: e-commerce, retail stores, and social media communities.Read more about ExpertVoice</t>
        </is>
      </c>
    </row>
    <row r="70268">
      <c r="A70268" t="inlineStr">
        <is>
          <t>Marketing</t>
        </is>
      </c>
      <c r="B70268" t="inlineStr">
        <is>
          <t>Social Media Marketing</t>
        </is>
      </c>
      <c r="C70268" t="inlineStr">
        <is>
          <t>https://www.getapp.com/marketing-software/social-media/os/web-based</t>
        </is>
      </c>
      <c r="D70268" t="inlineStr">
        <is>
          <t>Creasquare</t>
        </is>
      </c>
      <c r="E70268" t="inlineStr">
        <is>
          <t>https://www.getapp.com/website-ecommerce-software/a/creasquare/</t>
        </is>
      </c>
      <c r="F70268" t="inlineStr">
        <is>
          <t>Creasquare is a digital marketing solution that helps businesses create content and distribute it across platforms. Users can use AI to generate text, access templates and royalty-free images, videos, and music for creating content to feed across social media channels.Read more about Creasquare</t>
        </is>
      </c>
    </row>
    <row r="70269">
      <c r="A70269" t="inlineStr">
        <is>
          <t>Marketing</t>
        </is>
      </c>
      <c r="B70269" t="inlineStr">
        <is>
          <t>Social Media Marketing</t>
        </is>
      </c>
      <c r="C70269" t="inlineStr">
        <is>
          <t>https://www.getapp.com/marketing-software/social-media/os/web-based</t>
        </is>
      </c>
      <c r="D70269" t="inlineStr">
        <is>
          <t>Nuvi</t>
        </is>
      </c>
      <c r="E70269" t="inlineStr">
        <is>
          <t>https://www.getapp.com/business-intelligence-analytics-software/a/nuvi/</t>
        </is>
      </c>
      <c r="F70269" t="inlineStr">
        <is>
          <t>Collaborate between departments using tools built for teams. Our permissions-based Plan solution allows for easy collaboration and content creation. Assign posts to the people that need to see them or mention them in the comments to notify them. Add, find, review, and strategize on content.Read more about Nuvi</t>
        </is>
      </c>
    </row>
    <row r="70270">
      <c r="A70270" t="inlineStr">
        <is>
          <t>Marketing</t>
        </is>
      </c>
      <c r="B70270" t="inlineStr">
        <is>
          <t>Social Media Marketing</t>
        </is>
      </c>
      <c r="C70270" t="inlineStr">
        <is>
          <t>https://www.getapp.com/marketing-software/social-media/os/web-based</t>
        </is>
      </c>
      <c r="D70270" t="inlineStr">
        <is>
          <t>Iconosquare</t>
        </is>
      </c>
      <c r="E70270" t="inlineStr">
        <is>
          <t>https://www.getapp.com/marketing-software/a/iconosquare/</t>
        </is>
      </c>
      <c r="F70270" t="inlineStr">
        <is>
          <t>Boost your social media marketing with data-driven decisions across Instagram, Facebook, LinkedIn, Pinterest, &amp; TikTok. Iconosquare helps you optimize campaigns, track performance, and streamline workflows with in-depth analytics, automated reporting, &amp; post scheduling—all in one powerful platform.Read more about Iconosquare</t>
        </is>
      </c>
    </row>
    <row r="70271">
      <c r="A70271" t="inlineStr">
        <is>
          <t>Marketing</t>
        </is>
      </c>
      <c r="B70271" t="inlineStr">
        <is>
          <t>Social Media Marketing</t>
        </is>
      </c>
      <c r="C70271" t="inlineStr">
        <is>
          <t>https://www.getapp.com/marketing-software/social-media/os/web-based</t>
        </is>
      </c>
      <c r="D70271" t="inlineStr">
        <is>
          <t>Clearview Social</t>
        </is>
      </c>
      <c r="E70271" t="inlineStr">
        <is>
          <t>https://www.getapp.com/marketing-software/a/clearview-social/</t>
        </is>
      </c>
      <c r="F70271" t="inlineStr">
        <is>
          <t>Clearview Social is easy to use employee advocacy software. Teams that work together on social media drive higher engagement and achieve social media goals faster.Easy prompts, email or slack reminders help employees to opt-in to share company posts on their personal pages.Read more about Clearview Social</t>
        </is>
      </c>
    </row>
    <row r="70272">
      <c r="A70272" t="inlineStr">
        <is>
          <t>Marketing</t>
        </is>
      </c>
      <c r="B70272" t="inlineStr">
        <is>
          <t>Social Media Marketing</t>
        </is>
      </c>
      <c r="C70272" t="inlineStr">
        <is>
          <t>https://www.getapp.com/marketing-software/social-media/os/web-based</t>
        </is>
      </c>
      <c r="D70272" t="inlineStr">
        <is>
          <t>Meltwater</t>
        </is>
      </c>
      <c r="E70272" t="inlineStr">
        <is>
          <t>https://www.getapp.com/marketing-software/a/meltwater/</t>
        </is>
      </c>
      <c r="F70272" t="inlineStr">
        <is>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is>
      </c>
    </row>
    <row r="70273">
      <c r="A70273" t="inlineStr">
        <is>
          <t>Marketing</t>
        </is>
      </c>
      <c r="B70273" t="inlineStr">
        <is>
          <t>Social Media Marketing</t>
        </is>
      </c>
      <c r="C70273" t="inlineStr">
        <is>
          <t>https://www.getapp.com/marketing-software/social-media/os/web-based</t>
        </is>
      </c>
      <c r="D70273" t="inlineStr">
        <is>
          <t>Sotrender</t>
        </is>
      </c>
      <c r="E70273" t="inlineStr">
        <is>
          <t>https://www.getapp.com/marketing-software/a/sotrender/</t>
        </is>
      </c>
      <c r="F70273" t="inlineStr">
        <is>
          <t>Sotrender is a social media analytics solution that provides businesses with detailed analytics, reporting, and benchmarking tools to optimize their performance across social media platforms. Users can monitor competitors’ performance and generate professional reports.Read more about Sotrender</t>
        </is>
      </c>
    </row>
    <row r="70274">
      <c r="A70274" t="inlineStr">
        <is>
          <t>Marketing</t>
        </is>
      </c>
      <c r="B70274" t="inlineStr">
        <is>
          <t>Social Media Marketing</t>
        </is>
      </c>
      <c r="C70274" t="inlineStr">
        <is>
          <t>https://www.getapp.com/marketing-software/social-media/os/web-based</t>
        </is>
      </c>
      <c r="D70274" t="inlineStr">
        <is>
          <t>Scalify</t>
        </is>
      </c>
      <c r="E70274" t="inlineStr">
        <is>
          <t>https://www.getapp.com/marketing-software/a/scalify/</t>
        </is>
      </c>
      <c r="F70274" t="inlineStr">
        <is>
          <t>Scalify is a marketing automation software that enables businesses to launch, analyze, optimize, and scale Facebook and Instagram ads faster with game-changing automation. Key features include AI ad copy, pre-built custom audiences, bulk scaling campaigns, quickstart strategies, and metric comparison. It also allows small businesses to launch successful ad campaigns using built-in templates, statistics, and insights from the data team.Read more about Scalify</t>
        </is>
      </c>
    </row>
    <row r="70275">
      <c r="A70275" t="inlineStr">
        <is>
          <t>Marketing</t>
        </is>
      </c>
      <c r="B70275" t="inlineStr">
        <is>
          <t>Social Media Marketing</t>
        </is>
      </c>
      <c r="C70275" t="inlineStr">
        <is>
          <t>https://www.getapp.com/marketing-software/social-media/os/web-based</t>
        </is>
      </c>
      <c r="D70275" t="inlineStr">
        <is>
          <t>Adhook</t>
        </is>
      </c>
      <c r="E70275" t="inlineStr">
        <is>
          <t>https://www.getapp.com/marketing-software/a/adhook/</t>
        </is>
      </c>
      <c r="F70275" t="inlineStr">
        <is>
          <t>adhook provides technology for Google &amp; Social Media brand management to plan &amp; publish activities and coordinate collaboration across teams.Read more about Adhook</t>
        </is>
      </c>
    </row>
    <row r="70276">
      <c r="A70276" t="inlineStr">
        <is>
          <t>Marketing</t>
        </is>
      </c>
      <c r="B70276" t="inlineStr">
        <is>
          <t>Social Media Marketing</t>
        </is>
      </c>
      <c r="C70276" t="inlineStr">
        <is>
          <t>https://www.getapp.com/marketing-software/social-media/os/web-based</t>
        </is>
      </c>
      <c r="D70276" t="inlineStr">
        <is>
          <t>Planoly</t>
        </is>
      </c>
      <c r="E70276" t="inlineStr">
        <is>
          <t>https://www.getapp.com/marketing-software/a/planoly/</t>
        </is>
      </c>
      <c r="F70276" t="inlineStr">
        <is>
          <t>PLANOLY is a social media planning and management tool that offers a variety of solutions for creators and businessesRead more about Planoly</t>
        </is>
      </c>
    </row>
    <row r="70277">
      <c r="A70277" t="inlineStr">
        <is>
          <t>Marketing</t>
        </is>
      </c>
      <c r="B70277" t="inlineStr">
        <is>
          <t>Social Media Marketing</t>
        </is>
      </c>
      <c r="C70277" t="inlineStr">
        <is>
          <t>https://www.getapp.com/marketing-software/social-media/os/web-based</t>
        </is>
      </c>
      <c r="D70277" t="inlineStr">
        <is>
          <t>influence</t>
        </is>
      </c>
      <c r="E70277" t="inlineStr">
        <is>
          <t>https://www.getapp.com/marketing-software/a/influence-co/</t>
        </is>
      </c>
      <c r="F70277" t="inlineStr">
        <is>
          <t>influence.co is designed to help businesses generate interactive content, interact with influencers, and run marketing campaigns across multiple social media platforms. It enables managers to build brand awareness, organize a list of influencers, and share them with marketing teams.Read more about influence</t>
        </is>
      </c>
    </row>
    <row r="70278">
      <c r="A70278" t="inlineStr">
        <is>
          <t>Marketing</t>
        </is>
      </c>
      <c r="B70278" t="inlineStr">
        <is>
          <t>Social Media Marketing</t>
        </is>
      </c>
      <c r="C70278" t="inlineStr">
        <is>
          <t>https://www.getapp.com/marketing-software/social-media/os/web-based</t>
        </is>
      </c>
      <c r="D70278" t="inlineStr">
        <is>
          <t>Quickads</t>
        </is>
      </c>
      <c r="E70278" t="inlineStr">
        <is>
          <t>https://www.getapp.com/marketing-software/a/quickads/</t>
        </is>
      </c>
      <c r="F70278" t="inlineStr">
        <is>
          <t>Quickads is an AI-enabled ad creative platform that allows businesses of all sizes to create effortless ads in multiple formats. Its ability to create AI ad creatives helps you save on your design cost, improve your design efficiency, and increase ROAS.Read more about Quickads</t>
        </is>
      </c>
    </row>
    <row r="70279">
      <c r="A70279" t="inlineStr">
        <is>
          <t>Marketing</t>
        </is>
      </c>
      <c r="B70279" t="inlineStr">
        <is>
          <t>Social Media Marketing</t>
        </is>
      </c>
      <c r="C70279" t="inlineStr">
        <is>
          <t>https://www.getapp.com/marketing-software/social-media/os/web-based</t>
        </is>
      </c>
      <c r="D70279" t="inlineStr">
        <is>
          <t>GaggleAMP</t>
        </is>
      </c>
      <c r="E70279" t="inlineStr">
        <is>
          <t>https://www.getapp.com/marketing-software/a/gaggleamp/</t>
        </is>
      </c>
      <c r="F70279" t="inlineStr">
        <is>
          <t>GaggleAMP is an employee advocacy and communications platform designed to empower stakeholders to share branded company messaging on social media, including Facebook. With our Facebook integration, employees comment, like, share, and even visit an event all from the employee advocacy platform.Read more about GaggleAMP</t>
        </is>
      </c>
    </row>
    <row r="70280">
      <c r="A70280" t="inlineStr">
        <is>
          <t>Marketing</t>
        </is>
      </c>
      <c r="B70280" t="inlineStr">
        <is>
          <t>Social Media Marketing</t>
        </is>
      </c>
      <c r="C70280" t="inlineStr">
        <is>
          <t>https://www.getapp.com/marketing-software/social-media/os/web-based</t>
        </is>
      </c>
      <c r="D70280" t="inlineStr">
        <is>
          <t>SocialBee</t>
        </is>
      </c>
      <c r="E70280" t="inlineStr">
        <is>
          <t>https://www.getapp.com/marketing-software/a/socialbee/</t>
        </is>
      </c>
      <c r="F70280" t="inlineStr">
        <is>
          <t>Using a tool like SocialBee, you're able to set a posting schedule, have content shared as planned, and then analyze the performance of your accounts.Read more about SocialBee</t>
        </is>
      </c>
    </row>
    <row r="70281">
      <c r="A70281" t="inlineStr">
        <is>
          <t>Marketing</t>
        </is>
      </c>
      <c r="B70281" t="inlineStr">
        <is>
          <t>Social Media Marketing</t>
        </is>
      </c>
      <c r="C70281" t="inlineStr">
        <is>
          <t>https://www.getapp.com/marketing-software/social-media/os/web-based</t>
        </is>
      </c>
      <c r="D70281" t="inlineStr">
        <is>
          <t>Lucidya</t>
        </is>
      </c>
      <c r="E70281" t="inlineStr">
        <is>
          <t>https://www.getapp.com/marketing-software/a/lucidya/</t>
        </is>
      </c>
      <c r="F70281" t="inlineStr">
        <is>
          <t>Lucidya is an AI powered Software that has a mission to utilize its state of the art Proprietary technologies to provide and empower businesses with the tools to exponentially enhance their attention to customer needs and support through.Read more about Lucidya</t>
        </is>
      </c>
    </row>
    <row r="70282">
      <c r="A70282" t="inlineStr">
        <is>
          <t>Marketing</t>
        </is>
      </c>
      <c r="B70282" t="inlineStr">
        <is>
          <t>Social Media Marketing</t>
        </is>
      </c>
      <c r="C70282" t="inlineStr">
        <is>
          <t>https://www.getapp.com/marketing-software/social-media/os/web-based</t>
        </is>
      </c>
      <c r="D70282" t="inlineStr">
        <is>
          <t>Awario</t>
        </is>
      </c>
      <c r="E70282" t="inlineStr">
        <is>
          <t>https://www.getapp.com/marketing-software/a/awario/</t>
        </is>
      </c>
      <c r="F70282" t="inlineStr">
        <is>
          <t>Social media and web monitoring tool to track brand mentions, monitor competitors, find sales opportunities and engage with your audience online.Read more about Awario</t>
        </is>
      </c>
    </row>
    <row r="70283">
      <c r="A70283" t="inlineStr">
        <is>
          <t>Marketing</t>
        </is>
      </c>
      <c r="B70283" t="inlineStr">
        <is>
          <t>Social Media Marketing</t>
        </is>
      </c>
      <c r="C70283" t="inlineStr">
        <is>
          <t>https://www.getapp.com/marketing-software/social-media/os/web-based</t>
        </is>
      </c>
      <c r="D70283" t="inlineStr">
        <is>
          <t>OutboundEngine</t>
        </is>
      </c>
      <c r="E70283" t="inlineStr">
        <is>
          <t>https://www.getapp.com/marketing-software/a/outboundengine/</t>
        </is>
      </c>
      <c r="F70283" t="inlineStr">
        <is>
          <t>OutboundEngine is a cloud based online marketing solution which creates professional content and helps connect with customers through email and social mediaRead more about OutboundEngine</t>
        </is>
      </c>
    </row>
    <row r="70284">
      <c r="A70284" t="inlineStr">
        <is>
          <t>Marketing</t>
        </is>
      </c>
      <c r="B70284" t="inlineStr">
        <is>
          <t>Social Media Marketing</t>
        </is>
      </c>
      <c r="C70284" t="inlineStr">
        <is>
          <t>https://www.getapp.com/marketing-software/social-media/os/web-based</t>
        </is>
      </c>
      <c r="D70284" t="inlineStr">
        <is>
          <t>Kentico</t>
        </is>
      </c>
      <c r="E70284" t="inlineStr">
        <is>
          <t>https://www.getapp.com/marketing-software/a/kentico/</t>
        </is>
      </c>
      <c r="F70284" t="inlineStr">
        <is>
          <t>Kentico is an out-of-the-box CMS used by large businesses and enterprises for web content management, eCommerce, and online marketingRead more about Kentico</t>
        </is>
      </c>
    </row>
    <row r="70285">
      <c r="A70285" t="inlineStr">
        <is>
          <t>Marketing</t>
        </is>
      </c>
      <c r="B70285" t="inlineStr">
        <is>
          <t>Social Media Marketing</t>
        </is>
      </c>
      <c r="C70285" t="inlineStr">
        <is>
          <t>https://www.getapp.com/marketing-software/social-media/os/web-based</t>
        </is>
      </c>
      <c r="D70285" t="inlineStr">
        <is>
          <t>Hypefury</t>
        </is>
      </c>
      <c r="E70285" t="inlineStr">
        <is>
          <t>https://www.getapp.com/marketing-software/a/hypefury/</t>
        </is>
      </c>
      <c r="F70285" t="inlineStr">
        <is>
          <t>Hypefury is a content posting &amp; scheduling tool for Twitter. The cloud-based platform allows businesses to create content for Twitter posts &amp; schedule unlimited tweets &amp; threads. Other features of Hypefury include a quote generator, automatic re-posting, daily imports, engagement statistics &amp; more.Read more about Hypefury</t>
        </is>
      </c>
    </row>
    <row r="70286">
      <c r="A70286" t="inlineStr">
        <is>
          <t>Marketing</t>
        </is>
      </c>
      <c r="B70286" t="inlineStr">
        <is>
          <t>Social Media Marketing</t>
        </is>
      </c>
      <c r="C70286" t="inlineStr">
        <is>
          <t>https://www.getapp.com/marketing-software/social-media/os/web-based</t>
        </is>
      </c>
      <c r="D70286" t="inlineStr">
        <is>
          <t>Upfluence</t>
        </is>
      </c>
      <c r="E70286" t="inlineStr">
        <is>
          <t>https://www.getapp.com/marketing-software/a/upfluence/</t>
        </is>
      </c>
      <c r="F70286" t="inlineStr">
        <is>
          <t>Social media marketing and social commerce success with powerful features and integrations. Discover creators, automate outreach, track sales, and manage payments. Streamline campaigns, boost engagement, and maximize ROI—all in one platform designed to connect social media with e-commerce growth.Read more about Upfluence</t>
        </is>
      </c>
    </row>
    <row r="70287">
      <c r="A70287" t="inlineStr">
        <is>
          <t>Marketing</t>
        </is>
      </c>
      <c r="B70287" t="inlineStr">
        <is>
          <t>Social Media Marketing</t>
        </is>
      </c>
      <c r="C70287" t="inlineStr">
        <is>
          <t>https://www.getapp.com/marketing-software/social-media/os/web-based</t>
        </is>
      </c>
      <c r="D70287" t="inlineStr">
        <is>
          <t>Traackr</t>
        </is>
      </c>
      <c r="E70287" t="inlineStr">
        <is>
          <t>https://www.getapp.com/marketing-software/a/irm/</t>
        </is>
      </c>
      <c r="F70287" t="inlineStr">
        <is>
          <t>Traackr is a web-based influencer relationship building and management solution that promises to help brands find and connect with verified market influencers matching their own company values, while managing global networks with real time content tracking, performance benchmarking, and analyticsRead more about Traackr</t>
        </is>
      </c>
    </row>
    <row r="70288">
      <c r="A70288" t="inlineStr">
        <is>
          <t>Marketing</t>
        </is>
      </c>
      <c r="B70288" t="inlineStr">
        <is>
          <t>Social Media Marketing</t>
        </is>
      </c>
      <c r="C70288" t="inlineStr">
        <is>
          <t>https://www.getapp.com/marketing-software/social-media/os/web-based</t>
        </is>
      </c>
      <c r="D70288" t="inlineStr">
        <is>
          <t>Favikon</t>
        </is>
      </c>
      <c r="E70288" t="inlineStr">
        <is>
          <t>https://www.getapp.com/marketing-software/a/favikon/</t>
        </is>
      </c>
      <c r="F70288" t="inlineStr">
        <is>
          <t>Favikon is an easy-to-use, time saving and accessible influencer platform that will help you find the perfect influencer for your brand!Read more about Favikon</t>
        </is>
      </c>
    </row>
    <row r="70289">
      <c r="A70289" t="inlineStr">
        <is>
          <t>Marketing</t>
        </is>
      </c>
      <c r="B70289" t="inlineStr">
        <is>
          <t>Social Media Marketing</t>
        </is>
      </c>
      <c r="C70289" t="inlineStr">
        <is>
          <t>https://www.getapp.com/marketing-software/social-media/os/web-based</t>
        </is>
      </c>
      <c r="D70289" t="inlineStr">
        <is>
          <t>Coosto</t>
        </is>
      </c>
      <c r="E70289" t="inlineStr">
        <is>
          <t>https://www.getapp.com/marketing-software/a/coosto/</t>
        </is>
      </c>
      <c r="F70289" t="inlineStr">
        <is>
          <t>Coosto is a marketing tool that is fully focused on helping organizations get better results from content, by offering practical solutions for every stage of the content marketing process: from creating highly relevant and valuable content to social media distribution and reporting on performance.Read more about Coosto</t>
        </is>
      </c>
    </row>
    <row r="70290">
      <c r="A70290" t="inlineStr">
        <is>
          <t>Marketing</t>
        </is>
      </c>
      <c r="B70290" t="inlineStr">
        <is>
          <t>Social Media Marketing</t>
        </is>
      </c>
      <c r="C70290" t="inlineStr">
        <is>
          <t>https://www.getapp.com/marketing-software/social-media/os/web-based</t>
        </is>
      </c>
      <c r="D70290" t="inlineStr">
        <is>
          <t>Sharebee</t>
        </is>
      </c>
      <c r="E70290" t="inlineStr">
        <is>
          <t>https://www.getapp.com/customer-management-software/a/sharebee/</t>
        </is>
      </c>
      <c r="F70290" t="inlineStr">
        <is>
          <t>Sharebee is a platform that helps companies manage Social Selling and Employee Advocacy programs. The platform provides content creation, gamification, advanced analytics, and AI assistance to engage employees to share branded content on social media.Read more about Sharebee</t>
        </is>
      </c>
    </row>
    <row r="70291">
      <c r="A70291" t="inlineStr">
        <is>
          <t>Marketing</t>
        </is>
      </c>
      <c r="B70291" t="inlineStr">
        <is>
          <t>Social Media Marketing</t>
        </is>
      </c>
      <c r="C70291" t="inlineStr">
        <is>
          <t>https://www.getapp.com/marketing-software/social-media/os/web-based</t>
        </is>
      </c>
      <c r="D70291" t="inlineStr">
        <is>
          <t>Appu Social</t>
        </is>
      </c>
      <c r="E70291" t="inlineStr">
        <is>
          <t>https://www.getapp.com/marketing-software/a/appu-social/</t>
        </is>
      </c>
      <c r="F70291" t="inlineStr">
        <is>
          <t>Appusocial is a social media marketing tool that helps you to engage with your customers and prospects across social media channels.Read more about Appu Social</t>
        </is>
      </c>
    </row>
    <row r="70292">
      <c r="A70292" t="inlineStr">
        <is>
          <t>Marketing</t>
        </is>
      </c>
      <c r="B70292" t="inlineStr">
        <is>
          <t>Social Media Marketing</t>
        </is>
      </c>
      <c r="C70292" t="inlineStr">
        <is>
          <t>https://www.getapp.com/marketing-software/social-media/os/web-based</t>
        </is>
      </c>
      <c r="D70292" t="inlineStr">
        <is>
          <t>Breeze</t>
        </is>
      </c>
      <c r="E70292" t="inlineStr">
        <is>
          <t>https://www.getapp.com/sales-software/a/clearbit/</t>
        </is>
      </c>
      <c r="F70292" t="inlineStr">
        <is>
          <t>Clearbit is a lead management solution for businesses that captures information about customers. It's a SaaS (Software as a Service) tool that helps users build the sales team, identify potential leads, and collect key information about their customers.Read more about Breeze</t>
        </is>
      </c>
    </row>
    <row r="70293">
      <c r="A70293" t="inlineStr">
        <is>
          <t>Marketing</t>
        </is>
      </c>
      <c r="B70293" t="inlineStr">
        <is>
          <t>Social Media Marketing</t>
        </is>
      </c>
      <c r="C70293" t="inlineStr">
        <is>
          <t>https://www.getapp.com/marketing-software/social-media/os/web-based</t>
        </is>
      </c>
      <c r="D70293" t="inlineStr">
        <is>
          <t>Qualifio</t>
        </is>
      </c>
      <c r="E70293" t="inlineStr">
        <is>
          <t>https://www.getapp.com/marketing-software/a/qualifio/</t>
        </is>
      </c>
      <c r="F70293" t="inlineStr">
        <is>
          <t>Qualifio is a data collection and interactive marketing SaaS platform. It allows brands, media and agencies to easily create and publish quizzes, polls, contests, personality tests and 50+ other viral content formats on their websites, mobile apps, and social media.Read more about Qualifio</t>
        </is>
      </c>
    </row>
    <row r="70294">
      <c r="A70294" t="inlineStr">
        <is>
          <t>Marketing</t>
        </is>
      </c>
      <c r="B70294" t="inlineStr">
        <is>
          <t>Social Media Marketing</t>
        </is>
      </c>
      <c r="C70294" t="inlineStr">
        <is>
          <t>https://www.getapp.com/marketing-software/social-media/os/web-based</t>
        </is>
      </c>
      <c r="D70294" t="inlineStr">
        <is>
          <t>Blogely</t>
        </is>
      </c>
      <c r="E70294" t="inlineStr">
        <is>
          <t>https://www.getapp.com/website-ecommerce-software/a/blogely/</t>
        </is>
      </c>
      <c r="F70294" t="inlineStr">
        <is>
          <t>Blogely is a platform for content creators and freelancers which helps them produce content, research, organize, plan, optimize for search engines and publish it.Read more about Blogely</t>
        </is>
      </c>
    </row>
    <row r="70295">
      <c r="A70295" t="inlineStr">
        <is>
          <t>Marketing</t>
        </is>
      </c>
      <c r="B70295" t="inlineStr">
        <is>
          <t>Social Media Marketing</t>
        </is>
      </c>
      <c r="C70295" t="inlineStr">
        <is>
          <t>https://www.getapp.com/marketing-software/social-media/os/web-based</t>
        </is>
      </c>
      <c r="D70295" t="inlineStr">
        <is>
          <t>Conversational Cloud</t>
        </is>
      </c>
      <c r="E70295" t="inlineStr">
        <is>
          <t>https://www.getapp.com/customer-service-support-software/a/liveperson/</t>
        </is>
      </c>
      <c r="F70295" t="inlineStr">
        <is>
          <t>LivePerson is an industry leader in Conversational AI and enterprise-grade chatbots that increase sales and improve customer care at scale on all the world’s most popular messaging channels.Read more about Conversational Cloud</t>
        </is>
      </c>
    </row>
    <row r="70296">
      <c r="A70296" t="inlineStr">
        <is>
          <t>Marketing</t>
        </is>
      </c>
      <c r="B70296" t="inlineStr">
        <is>
          <t>Social Media Marketing</t>
        </is>
      </c>
      <c r="C70296" t="inlineStr">
        <is>
          <t>https://www.getapp.com/marketing-software/social-media/os/web-based</t>
        </is>
      </c>
      <c r="D70296" t="inlineStr">
        <is>
          <t>Skai</t>
        </is>
      </c>
      <c r="E70296" t="inlineStr">
        <is>
          <t>https://www.getapp.com/business-intelligence-analytics-software/a/skai/</t>
        </is>
      </c>
      <c r="F70296" t="inlineStr">
        <is>
          <t>Skai's omnichannel marketing platform provides data-driven insights, automation, optimization, and measurement solutions across all performance media. Skai empowers marketers with data they can trust, insights they can use, and impact they can measure on the media that matters.Read more about Skai</t>
        </is>
      </c>
    </row>
    <row r="70297">
      <c r="A70297" t="inlineStr">
        <is>
          <t>Marketing</t>
        </is>
      </c>
      <c r="B70297" t="inlineStr">
        <is>
          <t>Social Media Marketing</t>
        </is>
      </c>
      <c r="C70297" t="inlineStr">
        <is>
          <t>https://www.getapp.com/marketing-software/social-media/os/web-based</t>
        </is>
      </c>
      <c r="D70297" t="inlineStr">
        <is>
          <t>i-Resonate</t>
        </is>
      </c>
      <c r="E70297" t="inlineStr">
        <is>
          <t>https://www.getapp.com/all-software/a/i-resonate/</t>
        </is>
      </c>
      <c r="F70297" t="inlineStr">
        <is>
          <t>i-Resonate is an AI-powered content writing and marketing platform designed for content writers, media agencies, and professionals. Create variety of content consistent with your Brand Voice,  add media, schedule ! Let AI take the pain at all these steps !Read more about i-Resonate</t>
        </is>
      </c>
    </row>
    <row r="70298">
      <c r="A70298" t="inlineStr">
        <is>
          <t>Marketing</t>
        </is>
      </c>
      <c r="B70298" t="inlineStr">
        <is>
          <t>Social Media Marketing</t>
        </is>
      </c>
      <c r="C70298" t="inlineStr">
        <is>
          <t>https://www.getapp.com/marketing-software/social-media/os/web-based</t>
        </is>
      </c>
      <c r="D70298" t="inlineStr">
        <is>
          <t>Sniply</t>
        </is>
      </c>
      <c r="E70298" t="inlineStr">
        <is>
          <t>https://www.getapp.com/marketing-software/a/sniply/</t>
        </is>
      </c>
      <c r="F70298" t="inlineStr">
        <is>
          <t>Sniply is a social media conversion tool with which marketers can add calls-to-action to any page, &amp; everything they share, including links to articlesRead more about Sniply</t>
        </is>
      </c>
    </row>
    <row r="70299">
      <c r="A70299" t="inlineStr">
        <is>
          <t>Marketing</t>
        </is>
      </c>
      <c r="B70299" t="inlineStr">
        <is>
          <t>Social Media Marketing</t>
        </is>
      </c>
      <c r="C70299" t="inlineStr">
        <is>
          <t>https://www.getapp.com/marketing-software/social-media/os/web-based</t>
        </is>
      </c>
      <c r="D70299" t="inlineStr">
        <is>
          <t>LiveReacting</t>
        </is>
      </c>
      <c r="E70299" t="inlineStr">
        <is>
          <t>https://www.getapp.com/website-ecommerce-software/a/livereacting/</t>
        </is>
      </c>
      <c r="F70299" t="inlineStr">
        <is>
          <t>Interactive live streaming tool that enhances user engagement with dynamic content. It allows creators to embed interactive elements like polls, quizzes and other elements directly into their streams, turning passive viewers into active participants. Perfect for influencers, marketers, educators.Read more about LiveReacting</t>
        </is>
      </c>
    </row>
    <row r="70300">
      <c r="A70300" t="inlineStr">
        <is>
          <t>Marketing</t>
        </is>
      </c>
      <c r="B70300" t="inlineStr">
        <is>
          <t>Social Media Marketing</t>
        </is>
      </c>
      <c r="C70300" t="inlineStr">
        <is>
          <t>https://www.getapp.com/marketing-software/social-media/os/web-based</t>
        </is>
      </c>
      <c r="D70300" t="inlineStr">
        <is>
          <t>SprintHub</t>
        </is>
      </c>
      <c r="E70300" t="inlineStr">
        <is>
          <t>https://www.getapp.com/customer-management-software/a/sprinthub/</t>
        </is>
      </c>
      <c r="F70300" t="inlineStr">
        <is>
          <t>SprintHub is an All-in-One Marketing/Service/Sales platform that brings together, in an integrated way, several tools for attracting leads, marketing automation, omnichannel service, sales, management and advertising on social networks and much more.Read more about SprintHub</t>
        </is>
      </c>
    </row>
    <row r="70301">
      <c r="A70301" t="inlineStr">
        <is>
          <t>Marketing</t>
        </is>
      </c>
      <c r="B70301" t="inlineStr">
        <is>
          <t>Social Media Marketing</t>
        </is>
      </c>
      <c r="C70301" t="inlineStr">
        <is>
          <t>https://www.getapp.com/marketing-software/social-media/os/web-based</t>
        </is>
      </c>
      <c r="D70301" t="inlineStr">
        <is>
          <t>KickoffLabs</t>
        </is>
      </c>
      <c r="E70301" t="inlineStr">
        <is>
          <t>https://www.getapp.com/marketing-software/a/kickofflabs/</t>
        </is>
      </c>
      <c r="F70301" t="inlineStr">
        <is>
          <t>Use KickoffLabs to quickly set up lead capture, viral giveaways, and product launches where fans become influencers! Run these campaigns with dedicated landing pages, pop-ups, or embedded widgets on your own website or domain.Read more about KickoffLabs</t>
        </is>
      </c>
    </row>
    <row r="70302">
      <c r="A70302" t="inlineStr">
        <is>
          <t>Marketing</t>
        </is>
      </c>
      <c r="B70302" t="inlineStr">
        <is>
          <t>Social Media Marketing</t>
        </is>
      </c>
      <c r="C70302" t="inlineStr">
        <is>
          <t>https://www.getapp.com/marketing-software/social-media/os/web-based</t>
        </is>
      </c>
      <c r="D70302" t="inlineStr">
        <is>
          <t>RollWorks</t>
        </is>
      </c>
      <c r="E70302" t="inlineStr">
        <is>
          <t>https://www.getapp.com/marketing-software/a/rollworks/</t>
        </is>
      </c>
      <c r="F70302" t="inlineStr">
        <is>
          <t>RollWorks is an Account-Based Platform with ABM and advertising solutions enabling growth-oriented B2B marketers to deeply understand their buyers and rapidly drive business results.Read more about RollWorks</t>
        </is>
      </c>
    </row>
    <row r="70303">
      <c r="A70303" t="inlineStr">
        <is>
          <t>Marketing</t>
        </is>
      </c>
      <c r="B70303" t="inlineStr">
        <is>
          <t>Social Media Marketing</t>
        </is>
      </c>
      <c r="C70303" t="inlineStr">
        <is>
          <t>https://www.getapp.com/marketing-software/social-media/os/web-based</t>
        </is>
      </c>
      <c r="D70303" t="inlineStr">
        <is>
          <t>Universe</t>
        </is>
      </c>
      <c r="E70303" t="inlineStr">
        <is>
          <t>https://www.getapp.com/marketing-software/a/universe/</t>
        </is>
      </c>
      <c r="F70303" t="inlineStr">
        <is>
          <t>Universe empowers thousands of individuals to monetize their idea, brand or business through events.Read more about Universe</t>
        </is>
      </c>
    </row>
    <row r="70304">
      <c r="A70304" t="inlineStr">
        <is>
          <t>Marketing</t>
        </is>
      </c>
      <c r="B70304" t="inlineStr">
        <is>
          <t>Social Media Marketing</t>
        </is>
      </c>
      <c r="C70304" t="inlineStr">
        <is>
          <t>https://www.getapp.com/marketing-software/social-media/os/web-based</t>
        </is>
      </c>
      <c r="D70304" t="inlineStr">
        <is>
          <t>Rallio</t>
        </is>
      </c>
      <c r="E70304" t="inlineStr">
        <is>
          <t>https://www.getapp.com/website-ecommerce-software/a/rallio/</t>
        </is>
      </c>
      <c r="F70304" t="inlineStr">
        <is>
          <t>Social media SaaS platform for franchises to optimize their social media engagement, boost their online reputation, and manage their online directory listings in one dashboard for all locations.Read more about Rallio</t>
        </is>
      </c>
    </row>
    <row r="70305">
      <c r="A70305" t="inlineStr">
        <is>
          <t>Marketing</t>
        </is>
      </c>
      <c r="B70305" t="inlineStr">
        <is>
          <t>Social Media Marketing</t>
        </is>
      </c>
      <c r="C70305" t="inlineStr">
        <is>
          <t>https://www.getapp.com/marketing-software/social-media/os/web-based</t>
        </is>
      </c>
      <c r="D70305" t="inlineStr">
        <is>
          <t>influData</t>
        </is>
      </c>
      <c r="E70305" t="inlineStr">
        <is>
          <t>https://www.getapp.com/marketing-software/a/infludata/</t>
        </is>
      </c>
      <c r="F70305" t="inlineStr">
        <is>
          <t>influData provides a TikTok, YouTube and Instagram database for the discovery and analysis of influencers and social media creators. A comprehensive filter helps customers browse for the right influencers through the database. Favorites and collections assist in the further organization and management of the favorite influencers. Through the tracking feature, users can keep an eye on how mentions and hashtags perform.Read more about influData</t>
        </is>
      </c>
    </row>
    <row r="70306">
      <c r="A70306" t="inlineStr">
        <is>
          <t>Marketing</t>
        </is>
      </c>
      <c r="B70306" t="inlineStr">
        <is>
          <t>Social Media Marketing</t>
        </is>
      </c>
      <c r="C70306" t="inlineStr">
        <is>
          <t>https://www.getapp.com/marketing-software/social-media/os/web-based</t>
        </is>
      </c>
      <c r="D70306" t="inlineStr">
        <is>
          <t>Sociality.io</t>
        </is>
      </c>
      <c r="E70306" t="inlineStr">
        <is>
          <t>https://www.getapp.com/marketing-software/a/sociality-io/</t>
        </is>
      </c>
      <c r="F70306" t="inlineStr">
        <is>
          <t>As an all-in-one social media management platform, Sociality.io delivers assistance that every social media marketer needs to effectively manage their social presence. Through the five helpful and different modules, Sociality.io provides end-to-end social media management capability.Read more about Sociality.io</t>
        </is>
      </c>
    </row>
    <row r="70307">
      <c r="A70307" t="inlineStr">
        <is>
          <t>Marketing</t>
        </is>
      </c>
      <c r="B70307" t="inlineStr">
        <is>
          <t>Social Media Marketing</t>
        </is>
      </c>
      <c r="C70307" t="inlineStr">
        <is>
          <t>https://www.getapp.com/marketing-software/social-media/os/web-based</t>
        </is>
      </c>
      <c r="D70307" t="inlineStr">
        <is>
          <t>Opal</t>
        </is>
      </c>
      <c r="E70307" t="inlineStr">
        <is>
          <t>https://www.getapp.com/project-management-planning-software/a/opal/</t>
        </is>
      </c>
      <c r="F70307" t="inlineStr">
        <is>
          <t>Opal is the planning platform where social media marketers plan their campaigns and visualize their content across all accounts.Read more about Opal</t>
        </is>
      </c>
    </row>
    <row r="70308">
      <c r="A70308" t="inlineStr">
        <is>
          <t>Marketing</t>
        </is>
      </c>
      <c r="B70308" t="inlineStr">
        <is>
          <t>Social Media Marketing</t>
        </is>
      </c>
      <c r="C70308" t="inlineStr">
        <is>
          <t>https://www.getapp.com/marketing-software/social-media/os/web-based</t>
        </is>
      </c>
      <c r="D70308" t="inlineStr">
        <is>
          <t>TrendSights</t>
        </is>
      </c>
      <c r="E70308" t="inlineStr">
        <is>
          <t>https://www.getapp.com/all-software/a/trendsights/</t>
        </is>
      </c>
      <c r="F70308" t="inlineStr">
        <is>
          <t>AI-powered media intelligence and content platform, empowering marketing and public relations teams to boost their ROI through real-time media monitoring and data analysis. Leverage the AI-driven content generation feature and geo-localized influencer identification tool to connect with your target.Read more about TrendSights</t>
        </is>
      </c>
    </row>
    <row r="70309">
      <c r="A70309" t="inlineStr">
        <is>
          <t>Marketing</t>
        </is>
      </c>
      <c r="B70309" t="inlineStr">
        <is>
          <t>Social Media Marketing</t>
        </is>
      </c>
      <c r="C70309" t="inlineStr">
        <is>
          <t>https://www.getapp.com/marketing-software/social-media/os/web-based</t>
        </is>
      </c>
      <c r="D70309" t="inlineStr">
        <is>
          <t>GetSocial</t>
        </is>
      </c>
      <c r="E70309" t="inlineStr">
        <is>
          <t>https://www.getapp.com/marketing-software/a/getsocial/</t>
        </is>
      </c>
      <c r="F70309" t="inlineStr">
        <is>
          <t>GetSocial is a social tools and content analytics platform for marketers and publishers to measure and increase social traffic, including dark socialRead more about GetSocial</t>
        </is>
      </c>
    </row>
    <row r="70310">
      <c r="A70310" t="inlineStr">
        <is>
          <t>Marketing</t>
        </is>
      </c>
      <c r="B70310" t="inlineStr">
        <is>
          <t>Social Media Marketing</t>
        </is>
      </c>
      <c r="C70310" t="inlineStr">
        <is>
          <t>https://www.getapp.com/marketing-software/social-media/os/web-based</t>
        </is>
      </c>
      <c r="D70310" t="inlineStr">
        <is>
          <t>Skeepers Influencer Marketing</t>
        </is>
      </c>
      <c r="E70310" t="inlineStr">
        <is>
          <t>https://www.getapp.com/marketing-software/a/hivency/</t>
        </is>
      </c>
      <c r="F70310" t="inlineStr">
        <is>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is>
      </c>
    </row>
    <row r="70311">
      <c r="A70311" t="inlineStr">
        <is>
          <t>Marketing</t>
        </is>
      </c>
      <c r="B70311" t="inlineStr">
        <is>
          <t>Social Media Marketing</t>
        </is>
      </c>
      <c r="C70311" t="inlineStr">
        <is>
          <t>https://www.getapp.com/marketing-software/social-media/os/web-based</t>
        </is>
      </c>
      <c r="D70311" t="inlineStr">
        <is>
          <t>Emplifi Social Marketing Cloud</t>
        </is>
      </c>
      <c r="E70311" t="inlineStr">
        <is>
          <t>https://www.getapp.com/marketing-software/a/socialbakers/</t>
        </is>
      </c>
      <c r="F70311" t="inlineStr">
        <is>
          <t>An end-to-end Social Marketing Cloud for modern enterprises.Read more about Emplifi Social Marketing Cloud</t>
        </is>
      </c>
    </row>
    <row r="70312">
      <c r="A70312" t="inlineStr">
        <is>
          <t>Marketing</t>
        </is>
      </c>
      <c r="B70312" t="inlineStr">
        <is>
          <t>Social Media Marketing</t>
        </is>
      </c>
      <c r="C70312" t="inlineStr">
        <is>
          <t>https://www.getapp.com/marketing-software/social-media/os/web-based</t>
        </is>
      </c>
      <c r="D70312" t="inlineStr">
        <is>
          <t>Augie</t>
        </is>
      </c>
      <c r="E70312" t="inlineStr">
        <is>
          <t>https://www.getapp.com/website-ecommerce-software/a/augie/</t>
        </is>
      </c>
      <c r="F70312" t="inlineStr">
        <is>
          <t>A video studio that enables anyone to create compelling  video content at scale —even without video creation experience. Augie is user-friendly, intuitive, and comprehensive.Read more about Augie</t>
        </is>
      </c>
    </row>
    <row r="70313">
      <c r="A70313" t="inlineStr">
        <is>
          <t>Marketing</t>
        </is>
      </c>
      <c r="B70313" t="inlineStr">
        <is>
          <t>Social Media Marketing</t>
        </is>
      </c>
      <c r="C70313" t="inlineStr">
        <is>
          <t>https://www.getapp.com/marketing-software/social-media/os/web-based</t>
        </is>
      </c>
      <c r="D70313" t="inlineStr">
        <is>
          <t>Percolate</t>
        </is>
      </c>
      <c r="E70313" t="inlineStr">
        <is>
          <t>https://www.getapp.com/marketing-software/a/percolate/</t>
        </is>
      </c>
      <c r="F70313" t="inlineStr">
        <is>
          <t>Percolate is purpose-built to help marketers deliver coordinated, efficient, and intelligent campaigns and content at scale.Read more about Percolate</t>
        </is>
      </c>
    </row>
    <row r="70314">
      <c r="A70314" t="inlineStr">
        <is>
          <t>Marketing</t>
        </is>
      </c>
      <c r="B70314" t="inlineStr">
        <is>
          <t>Social Media Marketing</t>
        </is>
      </c>
      <c r="C70314" t="inlineStr">
        <is>
          <t>https://www.getapp.com/marketing-software/social-media/os/web-based</t>
        </is>
      </c>
      <c r="D70314" t="inlineStr">
        <is>
          <t>97 Display</t>
        </is>
      </c>
      <c r="E70314" t="inlineStr">
        <is>
          <t>https://www.getapp.com/recreation-wellness-software/a/97-display/</t>
        </is>
      </c>
      <c r="F70314" t="inlineStr">
        <is>
          <t>Lead Generating Website Design &amp; Software Solutions For Martial Arts Dojos &amp; Fitness Studios.Harness the potential of a visually stunning website design customized for martial arts and fitness studios, attracting &amp; converting your target clientele through easy communication &amp; advanced automationsRead more about 97 Display</t>
        </is>
      </c>
    </row>
    <row r="70315">
      <c r="A70315" t="inlineStr">
        <is>
          <t>Marketing</t>
        </is>
      </c>
      <c r="B70315" t="inlineStr">
        <is>
          <t>Social Media Marketing</t>
        </is>
      </c>
      <c r="C70315" t="inlineStr">
        <is>
          <t>https://www.getapp.com/marketing-software/social-media/os/web-based</t>
        </is>
      </c>
      <c r="D70315" t="inlineStr">
        <is>
          <t>Scal-e</t>
        </is>
      </c>
      <c r="E70315" t="inlineStr">
        <is>
          <t>https://www.getapp.com/marketing-software/a/scal-e/</t>
        </is>
      </c>
      <c r="F70315" t="inlineStr">
        <is>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is>
      </c>
    </row>
    <row r="70316">
      <c r="A70316" t="inlineStr">
        <is>
          <t>Marketing</t>
        </is>
      </c>
      <c r="B70316" t="inlineStr">
        <is>
          <t>Social Media Marketing</t>
        </is>
      </c>
      <c r="C70316" t="inlineStr">
        <is>
          <t>https://www.getapp.com/marketing-software/social-media/os/web-based</t>
        </is>
      </c>
      <c r="D70316" t="inlineStr">
        <is>
          <t>Bazaarvoice</t>
        </is>
      </c>
      <c r="E70316" t="inlineStr">
        <is>
          <t>https://www.getapp.com/customer-service-support-software/a/bazaarvoice-express/</t>
        </is>
      </c>
      <c r="F70316" t="inlineStr">
        <is>
          <t>Bazaarvoice's social media marketing software helps brands and retailers turn any social channel into a shoppable storefront.Read more about Bazaarvoice</t>
        </is>
      </c>
    </row>
    <row r="70317">
      <c r="A70317" t="inlineStr">
        <is>
          <t>Marketing</t>
        </is>
      </c>
      <c r="B70317" t="inlineStr">
        <is>
          <t>Social Media Marketing</t>
        </is>
      </c>
      <c r="C70317" t="inlineStr">
        <is>
          <t>https://www.getapp.com/marketing-software/social-media/os/web-based</t>
        </is>
      </c>
      <c r="D70317" t="inlineStr">
        <is>
          <t>Improvado</t>
        </is>
      </c>
      <c r="E70317" t="inlineStr">
        <is>
          <t>https://www.getapp.com/marketing-software/a/improvado/</t>
        </is>
      </c>
      <c r="F70317"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70318">
      <c r="A70318" t="inlineStr">
        <is>
          <t>Marketing</t>
        </is>
      </c>
      <c r="B70318" t="inlineStr">
        <is>
          <t>Social Media Marketing</t>
        </is>
      </c>
      <c r="C70318" t="inlineStr">
        <is>
          <t>https://www.getapp.com/marketing-software/social-media/os/web-based</t>
        </is>
      </c>
      <c r="D70318" t="inlineStr">
        <is>
          <t>Arena</t>
        </is>
      </c>
      <c r="E70318" t="inlineStr">
        <is>
          <t>https://www.getapp.com/it-communications-software/a/arena-live-chat/</t>
        </is>
      </c>
      <c r="F70318" t="inlineStr">
        <is>
          <t>Arena creates group rooms for any event, live, and streaming allowing users to discuss and talk about your content. Your group chat is displayed wherever you choose, and you can customize it to match with your website design.Read more about Arena</t>
        </is>
      </c>
    </row>
    <row r="70319">
      <c r="A70319" t="inlineStr">
        <is>
          <t>Marketing</t>
        </is>
      </c>
      <c r="B70319" t="inlineStr">
        <is>
          <t>Social Media Marketing</t>
        </is>
      </c>
      <c r="C70319" t="inlineStr">
        <is>
          <t>https://www.getapp.com/marketing-software/social-media/os/web-based</t>
        </is>
      </c>
      <c r="D70319" t="inlineStr">
        <is>
          <t>Writerly</t>
        </is>
      </c>
      <c r="E70319" t="inlineStr">
        <is>
          <t>https://www.getapp.com/collaboration-software/a/writerly/</t>
        </is>
      </c>
      <c r="F70319" t="inlineStr">
        <is>
          <t>All in one writing solution powered by Artificial intelligence. Designed to assist individuals and institutions alike in generating high quality, engaging and completely plagiarism free content suitable for all writing avenues. Generate content ranging from blogs, marketing strategies and much moreRead more about Writerly</t>
        </is>
      </c>
    </row>
    <row r="70320">
      <c r="A70320" t="inlineStr">
        <is>
          <t>Marketing</t>
        </is>
      </c>
      <c r="B70320" t="inlineStr">
        <is>
          <t>Social Media Marketing</t>
        </is>
      </c>
      <c r="C70320" t="inlineStr">
        <is>
          <t>https://www.getapp.com/marketing-software/social-media/os/web-based</t>
        </is>
      </c>
      <c r="D70320" t="inlineStr">
        <is>
          <t>Blog2Social</t>
        </is>
      </c>
      <c r="E70320" t="inlineStr">
        <is>
          <t>https://www.getapp.com/marketing-software/a/blog2social/</t>
        </is>
      </c>
      <c r="F70320" t="inlineStr">
        <is>
          <t>Blog2Social is a cloud-based all-in-one social media automation solution for social media workers and teams, marketers, solopreneurs, small business owners, agencies, corporate blogs, and businesses of any size. It allows users to share their content automatically on profiles, pages or groups.Read more about Blog2Social</t>
        </is>
      </c>
    </row>
    <row r="70321">
      <c r="A70321" t="inlineStr">
        <is>
          <t>Marketing</t>
        </is>
      </c>
      <c r="B70321" t="inlineStr">
        <is>
          <t>Social Media Marketing</t>
        </is>
      </c>
      <c r="C70321" t="inlineStr">
        <is>
          <t>https://www.getapp.com/marketing-software/social-media/os/web-based</t>
        </is>
      </c>
      <c r="D70321" t="inlineStr">
        <is>
          <t>Freshmarketer</t>
        </is>
      </c>
      <c r="E70321" t="inlineStr">
        <is>
          <t>https://www.getapp.com/marketing-software/a/freshmarketer/</t>
        </is>
      </c>
      <c r="F70321" t="inlineStr">
        <is>
          <t>Freshmarketer is an all-in-one conversion rate optimization (CRO) hub designed to help businesses and marketing agencies convert website visitors into customersRead more about Freshmarketer</t>
        </is>
      </c>
    </row>
    <row r="70322">
      <c r="A70322" t="inlineStr">
        <is>
          <t>Marketing</t>
        </is>
      </c>
      <c r="B70322" t="inlineStr">
        <is>
          <t>Social Media Marketing</t>
        </is>
      </c>
      <c r="C70322" t="inlineStr">
        <is>
          <t>https://www.getapp.com/marketing-software/social-media/os/web-based</t>
        </is>
      </c>
      <c r="D70322" t="inlineStr">
        <is>
          <t>POSTLY</t>
        </is>
      </c>
      <c r="E70322" t="inlineStr">
        <is>
          <t>https://www.getapp.com/marketing-software/a/postly/</t>
        </is>
      </c>
      <c r="F70322" t="inlineStr">
        <is>
          <t>POSTLY is a cloud-based social media management tool that helps businesses and agencies streamline digital marketing operations on a centralized interface. It offers various features such as AI-generated marketing copies, a video editor, a link shortener, bulk uploading, and scheduling. POSTLY provides a publishing feature that allows users to post on multiple social media platforms from a unified dashboard.Read more about POSTLY</t>
        </is>
      </c>
    </row>
    <row r="70323">
      <c r="A70323" t="inlineStr">
        <is>
          <t>Marketing</t>
        </is>
      </c>
      <c r="B70323" t="inlineStr">
        <is>
          <t>Social Media Marketing</t>
        </is>
      </c>
      <c r="C70323" t="inlineStr">
        <is>
          <t>https://www.getapp.com/marketing-software/social-media/os/web-based</t>
        </is>
      </c>
      <c r="D70323" t="inlineStr">
        <is>
          <t>Locowise</t>
        </is>
      </c>
      <c r="E70323" t="inlineStr">
        <is>
          <t>https://www.getapp.com/business-intelligence-analytics-software/a/locowise/</t>
        </is>
      </c>
      <c r="F70323" t="inlineStr">
        <is>
          <t>Locowise's dashboards use over 200 metrics and charts to monitor all social media channels. Export reports, get competitor insights, see hashtags, and more.Read more about Locowise</t>
        </is>
      </c>
    </row>
    <row r="70324">
      <c r="A70324" t="inlineStr">
        <is>
          <t>Marketing</t>
        </is>
      </c>
      <c r="B70324" t="inlineStr">
        <is>
          <t>Social Media Marketing</t>
        </is>
      </c>
      <c r="C70324" t="inlineStr">
        <is>
          <t>https://www.getapp.com/marketing-software/social-media/os/web-based</t>
        </is>
      </c>
      <c r="D70324" t="inlineStr">
        <is>
          <t>BuzzStream</t>
        </is>
      </c>
      <c r="E70324" t="inlineStr">
        <is>
          <t>https://www.getapp.com/marketing-software/a/buzzstream/</t>
        </is>
      </c>
      <c r="F70324" t="inlineStr">
        <is>
          <t>BuzzStream is an application designed to help marketers reach out to influencers and build relationships through link building and digital PR managementRead more about BuzzStream</t>
        </is>
      </c>
    </row>
    <row r="70325">
      <c r="A70325" t="inlineStr">
        <is>
          <t>Marketing</t>
        </is>
      </c>
      <c r="B70325" t="inlineStr">
        <is>
          <t>Social Media Marketing</t>
        </is>
      </c>
      <c r="C70325" t="inlineStr">
        <is>
          <t>https://www.getapp.com/marketing-software/social-media/os/web-based</t>
        </is>
      </c>
      <c r="D70325" t="inlineStr">
        <is>
          <t>SeoSamba Marketing Operating System</t>
        </is>
      </c>
      <c r="E70325" t="inlineStr">
        <is>
          <t>https://www.getapp.com/marketing-software/a/sambasaas/</t>
        </is>
      </c>
      <c r="F70325" t="inlineStr">
        <is>
          <t>SambaSaaS is a marketing automation solution for small businesses, franchises &amp; brands offering automated SEO, PR, social marketing, email nurturing, CRM, website builder, shopping cart &amp; moreRead more about SeoSamba Marketing Operating System</t>
        </is>
      </c>
    </row>
    <row r="70326">
      <c r="A70326" t="inlineStr">
        <is>
          <t>Marketing</t>
        </is>
      </c>
      <c r="B70326" t="inlineStr">
        <is>
          <t>Social Media Marketing</t>
        </is>
      </c>
      <c r="C70326" t="inlineStr">
        <is>
          <t>https://www.getapp.com/marketing-software/social-media/os/web-based</t>
        </is>
      </c>
      <c r="D70326" t="inlineStr">
        <is>
          <t>HeyOrca</t>
        </is>
      </c>
      <c r="E70326" t="inlineStr">
        <is>
          <t>https://www.getapp.com/website-ecommerce-software/a/heyorca/</t>
        </is>
      </c>
      <c r="F70326" t="inlineStr">
        <is>
          <t>HeyOrca is a cloud-based social media planning platform designed to assist marketing agencies with content planning and publishing. Key features include approval workflows, an editorial calendar, campaign management, social analytics, activity dashboard, and collaboration tools.Read more about HeyOrca</t>
        </is>
      </c>
    </row>
    <row r="70327">
      <c r="A70327" t="inlineStr">
        <is>
          <t>Marketing</t>
        </is>
      </c>
      <c r="B70327" t="inlineStr">
        <is>
          <t>Social Media Marketing</t>
        </is>
      </c>
      <c r="C70327" t="inlineStr">
        <is>
          <t>https://www.getapp.com/marketing-software/social-media/os/web-based</t>
        </is>
      </c>
      <c r="D70327" t="inlineStr">
        <is>
          <t>Talkwalker</t>
        </is>
      </c>
      <c r="E70327" t="inlineStr">
        <is>
          <t>https://www.getapp.com/marketing-software/a/talkwalker/</t>
        </is>
      </c>
      <c r="F70327" t="inlineStr">
        <is>
          <t>Talkwalker is a cloud-based social media and analytics platform, which assists businesses with social listening and influencer marketing. Key features include team communications, channel management, content analysis, automated alerts, data intelligence, engagement tracking, and brand management.Read more about Talkwalker</t>
        </is>
      </c>
    </row>
    <row r="70328">
      <c r="A70328" t="inlineStr">
        <is>
          <t>Marketing</t>
        </is>
      </c>
      <c r="B70328" t="inlineStr">
        <is>
          <t>Social Media Marketing</t>
        </is>
      </c>
      <c r="C70328" t="inlineStr">
        <is>
          <t>https://www.getapp.com/marketing-software/social-media/os/web-based</t>
        </is>
      </c>
      <c r="D70328" t="inlineStr">
        <is>
          <t>Chatfuel</t>
        </is>
      </c>
      <c r="E70328" t="inlineStr">
        <is>
          <t>https://www.getapp.com/customer-service-support-software/a/chatfuel/</t>
        </is>
      </c>
      <c r="F70328" t="inlineStr">
        <is>
          <t>Chatfuel is the leading chatbot platform for Messenger. Increase sales, personalize marketing and automate support, all with Chatfuel. Build your bot now, no coding required.Read more about Chatfuel</t>
        </is>
      </c>
    </row>
    <row r="70329">
      <c r="A70329" t="inlineStr">
        <is>
          <t>Marketing</t>
        </is>
      </c>
      <c r="B70329" t="inlineStr">
        <is>
          <t>Social Media Marketing</t>
        </is>
      </c>
      <c r="C70329" t="inlineStr">
        <is>
          <t>https://www.getapp.com/marketing-software/social-media/os/web-based</t>
        </is>
      </c>
      <c r="D70329" t="inlineStr">
        <is>
          <t>ONEsite</t>
        </is>
      </c>
      <c r="E70329" t="inlineStr">
        <is>
          <t>https://www.getapp.com/website-ecommerce-software/a/enterprise-level-social-media-platform/</t>
        </is>
      </c>
      <c r="F70329" t="inlineStr">
        <is>
          <t>ONEsite Social Network Software Features, Activity Feed, Asset / Content Listings, Articles, Blogs, Calendars, Chat, Document Management, Extensible ProfilesFacebook Status, Following, Friends, Forums, Groups, Mobile Layout, Photos, Podcasts, Points and Loyalty, Polls, Private Messaging, WikiRead more about ONEsite</t>
        </is>
      </c>
    </row>
    <row r="70330">
      <c r="A70330" t="inlineStr">
        <is>
          <t>Marketing</t>
        </is>
      </c>
      <c r="B70330" t="inlineStr">
        <is>
          <t>Social Media Marketing</t>
        </is>
      </c>
      <c r="C70330" t="inlineStr">
        <is>
          <t>https://www.getapp.com/marketing-software/social-media/os/web-based</t>
        </is>
      </c>
      <c r="D70330" t="inlineStr">
        <is>
          <t>Acquisio</t>
        </is>
      </c>
      <c r="E70330" t="inlineStr">
        <is>
          <t>https://www.getapp.com/marketing-software/a/acquisio1/</t>
        </is>
      </c>
      <c r="F70330" t="inlineStr">
        <is>
          <t>Acquisio is a suite of solutions for agencies and marketers to sell, launch, manage, optimize and report on  digital advertising campaign on Google, Facebook and Bing Ads. Marketers use their industry leading AI-powered PPC automation solutions to improve efficiency and scale their business.Read more about Acquisio</t>
        </is>
      </c>
    </row>
    <row r="70331">
      <c r="A70331" t="inlineStr">
        <is>
          <t>Marketing</t>
        </is>
      </c>
      <c r="B70331" t="inlineStr">
        <is>
          <t>Social Media Marketing</t>
        </is>
      </c>
      <c r="C70331" t="inlineStr">
        <is>
          <t>https://www.getapp.com/marketing-software/social-media/os/web-based</t>
        </is>
      </c>
      <c r="D70331" t="inlineStr">
        <is>
          <t>PinMeTo</t>
        </is>
      </c>
      <c r="E70331" t="inlineStr">
        <is>
          <t>https://www.getapp.com/marketing-software/a/pinmeto/</t>
        </is>
      </c>
      <c r="F70331" t="inlineStr">
        <is>
          <t>PinMeTo is a leading marketing and search technology designed for multi-location brands to help them efficiently manage their business information, reviews, online interactions, and messaging across a wide range of online maps, services, applications, and directories.Read more about PinMeTo</t>
        </is>
      </c>
    </row>
    <row r="70332">
      <c r="A70332" t="inlineStr">
        <is>
          <t>Marketing</t>
        </is>
      </c>
      <c r="B70332" t="inlineStr">
        <is>
          <t>Social Media Marketing</t>
        </is>
      </c>
      <c r="C70332" t="inlineStr">
        <is>
          <t>https://www.getapp.com/marketing-software/social-media/os/web-based</t>
        </is>
      </c>
      <c r="D70332" t="inlineStr">
        <is>
          <t>StoryTap</t>
        </is>
      </c>
      <c r="E70332" t="inlineStr">
        <is>
          <t>https://www.getapp.com/website-ecommerce-software/a/storytap/</t>
        </is>
      </c>
      <c r="F70332" t="inlineStr">
        <is>
          <t>StoryTap is the leader in story-led video automation. Our patented platform lets enterprise brands easily produce and automatically share authentic video stories from customers or employees. From video product reviews to Q&amp;A, testimonials and more.Read more about StoryTap</t>
        </is>
      </c>
    </row>
    <row r="70333">
      <c r="A70333" t="inlineStr">
        <is>
          <t>Marketing</t>
        </is>
      </c>
      <c r="B70333" t="inlineStr">
        <is>
          <t>Social Media Marketing</t>
        </is>
      </c>
      <c r="C70333" t="inlineStr">
        <is>
          <t>https://www.getapp.com/marketing-software/social-media/os/web-based</t>
        </is>
      </c>
      <c r="D70333" t="inlineStr">
        <is>
          <t>SMhack</t>
        </is>
      </c>
      <c r="E70333" t="inlineStr">
        <is>
          <t>https://www.getapp.com/marketing-software/a/smhack/</t>
        </is>
      </c>
      <c r="F70333" t="inlineStr">
        <is>
          <t>Manage social media conversations, schedule posts across various social channels, and find the ROI of social media activitiesRead more about SMhack</t>
        </is>
      </c>
    </row>
    <row r="70334">
      <c r="A70334" t="inlineStr">
        <is>
          <t>Marketing</t>
        </is>
      </c>
      <c r="B70334" t="inlineStr">
        <is>
          <t>Social Media Marketing</t>
        </is>
      </c>
      <c r="C70334" t="inlineStr">
        <is>
          <t>https://www.getapp.com/marketing-software/social-media/os/web-based</t>
        </is>
      </c>
      <c r="D70334" t="inlineStr">
        <is>
          <t>Viraltag</t>
        </is>
      </c>
      <c r="E70334" t="inlineStr">
        <is>
          <t>https://www.getapp.com/marketing-software/a/viraltag/</t>
        </is>
      </c>
      <c r="F70334" t="inlineStr">
        <is>
          <t>Viraltag is a marketing tool to schedule and automate social media posts, and curate, store, and share visual content across social platformsRead more about Viraltag</t>
        </is>
      </c>
    </row>
    <row r="70335">
      <c r="A70335" t="inlineStr">
        <is>
          <t>Marketing</t>
        </is>
      </c>
      <c r="B70335" t="inlineStr">
        <is>
          <t>Social Media Marketing</t>
        </is>
      </c>
      <c r="C70335" t="inlineStr">
        <is>
          <t>https://www.getapp.com/marketing-software/social-media/os/web-based</t>
        </is>
      </c>
      <c r="D70335" t="inlineStr">
        <is>
          <t>Circleboom Publish</t>
        </is>
      </c>
      <c r="E70335" t="inlineStr">
        <is>
          <t>https://www.getapp.com/marketing-software/a/circleboom-publish/</t>
        </is>
      </c>
      <c r="F70335" t="inlineStr">
        <is>
          <t>Circleboom Publish makes it easy to plan your content calendar and schedule them to publish on Instagram, Facebook, Twitter, LinkedIn, Pinterest, and Google Business Profile in one place.Read more about Circleboom Publish</t>
        </is>
      </c>
    </row>
    <row r="70336">
      <c r="A70336" t="inlineStr">
        <is>
          <t>Marketing</t>
        </is>
      </c>
      <c r="B70336" t="inlineStr">
        <is>
          <t>Social Media Marketing</t>
        </is>
      </c>
      <c r="C70336" t="inlineStr">
        <is>
          <t>https://www.getapp.com/marketing-software/social-media/os/web-based</t>
        </is>
      </c>
      <c r="D70336" t="inlineStr">
        <is>
          <t>Mark</t>
        </is>
      </c>
      <c r="E70336" t="inlineStr">
        <is>
          <t>https://www.getapp.com/sales-software/a/mark/</t>
        </is>
      </c>
      <c r="F70336" t="inlineStr">
        <is>
          <t>Mark AI: Elevate your brand with AI that crafts expert content in your unique Brand Voice. Sophisticated yet simple, we turn AI complexity into seamless customer experiences.Read more about Mark</t>
        </is>
      </c>
    </row>
    <row r="70337">
      <c r="A70337" t="inlineStr">
        <is>
          <t>Marketing</t>
        </is>
      </c>
      <c r="B70337" t="inlineStr">
        <is>
          <t>Social Media Marketing</t>
        </is>
      </c>
      <c r="C70337" t="inlineStr">
        <is>
          <t>https://www.getapp.com/marketing-software/social-media/os/web-based</t>
        </is>
      </c>
      <c r="D70337" t="inlineStr">
        <is>
          <t>Welov</t>
        </is>
      </c>
      <c r="E70337" t="inlineStr">
        <is>
          <t>https://www.getapp.com/all-software/a/welovroi/</t>
        </is>
      </c>
      <c r="F70337" t="inlineStr">
        <is>
          <t>THE TOOL THAT HIGHLIGHTS THE VALUE OF YOUR SOCIAL MEDIA EFFORTS. ANALYSE, CREATE AND LEARN 90% FASTER USING AI.Only for those who value their time and results over wasted effort.Simple, fast and drama-free change.Start your FREE 7-day trialRead more about Welov</t>
        </is>
      </c>
    </row>
    <row r="70338">
      <c r="A70338" t="inlineStr">
        <is>
          <t>Marketing</t>
        </is>
      </c>
      <c r="B70338" t="inlineStr">
        <is>
          <t>Social Media Marketing</t>
        </is>
      </c>
      <c r="C70338" t="inlineStr">
        <is>
          <t>https://www.getapp.com/marketing-software/social-media/os/web-based</t>
        </is>
      </c>
      <c r="D70338" t="inlineStr">
        <is>
          <t>Mashup Web</t>
        </is>
      </c>
      <c r="E70338" t="inlineStr">
        <is>
          <t>https://www.getapp.com/marketing-software/a/mashup-web/</t>
        </is>
      </c>
      <c r="F70338" t="inlineStr">
        <is>
          <t>Mashup web is the easiest social media management tool !Featuring posts planner, auto-posting, automatic tags and mentions...Read more about Mashup Web</t>
        </is>
      </c>
    </row>
    <row r="70339">
      <c r="A70339" t="inlineStr">
        <is>
          <t>Marketing</t>
        </is>
      </c>
      <c r="B70339" t="inlineStr">
        <is>
          <t>Social Media Marketing</t>
        </is>
      </c>
      <c r="C70339" t="inlineStr">
        <is>
          <t>https://www.getapp.com/marketing-software/social-media/os/web-based</t>
        </is>
      </c>
      <c r="D70339" t="inlineStr">
        <is>
          <t>CoxPost</t>
        </is>
      </c>
      <c r="E70339" t="inlineStr">
        <is>
          <t>https://www.getapp.com/marketing-software/a/coxpost/</t>
        </is>
      </c>
      <c r="F70339" t="inlineStr">
        <is>
          <t>CoxPost is an AI-powered social media chatbot, post-scheduling, and marketing platform that helps businesses and individuals manage their social media presence effectively.Read more about CoxPost</t>
        </is>
      </c>
    </row>
    <row r="70340">
      <c r="A70340" t="inlineStr">
        <is>
          <t>Marketing</t>
        </is>
      </c>
      <c r="B70340" t="inlineStr">
        <is>
          <t>Social Media Marketing</t>
        </is>
      </c>
      <c r="C70340" t="inlineStr">
        <is>
          <t>https://www.getapp.com/marketing-software/social-media/os/web-based</t>
        </is>
      </c>
      <c r="D70340" t="inlineStr">
        <is>
          <t>Cloohawk</t>
        </is>
      </c>
      <c r="E70340" t="inlineStr">
        <is>
          <t>https://www.getapp.com/marketing-software/a/cloohawk/</t>
        </is>
      </c>
      <c r="F70340" t="inlineStr">
        <is>
          <t>Cloohawk is a cloud-based social media marketing solution designed to help small to large businesses manage engagement with target audiences on Twitter. The platform analyzes audience responses to several marketing activities and suggests changes or tasks to increase followers.Read more about Cloohawk</t>
        </is>
      </c>
    </row>
    <row r="70341">
      <c r="A70341" t="inlineStr">
        <is>
          <t>Marketing</t>
        </is>
      </c>
      <c r="B70341" t="inlineStr">
        <is>
          <t>Social Media Marketing</t>
        </is>
      </c>
      <c r="C70341" t="inlineStr">
        <is>
          <t>https://www.getapp.com/marketing-software/social-media/os/web-based</t>
        </is>
      </c>
      <c r="D70341" t="inlineStr">
        <is>
          <t>DashGoo</t>
        </is>
      </c>
      <c r="E70341" t="inlineStr">
        <is>
          <t>https://www.getapp.com/business-intelligence-analytics-software/a/dashgoo-1/</t>
        </is>
      </c>
      <c r="F70341"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70342">
      <c r="A70342" t="inlineStr">
        <is>
          <t>Marketing</t>
        </is>
      </c>
      <c r="B70342" t="inlineStr">
        <is>
          <t>Social Media Marketing</t>
        </is>
      </c>
      <c r="C70342" t="inlineStr">
        <is>
          <t>https://www.getapp.com/marketing-software/social-media/os/web-based</t>
        </is>
      </c>
      <c r="D70342" t="inlineStr">
        <is>
          <t>Hunch</t>
        </is>
      </c>
      <c r="E70342" t="inlineStr">
        <is>
          <t>https://www.getapp.com/marketing-software/a/hunch/</t>
        </is>
      </c>
      <c r="F70342" t="inlineStr">
        <is>
          <t>Hunch is a creative content production and automated media buying platform for marketing agencies and brands. The cloud-based solution helps users to grow their brand on social media platforms using features such as customer journey mapping, personalized content creation, and ad automation.Read more about Hunch</t>
        </is>
      </c>
    </row>
    <row r="70343">
      <c r="A70343" t="inlineStr">
        <is>
          <t>Marketing</t>
        </is>
      </c>
      <c r="B70343" t="inlineStr">
        <is>
          <t>Social Media Marketing</t>
        </is>
      </c>
      <c r="C70343" t="inlineStr">
        <is>
          <t>https://www.getapp.com/marketing-software/social-media/os/web-based</t>
        </is>
      </c>
      <c r="D70343" t="inlineStr">
        <is>
          <t>Apostle</t>
        </is>
      </c>
      <c r="E70343" t="inlineStr">
        <is>
          <t>https://www.getapp.com/marketing-software/a/apostle/</t>
        </is>
      </c>
      <c r="F70343" t="inlineStr">
        <is>
          <t>Apostle provides everything you need to manage your company's social media channels and activate your employees on social media to boost your brand exposure.Read more about Apostle</t>
        </is>
      </c>
    </row>
    <row r="70344">
      <c r="A70344" t="inlineStr">
        <is>
          <t>Marketing</t>
        </is>
      </c>
      <c r="B70344" t="inlineStr">
        <is>
          <t>Social Media Marketing</t>
        </is>
      </c>
      <c r="C70344" t="inlineStr">
        <is>
          <t>https://www.getapp.com/marketing-software/social-media/os/web-based</t>
        </is>
      </c>
      <c r="D70344" t="inlineStr">
        <is>
          <t>Easy-Peasy.AI</t>
        </is>
      </c>
      <c r="E70344" t="inlineStr">
        <is>
          <t>https://www.getapp.com/all-software/a/easy-peasy-ai/</t>
        </is>
      </c>
      <c r="F70344" t="inlineStr">
        <is>
          <t>Easy-Peasy. AI may assist you with a variety of tasks as an AI Content Assistant. You can use it to compose blog articles, emails, testimonials, and more because it contains more than 80 templates.Read more about Easy-Peasy.AI</t>
        </is>
      </c>
    </row>
    <row r="70345">
      <c r="A70345" t="inlineStr">
        <is>
          <t>Marketing</t>
        </is>
      </c>
      <c r="B70345" t="inlineStr">
        <is>
          <t>Social Media Marketing</t>
        </is>
      </c>
      <c r="C70345" t="inlineStr">
        <is>
          <t>https://www.getapp.com/marketing-software/social-media/os/web-based</t>
        </is>
      </c>
      <c r="D70345" t="inlineStr">
        <is>
          <t>Digimind</t>
        </is>
      </c>
      <c r="E70345" t="inlineStr">
        <is>
          <t>https://www.getapp.com/marketing-software/a/digimind/</t>
        </is>
      </c>
      <c r="F70345" t="inlineStr">
        <is>
          <t>Digimind is a social media marketing tool that transforms social and online data into actionable business insights. With real-time monitoring and AI-powered analysis of the online landscape, it enables marketers to effectively plan, execute, and analyze their marketing strategies.Read more about Digimind</t>
        </is>
      </c>
    </row>
    <row r="70346">
      <c r="A70346" t="inlineStr">
        <is>
          <t>Marketing</t>
        </is>
      </c>
      <c r="B70346" t="inlineStr">
        <is>
          <t>Social Media Marketing</t>
        </is>
      </c>
      <c r="C70346" t="inlineStr">
        <is>
          <t>https://www.getapp.com/marketing-software/social-media/os/web-based</t>
        </is>
      </c>
      <c r="D70346" t="inlineStr">
        <is>
          <t>Khoros Marketing</t>
        </is>
      </c>
      <c r="E70346" t="inlineStr">
        <is>
          <t>https://www.getapp.com/marketing-software/a/spredfast/</t>
        </is>
      </c>
      <c r="F70346" t="inlineStr">
        <is>
          <t>Khoros Marketing enables clients to orchestrate, govern, engage, and measure integrated social marketing operations to aid with brand affinity and protection. Features include social marketing, performance metrics, configurable dashboards, intelligent insights, social listening data, and more.Read more about Khoros Marketing</t>
        </is>
      </c>
    </row>
    <row r="70347">
      <c r="A70347" t="inlineStr">
        <is>
          <t>Marketing</t>
        </is>
      </c>
      <c r="B70347" t="inlineStr">
        <is>
          <t>Social Media Marketing</t>
        </is>
      </c>
      <c r="C70347" t="inlineStr">
        <is>
          <t>https://www.getapp.com/marketing-software/social-media/os/web-based</t>
        </is>
      </c>
      <c r="D70347" t="inlineStr">
        <is>
          <t>CAKE</t>
        </is>
      </c>
      <c r="E70347" t="inlineStr">
        <is>
          <t>https://www.getapp.com/marketing-software/a/getcake/</t>
        </is>
      </c>
      <c r="F70347" t="inlineStr">
        <is>
          <t>CAKE provides performance marketing software with solutions for affiliate marketing, lead generation and multichannel marketing.Read more about CAKE</t>
        </is>
      </c>
    </row>
    <row r="70348">
      <c r="A70348" t="inlineStr">
        <is>
          <t>Marketing</t>
        </is>
      </c>
      <c r="B70348" t="inlineStr">
        <is>
          <t>Social Media Marketing</t>
        </is>
      </c>
      <c r="C70348" t="inlineStr">
        <is>
          <t>https://www.getapp.com/marketing-software/social-media/os/web-based</t>
        </is>
      </c>
      <c r="D70348" t="inlineStr">
        <is>
          <t>Outbrain</t>
        </is>
      </c>
      <c r="E70348" t="inlineStr">
        <is>
          <t>https://www.getapp.com/marketing-software/a/outbrain/</t>
        </is>
      </c>
      <c r="F70348" t="inlineStr">
        <is>
          <t>Outbrain is the worlds leading native advertising platform. Connecting readers, publishers and marketers.Read more about Outbrain</t>
        </is>
      </c>
    </row>
    <row r="70349">
      <c r="A70349" t="inlineStr">
        <is>
          <t>Marketing</t>
        </is>
      </c>
      <c r="B70349" t="inlineStr">
        <is>
          <t>Social Media Marketing</t>
        </is>
      </c>
      <c r="C70349" t="inlineStr">
        <is>
          <t>https://www.getapp.com/marketing-software/social-media/os/web-based</t>
        </is>
      </c>
      <c r="D70349" t="inlineStr">
        <is>
          <t>Crowdstack Pro</t>
        </is>
      </c>
      <c r="E70349" t="inlineStr">
        <is>
          <t>https://www.getapp.com/collaboration-software/a/hoop-la/</t>
        </is>
      </c>
      <c r="F70349" t="inlineStr">
        <is>
          <t>Crowdstack Pro is a modern, mobile-friendly engagement hub for your crowd. Establish a fully customizable, searchable, sociable space that's publicly accessible or totally private. Find and empower your superfans, and maintain an ongoing connection with customers in an environment you control.Read more about Crowdstack Pro</t>
        </is>
      </c>
    </row>
    <row r="70350">
      <c r="A70350" t="inlineStr">
        <is>
          <t>Marketing</t>
        </is>
      </c>
      <c r="B70350" t="inlineStr">
        <is>
          <t>Social Media Marketing</t>
        </is>
      </c>
      <c r="C70350" t="inlineStr">
        <is>
          <t>https://www.getapp.com/marketing-software/social-media/os/web-based</t>
        </is>
      </c>
      <c r="D70350" t="inlineStr">
        <is>
          <t>Sposter</t>
        </is>
      </c>
      <c r="E70350" t="inlineStr">
        <is>
          <t>https://www.getapp.com/marketing-software/a/sposter/</t>
        </is>
      </c>
      <c r="F70350" t="inlineStr">
        <is>
          <t>Sposter is an artificial intelligence-based system for creating and publishing content on social networks. With system tools, businesses can easily integrate content creation processes, as well as optimize the work with teams and clients.Read more about Sposter</t>
        </is>
      </c>
    </row>
    <row r="70351">
      <c r="A70351" t="inlineStr">
        <is>
          <t>Marketing</t>
        </is>
      </c>
      <c r="B70351" t="inlineStr">
        <is>
          <t>Social Media Marketing</t>
        </is>
      </c>
      <c r="C70351" t="inlineStr">
        <is>
          <t>https://www.getapp.com/marketing-software/social-media/os/web-based</t>
        </is>
      </c>
      <c r="D70351" t="inlineStr">
        <is>
          <t>InfluencerMarketing.ai</t>
        </is>
      </c>
      <c r="E70351" t="inlineStr">
        <is>
          <t>https://www.getapp.com/marketing-software/a/imai/</t>
        </is>
      </c>
      <c r="F70351" t="inlineStr">
        <is>
          <t>IMAI is an end to end AI influencer marketing platform. With over 300 million influencers worldwide, you can find any influencer on the planet as well as gain in depth insights on their profiles. You can also track the performance of your campaigns with IMAI.Read more about InfluencerMarketing.ai</t>
        </is>
      </c>
    </row>
    <row r="70352">
      <c r="A70352" t="inlineStr">
        <is>
          <t>Marketing</t>
        </is>
      </c>
      <c r="B70352" t="inlineStr">
        <is>
          <t>Social Media Marketing</t>
        </is>
      </c>
      <c r="C70352" t="inlineStr">
        <is>
          <t>https://www.getapp.com/marketing-software/social-media/os/web-based</t>
        </is>
      </c>
      <c r="D70352" t="inlineStr">
        <is>
          <t>ThumbStopper Brand Manager</t>
        </is>
      </c>
      <c r="E70352" t="inlineStr">
        <is>
          <t>https://www.getapp.com/marketing-software/a/thumbstopper-brand-manager/</t>
        </is>
      </c>
      <c r="F70352" t="inlineStr">
        <is>
          <t>Amplify your brand’s social media marketing by connecting and automatically syndicating your brand's content to your retailers’ pages.Read more about ThumbStopper Brand Manager</t>
        </is>
      </c>
    </row>
    <row r="70353">
      <c r="A70353" t="inlineStr">
        <is>
          <t>Marketing</t>
        </is>
      </c>
      <c r="B70353" t="inlineStr">
        <is>
          <t>Social Media Marketing</t>
        </is>
      </c>
      <c r="C70353" t="inlineStr">
        <is>
          <t>https://www.getapp.com/marketing-software/social-media/os/web-based</t>
        </is>
      </c>
      <c r="D70353" t="inlineStr">
        <is>
          <t>BeAmbassador</t>
        </is>
      </c>
      <c r="E70353" t="inlineStr">
        <is>
          <t>https://www.getapp.com/marketing-software/a/beambassador/</t>
        </is>
      </c>
      <c r="F70353" t="inlineStr">
        <is>
          <t>BeAmbassador is a cloud-based solution, which helps businesses with optimizing marketing, sales, and human resource strategies through social media branding and ambassador management. Key features include feedback management, content sharing, activity monitoring, analytics, and performance tracking.Read more about BeAmbassador</t>
        </is>
      </c>
    </row>
    <row r="70354">
      <c r="A70354" t="inlineStr">
        <is>
          <t>Marketing</t>
        </is>
      </c>
      <c r="B70354" t="inlineStr">
        <is>
          <t>Social Media Marketing</t>
        </is>
      </c>
      <c r="C70354" t="inlineStr">
        <is>
          <t>https://www.getapp.com/marketing-software/social-media/os/web-based</t>
        </is>
      </c>
      <c r="D70354" t="inlineStr">
        <is>
          <t>Driftrock</t>
        </is>
      </c>
      <c r="E70354" t="inlineStr">
        <is>
          <t>https://www.getapp.com/marketing-software/a/driftrock/</t>
        </is>
      </c>
      <c r="F70354" t="inlineStr">
        <is>
          <t>Driftrock is an automotive marketing platform designed to help you grow your business through social, search and affiliate advertising.Read more about Driftrock</t>
        </is>
      </c>
    </row>
    <row r="70355">
      <c r="A70355" t="inlineStr">
        <is>
          <t>Marketing</t>
        </is>
      </c>
      <c r="B70355" t="inlineStr">
        <is>
          <t>Social Media Marketing</t>
        </is>
      </c>
      <c r="C70355" t="inlineStr">
        <is>
          <t>https://www.getapp.com/marketing-software/social-media/os/web-based</t>
        </is>
      </c>
      <c r="D70355" t="inlineStr">
        <is>
          <t>Fanpage Karma</t>
        </is>
      </c>
      <c r="E70355" t="inlineStr">
        <is>
          <t>https://www.getapp.com/marketing-software/a/fanpage-karma/</t>
        </is>
      </c>
      <c r="F70355" t="inlineStr">
        <is>
          <t>Fanpage Karma is a leading social media management solution that facilitates the boring and stressful parts of managing a presence across all social media platforms, and lets people focus on the things that they really value: sharing their messages and content to an ever-growing number of fans.Read more about Fanpage Karma</t>
        </is>
      </c>
    </row>
    <row r="70356">
      <c r="A70356" t="inlineStr">
        <is>
          <t>Marketing</t>
        </is>
      </c>
      <c r="B70356" t="inlineStr">
        <is>
          <t>Social Media Marketing</t>
        </is>
      </c>
      <c r="C70356" t="inlineStr">
        <is>
          <t>https://www.getapp.com/marketing-software/social-media/os/web-based</t>
        </is>
      </c>
      <c r="D70356" t="inlineStr">
        <is>
          <t>InGo</t>
        </is>
      </c>
      <c r="E70356" t="inlineStr">
        <is>
          <t>https://www.getapp.com/marketing-software/a/ingo/</t>
        </is>
      </c>
      <c r="F70356" t="inlineStr">
        <is>
          <t>InGo is an enterprise referral marketing platform that helps businesses acquire new prospects through the power of word-of-mouth while improving marketing ROI.Read more about InGo</t>
        </is>
      </c>
    </row>
    <row r="70357">
      <c r="A70357" t="inlineStr">
        <is>
          <t>Marketing</t>
        </is>
      </c>
      <c r="B70357" t="inlineStr">
        <is>
          <t>Social Media Marketing</t>
        </is>
      </c>
      <c r="C70357" t="inlineStr">
        <is>
          <t>https://www.getapp.com/marketing-software/social-media/os/web-based</t>
        </is>
      </c>
      <c r="D70357" t="inlineStr">
        <is>
          <t>AskCory</t>
        </is>
      </c>
      <c r="E70357" t="inlineStr">
        <is>
          <t>https://www.getapp.com/marketing-software/a/askcory/</t>
        </is>
      </c>
      <c r="F70357" t="inlineStr">
        <is>
          <t>AskCory is an AI-driven platform that enables users to quickly create custom marketing plans and access benchmarks. It uses advanced tactics and data insights for automated plan generation, aiding marketers and businesses in streamlining workflows and making informed decisions. The platform provides instant access to marketing tactics, detailed planning, and enhanced team collaboration.Read more about AskCory</t>
        </is>
      </c>
    </row>
    <row r="70358">
      <c r="A70358" t="inlineStr">
        <is>
          <t>Marketing</t>
        </is>
      </c>
      <c r="B70358" t="inlineStr">
        <is>
          <t>Social Media Marketing</t>
        </is>
      </c>
      <c r="C70358" t="inlineStr">
        <is>
          <t>https://www.getapp.com/marketing-software/social-media/os/web-based</t>
        </is>
      </c>
      <c r="D70358" t="inlineStr">
        <is>
          <t>Hearsay Social</t>
        </is>
      </c>
      <c r="E70358" t="inlineStr">
        <is>
          <t>https://www.getapp.com/marketing-software/a/hearsay-social/</t>
        </is>
      </c>
      <c r="F70358" t="inlineStr">
        <is>
          <t>Hearsay Social helps companies to build stronger customer relationships, boost sales productivity and increase the reach of their marketing message. It allows you to connect with your costumers across top social media sites, including Facebook, Twitter, and LinkedIn.Read more about Hearsay Social</t>
        </is>
      </c>
    </row>
    <row r="70359">
      <c r="A70359" t="inlineStr">
        <is>
          <t>Marketing</t>
        </is>
      </c>
      <c r="B70359" t="inlineStr">
        <is>
          <t>Social Media Marketing</t>
        </is>
      </c>
      <c r="C70359" t="inlineStr">
        <is>
          <t>https://www.getapp.com/marketing-software/social-media/os/web-based</t>
        </is>
      </c>
      <c r="D70359" t="inlineStr">
        <is>
          <t>Marin Software</t>
        </is>
      </c>
      <c r="E70359" t="inlineStr">
        <is>
          <t>https://www.getapp.com/marketing-software/a/marin-software/</t>
        </is>
      </c>
      <c r="F70359" t="inlineStr">
        <is>
          <t>Marin Software provides AI-powered digital marketing solutions, offering an integrated platform for managing search (SEM), retail, display, and social marketing.Read more about Marin Software</t>
        </is>
      </c>
    </row>
    <row r="70360">
      <c r="A70360" t="inlineStr">
        <is>
          <t>Marketing</t>
        </is>
      </c>
      <c r="B70360" t="inlineStr">
        <is>
          <t>Social Media Marketing</t>
        </is>
      </c>
      <c r="C70360" t="inlineStr">
        <is>
          <t>https://www.getapp.com/marketing-software/social-media/os/web-based</t>
        </is>
      </c>
      <c r="D70360" t="inlineStr">
        <is>
          <t>SMARTLY.IO</t>
        </is>
      </c>
      <c r="E70360" t="inlineStr">
        <is>
          <t>https://www.getapp.com/marketing-software/a/smartly/</t>
        </is>
      </c>
      <c r="F70360" t="inlineStr">
        <is>
          <t>Smartly.io is a Facebook &amp; Instagram performance marketing tool used by brands to create and manage ad campaigns with tools such as AI optimization, A/B testing, workflows, and actionable insights. Generate video and still creatives to fit Facebook &amp; Instagram ad formats, and test their performance.Read more about SMARTLY.IO</t>
        </is>
      </c>
    </row>
    <row r="70361">
      <c r="A70361" t="inlineStr">
        <is>
          <t>Marketing</t>
        </is>
      </c>
      <c r="B70361" t="inlineStr">
        <is>
          <t>Social Media Marketing</t>
        </is>
      </c>
      <c r="C70361" t="inlineStr">
        <is>
          <t>https://www.getapp.com/marketing-software/social-media/os/web-based</t>
        </is>
      </c>
      <c r="D70361" t="inlineStr">
        <is>
          <t>AdStage</t>
        </is>
      </c>
      <c r="E70361" t="inlineStr">
        <is>
          <t>https://www.getapp.com/marketing-software/a/adstage/</t>
        </is>
      </c>
      <c r="F70361" t="inlineStr">
        <is>
          <t>AdStage provides a single platform for cross-network PPC campaign creation, management, analytics, and reportingRead more about AdStage</t>
        </is>
      </c>
    </row>
    <row r="70362">
      <c r="A70362" t="inlineStr">
        <is>
          <t>Marketing</t>
        </is>
      </c>
      <c r="B70362" t="inlineStr">
        <is>
          <t>Social Media Marketing</t>
        </is>
      </c>
      <c r="C70362" t="inlineStr">
        <is>
          <t>https://www.getapp.com/marketing-software/social-media/os/web-based</t>
        </is>
      </c>
      <c r="D70362" t="inlineStr">
        <is>
          <t>Synup</t>
        </is>
      </c>
      <c r="E70362" t="inlineStr">
        <is>
          <t>https://www.getapp.com/marketing-software/a/synup/</t>
        </is>
      </c>
      <c r="F70362" t="inlineStr">
        <is>
          <t>With Synup, agencies streamline how they offer listings, reputation, social media, and other marketing services, while replacing five or more separate tools they need for managing their agency - like lead-gen, CRM, payments, and moreRead more about Synup</t>
        </is>
      </c>
    </row>
    <row r="70363">
      <c r="A70363" t="inlineStr">
        <is>
          <t>Marketing</t>
        </is>
      </c>
      <c r="B70363" t="inlineStr">
        <is>
          <t>Social Media Marketing</t>
        </is>
      </c>
      <c r="C70363" t="inlineStr">
        <is>
          <t>https://www.getapp.com/marketing-software/social-media/os/web-based</t>
        </is>
      </c>
      <c r="D70363" t="inlineStr">
        <is>
          <t>Local Siren</t>
        </is>
      </c>
      <c r="E70363" t="inlineStr">
        <is>
          <t>https://www.getapp.com/marketing-software/a/convuent/</t>
        </is>
      </c>
      <c r="F70363" t="inlineStr">
        <is>
          <t>Local Siren is a reputation management software that helps businesses generate, monitor, and regulate customers’ reviews to enhance brand visibility across the web. Managers can view clients’ feedback across various social media platforms and respond to specific reviews according to requirements.Read more about Local Siren</t>
        </is>
      </c>
    </row>
    <row r="70364">
      <c r="A70364" t="inlineStr">
        <is>
          <t>Marketing</t>
        </is>
      </c>
      <c r="B70364" t="inlineStr">
        <is>
          <t>Social Media Marketing</t>
        </is>
      </c>
      <c r="C70364" t="inlineStr">
        <is>
          <t>https://www.getapp.com/marketing-software/social-media/os/web-based</t>
        </is>
      </c>
      <c r="D70364" t="inlineStr">
        <is>
          <t>SocialOomph</t>
        </is>
      </c>
      <c r="E70364" t="inlineStr">
        <is>
          <t>https://www.getapp.com/marketing-software/a/socialoomph/</t>
        </is>
      </c>
      <c r="F70364" t="inlineStr">
        <is>
          <t>SocialOomph is a social media management application designed to increase social media productivity by automating social media tasks across a range of social platforms, including Twitter, LinkedIn &amp; Facebook. Schedule tweets and posts, find influencers and monitor social media activity performance.Read more about SocialOomph</t>
        </is>
      </c>
    </row>
    <row r="70365">
      <c r="A70365" t="inlineStr">
        <is>
          <t>Marketing</t>
        </is>
      </c>
      <c r="B70365" t="inlineStr">
        <is>
          <t>Social Media Marketing</t>
        </is>
      </c>
      <c r="C70365" t="inlineStr">
        <is>
          <t>https://www.getapp.com/marketing-software/social-media/os/web-based</t>
        </is>
      </c>
      <c r="D70365" t="inlineStr">
        <is>
          <t>Otterfish</t>
        </is>
      </c>
      <c r="E70365" t="inlineStr">
        <is>
          <t>https://www.getapp.com/marketing-software/a/otterfish/</t>
        </is>
      </c>
      <c r="F70365" t="inlineStr">
        <is>
          <t>Otterfish.com streamlines content creation &amp; approval for creators &amp; agencies. User-friendly interface, real-time collaboration, shareable links and a much more effective way for creators to showcase their work. Say goodbye to confusion &amp; frustration in content creation.Read more about Otterfish</t>
        </is>
      </c>
    </row>
    <row r="70366">
      <c r="A70366" t="inlineStr">
        <is>
          <t>Marketing</t>
        </is>
      </c>
      <c r="B70366" t="inlineStr">
        <is>
          <t>Social Media Marketing</t>
        </is>
      </c>
      <c r="C70366" t="inlineStr">
        <is>
          <t>https://www.getapp.com/marketing-software/social-media/os/web-based</t>
        </is>
      </c>
      <c r="D70366" t="inlineStr">
        <is>
          <t>Social News Desk</t>
        </is>
      </c>
      <c r="E70366" t="inlineStr">
        <is>
          <t>https://www.getapp.com/marketing-software/a/social-news-desk/</t>
        </is>
      </c>
      <c r="F70366" t="inlineStr">
        <is>
          <t>Social News Desk is a social media management software that's purpose-built for important businesses, such as schools &amp; universities, municipalities, news publishers, public safety organizations, and healthcare professionals.Since 2010, we’ve proudly supported thousands of users at America’s largest news companies, cities, government agencies, schools, and businesses who require powerful, always-on social media tools.Read more about Social News Desk</t>
        </is>
      </c>
    </row>
    <row r="70367">
      <c r="A70367" t="inlineStr">
        <is>
          <t>Marketing</t>
        </is>
      </c>
      <c r="B70367" t="inlineStr">
        <is>
          <t>Social Media Marketing</t>
        </is>
      </c>
      <c r="C70367" t="inlineStr">
        <is>
          <t>https://www.getapp.com/marketing-software/social-media/os/web-based</t>
        </is>
      </c>
      <c r="D70367" t="inlineStr">
        <is>
          <t>MavSocial</t>
        </is>
      </c>
      <c r="E70367" t="inlineStr">
        <is>
          <t>https://www.getapp.com/collaboration-software/a/mavsocial/</t>
        </is>
      </c>
      <c r="F70367" t="inlineStr">
        <is>
          <t>MavSocial is a visual content management solution that provides visual analytics &amp; publishing solutions to social media marketing brands and agenciesRead more about MavSocial</t>
        </is>
      </c>
    </row>
    <row r="70368">
      <c r="A70368" t="inlineStr">
        <is>
          <t>Marketing</t>
        </is>
      </c>
      <c r="B70368" t="inlineStr">
        <is>
          <t>Social Media Marketing</t>
        </is>
      </c>
      <c r="C70368" t="inlineStr">
        <is>
          <t>https://www.getapp.com/marketing-software/social-media/os/web-based</t>
        </is>
      </c>
      <c r="D70368" t="inlineStr">
        <is>
          <t>Criteo</t>
        </is>
      </c>
      <c r="E70368" t="inlineStr">
        <is>
          <t>https://www.getapp.com/marketing-software/a/criteo/</t>
        </is>
      </c>
      <c r="F70368" t="inlineStr">
        <is>
          <t>Criteo enables marketers to acquire more customers and increase repeat purchases from existing customers using the world's largest open shopper data set and machine learning technology.Read more about Criteo</t>
        </is>
      </c>
    </row>
    <row r="70369">
      <c r="A70369" t="inlineStr">
        <is>
          <t>Marketing</t>
        </is>
      </c>
      <c r="B70369" t="inlineStr">
        <is>
          <t>Social Media Marketing</t>
        </is>
      </c>
      <c r="C70369" t="inlineStr">
        <is>
          <t>https://www.getapp.com/marketing-software/social-media/os/web-based</t>
        </is>
      </c>
      <c r="D70369" t="inlineStr">
        <is>
          <t>Taggbox</t>
        </is>
      </c>
      <c r="E70369" t="inlineStr">
        <is>
          <t>https://www.getapp.com/marketing-software/a/taggbox/</t>
        </is>
      </c>
      <c r="F70369" t="inlineStr">
        <is>
          <t>#1 User-Generated Content platform to create and publish UGC campaigns across different marketing touchpoints. The perfect UGC platform to grow brand trust, awareness, user engagement, and sales successfullyRead more about Taggbox</t>
        </is>
      </c>
    </row>
    <row r="70370">
      <c r="A70370" t="inlineStr">
        <is>
          <t>Marketing</t>
        </is>
      </c>
      <c r="B70370" t="inlineStr">
        <is>
          <t>Social Media Marketing</t>
        </is>
      </c>
      <c r="C70370" t="inlineStr">
        <is>
          <t>https://www.getapp.com/marketing-software/social-media/os/web-based</t>
        </is>
      </c>
      <c r="D70370" t="inlineStr">
        <is>
          <t>Click Analytic</t>
        </is>
      </c>
      <c r="E70370" t="inlineStr">
        <is>
          <t>https://www.getapp.com/marketing-software/a/click-analytic/</t>
        </is>
      </c>
      <c r="F70370" t="inlineStr">
        <is>
          <t>Grow Your In-House Influencer Marketing Program with ClickAnalyticStreamline your influencer marketing with ClickAnalytic.com, an all-in-one Influencer and UGC platform.Say goodbye to spreadsheets and manage everything in one place.Read more about Click Analytic</t>
        </is>
      </c>
    </row>
    <row r="70371">
      <c r="A70371" t="inlineStr">
        <is>
          <t>Marketing</t>
        </is>
      </c>
      <c r="B70371" t="inlineStr">
        <is>
          <t>Social Media Marketing</t>
        </is>
      </c>
      <c r="C70371" t="inlineStr">
        <is>
          <t>https://www.getapp.com/marketing-software/social-media/os/web-based</t>
        </is>
      </c>
      <c r="D70371" t="inlineStr">
        <is>
          <t>Creatosaurus</t>
        </is>
      </c>
      <c r="E70371" t="inlineStr">
        <is>
          <t>https://www.getapp.com/website-ecommerce-software/a/creatosaurus/</t>
        </is>
      </c>
      <c r="F70371" t="inlineStr">
        <is>
          <t>All in one creative &amp; marketing platform to tell stories at scale.Read more about Creatosaurus</t>
        </is>
      </c>
    </row>
    <row r="70372">
      <c r="A70372" t="inlineStr">
        <is>
          <t>Marketing</t>
        </is>
      </c>
      <c r="B70372" t="inlineStr">
        <is>
          <t>Social Media Marketing</t>
        </is>
      </c>
      <c r="C70372" t="inlineStr">
        <is>
          <t>https://www.getapp.com/marketing-software/social-media/os/web-based</t>
        </is>
      </c>
      <c r="D70372" t="inlineStr">
        <is>
          <t>Palo Pro</t>
        </is>
      </c>
      <c r="E70372" t="inlineStr">
        <is>
          <t>https://www.getapp.com/marketing-software/a/palopro/</t>
        </is>
      </c>
      <c r="F70372" t="inlineStr">
        <is>
          <t>PaloPro is a social listening solution, which assists marketing, brand, and communication teams with monitoring news, posts, discussions, and videos across the internet and social media channels in real-time. It is primarily designed to help businesses gather and analyze brand-specific references.Read more about Palo Pro</t>
        </is>
      </c>
    </row>
    <row r="70373">
      <c r="A70373" t="inlineStr">
        <is>
          <t>Marketing</t>
        </is>
      </c>
      <c r="B70373" t="inlineStr">
        <is>
          <t>Social Media Marketing</t>
        </is>
      </c>
      <c r="C70373" t="inlineStr">
        <is>
          <t>https://www.getapp.com/marketing-software/social-media/os/web-based</t>
        </is>
      </c>
      <c r="D70373" t="inlineStr">
        <is>
          <t>BlazingSocial</t>
        </is>
      </c>
      <c r="E70373" t="inlineStr">
        <is>
          <t>https://www.getapp.com/marketing-software/a/blazingsocial/</t>
        </is>
      </c>
      <c r="F70373" t="inlineStr">
        <is>
          <t>BlazingSocial is a social media marketing solution designed to help businesses across various industry verticals, including mortgage, real estate, and insurance, manage updated content and automatically post new content across multiple social channels.Read more about BlazingSocial</t>
        </is>
      </c>
    </row>
    <row r="70374">
      <c r="A70374" t="inlineStr">
        <is>
          <t>Marketing</t>
        </is>
      </c>
      <c r="B70374" t="inlineStr">
        <is>
          <t>Social Media Marketing</t>
        </is>
      </c>
      <c r="C70374" t="inlineStr">
        <is>
          <t>https://www.getapp.com/marketing-software/social-media/os/web-based</t>
        </is>
      </c>
      <c r="D70374" t="inlineStr">
        <is>
          <t>Markey</t>
        </is>
      </c>
      <c r="E70374" t="inlineStr">
        <is>
          <t>https://www.getapp.com/marketing-software/a/markey/</t>
        </is>
      </c>
      <c r="F70374" t="inlineStr">
        <is>
          <t>Markey.ai is a digital marketing automation tool that simplifies online marketing efforts for small and medium businesses.Read more about Markey</t>
        </is>
      </c>
    </row>
    <row r="70375">
      <c r="A70375" t="inlineStr">
        <is>
          <t>Marketing</t>
        </is>
      </c>
      <c r="B70375" t="inlineStr">
        <is>
          <t>Social Media Marketing</t>
        </is>
      </c>
      <c r="C70375" t="inlineStr">
        <is>
          <t>https://www.getapp.com/marketing-software/social-media/os/web-based</t>
        </is>
      </c>
      <c r="D70375" t="inlineStr">
        <is>
          <t>Pixlee TurnTo</t>
        </is>
      </c>
      <c r="E70375" t="inlineStr">
        <is>
          <t>https://www.getapp.com/marketing-software/a/pixlee/</t>
        </is>
      </c>
      <c r="F70375" t="inlineStr">
        <is>
          <t>Pixlee TurnTo is a cloud based Content Management System (CMS) that allows brands to leverage Social UGC, influencer content, and ratings &amp; reviews across brand channels.Read more about Pixlee TurnTo</t>
        </is>
      </c>
    </row>
    <row r="70376">
      <c r="A70376" t="inlineStr">
        <is>
          <t>Marketing</t>
        </is>
      </c>
      <c r="B70376" t="inlineStr">
        <is>
          <t>Social Media Marketing</t>
        </is>
      </c>
      <c r="C70376" t="inlineStr">
        <is>
          <t>https://www.getapp.com/marketing-software/social-media/os/web-based</t>
        </is>
      </c>
      <c r="D70376" t="inlineStr">
        <is>
          <t>Flowbox</t>
        </is>
      </c>
      <c r="E70376" t="inlineStr">
        <is>
          <t>https://www.getapp.com/marketing-software/a/flowbox/</t>
        </is>
      </c>
      <c r="F70376" t="inlineStr">
        <is>
          <t>Flowbox is an advanced User Generated Content platform that helps eCommerce brands leverage and distribute social content throughout the buyer journey to increase engagement, social proof and sales.Read more about Flowbox</t>
        </is>
      </c>
    </row>
    <row r="70377">
      <c r="A70377" t="inlineStr">
        <is>
          <t>Marketing</t>
        </is>
      </c>
      <c r="B70377" t="inlineStr">
        <is>
          <t>Social Media Marketing</t>
        </is>
      </c>
      <c r="C70377" t="inlineStr">
        <is>
          <t>https://www.getapp.com/marketing-software/social-media/os/web-based</t>
        </is>
      </c>
      <c r="D70377" t="inlineStr">
        <is>
          <t>StoreYa</t>
        </is>
      </c>
      <c r="E70377" t="inlineStr">
        <is>
          <t>https://www.getapp.com/marketing-software/a/storeya/</t>
        </is>
      </c>
      <c r="F70377" t="inlineStr">
        <is>
          <t>StoreYa.com is a leading Social commerce platform designed for automatically importing web stores onto Facebook, having them fully customized to fit both the Facebook arena and the original brand's look &amp; feel.Read more about StoreYa</t>
        </is>
      </c>
    </row>
    <row r="70378">
      <c r="A70378" t="inlineStr">
        <is>
          <t>Marketing</t>
        </is>
      </c>
      <c r="B70378" t="inlineStr">
        <is>
          <t>Social Media Marketing</t>
        </is>
      </c>
      <c r="C70378" t="inlineStr">
        <is>
          <t>https://www.getapp.com/marketing-software/social-media/os/web-based</t>
        </is>
      </c>
      <c r="D70378" t="inlineStr">
        <is>
          <t>WASK</t>
        </is>
      </c>
      <c r="E70378" t="inlineStr">
        <is>
          <t>https://www.getapp.com/marketing-software/a/wask/</t>
        </is>
      </c>
      <c r="F70378"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70379">
      <c r="A70379" t="inlineStr">
        <is>
          <t>Marketing</t>
        </is>
      </c>
      <c r="B70379" t="inlineStr">
        <is>
          <t>Social Media Marketing</t>
        </is>
      </c>
      <c r="C70379" t="inlineStr">
        <is>
          <t>https://www.getapp.com/marketing-software/social-media/os/web-based</t>
        </is>
      </c>
      <c r="D70379" t="inlineStr">
        <is>
          <t>quintly</t>
        </is>
      </c>
      <c r="E70379" t="inlineStr">
        <is>
          <t>https://www.getapp.com/marketing-software/a/quintly/</t>
        </is>
      </c>
      <c r="F70379" t="inlineStr">
        <is>
          <t>quintly is a social media analytics &amp; competitor benchmarking tool where users can build shareable dashboards, create custom metrics, &amp; identify key influencersRead more about quintly</t>
        </is>
      </c>
    </row>
    <row r="70380">
      <c r="A70380" t="inlineStr">
        <is>
          <t>Marketing</t>
        </is>
      </c>
      <c r="B70380" t="inlineStr">
        <is>
          <t>Social Media Marketing</t>
        </is>
      </c>
      <c r="C70380" t="inlineStr">
        <is>
          <t>https://www.getapp.com/marketing-software/social-media/os/web-based</t>
        </is>
      </c>
      <c r="D70380" t="inlineStr">
        <is>
          <t>Zoho Marketing Plus</t>
        </is>
      </c>
      <c r="E70380" t="inlineStr">
        <is>
          <t>https://www.getapp.com/marketing-software/a/zoho-marketing-plus/</t>
        </is>
      </c>
      <c r="F70380" t="inlineStr">
        <is>
          <t>Unify your team on one platform and manage your marketing more effectively with Zoho Marketing Plus. The platform combines email, SMS, social media, surveys, events, webinars, and more, and offers a centralized repository for content creation and brand asset management so that you can manage your entire marketing operation from one place.Read more about Zoho Marketing Plus</t>
        </is>
      </c>
    </row>
    <row r="70381">
      <c r="A70381" t="inlineStr">
        <is>
          <t>Marketing</t>
        </is>
      </c>
      <c r="B70381" t="inlineStr">
        <is>
          <t>Social Media Marketing</t>
        </is>
      </c>
      <c r="C70381" t="inlineStr">
        <is>
          <t>https://www.getapp.com/marketing-software/social-media/os/web-based</t>
        </is>
      </c>
      <c r="D70381" t="inlineStr">
        <is>
          <t>QZZR</t>
        </is>
      </c>
      <c r="E70381" t="inlineStr">
        <is>
          <t>https://www.getapp.com/customer-management-software/a/qzzr/</t>
        </is>
      </c>
      <c r="F70381" t="inlineStr">
        <is>
          <t>Qzzr is a quiz creation tool which enables marketers, companies, publishers, and agencies to create custom embeddable quizzes for lead generation and engagementRead more about QZZR</t>
        </is>
      </c>
    </row>
    <row r="70382">
      <c r="A70382" t="inlineStr">
        <is>
          <t>Marketing</t>
        </is>
      </c>
      <c r="B70382" t="inlineStr">
        <is>
          <t>Social Media Marketing</t>
        </is>
      </c>
      <c r="C70382" t="inlineStr">
        <is>
          <t>https://www.getapp.com/marketing-software/social-media/os/web-based</t>
        </is>
      </c>
      <c r="D70382" t="inlineStr">
        <is>
          <t>Social Board</t>
        </is>
      </c>
      <c r="E70382" t="inlineStr">
        <is>
          <t>https://www.getapp.com/marketing-software/a/social-board/</t>
        </is>
      </c>
      <c r="F70382" t="inlineStr">
        <is>
          <t>Social Board allows users to collect, manage, curate and display any social media hashtag photo, video, or tweet from Instagram, Twitter, Tumblr,  and YoutubeRead more about Social Board</t>
        </is>
      </c>
    </row>
    <row r="70383">
      <c r="A70383" t="inlineStr">
        <is>
          <t>Marketing</t>
        </is>
      </c>
      <c r="B70383" t="inlineStr">
        <is>
          <t>Social Media Marketing</t>
        </is>
      </c>
      <c r="C70383" t="inlineStr">
        <is>
          <t>https://www.getapp.com/marketing-software/social-media/os/web-based</t>
        </is>
      </c>
      <c r="D70383" t="inlineStr">
        <is>
          <t>QuickMetrix</t>
        </is>
      </c>
      <c r="E70383" t="inlineStr">
        <is>
          <t>https://www.getapp.com/customer-management-software/a/quickmetrix/</t>
        </is>
      </c>
      <c r="F70383" t="inlineStr">
        <is>
          <t>QuickMetrix is a new-generation digital customer engagement management platform for Social Listening, Online Reputation Management , Social CRM, Social Publishing, Surveys &amp; Crisis Management.Get Insights on your brand and compare with competitionBuild Executive Dashboards and Reports to share wiRead more about QuickMetrix</t>
        </is>
      </c>
    </row>
    <row r="70384">
      <c r="A70384" t="inlineStr">
        <is>
          <t>Marketing</t>
        </is>
      </c>
      <c r="B70384" t="inlineStr">
        <is>
          <t>Social Media Marketing</t>
        </is>
      </c>
      <c r="C70384" t="inlineStr">
        <is>
          <t>https://www.getapp.com/marketing-software/social-media/os/web-based</t>
        </is>
      </c>
      <c r="D70384" t="inlineStr">
        <is>
          <t>TINT</t>
        </is>
      </c>
      <c r="E70384" t="inlineStr">
        <is>
          <t>https://www.getapp.com/marketing-software/a/tint/</t>
        </is>
      </c>
      <c r="F70384" t="inlineStr">
        <is>
          <t>TINT is a complete social media marketing solution. With TINT you can collect, curate, and promote all your best content on any screen, anywhere.Read more about TINT</t>
        </is>
      </c>
    </row>
    <row r="70385">
      <c r="A70385" t="inlineStr">
        <is>
          <t>Marketing</t>
        </is>
      </c>
      <c r="B70385" t="inlineStr">
        <is>
          <t>Social Media Marketing</t>
        </is>
      </c>
      <c r="C70385" t="inlineStr">
        <is>
          <t>https://www.getapp.com/marketing-software/social-media/os/web-based</t>
        </is>
      </c>
      <c r="D70385" t="inlineStr">
        <is>
          <t>Ubercircle</t>
        </is>
      </c>
      <c r="E70385" t="inlineStr">
        <is>
          <t>https://www.getapp.com/marketing-software/a/ubercircle/</t>
        </is>
      </c>
      <c r="F70385" t="inlineStr">
        <is>
          <t>Ubercircle is a brand management software designed to help businesses curate and publish content across various social media platforms. Marketing professionals can schedule posts on a calendar and import images or videos through integration with Google Drive, Dropbox, or Microsoft OneDrive.Read more about Ubercircle</t>
        </is>
      </c>
    </row>
    <row r="70386">
      <c r="A70386" t="inlineStr">
        <is>
          <t>Marketing</t>
        </is>
      </c>
      <c r="B70386" t="inlineStr">
        <is>
          <t>Social Media Marketing</t>
        </is>
      </c>
      <c r="C70386" t="inlineStr">
        <is>
          <t>https://www.getapp.com/marketing-software/social-media/os/web-based</t>
        </is>
      </c>
      <c r="D70386" t="inlineStr">
        <is>
          <t>Pur Social</t>
        </is>
      </c>
      <c r="E70386" t="inlineStr">
        <is>
          <t>https://www.getapp.com/marketing-software/a/pur-social/</t>
        </is>
      </c>
      <c r="F70386" t="inlineStr">
        <is>
          <t>Pur Social is a social media management solution that enables businesses to create, schedule, publish and review posts across multiple social networks.Read more about Pur Social</t>
        </is>
      </c>
    </row>
    <row r="70387">
      <c r="A70387" t="inlineStr">
        <is>
          <t>Marketing</t>
        </is>
      </c>
      <c r="B70387" t="inlineStr">
        <is>
          <t>Social Media Marketing</t>
        </is>
      </c>
      <c r="C70387" t="inlineStr">
        <is>
          <t>https://www.getapp.com/marketing-software/social-media/os/web-based</t>
        </is>
      </c>
      <c r="D70387" t="inlineStr">
        <is>
          <t>LeadChamps</t>
        </is>
      </c>
      <c r="E70387" t="inlineStr">
        <is>
          <t>https://www.getapp.com/sales-software/a/leadchamps/</t>
        </is>
      </c>
      <c r="F70387" t="inlineStr">
        <is>
          <t>LeadChamps is an AI-driven lead generation and marketing automation system for B2B companies and marketing agencies that aim to optimize their sales. Key features include AB testing, visitor tracking, prospecting tools, lead nurturing, contact &amp; pipeline management, email tracking, and sales report.Read more about LeadChamps</t>
        </is>
      </c>
    </row>
    <row r="70388">
      <c r="A70388" t="inlineStr">
        <is>
          <t>Marketing</t>
        </is>
      </c>
      <c r="B70388" t="inlineStr">
        <is>
          <t>Social Media Marketing</t>
        </is>
      </c>
      <c r="C70388" t="inlineStr">
        <is>
          <t>https://www.getapp.com/marketing-software/social-media/os/web-based</t>
        </is>
      </c>
      <c r="D70388" t="inlineStr">
        <is>
          <t>Flockler</t>
        </is>
      </c>
      <c r="E70388" t="inlineStr">
        <is>
          <t>https://www.getapp.com/marketing-software/a/flockler/</t>
        </is>
      </c>
      <c r="F70388" t="inlineStr">
        <is>
          <t>The best social media embedding solution. Cost-effective: unlimited layouts and posts. Easy: no tech skills required. Try it for free.Read more about Flockler</t>
        </is>
      </c>
    </row>
    <row r="70389">
      <c r="A70389" t="inlineStr">
        <is>
          <t>Marketing</t>
        </is>
      </c>
      <c r="B70389" t="inlineStr">
        <is>
          <t>Social Media Marketing</t>
        </is>
      </c>
      <c r="C70389" t="inlineStr">
        <is>
          <t>https://www.getapp.com/marketing-software/social-media/os/web-based</t>
        </is>
      </c>
      <c r="D70389" t="inlineStr">
        <is>
          <t>Rannkly</t>
        </is>
      </c>
      <c r="E70389" t="inlineStr">
        <is>
          <t>https://www.getapp.com/customer-service-support-software/a/rannkly/</t>
        </is>
      </c>
      <c r="F70389" t="inlineStr">
        <is>
          <t>Rannkly is an online reputation management tool that helps businesses shape, redefine, and improve their brand’s reputationRead more about Rannkly</t>
        </is>
      </c>
    </row>
    <row r="70390">
      <c r="A70390" t="inlineStr">
        <is>
          <t>Marketing</t>
        </is>
      </c>
      <c r="B70390" t="inlineStr">
        <is>
          <t>Social Media Marketing</t>
        </is>
      </c>
      <c r="C70390" t="inlineStr">
        <is>
          <t>https://www.getapp.com/marketing-software/social-media/os/web-based</t>
        </is>
      </c>
      <c r="D70390" t="inlineStr">
        <is>
          <t>Audiense</t>
        </is>
      </c>
      <c r="E70390" t="inlineStr">
        <is>
          <t>https://www.getapp.com/marketing-software/a/socialbro/</t>
        </is>
      </c>
      <c r="F70390" t="inlineStr">
        <is>
          <t>Audiense Insights allows you to identify and understand any audience, no matter how specific or unique it is. Effortlessly combine numerous filter options when you create a report, such as user profiles, affinities, demographics and job roles, creating highly personalised audience segments.Read more about Audiense</t>
        </is>
      </c>
    </row>
    <row r="70391">
      <c r="A70391" t="inlineStr">
        <is>
          <t>Marketing</t>
        </is>
      </c>
      <c r="B70391" t="inlineStr">
        <is>
          <t>Social Media Marketing</t>
        </is>
      </c>
      <c r="C70391" t="inlineStr">
        <is>
          <t>https://www.getapp.com/marketing-software/social-media/os/web-based</t>
        </is>
      </c>
      <c r="D70391" t="inlineStr">
        <is>
          <t>CrowdControlHQ</t>
        </is>
      </c>
      <c r="E70391" t="inlineStr">
        <is>
          <t>https://www.getapp.com/marketing-software/a/crowdcontrolhq/</t>
        </is>
      </c>
      <c r="F70391" t="inlineStr">
        <is>
          <t>CrowdControlHQ is an all-in-one social media management platform to reach and engage your online audiences, efficiently manage your team and activities, and analyse to improve performance and outcomes.Read more about CrowdControlHQ</t>
        </is>
      </c>
    </row>
    <row r="70392">
      <c r="A70392" t="inlineStr">
        <is>
          <t>Marketing</t>
        </is>
      </c>
      <c r="B70392" t="inlineStr">
        <is>
          <t>Social Media Marketing</t>
        </is>
      </c>
      <c r="C70392" t="inlineStr">
        <is>
          <t>https://www.getapp.com/marketing-software/social-media/os/web-based</t>
        </is>
      </c>
      <c r="D70392" t="inlineStr">
        <is>
          <t>onalytica</t>
        </is>
      </c>
      <c r="E70392" t="inlineStr">
        <is>
          <t>https://www.getapp.com/marketing-software/a/onalytica/</t>
        </is>
      </c>
      <c r="F70392" t="inlineStr">
        <is>
          <t>Onalytica is an influencer relationship management software with professional services to help brands scale 1-to-1 influencer relationship management results. Configure bespoke influencer programs to better automate and streamline influencing activity &amp; identify on-going engagement opportunities.Read more about onalytica</t>
        </is>
      </c>
    </row>
    <row r="70393">
      <c r="A70393" t="inlineStr">
        <is>
          <t>Marketing</t>
        </is>
      </c>
      <c r="B70393" t="inlineStr">
        <is>
          <t>Social Media Marketing</t>
        </is>
      </c>
      <c r="C70393" t="inlineStr">
        <is>
          <t>https://www.getapp.com/marketing-software/social-media/os/web-based</t>
        </is>
      </c>
      <c r="D70393" t="inlineStr">
        <is>
          <t>Booston</t>
        </is>
      </c>
      <c r="E70393" t="inlineStr">
        <is>
          <t>https://www.getapp.com/hr-employee-management-software/a/booston/</t>
        </is>
      </c>
      <c r="F70393" t="inlineStr">
        <is>
          <t>Booston is software for recruitment marketing. It integrates with the applicant tracking system (ATS) and uses the marketing data from the system to generate recruitment campaigns on social media and job boards. Reports combine data from all systems and social media.Read more about Booston</t>
        </is>
      </c>
    </row>
    <row r="70394">
      <c r="A70394" t="inlineStr">
        <is>
          <t>Marketing</t>
        </is>
      </c>
      <c r="B70394" t="inlineStr">
        <is>
          <t>Social Media Marketing</t>
        </is>
      </c>
      <c r="C70394" t="inlineStr">
        <is>
          <t>https://www.getapp.com/marketing-software/social-media/os/web-based</t>
        </is>
      </c>
      <c r="D70394" t="inlineStr">
        <is>
          <t>imagetocaption.ai</t>
        </is>
      </c>
      <c r="E70394" t="inlineStr">
        <is>
          <t>https://www.getapp.com/all-software/a/imagetocaption-ai/</t>
        </is>
      </c>
      <c r="F70394" t="inlineStr">
        <is>
          <t>imagetocaption.ai is an AI-powered tool that generates captions for images and videos. It's the perfect solution for anyone who needs to create quick and engaging captions for their social media posts.Read more about imagetocaption.ai</t>
        </is>
      </c>
    </row>
    <row r="70395">
      <c r="A70395" t="inlineStr">
        <is>
          <t>Marketing</t>
        </is>
      </c>
      <c r="B70395" t="inlineStr">
        <is>
          <t>Social Media Marketing</t>
        </is>
      </c>
      <c r="C70395" t="inlineStr">
        <is>
          <t>https://www.getapp.com/marketing-software/social-media/os/web-based</t>
        </is>
      </c>
      <c r="D70395" t="inlineStr">
        <is>
          <t>memoryKPR</t>
        </is>
      </c>
      <c r="E70395" t="inlineStr">
        <is>
          <t>https://www.getapp.com/marketing-software/a/memorykpr/</t>
        </is>
      </c>
      <c r="F70395" t="inlineStr">
        <is>
          <t>memoryKPR is a content management and storytelling platform that simplifies collecting user-generated content and brand storytelling. It provides businesses with a seamless solution to gather and manage user-generated content, while ensuring the necessary rights for usage. memoryKPR also offers a range of features, including embeddable stories, privacy controls, and no-code pages, to help businesses create engaging and dynamic storytelling experiences.Read more about memoryKPR</t>
        </is>
      </c>
    </row>
    <row r="70396">
      <c r="A70396" t="inlineStr">
        <is>
          <t>Marketing</t>
        </is>
      </c>
      <c r="B70396" t="inlineStr">
        <is>
          <t>Social Media Marketing</t>
        </is>
      </c>
      <c r="C70396" t="inlineStr">
        <is>
          <t>https://www.getapp.com/marketing-software/social-media/os/web-based</t>
        </is>
      </c>
      <c r="D70396" t="inlineStr">
        <is>
          <t>Stackla</t>
        </is>
      </c>
      <c r="E70396" t="inlineStr">
        <is>
          <t>https://www.getapp.com/marketing-software/a/stackla/</t>
        </is>
      </c>
      <c r="F70396" t="inlineStr">
        <is>
          <t>Stackla is the world’s smartest visual content engine, helping modern marketers discover, manage and display the best influencer and user-generated content across all their marketing touchpoints — from ads and emails to websites and commerce.Read more about Stackla</t>
        </is>
      </c>
    </row>
    <row r="70397">
      <c r="A70397" t="inlineStr">
        <is>
          <t>Marketing</t>
        </is>
      </c>
      <c r="B70397" t="inlineStr">
        <is>
          <t>Social Media Marketing</t>
        </is>
      </c>
      <c r="C70397" t="inlineStr">
        <is>
          <t>https://www.getapp.com/marketing-software/social-media/os/web-based</t>
        </is>
      </c>
      <c r="D70397" t="inlineStr">
        <is>
          <t>Kolsquare</t>
        </is>
      </c>
      <c r="E70397" t="inlineStr">
        <is>
          <t>https://www.getapp.com/all-software/a/kolsquare/</t>
        </is>
      </c>
      <c r="F70397" t="inlineStr">
        <is>
          <t>Kolsquare is an influencer marketing solution, offering a qualitative database of international influencers in 180 countries, for users to understand the many challenges of influencer marketing, from the selection of influencers to the search for target audienceRead more about Kolsquare</t>
        </is>
      </c>
    </row>
    <row r="70398">
      <c r="A70398" t="inlineStr">
        <is>
          <t>Marketing</t>
        </is>
      </c>
      <c r="B70398" t="inlineStr">
        <is>
          <t>Social Media Marketing</t>
        </is>
      </c>
      <c r="C70398" t="inlineStr">
        <is>
          <t>https://www.getapp.com/marketing-software/social-media/os/web-based</t>
        </is>
      </c>
      <c r="D70398" t="inlineStr">
        <is>
          <t>Cortex</t>
        </is>
      </c>
      <c r="E70398" t="inlineStr">
        <is>
          <t>https://www.getapp.com/marketing-software/a/cortex/</t>
        </is>
      </c>
      <c r="F70398" t="inlineStr">
        <is>
          <t>Cortex is an enterprise social media marketing solution powered by artificial intelligence and machine learning to help marketers create more engaging contentRead more about Cortex</t>
        </is>
      </c>
    </row>
    <row r="70399">
      <c r="A70399" t="inlineStr">
        <is>
          <t>Marketing</t>
        </is>
      </c>
      <c r="B70399" t="inlineStr">
        <is>
          <t>Social Media Marketing</t>
        </is>
      </c>
      <c r="C70399" t="inlineStr">
        <is>
          <t>https://www.getapp.com/marketing-software/social-media/os/web-based</t>
        </is>
      </c>
      <c r="D70399" t="inlineStr">
        <is>
          <t>Sync2CRM</t>
        </is>
      </c>
      <c r="E70399" t="inlineStr">
        <is>
          <t>https://www.getapp.com/marketing-software/a/sync2crm/</t>
        </is>
      </c>
      <c r="F70399" t="inlineStr">
        <is>
          <t>Facebook AdvertisingRead more about Sync2CRM</t>
        </is>
      </c>
    </row>
    <row r="70400">
      <c r="A70400" t="inlineStr">
        <is>
          <t>Marketing</t>
        </is>
      </c>
      <c r="B70400" t="inlineStr">
        <is>
          <t>Social Media Marketing</t>
        </is>
      </c>
      <c r="C70400" t="inlineStr">
        <is>
          <t>https://www.getapp.com/marketing-software/social-media/os/web-based</t>
        </is>
      </c>
      <c r="D70400" t="inlineStr">
        <is>
          <t>Ayrshare</t>
        </is>
      </c>
      <c r="E70400" t="inlineStr">
        <is>
          <t>https://www.getapp.com/marketing-software/a/ayrshare/</t>
        </is>
      </c>
      <c r="F70400" t="inlineStr">
        <is>
          <t>Ayrshare's APIs provide the core infrastructure for social media posting, management and analytics.  Manage multiple user social media accounts at a discounted rate. Great for SaaS, CMS, DAM, Agencies and Platforms.Read more about Ayrshare</t>
        </is>
      </c>
    </row>
    <row r="70401">
      <c r="A70401" t="inlineStr">
        <is>
          <t>Marketing</t>
        </is>
      </c>
      <c r="B70401" t="inlineStr">
        <is>
          <t>Social Media Marketing</t>
        </is>
      </c>
      <c r="C70401" t="inlineStr">
        <is>
          <t>https://www.getapp.com/marketing-software/social-media/os/web-based</t>
        </is>
      </c>
      <c r="D70401" t="inlineStr">
        <is>
          <t>Viraly</t>
        </is>
      </c>
      <c r="E70401" t="inlineStr">
        <is>
          <t>https://www.getapp.com/marketing-software/a/viraly/</t>
        </is>
      </c>
      <c r="F70401" t="inlineStr">
        <is>
          <t>Viraly.io offers a streamlined platform for scheduling social media posts, tracking analytics, and managing multiple brands across various platforms like Instagram, Facebook, and Twitter from a single dashboard.Read more about Viraly</t>
        </is>
      </c>
    </row>
    <row r="70402">
      <c r="A70402" t="inlineStr">
        <is>
          <t>Marketing</t>
        </is>
      </c>
      <c r="B70402" t="inlineStr">
        <is>
          <t>Social Media Marketing</t>
        </is>
      </c>
      <c r="C70402" t="inlineStr">
        <is>
          <t>https://www.getapp.com/marketing-software/social-media/os/web-based</t>
        </is>
      </c>
      <c r="D70402" t="inlineStr">
        <is>
          <t>ATOMIZED</t>
        </is>
      </c>
      <c r="E70402" t="inlineStr">
        <is>
          <t>https://www.getapp.com/marketing-software/a/atomized/</t>
        </is>
      </c>
      <c r="F70402" t="inlineStr">
        <is>
          <t>ATOMIZED is a marketing visualization &amp; collaboration platform designed to help brand &amp; agency teams with staging, planning, and workflow functionsRead more about ATOMIZED</t>
        </is>
      </c>
    </row>
    <row r="70403">
      <c r="A70403" t="inlineStr">
        <is>
          <t>Marketing</t>
        </is>
      </c>
      <c r="B70403" t="inlineStr">
        <is>
          <t>Social Media Marketing</t>
        </is>
      </c>
      <c r="C70403" t="inlineStr">
        <is>
          <t>https://www.getapp.com/marketing-software/social-media/os/web-based</t>
        </is>
      </c>
      <c r="D70403" t="inlineStr">
        <is>
          <t>Metigy</t>
        </is>
      </c>
      <c r="E70403" t="inlineStr">
        <is>
          <t>https://www.getapp.com/marketing-software/a/metigy/</t>
        </is>
      </c>
      <c r="F70403" t="inlineStr">
        <is>
          <t>Metigy is a cloud-based solution designed to help small to large businesses plan social media marketing strategies, set objectives, and create content. Key features include progress tracking, asset management, budgeting, and customizable reporting.Read more about Metigy</t>
        </is>
      </c>
    </row>
    <row r="70404">
      <c r="A70404" t="inlineStr">
        <is>
          <t>Marketing</t>
        </is>
      </c>
      <c r="B70404" t="inlineStr">
        <is>
          <t>Social Media Marketing</t>
        </is>
      </c>
      <c r="C70404" t="inlineStr">
        <is>
          <t>https://www.getapp.com/marketing-software/social-media/os/web-based</t>
        </is>
      </c>
      <c r="D70404" t="inlineStr">
        <is>
          <t>Send Social Media</t>
        </is>
      </c>
      <c r="E70404" t="inlineStr">
        <is>
          <t>https://www.getapp.com/marketing-software/a/send-social-media/</t>
        </is>
      </c>
      <c r="F70404" t="inlineStr">
        <is>
          <t>Send Social Media is an online marketing service for managing, monitoring, tracking, and measuring marketing efforts across social media networks, email, &amp; SMSRead more about Send Social Media</t>
        </is>
      </c>
    </row>
    <row r="70405">
      <c r="A70405" t="inlineStr">
        <is>
          <t>Marketing</t>
        </is>
      </c>
      <c r="B70405" t="inlineStr">
        <is>
          <t>Social Media Marketing</t>
        </is>
      </c>
      <c r="C70405" t="inlineStr">
        <is>
          <t>https://www.getapp.com/marketing-software/social-media/os/web-based</t>
        </is>
      </c>
      <c r="D70405" t="inlineStr">
        <is>
          <t>SocialFlow</t>
        </is>
      </c>
      <c r="E70405" t="inlineStr">
        <is>
          <t>https://www.getapp.com/marketing-software/a/socialflow/</t>
        </is>
      </c>
      <c r="F70405" t="inlineStr">
        <is>
          <t>SocialFlow’s technology solutions measurably improve your Brand’s ability to be successful in using social platforms such as Facebook and Twitter. We improve user engagement with your content, and therefore increase the rate at which users take action.Read more about SocialFlow</t>
        </is>
      </c>
    </row>
    <row r="70406">
      <c r="A70406" t="inlineStr">
        <is>
          <t>Marketing</t>
        </is>
      </c>
      <c r="B70406" t="inlineStr">
        <is>
          <t>Social Media Marketing</t>
        </is>
      </c>
      <c r="C70406" t="inlineStr">
        <is>
          <t>https://www.getapp.com/marketing-software/social-media/os/web-based</t>
        </is>
      </c>
      <c r="D70406" t="inlineStr">
        <is>
          <t>HipSocial</t>
        </is>
      </c>
      <c r="E70406" t="inlineStr">
        <is>
          <t>https://www.getapp.com/website-ecommerce-software/a/hipsocial/</t>
        </is>
      </c>
      <c r="F70406" t="inlineStr">
        <is>
          <t>All-in-One Social media management tool to monitor the competitors, brand reputation, schedule and analyze content in-bulk from a centralized location.  Get 37+ apps with HipSocial for just $14.99/month.Read more about HipSocial</t>
        </is>
      </c>
    </row>
    <row r="70407">
      <c r="A70407" t="inlineStr">
        <is>
          <t>Marketing</t>
        </is>
      </c>
      <c r="B70407" t="inlineStr">
        <is>
          <t>Social Media Marketing</t>
        </is>
      </c>
      <c r="C70407" t="inlineStr">
        <is>
          <t>https://www.getapp.com/marketing-software/social-media/os/web-based</t>
        </is>
      </c>
      <c r="D70407" t="inlineStr">
        <is>
          <t>Synthesio</t>
        </is>
      </c>
      <c r="E70407" t="inlineStr">
        <is>
          <t>https://www.getapp.com/marketing-software/a/synthesio/</t>
        </is>
      </c>
      <c r="F70407" t="inlineStr">
        <is>
          <t>Synthesio is an AI-enabled consumer intelligence platform that analyzes online conversations to help businesses generate consumer insights. Synthesio's suite of products leverages artificial intelligence to help users understand emerging trends, optimize campaigns, and protect brands. The software processes large amounts of social data to identify patterns and opportunities for clients.Read more about Synthesio</t>
        </is>
      </c>
    </row>
    <row r="70408">
      <c r="A70408" t="inlineStr">
        <is>
          <t>Marketing</t>
        </is>
      </c>
      <c r="B70408" t="inlineStr">
        <is>
          <t>Social Media Marketing</t>
        </is>
      </c>
      <c r="C70408" t="inlineStr">
        <is>
          <t>https://www.getapp.com/marketing-software/social-media/os/web-based</t>
        </is>
      </c>
      <c r="D70408" t="inlineStr">
        <is>
          <t>Tagboard</t>
        </is>
      </c>
      <c r="E70408" t="inlineStr">
        <is>
          <t>https://www.getapp.com/marketing-software/a/tagboard/</t>
        </is>
      </c>
      <c r="F70408" t="inlineStr">
        <is>
          <t>Tagboard searches content in social media using hashtags and aggregates them for reposting and redisplayRead more about Tagboard</t>
        </is>
      </c>
    </row>
    <row r="70409">
      <c r="A70409" t="inlineStr">
        <is>
          <t>Marketing</t>
        </is>
      </c>
      <c r="B70409" t="inlineStr">
        <is>
          <t>Social Media Marketing</t>
        </is>
      </c>
      <c r="C70409" t="inlineStr">
        <is>
          <t>https://www.getapp.com/marketing-software/social-media/os/web-based</t>
        </is>
      </c>
      <c r="D70409" t="inlineStr">
        <is>
          <t>Maybe*</t>
        </is>
      </c>
      <c r="E70409" t="inlineStr">
        <is>
          <t>https://www.getapp.com/marketing-software/a/maybe/</t>
        </is>
      </c>
      <c r="F70409" t="inlineStr">
        <is>
          <t>Maybe* is a social media monitoring and analytics software designed to help marketing teams track content across various social platforms such as Facebook, Instagram, and Twitter. It enables content managers to handle organic or paid search results and respond to customers’ comments in real-time.Read more about Maybe*</t>
        </is>
      </c>
    </row>
    <row r="70410">
      <c r="A70410" t="inlineStr">
        <is>
          <t>Marketing</t>
        </is>
      </c>
      <c r="B70410" t="inlineStr">
        <is>
          <t>Social Media Marketing</t>
        </is>
      </c>
      <c r="C70410" t="inlineStr">
        <is>
          <t>https://www.getapp.com/marketing-software/social-media/os/web-based</t>
        </is>
      </c>
      <c r="D70410" t="inlineStr">
        <is>
          <t>Copyter</t>
        </is>
      </c>
      <c r="E70410" t="inlineStr">
        <is>
          <t>https://www.getapp.com/all-software/a/copyter/</t>
        </is>
      </c>
      <c r="F70410" t="inlineStr">
        <is>
          <t>Copyter AI text generator helps the user create content for blogs, articles, websites, social networks, and more.Read more about Copyter</t>
        </is>
      </c>
    </row>
    <row r="70411">
      <c r="A70411" t="inlineStr">
        <is>
          <t>Marketing</t>
        </is>
      </c>
      <c r="B70411" t="inlineStr">
        <is>
          <t>Social Media Marketing</t>
        </is>
      </c>
      <c r="C70411" t="inlineStr">
        <is>
          <t>https://www.getapp.com/marketing-software/social-media/os/web-based</t>
        </is>
      </c>
      <c r="D70411" t="inlineStr">
        <is>
          <t>Followerwonk</t>
        </is>
      </c>
      <c r="E70411" t="inlineStr">
        <is>
          <t>https://www.getapp.com/marketing-software/a/followerwonk/</t>
        </is>
      </c>
      <c r="F70411" t="inlineStr">
        <is>
          <t>Determine trends, expand reach, widen audience, and increase your follower base.Read more about Followerwonk</t>
        </is>
      </c>
    </row>
    <row r="70412">
      <c r="A70412" t="inlineStr">
        <is>
          <t>Marketing</t>
        </is>
      </c>
      <c r="B70412" t="inlineStr">
        <is>
          <t>Social Media Marketing</t>
        </is>
      </c>
      <c r="C70412" t="inlineStr">
        <is>
          <t>https://www.getapp.com/marketing-software/social-media/os/web-based</t>
        </is>
      </c>
      <c r="D70412" t="inlineStr">
        <is>
          <t>Inflact</t>
        </is>
      </c>
      <c r="E70412" t="inlineStr">
        <is>
          <t>https://www.getapp.com/marketing-software/a/inflact/</t>
        </is>
      </c>
      <c r="F70412" t="inlineStr">
        <is>
          <t>Inflact is a social media marketing solution for use with Instagram, which provides features such as post scheduling, profile analyzer, chatbot, CRM, AI-powered hashtag generator, and growth analytics.Read more about Inflact</t>
        </is>
      </c>
    </row>
    <row r="70413">
      <c r="A70413" t="inlineStr">
        <is>
          <t>Marketing</t>
        </is>
      </c>
      <c r="B70413" t="inlineStr">
        <is>
          <t>Social Media Marketing</t>
        </is>
      </c>
      <c r="C70413" t="inlineStr">
        <is>
          <t>https://www.getapp.com/marketing-software/social-media/os/web-based</t>
        </is>
      </c>
      <c r="D70413" t="inlineStr">
        <is>
          <t>SumAll</t>
        </is>
      </c>
      <c r="E70413" t="inlineStr">
        <is>
          <t>https://www.getapp.com/business-intelligence-analytics-software/a/sumall/</t>
        </is>
      </c>
      <c r="F70413" t="inlineStr">
        <is>
          <t>SumAll is committed to bringing you the full power of your data by connecting it. Democratize your information by making it engrossing, affordable, and accessible so business operators can start turning their data into dollars.Read more about SumAll</t>
        </is>
      </c>
    </row>
    <row r="70414">
      <c r="A70414" t="inlineStr">
        <is>
          <t>Marketing</t>
        </is>
      </c>
      <c r="B70414" t="inlineStr">
        <is>
          <t>Social Media Marketing</t>
        </is>
      </c>
      <c r="C70414" t="inlineStr">
        <is>
          <t>https://www.getapp.com/marketing-software/social-media/os/web-based</t>
        </is>
      </c>
      <c r="D70414" t="inlineStr">
        <is>
          <t>Aitarget Tech</t>
        </is>
      </c>
      <c r="E70414" t="inlineStr">
        <is>
          <t>https://www.getapp.com/marketing-software/a/aitarget/</t>
        </is>
      </c>
      <c r="F70414" t="inlineStr">
        <is>
          <t>Aitarget Tech is a paid social platform for dynamic ads and personalized videos at scale.Read more about Aitarget Tech</t>
        </is>
      </c>
    </row>
    <row r="70415">
      <c r="A70415" t="inlineStr">
        <is>
          <t>Marketing</t>
        </is>
      </c>
      <c r="B70415" t="inlineStr">
        <is>
          <t>Social Media Marketing</t>
        </is>
      </c>
      <c r="C70415" t="inlineStr">
        <is>
          <t>https://www.getapp.com/marketing-software/social-media/os/web-based</t>
        </is>
      </c>
      <c r="D70415" t="inlineStr">
        <is>
          <t>Paiger</t>
        </is>
      </c>
      <c r="E70415" t="inlineStr">
        <is>
          <t>https://www.getapp.com/marketing-software/a/paiger/</t>
        </is>
      </c>
      <c r="F70415" t="inlineStr">
        <is>
          <t>Paiger is a marketing software designed to help organizations identify new customers, nurture leads with a personalized brand, improve outreach, handle recruitment across social channels, and turn recruiters into advocates.Read more about Paiger</t>
        </is>
      </c>
    </row>
    <row r="70416">
      <c r="A70416" t="inlineStr">
        <is>
          <t>Marketing</t>
        </is>
      </c>
      <c r="B70416" t="inlineStr">
        <is>
          <t>Social Media Marketing</t>
        </is>
      </c>
      <c r="C70416" t="inlineStr">
        <is>
          <t>https://www.getapp.com/marketing-software/social-media/os/web-based</t>
        </is>
      </c>
      <c r="D70416" t="inlineStr">
        <is>
          <t>indaHash</t>
        </is>
      </c>
      <c r="E70416" t="inlineStr">
        <is>
          <t>https://www.getapp.com/marketing-software/a/indahash/</t>
        </is>
      </c>
      <c r="F70416" t="inlineStr">
        <is>
          <t>indaHash is a user-friendly and customizable influencer marketing platform.Read more about indaHash</t>
        </is>
      </c>
    </row>
    <row r="70417">
      <c r="A70417" t="inlineStr">
        <is>
          <t>Marketing</t>
        </is>
      </c>
      <c r="B70417" t="inlineStr">
        <is>
          <t>Social Media Marketing</t>
        </is>
      </c>
      <c r="C70417" t="inlineStr">
        <is>
          <t>https://www.getapp.com/marketing-software/social-media/os/web-based</t>
        </is>
      </c>
      <c r="D70417" t="inlineStr">
        <is>
          <t>Sharee</t>
        </is>
      </c>
      <c r="E70417" t="inlineStr">
        <is>
          <t>https://www.getapp.com/marketing-software/a/sharee/</t>
        </is>
      </c>
      <c r="F70417" t="inlineStr">
        <is>
          <t>Sharee is a platform that turns the business employees into brand ambassadors, optimize internal communication and reach on social media, and more.Read more about Sharee</t>
        </is>
      </c>
    </row>
    <row r="70418">
      <c r="A70418" t="inlineStr">
        <is>
          <t>Marketing</t>
        </is>
      </c>
      <c r="B70418" t="inlineStr">
        <is>
          <t>Social Media Marketing</t>
        </is>
      </c>
      <c r="C70418" t="inlineStr">
        <is>
          <t>https://www.getapp.com/marketing-software/social-media/os/web-based</t>
        </is>
      </c>
      <c r="D70418" t="inlineStr">
        <is>
          <t>SentiOne</t>
        </is>
      </c>
      <c r="E70418" t="inlineStr">
        <is>
          <t>https://www.getapp.com/marketing-software/a/sentione/</t>
        </is>
      </c>
      <c r="F70418" t="inlineStr">
        <is>
          <t>SentiOne supports brands in customer service automation using AI technology. From online listening and omnichannel contact centre to new-generation conversational bots.Read more about SentiOne</t>
        </is>
      </c>
    </row>
    <row r="70419">
      <c r="A70419" t="inlineStr">
        <is>
          <t>Marketing</t>
        </is>
      </c>
      <c r="B70419" t="inlineStr">
        <is>
          <t>Social Media Marketing</t>
        </is>
      </c>
      <c r="C70419" t="inlineStr">
        <is>
          <t>https://www.getapp.com/marketing-software/social-media/os/web-based</t>
        </is>
      </c>
      <c r="D70419" t="inlineStr">
        <is>
          <t>Pixelshop</t>
        </is>
      </c>
      <c r="E70419" t="inlineStr">
        <is>
          <t>https://www.getapp.com/marketing-software/a/pixelshop/</t>
        </is>
      </c>
      <c r="F70419" t="inlineStr">
        <is>
          <t>Pixelshop is a social media marketing solution that collects and analyzes customer-generated content to display on product pages, homepages, blogs, and moreRead more about Pixelshop</t>
        </is>
      </c>
    </row>
    <row r="70420">
      <c r="A70420" t="inlineStr">
        <is>
          <t>Marketing</t>
        </is>
      </c>
      <c r="B70420" t="inlineStr">
        <is>
          <t>Social Media Marketing</t>
        </is>
      </c>
      <c r="C70420" t="inlineStr">
        <is>
          <t>https://www.getapp.com/marketing-software/social-media/os/web-based</t>
        </is>
      </c>
      <c r="D70420" t="inlineStr">
        <is>
          <t>Ripl</t>
        </is>
      </c>
      <c r="E70420" t="inlineStr">
        <is>
          <t>https://www.getapp.com/marketing-software/a/ripl/</t>
        </is>
      </c>
      <c r="F70420" t="inlineStr">
        <is>
          <t>Ripl is a cloud-based software designed to help businesses create, share, and manage social media content to promote products and services and engage with the target audience. The platform offers white-labeling capabilities, which let organizations personalize posts using custom logos, colors, fonts, and contact information to establish brand identity with customers.Read more about Ripl</t>
        </is>
      </c>
    </row>
    <row r="70421">
      <c r="A70421" t="inlineStr">
        <is>
          <t>Marketing</t>
        </is>
      </c>
      <c r="B70421" t="inlineStr">
        <is>
          <t>Social Media Marketing</t>
        </is>
      </c>
      <c r="C70421" t="inlineStr">
        <is>
          <t>https://www.getapp.com/marketing-software/social-media/os/web-based</t>
        </is>
      </c>
      <c r="D70421" t="inlineStr">
        <is>
          <t>AdBraze</t>
        </is>
      </c>
      <c r="E70421" t="inlineStr">
        <is>
          <t>https://www.getapp.com/marketing-software/a/adbraze/</t>
        </is>
      </c>
      <c r="F70421" t="inlineStr">
        <is>
          <t>AdBraze is an all-in-one ad and marketing automation tool designed to boost your business efficiency and scale fast. With AdBraze, teams can streamline the marketing workflow, minimize the routine of media buyers and increase efficiency within the creative team.Read more about AdBraze</t>
        </is>
      </c>
    </row>
    <row r="70422">
      <c r="A70422" t="inlineStr">
        <is>
          <t>Marketing</t>
        </is>
      </c>
      <c r="B70422" t="inlineStr">
        <is>
          <t>Social Media Marketing</t>
        </is>
      </c>
      <c r="C70422" t="inlineStr">
        <is>
          <t>https://www.getapp.com/marketing-software/social-media/os/web-based</t>
        </is>
      </c>
      <c r="D70422" t="inlineStr">
        <is>
          <t>Onstipe</t>
        </is>
      </c>
      <c r="E70422" t="inlineStr">
        <is>
          <t>https://www.getapp.com/marketing-software/a/onstipe/</t>
        </is>
      </c>
      <c r="F70422" t="inlineStr">
        <is>
          <t>Collect, curate, and display social media feeds anywhere on any website or screen. Onstipe makes content collection and aggregation easy.  Embed your social media feeds on your website or display them on digital screens during events.Read more about Onstipe</t>
        </is>
      </c>
    </row>
    <row r="70423">
      <c r="A70423" t="inlineStr">
        <is>
          <t>Marketing</t>
        </is>
      </c>
      <c r="B70423" t="inlineStr">
        <is>
          <t>Social Media Marketing</t>
        </is>
      </c>
      <c r="C70423" t="inlineStr">
        <is>
          <t>https://www.getapp.com/marketing-software/social-media/os/web-based</t>
        </is>
      </c>
      <c r="D70423" t="inlineStr">
        <is>
          <t>Socialshaker</t>
        </is>
      </c>
      <c r="E70423" t="inlineStr">
        <is>
          <t>https://www.getapp.com/marketing-software/a/socialshaker-1/</t>
        </is>
      </c>
      <c r="F70423" t="inlineStr">
        <is>
          <t>Socialshaker enable brands and agencies to create without any technical knowledge and development IT interactive marketing content for their targets: customers,prospects, employees. We allow  companies to reach theirmarketing objectives of acquisition, loyalty, engagement, traffic.Read more about Socialshaker</t>
        </is>
      </c>
    </row>
    <row r="70424">
      <c r="A70424" t="inlineStr">
        <is>
          <t>Marketing</t>
        </is>
      </c>
      <c r="B70424" t="inlineStr">
        <is>
          <t>Social Media Marketing</t>
        </is>
      </c>
      <c r="C70424" t="inlineStr">
        <is>
          <t>https://www.getapp.com/marketing-software/social-media/os/web-based</t>
        </is>
      </c>
      <c r="D70424" t="inlineStr">
        <is>
          <t>Followr</t>
        </is>
      </c>
      <c r="E70424" t="inlineStr">
        <is>
          <t>https://www.getapp.com/marketing-software/a/followr/</t>
        </is>
      </c>
      <c r="F70424" t="inlineStr">
        <is>
          <t>Followr is an AI-enabled social media  tool with automated scheduling, AI-assisted content creation, and analytics features.Read more about Followr</t>
        </is>
      </c>
    </row>
    <row r="70425">
      <c r="A70425" t="inlineStr">
        <is>
          <t>Marketing</t>
        </is>
      </c>
      <c r="B70425" t="inlineStr">
        <is>
          <t>Social Media Marketing</t>
        </is>
      </c>
      <c r="C70425" t="inlineStr">
        <is>
          <t>https://www.getapp.com/marketing-software/social-media/os/web-based</t>
        </is>
      </c>
      <c r="D70425" t="inlineStr">
        <is>
          <t>Dynamo</t>
        </is>
      </c>
      <c r="E70425" t="inlineStr">
        <is>
          <t>https://www.getapp.com/marketing-software/a/dynamo-1/</t>
        </is>
      </c>
      <c r="F70425" t="inlineStr">
        <is>
          <t>Dynamo10x's AI-powered Social Community OS revolutionizes social media marketing by automating workflows, providing valuable data insights, and enabling authentic engagement at scale. With ready-to-use creative templates and industry-leading protection, businesses can save time and resources.Read more about Dynamo</t>
        </is>
      </c>
    </row>
    <row r="70426">
      <c r="A70426" t="inlineStr">
        <is>
          <t>Marketing</t>
        </is>
      </c>
      <c r="B70426" t="inlineStr">
        <is>
          <t>Social Media Marketing</t>
        </is>
      </c>
      <c r="C70426" t="inlineStr">
        <is>
          <t>https://www.getapp.com/marketing-software/social-media/os/web-based</t>
        </is>
      </c>
      <c r="D70426" t="inlineStr">
        <is>
          <t>AdParlor</t>
        </is>
      </c>
      <c r="E70426" t="inlineStr">
        <is>
          <t>https://www.getapp.com/marketing-software/a/adparlor/</t>
        </is>
      </c>
      <c r="F70426" t="inlineStr">
        <is>
          <t>AdParlor is a social advertising solution for Facebook and Twitter. The app provides a single platform for both Twitter and Facebook campaign management. Adparlor is a Facebook Strategic Preferred Marketing Developer and an Official Twitter Marketing Platform Partner.Read more about AdParlor</t>
        </is>
      </c>
    </row>
    <row r="70427">
      <c r="A70427" t="inlineStr">
        <is>
          <t>Marketing</t>
        </is>
      </c>
      <c r="B70427" t="inlineStr">
        <is>
          <t>Social Media Marketing</t>
        </is>
      </c>
      <c r="C70427" t="inlineStr">
        <is>
          <t>https://www.getapp.com/marketing-software/social-media/os/web-based</t>
        </is>
      </c>
      <c r="D70427" t="inlineStr">
        <is>
          <t>Akamai Identity Cloud</t>
        </is>
      </c>
      <c r="E70427" t="inlineStr">
        <is>
          <t>https://www.getapp.com/marketing-software/a/janrain/</t>
        </is>
      </c>
      <c r="F70427" t="inlineStr">
        <is>
          <t>Janrain is acustomer identity management softwarethat helps to recognize customers from multiple devices, collecting customer data for more personalized marketing. Janrain's key features cover social login, registration, profile data storage, single sign-on, user-generated content and customer insights. These features combined help to increase user engagement, build better customer profiles, improve access management and personalize customer experiences.Read more about Akamai Identity Cloud</t>
        </is>
      </c>
    </row>
    <row r="70428">
      <c r="A70428" t="inlineStr">
        <is>
          <t>Marketing</t>
        </is>
      </c>
      <c r="B70428" t="inlineStr">
        <is>
          <t>Social Media Marketing</t>
        </is>
      </c>
      <c r="C70428" t="inlineStr">
        <is>
          <t>https://www.getapp.com/marketing-software/social-media/os/web-based</t>
        </is>
      </c>
      <c r="D70428" t="inlineStr">
        <is>
          <t>Zoomph</t>
        </is>
      </c>
      <c r="E70428" t="inlineStr">
        <is>
          <t>https://www.getapp.com/marketing-software/a/zoomph/</t>
        </is>
      </c>
      <c r="F70428" t="inlineStr">
        <is>
          <t>Helping sports teams, agencies and brands measure the value of their sponsorships, partnerships and understanding their audiences.Read more about Zoomph</t>
        </is>
      </c>
    </row>
    <row r="70429">
      <c r="A70429" t="inlineStr">
        <is>
          <t>Marketing</t>
        </is>
      </c>
      <c r="B70429" t="inlineStr">
        <is>
          <t>Social Media Marketing</t>
        </is>
      </c>
      <c r="C70429" t="inlineStr">
        <is>
          <t>https://www.getapp.com/marketing-software/social-media/os/web-based</t>
        </is>
      </c>
      <c r="D70429" t="inlineStr">
        <is>
          <t>Geeklab</t>
        </is>
      </c>
      <c r="E70429" t="inlineStr">
        <is>
          <t>https://www.getapp.com/development-tools-software/a/geeklab/</t>
        </is>
      </c>
      <c r="F70429" t="inlineStr">
        <is>
          <t>Say goodbye to the hassle of creating content from scratch.Fully loaded with features designed to give you the best web conferencing experience ever.Read more about Geeklab</t>
        </is>
      </c>
    </row>
    <row r="70430">
      <c r="A70430" t="inlineStr">
        <is>
          <t>Marketing</t>
        </is>
      </c>
      <c r="B70430" t="inlineStr">
        <is>
          <t>Social Media Marketing</t>
        </is>
      </c>
      <c r="C70430" t="inlineStr">
        <is>
          <t>https://www.getapp.com/marketing-software/social-media/os/web-based</t>
        </is>
      </c>
      <c r="D70430" t="inlineStr">
        <is>
          <t>Evocalize</t>
        </is>
      </c>
      <c r="E70430" t="inlineStr">
        <is>
          <t>https://www.getapp.com/marketing-software/a/evocalize/</t>
        </is>
      </c>
      <c r="F70430" t="inlineStr">
        <is>
          <t>Evocalize is a cloud-based content marketing platform designed to assist businesses with digital marketing execution and media procurement. It provides a single solution that integrates all partner channels, including online, mobile, and social media.Read more about Evocalize</t>
        </is>
      </c>
    </row>
    <row r="70431">
      <c r="A70431" t="inlineStr">
        <is>
          <t>Marketing</t>
        </is>
      </c>
      <c r="B70431" t="inlineStr">
        <is>
          <t>Social Media Marketing</t>
        </is>
      </c>
      <c r="C70431" t="inlineStr">
        <is>
          <t>https://www.getapp.com/marketing-software/social-media/os/web-based</t>
        </is>
      </c>
      <c r="D70431" t="inlineStr">
        <is>
          <t>WoWonder</t>
        </is>
      </c>
      <c r="E70431" t="inlineStr">
        <is>
          <t>https://www.getapp.com/marketing-software/a/wowonder/</t>
        </is>
      </c>
      <c r="F70431" t="inlineStr">
        <is>
          <t>WoWonder is a PHP social network script designed to help businesses start their own social networking websites. The Admin Panel lets teams customize any color or change any setting according to individual requirements.Read more about WoWonder</t>
        </is>
      </c>
    </row>
    <row r="70432">
      <c r="A70432" t="inlineStr">
        <is>
          <t>Marketing</t>
        </is>
      </c>
      <c r="B70432" t="inlineStr">
        <is>
          <t>Social Media Marketing</t>
        </is>
      </c>
      <c r="C70432" t="inlineStr">
        <is>
          <t>https://www.getapp.com/marketing-software/social-media/os/web-based</t>
        </is>
      </c>
      <c r="D70432" t="inlineStr">
        <is>
          <t>Ovonts</t>
        </is>
      </c>
      <c r="E70432" t="inlineStr">
        <is>
          <t>https://www.getapp.com/marketing-software/a/ovonts/</t>
        </is>
      </c>
      <c r="F70432" t="inlineStr">
        <is>
          <t>Ovonts is a cloud-based influencer marketing and omnichannel social commerce enablement platform. It is built on an open architecture powered by modules, custom analytics and workflow tools to empower your work the way you do with influencers, creators, content, managers and teams.Read more about Ovonts</t>
        </is>
      </c>
    </row>
    <row r="70433">
      <c r="A70433" t="inlineStr">
        <is>
          <t>Marketing</t>
        </is>
      </c>
      <c r="B70433" t="inlineStr">
        <is>
          <t>Social Media Marketing</t>
        </is>
      </c>
      <c r="C70433" t="inlineStr">
        <is>
          <t>https://www.getapp.com/marketing-software/social-media/os/web-based</t>
        </is>
      </c>
      <c r="D70433" t="inlineStr">
        <is>
          <t>Yohn</t>
        </is>
      </c>
      <c r="E70433" t="inlineStr">
        <is>
          <t>https://www.getapp.com/all-software/a/yohn/</t>
        </is>
      </c>
      <c r="F70433" t="inlineStr">
        <is>
          <t>Yohn is a branded URL shortener allowing you to create custom short links using your own domain name. It helps to improve brand recognition and increase the CTR of your posts. Yohn can be used as a SaaS solution or hosted in your AWS account, which guarantees low running costs and maximum privacy.Read more about Yohn</t>
        </is>
      </c>
    </row>
    <row r="70434">
      <c r="A70434" t="inlineStr">
        <is>
          <t>Marketing</t>
        </is>
      </c>
      <c r="B70434" t="inlineStr">
        <is>
          <t>Social Media Marketing</t>
        </is>
      </c>
      <c r="C70434" t="inlineStr">
        <is>
          <t>https://www.getapp.com/marketing-software/social-media/os/web-based</t>
        </is>
      </c>
      <c r="D70434" t="inlineStr">
        <is>
          <t>Promoty</t>
        </is>
      </c>
      <c r="E70434" t="inlineStr">
        <is>
          <t>https://www.getapp.com/marketing-software/a/promoty/</t>
        </is>
      </c>
      <c r="F70434" t="inlineStr">
        <is>
          <t>Promoty helps businesses add influencers by username or profile URL, and organize them by boards and columns. Users can add notes, reminders, labels, shipping details, birthdays, and preferences for each influencer.Read more about Promoty</t>
        </is>
      </c>
    </row>
    <row r="70435">
      <c r="A70435" t="inlineStr">
        <is>
          <t>Marketing</t>
        </is>
      </c>
      <c r="B70435" t="inlineStr">
        <is>
          <t>Social Media Marketing</t>
        </is>
      </c>
      <c r="C70435" t="inlineStr">
        <is>
          <t>https://www.getapp.com/marketing-software/social-media/os/web-based</t>
        </is>
      </c>
      <c r="D70435" t="inlineStr">
        <is>
          <t>Wrench.ai</t>
        </is>
      </c>
      <c r="E70435" t="inlineStr">
        <is>
          <t>https://www.getapp.com/marketing-software/a/wrench-ai/</t>
        </is>
      </c>
      <c r="F70435"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70436">
      <c r="A70436" t="inlineStr">
        <is>
          <t>Marketing</t>
        </is>
      </c>
      <c r="B70436" t="inlineStr">
        <is>
          <t>Social Media Marketing</t>
        </is>
      </c>
      <c r="C70436" t="inlineStr">
        <is>
          <t>https://www.getapp.com/marketing-software/social-media/os/web-based</t>
        </is>
      </c>
      <c r="D70436" t="inlineStr">
        <is>
          <t>SafeOpt</t>
        </is>
      </c>
      <c r="E70436" t="inlineStr">
        <is>
          <t>https://www.getapp.com/marketing-software/a/safeopt/</t>
        </is>
      </c>
      <c r="F70436" t="inlineStr">
        <is>
          <t>SafeOpt is a next-generation retargeting system that leverages the network of various shoppers who are waiting for verified offers from brands. Created to maximize revenue while complementing the existing marketing efforts, SafeOpt helps businesses win back the lost shoppers that cannot be reached. Send more emails to site visitors and maximize revenue from traffic with SafeOpt.Read more about SafeOpt</t>
        </is>
      </c>
    </row>
    <row r="70437">
      <c r="A70437" t="inlineStr">
        <is>
          <t>Marketing</t>
        </is>
      </c>
      <c r="B70437" t="inlineStr">
        <is>
          <t>Social Media Marketing</t>
        </is>
      </c>
      <c r="C70437" t="inlineStr">
        <is>
          <t>https://www.getapp.com/marketing-software/social-media/os/web-based</t>
        </is>
      </c>
      <c r="D70437" t="inlineStr">
        <is>
          <t>Repuso</t>
        </is>
      </c>
      <c r="E70437" t="inlineStr">
        <is>
          <t>https://www.getapp.com/marketing-software/a/repuso/</t>
        </is>
      </c>
      <c r="F70437" t="inlineStr">
        <is>
          <t>Repuso is a cloud-based review aggregation tool which automatically monitors social media channels for reviews and showcases them on users’ websitesRead more about Repuso</t>
        </is>
      </c>
    </row>
    <row r="70438">
      <c r="A70438" t="inlineStr">
        <is>
          <t>Marketing</t>
        </is>
      </c>
      <c r="B70438" t="inlineStr">
        <is>
          <t>Social Media Marketing</t>
        </is>
      </c>
      <c r="C70438" t="inlineStr">
        <is>
          <t>https://www.getapp.com/marketing-software/social-media/os/web-based</t>
        </is>
      </c>
      <c r="D70438" t="inlineStr">
        <is>
          <t>Reech Influence Cloud</t>
        </is>
      </c>
      <c r="E70438" t="inlineStr">
        <is>
          <t>https://www.getapp.com/marketing-software/a/reech/</t>
        </is>
      </c>
      <c r="F70438" t="inlineStr">
        <is>
          <t>Reech Influence Cloud technology enables brands and their partners to autonomously manage &amp; optimize all of their influence activities. With our solution, you can identify, qualify and activate influencers, draw up contracts, measure the performance of your campaigns and monitor influencer trends.Read more about Reech Influence Cloud</t>
        </is>
      </c>
    </row>
    <row r="70439">
      <c r="A70439" t="inlineStr">
        <is>
          <t>Marketing</t>
        </is>
      </c>
      <c r="B70439" t="inlineStr">
        <is>
          <t>Social Media Marketing</t>
        </is>
      </c>
      <c r="C70439" t="inlineStr">
        <is>
          <t>https://www.getapp.com/marketing-software/social-media/os/web-based</t>
        </is>
      </c>
      <c r="D70439" t="inlineStr">
        <is>
          <t>Social Media Marketing Platform</t>
        </is>
      </c>
      <c r="E70439" t="inlineStr">
        <is>
          <t>https://www.getapp.com/marketing-software/a/social-media-marketing-platform/</t>
        </is>
      </c>
      <c r="F70439" t="inlineStr">
        <is>
          <t>Social Media Marketing Platform is a web-based solution designed to help businesses create and schedule content for social networking sites. Managers can utilize a built-in image finder and access asset libraries on mobile devices.Read more about Social Media Marketing Platform</t>
        </is>
      </c>
    </row>
    <row r="70440">
      <c r="A70440" t="inlineStr">
        <is>
          <t>Marketing</t>
        </is>
      </c>
      <c r="B70440" t="inlineStr">
        <is>
          <t>Social Media Marketing</t>
        </is>
      </c>
      <c r="C70440" t="inlineStr">
        <is>
          <t>https://www.getapp.com/marketing-software/social-media/os/web-based</t>
        </is>
      </c>
      <c r="D70440" t="inlineStr">
        <is>
          <t>OneAll</t>
        </is>
      </c>
      <c r="E70440" t="inlineStr">
        <is>
          <t>https://www.getapp.com/marketing-software/a/oneall/</t>
        </is>
      </c>
      <c r="F70440" t="inlineStr">
        <is>
          <t>OneAll is a social login and single sign-on software to integrate social media experiences and data to your site. It works with multiple social networking sites to offer one click login/registration, eliminating forgotten usernames or passwords and gathering demographic information.Read more about OneAll</t>
        </is>
      </c>
    </row>
    <row r="70441">
      <c r="A70441" t="inlineStr">
        <is>
          <t>Marketing</t>
        </is>
      </c>
      <c r="B70441" t="inlineStr">
        <is>
          <t>Social Media Marketing</t>
        </is>
      </c>
      <c r="C70441" t="inlineStr">
        <is>
          <t>https://www.getapp.com/marketing-software/social-media/os/web-based</t>
        </is>
      </c>
      <c r="D70441" t="inlineStr">
        <is>
          <t>Swat.io</t>
        </is>
      </c>
      <c r="E70441" t="inlineStr">
        <is>
          <t>https://www.getapp.com/marketing-software/a/swat-io/</t>
        </is>
      </c>
      <c r="F70441" t="inlineStr">
        <is>
          <t>Swat.io is a cloud-based social media management tool that helps medium to large agencies with content planning and publishing. It is primarily designed to assist marketers, broadcasters and customer service teams with collaboration, customer insights and analytics relating to their social content.Read more about Swat.io</t>
        </is>
      </c>
    </row>
    <row r="70442">
      <c r="A70442" t="inlineStr">
        <is>
          <t>Marketing</t>
        </is>
      </c>
      <c r="B70442" t="inlineStr">
        <is>
          <t>Social Media Marketing</t>
        </is>
      </c>
      <c r="C70442" t="inlineStr">
        <is>
          <t>https://www.getapp.com/marketing-software/social-media/os/web-based</t>
        </is>
      </c>
      <c r="D70442" t="inlineStr">
        <is>
          <t>MagicLinks</t>
        </is>
      </c>
      <c r="E70442" t="inlineStr">
        <is>
          <t>https://www.getapp.com/marketing-software/a/magiclinks/</t>
        </is>
      </c>
      <c r="F70442" t="inlineStr">
        <is>
          <t>MagicLinks platform connects brands with YouTube, TikTok, and Instagram video influencers for ROI campaigns.Read more about MagicLinks</t>
        </is>
      </c>
    </row>
    <row r="70443">
      <c r="A70443" t="inlineStr">
        <is>
          <t>Marketing</t>
        </is>
      </c>
      <c r="B70443" t="inlineStr">
        <is>
          <t>Social Media Marketing</t>
        </is>
      </c>
      <c r="C70443" t="inlineStr">
        <is>
          <t>https://www.getapp.com/marketing-software/social-media/os/web-based</t>
        </is>
      </c>
      <c r="D70443" t="inlineStr">
        <is>
          <t>Qurate</t>
        </is>
      </c>
      <c r="E70443" t="inlineStr">
        <is>
          <t>https://www.getapp.com/marketing-software/a/qurate/</t>
        </is>
      </c>
      <c r="F70443" t="inlineStr">
        <is>
          <t>Qurate is a Content Strategy Platform for marketing professionals struggling with managing omnichannel content.Read more about Qurate</t>
        </is>
      </c>
    </row>
    <row r="70444">
      <c r="A70444" t="inlineStr">
        <is>
          <t>Marketing</t>
        </is>
      </c>
      <c r="B70444" t="inlineStr">
        <is>
          <t>Social Media Marketing</t>
        </is>
      </c>
      <c r="C70444" t="inlineStr">
        <is>
          <t>https://www.getapp.com/marketing-software/social-media/os/web-based</t>
        </is>
      </c>
      <c r="D70444" t="inlineStr">
        <is>
          <t>SiteVibes</t>
        </is>
      </c>
      <c r="E70444" t="inlineStr">
        <is>
          <t>https://www.getapp.com/operations-management-software/a/enterprise-sustainability-management/</t>
        </is>
      </c>
      <c r="F70444" t="inlineStr">
        <is>
          <t>Collect authentic shopper content and engage shoppers with SiteVibes suite of products including AI-Reviews, Loyalty, UGC Syndication, and more all with one easy-to-use toolRead more about SiteVibes</t>
        </is>
      </c>
    </row>
    <row r="70445">
      <c r="A70445" t="inlineStr">
        <is>
          <t>Marketing</t>
        </is>
      </c>
      <c r="B70445" t="inlineStr">
        <is>
          <t>Social Media Marketing</t>
        </is>
      </c>
      <c r="C70445" t="inlineStr">
        <is>
          <t>https://www.getapp.com/marketing-software/social-media/os/web-based</t>
        </is>
      </c>
      <c r="D70445" t="inlineStr">
        <is>
          <t>ScriboWriter</t>
        </is>
      </c>
      <c r="E70445" t="inlineStr">
        <is>
          <t>https://www.getapp.com/all-software/a/scribowriter/</t>
        </is>
      </c>
      <c r="F70445" t="inlineStr">
        <is>
          <t>ScriboWriter is a Generative AI writer designed to enhance your productivity and streamline your writing workflow.Read more about ScriboWriter</t>
        </is>
      </c>
    </row>
    <row r="70446">
      <c r="A70446" t="inlineStr">
        <is>
          <t>Marketing</t>
        </is>
      </c>
      <c r="B70446" t="inlineStr">
        <is>
          <t>Social Media Marketing</t>
        </is>
      </c>
      <c r="C70446" t="inlineStr">
        <is>
          <t>https://www.getapp.com/marketing-software/social-media/os/web-based</t>
        </is>
      </c>
      <c r="D70446" t="inlineStr">
        <is>
          <t>AnotherZero</t>
        </is>
      </c>
      <c r="E70446" t="inlineStr">
        <is>
          <t>https://www.getapp.com/marketing-software/a/dfy-ninja/</t>
        </is>
      </c>
      <c r="F70446" t="inlineStr">
        <is>
          <t>AnotherZero is the ultimate all-in-one marketing platform. Streamline campaigns, build stunning websites, automate marketing tasks, manage reviews, and excel in social media. Simplify your marketing efforts and achieve remarkable results with AnotherZero.Read more about AnotherZero</t>
        </is>
      </c>
    </row>
    <row r="70447">
      <c r="A70447" t="inlineStr">
        <is>
          <t>Marketing</t>
        </is>
      </c>
      <c r="B70447" t="inlineStr">
        <is>
          <t>Social Media Marketing</t>
        </is>
      </c>
      <c r="C70447" t="inlineStr">
        <is>
          <t>https://www.getapp.com/marketing-software/social-media/os/web-based</t>
        </is>
      </c>
      <c r="D70447" t="inlineStr">
        <is>
          <t>DirectLync</t>
        </is>
      </c>
      <c r="E70447" t="inlineStr">
        <is>
          <t>https://www.getapp.com/website-ecommerce-software/a/directlync/</t>
        </is>
      </c>
      <c r="F70447" t="inlineStr">
        <is>
          <t>DirectLync is a cloud-based social media and digital marketing software that helps marketers to access email campaigns, client database, form builder, and more from a unified platform. Users can generate reports, view scheduled tasks, and track pertinent metrics related to email open rates, followers, and page hit rates.Read more about DirectLync</t>
        </is>
      </c>
    </row>
    <row r="70448">
      <c r="A70448" t="inlineStr">
        <is>
          <t>Marketing</t>
        </is>
      </c>
      <c r="B70448" t="inlineStr">
        <is>
          <t>Social Media Marketing</t>
        </is>
      </c>
      <c r="C70448" t="inlineStr">
        <is>
          <t>https://www.getapp.com/marketing-software/social-media/os/web-based</t>
        </is>
      </c>
      <c r="D70448" t="inlineStr">
        <is>
          <t>CloudSocial</t>
        </is>
      </c>
      <c r="E70448" t="inlineStr">
        <is>
          <t>https://www.getapp.com/marketing-software/a/cloudsocial/</t>
        </is>
      </c>
      <c r="F70448" t="inlineStr">
        <is>
          <t>CloudSocial is a social media management software designed to help entrepreneurs, freelancers, digital agencies, and small businesses manage multiple user accounts, communicate with customers and prospects, and publish content across platforms.Read more about CloudSocial</t>
        </is>
      </c>
    </row>
    <row r="70449">
      <c r="A70449" t="inlineStr">
        <is>
          <t>Marketing</t>
        </is>
      </c>
      <c r="B70449" t="inlineStr">
        <is>
          <t>Social Media Marketing</t>
        </is>
      </c>
      <c r="C70449" t="inlineStr">
        <is>
          <t>https://www.getapp.com/marketing-software/social-media/os/web-based</t>
        </is>
      </c>
      <c r="D70449" t="inlineStr">
        <is>
          <t>Fastory</t>
        </is>
      </c>
      <c r="E70449" t="inlineStr">
        <is>
          <t>https://www.getapp.com/marketing-software/a/fastory/</t>
        </is>
      </c>
      <c r="F70449" t="inlineStr">
        <is>
          <t>Fastory, formerly Kontest, allows brands to design interactive branded mobile stories for Facebook, Instagram, Snapchat, and Twitter for a unified cross-channel experienceRead more about Fastory</t>
        </is>
      </c>
    </row>
    <row r="70450">
      <c r="A70450" t="inlineStr">
        <is>
          <t>Marketing</t>
        </is>
      </c>
      <c r="B70450" t="inlineStr">
        <is>
          <t>Social Media Marketing</t>
        </is>
      </c>
      <c r="C70450" t="inlineStr">
        <is>
          <t>https://www.getapp.com/marketing-software/social-media/os/web-based</t>
        </is>
      </c>
      <c r="D70450" t="inlineStr">
        <is>
          <t>Brandbassador</t>
        </is>
      </c>
      <c r="E70450" t="inlineStr">
        <is>
          <t>https://www.getapp.com/marketing-software/a/brandbassador/</t>
        </is>
      </c>
      <c r="F70450" t="inlineStr">
        <is>
          <t>Club helps brands turn their communities into loyal brand advocates. By fostering authentic connections, Club empowers brands to scale word-of-mouth marketing, drive engagement, and increase revenue—all through a gamified, automated experience.With dynamic Missions, brands can inspire members to cRead more about Brandbassador</t>
        </is>
      </c>
    </row>
    <row r="70451">
      <c r="A70451" t="inlineStr">
        <is>
          <t>Marketing</t>
        </is>
      </c>
      <c r="B70451" t="inlineStr">
        <is>
          <t>Social Media Marketing</t>
        </is>
      </c>
      <c r="C70451" t="inlineStr">
        <is>
          <t>https://www.getapp.com/marketing-software/social-media/os/web-based</t>
        </is>
      </c>
      <c r="D70451" t="inlineStr">
        <is>
          <t>OpenReel</t>
        </is>
      </c>
      <c r="E70451" t="inlineStr">
        <is>
          <t>https://www.getapp.com/website-ecommerce-software/a/openreel/</t>
        </is>
      </c>
      <c r="F70451" t="inlineStr">
        <is>
          <t>OpenReel is an AI-based video production and remote recording platform that empowers businesses to create, edit, and produce high-quality videos. The platform enables remote video capture, allowing users to record branded videos from anywhere. Its advanced AI-powered editing tools transform raw footage into polished, professional-grade content, handling everything from color correction to logo placement.Read more about OpenReel</t>
        </is>
      </c>
    </row>
    <row r="70452">
      <c r="A70452" t="inlineStr">
        <is>
          <t>Marketing</t>
        </is>
      </c>
      <c r="B70452" t="inlineStr">
        <is>
          <t>Social Media Marketing</t>
        </is>
      </c>
      <c r="C70452" t="inlineStr">
        <is>
          <t>https://www.getapp.com/marketing-software/social-media/os/web-based</t>
        </is>
      </c>
      <c r="D70452" t="inlineStr">
        <is>
          <t>ConnectSuite</t>
        </is>
      </c>
      <c r="E70452" t="inlineStr">
        <is>
          <t>https://www.getapp.com/marketing-software/a/connectsuite/</t>
        </is>
      </c>
      <c r="F70452" t="inlineStr">
        <is>
          <t>This comprehensive platform offers a suite of tools to help marketers optimize their Facebook advertising campaigns. Features include audience synchronization, lead generation, retargeting, interest targeting, and automated ad creation. Connectio provides advanced solutions for advanced Facebook advertisers in a single, integrated platform.Read more about ConnectSuite</t>
        </is>
      </c>
    </row>
    <row r="70453">
      <c r="A70453" t="inlineStr">
        <is>
          <t>Marketing</t>
        </is>
      </c>
      <c r="B70453" t="inlineStr">
        <is>
          <t>Social Media Marketing</t>
        </is>
      </c>
      <c r="C70453" t="inlineStr">
        <is>
          <t>https://www.getapp.com/marketing-software/social-media/os/web-based</t>
        </is>
      </c>
      <c r="D70453" t="inlineStr">
        <is>
          <t>SinglePlatform</t>
        </is>
      </c>
      <c r="E70453" t="inlineStr">
        <is>
          <t>https://www.getapp.com/website-ecommerce-software/a/singleplatform/</t>
        </is>
      </c>
      <c r="F70453" t="inlineStr">
        <is>
          <t>SinglePlatform is a digital store front, enhance your local listings with product and service menus, location, phone number, photos, hours of operation, special offers and more. You can publish across 100 top search sites, mobile apps and social networks and create basic mobile optimized website.Read more about SinglePlatform</t>
        </is>
      </c>
    </row>
    <row r="70454">
      <c r="A70454" t="inlineStr">
        <is>
          <t>Marketing</t>
        </is>
      </c>
      <c r="B70454" t="inlineStr">
        <is>
          <t>Social Media Marketing</t>
        </is>
      </c>
      <c r="C70454" t="inlineStr">
        <is>
          <t>https://www.getapp.com/marketing-software/social-media/os/web-based</t>
        </is>
      </c>
      <c r="D70454" t="inlineStr">
        <is>
          <t>Findly</t>
        </is>
      </c>
      <c r="E70454" t="inlineStr">
        <is>
          <t>https://www.getapp.com/marketing-software/a/influentia/</t>
        </is>
      </c>
      <c r="F70454" t="inlineStr">
        <is>
          <t>Influentia is a cloud-based platform designed to help businesses identify and collaborate with influencers across various social media channels. Features include influencer list creation, data export, instant messaging, ROI-based predictions, real-time analytics, and campaign reporting.Read more about Findly</t>
        </is>
      </c>
    </row>
    <row r="70455">
      <c r="A70455" t="inlineStr">
        <is>
          <t>Marketing</t>
        </is>
      </c>
      <c r="B70455" t="inlineStr">
        <is>
          <t>Social Media Marketing</t>
        </is>
      </c>
      <c r="C70455" t="inlineStr">
        <is>
          <t>https://www.getapp.com/marketing-software/social-media/os/web-based</t>
        </is>
      </c>
      <c r="D70455" t="inlineStr">
        <is>
          <t>Ghostit</t>
        </is>
      </c>
      <c r="E70455" t="inlineStr">
        <is>
          <t>https://www.getapp.com/marketing-software/a/ghostit/</t>
        </is>
      </c>
      <c r="F70455" t="inlineStr">
        <is>
          <t>Ghostit is a content and marketing platform which helps businesses manage processes related to creating, customizing, and posting content across social media channels including Facebook, Twitter and LinkedIn. It comes with a centralized dashboard which enables users to handle marketing processes.Read more about Ghostit</t>
        </is>
      </c>
    </row>
    <row r="70456">
      <c r="A70456" t="inlineStr">
        <is>
          <t>Marketing</t>
        </is>
      </c>
      <c r="B70456" t="inlineStr">
        <is>
          <t>Social Media Marketing</t>
        </is>
      </c>
      <c r="C70456" t="inlineStr">
        <is>
          <t>https://www.getapp.com/marketing-software/social-media/os/web-based</t>
        </is>
      </c>
      <c r="D70456" t="inlineStr">
        <is>
          <t>Conversionomics</t>
        </is>
      </c>
      <c r="E70456" t="inlineStr">
        <is>
          <t>https://www.getapp.com/it-management-software/a/conversionomics/</t>
        </is>
      </c>
      <c r="F70456" t="inlineStr">
        <is>
          <t>Conversionomics is a powerful data aggregation and automation technology tool that can improve your data aggregation, automation, and visualization processes.Read more about Conversionomics</t>
        </is>
      </c>
    </row>
    <row r="70457">
      <c r="A70457" t="inlineStr">
        <is>
          <t>Marketing</t>
        </is>
      </c>
      <c r="B70457" t="inlineStr">
        <is>
          <t>Social Media Marketing</t>
        </is>
      </c>
      <c r="C70457" t="inlineStr">
        <is>
          <t>https://www.getapp.com/marketing-software/social-media/os/web-based</t>
        </is>
      </c>
      <c r="D70457" t="inlineStr">
        <is>
          <t>Social Jazz</t>
        </is>
      </c>
      <c r="E70457" t="inlineStr">
        <is>
          <t>https://www.getapp.com/marketing-software/a/social-jazz/</t>
        </is>
      </c>
      <c r="F70457" t="inlineStr">
        <is>
          <t>Social Jazz automatically crafts and delivers on-brand posts for businesses who want to stay active on social media.Read more about Social Jazz</t>
        </is>
      </c>
    </row>
    <row r="70458">
      <c r="A70458" t="inlineStr">
        <is>
          <t>Marketing</t>
        </is>
      </c>
      <c r="B70458" t="inlineStr">
        <is>
          <t>Social Media Marketing</t>
        </is>
      </c>
      <c r="C70458" t="inlineStr">
        <is>
          <t>https://www.getapp.com/marketing-software/social-media/os/web-based</t>
        </is>
      </c>
      <c r="D70458" t="inlineStr">
        <is>
          <t>ChatPion</t>
        </is>
      </c>
      <c r="E70458" t="inlineStr">
        <is>
          <t>https://www.getapp.com/all-software/a/chatpion/</t>
        </is>
      </c>
      <c r="F70458" t="inlineStr">
        <is>
          <t>ChatPion is primarily a visual flow builder-based chatbot for Facebook Messenger and Instagram direct messages. It has a tool for replying to comments on Facebook and Instagram, as well as a private reply feature. Additionally, the marketing software has a feature that allows users to share text, images, videos, and carousels to Facebook and Instagram. It also features a feature that allows you to post to other social networking platforms. It includes an eCommerce platform that can be set up thrRead more about ChatPion</t>
        </is>
      </c>
    </row>
    <row r="70459">
      <c r="A70459" t="inlineStr">
        <is>
          <t>Marketing</t>
        </is>
      </c>
      <c r="B70459" t="inlineStr">
        <is>
          <t>Social Media Marketing</t>
        </is>
      </c>
      <c r="C70459" t="inlineStr">
        <is>
          <t>https://www.getapp.com/marketing-software/social-media/os/web-based</t>
        </is>
      </c>
      <c r="D70459" t="inlineStr">
        <is>
          <t>Publing</t>
        </is>
      </c>
      <c r="E70459" t="inlineStr">
        <is>
          <t>https://www.getapp.com/marketing-software/a/publing/</t>
        </is>
      </c>
      <c r="F70459" t="inlineStr">
        <is>
          <t>Publing is a social media marketing software that helps businesses collect, edit, and display content across different social networking sites. Managers can approve and schedule personalized posts according to the planned marketing strategies on a unified interface.Read more about Publing</t>
        </is>
      </c>
    </row>
    <row r="70460">
      <c r="A70460" t="inlineStr">
        <is>
          <t>Marketing</t>
        </is>
      </c>
      <c r="B70460" t="inlineStr">
        <is>
          <t>Social Media Marketing</t>
        </is>
      </c>
      <c r="C70460" t="inlineStr">
        <is>
          <t>https://www.getapp.com/marketing-software/social-media/os/web-based</t>
        </is>
      </c>
      <c r="D70460" t="inlineStr">
        <is>
          <t>Cosmic Data</t>
        </is>
      </c>
      <c r="E70460" t="inlineStr">
        <is>
          <t>https://www.getapp.com/marketing-software/a/cosmic-data/</t>
        </is>
      </c>
      <c r="F70460" t="inlineStr">
        <is>
          <t>Cosmic Data for posting, collecting, analyzing, and answering all your clients on Google My Business and on all social networks on the market.Read more about Cosmic Data</t>
        </is>
      </c>
    </row>
    <row r="70461">
      <c r="A70461" t="inlineStr">
        <is>
          <t>Marketing</t>
        </is>
      </c>
      <c r="B70461" t="inlineStr">
        <is>
          <t>Social Media Marketing</t>
        </is>
      </c>
      <c r="C70461" t="inlineStr">
        <is>
          <t>https://www.getapp.com/marketing-software/social-media/os/web-based</t>
        </is>
      </c>
      <c r="D70461" t="inlineStr">
        <is>
          <t>SocialPika</t>
        </is>
      </c>
      <c r="E70461" t="inlineStr">
        <is>
          <t>https://www.getapp.com/marketing-software/a/socialpika/</t>
        </is>
      </c>
      <c r="F70461" t="inlineStr">
        <is>
          <t>SocialPika allows users to create, schedule, and post across all their social media accounts in a fast and simple way.Read more about SocialPika</t>
        </is>
      </c>
    </row>
    <row r="70462">
      <c r="A70462" t="inlineStr">
        <is>
          <t>Marketing</t>
        </is>
      </c>
      <c r="B70462" t="inlineStr">
        <is>
          <t>Social Media Marketing</t>
        </is>
      </c>
      <c r="C70462" t="inlineStr">
        <is>
          <t>https://www.getapp.com/marketing-software/social-media/os/web-based</t>
        </is>
      </c>
      <c r="D70462" t="inlineStr">
        <is>
          <t>Xara Cloud</t>
        </is>
      </c>
      <c r="E70462" t="inlineStr">
        <is>
          <t>https://www.getapp.com/marketing-software/a/xara-cloud/</t>
        </is>
      </c>
      <c r="F70462" t="inlineStr">
        <is>
          <t>Xara Cloud lets you develop high-quality professional documents without a designer. Create all business content and documentation and keep brand consistency across presentations, social media graphics, flyers, business cards and more.Read more about Xara Cloud</t>
        </is>
      </c>
    </row>
    <row r="70463">
      <c r="A70463" t="inlineStr">
        <is>
          <t>Marketing</t>
        </is>
      </c>
      <c r="B70463" t="inlineStr">
        <is>
          <t>Social Media Marketing</t>
        </is>
      </c>
      <c r="C70463" t="inlineStr">
        <is>
          <t>https://www.getapp.com/marketing-software/social-media/os/web-based</t>
        </is>
      </c>
      <c r="D70463" t="inlineStr">
        <is>
          <t>NestAds</t>
        </is>
      </c>
      <c r="E70463" t="inlineStr">
        <is>
          <t>https://www.getapp.com/marketing-software/a/nestads/</t>
        </is>
      </c>
      <c r="F70463" t="inlineStr">
        <is>
          <t>NestAds is simple &amp; effective ad management and marketing attribution software, exclusively built for Shopify merchants. Accurately track cross-channel advertising data, identify top-performing touchpoints for ad optimization &amp; maximize ROAS with NestAds.Read more about NestAds</t>
        </is>
      </c>
    </row>
    <row r="70464">
      <c r="A70464" t="inlineStr">
        <is>
          <t>Marketing</t>
        </is>
      </c>
      <c r="B70464" t="inlineStr">
        <is>
          <t>Social Media Marketing</t>
        </is>
      </c>
      <c r="C70464" t="inlineStr">
        <is>
          <t>https://www.getapp.com/marketing-software/social-media/os/web-based</t>
        </is>
      </c>
      <c r="D70464" t="inlineStr">
        <is>
          <t>Practina</t>
        </is>
      </c>
      <c r="E70464" t="inlineStr">
        <is>
          <t>https://www.getapp.com/marketing-software/a/practina/</t>
        </is>
      </c>
      <c r="F70464" t="inlineStr">
        <is>
          <t>Practina is the full-stack business growth partner you need to drive measurable, scalable success across every channel. Boost website conversions with high-converting deals. Strengthen your reputation with tactful review handling. Inspire trust by showcasing top reviews on your site.Read more about Practina</t>
        </is>
      </c>
    </row>
    <row r="70465">
      <c r="A70465" t="inlineStr">
        <is>
          <t>Marketing</t>
        </is>
      </c>
      <c r="B70465" t="inlineStr">
        <is>
          <t>Social Media Marketing</t>
        </is>
      </c>
      <c r="C70465" t="inlineStr">
        <is>
          <t>https://www.getapp.com/marketing-software/social-media/os/web-based</t>
        </is>
      </c>
      <c r="D70465" t="inlineStr">
        <is>
          <t>Sprii</t>
        </is>
      </c>
      <c r="E70465" t="inlineStr">
        <is>
          <t>https://www.getapp.com/website-ecommerce-software/a/sprii/</t>
        </is>
      </c>
      <c r="F70465" t="inlineStr">
        <is>
          <t>Sprii specializes in revolutionizing social media marketing for businesses through its cutting-edge live shopping platform. Our platform empowers businesses to host live shopping events directly on their webpage or social media channels to maximize reach, boost following, and nurture communities.Read more about Sprii</t>
        </is>
      </c>
    </row>
    <row r="70466">
      <c r="A70466" t="inlineStr">
        <is>
          <t>Marketing</t>
        </is>
      </c>
      <c r="B70466" t="inlineStr">
        <is>
          <t>Social Media Marketing</t>
        </is>
      </c>
      <c r="C70466" t="inlineStr">
        <is>
          <t>https://www.getapp.com/marketing-software/social-media/os/web-based</t>
        </is>
      </c>
      <c r="D70466" t="inlineStr">
        <is>
          <t>Simply Be Found</t>
        </is>
      </c>
      <c r="E70466" t="inlineStr">
        <is>
          <t>https://www.getapp.com/marketing-software/a/simply-be-found/</t>
        </is>
      </c>
      <c r="F70466" t="inlineStr">
        <is>
          <t>Simply Be Found is a cloud-based social media marketing platform that helps small businesses get found online, everywhere, including in voice search results. With Simply Be Found, users can optimize their business listings, manage their online reputation, and use marketing tools to grow.Read more about Simply Be Found</t>
        </is>
      </c>
    </row>
    <row r="70467">
      <c r="A70467" t="inlineStr">
        <is>
          <t>Marketing</t>
        </is>
      </c>
      <c r="B70467" t="inlineStr">
        <is>
          <t>Social Media Marketing</t>
        </is>
      </c>
      <c r="C70467" t="inlineStr">
        <is>
          <t>https://www.getapp.com/marketing-software/social-media/os/web-based</t>
        </is>
      </c>
      <c r="D70467" t="inlineStr">
        <is>
          <t>Yarnit</t>
        </is>
      </c>
      <c r="E70467" t="inlineStr">
        <is>
          <t>https://www.getapp.com/marketing-software/a/yarnit/</t>
        </is>
      </c>
      <c r="F70467" t="inlineStr">
        <is>
          <t>Yarnit is a Generative AI powered content marketing platform that allows teams and business to design, write, audit and publish engaging content- all under one app.Read more about Yarnit</t>
        </is>
      </c>
    </row>
    <row r="70468">
      <c r="A70468" t="inlineStr">
        <is>
          <t>Marketing</t>
        </is>
      </c>
      <c r="B70468" t="inlineStr">
        <is>
          <t>Social Media Marketing</t>
        </is>
      </c>
      <c r="C70468" t="inlineStr">
        <is>
          <t>https://www.getapp.com/marketing-software/social-media/os/web-based</t>
        </is>
      </c>
      <c r="D70468" t="inlineStr">
        <is>
          <t>LOCALACT</t>
        </is>
      </c>
      <c r="E70468" t="inlineStr">
        <is>
          <t>https://www.getapp.com/marketing-software/a/localact/</t>
        </is>
      </c>
      <c r="F70468" t="inlineStr">
        <is>
          <t>LOCALACT is a local marketing platform for businesses, offering precision targeting and audience engagement from one zip code to another. It provides a comprehensive marketing software platform that connects businesses with the right channels and audiences, making local marketing a powerful and effective tool.Read more about LOCALACT</t>
        </is>
      </c>
    </row>
    <row r="70469">
      <c r="A70469" t="inlineStr">
        <is>
          <t>Marketing</t>
        </is>
      </c>
      <c r="B70469" t="inlineStr">
        <is>
          <t>Social Media Marketing</t>
        </is>
      </c>
      <c r="C70469" t="inlineStr">
        <is>
          <t>https://www.getapp.com/marketing-software/social-media/os/web-based</t>
        </is>
      </c>
      <c r="D70469" t="inlineStr">
        <is>
          <t>Practina</t>
        </is>
      </c>
      <c r="E70469" t="inlineStr">
        <is>
          <t>https://www.getapp.com/marketing-software/a/practina/</t>
        </is>
      </c>
      <c r="F70469" t="inlineStr">
        <is>
          <t>Practina is the full-stack business growth partner you need to drive measurable, scalable success across every channel. Boost website conversions with high-converting deals. Strengthen your reputation with tactful review handling. Inspire trust by showcasing top reviews on your site.Read more about Practina</t>
        </is>
      </c>
    </row>
    <row r="70470">
      <c r="A70470" t="inlineStr">
        <is>
          <t>Marketing</t>
        </is>
      </c>
      <c r="B70470" t="inlineStr">
        <is>
          <t>Social Media Marketing</t>
        </is>
      </c>
      <c r="C70470" t="inlineStr">
        <is>
          <t>https://www.getapp.com/marketing-software/social-media/os/web-based</t>
        </is>
      </c>
      <c r="D70470" t="inlineStr">
        <is>
          <t>Dash Social</t>
        </is>
      </c>
      <c r="E70470" t="inlineStr">
        <is>
          <t>https://www.getapp.com/marketing-software/a/dash-hudson/</t>
        </is>
      </c>
      <c r="F70470" t="inlineStr">
        <is>
          <t>Dash Social is a social media management platform that delivers sophisticated insights and workflow tools, keeping you in the know and saving you time — so you and your team can get back to marketing.Read more about Dash Social</t>
        </is>
      </c>
    </row>
    <row r="70471">
      <c r="A70471" t="inlineStr">
        <is>
          <t>Marketing</t>
        </is>
      </c>
      <c r="B70471" t="inlineStr">
        <is>
          <t>Social Media Marketing</t>
        </is>
      </c>
      <c r="C70471" t="inlineStr">
        <is>
          <t>https://www.getapp.com/marketing-software/social-media/os/web-based</t>
        </is>
      </c>
      <c r="D70471" t="inlineStr">
        <is>
          <t>Feathr</t>
        </is>
      </c>
      <c r="E70471" t="inlineStr">
        <is>
          <t>https://www.getapp.com/marketing-software/a/feathr/</t>
        </is>
      </c>
      <c r="F70471" t="inlineStr">
        <is>
          <t>Feathr is purpose-built to help organizations unlock more impact and revenue. With Feathr, teams get an omnichannel marketing platform that allows them to work smarter and achieve marketing goals.Read more about Feathr</t>
        </is>
      </c>
    </row>
    <row r="70472">
      <c r="A70472" t="inlineStr">
        <is>
          <t>Marketing</t>
        </is>
      </c>
      <c r="B70472" t="inlineStr">
        <is>
          <t>Social Media Marketing</t>
        </is>
      </c>
      <c r="C70472" t="inlineStr">
        <is>
          <t>https://www.getapp.com/marketing-software/social-media/os/web-based</t>
        </is>
      </c>
      <c r="D70472" t="inlineStr">
        <is>
          <t>dlvr.it</t>
        </is>
      </c>
      <c r="E70472" t="inlineStr">
        <is>
          <t>https://www.getapp.com/marketing-software/a/dlvr-it/</t>
        </is>
      </c>
      <c r="F70472" t="inlineStr">
        <is>
          <t>dlvr.it is a social media marketing software that helps businesses automatically share posts, videos, and photos across social media platforms, such as LinkedIn, Facebook, Instagram, and Twitter. It allows staff members to automatically share items from photo-sharing apps, eCommerce sites, RSS feeds, and more.Read more about dlvr.it</t>
        </is>
      </c>
    </row>
    <row r="70473">
      <c r="A70473" t="inlineStr">
        <is>
          <t>Marketing</t>
        </is>
      </c>
      <c r="B70473" t="inlineStr">
        <is>
          <t>Social Media Marketing</t>
        </is>
      </c>
      <c r="C70473" t="inlineStr">
        <is>
          <t>https://www.getapp.com/marketing-software/social-media/os/web-based</t>
        </is>
      </c>
      <c r="D70473" t="inlineStr">
        <is>
          <t>Billo</t>
        </is>
      </c>
      <c r="E70473" t="inlineStr">
        <is>
          <t>https://www.getapp.com/marketing-software/a/billo/</t>
        </is>
      </c>
      <c r="F70473" t="inlineStr">
        <is>
          <t>Billo is a cloud-based social selling platform, designed to help small to midsize eCommerce businesses connect with video creators to produce a variety of custom videos such as unboxing, testimonials, 360, how-to, stories and more in order to enhance the social proof of the brand across Facebook, Instagram, Snapchat, Amazon, TikTok, or YouTube.Read more about Billo</t>
        </is>
      </c>
    </row>
    <row r="70474">
      <c r="A70474" t="inlineStr">
        <is>
          <t>Marketing</t>
        </is>
      </c>
      <c r="B70474" t="inlineStr">
        <is>
          <t>Social Media Marketing</t>
        </is>
      </c>
      <c r="C70474" t="inlineStr">
        <is>
          <t>https://www.getapp.com/marketing-software/social-media/os/web-based</t>
        </is>
      </c>
      <c r="D70474" t="inlineStr">
        <is>
          <t>uStudio</t>
        </is>
      </c>
      <c r="E70474" t="inlineStr">
        <is>
          <t>https://www.getapp.com/marketing-software/a/ustudio/</t>
        </is>
      </c>
      <c r="F70474" t="inlineStr">
        <is>
          <t>You Make Great Video. We Handle the Rest.uStudio moves video effortlessly wherever it needs to go. Forget the technical challenges holding you back, we handle it all — uploading, encoding, video hosting, storage, collaboration, asset management, distribution &amp; measurement. (And that’s just the short list.) Plus, it’s all in one easy to use cloud-based platform.Read more about uStudio</t>
        </is>
      </c>
    </row>
    <row r="70475">
      <c r="A70475" t="inlineStr">
        <is>
          <t>Marketing</t>
        </is>
      </c>
      <c r="B70475" t="inlineStr">
        <is>
          <t>Social Media Marketing</t>
        </is>
      </c>
      <c r="C70475" t="inlineStr">
        <is>
          <t>https://www.getapp.com/marketing-software/social-media/os/web-based</t>
        </is>
      </c>
      <c r="D70475" t="inlineStr">
        <is>
          <t>Orlo</t>
        </is>
      </c>
      <c r="E70475" t="inlineStr">
        <is>
          <t>https://www.getapp.com/marketing-software/a/orlo/</t>
        </is>
      </c>
      <c r="F70475" t="inlineStr">
        <is>
          <t>Orlo is an AI-enabled software designed to help businesses streamline marketing engagement, social listening, and performance analytics operations via a unified platform. It enables marketing and customer service professionals to enhance the company’s reputation and improveRead more about Orlo</t>
        </is>
      </c>
    </row>
    <row r="70476">
      <c r="A70476" t="inlineStr">
        <is>
          <t>Marketing</t>
        </is>
      </c>
      <c r="B70476" t="inlineStr">
        <is>
          <t>Social Media Marketing</t>
        </is>
      </c>
      <c r="C70476" t="inlineStr">
        <is>
          <t>https://www.getapp.com/marketing-software/social-media/os/web-based</t>
        </is>
      </c>
      <c r="D70476" t="inlineStr">
        <is>
          <t>Denim Social</t>
        </is>
      </c>
      <c r="E70476" t="inlineStr">
        <is>
          <t>https://www.getapp.com/marketing-software/a/denim-social/</t>
        </is>
      </c>
      <c r="F70476" t="inlineStr">
        <is>
          <t>Denim Social is an online platform designed to increase social media engagement for brands in financial services, including banking, mortgage, insurance, and others to publish content, manage advertising campaigns, build no-code landing pages, create customized team workflows, and more.Read more about Denim Social</t>
        </is>
      </c>
    </row>
    <row r="70477">
      <c r="A70477" t="inlineStr">
        <is>
          <t>Marketing</t>
        </is>
      </c>
      <c r="B70477" t="inlineStr">
        <is>
          <t>Social Media Marketing</t>
        </is>
      </c>
      <c r="C70477" t="inlineStr">
        <is>
          <t>https://www.getapp.com/marketing-software/social-media/os/web-based</t>
        </is>
      </c>
      <c r="D70477" t="inlineStr">
        <is>
          <t>Kalendarr</t>
        </is>
      </c>
      <c r="E70477" t="inlineStr">
        <is>
          <t>https://www.getapp.com/marketing-software/a/kalendarr/</t>
        </is>
      </c>
      <c r="F70477" t="inlineStr">
        <is>
          <t>Are you ready to take your social media marketing to the next level? Kalendarr is a social media management platform that lets you create and schedule posts and get insights and track your progress &amp; so much more. Don't get yourself lost in the world of social media marketing.Read more about Kalendarr</t>
        </is>
      </c>
    </row>
    <row r="70478">
      <c r="A70478" t="inlineStr">
        <is>
          <t>Marketing</t>
        </is>
      </c>
      <c r="B70478" t="inlineStr">
        <is>
          <t>Social Media Marketing</t>
        </is>
      </c>
      <c r="C70478" t="inlineStr">
        <is>
          <t>https://www.getapp.com/marketing-software/social-media/os/web-based</t>
        </is>
      </c>
      <c r="D70478" t="inlineStr">
        <is>
          <t>squarelovin</t>
        </is>
      </c>
      <c r="E70478" t="inlineStr">
        <is>
          <t>https://www.getapp.com/marketing-software/a/squarelovin/</t>
        </is>
      </c>
      <c r="F70478" t="inlineStr">
        <is>
          <t>With squarelovin, users receive a marketing suite with which to optimize their Instagram business. The functions focus on areas such as social commerce and visual marketing. squarelovin is designed to streamline processes by using automation.Read more about squarelovin</t>
        </is>
      </c>
    </row>
    <row r="70479">
      <c r="A70479" t="inlineStr">
        <is>
          <t>Marketing</t>
        </is>
      </c>
      <c r="B70479" t="inlineStr">
        <is>
          <t>Social Media Marketing</t>
        </is>
      </c>
      <c r="C70479" t="inlineStr">
        <is>
          <t>https://www.getapp.com/marketing-software/social-media/os/web-based</t>
        </is>
      </c>
      <c r="D70479" t="inlineStr">
        <is>
          <t>Zuberance</t>
        </is>
      </c>
      <c r="E70479" t="inlineStr">
        <is>
          <t>https://www.getapp.com/marketing-software/a/zuberance/</t>
        </is>
      </c>
      <c r="F70479" t="inlineStr">
        <is>
          <t>The Zuberance Brand Advocate Platform is a cloud-based solution that systematically identifies Brand Advocates (highly-satisfied customers who recommend a company, brand, or product without pay or incentives).; energizes and amplifies Advocates by making it easy for them create and share content.Read more about Zuberance</t>
        </is>
      </c>
    </row>
    <row r="70480">
      <c r="A70480" t="inlineStr">
        <is>
          <t>Marketing</t>
        </is>
      </c>
      <c r="B70480" t="inlineStr">
        <is>
          <t>Social Media Marketing</t>
        </is>
      </c>
      <c r="C70480" t="inlineStr">
        <is>
          <t>https://www.getapp.com/marketing-software/social-media/os/web-based</t>
        </is>
      </c>
      <c r="D70480" t="inlineStr">
        <is>
          <t>Qwaya</t>
        </is>
      </c>
      <c r="E70480" t="inlineStr">
        <is>
          <t>https://www.getapp.com/marketing-software/a/qwaya/</t>
        </is>
      </c>
      <c r="F70480" t="inlineStr">
        <is>
          <t>Facebook advertising tool with Google analytics integration, team collaboration, campaign management and scheduling capabilities.Read more about Qwaya</t>
        </is>
      </c>
    </row>
    <row r="70481">
      <c r="A70481" t="inlineStr">
        <is>
          <t>Marketing</t>
        </is>
      </c>
      <c r="B70481" t="inlineStr">
        <is>
          <t>Social Media Marketing</t>
        </is>
      </c>
      <c r="C70481" t="inlineStr">
        <is>
          <t>https://www.getapp.com/marketing-software/social-media/os/web-based</t>
        </is>
      </c>
      <c r="D70481" t="inlineStr">
        <is>
          <t>Digitaleo</t>
        </is>
      </c>
      <c r="E70481" t="inlineStr">
        <is>
          <t>https://www.getapp.com/marketing-software/a/digitaleo/</t>
        </is>
      </c>
      <c r="F70481" t="inlineStr">
        <is>
          <t>Publication sur Facebook et TwitterRead more about Digitaleo</t>
        </is>
      </c>
    </row>
    <row r="70482">
      <c r="A70482" t="inlineStr">
        <is>
          <t>Marketing</t>
        </is>
      </c>
      <c r="B70482" t="inlineStr">
        <is>
          <t>Social Media Marketing</t>
        </is>
      </c>
      <c r="C70482" t="inlineStr">
        <is>
          <t>https://www.getapp.com/marketing-software/social-media/os/web-based</t>
        </is>
      </c>
      <c r="D70482" t="inlineStr">
        <is>
          <t>Bottlenose</t>
        </is>
      </c>
      <c r="E70482" t="inlineStr">
        <is>
          <t>https://www.getapp.com/marketing-software/a/bottlenose/</t>
        </is>
      </c>
      <c r="F70482" t="inlineStr">
        <is>
          <t>Bottlenose helps businesses to understand their influence- anticipate and identify trends with real-time trend visualization, tracking &amp; analysis tools.Read more about Bottlenose</t>
        </is>
      </c>
    </row>
    <row r="70483">
      <c r="A70483" t="inlineStr">
        <is>
          <t>Marketing</t>
        </is>
      </c>
      <c r="B70483" t="inlineStr">
        <is>
          <t>Social Media Marketing</t>
        </is>
      </c>
      <c r="C70483" t="inlineStr">
        <is>
          <t>https://www.getapp.com/marketing-software/social-media/os/web-based</t>
        </is>
      </c>
      <c r="D70483" t="inlineStr">
        <is>
          <t>Around.io</t>
        </is>
      </c>
      <c r="E70483" t="inlineStr">
        <is>
          <t>https://www.getapp.com/marketing-software/a/around-io/</t>
        </is>
      </c>
      <c r="F70483" t="inlineStr">
        <is>
          <t>Around.io is a social media marketing automation solution for online shops &amp; marketplace sellers, which integrates with a range of eCommerce platformsRead more about Around.io</t>
        </is>
      </c>
    </row>
    <row r="70484">
      <c r="A70484" t="inlineStr">
        <is>
          <t>Marketing</t>
        </is>
      </c>
      <c r="B70484" t="inlineStr">
        <is>
          <t>Social Media Marketing</t>
        </is>
      </c>
      <c r="C70484" t="inlineStr">
        <is>
          <t>https://www.getapp.com/marketing-software/social-media/os/web-based</t>
        </is>
      </c>
      <c r="D70484" t="inlineStr">
        <is>
          <t>Geotoko</t>
        </is>
      </c>
      <c r="E70484" t="inlineStr">
        <is>
          <t>https://www.getapp.com/marketing-software/a/geotoko/</t>
        </is>
      </c>
      <c r="F70484" t="inlineStr">
        <is>
          <t>Geotoko is a social media marketing and marketing analytics platform for creating and executing marketing campaigns based on locations. It lets you schedule marketing campaigns, giveaways, instant wins, loyalty programs or scannable promotions along with provide real-time reports for assessment.Read more about Geotoko</t>
        </is>
      </c>
    </row>
    <row r="70485">
      <c r="A70485" t="inlineStr">
        <is>
          <t>Marketing</t>
        </is>
      </c>
      <c r="B70485" t="inlineStr">
        <is>
          <t>Social Media Marketing</t>
        </is>
      </c>
      <c r="C70485" t="inlineStr">
        <is>
          <t>https://www.getapp.com/marketing-software/social-media/os/web-based</t>
        </is>
      </c>
      <c r="D70485" t="inlineStr">
        <is>
          <t>Storefront Social</t>
        </is>
      </c>
      <c r="E70485" t="inlineStr">
        <is>
          <t>https://www.getapp.com/website-ecommerce-software/a/storefront-social/</t>
        </is>
      </c>
      <c r="F70485" t="inlineStr">
        <is>
          <t>Create a facebook shop within minutes. Take your existing online store and import your best products into Storefront Social and create exclusive offerings for your fans to encourage word-of-mouth marketing. Reach more qualified customers by having your products available in Social Media.Read more about Storefront Social</t>
        </is>
      </c>
    </row>
    <row r="70486">
      <c r="A70486" t="inlineStr">
        <is>
          <t>Marketing</t>
        </is>
      </c>
      <c r="B70486" t="inlineStr">
        <is>
          <t>Social Media Marketing</t>
        </is>
      </c>
      <c r="C70486" t="inlineStr">
        <is>
          <t>https://www.getapp.com/marketing-software/social-media/os/web-based</t>
        </is>
      </c>
      <c r="D70486" t="inlineStr">
        <is>
          <t>SimpleFeed</t>
        </is>
      </c>
      <c r="E70486" t="inlineStr">
        <is>
          <t>https://www.getapp.com/marketing-software/a/simpefeed-social-media-publishing-and-analytics-service/</t>
        </is>
      </c>
      <c r="F70486" t="inlineStr">
        <is>
          <t>SimpleFeed is publishing solutions for media companies and brands to reach customers on their mobile devices.Read more about SimpleFeed</t>
        </is>
      </c>
    </row>
    <row r="70487">
      <c r="A70487" t="inlineStr">
        <is>
          <t>Marketing</t>
        </is>
      </c>
      <c r="B70487" t="inlineStr">
        <is>
          <t>Social Media Marketing</t>
        </is>
      </c>
      <c r="C70487" t="inlineStr">
        <is>
          <t>https://www.getapp.com/marketing-software/social-media/os/web-based</t>
        </is>
      </c>
      <c r="D70487" t="inlineStr">
        <is>
          <t>ToneDen</t>
        </is>
      </c>
      <c r="E70487" t="inlineStr">
        <is>
          <t>https://www.getapp.com/marketing-software/a/toneden/</t>
        </is>
      </c>
      <c r="F70487" t="inlineStr">
        <is>
          <t>ToneDen is a social media marketing solution designed for content creators, event marketers, and eCommerce brands. The cloud-based software helps users manage and automate social marketing campaigns while offering strategic guidance to improve visibility on social platforms.Read more about ToneDen</t>
        </is>
      </c>
    </row>
    <row r="70488">
      <c r="A70488" t="inlineStr">
        <is>
          <t>Marketing</t>
        </is>
      </c>
      <c r="B70488" t="inlineStr">
        <is>
          <t>Social Media Marketing</t>
        </is>
      </c>
      <c r="C70488" t="inlineStr">
        <is>
          <t>https://www.getapp.com/marketing-software/social-media/os/web-based</t>
        </is>
      </c>
      <c r="D70488" t="inlineStr">
        <is>
          <t>FIREBusinessPlatform</t>
        </is>
      </c>
      <c r="E70488" t="inlineStr">
        <is>
          <t>https://www.getapp.com/marketing-software/a/firebusinessplatform/</t>
        </is>
      </c>
      <c r="F70488" t="inlineStr">
        <is>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is>
      </c>
    </row>
    <row r="70489">
      <c r="A70489" t="inlineStr">
        <is>
          <t>Marketing</t>
        </is>
      </c>
      <c r="B70489" t="inlineStr">
        <is>
          <t>Social Media Marketing</t>
        </is>
      </c>
      <c r="C70489" t="inlineStr">
        <is>
          <t>https://www.getapp.com/marketing-software/social-media/os/web-based</t>
        </is>
      </c>
      <c r="D70489" t="inlineStr">
        <is>
          <t>Brandabl</t>
        </is>
      </c>
      <c r="E70489" t="inlineStr">
        <is>
          <t>https://www.getapp.com/marketing-software/a/brandabl/</t>
        </is>
      </c>
      <c r="F70489" t="inlineStr">
        <is>
          <t>Brandabl Social Media Library is a social media post solution for med spas, skincare specialists, wellness and beauty pros. We help you take your accounts to the next level with 1500+ social media posts, and prewritten captions among many other included features.Read more about Brandabl</t>
        </is>
      </c>
    </row>
    <row r="70490">
      <c r="A70490" t="inlineStr">
        <is>
          <t>Marketing</t>
        </is>
      </c>
      <c r="B70490" t="inlineStr">
        <is>
          <t>Social Media Marketing</t>
        </is>
      </c>
      <c r="C70490" t="inlineStr">
        <is>
          <t>https://www.getapp.com/marketing-software/social-media/os/web-based</t>
        </is>
      </c>
      <c r="D70490" t="inlineStr">
        <is>
          <t>Influence4You</t>
        </is>
      </c>
      <c r="E70490" t="inlineStr">
        <is>
          <t>https://www.getapp.com/marketing-software/a/influence4you/</t>
        </is>
      </c>
      <c r="F70490" t="inlineStr">
        <is>
          <t>Influence marketing SAAS software with fake influencer detection, access to 100 M profiles and easy campaign management.Read more about Influence4You</t>
        </is>
      </c>
    </row>
    <row r="70491">
      <c r="A70491" t="inlineStr">
        <is>
          <t>Marketing</t>
        </is>
      </c>
      <c r="B70491" t="inlineStr">
        <is>
          <t>Social Media Marketing</t>
        </is>
      </c>
      <c r="C70491" t="inlineStr">
        <is>
          <t>https://www.getapp.com/marketing-software/social-media/os/web-based</t>
        </is>
      </c>
      <c r="D70491" t="inlineStr">
        <is>
          <t>RankPlex GMB Tool</t>
        </is>
      </c>
      <c r="E70491" t="inlineStr">
        <is>
          <t>https://www.getapp.com/marketing-software/a/rankplex-gmb-tool/</t>
        </is>
      </c>
      <c r="F70491" t="inlineStr">
        <is>
          <t>Free Google My Business Audit &amp; Free GMB Post Scheduling ToolRead more about RankPlex GMB Tool</t>
        </is>
      </c>
    </row>
    <row r="70492">
      <c r="A70492" t="inlineStr">
        <is>
          <t>Marketing</t>
        </is>
      </c>
      <c r="B70492" t="inlineStr">
        <is>
          <t>Social Media Marketing</t>
        </is>
      </c>
      <c r="C70492" t="inlineStr">
        <is>
          <t>https://www.getapp.com/marketing-software/social-media/os/web-based</t>
        </is>
      </c>
      <c r="D70492" t="inlineStr">
        <is>
          <t>WriteMe</t>
        </is>
      </c>
      <c r="E70492" t="inlineStr">
        <is>
          <t>https://www.getapp.com/all-software/a/writeme/</t>
        </is>
      </c>
      <c r="F70492" t="inlineStr">
        <is>
          <t>WriteMe is your #1 AI-powered content writing assistant to write high-quality content in a few clicks at only a fraction of the cost!WriteMe will auto-generate original content for you!Generate as many original Line Suggestions as you want at No Additional Cost!Read more about WriteMe</t>
        </is>
      </c>
    </row>
    <row r="70493">
      <c r="A70493" t="inlineStr">
        <is>
          <t>Marketing</t>
        </is>
      </c>
      <c r="B70493" t="inlineStr">
        <is>
          <t>Social Media Marketing</t>
        </is>
      </c>
      <c r="C70493" t="inlineStr">
        <is>
          <t>https://www.getapp.com/marketing-software/social-media/os/web-based</t>
        </is>
      </c>
      <c r="D70493" t="inlineStr">
        <is>
          <t>SplitMetrics Acquire</t>
        </is>
      </c>
      <c r="E70493" t="inlineStr">
        <is>
          <t>https://www.getapp.com/business-intelligence-analytics-software/a/searchadshq/</t>
        </is>
      </c>
      <c r="F70493" t="inlineStr">
        <is>
          <t>An intelligent data-driven platform providing extensive automation, AI-based optimization, and deep insights and trends for easier and more profitable management and scaling of your Apple Search Ads account.Read more about SplitMetrics Acquire</t>
        </is>
      </c>
    </row>
    <row r="70494">
      <c r="A70494" t="inlineStr">
        <is>
          <t>Marketing</t>
        </is>
      </c>
      <c r="B70494" t="inlineStr">
        <is>
          <t>Social Media Marketing</t>
        </is>
      </c>
      <c r="C70494" t="inlineStr">
        <is>
          <t>https://www.getapp.com/marketing-software/social-media/os/web-based</t>
        </is>
      </c>
      <c r="D70494" t="inlineStr">
        <is>
          <t>ToneDen</t>
        </is>
      </c>
      <c r="E70494" t="inlineStr">
        <is>
          <t>https://www.getapp.com/marketing-software/a/toneden/</t>
        </is>
      </c>
      <c r="F70494" t="inlineStr">
        <is>
          <t>ToneDen is a social media marketing solution designed for content creators, event marketers, and eCommerce brands. The cloud-based software helps users manage and automate social marketing campaigns while offering strategic guidance to improve visibility on social platforms.Read more about ToneDen</t>
        </is>
      </c>
    </row>
    <row r="70495">
      <c r="A70495" t="inlineStr">
        <is>
          <t>Marketing</t>
        </is>
      </c>
      <c r="B70495" t="inlineStr">
        <is>
          <t>Social Media Marketing</t>
        </is>
      </c>
      <c r="C70495" t="inlineStr">
        <is>
          <t>https://www.getapp.com/marketing-software/social-media/os/web-based</t>
        </is>
      </c>
      <c r="D70495" t="inlineStr">
        <is>
          <t>EmbedSocial</t>
        </is>
      </c>
      <c r="E70495" t="inlineStr">
        <is>
          <t>https://www.getapp.com/customer-service-support-software/a/embedsocial/</t>
        </is>
      </c>
      <c r="F70495" t="inlineStr">
        <is>
          <t>EmbedSocial is a complete user-generated content (UGC) platform that helps you collect social media feeds, reviews, stories or photos and embed them on any website.Read more about EmbedSocial</t>
        </is>
      </c>
    </row>
    <row r="70496">
      <c r="A70496" t="inlineStr">
        <is>
          <t>Marketing</t>
        </is>
      </c>
      <c r="B70496" t="inlineStr">
        <is>
          <t>Social Media Marketing</t>
        </is>
      </c>
      <c r="C70496" t="inlineStr">
        <is>
          <t>https://www.getapp.com/marketing-software/social-media/os/web-based</t>
        </is>
      </c>
      <c r="D70496" t="inlineStr">
        <is>
          <t>WriteMe</t>
        </is>
      </c>
      <c r="E70496" t="inlineStr">
        <is>
          <t>https://www.getapp.com/all-software/a/writeme/</t>
        </is>
      </c>
      <c r="F70496" t="inlineStr">
        <is>
          <t>WriteMe is your #1 AI-powered content writing assistant to write high-quality content in a few clicks at only a fraction of the cost!WriteMe will auto-generate original content for you!Generate as many original Line Suggestions as you want at No Additional Cost!Read more about WriteMe</t>
        </is>
      </c>
    </row>
    <row r="70497">
      <c r="A70497" t="inlineStr">
        <is>
          <t>Marketing</t>
        </is>
      </c>
      <c r="B70497" t="inlineStr">
        <is>
          <t>Social Media Marketing</t>
        </is>
      </c>
      <c r="C70497" t="inlineStr">
        <is>
          <t>https://www.getapp.com/marketing-software/social-media/os/web-based</t>
        </is>
      </c>
      <c r="D70497" t="inlineStr">
        <is>
          <t>Paradym by Constellation1</t>
        </is>
      </c>
      <c r="E70497" t="inlineStr">
        <is>
          <t>https://www.getapp.com/marketing-software/a/paradym-by-constellation1/</t>
        </is>
      </c>
      <c r="F70497" t="inlineStr">
        <is>
          <t>Paradym, powered by Constellation1, a technology and coaching company, allows real estate professionals to tell their stories about properties, places, and people so that they can win more listings and grow their online presence.Read more about Paradym by Constellation1</t>
        </is>
      </c>
    </row>
    <row r="70498">
      <c r="A70498" t="inlineStr">
        <is>
          <t>Marketing</t>
        </is>
      </c>
      <c r="B70498" t="inlineStr">
        <is>
          <t>Social Media Marketing</t>
        </is>
      </c>
      <c r="C70498" t="inlineStr">
        <is>
          <t>https://www.getapp.com/marketing-software/social-media/os/web-based</t>
        </is>
      </c>
      <c r="D70498" t="inlineStr">
        <is>
          <t>Tiger Pistol</t>
        </is>
      </c>
      <c r="E70498" t="inlineStr">
        <is>
          <t>https://www.getapp.com/marketing-software/a/tiger-pistol/</t>
        </is>
      </c>
      <c r="F70498" t="inlineStr">
        <is>
          <t>Tiger Pistol is a social media advertising platform that connects brands with consumers to drive sales. It simplifies the local advertising process through advanced automation tools, offering both scalable publishing solutions and the flexibility to accommodate unique business needs.Read more about Tiger Pistol</t>
        </is>
      </c>
    </row>
    <row r="70499">
      <c r="A70499" t="inlineStr">
        <is>
          <t>Marketing</t>
        </is>
      </c>
      <c r="B70499" t="inlineStr">
        <is>
          <t>Social Media Marketing</t>
        </is>
      </c>
      <c r="C70499" t="inlineStr">
        <is>
          <t>https://www.getapp.com/marketing-software/social-media/os/web-based</t>
        </is>
      </c>
      <c r="D70499" t="inlineStr">
        <is>
          <t>Postwizz</t>
        </is>
      </c>
      <c r="E70499" t="inlineStr">
        <is>
          <t>https://www.getapp.com/marketing-software/a/postwizz/</t>
        </is>
      </c>
      <c r="F70499" t="inlineStr">
        <is>
          <t>PostWizz is a social media post maker, planner, and scheduler. It provides a library of over 7,000 ready-to-use templates that users can customize by replacing placeholder text and images with their own branded content. Users can resize posts for different social platforms, save high-quality image files, and connect to social media management platforms to schedule posting.Read more about Postwizz</t>
        </is>
      </c>
    </row>
    <row r="70500">
      <c r="A70500" t="inlineStr">
        <is>
          <t>Marketing</t>
        </is>
      </c>
      <c r="B70500" t="inlineStr">
        <is>
          <t>Social Media Marketing</t>
        </is>
      </c>
      <c r="C70500" t="inlineStr">
        <is>
          <t>https://www.getapp.com/marketing-software/social-media/os/web-based</t>
        </is>
      </c>
      <c r="D70500" t="inlineStr">
        <is>
          <t>NoxInfluencer</t>
        </is>
      </c>
      <c r="E70500" t="inlineStr">
        <is>
          <t>https://www.getapp.com/marketing-software/a/noxinfluencer/</t>
        </is>
      </c>
      <c r="F70500" t="inlineStr">
        <is>
          <t>NoxInfluencer is an influencer marketing platform that provides AI-powered YouTube analytics as well as Instagram and TikTok analytics. With analytics tools, NoxInfluencer helps brands grow their business by reaching global social media influencers and offering data services.Read more about NoxInfluencer</t>
        </is>
      </c>
    </row>
    <row r="70501">
      <c r="A70501" t="inlineStr">
        <is>
          <t>Marketing</t>
        </is>
      </c>
      <c r="B70501" t="inlineStr">
        <is>
          <t>Social Media Marketing</t>
        </is>
      </c>
      <c r="C70501" t="inlineStr">
        <is>
          <t>https://www.getapp.com/marketing-software/social-media/os/web-based</t>
        </is>
      </c>
      <c r="D70501" t="inlineStr">
        <is>
          <t>Tofu Analytics</t>
        </is>
      </c>
      <c r="E70501" t="inlineStr">
        <is>
          <t>https://www.getapp.com/marketing-software/a/tofu-analytics/</t>
        </is>
      </c>
      <c r="F70501" t="inlineStr">
        <is>
          <t>Tofu Analytics is a cloud-based solution that helps businesses manage social media analytics through artificial intelligence (AI) technology. The platform offers a variety of features including URL analysis, social listening, Google PageRank tracking, text mining, sentiment analysis, and more. Additionally, Tofu Analytics also facilitates API integration for data retrieval from social media platforms such as Instagram, Facebook, TikTok, Twitter, and YouTube.Read more about Tofu Analytics</t>
        </is>
      </c>
    </row>
    <row r="70502">
      <c r="A70502" t="inlineStr">
        <is>
          <t>Marketing</t>
        </is>
      </c>
      <c r="B70502" t="inlineStr">
        <is>
          <t>Social Media Marketing</t>
        </is>
      </c>
      <c r="C70502" t="inlineStr">
        <is>
          <t>https://www.getapp.com/marketing-software/social-media/os/web-based</t>
        </is>
      </c>
      <c r="D70502" t="inlineStr">
        <is>
          <t>SchedulePress</t>
        </is>
      </c>
      <c r="E70502" t="inlineStr">
        <is>
          <t>https://www.getapp.com/marketing-software/a/schedulepress/</t>
        </is>
      </c>
      <c r="F70502" t="inlineStr">
        <is>
          <t>SchedulePress is a cloud-based WordPress plugin that helps streamline social media marketing via post-scheduling. It offers a variety of features such as scheduled calendars, auto sharing, dashboard widgets, custom templates, email notifications, and more. The platform allows users to manage posts with a drag-and-drop calendar, set precise publishing times, and automate social sharing on different social media platforms.Read more about SchedulePress</t>
        </is>
      </c>
    </row>
    <row r="70503">
      <c r="A70503" t="inlineStr">
        <is>
          <t>Marketing</t>
        </is>
      </c>
      <c r="B70503" t="inlineStr">
        <is>
          <t>Social Media Marketing</t>
        </is>
      </c>
      <c r="C70503" t="inlineStr">
        <is>
          <t>https://www.getapp.com/marketing-software/social-media/os/web-based</t>
        </is>
      </c>
      <c r="D70503" t="inlineStr">
        <is>
          <t>Social Kitchen</t>
        </is>
      </c>
      <c r="E70503" t="inlineStr">
        <is>
          <t>https://www.getapp.com/marketing-software/a/social-kitchen/</t>
        </is>
      </c>
      <c r="F70503" t="inlineStr">
        <is>
          <t>Social Kitchen is a web platform for social marketing and social network management. As well as target prospects and define an advertising budget, it makes it possible for authors to create content and publish it automatically on social networks.Read more about Social Kitchen</t>
        </is>
      </c>
    </row>
    <row r="70504">
      <c r="A70504" t="inlineStr">
        <is>
          <t>Marketing</t>
        </is>
      </c>
      <c r="B70504" t="inlineStr">
        <is>
          <t>Social Media Marketing</t>
        </is>
      </c>
      <c r="C70504" t="inlineStr">
        <is>
          <t>https://www.getapp.com/marketing-software/social-media/os/web-based</t>
        </is>
      </c>
      <c r="D70504" t="inlineStr">
        <is>
          <t>Kitchn.io</t>
        </is>
      </c>
      <c r="E70504" t="inlineStr">
        <is>
          <t>https://www.getapp.com/marketing-software/a/kitchn-io/</t>
        </is>
      </c>
      <c r="F70504" t="inlineStr">
        <is>
          <t>Kitchn.io is a cloud-based marketing analytics software that helps businesses automate, upload, and create social advertisements on a unified platform.Read more about Kitchn.io</t>
        </is>
      </c>
    </row>
    <row r="70505">
      <c r="A70505" t="inlineStr">
        <is>
          <t>Marketing</t>
        </is>
      </c>
      <c r="B70505" t="inlineStr">
        <is>
          <t>Social Media Marketing</t>
        </is>
      </c>
      <c r="C70505" t="inlineStr">
        <is>
          <t>https://www.getapp.com/marketing-software/social-media/os/web-based</t>
        </is>
      </c>
      <c r="D70505" t="inlineStr">
        <is>
          <t>Social Kitchen</t>
        </is>
      </c>
      <c r="E70505" t="inlineStr">
        <is>
          <t>https://www.getapp.com/marketing-software/a/social-kitchen/</t>
        </is>
      </c>
      <c r="F70505" t="inlineStr">
        <is>
          <t>Social Kitchen is a web platform for social marketing and social network management. As well as target prospects and define an advertising budget, it makes it possible for authors to create content and publish it automatically on social networks.Read more about Social Kitchen</t>
        </is>
      </c>
    </row>
    <row r="70506">
      <c r="A70506" t="inlineStr">
        <is>
          <t>Marketing</t>
        </is>
      </c>
      <c r="B70506" t="inlineStr">
        <is>
          <t>Social Media Marketing</t>
        </is>
      </c>
      <c r="C70506" t="inlineStr">
        <is>
          <t>https://www.getapp.com/marketing-software/social-media/os/web-based</t>
        </is>
      </c>
      <c r="D70506" t="inlineStr">
        <is>
          <t>Dottypost</t>
        </is>
      </c>
      <c r="E70506" t="inlineStr">
        <is>
          <t>https://www.getapp.com/marketing-software/a/dottypost/</t>
        </is>
      </c>
      <c r="F70506" t="inlineStr">
        <is>
          <t>Dottypost is your all-in-one AI tool for LinkedIn growth. Create engaging posts from Shorts, YouTube, and Blogs effortlessly. Generate captivating carousels from Shorts, YouTube, and Blogs. Enjoy post auto-pilot, access to 10,000+ posts for inspiration, and AI insights on existing viral content.Read more about Dottypost</t>
        </is>
      </c>
    </row>
    <row r="70507">
      <c r="A70507" t="inlineStr">
        <is>
          <t>Marketing</t>
        </is>
      </c>
      <c r="B70507" t="inlineStr">
        <is>
          <t>Social Media Marketing</t>
        </is>
      </c>
      <c r="C70507" t="inlineStr">
        <is>
          <t>https://www.getapp.com/marketing-software/social-media/os/web-based</t>
        </is>
      </c>
      <c r="D70507" t="inlineStr">
        <is>
          <t>SchedulePress</t>
        </is>
      </c>
      <c r="E70507" t="inlineStr">
        <is>
          <t>https://www.getapp.com/marketing-software/a/schedulepress/</t>
        </is>
      </c>
      <c r="F70507" t="inlineStr">
        <is>
          <t>SchedulePress is a cloud-based WordPress plugin that helps streamline social media marketing via post-scheduling. It offers a variety of features such as scheduled calendars, auto sharing, dashboard widgets, custom templates, email notifications, and more. The platform allows users to manage posts with a drag-and-drop calendar, set precise publishing times, and automate social sharing on different social media platforms.Read more about SchedulePress</t>
        </is>
      </c>
    </row>
    <row r="70508">
      <c r="A70508" t="inlineStr">
        <is>
          <t>Marketing</t>
        </is>
      </c>
      <c r="B70508" t="inlineStr">
        <is>
          <t>Social Media Marketing</t>
        </is>
      </c>
      <c r="C70508" t="inlineStr">
        <is>
          <t>https://www.getapp.com/marketing-software/social-media/os/web-based</t>
        </is>
      </c>
      <c r="D70508" t="inlineStr">
        <is>
          <t>Nova360 AI</t>
        </is>
      </c>
      <c r="E70508" t="inlineStr">
        <is>
          <t>https://www.getapp.com/marketing-software/a/nova360-ai/</t>
        </is>
      </c>
      <c r="F70508" t="inlineStr">
        <is>
          <t>Nova360 AI: The Future of Social Media Marketing is Here.Automate your social media strategy, enhance your content, and connect with your audience like never before. Experience the power of Nova360 AI and take your social media marketing to the next level.Read more about Nova360 AI</t>
        </is>
      </c>
    </row>
    <row r="70509">
      <c r="A70509" t="inlineStr">
        <is>
          <t>Marketing</t>
        </is>
      </c>
      <c r="B70509" t="inlineStr">
        <is>
          <t>Social Media Marketing</t>
        </is>
      </c>
      <c r="C70509" t="inlineStr">
        <is>
          <t>https://www.getapp.com/marketing-software/social-media/os/web-based</t>
        </is>
      </c>
      <c r="D70509" t="inlineStr">
        <is>
          <t>Reflys</t>
        </is>
      </c>
      <c r="E70509" t="inlineStr">
        <is>
          <t>https://www.getapp.com/marketing-software/a/reflys/</t>
        </is>
      </c>
      <c r="F70509" t="inlineStr">
        <is>
          <t>Reflys automates customer engagement across Instagram DMs, Messenger, SMS, and email. Integrating with e-commerce platforms, it personalizes interactions, streamlines marketing, and boosting sales.Read more about Reflys</t>
        </is>
      </c>
    </row>
    <row r="70510">
      <c r="A70510" t="inlineStr">
        <is>
          <t>Marketing</t>
        </is>
      </c>
      <c r="B70510" t="inlineStr">
        <is>
          <t>Social Media Marketing</t>
        </is>
      </c>
      <c r="C70510" t="inlineStr">
        <is>
          <t>https://www.getapp.com/marketing-software/social-media/os/web-based</t>
        </is>
      </c>
      <c r="D70510" t="inlineStr">
        <is>
          <t>Tiger Pistol</t>
        </is>
      </c>
      <c r="E70510" t="inlineStr">
        <is>
          <t>https://www.getapp.com/marketing-software/a/tiger-pistol/</t>
        </is>
      </c>
      <c r="F70510" t="inlineStr">
        <is>
          <t>Tiger Pistol is a social media advertising platform that connects brands with consumers to drive sales. It simplifies the local advertising process through advanced automation tools, offering both scalable publishing solutions and the flexibility to accommodate unique business needs.Read more about Tiger Pistol</t>
        </is>
      </c>
    </row>
    <row r="70511">
      <c r="A70511" t="inlineStr">
        <is>
          <t>Marketing</t>
        </is>
      </c>
      <c r="B70511" t="inlineStr">
        <is>
          <t>Social Media Marketing</t>
        </is>
      </c>
      <c r="C70511" t="inlineStr">
        <is>
          <t>https://www.getapp.com/marketing-software/social-media/os/web-based</t>
        </is>
      </c>
      <c r="D70511" t="inlineStr">
        <is>
          <t>Postwizz</t>
        </is>
      </c>
      <c r="E70511" t="inlineStr">
        <is>
          <t>https://www.getapp.com/marketing-software/a/postwizz/</t>
        </is>
      </c>
      <c r="F70511" t="inlineStr">
        <is>
          <t>PostWizz is a social media post maker, planner, and scheduler. It provides a library of over 7,000 ready-to-use templates that users can customize by replacing placeholder text and images with their own branded content. Users can resize posts for different social platforms, save high-quality image files, and connect to social media management platforms to schedule posting.Read more about Postwizz</t>
        </is>
      </c>
    </row>
    <row r="70512">
      <c r="A70512" t="inlineStr">
        <is>
          <t>Marketing</t>
        </is>
      </c>
      <c r="B70512" t="inlineStr">
        <is>
          <t>Social Media Marketing</t>
        </is>
      </c>
      <c r="C70512" t="inlineStr">
        <is>
          <t>https://www.getapp.com/marketing-software/social-media/os/web-based</t>
        </is>
      </c>
      <c r="D70512" t="inlineStr">
        <is>
          <t>Cheifbot</t>
        </is>
      </c>
      <c r="E70512" t="inlineStr">
        <is>
          <t>https://www.getapp.com/marketing-software/a/cheifbot/</t>
        </is>
      </c>
      <c r="F70512" t="inlineStr">
        <is>
          <t>Cheifbot is a cloud-based automation platform for social media marketing, eCommerce, and restaurant management. Key features include chatbot capabilities, integrations, and AI-enabled insights.Read more about Cheifbot</t>
        </is>
      </c>
    </row>
    <row r="70513">
      <c r="A70513" t="inlineStr">
        <is>
          <t>Marketing</t>
        </is>
      </c>
      <c r="B70513" t="inlineStr">
        <is>
          <t>Social Media Marketing</t>
        </is>
      </c>
      <c r="C70513" t="inlineStr">
        <is>
          <t>https://www.getapp.com/marketing-software/social-media/os/web-based</t>
        </is>
      </c>
      <c r="D70513" t="inlineStr">
        <is>
          <t>Greenfly</t>
        </is>
      </c>
      <c r="E70513" t="inlineStr">
        <is>
          <t>https://www.getapp.com/marketing-software/a/greenfly/</t>
        </is>
      </c>
      <c r="F70513" t="inlineStr">
        <is>
          <t>Greenfly is a short-form media automation and distribution software platform that enables sports and entertainment organizations to engage audiences and handle revenue streams. The platform's AI-enabled features allow users to capture, collect, organize, and distribute videos and photos to manage fan engagement across digital platforms.Read more about Greenfly</t>
        </is>
      </c>
    </row>
    <row r="70514">
      <c r="A70514" t="inlineStr">
        <is>
          <t>Marketing</t>
        </is>
      </c>
      <c r="B70514" t="inlineStr">
        <is>
          <t>Social Media Marketing</t>
        </is>
      </c>
      <c r="C70514" t="inlineStr">
        <is>
          <t>https://www.getapp.com/marketing-software/social-media/os/web-based</t>
        </is>
      </c>
      <c r="D70514" t="inlineStr">
        <is>
          <t>Creator.co</t>
        </is>
      </c>
      <c r="E70514" t="inlineStr">
        <is>
          <t>https://www.getapp.com/marketing-software/a/creator-co/</t>
        </is>
      </c>
      <c r="F70514" t="inlineStr">
        <is>
          <t>Creatorco is an all-in-one platform that enables brands to scale influencer and affiliate marketing campaigns. It connects brands with creators and influencers to drive community engagement and business growth through social content.Read more about Creator.co</t>
        </is>
      </c>
    </row>
    <row r="70515">
      <c r="A70515" t="inlineStr">
        <is>
          <t>Marketing</t>
        </is>
      </c>
      <c r="B70515" t="inlineStr">
        <is>
          <t>Social Media Marketing</t>
        </is>
      </c>
      <c r="C70515" t="inlineStr">
        <is>
          <t>https://www.getapp.com/marketing-software/social-media/os/web-based</t>
        </is>
      </c>
      <c r="D70515" t="inlineStr">
        <is>
          <t>User Generated Content</t>
        </is>
      </c>
      <c r="E70515" t="inlineStr">
        <is>
          <t>https://www.getapp.com/all-software/a/user-generated-content/</t>
        </is>
      </c>
      <c r="F70515" t="inlineStr">
        <is>
          <t>User Generated Content is a platform that automatically collects user-generated content from Instagram that tags your brand's account. It gets consent from content owners to reuse their media and tags products. Getclother then automatically creates shoppable galleries to showcase the content across digital channels.Read more about User Generated Content</t>
        </is>
      </c>
    </row>
    <row r="70516">
      <c r="A70516" t="inlineStr">
        <is>
          <t>Marketing</t>
        </is>
      </c>
      <c r="B70516" t="inlineStr">
        <is>
          <t>Social Media Marketing</t>
        </is>
      </c>
      <c r="C70516" t="inlineStr">
        <is>
          <t>https://www.getapp.com/marketing-software/social-media/os/web-based</t>
        </is>
      </c>
      <c r="D70516" t="inlineStr">
        <is>
          <t>BlabberJax</t>
        </is>
      </c>
      <c r="E70516" t="inlineStr">
        <is>
          <t>https://www.getapp.com/all-software/a/blabberjax/</t>
        </is>
      </c>
      <c r="F70516" t="inlineStr">
        <is>
          <t>BlabberJax is a cloud-based and AI-enabled content calendar that helps manage clients' blog and social media content, organize projects, build topic authority, and optimize productivity from a centralized platform. Key features include approval workflow, search engine optimization (SEO), content graph analysis, and more.Read more about BlabberJax</t>
        </is>
      </c>
    </row>
    <row r="70517">
      <c r="A70517" t="inlineStr">
        <is>
          <t>Marketing</t>
        </is>
      </c>
      <c r="B70517" t="inlineStr">
        <is>
          <t>Social Media Marketing</t>
        </is>
      </c>
      <c r="C70517" t="inlineStr">
        <is>
          <t>https://www.getapp.com/marketing-software/social-media/os/web-based</t>
        </is>
      </c>
      <c r="D70517" t="inlineStr">
        <is>
          <t>AutoText</t>
        </is>
      </c>
      <c r="E70517" t="inlineStr">
        <is>
          <t>https://www.getapp.com/marketing-software/a/autotext/</t>
        </is>
      </c>
      <c r="F70517" t="inlineStr">
        <is>
          <t>AutoText AI is an AI-enabled marketing automation tool designed to streamline and manage social media marketing efforts for businesses of all sizes. By integrating automated workflows, AutoText AI enables businesses to handle operational costs, optimize resource allocation, and ensure productivity.Read more about AutoText</t>
        </is>
      </c>
    </row>
    <row r="70518">
      <c r="A70518" t="inlineStr">
        <is>
          <t>Marketing</t>
        </is>
      </c>
      <c r="B70518" t="inlineStr">
        <is>
          <t>Social Media Marketing</t>
        </is>
      </c>
      <c r="C70518" t="inlineStr">
        <is>
          <t>https://www.getapp.com/marketing-software/social-media/os/web-based</t>
        </is>
      </c>
      <c r="D70518" t="inlineStr">
        <is>
          <t>BrandSocial</t>
        </is>
      </c>
      <c r="E70518" t="inlineStr">
        <is>
          <t>https://www.getapp.com/all-software/a/brandsocial/</t>
        </is>
      </c>
      <c r="F70518" t="inlineStr">
        <is>
          <t>BrandSocial is an AI-enabled social media management tool designed to help businesses of all sizes create, schedule and streamline online content across various platforms such as Facebook, Instagram, LinkedIn, Twitter and more. Key features include custom template generation, performance analytics, social media auditing, and calendar management.Read more about BrandSocial</t>
        </is>
      </c>
    </row>
    <row r="70519">
      <c r="A70519" t="inlineStr">
        <is>
          <t>Marketing</t>
        </is>
      </c>
      <c r="B70519" t="inlineStr">
        <is>
          <t>Social Media Marketing</t>
        </is>
      </c>
      <c r="C70519" t="inlineStr">
        <is>
          <t>https://www.getapp.com/marketing-software/social-media/os/web-based</t>
        </is>
      </c>
      <c r="D70519" t="inlineStr">
        <is>
          <t>JarveePro</t>
        </is>
      </c>
      <c r="E70519" t="inlineStr">
        <is>
          <t>https://www.getapp.com/marketing-software/a/jarveepro/</t>
        </is>
      </c>
      <c r="F70519" t="inlineStr">
        <is>
          <t>JarveePro is a social media automation solution designed to help businesses, influencers, and marketers scale online presence. It supports major platforms including Facebook, Instagram, Twitter, YouTube, LinkedIn, TikTok, and Reddit. With JarveePro, teams can automate posting, engagement, and audience growth across multiple accounts simultaneously.Read more about JarveePro</t>
        </is>
      </c>
    </row>
    <row r="70520">
      <c r="A70520" t="inlineStr">
        <is>
          <t>Marketing</t>
        </is>
      </c>
      <c r="B70520" t="inlineStr">
        <is>
          <t>Social Media Marketing</t>
        </is>
      </c>
      <c r="C70520" t="inlineStr">
        <is>
          <t>https://www.getapp.com/marketing-software/social-media/os/web-based</t>
        </is>
      </c>
      <c r="D70520" t="inlineStr">
        <is>
          <t>mavic</t>
        </is>
      </c>
      <c r="E70520" t="inlineStr">
        <is>
          <t>https://www.getapp.com/marketing-software/a/mavic/</t>
        </is>
      </c>
      <c r="F70520" t="inlineStr">
        <is>
          <t>Mavic is an all-in-one AI marketing platform that helps businesses create content, automate social media, generate blogs, track competitors, design images, and write documents.Read more about mavic</t>
        </is>
      </c>
    </row>
    <row r="70521">
      <c r="A70521" t="inlineStr">
        <is>
          <t>Marketing</t>
        </is>
      </c>
      <c r="B70521" t="inlineStr">
        <is>
          <t>Social Media Marketing</t>
        </is>
      </c>
      <c r="C70521" t="inlineStr">
        <is>
          <t>https://www.getapp.com/marketing-software/social-media/os/web-based</t>
        </is>
      </c>
      <c r="D70521" t="inlineStr">
        <is>
          <t>Boosterberg</t>
        </is>
      </c>
      <c r="E70521" t="inlineStr">
        <is>
          <t>https://www.getapp.com/marketing-software/a/boosterberg/</t>
        </is>
      </c>
      <c r="F70521" t="inlineStr">
        <is>
          <t>Automatically turns your best Facebook and Instagram posts into high-performing ads, helping you get more results with less budget.Read more about Boosterberg</t>
        </is>
      </c>
    </row>
    <row r="70522">
      <c r="A70522" t="inlineStr">
        <is>
          <t>Marketing</t>
        </is>
      </c>
      <c r="B70522" t="inlineStr">
        <is>
          <t>Social Media Marketing</t>
        </is>
      </c>
      <c r="C70522" t="inlineStr">
        <is>
          <t>https://www.getapp.com/marketing-software/social-media/os/web-based</t>
        </is>
      </c>
      <c r="D70522" t="inlineStr">
        <is>
          <t>AELESTRA</t>
        </is>
      </c>
      <c r="E70522" t="inlineStr">
        <is>
          <t>https://www.getapp.com/marketing-software/a/aelestra/</t>
        </is>
      </c>
      <c r="F70522" t="inlineStr">
        <is>
          <t>AELESTRA offers an all-in-one marketing platform that combines CRM, email marketing, website building, and AI-powered tools for business growth. The platform features social media management, online booking systems, loyalty programs, and e-commerce solutions to streamline business operations. AELESTRA's integrated approach includes reputation management, document handling, and customizable marketing funnels designed to enhance customer engagement and digital presence.Read more about AELESTRA</t>
        </is>
      </c>
    </row>
    <row r="70523">
      <c r="A70523" t="inlineStr">
        <is>
          <t>Marketing</t>
        </is>
      </c>
      <c r="B70523" t="inlineStr">
        <is>
          <t>Social Media Marketing</t>
        </is>
      </c>
      <c r="C70523" t="inlineStr">
        <is>
          <t>https://www.getapp.com/marketing-software/social-media/os/web-based</t>
        </is>
      </c>
      <c r="D70523" t="inlineStr">
        <is>
          <t>Engage Hive</t>
        </is>
      </c>
      <c r="E70523" t="inlineStr">
        <is>
          <t>https://www.getapp.com/marketing-software/a/engage-hive/</t>
        </is>
      </c>
      <c r="F70523" t="inlineStr">
        <is>
          <t>Engage Hive functions as a comprehensive social media management platform designed specifically for automating and scheduling posts across Facebook and Instagram. The system enables users to plan and organize content weeks in advance through its intuitive calendar interface, allowing for the creation of an entire month's content. The platform streamlines the content creation process by incorporating AI-based text generation capabilities that automatically produce post ideas and captions.Read more about Engage Hive</t>
        </is>
      </c>
    </row>
    <row r="70524">
      <c r="A70524" t="inlineStr">
        <is>
          <t>Marketing</t>
        </is>
      </c>
      <c r="B70524" t="inlineStr">
        <is>
          <t>Social Media Marketing</t>
        </is>
      </c>
      <c r="C70524" t="inlineStr">
        <is>
          <t>https://www.getapp.com/marketing-software/social-media/os/web-based</t>
        </is>
      </c>
      <c r="D70524" t="inlineStr">
        <is>
          <t>Juicer</t>
        </is>
      </c>
      <c r="E70524" t="inlineStr">
        <is>
          <t>https://www.getapp.com/marketing-software/a/juicer/</t>
        </is>
      </c>
      <c r="F70524" t="inlineStr">
        <is>
          <t>Embed a real-time, fully branded social media feed on any site—unlimited sources, granular moderation, and analytics included.Read more about Juicer</t>
        </is>
      </c>
    </row>
    <row r="70525">
      <c r="A70525" t="inlineStr">
        <is>
          <t>Marketing</t>
        </is>
      </c>
      <c r="B70525" t="inlineStr">
        <is>
          <t>Social Media Monitoring</t>
        </is>
      </c>
      <c r="C70525" t="inlineStr">
        <is>
          <t>https://www.getapp.com/marketing-software/social-media-monitoring/os/web-based</t>
        </is>
      </c>
      <c r="D70525" t="inlineStr">
        <is>
          <t>Trello</t>
        </is>
      </c>
      <c r="E70525" t="inlineStr">
        <is>
          <t>https://www.getapp.com/project-management-planning-software/a/trello/</t>
        </is>
      </c>
      <c r="F70525" t="inlineStr">
        <is>
          <t>Marketing teams of all sizes are using Trello to launch go-to-market strategies, plan editorial calendars, and keep all project planning in sight across the team. Trello is the command center that connects all your work to show status updates, due dates, and comment back and forth to teammates.Read more about Trello</t>
        </is>
      </c>
    </row>
    <row r="70526">
      <c r="A70526" t="inlineStr">
        <is>
          <t>Marketing</t>
        </is>
      </c>
      <c r="B70526" t="inlineStr">
        <is>
          <t>Social Media Monitoring</t>
        </is>
      </c>
      <c r="C70526" t="inlineStr">
        <is>
          <t>https://www.getapp.com/marketing-software/social-media-monitoring/os/web-based</t>
        </is>
      </c>
      <c r="D70526" t="inlineStr">
        <is>
          <t>monday.com</t>
        </is>
      </c>
      <c r="E70526" t="inlineStr">
        <is>
          <t>https://www.getapp.com/collaboration-software/a/monday-com/</t>
        </is>
      </c>
      <c r="F70526" t="inlineStr">
        <is>
          <t>monday.com is an intuitive Work OS where teams create their marketing &amp; creative processes in minutes to run their projects and everyday work. Teams communicate seamlessly with an adaptive platform that automates manual work and creates transparency so you know where everything stands instantly.Read more about monday.com</t>
        </is>
      </c>
    </row>
    <row r="70527">
      <c r="A70527" t="inlineStr">
        <is>
          <t>Marketing</t>
        </is>
      </c>
      <c r="B70527" t="inlineStr">
        <is>
          <t>Social Media Monitoring</t>
        </is>
      </c>
      <c r="C70527" t="inlineStr">
        <is>
          <t>https://www.getapp.com/marketing-software/social-media-monitoring/os/web-based</t>
        </is>
      </c>
      <c r="D70527" t="inlineStr">
        <is>
          <t>BigSpy</t>
        </is>
      </c>
      <c r="E70527" t="inlineStr">
        <is>
          <t>https://www.getapp.com/marketing-software/a/bigspy/</t>
        </is>
      </c>
      <c r="F70527" t="inlineStr">
        <is>
          <t>BigSpy is a web-based advertisement spy tool designed to help businesses and individuals draw creative inspirations for marketing campaigns. The platform comprises a database of a variety of ads, allowing teams to search ads using various filters.Read more about BigSpy</t>
        </is>
      </c>
    </row>
    <row r="70528">
      <c r="A70528" t="inlineStr">
        <is>
          <t>Marketing</t>
        </is>
      </c>
      <c r="B70528" t="inlineStr">
        <is>
          <t>Social Media Monitoring</t>
        </is>
      </c>
      <c r="C70528" t="inlineStr">
        <is>
          <t>https://www.getapp.com/marketing-software/social-media-monitoring/os/web-based</t>
        </is>
      </c>
      <c r="D70528" t="inlineStr">
        <is>
          <t>Hootsuite</t>
        </is>
      </c>
      <c r="E70528" t="inlineStr">
        <is>
          <t>https://www.getapp.com/marketing-software/a/hootsuite/</t>
        </is>
      </c>
      <c r="F70528" t="inlineStr">
        <is>
          <t>Hootsuite helps brands manage social media better, from the smallest businesses to the largest enterprises across CPG, finance, healthcare, tech, higher-ed, and government services.Read more about Hootsuite</t>
        </is>
      </c>
    </row>
    <row r="70529">
      <c r="A70529" t="inlineStr">
        <is>
          <t>Marketing</t>
        </is>
      </c>
      <c r="B70529" t="inlineStr">
        <is>
          <t>Social Media Monitoring</t>
        </is>
      </c>
      <c r="C70529" t="inlineStr">
        <is>
          <t>https://www.getapp.com/marketing-software/social-media-monitoring/os/web-based</t>
        </is>
      </c>
      <c r="D70529" t="inlineStr">
        <is>
          <t>Birdeye</t>
        </is>
      </c>
      <c r="E70529" t="inlineStr">
        <is>
          <t>https://www.getapp.com/marketing-software/a/birdeye/</t>
        </is>
      </c>
      <c r="F70529" t="inlineStr">
        <is>
          <t>Birdeye is the leading AI-powered reputation and social media management platform for local brands. Over 150,000 businesses use Birdeye to maximize online reputation, engage across social channels, and gain insights to enhance customer experience and grow.Read more about Birdeye</t>
        </is>
      </c>
    </row>
    <row r="70530">
      <c r="A70530" t="inlineStr">
        <is>
          <t>Marketing</t>
        </is>
      </c>
      <c r="B70530" t="inlineStr">
        <is>
          <t>Social Media Monitoring</t>
        </is>
      </c>
      <c r="C70530" t="inlineStr">
        <is>
          <t>https://www.getapp.com/marketing-software/social-media-monitoring/os/web-based</t>
        </is>
      </c>
      <c r="D70530" t="inlineStr">
        <is>
          <t>Agorapulse</t>
        </is>
      </c>
      <c r="E70530" t="inlineStr">
        <is>
          <t>https://www.getapp.com/marketing-software/a/agorapulse/</t>
        </is>
      </c>
      <c r="F70530" t="inlineStr">
        <is>
          <t>With Agorapulse, businesses can manage their social media messages, schedule &amp; publish content, identify key influencers, monitor social channels, &amp; create insightful reports. The platform integrates with Facebook, Twitter, TikTok, Instagram, YouTube, and LinkedIn, posting across multiple platforms.Read more about Agorapulse</t>
        </is>
      </c>
    </row>
    <row r="70531">
      <c r="A70531" t="inlineStr">
        <is>
          <t>Marketing</t>
        </is>
      </c>
      <c r="B70531" t="inlineStr">
        <is>
          <t>Social Media Monitoring</t>
        </is>
      </c>
      <c r="C70531" t="inlineStr">
        <is>
          <t>https://www.getapp.com/marketing-software/social-media-monitoring/os/web-based</t>
        </is>
      </c>
      <c r="D70531" t="inlineStr">
        <is>
          <t>Sprout Social</t>
        </is>
      </c>
      <c r="E70531" t="inlineStr">
        <is>
          <t>https://www.getapp.com/marketing-software/a/sprout-social/</t>
        </is>
      </c>
      <c r="F70531" t="inlineStr">
        <is>
          <t>Sprout Social is a social media management tool created to help businesses find new customers &amp; grow their social media presence.Read more about Sprout Social</t>
        </is>
      </c>
    </row>
    <row r="70532">
      <c r="A70532" t="inlineStr">
        <is>
          <t>Marketing</t>
        </is>
      </c>
      <c r="B70532" t="inlineStr">
        <is>
          <t>Social Media Monitoring</t>
        </is>
      </c>
      <c r="C70532" t="inlineStr">
        <is>
          <t>https://www.getapp.com/marketing-software/social-media-monitoring/os/web-based</t>
        </is>
      </c>
      <c r="D70532" t="inlineStr">
        <is>
          <t>Mention</t>
        </is>
      </c>
      <c r="E70532" t="inlineStr">
        <is>
          <t>https://www.getapp.com/marketing-software/a/mention/</t>
        </is>
      </c>
      <c r="F70532" t="inlineStr">
        <is>
          <t>Real-time social listening software that lets you find and engage with anyone talking about your brand or keyword on social media.Read more about Mention</t>
        </is>
      </c>
    </row>
    <row r="70533">
      <c r="A70533" t="inlineStr">
        <is>
          <t>Marketing</t>
        </is>
      </c>
      <c r="B70533" t="inlineStr">
        <is>
          <t>Social Media Monitoring</t>
        </is>
      </c>
      <c r="C70533" t="inlineStr">
        <is>
          <t>https://www.getapp.com/marketing-software/social-media-monitoring/os/web-based</t>
        </is>
      </c>
      <c r="D70533" t="inlineStr">
        <is>
          <t>Brand24</t>
        </is>
      </c>
      <c r="E70533" t="inlineStr">
        <is>
          <t>https://www.getapp.com/marketing-software/a/brand24/</t>
        </is>
      </c>
      <c r="F70533" t="inlineStr">
        <is>
          <t>Brand24 is a social media monitoring tool that helps you to track online conversations relevant to your brand, get customer insights, engage communities, identify prospects, improve customer service, and find brand ambassadors.Read more about Brand24</t>
        </is>
      </c>
    </row>
    <row r="70534">
      <c r="A70534" t="inlineStr">
        <is>
          <t>Marketing</t>
        </is>
      </c>
      <c r="B70534" t="inlineStr">
        <is>
          <t>Social Media Monitoring</t>
        </is>
      </c>
      <c r="C70534" t="inlineStr">
        <is>
          <t>https://www.getapp.com/marketing-software/social-media-monitoring/os/web-based</t>
        </is>
      </c>
      <c r="D70534" t="inlineStr">
        <is>
          <t>Eclincher</t>
        </is>
      </c>
      <c r="E70534" t="inlineStr">
        <is>
          <t>https://www.getapp.com/marketing-software/a/eclincher/</t>
        </is>
      </c>
      <c r="F70534" t="inlineStr">
        <is>
          <t>Eclincher is an AI-powered social media management, brand monitoring &amp; local SEO tools, leveraging AI to maximize engagement.Read more about Eclincher</t>
        </is>
      </c>
    </row>
    <row r="70535">
      <c r="A70535" t="inlineStr">
        <is>
          <t>Marketing</t>
        </is>
      </c>
      <c r="B70535" t="inlineStr">
        <is>
          <t>Social Media Monitoring</t>
        </is>
      </c>
      <c r="C70535" t="inlineStr">
        <is>
          <t>https://www.getapp.com/marketing-software/social-media-monitoring/os/web-based</t>
        </is>
      </c>
      <c r="D70535" t="inlineStr">
        <is>
          <t>SocialPilot</t>
        </is>
      </c>
      <c r="E70535" t="inlineStr">
        <is>
          <t>https://www.getapp.com/marketing-software/a/socialpilot/</t>
        </is>
      </c>
      <c r="F70535" t="inlineStr">
        <is>
          <t>SocialPilot is a social media marketing management solution for social media professionals &amp; digital agencies, offering automated post scheduling, team &amp; client collaboration, analytics &amp; reporting, social inbox, content curation and so much more with a free 14-day trial.Read more about SocialPilot</t>
        </is>
      </c>
    </row>
    <row r="70536">
      <c r="A70536" t="inlineStr">
        <is>
          <t>Marketing</t>
        </is>
      </c>
      <c r="B70536" t="inlineStr">
        <is>
          <t>Social Media Monitoring</t>
        </is>
      </c>
      <c r="C70536" t="inlineStr">
        <is>
          <t>https://www.getapp.com/marketing-software/social-media-monitoring/os/web-based</t>
        </is>
      </c>
      <c r="D70536" t="inlineStr">
        <is>
          <t>Cloud Campaign</t>
        </is>
      </c>
      <c r="E70536" t="inlineStr">
        <is>
          <t>https://www.getapp.com/marketing-software/a/cloud-campaign/</t>
        </is>
      </c>
      <c r="F70536" t="inlineStr">
        <is>
          <t>Cloud Campaign is a social media marketing software designed to help businesses manage clients, online campaigns, and website content via a unified platform. The application enables marketing agencies to store digital assets in a centralized repository, manage a content library, conduct engagement analytics, and generate custom reports.Read more about Cloud Campaign</t>
        </is>
      </c>
    </row>
    <row r="70537">
      <c r="A70537" t="inlineStr">
        <is>
          <t>Marketing</t>
        </is>
      </c>
      <c r="B70537" t="inlineStr">
        <is>
          <t>Social Media Monitoring</t>
        </is>
      </c>
      <c r="C70537" t="inlineStr">
        <is>
          <t>https://www.getapp.com/marketing-software/social-media-monitoring/os/web-based</t>
        </is>
      </c>
      <c r="D70537" t="inlineStr">
        <is>
          <t>Agile CRM</t>
        </is>
      </c>
      <c r="E70537" t="inlineStr">
        <is>
          <t>https://www.getapp.com/customer-management-software/a/agile-crm/</t>
        </is>
      </c>
      <c r="F70537" t="inlineStr">
        <is>
          <t>Agile CRM combines powerful automation, telephony, web, mobile, email, social and scheduling features to effectively manage the entire customer journeyRead more about Agile CRM</t>
        </is>
      </c>
    </row>
    <row r="70538">
      <c r="A70538" t="inlineStr">
        <is>
          <t>Marketing</t>
        </is>
      </c>
      <c r="B70538" t="inlineStr">
        <is>
          <t>Social Media Monitoring</t>
        </is>
      </c>
      <c r="C70538" t="inlineStr">
        <is>
          <t>https://www.getapp.com/marketing-software/social-media-monitoring/os/web-based</t>
        </is>
      </c>
      <c r="D70538" t="inlineStr">
        <is>
          <t>RecurPost</t>
        </is>
      </c>
      <c r="E70538" t="inlineStr">
        <is>
          <t>https://www.getapp.com/marketing-software/a/recurpost/</t>
        </is>
      </c>
      <c r="F70538" t="inlineStr">
        <is>
          <t>RecurPost is a social media scheduling tool that lets businesses schedule and publish posts across all social media platforms. Staff members can add a post to multiple social media accounts, schedule it for any time in the future, and get notifications when the post has been published.Read more about RecurPost</t>
        </is>
      </c>
    </row>
    <row r="70539">
      <c r="A70539" t="inlineStr">
        <is>
          <t>Marketing</t>
        </is>
      </c>
      <c r="B70539" t="inlineStr">
        <is>
          <t>Social Media Monitoring</t>
        </is>
      </c>
      <c r="C70539" t="inlineStr">
        <is>
          <t>https://www.getapp.com/marketing-software/social-media-monitoring/os/web-based</t>
        </is>
      </c>
      <c r="D70539" t="inlineStr">
        <is>
          <t>SOCi</t>
        </is>
      </c>
      <c r="E70539" t="inlineStr">
        <is>
          <t>https://www.getapp.com/marketing-software/a/soci/</t>
        </is>
      </c>
      <c r="F70539" t="inlineStr">
        <is>
          <t>SOCi is an AI-driven platform designed for multi-location marketing that unifies workflows, data, and automation. The system features specialized tools including Genius Search for local visibility optimization, Genius Social for content calendar management, and Genius Reviews for automated review responses across all business locations.Read more about SOCi</t>
        </is>
      </c>
    </row>
    <row r="70540">
      <c r="A70540" t="inlineStr">
        <is>
          <t>Marketing</t>
        </is>
      </c>
      <c r="B70540" t="inlineStr">
        <is>
          <t>Social Media Monitoring</t>
        </is>
      </c>
      <c r="C70540" t="inlineStr">
        <is>
          <t>https://www.getapp.com/marketing-software/social-media-monitoring/os/web-based</t>
        </is>
      </c>
      <c r="D70540" t="inlineStr">
        <is>
          <t>ReviewTrackers</t>
        </is>
      </c>
      <c r="E70540" t="inlineStr">
        <is>
          <t>https://www.getapp.com/customer-service-support-software/a/reviewtrackers/</t>
        </is>
      </c>
      <c r="F70540" t="inlineStr">
        <is>
          <t>Software that helps businesses manage and generate online reviews, engage and respond to customer feedback, and discover key customer insightsRead more about ReviewTrackers</t>
        </is>
      </c>
    </row>
    <row r="70541">
      <c r="A70541" t="inlineStr">
        <is>
          <t>Marketing</t>
        </is>
      </c>
      <c r="B70541" t="inlineStr">
        <is>
          <t>Social Media Monitoring</t>
        </is>
      </c>
      <c r="C70541" t="inlineStr">
        <is>
          <t>https://www.getapp.com/marketing-software/social-media-monitoring/os/web-based</t>
        </is>
      </c>
      <c r="D70541" t="inlineStr">
        <is>
          <t>YouScan</t>
        </is>
      </c>
      <c r="E70541" t="inlineStr">
        <is>
          <t>https://www.getapp.com/marketing-software/a/youscan/</t>
        </is>
      </c>
      <c r="F70541" t="inlineStr">
        <is>
          <t>Highly accurate and smart, YouScan helps brands to listen to social media and get visual insights to make data-backed decisions.Read more about YouScan</t>
        </is>
      </c>
    </row>
    <row r="70542">
      <c r="A70542" t="inlineStr">
        <is>
          <t>Marketing</t>
        </is>
      </c>
      <c r="B70542" t="inlineStr">
        <is>
          <t>Social Media Monitoring</t>
        </is>
      </c>
      <c r="C70542" t="inlineStr">
        <is>
          <t>https://www.getapp.com/marketing-software/social-media-monitoring/os/web-based</t>
        </is>
      </c>
      <c r="D70542" t="inlineStr">
        <is>
          <t>Lyfpit</t>
        </is>
      </c>
      <c r="E70542" t="inlineStr">
        <is>
          <t>https://www.getapp.com/marketing-software/a/lyfpit/</t>
        </is>
      </c>
      <c r="F70542" t="inlineStr">
        <is>
          <t>Lyfpit is the social media automation and growth hacking platform created by marketers for marketersRead more about Lyfpit</t>
        </is>
      </c>
    </row>
    <row r="70543">
      <c r="A70543" t="inlineStr">
        <is>
          <t>Marketing</t>
        </is>
      </c>
      <c r="B70543" t="inlineStr">
        <is>
          <t>Social Media Monitoring</t>
        </is>
      </c>
      <c r="C70543" t="inlineStr">
        <is>
          <t>https://www.getapp.com/marketing-software/social-media-monitoring/os/web-based</t>
        </is>
      </c>
      <c r="D70543" t="inlineStr">
        <is>
          <t>BuzzSumo</t>
        </is>
      </c>
      <c r="E70543" t="inlineStr">
        <is>
          <t>https://www.getapp.com/marketing-software/a/buzzsumo/</t>
        </is>
      </c>
      <c r="F70543" t="inlineStr">
        <is>
          <t>BuzzSumo is a content discovery, content curation &amp; influencer marketing platform for agencies, brands &amp; publishers. A free 30-day trial is available.Read more about BuzzSumo</t>
        </is>
      </c>
    </row>
    <row r="70544">
      <c r="A70544" t="inlineStr">
        <is>
          <t>Marketing</t>
        </is>
      </c>
      <c r="B70544" t="inlineStr">
        <is>
          <t>Social Media Monitoring</t>
        </is>
      </c>
      <c r="C70544" t="inlineStr">
        <is>
          <t>https://www.getapp.com/marketing-software/social-media-monitoring/os/web-based</t>
        </is>
      </c>
      <c r="D70544" t="inlineStr">
        <is>
          <t>Sendible</t>
        </is>
      </c>
      <c r="E70544" t="inlineStr">
        <is>
          <t>https://www.getapp.com/marketing-software/a/sendible/</t>
        </is>
      </c>
      <c r="F70544" t="inlineStr">
        <is>
          <t>The Sendible platform brings all your social networks together into a centralised hub and is the easiest way to execute a winning social media strategy for multiple brands at scale. Positioned as a productivity tool for agencies, you can be certain that your team will save hours of time!Read more about Sendible</t>
        </is>
      </c>
    </row>
    <row r="70545">
      <c r="A70545" t="inlineStr">
        <is>
          <t>Marketing</t>
        </is>
      </c>
      <c r="B70545" t="inlineStr">
        <is>
          <t>Social Media Monitoring</t>
        </is>
      </c>
      <c r="C70545" t="inlineStr">
        <is>
          <t>https://www.getapp.com/marketing-software/social-media-monitoring/os/web-based</t>
        </is>
      </c>
      <c r="D70545" t="inlineStr">
        <is>
          <t>Reputation</t>
        </is>
      </c>
      <c r="E70545" t="inlineStr">
        <is>
          <t>https://www.getapp.com/marketing-software/a/reputation-com/</t>
        </is>
      </c>
      <c r="F70545" t="inlineStr">
        <is>
          <t>Reputation is a reputation management solution, that helps multi-location businesses monitor and improve online ratings, reviews, customer experience, traffic, and more. Its centralized dashboard lets companies collect data and provides a 360-degree view of online and offline reputation.Read more about Reputation</t>
        </is>
      </c>
    </row>
    <row r="70546">
      <c r="A70546" t="inlineStr">
        <is>
          <t>Marketing</t>
        </is>
      </c>
      <c r="B70546" t="inlineStr">
        <is>
          <t>Social Media Monitoring</t>
        </is>
      </c>
      <c r="C70546" t="inlineStr">
        <is>
          <t>https://www.getapp.com/marketing-software/social-media-monitoring/os/web-based</t>
        </is>
      </c>
      <c r="D70546" t="inlineStr">
        <is>
          <t>Brandwatch</t>
        </is>
      </c>
      <c r="E70546" t="inlineStr">
        <is>
          <t>https://www.getapp.com/marketing-software/a/brandwatch/</t>
        </is>
      </c>
      <c r="F70546" t="inlineStr">
        <is>
          <t>Brandwatch is a comprehensive social intelligence suite that combines advanced analytics and artificial intelligence to help businesses understand consumer behavior across digital platforms. The platform offers deep consumer intelligence capabilities that enable organizations to monitor brand perception, track market trends, and analyze consumer sentiment across more than one hundred million online sources.Read more about Brandwatch</t>
        </is>
      </c>
    </row>
    <row r="70547">
      <c r="A70547" t="inlineStr">
        <is>
          <t>Marketing</t>
        </is>
      </c>
      <c r="B70547" t="inlineStr">
        <is>
          <t>Social Media Monitoring</t>
        </is>
      </c>
      <c r="C70547" t="inlineStr">
        <is>
          <t>https://www.getapp.com/marketing-software/social-media-monitoring/os/web-based</t>
        </is>
      </c>
      <c r="D70547" t="inlineStr">
        <is>
          <t>Picmaker</t>
        </is>
      </c>
      <c r="E70547" t="inlineStr">
        <is>
          <t>https://www.getapp.com/website-ecommerce-software/a/picmaker/</t>
        </is>
      </c>
      <c r="F70547" t="inlineStr">
        <is>
          <t>Picmaker is a smart AI-powered social media platform with over 1 million members. It's the one-stop shop for all of your social media management needs.Read more about Picmaker</t>
        </is>
      </c>
    </row>
    <row r="70548">
      <c r="A70548" t="inlineStr">
        <is>
          <t>Marketing</t>
        </is>
      </c>
      <c r="B70548" t="inlineStr">
        <is>
          <t>Social Media Monitoring</t>
        </is>
      </c>
      <c r="C70548" t="inlineStr">
        <is>
          <t>https://www.getapp.com/marketing-software/social-media-monitoring/os/web-based</t>
        </is>
      </c>
      <c r="D70548" t="inlineStr">
        <is>
          <t>Statusbrew</t>
        </is>
      </c>
      <c r="E70548" t="inlineStr">
        <is>
          <t>https://www.getapp.com/marketing-software/a/statusbrew/</t>
        </is>
      </c>
      <c r="F70548" t="inlineStr">
        <is>
          <t>Statusbrew is a unified social media marketing &amp; management platform for publishing content, monitoring conversations, improving ratings, reporting, to help businesses and agencies to get the best ROI for their social campaigns.Read more about Statusbrew</t>
        </is>
      </c>
    </row>
    <row r="70549">
      <c r="A70549" t="inlineStr">
        <is>
          <t>Marketing</t>
        </is>
      </c>
      <c r="B70549" t="inlineStr">
        <is>
          <t>Social Media Monitoring</t>
        </is>
      </c>
      <c r="C70549" t="inlineStr">
        <is>
          <t>https://www.getapp.com/marketing-software/social-media-monitoring/os/web-based</t>
        </is>
      </c>
      <c r="D70549" t="inlineStr">
        <is>
          <t>Dataslayer</t>
        </is>
      </c>
      <c r="E70549" t="inlineStr">
        <is>
          <t>https://www.getapp.com/business-intelligence-analytics-software/a/dataslayer/</t>
        </is>
      </c>
      <c r="F70549" t="inlineStr">
        <is>
          <t>Dataslayer.ai provides robust social media monitoring, integrating data from platforms like Facebook, Instagram, and Twitter. Monitor real-time mentions, track brand sentiment, and analyze interactions to enhance social media strategies, all within a user-friendly interface.Read more about Dataslayer</t>
        </is>
      </c>
    </row>
    <row r="70550">
      <c r="A70550" t="inlineStr">
        <is>
          <t>Marketing</t>
        </is>
      </c>
      <c r="B70550" t="inlineStr">
        <is>
          <t>Social Media Monitoring</t>
        </is>
      </c>
      <c r="C70550" t="inlineStr">
        <is>
          <t>https://www.getapp.com/marketing-software/social-media-monitoring/os/web-based</t>
        </is>
      </c>
      <c r="D70550" t="inlineStr">
        <is>
          <t>facelift</t>
        </is>
      </c>
      <c r="E70550" t="inlineStr">
        <is>
          <t>https://www.getapp.com/marketing-software/a/facelift/</t>
        </is>
      </c>
      <c r="F70550" t="inlineStr">
        <is>
          <t>Efficiently analyze and monitor your social media data with facelift. With the leading social media management tool you will be able to step up your social media game.Read more about facelift</t>
        </is>
      </c>
    </row>
    <row r="70551">
      <c r="A70551" t="inlineStr">
        <is>
          <t>Marketing</t>
        </is>
      </c>
      <c r="B70551" t="inlineStr">
        <is>
          <t>Social Media Monitoring</t>
        </is>
      </c>
      <c r="C70551" t="inlineStr">
        <is>
          <t>https://www.getapp.com/marketing-software/social-media-monitoring/os/web-based</t>
        </is>
      </c>
      <c r="D70551" t="inlineStr">
        <is>
          <t>Newswire</t>
        </is>
      </c>
      <c r="E70551" t="inlineStr">
        <is>
          <t>https://www.getapp.com/it-communications-software/a/newswire/</t>
        </is>
      </c>
      <c r="F70551" t="inlineStr">
        <is>
          <t>Newswire is a press release management and distribution platform, which allows businesses to create custom press releases and campaigns and distribute them to a range of media outlets including national, regional, or international media.Read more about Newswire</t>
        </is>
      </c>
    </row>
    <row r="70552">
      <c r="A70552" t="inlineStr">
        <is>
          <t>Marketing</t>
        </is>
      </c>
      <c r="B70552" t="inlineStr">
        <is>
          <t>Social Media Monitoring</t>
        </is>
      </c>
      <c r="C70552" t="inlineStr">
        <is>
          <t>https://www.getapp.com/marketing-software/social-media-monitoring/os/web-based</t>
        </is>
      </c>
      <c r="D70552" t="inlineStr">
        <is>
          <t>Infegy Atlas</t>
        </is>
      </c>
      <c r="E70552" t="inlineStr">
        <is>
          <t>https://www.getapp.com/all-software/a/atlas/</t>
        </is>
      </c>
      <c r="F70552" t="inlineStr">
        <is>
          <t>Infegy Atlas is a social media marketing and analytics software designed to help businesses manage clients, monitor competitors’ activities, and build brand reputation. The cloud-based platform allows marketing teams to manage keywords, convert leads into customers, and generate custom reports via a unified platform.Read more about Infegy Atlas</t>
        </is>
      </c>
    </row>
    <row r="70553">
      <c r="A70553" t="inlineStr">
        <is>
          <t>Marketing</t>
        </is>
      </c>
      <c r="B70553" t="inlineStr">
        <is>
          <t>Social Media Monitoring</t>
        </is>
      </c>
      <c r="C70553" t="inlineStr">
        <is>
          <t>https://www.getapp.com/marketing-software/social-media-monitoring/os/web-based</t>
        </is>
      </c>
      <c r="D70553" t="inlineStr">
        <is>
          <t>Oktopost</t>
        </is>
      </c>
      <c r="E70553" t="inlineStr">
        <is>
          <t>https://www.getapp.com/marketing-software/a/oktopost/</t>
        </is>
      </c>
      <c r="F70553" t="inlineStr">
        <is>
          <t>Oktopost is the only social media management platform architected for B2B. Oktopost enables marketers to manage social content at scale, amplify reach, and integrate social with a marketing and sales stack.Read more about Oktopost</t>
        </is>
      </c>
    </row>
    <row r="70554">
      <c r="A70554" t="inlineStr">
        <is>
          <t>Marketing</t>
        </is>
      </c>
      <c r="B70554" t="inlineStr">
        <is>
          <t>Social Media Monitoring</t>
        </is>
      </c>
      <c r="C70554" t="inlineStr">
        <is>
          <t>https://www.getapp.com/marketing-software/social-media-monitoring/os/web-based</t>
        </is>
      </c>
      <c r="D70554" t="inlineStr">
        <is>
          <t>Metricool</t>
        </is>
      </c>
      <c r="E70554" t="inlineStr">
        <is>
          <t>https://www.getapp.com/marketing-software/a/metricool/</t>
        </is>
      </c>
      <c r="F70554" t="inlineStr">
        <is>
          <t>Use Metricool to analyze, schedule, and manage your social networks like a real pro. The tool designed to take your social networks to the moon.Read more about Metricool</t>
        </is>
      </c>
    </row>
    <row r="70555">
      <c r="A70555" t="inlineStr">
        <is>
          <t>Marketing</t>
        </is>
      </c>
      <c r="B70555" t="inlineStr">
        <is>
          <t>Social Media Monitoring</t>
        </is>
      </c>
      <c r="C70555" t="inlineStr">
        <is>
          <t>https://www.getapp.com/marketing-software/social-media-monitoring/os/web-based</t>
        </is>
      </c>
      <c r="D70555" t="inlineStr">
        <is>
          <t>mLabs</t>
        </is>
      </c>
      <c r="E70555" t="inlineStr">
        <is>
          <t>https://www.getapp.com/marketing-software/a/mlabs/</t>
        </is>
      </c>
      <c r="F70555" t="inlineStr">
        <is>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is>
      </c>
    </row>
    <row r="70556">
      <c r="A70556" t="inlineStr">
        <is>
          <t>Marketing</t>
        </is>
      </c>
      <c r="B70556" t="inlineStr">
        <is>
          <t>Social Media Monitoring</t>
        </is>
      </c>
      <c r="C70556" t="inlineStr">
        <is>
          <t>https://www.getapp.com/marketing-software/social-media-monitoring/os/web-based</t>
        </is>
      </c>
      <c r="D70556" t="inlineStr">
        <is>
          <t>Sked Social</t>
        </is>
      </c>
      <c r="E70556" t="inlineStr">
        <is>
          <t>https://www.getapp.com/marketing-software/a/sked-social/</t>
        </is>
      </c>
      <c r="F70556" t="inlineStr">
        <is>
          <t>A social media management platform for brands, agencies, visual marketers, ecommerce retailers, freelancers and more. Key features include scheduling and auto-posting across all major social platforms, teamwork and approvals, social inbox,  link in bio tool and in-depth insights.Read more about Sked Social</t>
        </is>
      </c>
    </row>
    <row r="70557">
      <c r="A70557" t="inlineStr">
        <is>
          <t>Marketing</t>
        </is>
      </c>
      <c r="B70557" t="inlineStr">
        <is>
          <t>Social Media Monitoring</t>
        </is>
      </c>
      <c r="C70557" t="inlineStr">
        <is>
          <t>https://www.getapp.com/marketing-software/social-media-monitoring/os/web-based</t>
        </is>
      </c>
      <c r="D70557" t="inlineStr">
        <is>
          <t>Lebesgue</t>
        </is>
      </c>
      <c r="E70557" t="inlineStr">
        <is>
          <t>https://www.getapp.com/business-intelligence-analytics-software/a/lebesgue/</t>
        </is>
      </c>
      <c r="F70557" t="inlineStr">
        <is>
          <t>Lebesgue is an AI marketing analytics platform for e-commerce (Shopify/Woo). Unifies store, ads, competitor &amp; 1st party data. Features AI insights, ad audits, LTV analysis, competitor tracking, creative AI &amp; Le-Pixel (accurate first-party data tracking). Get clear reports &amp; growth recommendations.Read more about Lebesgue</t>
        </is>
      </c>
    </row>
    <row r="70558">
      <c r="A70558" t="inlineStr">
        <is>
          <t>Marketing</t>
        </is>
      </c>
      <c r="B70558" t="inlineStr">
        <is>
          <t>Social Media Monitoring</t>
        </is>
      </c>
      <c r="C70558" t="inlineStr">
        <is>
          <t>https://www.getapp.com/marketing-software/social-media-monitoring/os/web-based</t>
        </is>
      </c>
      <c r="D70558" t="inlineStr">
        <is>
          <t>Resolver</t>
        </is>
      </c>
      <c r="E70558" t="inlineStr">
        <is>
          <t>https://www.getapp.com/operations-management-software/a/perspective/</t>
        </is>
      </c>
      <c r="F70558" t="inlineStr">
        <is>
          <t>Resolver’s Social Listening service delivers timely, actionable intelligence to stay ahead of risks and protect the bottom line. We cut through the noise with timely alerts, 24/7 risk detection, expert analysis, and executive-ready reports, to deliver focused intelligence on the risks that matter.Read more about Resolver</t>
        </is>
      </c>
    </row>
    <row r="70559">
      <c r="A70559" t="inlineStr">
        <is>
          <t>Marketing</t>
        </is>
      </c>
      <c r="B70559" t="inlineStr">
        <is>
          <t>Social Media Monitoring</t>
        </is>
      </c>
      <c r="C70559" t="inlineStr">
        <is>
          <t>https://www.getapp.com/marketing-software/social-media-monitoring/os/web-based</t>
        </is>
      </c>
      <c r="D70559" t="inlineStr">
        <is>
          <t>Social Champ</t>
        </is>
      </c>
      <c r="E70559" t="inlineStr">
        <is>
          <t>https://www.getapp.com/marketing-software/a/social-champ/</t>
        </is>
      </c>
      <c r="F70559" t="inlineStr">
        <is>
          <t>Social Champ - An automation and management tool to streamline all major social media networks from one platform.Create and schedule posts with a similar experience as of social networks to maintain your social presence, increase engagement and save time on social media.Read more about Social Champ</t>
        </is>
      </c>
    </row>
    <row r="70560">
      <c r="A70560" t="inlineStr">
        <is>
          <t>Marketing</t>
        </is>
      </c>
      <c r="B70560" t="inlineStr">
        <is>
          <t>Social Media Monitoring</t>
        </is>
      </c>
      <c r="C70560" t="inlineStr">
        <is>
          <t>https://www.getapp.com/marketing-software/social-media-monitoring/os/web-based</t>
        </is>
      </c>
      <c r="D70560" t="inlineStr">
        <is>
          <t>Sprinklr</t>
        </is>
      </c>
      <c r="E70560" t="inlineStr">
        <is>
          <t>https://www.getapp.com/marketing-software/a/sprinklr/</t>
        </is>
      </c>
      <c r="F70560" t="inlineStr">
        <is>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is>
      </c>
    </row>
    <row r="70561">
      <c r="A70561" t="inlineStr">
        <is>
          <t>Marketing</t>
        </is>
      </c>
      <c r="B70561" t="inlineStr">
        <is>
          <t>Social Media Monitoring</t>
        </is>
      </c>
      <c r="C70561" t="inlineStr">
        <is>
          <t>https://www.getapp.com/marketing-software/social-media-monitoring/os/web-based</t>
        </is>
      </c>
      <c r="D70561" t="inlineStr">
        <is>
          <t>Mentionlytics</t>
        </is>
      </c>
      <c r="E70561" t="inlineStr">
        <is>
          <t>https://www.getapp.com/marketing-software/a/mentionlytics/</t>
        </is>
      </c>
      <c r="F70561" t="inlineStr">
        <is>
          <t>Mentionlytics is a web &amp; social media monitoring solution for tracking brand mentions across social platforms in order to find leads and gain business insightsRead more about Mentionlytics</t>
        </is>
      </c>
    </row>
    <row r="70562">
      <c r="A70562" t="inlineStr">
        <is>
          <t>Marketing</t>
        </is>
      </c>
      <c r="B70562" t="inlineStr">
        <is>
          <t>Social Media Monitoring</t>
        </is>
      </c>
      <c r="C70562" t="inlineStr">
        <is>
          <t>https://www.getapp.com/marketing-software/social-media-monitoring/os/web-based</t>
        </is>
      </c>
      <c r="D70562" t="inlineStr">
        <is>
          <t>Bunker DB Analytics</t>
        </is>
      </c>
      <c r="E70562" t="inlineStr">
        <is>
          <t>https://www.getapp.com/marketing-software/a/bunker-db-analytics/</t>
        </is>
      </c>
      <c r="F70562" t="inlineStr">
        <is>
          <t>Analyze everything that happen on your social media, in one place. Boost your marketing efforts on social media in an intuitive, friendly and integrated panel.Analyze your audience’s interactions, define value-generating content and optimize your strategies, achieving long-term relationships.Read more about Bunker DB Analytics</t>
        </is>
      </c>
    </row>
    <row r="70563">
      <c r="A70563" t="inlineStr">
        <is>
          <t>Marketing</t>
        </is>
      </c>
      <c r="B70563" t="inlineStr">
        <is>
          <t>Social Media Monitoring</t>
        </is>
      </c>
      <c r="C70563" t="inlineStr">
        <is>
          <t>https://www.getapp.com/marketing-software/social-media-monitoring/os/web-based</t>
        </is>
      </c>
      <c r="D70563" t="inlineStr">
        <is>
          <t>Quid</t>
        </is>
      </c>
      <c r="E70563" t="inlineStr">
        <is>
          <t>https://www.getapp.com/business-intelligence-analytics-software/a/netbase/</t>
        </is>
      </c>
      <c r="F70563" t="inlineStr">
        <is>
          <t>NetBase is an enterprise social media analytics solution for top consumer brands, their agencies, and their ecosystem to drive real business results.Read more about Quid</t>
        </is>
      </c>
    </row>
    <row r="70564">
      <c r="A70564" t="inlineStr">
        <is>
          <t>Marketing</t>
        </is>
      </c>
      <c r="B70564" t="inlineStr">
        <is>
          <t>Social Media Monitoring</t>
        </is>
      </c>
      <c r="C70564" t="inlineStr">
        <is>
          <t>https://www.getapp.com/marketing-software/social-media-monitoring/os/web-based</t>
        </is>
      </c>
      <c r="D70564" t="inlineStr">
        <is>
          <t>Nuvi</t>
        </is>
      </c>
      <c r="E70564" t="inlineStr">
        <is>
          <t>https://www.getapp.com/business-intelligence-analytics-software/a/nuvi/</t>
        </is>
      </c>
      <c r="F70564" t="inlineStr">
        <is>
          <t>Explore your brand's online landscape with solutions that reveal keywords, influencers, and content that resonate with your audience. With these insights and authentic, unsolicited feedback from your audience, create strong customer experience strategies that breed customer loyalty.Read more about Nuvi</t>
        </is>
      </c>
    </row>
    <row r="70565">
      <c r="A70565" t="inlineStr">
        <is>
          <t>Marketing</t>
        </is>
      </c>
      <c r="B70565" t="inlineStr">
        <is>
          <t>Social Media Monitoring</t>
        </is>
      </c>
      <c r="C70565" t="inlineStr">
        <is>
          <t>https://www.getapp.com/marketing-software/social-media-monitoring/os/web-based</t>
        </is>
      </c>
      <c r="D70565" t="inlineStr">
        <is>
          <t>Iconosquare</t>
        </is>
      </c>
      <c r="E70565" t="inlineStr">
        <is>
          <t>https://www.getapp.com/marketing-software/a/iconosquare/</t>
        </is>
      </c>
      <c r="F70565" t="inlineStr">
        <is>
          <t>Enhance your social media monitoring across Instagram, Facebook, LinkedIn, Pinterest &amp; TikTok with Iconosquare. Track performance, monitor brand mentions, and analyze trends with in-depth analytics and automated reporting. Stay ahead of the competition &amp; make data-driven decisions—from one platform.Read more about Iconosquare</t>
        </is>
      </c>
    </row>
    <row r="70566">
      <c r="A70566" t="inlineStr">
        <is>
          <t>Marketing</t>
        </is>
      </c>
      <c r="B70566" t="inlineStr">
        <is>
          <t>Social Media Monitoring</t>
        </is>
      </c>
      <c r="C70566" t="inlineStr">
        <is>
          <t>https://www.getapp.com/marketing-software/social-media-monitoring/os/web-based</t>
        </is>
      </c>
      <c r="D70566" t="inlineStr">
        <is>
          <t>Meltwater</t>
        </is>
      </c>
      <c r="E70566" t="inlineStr">
        <is>
          <t>https://www.getapp.com/marketing-software/a/meltwater/</t>
        </is>
      </c>
      <c r="F70566" t="inlineStr">
        <is>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is>
      </c>
    </row>
    <row r="70567">
      <c r="A70567" t="inlineStr">
        <is>
          <t>Marketing</t>
        </is>
      </c>
      <c r="B70567" t="inlineStr">
        <is>
          <t>Social Media Monitoring</t>
        </is>
      </c>
      <c r="C70567" t="inlineStr">
        <is>
          <t>https://www.getapp.com/marketing-software/social-media-monitoring/os/web-based</t>
        </is>
      </c>
      <c r="D70567" t="inlineStr">
        <is>
          <t>Adhook</t>
        </is>
      </c>
      <c r="E70567" t="inlineStr">
        <is>
          <t>https://www.getapp.com/marketing-software/a/adhook/</t>
        </is>
      </c>
      <c r="F70567" t="inlineStr">
        <is>
          <t>adhook provides technology for Google &amp; Social Media brand management to plan &amp; publish activities and coordinate collaboration across teams.Read more about Adhook</t>
        </is>
      </c>
    </row>
    <row r="70568">
      <c r="A70568" t="inlineStr">
        <is>
          <t>Marketing</t>
        </is>
      </c>
      <c r="B70568" t="inlineStr">
        <is>
          <t>Social Media Monitoring</t>
        </is>
      </c>
      <c r="C70568" t="inlineStr">
        <is>
          <t>https://www.getapp.com/marketing-software/social-media-monitoring/os/web-based</t>
        </is>
      </c>
      <c r="D70568" t="inlineStr">
        <is>
          <t>Lucidya</t>
        </is>
      </c>
      <c r="E70568" t="inlineStr">
        <is>
          <t>https://www.getapp.com/marketing-software/a/lucidya/</t>
        </is>
      </c>
      <c r="F70568" t="inlineStr">
        <is>
          <t>Lucidya is an AI powered Software that has a mission to utilize its state of the art Proprietary technologies to provide and empower businesses with the tools to exponentially enhance their attention to customer needs and support through.Read more about Lucidya</t>
        </is>
      </c>
    </row>
    <row r="70569">
      <c r="A70569" t="inlineStr">
        <is>
          <t>Marketing</t>
        </is>
      </c>
      <c r="B70569" t="inlineStr">
        <is>
          <t>Social Media Monitoring</t>
        </is>
      </c>
      <c r="C70569" t="inlineStr">
        <is>
          <t>https://www.getapp.com/marketing-software/social-media-monitoring/os/web-based</t>
        </is>
      </c>
      <c r="D70569" t="inlineStr">
        <is>
          <t>Awario</t>
        </is>
      </c>
      <c r="E70569" t="inlineStr">
        <is>
          <t>https://www.getapp.com/marketing-software/a/awario/</t>
        </is>
      </c>
      <c r="F70569" t="inlineStr">
        <is>
          <t>Social media listening and web monitoring for brand reputation management, social selling, and competitive intelligence. Get started for free!Read more about Awario</t>
        </is>
      </c>
    </row>
    <row r="70570">
      <c r="A70570" t="inlineStr">
        <is>
          <t>Marketing</t>
        </is>
      </c>
      <c r="B70570" t="inlineStr">
        <is>
          <t>Social Media Monitoring</t>
        </is>
      </c>
      <c r="C70570" t="inlineStr">
        <is>
          <t>https://www.getapp.com/marketing-software/social-media-monitoring/os/web-based</t>
        </is>
      </c>
      <c r="D70570" t="inlineStr">
        <is>
          <t>Favikon</t>
        </is>
      </c>
      <c r="E70570" t="inlineStr">
        <is>
          <t>https://www.getapp.com/marketing-software/a/favikon/</t>
        </is>
      </c>
      <c r="F70570" t="inlineStr">
        <is>
          <t>Favikon is an easy-to-use, time saving and accessible influencer platform that will help you find the perfect influencer for your brand!Read more about Favikon</t>
        </is>
      </c>
    </row>
    <row r="70571">
      <c r="A70571" t="inlineStr">
        <is>
          <t>Marketing</t>
        </is>
      </c>
      <c r="B70571" t="inlineStr">
        <is>
          <t>Social Media Monitoring</t>
        </is>
      </c>
      <c r="C70571" t="inlineStr">
        <is>
          <t>https://www.getapp.com/marketing-software/social-media-monitoring/os/web-based</t>
        </is>
      </c>
      <c r="D70571" t="inlineStr">
        <is>
          <t>Coosto</t>
        </is>
      </c>
      <c r="E70571" t="inlineStr">
        <is>
          <t>https://www.getapp.com/marketing-software/a/coosto/</t>
        </is>
      </c>
      <c r="F70571" t="inlineStr">
        <is>
          <t>Coosto is a marketing tool that is fully focused on helping organizations get better results from content, by offering practical solutions for every stage of the content marketing process: from creating highly relevant and valuable content to social media distribution and reporting on performance.Read more about Coosto</t>
        </is>
      </c>
    </row>
    <row r="70572">
      <c r="A70572" t="inlineStr">
        <is>
          <t>Marketing</t>
        </is>
      </c>
      <c r="B70572" t="inlineStr">
        <is>
          <t>Social Media Monitoring</t>
        </is>
      </c>
      <c r="C70572" t="inlineStr">
        <is>
          <t>https://www.getapp.com/marketing-software/social-media-monitoring/os/web-based</t>
        </is>
      </c>
      <c r="D70572" t="inlineStr">
        <is>
          <t>Determ</t>
        </is>
      </c>
      <c r="E70572" t="inlineStr">
        <is>
          <t>https://www.getapp.com/marketing-software/a/mediatoolkit/</t>
        </is>
      </c>
      <c r="F70572" t="inlineStr">
        <is>
          <t>A powerful combination of media monitoring &amp; intelligence.Analyze what people are saying, when they said it, and why. Find influencers, compare with competitors and create reports in minutes.Simplify your media intelligence workflow. With our fast, easy, and affordable media monitoring solution.Read more about Determ</t>
        </is>
      </c>
    </row>
    <row r="70573">
      <c r="A70573" t="inlineStr">
        <is>
          <t>Marketing</t>
        </is>
      </c>
      <c r="B70573" t="inlineStr">
        <is>
          <t>Social Media Monitoring</t>
        </is>
      </c>
      <c r="C70573" t="inlineStr">
        <is>
          <t>https://www.getapp.com/marketing-software/social-media-monitoring/os/web-based</t>
        </is>
      </c>
      <c r="D70573" t="inlineStr">
        <is>
          <t>Locobuzz</t>
        </is>
      </c>
      <c r="E70573" t="inlineStr">
        <is>
          <t>https://www.getapp.com/customer-management-software/a/locobuzz/</t>
        </is>
      </c>
      <c r="F70573" t="inlineStr">
        <is>
          <t>Locobuzz provides a full suite of digital customer experience management solutions for businesses. It is a SaaS platform that leverages artificial intelligence, machine learning, and big data analytics to solve all aspects of marketing automation.Read more about Locobuzz</t>
        </is>
      </c>
    </row>
    <row r="70574">
      <c r="A70574" t="inlineStr">
        <is>
          <t>Marketing</t>
        </is>
      </c>
      <c r="B70574" t="inlineStr">
        <is>
          <t>Social Media Monitoring</t>
        </is>
      </c>
      <c r="C70574" t="inlineStr">
        <is>
          <t>https://www.getapp.com/marketing-software/social-media-monitoring/os/web-based</t>
        </is>
      </c>
      <c r="D70574" t="inlineStr">
        <is>
          <t>Cision</t>
        </is>
      </c>
      <c r="E70574" t="inlineStr">
        <is>
          <t>https://www.getapp.com/marketing-software/a/cision/</t>
        </is>
      </c>
      <c r="F70574" t="inlineStr">
        <is>
          <t>Cision is a PR management platform that provides one of the most comprehensive global databases of media contacts and outlets and can be used for journalist and influencer identification and outreach, media monitoring and analytics, and press release distribution.Read more about Cision</t>
        </is>
      </c>
    </row>
    <row r="70575">
      <c r="A70575" t="inlineStr">
        <is>
          <t>Marketing</t>
        </is>
      </c>
      <c r="B70575" t="inlineStr">
        <is>
          <t>Social Media Monitoring</t>
        </is>
      </c>
      <c r="C70575" t="inlineStr">
        <is>
          <t>https://www.getapp.com/marketing-software/social-media-monitoring/os/web-based</t>
        </is>
      </c>
      <c r="D70575" t="inlineStr">
        <is>
          <t>SprintHub</t>
        </is>
      </c>
      <c r="E70575" t="inlineStr">
        <is>
          <t>https://www.getapp.com/customer-management-software/a/sprinthub/</t>
        </is>
      </c>
      <c r="F70575" t="inlineStr">
        <is>
          <t>SprintHub is an All-in-One Marketing/Service/Sales platform that brings together, in an integrated way, several tools for attracting leads, marketing automation, omnichannel service, sales, management and advertising on social networks and much more.Read more about SprintHub</t>
        </is>
      </c>
    </row>
    <row r="70576">
      <c r="A70576" t="inlineStr">
        <is>
          <t>Marketing</t>
        </is>
      </c>
      <c r="B70576" t="inlineStr">
        <is>
          <t>Social Media Monitoring</t>
        </is>
      </c>
      <c r="C70576" t="inlineStr">
        <is>
          <t>https://www.getapp.com/marketing-software/social-media-monitoring/os/web-based</t>
        </is>
      </c>
      <c r="D70576" t="inlineStr">
        <is>
          <t>Rallio</t>
        </is>
      </c>
      <c r="E70576" t="inlineStr">
        <is>
          <t>https://www.getapp.com/website-ecommerce-software/a/rallio/</t>
        </is>
      </c>
      <c r="F70576" t="inlineStr">
        <is>
          <t>Social media SaaS platform for franchises to optimize their social media engagement, boost their online reputation, and manage their online directory listings in one dashboard for all locations.Read more about Rallio</t>
        </is>
      </c>
    </row>
    <row r="70577">
      <c r="A70577" t="inlineStr">
        <is>
          <t>Marketing</t>
        </is>
      </c>
      <c r="B70577" t="inlineStr">
        <is>
          <t>Social Media Monitoring</t>
        </is>
      </c>
      <c r="C70577" t="inlineStr">
        <is>
          <t>https://www.getapp.com/marketing-software/social-media-monitoring/os/web-based</t>
        </is>
      </c>
      <c r="D70577" t="inlineStr">
        <is>
          <t>TrendSights</t>
        </is>
      </c>
      <c r="E70577" t="inlineStr">
        <is>
          <t>https://www.getapp.com/all-software/a/trendsights/</t>
        </is>
      </c>
      <c r="F70577" t="inlineStr">
        <is>
          <t>AI-powered media intelligence and content platform, empowering marketing and public relations teams to boost their ROI through real-time media monitoring and data analysis. Leverage the AI-driven content generation feature and geo-localized influencer identification tool to connect with your target.Read more about TrendSights</t>
        </is>
      </c>
    </row>
    <row r="70578">
      <c r="A70578" t="inlineStr">
        <is>
          <t>Marketing</t>
        </is>
      </c>
      <c r="B70578" t="inlineStr">
        <is>
          <t>Social Media Monitoring</t>
        </is>
      </c>
      <c r="C70578" t="inlineStr">
        <is>
          <t>https://www.getapp.com/marketing-software/social-media-monitoring/os/web-based</t>
        </is>
      </c>
      <c r="D70578" t="inlineStr">
        <is>
          <t>Moz Local</t>
        </is>
      </c>
      <c r="E70578" t="inlineStr">
        <is>
          <t>https://www.getapp.com/retail-consumer-services-software/a/moz-local/</t>
        </is>
      </c>
      <c r="F70578" t="inlineStr">
        <is>
          <t>Enhance your visibility in local searches. Moz Local helps you maintain accurate business listings and manage your online reputation on Facebook, Google, and other sites.Read more about Moz Local</t>
        </is>
      </c>
    </row>
    <row r="70579">
      <c r="A70579" t="inlineStr">
        <is>
          <t>Marketing</t>
        </is>
      </c>
      <c r="B70579" t="inlineStr">
        <is>
          <t>Social Media Monitoring</t>
        </is>
      </c>
      <c r="C70579" t="inlineStr">
        <is>
          <t>https://www.getapp.com/marketing-software/social-media-monitoring/os/web-based</t>
        </is>
      </c>
      <c r="D70579" t="inlineStr">
        <is>
          <t>Skeepers Influencer Marketing</t>
        </is>
      </c>
      <c r="E70579" t="inlineStr">
        <is>
          <t>https://www.getapp.com/marketing-software/a/hivency/</t>
        </is>
      </c>
      <c r="F70579" t="inlineStr">
        <is>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is>
      </c>
    </row>
    <row r="70580">
      <c r="A70580" t="inlineStr">
        <is>
          <t>Marketing</t>
        </is>
      </c>
      <c r="B70580" t="inlineStr">
        <is>
          <t>Social Media Monitoring</t>
        </is>
      </c>
      <c r="C70580" t="inlineStr">
        <is>
          <t>https://www.getapp.com/marketing-software/social-media-monitoring/os/web-based</t>
        </is>
      </c>
      <c r="D70580" t="inlineStr">
        <is>
          <t>KPI6</t>
        </is>
      </c>
      <c r="E70580" t="inlineStr">
        <is>
          <t>https://www.getapp.com/marketing-software/a/kpi6/</t>
        </is>
      </c>
      <c r="F70580" t="inlineStr">
        <is>
          <t>KP16 is a market research solution that provides features such as customer segmentation, benchmarking, conditional logic, panel management, real time data, customizable templates, statistical analysis, and visual analytics.Read more about KPI6</t>
        </is>
      </c>
    </row>
    <row r="70581">
      <c r="A70581" t="inlineStr">
        <is>
          <t>Marketing</t>
        </is>
      </c>
      <c r="B70581" t="inlineStr">
        <is>
          <t>Social Media Monitoring</t>
        </is>
      </c>
      <c r="C70581" t="inlineStr">
        <is>
          <t>https://www.getapp.com/marketing-software/social-media-monitoring/os/web-based</t>
        </is>
      </c>
      <c r="D70581" t="inlineStr">
        <is>
          <t>Emplifi Social Marketing Cloud</t>
        </is>
      </c>
      <c r="E70581" t="inlineStr">
        <is>
          <t>https://www.getapp.com/marketing-software/a/socialbakers/</t>
        </is>
      </c>
      <c r="F70581" t="inlineStr">
        <is>
          <t>Monitor social media conversations and their sentiment to spot topics relevant to your audience. Track the impact of your campaigns with social media analytics.Read more about Emplifi Social Marketing Cloud</t>
        </is>
      </c>
    </row>
    <row r="70582">
      <c r="A70582" t="inlineStr">
        <is>
          <t>Marketing</t>
        </is>
      </c>
      <c r="B70582" t="inlineStr">
        <is>
          <t>Social Media Monitoring</t>
        </is>
      </c>
      <c r="C70582" t="inlineStr">
        <is>
          <t>https://www.getapp.com/marketing-software/social-media-monitoring/os/web-based</t>
        </is>
      </c>
      <c r="D70582" t="inlineStr">
        <is>
          <t>Improvado</t>
        </is>
      </c>
      <c r="E70582" t="inlineStr">
        <is>
          <t>https://www.getapp.com/marketing-software/a/improvado/</t>
        </is>
      </c>
      <c r="F70582"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70583">
      <c r="A70583" t="inlineStr">
        <is>
          <t>Marketing</t>
        </is>
      </c>
      <c r="B70583" t="inlineStr">
        <is>
          <t>Social Media Monitoring</t>
        </is>
      </c>
      <c r="C70583" t="inlineStr">
        <is>
          <t>https://www.getapp.com/marketing-software/social-media-monitoring/os/web-based</t>
        </is>
      </c>
      <c r="D70583" t="inlineStr">
        <is>
          <t>GuestXM</t>
        </is>
      </c>
      <c r="E70583" t="inlineStr">
        <is>
          <t>https://www.getapp.com/marketing-software/a/aretheyhappy/</t>
        </is>
      </c>
      <c r="F70583" t="inlineStr">
        <is>
          <t>Customer experience management and intelligence platform - AI-powered social listening, sentiment analysis, and online engagement tools to keep your brand reputation at your strategic advantage.Read more about GuestXM</t>
        </is>
      </c>
    </row>
    <row r="70584">
      <c r="A70584" t="inlineStr">
        <is>
          <t>Marketing</t>
        </is>
      </c>
      <c r="B70584" t="inlineStr">
        <is>
          <t>Social Media Monitoring</t>
        </is>
      </c>
      <c r="C70584" t="inlineStr">
        <is>
          <t>https://www.getapp.com/marketing-software/social-media-monitoring/os/web-based</t>
        </is>
      </c>
      <c r="D70584" t="inlineStr">
        <is>
          <t>Konnect Insights</t>
        </is>
      </c>
      <c r="E70584" t="inlineStr">
        <is>
          <t>https://www.getapp.com/marketing-software/a/konnect-insights/</t>
        </is>
      </c>
      <c r="F70584" t="inlineStr">
        <is>
          <t>Konnect Insights is a cloud-based platform, which helps manage brand reputation, customer details, feedback, and customer experience for businesses across aviation, finance, food and beverage, IT, hospitality, retail, media and various other industries.Read more about Konnect Insights</t>
        </is>
      </c>
    </row>
    <row r="70585">
      <c r="A70585" t="inlineStr">
        <is>
          <t>Marketing</t>
        </is>
      </c>
      <c r="B70585" t="inlineStr">
        <is>
          <t>Social Media Monitoring</t>
        </is>
      </c>
      <c r="C70585" t="inlineStr">
        <is>
          <t>https://www.getapp.com/marketing-software/social-media-monitoring/os/web-based</t>
        </is>
      </c>
      <c r="D70585" t="inlineStr">
        <is>
          <t>Talkwalker</t>
        </is>
      </c>
      <c r="E70585" t="inlineStr">
        <is>
          <t>https://www.getapp.com/marketing-software/a/talkwalker/</t>
        </is>
      </c>
      <c r="F70585" t="inlineStr">
        <is>
          <t>Talkwalker is a cloud-based social media and analytics platform, which assists businesses with social listening and influencer marketing. Key features include team communications, channel management, content analysis, automated alerts, data intelligence, engagement tracking, and brand management.Read more about Talkwalker</t>
        </is>
      </c>
    </row>
    <row r="70586">
      <c r="A70586" t="inlineStr">
        <is>
          <t>Marketing</t>
        </is>
      </c>
      <c r="B70586" t="inlineStr">
        <is>
          <t>Social Media Monitoring</t>
        </is>
      </c>
      <c r="C70586" t="inlineStr">
        <is>
          <t>https://www.getapp.com/marketing-software/social-media-monitoring/os/web-based</t>
        </is>
      </c>
      <c r="D70586" t="inlineStr">
        <is>
          <t>Cronycle</t>
        </is>
      </c>
      <c r="E70586" t="inlineStr">
        <is>
          <t>https://www.getapp.com/marketing-software/a/cronycle/</t>
        </is>
      </c>
      <c r="F70586" t="inlineStr">
        <is>
          <t>Cronycle can help you stay ahead of the market. The platform makes it easy for market research, product marketing, content marketing, and sales enablement teams to discover, harvest, and share crucial insights.Read more about Cronycle</t>
        </is>
      </c>
    </row>
    <row r="70587">
      <c r="A70587" t="inlineStr">
        <is>
          <t>Marketing</t>
        </is>
      </c>
      <c r="B70587" t="inlineStr">
        <is>
          <t>Social Media Monitoring</t>
        </is>
      </c>
      <c r="C70587" t="inlineStr">
        <is>
          <t>https://www.getapp.com/marketing-software/social-media-monitoring/os/web-based</t>
        </is>
      </c>
      <c r="D70587" t="inlineStr">
        <is>
          <t>Welov</t>
        </is>
      </c>
      <c r="E70587" t="inlineStr">
        <is>
          <t>https://www.getapp.com/all-software/a/welovroi/</t>
        </is>
      </c>
      <c r="F70587" t="inlineStr">
        <is>
          <t>THE TOOL THAT HIGHLIGHTS THE VALUE OF YOUR SOCIAL MEDIA EFFORTS. ANALYSE, CREATE AND LEARN 90% FASTER USING AI.Only for those who value their time and results over wasted effort.Simple, fast and drama-free change.Start your FREE 7-day trialRead more about Welov</t>
        </is>
      </c>
    </row>
    <row r="70588">
      <c r="A70588" t="inlineStr">
        <is>
          <t>Marketing</t>
        </is>
      </c>
      <c r="B70588" t="inlineStr">
        <is>
          <t>Social Media Monitoring</t>
        </is>
      </c>
      <c r="C70588" t="inlineStr">
        <is>
          <t>https://www.getapp.com/marketing-software/social-media-monitoring/os/web-based</t>
        </is>
      </c>
      <c r="D70588" t="inlineStr">
        <is>
          <t>CivicPlus Social Media Archiving</t>
        </is>
      </c>
      <c r="E70588" t="inlineStr">
        <is>
          <t>https://www.getapp.com/marketing-software/a/archivesocial/</t>
        </is>
      </c>
      <c r="F70588" t="inlineStr">
        <is>
          <t>ArchiveSocial is the top provider of social media archiving software. By archiving all social media posts and interactions, ArchiveSocial makes it simple to monitor all activity across your social media channels with customizable scanning, alerting, and reporting options.Read more about CivicPlus Social Media Archiving</t>
        </is>
      </c>
    </row>
    <row r="70589">
      <c r="A70589" t="inlineStr">
        <is>
          <t>Marketing</t>
        </is>
      </c>
      <c r="B70589" t="inlineStr">
        <is>
          <t>Social Media Monitoring</t>
        </is>
      </c>
      <c r="C70589" t="inlineStr">
        <is>
          <t>https://www.getapp.com/marketing-software/social-media-monitoring/os/web-based</t>
        </is>
      </c>
      <c r="D70589" t="inlineStr">
        <is>
          <t>Digimind</t>
        </is>
      </c>
      <c r="E70589" t="inlineStr">
        <is>
          <t>https://www.getapp.com/marketing-software/a/digimind/</t>
        </is>
      </c>
      <c r="F70589" t="inlineStr">
        <is>
          <t>Digimind is a social media monitoring tool designed to track and analyze online mentions across social media, blogs, forums, online news, review sites, and non-social sources in real time. It features AI-powered analysis for efficient and accurate insights to aid business decision-making.Read more about Digimind</t>
        </is>
      </c>
    </row>
    <row r="70590">
      <c r="A70590" t="inlineStr">
        <is>
          <t>Marketing</t>
        </is>
      </c>
      <c r="B70590" t="inlineStr">
        <is>
          <t>Social Media Monitoring</t>
        </is>
      </c>
      <c r="C70590" t="inlineStr">
        <is>
          <t>https://www.getapp.com/marketing-software/social-media-monitoring/os/web-based</t>
        </is>
      </c>
      <c r="D70590" t="inlineStr">
        <is>
          <t>Khoros Marketing</t>
        </is>
      </c>
      <c r="E70590" t="inlineStr">
        <is>
          <t>https://www.getapp.com/marketing-software/a/spredfast/</t>
        </is>
      </c>
      <c r="F70590" t="inlineStr">
        <is>
          <t>Khoros Marketing enables clients to orchestrate, govern, engage, and measure integrated social marketing operations to aid with brand affinity and protection. Features include social marketing, performance metrics, configurable dashboards, intelligent insights, social listening data, and more.Read more about Khoros Marketing</t>
        </is>
      </c>
    </row>
    <row r="70591">
      <c r="A70591" t="inlineStr">
        <is>
          <t>Marketing</t>
        </is>
      </c>
      <c r="B70591" t="inlineStr">
        <is>
          <t>Social Media Monitoring</t>
        </is>
      </c>
      <c r="C70591" t="inlineStr">
        <is>
          <t>https://www.getapp.com/marketing-software/social-media-monitoring/os/web-based</t>
        </is>
      </c>
      <c r="D70591" t="inlineStr">
        <is>
          <t>InfluencerMarketing.ai</t>
        </is>
      </c>
      <c r="E70591" t="inlineStr">
        <is>
          <t>https://www.getapp.com/marketing-software/a/imai/</t>
        </is>
      </c>
      <c r="F70591" t="inlineStr">
        <is>
          <t>IMAI is an end to end AI influencer marketing platform. With over 300 million influencers worldwide, you can find any influencer on the planet as well as gain in depth insights on their profiles. You can also track the performance of your campaigns with IMAI.Read more about InfluencerMarketing.ai</t>
        </is>
      </c>
    </row>
    <row r="70592">
      <c r="A70592" t="inlineStr">
        <is>
          <t>Marketing</t>
        </is>
      </c>
      <c r="B70592" t="inlineStr">
        <is>
          <t>Social Media Monitoring</t>
        </is>
      </c>
      <c r="C70592" t="inlineStr">
        <is>
          <t>https://www.getapp.com/marketing-software/social-media-monitoring/os/web-based</t>
        </is>
      </c>
      <c r="D70592" t="inlineStr">
        <is>
          <t>Simplify360</t>
        </is>
      </c>
      <c r="E70592" t="inlineStr">
        <is>
          <t>https://www.getapp.com/customer-service-support-software/a/simplify360/</t>
        </is>
      </c>
      <c r="F70592" t="inlineStr">
        <is>
          <t>One inbox for all customer interactions. We enable businesses to streamline support and deliver great CX with our AI-powered customer support platform.Read more about Simplify360</t>
        </is>
      </c>
    </row>
    <row r="70593">
      <c r="A70593" t="inlineStr">
        <is>
          <t>Marketing</t>
        </is>
      </c>
      <c r="B70593" t="inlineStr">
        <is>
          <t>Social Media Monitoring</t>
        </is>
      </c>
      <c r="C70593" t="inlineStr">
        <is>
          <t>https://www.getapp.com/marketing-software/social-media-monitoring/os/web-based</t>
        </is>
      </c>
      <c r="D70593" t="inlineStr">
        <is>
          <t>Social News Desk</t>
        </is>
      </c>
      <c r="E70593" t="inlineStr">
        <is>
          <t>https://www.getapp.com/marketing-software/a/social-news-desk/</t>
        </is>
      </c>
      <c r="F70593" t="inlineStr">
        <is>
          <t>Social News Desk is a social media management software that's purpose-built for important businesses, such as schools &amp; universities, municipalities, news publishers, public safety organizations, and healthcare professionals.Since 2010, we’ve proudly supported thousands of users at America’s largest news companies, cities, government agencies, schools, and businesses who require powerful, always-on social media tools.Read more about Social News Desk</t>
        </is>
      </c>
    </row>
    <row r="70594">
      <c r="A70594" t="inlineStr">
        <is>
          <t>Marketing</t>
        </is>
      </c>
      <c r="B70594" t="inlineStr">
        <is>
          <t>Social Media Monitoring</t>
        </is>
      </c>
      <c r="C70594" t="inlineStr">
        <is>
          <t>https://www.getapp.com/marketing-software/social-media-monitoring/os/web-based</t>
        </is>
      </c>
      <c r="D70594" t="inlineStr">
        <is>
          <t>EQUP</t>
        </is>
      </c>
      <c r="E70594" t="inlineStr">
        <is>
          <t>https://www.getapp.com/marketing-software/a/equp/</t>
        </is>
      </c>
      <c r="F70594"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70595">
      <c r="A70595" t="inlineStr">
        <is>
          <t>Marketing</t>
        </is>
      </c>
      <c r="B70595" t="inlineStr">
        <is>
          <t>Social Media Monitoring</t>
        </is>
      </c>
      <c r="C70595" t="inlineStr">
        <is>
          <t>https://www.getapp.com/marketing-software/social-media-monitoring/os/web-based</t>
        </is>
      </c>
      <c r="D70595" t="inlineStr">
        <is>
          <t>Tailwind</t>
        </is>
      </c>
      <c r="E70595" t="inlineStr">
        <is>
          <t>https://www.getapp.com/marketing-software/a/tailwind-1/</t>
        </is>
      </c>
      <c r="F70595" t="inlineStr">
        <is>
          <t>Tailwind is a social media scheduling and analytics software, which helps marketing agencies create and schedule Instagram and Pinterest posts via a unified platform. The application enables brands to streamline social media marketing activities, add photos and videos, receive hashtag suggestions, and engage with audiences.Read more about Tailwind</t>
        </is>
      </c>
    </row>
    <row r="70596">
      <c r="A70596" t="inlineStr">
        <is>
          <t>Marketing</t>
        </is>
      </c>
      <c r="B70596" t="inlineStr">
        <is>
          <t>Social Media Monitoring</t>
        </is>
      </c>
      <c r="C70596" t="inlineStr">
        <is>
          <t>https://www.getapp.com/marketing-software/social-media-monitoring/os/web-based</t>
        </is>
      </c>
      <c r="D70596" t="inlineStr">
        <is>
          <t>Critical Mention</t>
        </is>
      </c>
      <c r="E70596" t="inlineStr">
        <is>
          <t>https://www.getapp.com/marketing-software/a/critical-mention/</t>
        </is>
      </c>
      <c r="F70596" t="inlineStr">
        <is>
          <t>Search TV, radio, online news and social media in real-time with the industry's fastest media monitoring service.Read more about Critical Mention</t>
        </is>
      </c>
    </row>
    <row r="70597">
      <c r="A70597" t="inlineStr">
        <is>
          <t>Marketing</t>
        </is>
      </c>
      <c r="B70597" t="inlineStr">
        <is>
          <t>Social Media Monitoring</t>
        </is>
      </c>
      <c r="C70597" t="inlineStr">
        <is>
          <t>https://www.getapp.com/marketing-software/social-media-monitoring/os/web-based</t>
        </is>
      </c>
      <c r="D70597" t="inlineStr">
        <is>
          <t>MavSocial</t>
        </is>
      </c>
      <c r="E70597" t="inlineStr">
        <is>
          <t>https://www.getapp.com/collaboration-software/a/mavsocial/</t>
        </is>
      </c>
      <c r="F70597" t="inlineStr">
        <is>
          <t>MavSocial is a visual content management solution that provides visual analytics &amp; publishing solutions to social media marketing brands and agenciesRead more about MavSocial</t>
        </is>
      </c>
    </row>
    <row r="70598">
      <c r="A70598" t="inlineStr">
        <is>
          <t>Marketing</t>
        </is>
      </c>
      <c r="B70598" t="inlineStr">
        <is>
          <t>Social Media Monitoring</t>
        </is>
      </c>
      <c r="C70598" t="inlineStr">
        <is>
          <t>https://www.getapp.com/marketing-software/social-media-monitoring/os/web-based</t>
        </is>
      </c>
      <c r="D70598" t="inlineStr">
        <is>
          <t>Click Analytic</t>
        </is>
      </c>
      <c r="E70598" t="inlineStr">
        <is>
          <t>https://www.getapp.com/marketing-software/a/click-analytic/</t>
        </is>
      </c>
      <c r="F70598" t="inlineStr">
        <is>
          <t>Grow Your In-House Influencer Marketing Program with ClickAnalyticStreamline your influencer marketing with ClickAnalytic.com, an all-in-one Influencer and UGC platform.Say goodbye to spreadsheets and manage everything in one place.Read more about Click Analytic</t>
        </is>
      </c>
    </row>
    <row r="70599">
      <c r="A70599" t="inlineStr">
        <is>
          <t>Marketing</t>
        </is>
      </c>
      <c r="B70599" t="inlineStr">
        <is>
          <t>Social Media Monitoring</t>
        </is>
      </c>
      <c r="C70599" t="inlineStr">
        <is>
          <t>https://www.getapp.com/marketing-software/social-media-monitoring/os/web-based</t>
        </is>
      </c>
      <c r="D70599" t="inlineStr">
        <is>
          <t>DM Cockpit</t>
        </is>
      </c>
      <c r="E70599" t="inlineStr">
        <is>
          <t>https://www.getapp.com/marketing-software/a/dm-cockpit/</t>
        </is>
      </c>
      <c r="F70599" t="inlineStr">
        <is>
          <t>DM Cockpit is an all-in-one digital marketing tool for marketers, agencies, and brands. It offers real-time insights, SEO tools, and ad optimization to boost online visibility. An AI Chatbot for instant reports, and an agency dashboard for overall insights of your website.Read more about DM Cockpit</t>
        </is>
      </c>
    </row>
    <row r="70600">
      <c r="A70600" t="inlineStr">
        <is>
          <t>Marketing</t>
        </is>
      </c>
      <c r="B70600" t="inlineStr">
        <is>
          <t>Social Media Monitoring</t>
        </is>
      </c>
      <c r="C70600" t="inlineStr">
        <is>
          <t>https://www.getapp.com/marketing-software/social-media-monitoring/os/web-based</t>
        </is>
      </c>
      <c r="D70600" t="inlineStr">
        <is>
          <t>Palo Pro</t>
        </is>
      </c>
      <c r="E70600" t="inlineStr">
        <is>
          <t>https://www.getapp.com/marketing-software/a/palopro/</t>
        </is>
      </c>
      <c r="F70600" t="inlineStr">
        <is>
          <t>PaloPro is a social listening solution, which assists marketing, brand, and communication teams with monitoring news, posts, discussions, and videos across the internet and social media channels in real-time. It is primarily designed to help businesses gather and analyze brand-specific references.Read more about Palo Pro</t>
        </is>
      </c>
    </row>
    <row r="70601">
      <c r="A70601" t="inlineStr">
        <is>
          <t>Marketing</t>
        </is>
      </c>
      <c r="B70601" t="inlineStr">
        <is>
          <t>Social Media Monitoring</t>
        </is>
      </c>
      <c r="C70601" t="inlineStr">
        <is>
          <t>https://www.getapp.com/marketing-software/social-media-monitoring/os/web-based</t>
        </is>
      </c>
      <c r="D70601" t="inlineStr">
        <is>
          <t>Social Board</t>
        </is>
      </c>
      <c r="E70601" t="inlineStr">
        <is>
          <t>https://www.getapp.com/marketing-software/a/social-board/</t>
        </is>
      </c>
      <c r="F70601" t="inlineStr">
        <is>
          <t>Social Board allows users to collect, manage, curate and display any social media hashtag photo, video, or tweet from Instagram, Twitter, Tumblr,  and YoutubeRead more about Social Board</t>
        </is>
      </c>
    </row>
    <row r="70602">
      <c r="A70602" t="inlineStr">
        <is>
          <t>Marketing</t>
        </is>
      </c>
      <c r="B70602" t="inlineStr">
        <is>
          <t>Social Media Monitoring</t>
        </is>
      </c>
      <c r="C70602" t="inlineStr">
        <is>
          <t>https://www.getapp.com/marketing-software/social-media-monitoring/os/web-based</t>
        </is>
      </c>
      <c r="D70602" t="inlineStr">
        <is>
          <t>BrandBastion</t>
        </is>
      </c>
      <c r="E70602" t="inlineStr">
        <is>
          <t>https://www.getapp.com/all-software/a/brand-bastion/</t>
        </is>
      </c>
      <c r="F70602" t="inlineStr">
        <is>
          <t>BrandBastion helps brands protect their reputation and drive more sales with 24/7 social media engagement, moderation, and analytics.Read more about BrandBastion</t>
        </is>
      </c>
    </row>
    <row r="70603">
      <c r="A70603" t="inlineStr">
        <is>
          <t>Marketing</t>
        </is>
      </c>
      <c r="B70603" t="inlineStr">
        <is>
          <t>Social Media Monitoring</t>
        </is>
      </c>
      <c r="C70603" t="inlineStr">
        <is>
          <t>https://www.getapp.com/marketing-software/social-media-monitoring/os/web-based</t>
        </is>
      </c>
      <c r="D70603" t="inlineStr">
        <is>
          <t>QuickMetrix</t>
        </is>
      </c>
      <c r="E70603" t="inlineStr">
        <is>
          <t>https://www.getapp.com/customer-management-software/a/quickmetrix/</t>
        </is>
      </c>
      <c r="F70603" t="inlineStr">
        <is>
          <t>QuickMetrix is a new-generation digital customer engagement management platform for Social Listening, Online Reputation Management , Social CRM, Social Publishing, Surveys &amp; Crisis Management.Get Insights on your brand and compare with competitionBuild Executive Dashboards and Reports to share wiRead more about QuickMetrix</t>
        </is>
      </c>
    </row>
    <row r="70604">
      <c r="A70604" t="inlineStr">
        <is>
          <t>Marketing</t>
        </is>
      </c>
      <c r="B70604" t="inlineStr">
        <is>
          <t>Social Media Monitoring</t>
        </is>
      </c>
      <c r="C70604" t="inlineStr">
        <is>
          <t>https://www.getapp.com/marketing-software/social-media-monitoring/os/web-based</t>
        </is>
      </c>
      <c r="D70604" t="inlineStr">
        <is>
          <t>SemanticForce</t>
        </is>
      </c>
      <c r="E70604" t="inlineStr">
        <is>
          <t>https://www.getapp.com/customer-service-support-software/a/semanticforce/</t>
        </is>
      </c>
      <c r="F70604" t="inlineStr">
        <is>
          <t>SemanticForce is a media intelligence and customer service platform equipping users with deep semantic and visual analysis. It enables businesses to perform deep listening, advanced analytics and offers them a helpdesk platform. The tool provides a 360 market view that covers news, social media, reviews, pricing, ads, and threats intelligence within one ecosystem.Read more about SemanticForce</t>
        </is>
      </c>
    </row>
    <row r="70605">
      <c r="A70605" t="inlineStr">
        <is>
          <t>Marketing</t>
        </is>
      </c>
      <c r="B70605" t="inlineStr">
        <is>
          <t>Social Media Monitoring</t>
        </is>
      </c>
      <c r="C70605" t="inlineStr">
        <is>
          <t>https://www.getapp.com/marketing-software/social-media-monitoring/os/web-based</t>
        </is>
      </c>
      <c r="D70605" t="inlineStr">
        <is>
          <t>Audiense</t>
        </is>
      </c>
      <c r="E70605" t="inlineStr">
        <is>
          <t>https://www.getapp.com/marketing-software/a/socialbro/</t>
        </is>
      </c>
      <c r="F70605" t="inlineStr">
        <is>
          <t>Audiense Insights allows you to identify and understand any audience, no matter how specific or unique it is. Effortlessly combine numerous filter options when you create a report, such as user profiles, affinities, demographics and job roles, creating highly personalised audience segments.Read more about Audiense</t>
        </is>
      </c>
    </row>
    <row r="70606">
      <c r="A70606" t="inlineStr">
        <is>
          <t>Marketing</t>
        </is>
      </c>
      <c r="B70606" t="inlineStr">
        <is>
          <t>Social Media Monitoring</t>
        </is>
      </c>
      <c r="C70606" t="inlineStr">
        <is>
          <t>https://www.getapp.com/marketing-software/social-media-monitoring/os/web-based</t>
        </is>
      </c>
      <c r="D70606" t="inlineStr">
        <is>
          <t>Atribus</t>
        </is>
      </c>
      <c r="E70606" t="inlineStr">
        <is>
          <t>https://www.getapp.com/all-software/a/atribus/</t>
        </is>
      </c>
      <c r="F70606" t="inlineStr">
        <is>
          <t>Atribus is a cloud-based consumer intelligence tool that allows users to monitor mentions related to influencers, topics, brands, or other keywords across websites, blogs, forums, social networks, digital newspapers, and more. It allows users to create custom alerts for specific keywords, which can then be used to monitor conversations about a brEvery day, consumers around the world talk about your products, brands and competitors. Be the first to discover new trends and make smarter decisions!Read more about Atribus</t>
        </is>
      </c>
    </row>
    <row r="70607">
      <c r="A70607" t="inlineStr">
        <is>
          <t>Marketing</t>
        </is>
      </c>
      <c r="B70607" t="inlineStr">
        <is>
          <t>Social Media Monitoring</t>
        </is>
      </c>
      <c r="C70607" t="inlineStr">
        <is>
          <t>https://www.getapp.com/marketing-software/social-media-monitoring/os/web-based</t>
        </is>
      </c>
      <c r="D70607" t="inlineStr">
        <is>
          <t>Metigy</t>
        </is>
      </c>
      <c r="E70607" t="inlineStr">
        <is>
          <t>https://www.getapp.com/marketing-software/a/metigy/</t>
        </is>
      </c>
      <c r="F70607" t="inlineStr">
        <is>
          <t>Metigy is a cloud-based solution designed to help small to large businesses plan social media marketing strategies, set objectives, and create content. Key features include progress tracking, asset management, budgeting, and customizable reporting.Read more about Metigy</t>
        </is>
      </c>
    </row>
    <row r="70608">
      <c r="A70608" t="inlineStr">
        <is>
          <t>Marketing</t>
        </is>
      </c>
      <c r="B70608" t="inlineStr">
        <is>
          <t>Social Media Monitoring</t>
        </is>
      </c>
      <c r="C70608" t="inlineStr">
        <is>
          <t>https://www.getapp.com/marketing-software/social-media-monitoring/os/web-based</t>
        </is>
      </c>
      <c r="D70608" t="inlineStr">
        <is>
          <t>Webz.io</t>
        </is>
      </c>
      <c r="E70608" t="inlineStr">
        <is>
          <t>https://www.getapp.com/business-intelligence-analytics-software/a/webz-io/</t>
        </is>
      </c>
      <c r="F70608" t="inlineStr">
        <is>
          <t>Webz.io transforms the vast pool of web data from across the open and dark web into structured web data feeds, ready for machines to consume.Read more about Webz.io</t>
        </is>
      </c>
    </row>
    <row r="70609">
      <c r="A70609" t="inlineStr">
        <is>
          <t>Marketing</t>
        </is>
      </c>
      <c r="B70609" t="inlineStr">
        <is>
          <t>Social Media Monitoring</t>
        </is>
      </c>
      <c r="C70609" t="inlineStr">
        <is>
          <t>https://www.getapp.com/marketing-software/social-media-monitoring/os/web-based</t>
        </is>
      </c>
      <c r="D70609" t="inlineStr">
        <is>
          <t>Send Social Media</t>
        </is>
      </c>
      <c r="E70609" t="inlineStr">
        <is>
          <t>https://www.getapp.com/marketing-software/a/send-social-media/</t>
        </is>
      </c>
      <c r="F70609" t="inlineStr">
        <is>
          <t>Send Social Media is an online marketing service for managing, monitoring, tracking, and measuring marketing efforts across social media networks, email, &amp; SMSRead more about Send Social Media</t>
        </is>
      </c>
    </row>
    <row r="70610">
      <c r="A70610" t="inlineStr">
        <is>
          <t>Marketing</t>
        </is>
      </c>
      <c r="B70610" t="inlineStr">
        <is>
          <t>Social Media Monitoring</t>
        </is>
      </c>
      <c r="C70610" t="inlineStr">
        <is>
          <t>https://www.getapp.com/marketing-software/social-media-monitoring/os/web-based</t>
        </is>
      </c>
      <c r="D70610" t="inlineStr">
        <is>
          <t>rankingCoach</t>
        </is>
      </c>
      <c r="E70610" t="inlineStr">
        <is>
          <t>https://www.getapp.com/marketing-software/a/rankingcoach/</t>
        </is>
      </c>
      <c r="F70610" t="inlineStr">
        <is>
          <t>rankingCoach is a user-friendly SEO software designed for companies of all sizes to help attract more organic search traffic from Google.Read more about rankingCoach</t>
        </is>
      </c>
    </row>
    <row r="70611">
      <c r="A70611" t="inlineStr">
        <is>
          <t>Marketing</t>
        </is>
      </c>
      <c r="B70611" t="inlineStr">
        <is>
          <t>Social Media Monitoring</t>
        </is>
      </c>
      <c r="C70611" t="inlineStr">
        <is>
          <t>https://www.getapp.com/marketing-software/social-media-monitoring/os/web-based</t>
        </is>
      </c>
      <c r="D70611" t="inlineStr">
        <is>
          <t>HipSocial</t>
        </is>
      </c>
      <c r="E70611" t="inlineStr">
        <is>
          <t>https://www.getapp.com/website-ecommerce-software/a/hipsocial/</t>
        </is>
      </c>
      <c r="F70611" t="inlineStr">
        <is>
          <t>All-in-One Social media management tool to monitor the competitors, brand reputation, schedule and analyze content in-bulk from a centralized location.  Get 37+ apps with HipSocial for just $14.99/month.Read more about HipSocial</t>
        </is>
      </c>
    </row>
    <row r="70612">
      <c r="A70612" t="inlineStr">
        <is>
          <t>Marketing</t>
        </is>
      </c>
      <c r="B70612" t="inlineStr">
        <is>
          <t>Social Media Monitoring</t>
        </is>
      </c>
      <c r="C70612" t="inlineStr">
        <is>
          <t>https://www.getapp.com/marketing-software/social-media-monitoring/os/web-based</t>
        </is>
      </c>
      <c r="D70612" t="inlineStr">
        <is>
          <t>ListenFirst</t>
        </is>
      </c>
      <c r="E70612" t="inlineStr">
        <is>
          <t>https://www.getapp.com/marketing-software/a/listenfirst/</t>
        </is>
      </c>
      <c r="F70612" t="inlineStr">
        <is>
          <t>ListenFirst is a premier social media analytics platform that seamlessly brings together everything users need to unlock social insights, optimize social media marketing, and maximize social media ROI. ListenFirst provides centralized social media analytics and reporting, 360 social media strategy planning, competitive and industry benchmarks, influencer and partner analytics, campaign and content performance tracking, and brand health and consumer sentiment analysis.Read more about ListenFirst</t>
        </is>
      </c>
    </row>
    <row r="70613">
      <c r="A70613" t="inlineStr">
        <is>
          <t>Marketing</t>
        </is>
      </c>
      <c r="B70613" t="inlineStr">
        <is>
          <t>Social Media Monitoring</t>
        </is>
      </c>
      <c r="C70613" t="inlineStr">
        <is>
          <t>https://www.getapp.com/marketing-software/social-media-monitoring/os/web-based</t>
        </is>
      </c>
      <c r="D70613" t="inlineStr">
        <is>
          <t>ListenFirst</t>
        </is>
      </c>
      <c r="E70613" t="inlineStr">
        <is>
          <t>https://www.getapp.com/marketing-software/a/listenfirst/</t>
        </is>
      </c>
      <c r="F70613" t="inlineStr">
        <is>
          <t>ListenFirst is a premier social media analytics platform that seamlessly brings together everything users need to unlock social insights, optimize social media marketing, and maximize social media ROI. ListenFirst provides centralized social media analytics and reporting, 360 social media strategy planning, competitive and industry benchmarks, influencer and partner analytics, campaign and content performance tracking, and brand health and consumer sentiment analysis.Read more about ListenFirst</t>
        </is>
      </c>
    </row>
    <row r="70614">
      <c r="A70614" t="inlineStr">
        <is>
          <t>Marketing</t>
        </is>
      </c>
      <c r="B70614" t="inlineStr">
        <is>
          <t>Social Media Monitoring</t>
        </is>
      </c>
      <c r="C70614" t="inlineStr">
        <is>
          <t>https://www.getapp.com/marketing-software/social-media-monitoring/os/web-based</t>
        </is>
      </c>
      <c r="D70614" t="inlineStr">
        <is>
          <t>SOCIALHOSE.IO</t>
        </is>
      </c>
      <c r="E70614" t="inlineStr">
        <is>
          <t>https://www.getapp.com/marketing-software/a/socialhose-io/</t>
        </is>
      </c>
      <c r="F70614" t="inlineStr">
        <is>
          <t>Social listening and web monitoring for brands and agencies of any size.Read more about SOCIALHOSE.IO</t>
        </is>
      </c>
    </row>
    <row r="70615">
      <c r="A70615" t="inlineStr">
        <is>
          <t>Marketing</t>
        </is>
      </c>
      <c r="B70615" t="inlineStr">
        <is>
          <t>Social Media Monitoring</t>
        </is>
      </c>
      <c r="C70615" t="inlineStr">
        <is>
          <t>https://www.getapp.com/marketing-software/social-media-monitoring/os/web-based</t>
        </is>
      </c>
      <c r="D70615" t="inlineStr">
        <is>
          <t>Maybe*</t>
        </is>
      </c>
      <c r="E70615" t="inlineStr">
        <is>
          <t>https://www.getapp.com/marketing-software/a/maybe/</t>
        </is>
      </c>
      <c r="F70615" t="inlineStr">
        <is>
          <t>Maybe* is a social media monitoring and analytics software designed to help marketing teams track content across various social platforms such as Facebook, Instagram, and Twitter. It enables content managers to handle organic or paid search results and respond to customers’ comments in real-time.Read more about Maybe*</t>
        </is>
      </c>
    </row>
    <row r="70616">
      <c r="A70616" t="inlineStr">
        <is>
          <t>Marketing</t>
        </is>
      </c>
      <c r="B70616" t="inlineStr">
        <is>
          <t>Social Media Monitoring</t>
        </is>
      </c>
      <c r="C70616" t="inlineStr">
        <is>
          <t>https://www.getapp.com/marketing-software/social-media-monitoring/os/web-based</t>
        </is>
      </c>
      <c r="D70616" t="inlineStr">
        <is>
          <t>Cyabra</t>
        </is>
      </c>
      <c r="E70616" t="inlineStr">
        <is>
          <t>https://www.getapp.com/finance-accounting-software/a/cyabra/</t>
        </is>
      </c>
      <c r="F70616" t="inlineStr">
        <is>
          <t>Cyabra protects companies from internal and external threats by uncovering risks on social media before they cause harm.Read more about Cyabra</t>
        </is>
      </c>
    </row>
    <row r="70617">
      <c r="A70617" t="inlineStr">
        <is>
          <t>Marketing</t>
        </is>
      </c>
      <c r="B70617" t="inlineStr">
        <is>
          <t>Social Media Monitoring</t>
        </is>
      </c>
      <c r="C70617" t="inlineStr">
        <is>
          <t>https://www.getapp.com/marketing-software/social-media-monitoring/os/web-based</t>
        </is>
      </c>
      <c r="D70617" t="inlineStr">
        <is>
          <t>LOOQME Hub</t>
        </is>
      </c>
      <c r="E70617" t="inlineStr">
        <is>
          <t>https://www.getapp.com/marketing-software/a/looqme-hub/</t>
        </is>
      </c>
      <c r="F70617" t="inlineStr">
        <is>
          <t>LOOQME Hub is a brand mention monitoring and analytics service. It collects, structures and visualizes mentions of the company and competitors in the media and social networks.Read more about LOOQME Hub</t>
        </is>
      </c>
    </row>
    <row r="70618">
      <c r="A70618" t="inlineStr">
        <is>
          <t>Marketing</t>
        </is>
      </c>
      <c r="B70618" t="inlineStr">
        <is>
          <t>Social Media Monitoring</t>
        </is>
      </c>
      <c r="C70618" t="inlineStr">
        <is>
          <t>https://www.getapp.com/marketing-software/social-media-monitoring/os/web-based</t>
        </is>
      </c>
      <c r="D70618" t="inlineStr">
        <is>
          <t>Sharee</t>
        </is>
      </c>
      <c r="E70618" t="inlineStr">
        <is>
          <t>https://www.getapp.com/marketing-software/a/sharee/</t>
        </is>
      </c>
      <c r="F70618" t="inlineStr">
        <is>
          <t>Sharee is a platform that turns the business employees into brand ambassadors, optimize internal communication and reach on social media, and more.Read more about Sharee</t>
        </is>
      </c>
    </row>
    <row r="70619">
      <c r="A70619" t="inlineStr">
        <is>
          <t>Marketing</t>
        </is>
      </c>
      <c r="B70619" t="inlineStr">
        <is>
          <t>Social Media Monitoring</t>
        </is>
      </c>
      <c r="C70619" t="inlineStr">
        <is>
          <t>https://www.getapp.com/marketing-software/social-media-monitoring/os/web-based</t>
        </is>
      </c>
      <c r="D70619" t="inlineStr">
        <is>
          <t>indaHash</t>
        </is>
      </c>
      <c r="E70619" t="inlineStr">
        <is>
          <t>https://www.getapp.com/marketing-software/a/indahash/</t>
        </is>
      </c>
      <c r="F70619" t="inlineStr">
        <is>
          <t>indaHash is a user-friendly and customizable influencer marketing platform.Read more about indaHash</t>
        </is>
      </c>
    </row>
    <row r="70620">
      <c r="A70620" t="inlineStr">
        <is>
          <t>Marketing</t>
        </is>
      </c>
      <c r="B70620" t="inlineStr">
        <is>
          <t>Social Media Monitoring</t>
        </is>
      </c>
      <c r="C70620" t="inlineStr">
        <is>
          <t>https://www.getapp.com/marketing-software/social-media-monitoring/os/web-based</t>
        </is>
      </c>
      <c r="D70620" t="inlineStr">
        <is>
          <t>SentiOne</t>
        </is>
      </c>
      <c r="E70620" t="inlineStr">
        <is>
          <t>https://www.getapp.com/marketing-software/a/sentione/</t>
        </is>
      </c>
      <c r="F70620" t="inlineStr">
        <is>
          <t>SentiOne supports brands in customer service automation using AI technology. From online listening and omnichannel contact centre to new-generation conversational bots.Read more about SentiOne</t>
        </is>
      </c>
    </row>
    <row r="70621">
      <c r="A70621" t="inlineStr">
        <is>
          <t>Marketing</t>
        </is>
      </c>
      <c r="B70621" t="inlineStr">
        <is>
          <t>Social Media Monitoring</t>
        </is>
      </c>
      <c r="C70621" t="inlineStr">
        <is>
          <t>https://www.getapp.com/marketing-software/social-media-monitoring/os/web-based</t>
        </is>
      </c>
      <c r="D70621" t="inlineStr">
        <is>
          <t>Agility PR Solutions</t>
        </is>
      </c>
      <c r="E70621" t="inlineStr">
        <is>
          <t>https://www.getapp.com/marketing-software/a/agility-pr-solutions/</t>
        </is>
      </c>
      <c r="F70621" t="inlineStr">
        <is>
          <t>Monitor media coverage across online, print, broadcast, podcasts, and social media with an easy-to-use tool.Read more about Agility PR Solutions</t>
        </is>
      </c>
    </row>
    <row r="70622">
      <c r="A70622" t="inlineStr">
        <is>
          <t>Marketing</t>
        </is>
      </c>
      <c r="B70622" t="inlineStr">
        <is>
          <t>Social Media Monitoring</t>
        </is>
      </c>
      <c r="C70622" t="inlineStr">
        <is>
          <t>https://www.getapp.com/marketing-software/social-media-monitoring/os/web-based</t>
        </is>
      </c>
      <c r="D70622" t="inlineStr">
        <is>
          <t>Dataminr</t>
        </is>
      </c>
      <c r="E70622" t="inlineStr">
        <is>
          <t>https://www.getapp.com/it-communications-software/a/dataminr/</t>
        </is>
      </c>
      <c r="F70622" t="inlineStr">
        <is>
          <t>Dataminr is an incident detection solution that helps businesses analyze and mitigate high-impact global events and risks. It utilizes artificial intelligence (AI) technology to process data in multiple formats such as text, images, videos, audio, and public IoT sensor data.Read more about Dataminr</t>
        </is>
      </c>
    </row>
    <row r="70623">
      <c r="A70623" t="inlineStr">
        <is>
          <t>Marketing</t>
        </is>
      </c>
      <c r="B70623" t="inlineStr">
        <is>
          <t>Social Media Monitoring</t>
        </is>
      </c>
      <c r="C70623" t="inlineStr">
        <is>
          <t>https://www.getapp.com/marketing-software/social-media-monitoring/os/web-based</t>
        </is>
      </c>
      <c r="D70623" t="inlineStr">
        <is>
          <t>Datawalt</t>
        </is>
      </c>
      <c r="E70623" t="inlineStr">
        <is>
          <t>https://www.getapp.com/business-intelligence-analytics-software/a/datawalt/</t>
        </is>
      </c>
      <c r="F70623" t="inlineStr">
        <is>
          <t>With Datawalt, you will be able to access updated reports for each area, obtain a complete view of your company and better evaluate the performance of your operations for future decisions.Read more about Datawalt</t>
        </is>
      </c>
    </row>
    <row r="70624">
      <c r="A70624" t="inlineStr">
        <is>
          <t>Marketing</t>
        </is>
      </c>
      <c r="B70624" t="inlineStr">
        <is>
          <t>Social Media Monitoring</t>
        </is>
      </c>
      <c r="C70624" t="inlineStr">
        <is>
          <t>https://www.getapp.com/marketing-software/social-media-monitoring/os/web-based</t>
        </is>
      </c>
      <c r="D70624" t="inlineStr">
        <is>
          <t>Ontic</t>
        </is>
      </c>
      <c r="E70624" t="inlineStr">
        <is>
          <t>https://www.getapp.com/marketing-software/a/ontic/</t>
        </is>
      </c>
      <c r="F70624" t="inlineStr">
        <is>
          <t>Ontic empowers physical security teams to proactively and continually assess, collaborate and act on more threats to keep people safe.Read more about Ontic</t>
        </is>
      </c>
    </row>
    <row r="70625">
      <c r="A70625" t="inlineStr">
        <is>
          <t>Marketing</t>
        </is>
      </c>
      <c r="B70625" t="inlineStr">
        <is>
          <t>Social Media Monitoring</t>
        </is>
      </c>
      <c r="C70625" t="inlineStr">
        <is>
          <t>https://www.getapp.com/marketing-software/social-media-monitoring/os/web-based</t>
        </is>
      </c>
      <c r="D70625" t="inlineStr">
        <is>
          <t>Promoty</t>
        </is>
      </c>
      <c r="E70625" t="inlineStr">
        <is>
          <t>https://www.getapp.com/marketing-software/a/promoty/</t>
        </is>
      </c>
      <c r="F70625" t="inlineStr">
        <is>
          <t>Promoty helps businesses add influencers by username or profile URL, and organize them by boards and columns. Users can add notes, reminders, labels, shipping details, birthdays, and preferences for each influencer.Read more about Promoty</t>
        </is>
      </c>
    </row>
    <row r="70626">
      <c r="A70626" t="inlineStr">
        <is>
          <t>Marketing</t>
        </is>
      </c>
      <c r="B70626" t="inlineStr">
        <is>
          <t>Social Media Monitoring</t>
        </is>
      </c>
      <c r="C70626" t="inlineStr">
        <is>
          <t>https://www.getapp.com/marketing-software/social-media-monitoring/os/web-based</t>
        </is>
      </c>
      <c r="D70626" t="inlineStr">
        <is>
          <t>Ovonts</t>
        </is>
      </c>
      <c r="E70626" t="inlineStr">
        <is>
          <t>https://www.getapp.com/marketing-software/a/ovonts/</t>
        </is>
      </c>
      <c r="F70626" t="inlineStr">
        <is>
          <t>Ovonts is a cloud-based influencer marketing and omnichannel social commerce enablement platform. It is built on an open architecture powered by modules, custom analytics and workflow tools to empower your work the way you do with influencers, creators, content, managers and teams.Read more about Ovonts</t>
        </is>
      </c>
    </row>
    <row r="70627">
      <c r="A70627" t="inlineStr">
        <is>
          <t>Marketing</t>
        </is>
      </c>
      <c r="B70627" t="inlineStr">
        <is>
          <t>Social Media Monitoring</t>
        </is>
      </c>
      <c r="C70627" t="inlineStr">
        <is>
          <t>https://www.getapp.com/marketing-software/social-media-monitoring/os/web-based</t>
        </is>
      </c>
      <c r="D70627" t="inlineStr">
        <is>
          <t>Wrench.ai</t>
        </is>
      </c>
      <c r="E70627" t="inlineStr">
        <is>
          <t>https://www.getapp.com/marketing-software/a/wrench-ai/</t>
        </is>
      </c>
      <c r="F70627"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70628">
      <c r="A70628" t="inlineStr">
        <is>
          <t>Marketing</t>
        </is>
      </c>
      <c r="B70628" t="inlineStr">
        <is>
          <t>Social Media Monitoring</t>
        </is>
      </c>
      <c r="C70628" t="inlineStr">
        <is>
          <t>https://www.getapp.com/marketing-software/social-media-monitoring/os/web-based</t>
        </is>
      </c>
      <c r="D70628" t="inlineStr">
        <is>
          <t>Devi</t>
        </is>
      </c>
      <c r="E70628" t="inlineStr">
        <is>
          <t>https://www.getapp.com/marketing-software/a/devi/</t>
        </is>
      </c>
      <c r="F70628" t="inlineStr">
        <is>
          <t>Devi is an AI social media manager that helps users scan social media platforms for specific keywords to get high-intent leads across Facebook Groups, Twitter, LinkedIn, and Reddit.Increase your business revenue in social media with Devi AI.Read more about Devi</t>
        </is>
      </c>
    </row>
    <row r="70629">
      <c r="A70629" t="inlineStr">
        <is>
          <t>Marketing</t>
        </is>
      </c>
      <c r="B70629" t="inlineStr">
        <is>
          <t>Social Media Monitoring</t>
        </is>
      </c>
      <c r="C70629" t="inlineStr">
        <is>
          <t>https://www.getapp.com/marketing-software/social-media-monitoring/os/web-based</t>
        </is>
      </c>
      <c r="D70629" t="inlineStr">
        <is>
          <t>CloudSocial</t>
        </is>
      </c>
      <c r="E70629" t="inlineStr">
        <is>
          <t>https://www.getapp.com/marketing-software/a/cloudsocial/</t>
        </is>
      </c>
      <c r="F70629" t="inlineStr">
        <is>
          <t>CloudSocial is a social media management software designed to help entrepreneurs, freelancers, digital agencies, and small businesses manage multiple user accounts, communicate with customers and prospects, and publish content across platforms.Read more about CloudSocial</t>
        </is>
      </c>
    </row>
    <row r="70630">
      <c r="A70630" t="inlineStr">
        <is>
          <t>Marketing</t>
        </is>
      </c>
      <c r="B70630" t="inlineStr">
        <is>
          <t>Social Media Monitoring</t>
        </is>
      </c>
      <c r="C70630" t="inlineStr">
        <is>
          <t>https://www.getapp.com/marketing-software/social-media-monitoring/os/web-based</t>
        </is>
      </c>
      <c r="D70630" t="inlineStr">
        <is>
          <t>Cosmic Data</t>
        </is>
      </c>
      <c r="E70630" t="inlineStr">
        <is>
          <t>https://www.getapp.com/marketing-software/a/cosmic-data/</t>
        </is>
      </c>
      <c r="F70630" t="inlineStr">
        <is>
          <t>Cosmic Data for posting, collecting, analyzing, and answering all your clients on Google My Business and on all social networks on the market.Read more about Cosmic Data</t>
        </is>
      </c>
    </row>
    <row r="70631">
      <c r="A70631" t="inlineStr">
        <is>
          <t>Marketing</t>
        </is>
      </c>
      <c r="B70631" t="inlineStr">
        <is>
          <t>Social Media Monitoring</t>
        </is>
      </c>
      <c r="C70631" t="inlineStr">
        <is>
          <t>https://www.getapp.com/marketing-software/social-media-monitoring/os/web-based</t>
        </is>
      </c>
      <c r="D70631" t="inlineStr">
        <is>
          <t>Pulsetuit</t>
        </is>
      </c>
      <c r="E70631" t="inlineStr">
        <is>
          <t>https://www.getapp.com/marketing-software/a/pulsetuit/</t>
        </is>
      </c>
      <c r="F70631" t="inlineStr">
        <is>
          <t>Pulsetuit is a social media monitoring tool that helps marketing agencies &amp; businesses in the mass media industry analyze and measure the impact of published tweets on Twitter. It enables professionals to identify the sentiment of tweets as positive, negative or neutral in real time.Read more about Pulsetuit</t>
        </is>
      </c>
    </row>
    <row r="70632">
      <c r="A70632" t="inlineStr">
        <is>
          <t>Marketing</t>
        </is>
      </c>
      <c r="B70632" t="inlineStr">
        <is>
          <t>Social Media Monitoring</t>
        </is>
      </c>
      <c r="C70632" t="inlineStr">
        <is>
          <t>https://www.getapp.com/marketing-software/social-media-monitoring/os/web-based</t>
        </is>
      </c>
      <c r="D70632" t="inlineStr">
        <is>
          <t>Zignal Enterprise</t>
        </is>
      </c>
      <c r="E70632" t="inlineStr">
        <is>
          <t>https://www.getapp.com/marketing-software/a/zignal-enterprise/</t>
        </is>
      </c>
      <c r="F70632" t="inlineStr">
        <is>
          <t>Zignal Enterprise software analyzes digital stories in real-time. It helps users assess narratives that can help or harm them. Organizations can use the software to identify opportunities and capitalize on topics or networks to drive narratives. The system also detects and mitigates threats.Read more about Zignal Enterprise</t>
        </is>
      </c>
    </row>
    <row r="70633">
      <c r="A70633" t="inlineStr">
        <is>
          <t>Marketing</t>
        </is>
      </c>
      <c r="B70633" t="inlineStr">
        <is>
          <t>Social Media Monitoring</t>
        </is>
      </c>
      <c r="C70633" t="inlineStr">
        <is>
          <t>https://www.getapp.com/marketing-software/social-media-monitoring/os/web-based</t>
        </is>
      </c>
      <c r="D70633" t="inlineStr">
        <is>
          <t>Conversionomics</t>
        </is>
      </c>
      <c r="E70633" t="inlineStr">
        <is>
          <t>https://www.getapp.com/it-management-software/a/conversionomics/</t>
        </is>
      </c>
      <c r="F70633" t="inlineStr">
        <is>
          <t>Conversionomics is a powerful data aggregation and automation technology tool that can improve your data aggregation, automation, and visualization processes.Read more about Conversionomics</t>
        </is>
      </c>
    </row>
    <row r="70634">
      <c r="A70634" t="inlineStr">
        <is>
          <t>Marketing</t>
        </is>
      </c>
      <c r="B70634" t="inlineStr">
        <is>
          <t>Social Media Monitoring</t>
        </is>
      </c>
      <c r="C70634" t="inlineStr">
        <is>
          <t>https://www.getapp.com/marketing-software/social-media-monitoring/os/web-based</t>
        </is>
      </c>
      <c r="D70634" t="inlineStr">
        <is>
          <t>Affogata</t>
        </is>
      </c>
      <c r="E70634" t="inlineStr">
        <is>
          <t>https://www.getapp.com/business-intelligence-analytics-software/a/affogata/</t>
        </is>
      </c>
      <c r="F70634" t="inlineStr">
        <is>
          <t>Affogata is a cloud-based data analytics software that helps businesses monitor different stages of games, track players’ reactions, and fix bugs and issues.Read more about Affogata</t>
        </is>
      </c>
    </row>
    <row r="70635">
      <c r="A70635" t="inlineStr">
        <is>
          <t>Marketing</t>
        </is>
      </c>
      <c r="B70635" t="inlineStr">
        <is>
          <t>Social Media Monitoring</t>
        </is>
      </c>
      <c r="C70635" t="inlineStr">
        <is>
          <t>https://www.getapp.com/marketing-software/social-media-monitoring/os/web-based</t>
        </is>
      </c>
      <c r="D70635" t="inlineStr">
        <is>
          <t>Data365</t>
        </is>
      </c>
      <c r="E70635" t="inlineStr">
        <is>
          <t>https://www.getapp.com/marketing-software/a/data365/</t>
        </is>
      </c>
      <c r="F70635" t="inlineStr">
        <is>
          <t>Data365 offers Social Media APIs for extracting data from major social media platforms. These APIs help to extract real-time data about user profiles, posts, and engagement metrics, with excellent filtering and efficient large data handling, ideal for social media monitoring and listening companies.Read more about Data365</t>
        </is>
      </c>
    </row>
    <row r="70636">
      <c r="A70636" t="inlineStr">
        <is>
          <t>Marketing</t>
        </is>
      </c>
      <c r="B70636" t="inlineStr">
        <is>
          <t>Social Media Monitoring</t>
        </is>
      </c>
      <c r="C70636" t="inlineStr">
        <is>
          <t>https://www.getapp.com/marketing-software/social-media-monitoring/os/web-based</t>
        </is>
      </c>
      <c r="D70636" t="inlineStr">
        <is>
          <t>Octolens</t>
        </is>
      </c>
      <c r="E70636" t="inlineStr">
        <is>
          <t>https://www.getapp.com/all-software/a/octolens/</t>
        </is>
      </c>
      <c r="F70636" t="inlineStr">
        <is>
          <t>Octolens is an AI-enabled social monitoring tool that helps businesses track mentions of brand, competitors, and keywords across various platforms. It provides real-time alerts for relevant mentions, enabling users to stay informed and engage with the audience. Octolens uses advanced AI to prioritize high-intent mentions and offers features like shareable analytics reports and AI-generated reply suggestions to help businesses monitor and respond to online conversations.Read more about Octolens</t>
        </is>
      </c>
    </row>
    <row r="70637">
      <c r="A70637" t="inlineStr">
        <is>
          <t>Marketing</t>
        </is>
      </c>
      <c r="B70637" t="inlineStr">
        <is>
          <t>Social Media Monitoring</t>
        </is>
      </c>
      <c r="C70637" t="inlineStr">
        <is>
          <t>https://www.getapp.com/marketing-software/social-media-monitoring/os/web-based</t>
        </is>
      </c>
      <c r="D70637" t="inlineStr">
        <is>
          <t>Repustate</t>
        </is>
      </c>
      <c r="E70637" t="inlineStr">
        <is>
          <t>https://www.getapp.com/marketing-software/a/repustate/</t>
        </is>
      </c>
      <c r="F70637" t="inlineStr">
        <is>
          <t>Repustate is a natural language processing (NLP) software designed to help businesses in the pharmaceutical, automotive, government, and other sectors analyze customers’ sentiments across product reviews, podcasts, and videos. Administrators can utilize AI-enabled tools to automatically extract relevant information from unstructured data in various languages including Arabic, French, German, and Chinese.Read more about Repustate</t>
        </is>
      </c>
    </row>
    <row r="70638">
      <c r="A70638" t="inlineStr">
        <is>
          <t>Marketing</t>
        </is>
      </c>
      <c r="B70638" t="inlineStr">
        <is>
          <t>Social Media Monitoring</t>
        </is>
      </c>
      <c r="C70638" t="inlineStr">
        <is>
          <t>https://www.getapp.com/marketing-software/social-media-monitoring/os/web-based</t>
        </is>
      </c>
      <c r="D70638" t="inlineStr">
        <is>
          <t>PandaMetrics</t>
        </is>
      </c>
      <c r="E70638" t="inlineStr">
        <is>
          <t>https://www.getapp.com/marketing-software/a/pandametrics/</t>
        </is>
      </c>
      <c r="F70638" t="inlineStr">
        <is>
          <t>PandaMetrics is a social media monitoring and listening tool catering to businesses in transportation, eCommerce, consumer goods &amp; services, pharmaceuticals, trading, investment, aviation, education, and chemicals industries. It helps organizations identify influencers, monitor reputation and track competitor brand mentions in Weibo and WeChat across the Chinese social media platforms.Read more about PandaMetrics</t>
        </is>
      </c>
    </row>
    <row r="70639">
      <c r="A70639" t="inlineStr">
        <is>
          <t>Marketing</t>
        </is>
      </c>
      <c r="B70639" t="inlineStr">
        <is>
          <t>Social Media Monitoring</t>
        </is>
      </c>
      <c r="C70639" t="inlineStr">
        <is>
          <t>https://www.getapp.com/marketing-software/social-media-monitoring/os/web-based</t>
        </is>
      </c>
      <c r="D70639" t="inlineStr">
        <is>
          <t>Adictiz</t>
        </is>
      </c>
      <c r="E70639" t="inlineStr">
        <is>
          <t>https://www.getapp.com/customer-management-software/a/adictiz/</t>
        </is>
      </c>
      <c r="F70639" t="inlineStr">
        <is>
          <t>Adictiz is the gamification platform for digital marketing team that offers an end-to-end solution which enables brands to engage audiences with compelling interactive experiences while collecting and activating data.Read more about Adictiz</t>
        </is>
      </c>
    </row>
    <row r="70640">
      <c r="A70640" t="inlineStr">
        <is>
          <t>Marketing</t>
        </is>
      </c>
      <c r="B70640" t="inlineStr">
        <is>
          <t>Social Media Monitoring</t>
        </is>
      </c>
      <c r="C70640" t="inlineStr">
        <is>
          <t>https://www.getapp.com/marketing-software/social-media-monitoring/os/web-based</t>
        </is>
      </c>
      <c r="D70640" t="inlineStr">
        <is>
          <t>Akio.CX</t>
        </is>
      </c>
      <c r="E70640" t="inlineStr">
        <is>
          <t>https://www.getapp.com/customer-service-support-software/a/akio/</t>
        </is>
      </c>
      <c r="F70640" t="inlineStr">
        <is>
          <t>Akio.CX is an omnichannel customer relations tool, designed to facilitate web, telephone, email &amp; social media conversations between customers &amp; customer service teams.Read more about Akio.CX</t>
        </is>
      </c>
    </row>
    <row r="70641">
      <c r="A70641" t="inlineStr">
        <is>
          <t>Marketing</t>
        </is>
      </c>
      <c r="B70641" t="inlineStr">
        <is>
          <t>Social Media Monitoring</t>
        </is>
      </c>
      <c r="C70641" t="inlineStr">
        <is>
          <t>https://www.getapp.com/marketing-software/social-media-monitoring/os/web-based</t>
        </is>
      </c>
      <c r="D70641" t="inlineStr">
        <is>
          <t>Continuon</t>
        </is>
      </c>
      <c r="E70641" t="inlineStr">
        <is>
          <t>https://www.getapp.com/marketing-software/a/continuon/</t>
        </is>
      </c>
      <c r="F70641" t="inlineStr">
        <is>
          <t>Continuon is a cloud-based social media marketing solution which helps small to midsize businesses analyze content, campaigns, and online communities. Continuon enables users to manage data-driven marketing campaigns, customer engagement, and return on investment (ROI).Read more about Continuon</t>
        </is>
      </c>
    </row>
    <row r="70642">
      <c r="A70642" t="inlineStr">
        <is>
          <t>Marketing</t>
        </is>
      </c>
      <c r="B70642" t="inlineStr">
        <is>
          <t>Social Media Monitoring</t>
        </is>
      </c>
      <c r="C70642" t="inlineStr">
        <is>
          <t>https://www.getapp.com/marketing-software/social-media-monitoring/os/web-based</t>
        </is>
      </c>
      <c r="D70642" t="inlineStr">
        <is>
          <t>InstaSpy</t>
        </is>
      </c>
      <c r="E70642" t="inlineStr">
        <is>
          <t>https://www.getapp.com/marketing-software/a/instaspy/</t>
        </is>
      </c>
      <c r="F70642" t="inlineStr">
        <is>
          <t>InstaSpy allows businesses to automatically download new Instagram stories and save them in various third-party applications, including Dropbox, Google Drive, Telegram, Slack and more. Using the dashboard, managers can track and monitor new Instagram stories and automatically detect mentions, hashtags, or any text in Instagram stories using text recognition (OCR) capabilities.Read more about InstaSpy</t>
        </is>
      </c>
    </row>
    <row r="70643">
      <c r="A70643" t="inlineStr">
        <is>
          <t>Marketing</t>
        </is>
      </c>
      <c r="B70643" t="inlineStr">
        <is>
          <t>Social Media Monitoring</t>
        </is>
      </c>
      <c r="C70643" t="inlineStr">
        <is>
          <t>https://www.getapp.com/marketing-software/social-media-monitoring/os/web-based</t>
        </is>
      </c>
      <c r="D70643" t="inlineStr">
        <is>
          <t>Influence4You</t>
        </is>
      </c>
      <c r="E70643" t="inlineStr">
        <is>
          <t>https://www.getapp.com/marketing-software/a/influence4you/</t>
        </is>
      </c>
      <c r="F70643" t="inlineStr">
        <is>
          <t>Influence marketing SAAS software with fake influencer detection, access to 100 M profiles and easy campaign management.Read more about Influence4You</t>
        </is>
      </c>
    </row>
    <row r="70644">
      <c r="A70644" t="inlineStr">
        <is>
          <t>Marketing</t>
        </is>
      </c>
      <c r="B70644" t="inlineStr">
        <is>
          <t>Social Media Monitoring</t>
        </is>
      </c>
      <c r="C70644" t="inlineStr">
        <is>
          <t>https://www.getapp.com/marketing-software/social-media-monitoring/os/web-based</t>
        </is>
      </c>
      <c r="D70644" t="inlineStr">
        <is>
          <t>Tooldata</t>
        </is>
      </c>
      <c r="E70644" t="inlineStr">
        <is>
          <t>https://www.getapp.com/marketing-software/a/tooldata/</t>
        </is>
      </c>
      <c r="F70644" t="inlineStr">
        <is>
          <t>Social media monitoring tool that allows businesses to identify posts via NLP, generate automated reports, and set real-time alerts.Read more about Tooldata</t>
        </is>
      </c>
    </row>
    <row r="70645">
      <c r="A70645" t="inlineStr">
        <is>
          <t>Marketing</t>
        </is>
      </c>
      <c r="B70645" t="inlineStr">
        <is>
          <t>Social Media Monitoring</t>
        </is>
      </c>
      <c r="C70645" t="inlineStr">
        <is>
          <t>https://www.getapp.com/marketing-software/social-media-monitoring/os/web-based</t>
        </is>
      </c>
      <c r="D70645" t="inlineStr">
        <is>
          <t>Torabit</t>
        </is>
      </c>
      <c r="E70645" t="inlineStr">
        <is>
          <t>https://www.getapp.com/marketing-software/a/torabit-1/</t>
        </is>
      </c>
      <c r="F70645" t="inlineStr">
        <is>
          <t>Torabit is an intelligent solution for monitoring brand performance on the web, particularly on social media. The app analyzes content for positive, negative, or neutral comments, and it prepares weekly reports and infographics with detailed results.Read more about Torabit</t>
        </is>
      </c>
    </row>
    <row r="70646">
      <c r="A70646" t="inlineStr">
        <is>
          <t>Marketing</t>
        </is>
      </c>
      <c r="B70646" t="inlineStr">
        <is>
          <t>Social Media Monitoring</t>
        </is>
      </c>
      <c r="C70646" t="inlineStr">
        <is>
          <t>https://www.getapp.com/marketing-software/social-media-monitoring/os/web-based</t>
        </is>
      </c>
      <c r="D70646" t="inlineStr">
        <is>
          <t>Buzzmonitor</t>
        </is>
      </c>
      <c r="E70646" t="inlineStr">
        <is>
          <t>https://www.getapp.com/marketing-software/a/buzzmonitor/</t>
        </is>
      </c>
      <c r="F70646" t="inlineStr">
        <is>
          <t>Buzzmonitor is an all-in-one platform for brands to optimize their digital presence with AI-driven insights. It combines social media monitoring, multichannel customer service, analytics with real-time reports, dashboards, post scheduling, and advanced data analysis.Read more about Buzzmonitor</t>
        </is>
      </c>
    </row>
    <row r="70647">
      <c r="A70647" t="inlineStr">
        <is>
          <t>Marketing</t>
        </is>
      </c>
      <c r="B70647" t="inlineStr">
        <is>
          <t>Social Media Monitoring</t>
        </is>
      </c>
      <c r="C70647" t="inlineStr">
        <is>
          <t>https://www.getapp.com/marketing-software/social-media-monitoring/os/web-based</t>
        </is>
      </c>
      <c r="D70647" t="inlineStr">
        <is>
          <t>ProQuo AI</t>
        </is>
      </c>
      <c r="E70647" t="inlineStr">
        <is>
          <t>https://www.getapp.com/marketing-software/a/proquo-ai-1/</t>
        </is>
      </c>
      <c r="F70647" t="inlineStr">
        <is>
          <t>ProQuo AI is a brand management software designed to help businesses create action plans, define brand goals, and conduct real-time analysis using artificial intelligence (AI) technology. Brand managers can use the built-in CreativeLab module to upload and automatically optimize work-in-progress (WIP) or finished creative assets.Read more about ProQuo AI</t>
        </is>
      </c>
    </row>
    <row r="70648">
      <c r="A70648" t="inlineStr">
        <is>
          <t>Marketing</t>
        </is>
      </c>
      <c r="B70648" t="inlineStr">
        <is>
          <t>Social Media Monitoring</t>
        </is>
      </c>
      <c r="C70648" t="inlineStr">
        <is>
          <t>https://www.getapp.com/marketing-software/social-media-monitoring/os/web-based</t>
        </is>
      </c>
      <c r="D70648" t="inlineStr">
        <is>
          <t>Seenka</t>
        </is>
      </c>
      <c r="E70648" t="inlineStr">
        <is>
          <t>https://www.getapp.com/marketing-software/a/seenka/</t>
        </is>
      </c>
      <c r="F70648" t="inlineStr">
        <is>
          <t>Obtain relevant media data from Latin America in real time for your clients' audiences with our all-in-one datasets for marketing &amp; research teams.Read more about Seenka</t>
        </is>
      </c>
    </row>
    <row r="70649">
      <c r="A70649" t="inlineStr">
        <is>
          <t>Marketing</t>
        </is>
      </c>
      <c r="B70649" t="inlineStr">
        <is>
          <t>Social Media Monitoring</t>
        </is>
      </c>
      <c r="C70649" t="inlineStr">
        <is>
          <t>https://www.getapp.com/marketing-software/social-media-monitoring/os/web-based</t>
        </is>
      </c>
      <c r="D70649" t="inlineStr">
        <is>
          <t>NoxInfluencer</t>
        </is>
      </c>
      <c r="E70649" t="inlineStr">
        <is>
          <t>https://www.getapp.com/marketing-software/a/noxinfluencer/</t>
        </is>
      </c>
      <c r="F70649" t="inlineStr">
        <is>
          <t>NoxInfluencer is an influencer marketing platform that provides AI-powered YouTube analytics as well as Instagram and TikTok analytics. With analytics tools, NoxInfluencer helps brands grow their business by reaching global social media influencers and offering data services.Read more about NoxInfluencer</t>
        </is>
      </c>
    </row>
    <row r="70650">
      <c r="A70650" t="inlineStr">
        <is>
          <t>Marketing</t>
        </is>
      </c>
      <c r="B70650" t="inlineStr">
        <is>
          <t>Social Media Monitoring</t>
        </is>
      </c>
      <c r="C70650" t="inlineStr">
        <is>
          <t>https://www.getapp.com/marketing-software/social-media-monitoring/os/web-based</t>
        </is>
      </c>
      <c r="D70650" t="inlineStr">
        <is>
          <t>Tofu Analytics</t>
        </is>
      </c>
      <c r="E70650" t="inlineStr">
        <is>
          <t>https://www.getapp.com/marketing-software/a/tofu-analytics/</t>
        </is>
      </c>
      <c r="F70650" t="inlineStr">
        <is>
          <t>Tofu Analytics is a cloud-based solution that helps businesses manage social media analytics through artificial intelligence (AI) technology. The platform offers a variety of features including URL analysis, social listening, Google PageRank tracking, text mining, sentiment analysis, and more. Additionally, Tofu Analytics also facilitates API integration for data retrieval from social media platforms such as Instagram, Facebook, TikTok, Twitter, and YouTube.Read more about Tofu Analytics</t>
        </is>
      </c>
    </row>
    <row r="70651">
      <c r="A70651" t="inlineStr">
        <is>
          <t>Marketing</t>
        </is>
      </c>
      <c r="B70651" t="inlineStr">
        <is>
          <t>Social Media Monitoring</t>
        </is>
      </c>
      <c r="C70651" t="inlineStr">
        <is>
          <t>https://www.getapp.com/marketing-software/social-media-monitoring/os/web-based</t>
        </is>
      </c>
      <c r="D70651" t="inlineStr">
        <is>
          <t>tagaday</t>
        </is>
      </c>
      <c r="E70651" t="inlineStr">
        <is>
          <t>https://www.getapp.com/all-software/a/tagaday/</t>
        </is>
      </c>
      <c r="F70651" t="inlineStr">
        <is>
          <t>Tagaday analyzes and extracts information concerning the subjects targeted by decision-makers and communicators. It performs a watch based on the defined words in order to extract everything related to the activity of the establishment from the daily news and present it in a targeted way.Read more about tagaday</t>
        </is>
      </c>
    </row>
    <row r="70652">
      <c r="A70652" t="inlineStr">
        <is>
          <t>Marketing</t>
        </is>
      </c>
      <c r="B70652" t="inlineStr">
        <is>
          <t>Social Media Monitoring</t>
        </is>
      </c>
      <c r="C70652" t="inlineStr">
        <is>
          <t>https://www.getapp.com/marketing-software/social-media-monitoring/os/web-based</t>
        </is>
      </c>
      <c r="D70652" t="inlineStr">
        <is>
          <t>Nindo</t>
        </is>
      </c>
      <c r="E70652" t="inlineStr">
        <is>
          <t>https://www.getapp.com/marketing-software/a/nindo/</t>
        </is>
      </c>
      <c r="F70652" t="inlineStr">
        <is>
          <t>Elevate your influencer marketing efforts with Nindo, a data-powered tool designed for brands, agencies, and management teams. Unlock the full potential of your influencer marketing strategies and propel your brand to new heights.Read more about Nindo</t>
        </is>
      </c>
    </row>
    <row r="70653">
      <c r="A70653" t="inlineStr">
        <is>
          <t>Marketing</t>
        </is>
      </c>
      <c r="B70653" t="inlineStr">
        <is>
          <t>Social Media Monitoring</t>
        </is>
      </c>
      <c r="C70653" t="inlineStr">
        <is>
          <t>https://www.getapp.com/marketing-software/social-media-monitoring/os/web-based</t>
        </is>
      </c>
      <c r="D70653" t="inlineStr">
        <is>
          <t>MarketBeam</t>
        </is>
      </c>
      <c r="E70653" t="inlineStr">
        <is>
          <t>https://www.getapp.com/marketing-software/a/marketbeam/</t>
        </is>
      </c>
      <c r="F70653" t="inlineStr">
        <is>
          <t>Boost your digital strategy with MarketBeam. From ChatGPT-powered content creation to multi-platform publishing, it's your all-in-one solution. Leverage employee advocacy for wider reach and harness real-time analytics for savvy decisions. MarketBeam: Your pathway to amplified social presence.Read more about MarketBeam</t>
        </is>
      </c>
    </row>
    <row r="70654">
      <c r="A70654" t="inlineStr">
        <is>
          <t>Marketing</t>
        </is>
      </c>
      <c r="B70654" t="inlineStr">
        <is>
          <t>Social Media Monitoring</t>
        </is>
      </c>
      <c r="C70654" t="inlineStr">
        <is>
          <t>https://www.getapp.com/marketing-software/social-media-monitoring/os/web-based</t>
        </is>
      </c>
      <c r="D70654" t="inlineStr">
        <is>
          <t>ElectionIQ</t>
        </is>
      </c>
      <c r="E70654" t="inlineStr">
        <is>
          <t>https://www.getapp.com/government-social-services-software/a/electioniq/</t>
        </is>
      </c>
      <c r="F70654" t="inlineStr">
        <is>
          <t>The definitive solution that automatically tracks and analyzes your brand in relation to the narratives shaping the 2024 US election across the most comprehensive coverage of video, audio and text content.Read more about ElectionIQ</t>
        </is>
      </c>
    </row>
    <row r="70655">
      <c r="A70655" t="inlineStr">
        <is>
          <t>Marketing</t>
        </is>
      </c>
      <c r="B70655" t="inlineStr">
        <is>
          <t>Social Media Monitoring</t>
        </is>
      </c>
      <c r="C70655" t="inlineStr">
        <is>
          <t>https://www.getapp.com/marketing-software/social-media-monitoring/os/web-based</t>
        </is>
      </c>
      <c r="D70655" t="inlineStr">
        <is>
          <t>Pendulum</t>
        </is>
      </c>
      <c r="E70655" t="inlineStr">
        <is>
          <t>https://www.getapp.com/emerging-technology-software/a/pendulum/</t>
        </is>
      </c>
      <c r="F70655" t="inlineStr">
        <is>
          <t>Pendulum is an intelligence platform for automated discovery and analysis of social content, empowering organizations to convert risks into opportunities.Read more about Pendulum</t>
        </is>
      </c>
    </row>
    <row r="70656">
      <c r="A70656" t="inlineStr">
        <is>
          <t>Marketing</t>
        </is>
      </c>
      <c r="B70656" t="inlineStr">
        <is>
          <t>Social Media Monitoring</t>
        </is>
      </c>
      <c r="C70656" t="inlineStr">
        <is>
          <t>https://www.getapp.com/marketing-software/social-media-monitoring/os/web-based</t>
        </is>
      </c>
      <c r="D70656" t="inlineStr">
        <is>
          <t>Crowd Analyzer</t>
        </is>
      </c>
      <c r="E70656" t="inlineStr">
        <is>
          <t>https://www.getapp.com/marketing-software/a/crowd-analyzer/</t>
        </is>
      </c>
      <c r="F70656" t="inlineStr">
        <is>
          <t>Crowd Analyzer is a comprehensive monitoring and analytics platform that transforms data into actionable insights for strategic advantage. It provides users advertisement insights for optimal performance, integrating and utilizing data APIs. Crowd Analyzer is an Arabic-focused social media monitoring platform, empowering brands across the MENA region with AI-driven tools to track, analyze, and elevate brands.Read more about Crowd Analyzer</t>
        </is>
      </c>
    </row>
    <row r="70657">
      <c r="A70657" t="inlineStr">
        <is>
          <t>Marketing</t>
        </is>
      </c>
      <c r="B70657" t="inlineStr">
        <is>
          <t>Telemarketing</t>
        </is>
      </c>
      <c r="C70657" t="inlineStr">
        <is>
          <t>https://www.getapp.com/marketing-software/telemarketing/os/web-based</t>
        </is>
      </c>
      <c r="D70657" t="inlineStr">
        <is>
          <t>Bitrix24</t>
        </is>
      </c>
      <c r="E70657" t="inlineStr">
        <is>
          <t>https://www.capterra.com/ppc/clicks/collect/GA/directory/d4f9fc76-9ea5-40e1-99c4-a6d200b2e0b3/destination?country=ID&amp;language=en&amp;specificLocation=serp_oses&amp;sessionStartPage=&amp;categoryId=09f2b330-f9b2-4e02-a863-a7b6d6b4b9ee&amp;listingPosition=1&amp;gaClientId=R0ExLjEuOTQ4NTA4Nzg1LjE3NTY2MjY1M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babbcb7-d9bb-42e7-96d6-e65733f3effb</t>
        </is>
      </c>
      <c r="F70657" t="inlineStr">
        <is>
          <t>Bitrix24 is 100% FREE telemarketing software solution, available both in cloud and on premise. You can start calling and selling in literally a minute, after you register your Bitrix24 account.Read more about Bitrix24</t>
        </is>
      </c>
    </row>
    <row r="70658">
      <c r="A70658" t="inlineStr">
        <is>
          <t>Marketing</t>
        </is>
      </c>
      <c r="B70658" t="inlineStr">
        <is>
          <t>Telemarketing</t>
        </is>
      </c>
      <c r="C70658" t="inlineStr">
        <is>
          <t>https://www.getapp.com/marketing-software/telemarketing/os/web-based</t>
        </is>
      </c>
      <c r="D70658" t="inlineStr">
        <is>
          <t>DialedIn CCaaS</t>
        </is>
      </c>
      <c r="E70658" t="inlineStr">
        <is>
          <t>https://www.getapp.com/customer-service-support-software/a/chasedata/</t>
        </is>
      </c>
      <c r="F70658" t="inlineStr">
        <is>
          <t>DialedIn connect agents with top prospects using predictive dialing, smart call routing and CRM integrations to optimize telemarketing.Read more about DialedIn CCaaS</t>
        </is>
      </c>
    </row>
    <row r="70659">
      <c r="A70659" t="inlineStr">
        <is>
          <t>Marketing</t>
        </is>
      </c>
      <c r="B70659" t="inlineStr">
        <is>
          <t>Telemarketing</t>
        </is>
      </c>
      <c r="C70659" t="inlineStr">
        <is>
          <t>https://www.getapp.com/marketing-software/telemarketing/os/web-based</t>
        </is>
      </c>
      <c r="D70659" t="inlineStr">
        <is>
          <t>Kixie PowerCall</t>
        </is>
      </c>
      <c r="E70659" t="inlineStr">
        <is>
          <t>https://www.getapp.com/it-communications-software/a/kixie/</t>
        </is>
      </c>
      <c r="F70659" t="inlineStr">
        <is>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is>
      </c>
    </row>
    <row r="70660">
      <c r="A70660" t="inlineStr">
        <is>
          <t>Marketing</t>
        </is>
      </c>
      <c r="B70660" t="inlineStr">
        <is>
          <t>Telemarketing</t>
        </is>
      </c>
      <c r="C70660" t="inlineStr">
        <is>
          <t>https://www.getapp.com/marketing-software/telemarketing/os/web-based</t>
        </is>
      </c>
      <c r="D70660" t="inlineStr">
        <is>
          <t>VICIdial</t>
        </is>
      </c>
      <c r="E70660" t="inlineStr">
        <is>
          <t>https://www.getapp.com/it-communications-software/a/vicidial/</t>
        </is>
      </c>
      <c r="F70660" t="inlineStr">
        <is>
          <t>VICIdial is used extensively in the Telemarketing industryRead more about VICIdial</t>
        </is>
      </c>
    </row>
    <row r="70661">
      <c r="A70661" t="inlineStr">
        <is>
          <t>Marketing</t>
        </is>
      </c>
      <c r="B70661" t="inlineStr">
        <is>
          <t>Telemarketing</t>
        </is>
      </c>
      <c r="C70661" t="inlineStr">
        <is>
          <t>https://www.getapp.com/marketing-software/telemarketing/os/web-based</t>
        </is>
      </c>
      <c r="D70661" t="inlineStr">
        <is>
          <t>Convoso</t>
        </is>
      </c>
      <c r="E70661" t="inlineStr">
        <is>
          <t>https://www.getapp.com/customer-service-support-software/a/cloud-predictive-dialer/</t>
        </is>
      </c>
      <c r="F70661" t="inlineStr">
        <is>
          <t>Dramatically boost contact rates up to 300% with Convoso's intelligent call center software. Join other high-achieving call centers driving profitability with Convoso, from small business to enterprise.Read more about Convoso</t>
        </is>
      </c>
    </row>
    <row r="70662">
      <c r="A70662" t="inlineStr">
        <is>
          <t>Marketing</t>
        </is>
      </c>
      <c r="B70662" t="inlineStr">
        <is>
          <t>Telemarketing</t>
        </is>
      </c>
      <c r="C70662" t="inlineStr">
        <is>
          <t>https://www.getapp.com/marketing-software/telemarketing/os/web-based</t>
        </is>
      </c>
      <c r="D70662" t="inlineStr">
        <is>
          <t>PhoneBurner</t>
        </is>
      </c>
      <c r="E70662" t="inlineStr">
        <is>
          <t>https://www.getapp.com/customer-service-support-software/a/phoneburner/</t>
        </is>
      </c>
      <c r="F70662" t="inlineStr">
        <is>
          <t>Powering thousands of clients and millions of calls. Cloud based, no-delay dialer increases outbound sales productivity 447%. Have more live conversations in less time. Try us FREE without a credit card.Read more about PhoneBurner</t>
        </is>
      </c>
    </row>
    <row r="70663">
      <c r="A70663" t="inlineStr">
        <is>
          <t>Marketing</t>
        </is>
      </c>
      <c r="B70663" t="inlineStr">
        <is>
          <t>Telemarketing</t>
        </is>
      </c>
      <c r="C70663" t="inlineStr">
        <is>
          <t>https://www.getapp.com/marketing-software/telemarketing/os/web-based</t>
        </is>
      </c>
      <c r="D70663" t="inlineStr">
        <is>
          <t>Five9</t>
        </is>
      </c>
      <c r="E70663" t="inlineStr">
        <is>
          <t>https://www.getapp.com/it-communications-software/a/five9/</t>
        </is>
      </c>
      <c r="F70663" t="inlineStr">
        <is>
          <t>Five9 automated dialing solutions offer a range of customizable dialing modes to align with your contact center needs. Advanced dialer algorithms predict when an agent will become available and adjust call rates to ensure a new call is waiting for them. Agents don’t waste time dialing and waiting.Read more about Five9</t>
        </is>
      </c>
    </row>
    <row r="70664">
      <c r="A70664" t="inlineStr">
        <is>
          <t>Marketing</t>
        </is>
      </c>
      <c r="B70664" t="inlineStr">
        <is>
          <t>Telemarketing</t>
        </is>
      </c>
      <c r="C70664" t="inlineStr">
        <is>
          <t>https://www.getapp.com/marketing-software/telemarketing/os/web-based</t>
        </is>
      </c>
      <c r="D70664" t="inlineStr">
        <is>
          <t>CallTools</t>
        </is>
      </c>
      <c r="E70664" t="inlineStr">
        <is>
          <t>https://www.getapp.com/sales-software/a/calltools/</t>
        </is>
      </c>
      <c r="F70664" t="inlineStr">
        <is>
          <t>CallTools is an all-in-one call center solution offering an outbound power dialer &amp; inbound call center with live agent monitoring, skill-based routing, &amp; moreRead more about CallTools</t>
        </is>
      </c>
    </row>
    <row r="70665">
      <c r="A70665" t="inlineStr">
        <is>
          <t>Marketing</t>
        </is>
      </c>
      <c r="B70665" t="inlineStr">
        <is>
          <t>Telemarketing</t>
        </is>
      </c>
      <c r="C70665" t="inlineStr">
        <is>
          <t>https://www.getapp.com/marketing-software/telemarketing/os/web-based</t>
        </is>
      </c>
      <c r="D70665" t="inlineStr">
        <is>
          <t>CloudTalk</t>
        </is>
      </c>
      <c r="E70665" t="inlineStr">
        <is>
          <t>https://www.getapp.com/customer-service-support-software/a/cloudtalk/</t>
        </is>
      </c>
      <c r="F70665" t="inlineStr">
        <is>
          <t>CloudTalk is a cloud call center software built for your telemarketing needs. Make things easier for your telemarketing team with 70+ advanced features and easy-to-setup integrations with your existing business software. It’s the perfect phone system for scaling companies. Try a FREE 14-day trial.Read more about CloudTalk</t>
        </is>
      </c>
    </row>
    <row r="70666">
      <c r="A70666" t="inlineStr">
        <is>
          <t>Marketing</t>
        </is>
      </c>
      <c r="B70666" t="inlineStr">
        <is>
          <t>Telemarketing</t>
        </is>
      </c>
      <c r="C70666" t="inlineStr">
        <is>
          <t>https://www.getapp.com/marketing-software/telemarketing/os/web-based</t>
        </is>
      </c>
      <c r="D70666" t="inlineStr">
        <is>
          <t>Lusha</t>
        </is>
      </c>
      <c r="E70666" t="inlineStr">
        <is>
          <t>https://www.getapp.com/sales-software/a/lusha/</t>
        </is>
      </c>
      <c r="F70666" t="inlineStr">
        <is>
          <t>Lusha is an AI-based sales intelligence platform that provides sales professionals with fully compliant global B2B data to uncover business opportunities. The platform offers comprehensive prospecting capabilities through its contact and company search functionality, allowing users to discover ideal prospects using advanced filters including buyer intent and funding information.Read more about Lusha</t>
        </is>
      </c>
    </row>
    <row r="70667">
      <c r="A70667" t="inlineStr">
        <is>
          <t>Marketing</t>
        </is>
      </c>
      <c r="B70667" t="inlineStr">
        <is>
          <t>Telemarketing</t>
        </is>
      </c>
      <c r="C70667" t="inlineStr">
        <is>
          <t>https://www.getapp.com/marketing-software/telemarketing/os/web-based</t>
        </is>
      </c>
      <c r="D70667" t="inlineStr">
        <is>
          <t>Squaretalk</t>
        </is>
      </c>
      <c r="E70667" t="inlineStr">
        <is>
          <t>https://www.getapp.com/it-communications-software/a/squaretalk-matrix/</t>
        </is>
      </c>
      <c r="F70667" t="inlineStr">
        <is>
          <t>Squaretalk is a powerful and versatile cloud communications platform with automations and integrations made simple. So simple, you'll have time for the other parts of your business.Read more about Squaretalk</t>
        </is>
      </c>
    </row>
    <row r="70668">
      <c r="A70668" t="inlineStr">
        <is>
          <t>Marketing</t>
        </is>
      </c>
      <c r="B70668" t="inlineStr">
        <is>
          <t>Telemarketing</t>
        </is>
      </c>
      <c r="C70668" t="inlineStr">
        <is>
          <t>https://www.getapp.com/marketing-software/telemarketing/os/web-based</t>
        </is>
      </c>
      <c r="D70668" t="inlineStr">
        <is>
          <t>UJET</t>
        </is>
      </c>
      <c r="E70668" t="inlineStr">
        <is>
          <t>https://www.getapp.com/customer-service-support-software/a/ujet/</t>
        </is>
      </c>
      <c r="F70668" t="inlineStr">
        <is>
          <t>UJET is a modern cloud contact center software company with leading innovation in smartphone-era customer support on the web, phone, and mobile apps.Read more about UJET</t>
        </is>
      </c>
    </row>
    <row r="70669">
      <c r="A70669" t="inlineStr">
        <is>
          <t>Marketing</t>
        </is>
      </c>
      <c r="B70669" t="inlineStr">
        <is>
          <t>Telemarketing</t>
        </is>
      </c>
      <c r="C70669" t="inlineStr">
        <is>
          <t>https://www.getapp.com/marketing-software/telemarketing/os/web-based</t>
        </is>
      </c>
      <c r="D70669" t="inlineStr">
        <is>
          <t>Ricochet360</t>
        </is>
      </c>
      <c r="E70669" t="inlineStr">
        <is>
          <t>https://www.getapp.com/it-communications-software/a/ricochet/</t>
        </is>
      </c>
      <c r="F70669" t="inlineStr">
        <is>
          <t>Ricochet360 is an all-in-one auto-dialer, CRM, lead management, and marketing automation platform designed for both inbound and outbound agents looking for a competitive advantage. It enables teams to call a new lead in one second, nurture and engage prospects throughout the entire sales process, and automate most of the daily workflows.Read more about Ricochet360</t>
        </is>
      </c>
    </row>
    <row r="70670">
      <c r="A70670" t="inlineStr">
        <is>
          <t>Marketing</t>
        </is>
      </c>
      <c r="B70670" t="inlineStr">
        <is>
          <t>Telemarketing</t>
        </is>
      </c>
      <c r="C70670" t="inlineStr">
        <is>
          <t>https://www.getapp.com/marketing-software/telemarketing/os/web-based</t>
        </is>
      </c>
      <c r="D70670" t="inlineStr">
        <is>
          <t>CrankWheel</t>
        </is>
      </c>
      <c r="E70670" t="inlineStr">
        <is>
          <t>https://www.getapp.com/it-communications-software/a/crankwheel/</t>
        </is>
      </c>
      <c r="F70670" t="inlineStr">
        <is>
          <t>Stop losing sales because of screen sharing problems. Try our zero hassle screen sharing, tailor-made for sales. Viewers join on any browser, desktop or mobile.Read more about CrankWheel</t>
        </is>
      </c>
    </row>
    <row r="70671">
      <c r="A70671" t="inlineStr">
        <is>
          <t>Marketing</t>
        </is>
      </c>
      <c r="B70671" t="inlineStr">
        <is>
          <t>Telemarketing</t>
        </is>
      </c>
      <c r="C70671" t="inlineStr">
        <is>
          <t>https://www.getapp.com/marketing-software/telemarketing/os/web-based</t>
        </is>
      </c>
      <c r="D70671" t="inlineStr">
        <is>
          <t>JustCall</t>
        </is>
      </c>
      <c r="E70671" t="inlineStr">
        <is>
          <t>https://www.getapp.com/all-software/a/justcall/</t>
        </is>
      </c>
      <c r="F70671" t="inlineStr">
        <is>
          <t>JustCall is an affordable and scalable cloud phone system and call center software for every business.Read more about JustCall</t>
        </is>
      </c>
    </row>
    <row r="70672">
      <c r="A70672" t="inlineStr">
        <is>
          <t>Marketing</t>
        </is>
      </c>
      <c r="B70672" t="inlineStr">
        <is>
          <t>Telemarketing</t>
        </is>
      </c>
      <c r="C70672" t="inlineStr">
        <is>
          <t>https://www.getapp.com/marketing-software/telemarketing/os/web-based</t>
        </is>
      </c>
      <c r="D70672" t="inlineStr">
        <is>
          <t>Voiptime Cloud</t>
        </is>
      </c>
      <c r="E70672" t="inlineStr">
        <is>
          <t>https://www.getapp.com/sales-software/a/voiptime-cloud/</t>
        </is>
      </c>
      <c r="F70672" t="inlineStr">
        <is>
          <t>Connect with your customers across all communication channels (voice, web chat, SMS, email) and control all customer interactions with the Voiptime Cloud contact center platform. Enjoy the capabilities of Voiptime Cloud software trusted by 1000+ companies!Read more about Voiptime Cloud</t>
        </is>
      </c>
    </row>
    <row r="70673">
      <c r="A70673" t="inlineStr">
        <is>
          <t>Marketing</t>
        </is>
      </c>
      <c r="B70673" t="inlineStr">
        <is>
          <t>Telemarketing</t>
        </is>
      </c>
      <c r="C70673" t="inlineStr">
        <is>
          <t>https://www.getapp.com/marketing-software/telemarketing/os/web-based</t>
        </is>
      </c>
      <c r="D70673" t="inlineStr">
        <is>
          <t>HoduCC</t>
        </is>
      </c>
      <c r="E70673" t="inlineStr">
        <is>
          <t>https://www.getapp.com/customer-service-support-software/a/hoducc/</t>
        </is>
      </c>
      <c r="F70673" t="inlineStr">
        <is>
          <t>HoduCC is a contact center software designed to help businesses resolve clients’ issues and automate customer interactions through various communication channels including voice or video calls, emails, SMS, chats, and social media platforms.Read more about HoduCC</t>
        </is>
      </c>
    </row>
    <row r="70674">
      <c r="A70674" t="inlineStr">
        <is>
          <t>Marketing</t>
        </is>
      </c>
      <c r="B70674" t="inlineStr">
        <is>
          <t>Telemarketing</t>
        </is>
      </c>
      <c r="C70674" t="inlineStr">
        <is>
          <t>https://www.getapp.com/marketing-software/telemarketing/os/web-based</t>
        </is>
      </c>
      <c r="D70674" t="inlineStr">
        <is>
          <t>Dialshree</t>
        </is>
      </c>
      <c r="E70674" t="inlineStr">
        <is>
          <t>https://www.getapp.com/customer-service-support-software/a/dialshree/</t>
        </is>
      </c>
      <c r="F70674" t="inlineStr">
        <is>
          <t>DialShree is a cloud-based software designed to help businesses manage customer interactions. It can be deployed on any web server or cloud platform and can be used to manage interactions across multiple channels.Read more about Dialshree</t>
        </is>
      </c>
    </row>
    <row r="70675">
      <c r="A70675" t="inlineStr">
        <is>
          <t>Marketing</t>
        </is>
      </c>
      <c r="B70675" t="inlineStr">
        <is>
          <t>Telemarketing</t>
        </is>
      </c>
      <c r="C70675" t="inlineStr">
        <is>
          <t>https://www.getapp.com/marketing-software/telemarketing/os/web-based</t>
        </is>
      </c>
      <c r="D70675" t="inlineStr">
        <is>
          <t>FluentStream</t>
        </is>
      </c>
      <c r="E70675" t="inlineStr">
        <is>
          <t>https://www.getapp.com/it-communications-software/a/fluentstream/</t>
        </is>
      </c>
      <c r="F70675" t="inlineStr">
        <is>
          <t>Designed to meet the needs of small and mid-sized businesses, FluentStream simplifies business communication with cloud calling, system administration tools, analytics, mobile apps, and more.Tried FluentStream and loved it? Let us know!Read more about FluentStream</t>
        </is>
      </c>
    </row>
    <row r="70676">
      <c r="A70676" t="inlineStr">
        <is>
          <t>Marketing</t>
        </is>
      </c>
      <c r="B70676" t="inlineStr">
        <is>
          <t>Telemarketing</t>
        </is>
      </c>
      <c r="C70676" t="inlineStr">
        <is>
          <t>https://www.getapp.com/marketing-software/telemarketing/os/web-based</t>
        </is>
      </c>
      <c r="D70676" t="inlineStr">
        <is>
          <t>CxEngage</t>
        </is>
      </c>
      <c r="E70676" t="inlineStr">
        <is>
          <t>https://www.getapp.com/collaboration-software/a/lifesize1/</t>
        </is>
      </c>
      <c r="F70676" t="inlineStr">
        <is>
          <t>Lifesize is an audio, web &amp; video conferencing tool which supports chat functionality, an integrated search-based directory, plus video call recording &amp; sharingRead more about CxEngage</t>
        </is>
      </c>
    </row>
    <row r="70677">
      <c r="A70677" t="inlineStr">
        <is>
          <t>Marketing</t>
        </is>
      </c>
      <c r="B70677" t="inlineStr">
        <is>
          <t>Telemarketing</t>
        </is>
      </c>
      <c r="C70677" t="inlineStr">
        <is>
          <t>https://www.getapp.com/marketing-software/telemarketing/os/web-based</t>
        </is>
      </c>
      <c r="D70677" t="inlineStr">
        <is>
          <t>Kavkom</t>
        </is>
      </c>
      <c r="E70677" t="inlineStr">
        <is>
          <t>https://www.getapp.com/it-communications-software/a/predictive-dialer-pbx/</t>
        </is>
      </c>
      <c r="F70677" t="inlineStr">
        <is>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is>
      </c>
    </row>
    <row r="70678">
      <c r="A70678" t="inlineStr">
        <is>
          <t>Marketing</t>
        </is>
      </c>
      <c r="B70678" t="inlineStr">
        <is>
          <t>Telemarketing</t>
        </is>
      </c>
      <c r="C70678" t="inlineStr">
        <is>
          <t>https://www.getapp.com/marketing-software/telemarketing/os/web-based</t>
        </is>
      </c>
      <c r="D70678" t="inlineStr">
        <is>
          <t>Leexi</t>
        </is>
      </c>
      <c r="E70678" t="inlineStr">
        <is>
          <t>https://www.getapp.com/collaboration-software/a/leexi/</t>
        </is>
      </c>
      <c r="F70678" t="inlineStr">
        <is>
          <t>Leexi is a cloud-based conversational intelligence platform that helps businesses analyze, summarize, and transcribe audio and video calls.  With its AI-powered meeting summary and automated note-taking features, it enables teams to optimize sales, telephony, and video conferencing operations.Read more about Leexi</t>
        </is>
      </c>
    </row>
    <row r="70679">
      <c r="A70679" t="inlineStr">
        <is>
          <t>Marketing</t>
        </is>
      </c>
      <c r="B70679" t="inlineStr">
        <is>
          <t>Telemarketing</t>
        </is>
      </c>
      <c r="C70679" t="inlineStr">
        <is>
          <t>https://www.getapp.com/marketing-software/telemarketing/os/web-based</t>
        </is>
      </c>
      <c r="D70679" t="inlineStr">
        <is>
          <t>uContact</t>
        </is>
      </c>
      <c r="E70679" t="inlineStr">
        <is>
          <t>https://www.getapp.com/customer-service-support-software/a/ucontact/</t>
        </is>
      </c>
      <c r="F70679" t="inlineStr">
        <is>
          <t>uContact is a beautiful contact center solution designed to make the life of the agents easier and more productive. Ideal for inbound, outbound &amp; blended call centers.Key features:- True All in One- Omnichannel: Email, SMS, Web Chat, Facebook, Twitter.- IVR- Gamification- Recording- WFMRead more about uContact</t>
        </is>
      </c>
    </row>
    <row r="70680">
      <c r="A70680" t="inlineStr">
        <is>
          <t>Marketing</t>
        </is>
      </c>
      <c r="B70680" t="inlineStr">
        <is>
          <t>Telemarketing</t>
        </is>
      </c>
      <c r="C70680" t="inlineStr">
        <is>
          <t>https://www.getapp.com/marketing-software/telemarketing/os/web-based</t>
        </is>
      </c>
      <c r="D70680" t="inlineStr">
        <is>
          <t>SparkTG VCC</t>
        </is>
      </c>
      <c r="E70680" t="inlineStr">
        <is>
          <t>https://www.getapp.com/it-communications-software/a/ivr/</t>
        </is>
      </c>
      <c r="F70680" t="inlineStr">
        <is>
          <t>SparkTG VCC is a cloud-based contact center solution that provides businesses with tools to improve customer service processes and convert leads on a centralized platform. Supervisors can use the dashboard to generate reports and manage call recordings to boost agents' overall productivity.Read more about SparkTG VCC</t>
        </is>
      </c>
    </row>
    <row r="70681">
      <c r="A70681" t="inlineStr">
        <is>
          <t>Marketing</t>
        </is>
      </c>
      <c r="B70681" t="inlineStr">
        <is>
          <t>Telemarketing</t>
        </is>
      </c>
      <c r="C70681" t="inlineStr">
        <is>
          <t>https://www.getapp.com/marketing-software/telemarketing/os/web-based</t>
        </is>
      </c>
      <c r="D70681" t="inlineStr">
        <is>
          <t>8x8 Contact Center</t>
        </is>
      </c>
      <c r="E70681" t="inlineStr">
        <is>
          <t>https://www.getapp.com/it-communications-software/a/contactnow/</t>
        </is>
      </c>
      <c r="F70681" t="inlineStr">
        <is>
          <t>8x8 Contact Center is a complete, reliable and secure solution that helps businesses boost engagement, collaboration, and operational effectiveness for customer success.Read more about 8x8 Contact Center</t>
        </is>
      </c>
    </row>
    <row r="70682">
      <c r="A70682" t="inlineStr">
        <is>
          <t>Marketing</t>
        </is>
      </c>
      <c r="B70682" t="inlineStr">
        <is>
          <t>Telemarketing</t>
        </is>
      </c>
      <c r="C70682" t="inlineStr">
        <is>
          <t>https://www.getapp.com/marketing-software/telemarketing/os/web-based</t>
        </is>
      </c>
      <c r="D70682" t="inlineStr">
        <is>
          <t>Adversus</t>
        </is>
      </c>
      <c r="E70682" t="inlineStr">
        <is>
          <t>https://www.getapp.com/it-communications-software/a/adversus/</t>
        </is>
      </c>
      <c r="F70682" t="inlineStr">
        <is>
          <t>Adversus is a cloud-based dialer and customer relationship management (CRM) solution designed to help small to midsize businesses manage operations related to client communication, telemarketing, lead management &amp; more. The platform enables users to automate call workflows using automatic answering.Read more about Adversus</t>
        </is>
      </c>
    </row>
    <row r="70683">
      <c r="A70683" t="inlineStr">
        <is>
          <t>Marketing</t>
        </is>
      </c>
      <c r="B70683" t="inlineStr">
        <is>
          <t>Telemarketing</t>
        </is>
      </c>
      <c r="C70683" t="inlineStr">
        <is>
          <t>https://www.getapp.com/marketing-software/telemarketing/os/web-based</t>
        </is>
      </c>
      <c r="D70683" t="inlineStr">
        <is>
          <t>CallShaper</t>
        </is>
      </c>
      <c r="E70683" t="inlineStr">
        <is>
          <t>https://www.getapp.com/customer-service-support-software/a/callshaper/</t>
        </is>
      </c>
      <c r="F70683" t="inlineStr">
        <is>
          <t>Auto DialerBlended Call CenterCRMCall LoggingCampaign Specific Caller IDInbound Call CenterInteractive Voice Response (IVR)Knowledge BaseManual DialerOutbound Call CenterPreview DialerProgressive DialerQuality ManagementQueue ManagementRead more about CallShaper</t>
        </is>
      </c>
    </row>
    <row r="70684">
      <c r="A70684" t="inlineStr">
        <is>
          <t>Marketing</t>
        </is>
      </c>
      <c r="B70684" t="inlineStr">
        <is>
          <t>Telemarketing</t>
        </is>
      </c>
      <c r="C70684" t="inlineStr">
        <is>
          <t>https://www.getapp.com/marketing-software/telemarketing/os/web-based</t>
        </is>
      </c>
      <c r="D70684" t="inlineStr">
        <is>
          <t>Vocalcom Hermes360</t>
        </is>
      </c>
      <c r="E70684" t="inlineStr">
        <is>
          <t>https://www.getapp.com/customer-management-software/a/vocalcom-hermes360/</t>
        </is>
      </c>
      <c r="F70684" t="inlineStr">
        <is>
          <t>Vocalcom Hermes360 is a omnichannel contact center solution that gives agents the smart features they need to provide relevant responses to customers on all channels.Read more about Vocalcom Hermes360</t>
        </is>
      </c>
    </row>
    <row r="70685">
      <c r="A70685" t="inlineStr">
        <is>
          <t>Marketing</t>
        </is>
      </c>
      <c r="B70685" t="inlineStr">
        <is>
          <t>Telemarketing</t>
        </is>
      </c>
      <c r="C70685" t="inlineStr">
        <is>
          <t>https://www.getapp.com/marketing-software/telemarketing/os/web-based</t>
        </is>
      </c>
      <c r="D70685" t="inlineStr">
        <is>
          <t>Dialfire</t>
        </is>
      </c>
      <c r="E70685" t="inlineStr">
        <is>
          <t>https://www.getapp.com/it-communications-software/a/dialfire/</t>
        </is>
      </c>
      <c r="F70685" t="inlineStr">
        <is>
          <t>Dialfire is a cloud-based outbound call center software which enables users to turn their browser into a complete outbound call center with a preview and predictive dialer and call blending tools. Dialfire also supports custom forms, multi-step campaigns with automated workflows, and more.Read more about Dialfire</t>
        </is>
      </c>
    </row>
    <row r="70686">
      <c r="A70686" t="inlineStr">
        <is>
          <t>Marketing</t>
        </is>
      </c>
      <c r="B70686" t="inlineStr">
        <is>
          <t>Telemarketing</t>
        </is>
      </c>
      <c r="C70686" t="inlineStr">
        <is>
          <t>https://www.getapp.com/marketing-software/telemarketing/os/web-based</t>
        </is>
      </c>
      <c r="D70686" t="inlineStr">
        <is>
          <t>Aloware</t>
        </is>
      </c>
      <c r="E70686" t="inlineStr">
        <is>
          <t>https://www.getapp.com/it-communications-software/a/aloware/</t>
        </is>
      </c>
      <c r="F70686" t="inlineStr">
        <is>
          <t>Aloware is the modern contact center solution for sales and support teams around the world. Our all-in-one, turnkey software gives your business the ability to engage with your customers in ways they'll love: via cell phone, text message, and social messengers.Read more about Aloware</t>
        </is>
      </c>
    </row>
    <row r="70687">
      <c r="A70687" t="inlineStr">
        <is>
          <t>Marketing</t>
        </is>
      </c>
      <c r="B70687" t="inlineStr">
        <is>
          <t>Telemarketing</t>
        </is>
      </c>
      <c r="C70687" t="inlineStr">
        <is>
          <t>https://www.getapp.com/marketing-software/telemarketing/os/web-based</t>
        </is>
      </c>
      <c r="D70687" t="inlineStr">
        <is>
          <t>Qubicles</t>
        </is>
      </c>
      <c r="E70687" t="inlineStr">
        <is>
          <t>https://www.getapp.com/it-communications-software/a/qubicles/</t>
        </is>
      </c>
      <c r="F70687" t="inlineStr">
        <is>
          <t>Qubicles is a blockchain software company and the creators of decentralized tools and services for the contact center industry. Our solution includes on-demand staffing for remote workers and powerful cloud-based contact center software that includes all features needed to run centers of all sizes.Read more about Qubicles</t>
        </is>
      </c>
    </row>
    <row r="70688">
      <c r="A70688" t="inlineStr">
        <is>
          <t>Marketing</t>
        </is>
      </c>
      <c r="B70688" t="inlineStr">
        <is>
          <t>Telemarketing</t>
        </is>
      </c>
      <c r="C70688" t="inlineStr">
        <is>
          <t>https://www.getapp.com/marketing-software/telemarketing/os/web-based</t>
        </is>
      </c>
      <c r="D70688" t="inlineStr">
        <is>
          <t>Sales Sling</t>
        </is>
      </c>
      <c r="E70688" t="inlineStr">
        <is>
          <t>https://www.getapp.com/sales-software/a/sales-sling/</t>
        </is>
      </c>
      <c r="F70688" t="inlineStr">
        <is>
          <t>Sales Sling is a cloud-based dialer &amp; lead management platform for sales teams which offers tools for converting leads into sales, managing sales pipelines, making outbound calls with the auto-dialer functionality, tracking and recording inbound &amp; outbound calls, managing employee performance &amp; moreRead more about Sales Sling</t>
        </is>
      </c>
    </row>
    <row r="70689">
      <c r="A70689" t="inlineStr">
        <is>
          <t>Marketing</t>
        </is>
      </c>
      <c r="B70689" t="inlineStr">
        <is>
          <t>Telemarketing</t>
        </is>
      </c>
      <c r="C70689" t="inlineStr">
        <is>
          <t>https://www.getapp.com/marketing-software/telemarketing/os/web-based</t>
        </is>
      </c>
      <c r="D70689" t="inlineStr">
        <is>
          <t>BigProfiles</t>
        </is>
      </c>
      <c r="E70689" t="inlineStr">
        <is>
          <t>https://www.getapp.com/marketing-software/a/bigprofiles/</t>
        </is>
      </c>
      <c r="F70689" t="inlineStr">
        <is>
          <t>BigProfiles is a cloud-based teleselling predictive platform designed to help BPOs, telecommunication, financial, and utility companies forecast customer’s buying propensity and measure sales performance.Read more about BigProfiles</t>
        </is>
      </c>
    </row>
    <row r="70690">
      <c r="A70690" t="inlineStr">
        <is>
          <t>Marketing</t>
        </is>
      </c>
      <c r="B70690" t="inlineStr">
        <is>
          <t>Telemarketing</t>
        </is>
      </c>
      <c r="C70690" t="inlineStr">
        <is>
          <t>https://www.getapp.com/marketing-software/telemarketing/os/web-based</t>
        </is>
      </c>
      <c r="D70690" t="inlineStr">
        <is>
          <t>CallFire</t>
        </is>
      </c>
      <c r="E70690" t="inlineStr">
        <is>
          <t>https://www.getapp.com/it-communications-software/a/callfire/</t>
        </is>
      </c>
      <c r="F70690" t="inlineStr">
        <is>
          <t>CallFire combines text messaging, call tracking, voice broadcast, and IVR, with a cloud call center.Read more about CallFire</t>
        </is>
      </c>
    </row>
    <row r="70691">
      <c r="A70691" t="inlineStr">
        <is>
          <t>Marketing</t>
        </is>
      </c>
      <c r="B70691" t="inlineStr">
        <is>
          <t>Telemarketing</t>
        </is>
      </c>
      <c r="C70691" t="inlineStr">
        <is>
          <t>https://www.getapp.com/marketing-software/telemarketing/os/web-based</t>
        </is>
      </c>
      <c r="D70691" t="inlineStr">
        <is>
          <t>LeadDesk</t>
        </is>
      </c>
      <c r="E70691" t="inlineStr">
        <is>
          <t>https://www.getapp.com/sales-software/a/leaddesk/</t>
        </is>
      </c>
      <c r="F70691" t="inlineStr">
        <is>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is>
      </c>
    </row>
    <row r="70692">
      <c r="A70692" t="inlineStr">
        <is>
          <t>Marketing</t>
        </is>
      </c>
      <c r="B70692" t="inlineStr">
        <is>
          <t>Telemarketing</t>
        </is>
      </c>
      <c r="C70692" t="inlineStr">
        <is>
          <t>https://www.getapp.com/marketing-software/telemarketing/os/web-based</t>
        </is>
      </c>
      <c r="D70692" t="inlineStr">
        <is>
          <t>Freshcaller</t>
        </is>
      </c>
      <c r="E70692" t="inlineStr">
        <is>
          <t>https://www.getapp.com/customer-service-support-software/a/freshcaller/</t>
        </is>
      </c>
      <c r="F70692" t="inlineStr">
        <is>
          <t>Freshcaller is a modern phone system for telemarketing and outbound calling. Freshcaller's cloud-based architecture brings features like call masking and integrations with a collection of CRM software to help telemarketing teams. It offers phone numbers in 90+ countries, can be used with SIP phones.Read more about Freshcaller</t>
        </is>
      </c>
    </row>
    <row r="70693">
      <c r="A70693" t="inlineStr">
        <is>
          <t>Marketing</t>
        </is>
      </c>
      <c r="B70693" t="inlineStr">
        <is>
          <t>Telemarketing</t>
        </is>
      </c>
      <c r="C70693" t="inlineStr">
        <is>
          <t>https://www.getapp.com/marketing-software/telemarketing/os/web-based</t>
        </is>
      </c>
      <c r="D70693" t="inlineStr">
        <is>
          <t>contactSPACE</t>
        </is>
      </c>
      <c r="E70693" t="inlineStr">
        <is>
          <t>https://www.getapp.com/customer-service-support-software/a/contactspace/</t>
        </is>
      </c>
      <c r="F70693" t="inlineStr">
        <is>
          <t>Telemarketing software that makes customer contact pain free, so your team can focus on selling. Effortlessly increase your team's productivity by leveraging the world's easiest-to-use contact software. Take control, and design the perfect agent interface with our drag-n-drop visual editor.Read more about contactSPACE</t>
        </is>
      </c>
    </row>
    <row r="70694">
      <c r="A70694" t="inlineStr">
        <is>
          <t>Marketing</t>
        </is>
      </c>
      <c r="B70694" t="inlineStr">
        <is>
          <t>Telemarketing</t>
        </is>
      </c>
      <c r="C70694" t="inlineStr">
        <is>
          <t>https://www.getapp.com/marketing-software/telemarketing/os/web-based</t>
        </is>
      </c>
      <c r="D70694" t="inlineStr">
        <is>
          <t>EasyCall Cloud</t>
        </is>
      </c>
      <c r="E70694" t="inlineStr">
        <is>
          <t>https://www.getapp.com/it-communications-software/a/easycall/</t>
        </is>
      </c>
      <c r="F70694" t="inlineStr">
        <is>
          <t>EasyCall Cloud offers scalable Call Center and Contact Center software with transparent pricing, easy management of tasks, VoIP lines, and omnichannel support. Enjoy seamless integration, data security, and cost-effective operations.Read more about EasyCall Cloud</t>
        </is>
      </c>
    </row>
    <row r="70695">
      <c r="A70695" t="inlineStr">
        <is>
          <t>Marketing</t>
        </is>
      </c>
      <c r="B70695" t="inlineStr">
        <is>
          <t>Telemarketing</t>
        </is>
      </c>
      <c r="C70695" t="inlineStr">
        <is>
          <t>https://www.getapp.com/marketing-software/telemarketing/os/web-based</t>
        </is>
      </c>
      <c r="D70695" t="inlineStr">
        <is>
          <t>Ytel</t>
        </is>
      </c>
      <c r="E70695" t="inlineStr">
        <is>
          <t>https://www.getapp.com/it-communications-software/a/x5-cloud-contact-center/</t>
        </is>
      </c>
      <c r="F70695" t="inlineStr">
        <is>
          <t>Great for lead gen and companies with advanced outbound calling and texting needs. TCPA, FCC, and CRTC compliant when used correctly.Read more about Ytel</t>
        </is>
      </c>
    </row>
    <row r="70696">
      <c r="A70696" t="inlineStr">
        <is>
          <t>Marketing</t>
        </is>
      </c>
      <c r="B70696" t="inlineStr">
        <is>
          <t>Telemarketing</t>
        </is>
      </c>
      <c r="C70696" t="inlineStr">
        <is>
          <t>https://www.getapp.com/marketing-software/telemarketing/os/web-based</t>
        </is>
      </c>
      <c r="D70696" t="inlineStr">
        <is>
          <t>Alvaria CX Suite</t>
        </is>
      </c>
      <c r="E70696" t="inlineStr">
        <is>
          <t>https://www.getapp.com/it-communications-software/a/noble-solution-suite/</t>
        </is>
      </c>
      <c r="F70696" t="inlineStr">
        <is>
          <t>Gives organizations the tools, choice and control at scale to expand inbound and outbound capabilities with seamless omnichannel interactions, while maintaining full control, privacy and compliance.Read more about Alvaria CX Suite</t>
        </is>
      </c>
    </row>
    <row r="70697">
      <c r="A70697" t="inlineStr">
        <is>
          <t>Marketing</t>
        </is>
      </c>
      <c r="B70697" t="inlineStr">
        <is>
          <t>Telemarketing</t>
        </is>
      </c>
      <c r="C70697" t="inlineStr">
        <is>
          <t>https://www.getapp.com/marketing-software/telemarketing/os/web-based</t>
        </is>
      </c>
      <c r="D70697" t="inlineStr">
        <is>
          <t>IPscape</t>
        </is>
      </c>
      <c r="E70697" t="inlineStr">
        <is>
          <t>https://www.getapp.com/it-communications-software/a/ipscape/</t>
        </is>
      </c>
      <c r="F70697" t="inlineStr">
        <is>
          <t>IPscape provides AI contact centre technology that empowers organisations to orchestrate omnichannel customer journeys across Voice, Web Chat, Email and more.Read more about IPscape</t>
        </is>
      </c>
    </row>
    <row r="70698">
      <c r="A70698" t="inlineStr">
        <is>
          <t>Marketing</t>
        </is>
      </c>
      <c r="B70698" t="inlineStr">
        <is>
          <t>Telemarketing</t>
        </is>
      </c>
      <c r="C70698" t="inlineStr">
        <is>
          <t>https://www.getapp.com/marketing-software/telemarketing/os/web-based</t>
        </is>
      </c>
      <c r="D70698" t="inlineStr">
        <is>
          <t>Ring.io</t>
        </is>
      </c>
      <c r="E70698" t="inlineStr">
        <is>
          <t>https://www.getapp.com/it-communications-software/a/ringio/</t>
        </is>
      </c>
      <c r="F70698" t="inlineStr">
        <is>
          <t>Ringio promises improved caller productivity with logging, lead generation, call routing and reporting features crucial to improving sales and customer supportRead more about Ring.io</t>
        </is>
      </c>
    </row>
    <row r="70699">
      <c r="A70699" t="inlineStr">
        <is>
          <t>Marketing</t>
        </is>
      </c>
      <c r="B70699" t="inlineStr">
        <is>
          <t>Telemarketing</t>
        </is>
      </c>
      <c r="C70699" t="inlineStr">
        <is>
          <t>https://www.getapp.com/marketing-software/telemarketing/os/web-based</t>
        </is>
      </c>
      <c r="D70699" t="inlineStr">
        <is>
          <t>Gryphon ONE</t>
        </is>
      </c>
      <c r="E70699" t="inlineStr">
        <is>
          <t>https://www.getapp.com/all-software/a/gryphon-one/</t>
        </is>
      </c>
      <c r="F70699" t="inlineStr">
        <is>
          <t>The Gryphon ONE platform empowers marketing, customer service, and sales organizations to deliver meaningful revenue growth, enhanced customer experience, and essential risk mitigation by seamlessly balancing regulatory compliance and business-specific objectives throughout every interaction.Read more about Gryphon ONE</t>
        </is>
      </c>
    </row>
    <row r="70700">
      <c r="A70700" t="inlineStr">
        <is>
          <t>Marketing</t>
        </is>
      </c>
      <c r="B70700" t="inlineStr">
        <is>
          <t>Telemarketing</t>
        </is>
      </c>
      <c r="C70700" t="inlineStr">
        <is>
          <t>https://www.getapp.com/marketing-software/telemarketing/os/web-based</t>
        </is>
      </c>
      <c r="D70700" t="inlineStr">
        <is>
          <t>CallMaker</t>
        </is>
      </c>
      <c r="E70700" t="inlineStr">
        <is>
          <t>https://www.getapp.com/customer-service-support-software/a/callmaker-1/</t>
        </is>
      </c>
      <c r="F70700" t="inlineStr">
        <is>
          <t>Con Callmaker tieni tutto il customer journey sotto controllo. Telefonia VoIP, messaggistica, email, presa appuntamenti integrata con Google e Outlokk su una sola piattaforma. Scopri i vantaggi oggi con un piano mese-per-mese partendo da una demo personale.Read more about CallMaker</t>
        </is>
      </c>
    </row>
    <row r="70701">
      <c r="A70701" t="inlineStr">
        <is>
          <t>Marketing</t>
        </is>
      </c>
      <c r="B70701" t="inlineStr">
        <is>
          <t>Telemarketing</t>
        </is>
      </c>
      <c r="C70701" t="inlineStr">
        <is>
          <t>https://www.getapp.com/marketing-software/telemarketing/os/web-based</t>
        </is>
      </c>
      <c r="D70701" t="inlineStr">
        <is>
          <t>NeoDove</t>
        </is>
      </c>
      <c r="E70701" t="inlineStr">
        <is>
          <t>https://www.getapp.com/it-communications-software/a/neodove/</t>
        </is>
      </c>
      <c r="F70701" t="inlineStr">
        <is>
          <t>NeoDove serves as a dynamic Telecalling CRM and Sales Engagement Platform, elevating business sales through the strategic optimization of both inbound and outbound calling dynamics, as well as the precision management of lead processes.Read more about NeoDove</t>
        </is>
      </c>
    </row>
    <row r="70702">
      <c r="A70702" t="inlineStr">
        <is>
          <t>Marketing</t>
        </is>
      </c>
      <c r="B70702" t="inlineStr">
        <is>
          <t>Telemarketing</t>
        </is>
      </c>
      <c r="C70702" t="inlineStr">
        <is>
          <t>https://www.getapp.com/marketing-software/telemarketing/os/web-based</t>
        </is>
      </c>
      <c r="D70702" t="inlineStr">
        <is>
          <t>LeadsRain</t>
        </is>
      </c>
      <c r="E70702" t="inlineStr">
        <is>
          <t>https://www.getapp.com/all-software/a/leadsrain/</t>
        </is>
      </c>
      <c r="F70702" t="inlineStr">
        <is>
          <t>LeadsRain is most preferred cloud-based auto dialer in the industry, offering the most competitive pay-as-you-go pricing. LeadsRain’s predictive dialer empowers your agents to speak more with live people and avoid answering machines.Read more about LeadsRain</t>
        </is>
      </c>
    </row>
    <row r="70703">
      <c r="A70703" t="inlineStr">
        <is>
          <t>Marketing</t>
        </is>
      </c>
      <c r="B70703" t="inlineStr">
        <is>
          <t>Telemarketing</t>
        </is>
      </c>
      <c r="C70703" t="inlineStr">
        <is>
          <t>https://www.getapp.com/marketing-software/telemarketing/os/web-based</t>
        </is>
      </c>
      <c r="D70703" t="inlineStr">
        <is>
          <t>AuguTech</t>
        </is>
      </c>
      <c r="E70703" t="inlineStr">
        <is>
          <t>https://www.getapp.com/it-communications-software/a/augutech/</t>
        </is>
      </c>
      <c r="F70703" t="inlineStr">
        <is>
          <t>Our aim is focused on maintaining mutually beneficial relationships with clients. By utilizing our in-depth expertise, we provide what is necessary to optimize call center operations. We develop customized dialing solutions to reach specified operational goals.Read more about AuguTech</t>
        </is>
      </c>
    </row>
    <row r="70704">
      <c r="A70704" t="inlineStr">
        <is>
          <t>Marketing</t>
        </is>
      </c>
      <c r="B70704" t="inlineStr">
        <is>
          <t>Telemarketing</t>
        </is>
      </c>
      <c r="C70704" t="inlineStr">
        <is>
          <t>https://www.getapp.com/marketing-software/telemarketing/os/web-based</t>
        </is>
      </c>
      <c r="D70704" t="inlineStr">
        <is>
          <t>DialerAI</t>
        </is>
      </c>
      <c r="E70704" t="inlineStr">
        <is>
          <t>https://www.getapp.com/it-communications-software/a/dialerai/</t>
        </is>
      </c>
      <c r="F70704" t="inlineStr">
        <is>
          <t>DialerAI is a cloud call center suite helping manage inbound and outbound call routing between prospects and agents. Key features include interactive voice response (IVR), text-to-speech conversion, white labeling, voice broadcasting, and contact management.Read more about DialerAI</t>
        </is>
      </c>
    </row>
    <row r="70705">
      <c r="A70705" t="inlineStr">
        <is>
          <t>Marketing</t>
        </is>
      </c>
      <c r="B70705" t="inlineStr">
        <is>
          <t>Telemarketing</t>
        </is>
      </c>
      <c r="C70705" t="inlineStr">
        <is>
          <t>https://www.getapp.com/marketing-software/telemarketing/os/web-based</t>
        </is>
      </c>
      <c r="D70705" t="inlineStr">
        <is>
          <t>inconnect</t>
        </is>
      </c>
      <c r="E70705" t="inlineStr">
        <is>
          <t>https://www.getapp.com/it-communications-software/a/inconcert-omnichannel-contact-center/</t>
        </is>
      </c>
      <c r="F70705"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70706">
      <c r="A70706" t="inlineStr">
        <is>
          <t>Marketing</t>
        </is>
      </c>
      <c r="B70706" t="inlineStr">
        <is>
          <t>Telemarketing</t>
        </is>
      </c>
      <c r="C70706" t="inlineStr">
        <is>
          <t>https://www.getapp.com/marketing-software/telemarketing/os/web-based</t>
        </is>
      </c>
      <c r="D70706" t="inlineStr">
        <is>
          <t>Focus Contact Center</t>
        </is>
      </c>
      <c r="E70706" t="inlineStr">
        <is>
          <t>https://www.getapp.com/customer-service-support-software/a/focus-contact-center/</t>
        </is>
      </c>
      <c r="F70706" t="inlineStr">
        <is>
          <t>Focus Contact Center is a cloud-based multichannel call center solution offering phone, chat, email, and SMS integration, call recording and live monitoring.Read more about Focus Contact Center</t>
        </is>
      </c>
    </row>
    <row r="70707">
      <c r="A70707" t="inlineStr">
        <is>
          <t>Marketing</t>
        </is>
      </c>
      <c r="B70707" t="inlineStr">
        <is>
          <t>Telemarketing</t>
        </is>
      </c>
      <c r="C70707" t="inlineStr">
        <is>
          <t>https://www.getapp.com/marketing-software/telemarketing/os/web-based</t>
        </is>
      </c>
      <c r="D70707" t="inlineStr">
        <is>
          <t>Softdial Contact Center</t>
        </is>
      </c>
      <c r="E70707" t="inlineStr">
        <is>
          <t>https://www.getapp.com/it-communications-software/a/softdial-contact-center/</t>
        </is>
      </c>
      <c r="F70707" t="inlineStr">
        <is>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is>
      </c>
    </row>
    <row r="70708">
      <c r="A70708" t="inlineStr">
        <is>
          <t>Marketing</t>
        </is>
      </c>
      <c r="B70708" t="inlineStr">
        <is>
          <t>Telemarketing</t>
        </is>
      </c>
      <c r="C70708" t="inlineStr">
        <is>
          <t>https://www.getapp.com/marketing-software/telemarketing/os/web-based</t>
        </is>
      </c>
      <c r="D70708" t="inlineStr">
        <is>
          <t>JobPhoning</t>
        </is>
      </c>
      <c r="E70708" t="inlineStr">
        <is>
          <t>https://www.getapp.com/sales-software/a/jobphoning/</t>
        </is>
      </c>
      <c r="F70708" t="inlineStr">
        <is>
          <t>This telemarketing software is intended for all companies in need of a tool to carry out their telephone prospecting campaigns thanks to a software with ergonomic and powerful features.Read more about JobPhoning</t>
        </is>
      </c>
    </row>
    <row r="70709">
      <c r="A70709" t="inlineStr">
        <is>
          <t>Marketing</t>
        </is>
      </c>
      <c r="B70709" t="inlineStr">
        <is>
          <t>Telemarketing</t>
        </is>
      </c>
      <c r="C70709" t="inlineStr">
        <is>
          <t>https://www.getapp.com/marketing-software/telemarketing/os/web-based</t>
        </is>
      </c>
      <c r="D70709" t="inlineStr">
        <is>
          <t>PeakTele</t>
        </is>
      </c>
      <c r="E70709" t="inlineStr">
        <is>
          <t>https://www.getapp.com/marketing-software/a/peaktele/</t>
        </is>
      </c>
      <c r="F70709" t="inlineStr">
        <is>
          <t>PeakTele is a cloud-based voice-over-internet protocol and telemarketing software designed to streamline business communication. It offers voice calling capabilities to the marketing team and allows them to launch telemarketing campaigns on a unified platform.Read more about PeakTele</t>
        </is>
      </c>
    </row>
    <row r="70710">
      <c r="A70710" t="inlineStr">
        <is>
          <t>Marketing</t>
        </is>
      </c>
      <c r="B70710" t="inlineStr">
        <is>
          <t>Telemarketing</t>
        </is>
      </c>
      <c r="C70710" t="inlineStr">
        <is>
          <t>https://www.getapp.com/marketing-software/telemarketing/os/web-based</t>
        </is>
      </c>
      <c r="D70710" t="inlineStr">
        <is>
          <t>ICTBroadcast</t>
        </is>
      </c>
      <c r="E70710" t="inlineStr">
        <is>
          <t>https://www.getapp.com/it-communications-software/a/ictbroadcast/</t>
        </is>
      </c>
      <c r="F70710" t="inlineStr">
        <is>
          <t>ICTBroadcast is a unified auto dialer and smart predictive dialer software solution designed to help small and medium businesses as well as ITSP to facilitate them to offer hosted telemarketing / bulk communication services to their customers using voice, SMS, email and fax technologiesRead more about ICTBroadcast</t>
        </is>
      </c>
    </row>
    <row r="70711">
      <c r="A70711" t="inlineStr">
        <is>
          <t>Marketing</t>
        </is>
      </c>
      <c r="B70711" t="inlineStr">
        <is>
          <t>Telemarketing</t>
        </is>
      </c>
      <c r="C70711" t="inlineStr">
        <is>
          <t>https://www.getapp.com/marketing-software/telemarketing/os/web-based</t>
        </is>
      </c>
      <c r="D70711" t="inlineStr">
        <is>
          <t>Runo Call Management CRM</t>
        </is>
      </c>
      <c r="E70711" t="inlineStr">
        <is>
          <t>https://www.getapp.com/customer-management-software/a/call-management-crm/</t>
        </is>
      </c>
      <c r="F70711" t="inlineStr">
        <is>
          <t>SIM-based Call Management CRM that helps sales teams boost call connects, track leads, and double productivity in 2 weeks.Read more about Runo Call Management CRM</t>
        </is>
      </c>
    </row>
    <row r="70712">
      <c r="A70712" t="inlineStr">
        <is>
          <t>Marketing</t>
        </is>
      </c>
      <c r="B70712" t="inlineStr">
        <is>
          <t>Telemarketing</t>
        </is>
      </c>
      <c r="C70712" t="inlineStr">
        <is>
          <t>https://www.getapp.com/marketing-software/telemarketing/os/web-based</t>
        </is>
      </c>
      <c r="D70712" t="inlineStr">
        <is>
          <t>Nixxis Contact Suite</t>
        </is>
      </c>
      <c r="E70712" t="inlineStr">
        <is>
          <t>https://www.getapp.com/customer-service-support-software/a/nixxis-contact-suite/</t>
        </is>
      </c>
      <c r="F70712" t="inlineStr">
        <is>
          <t>One of the most complete solution on the market since 2006. Our contact centre solution is flexible in terms of reporting and monitoring coupled with the most powerful dialer on the market. Database management is customizable while being RGPD compliant and third party integration is possible.Read more about Nixxis Contact Suite</t>
        </is>
      </c>
    </row>
    <row r="70713">
      <c r="A70713" t="inlineStr">
        <is>
          <t>Marketing</t>
        </is>
      </c>
      <c r="B70713" t="inlineStr">
        <is>
          <t>Telemarketing</t>
        </is>
      </c>
      <c r="C70713" t="inlineStr">
        <is>
          <t>https://www.getapp.com/marketing-software/telemarketing/os/web-based</t>
        </is>
      </c>
      <c r="D70713" t="inlineStr">
        <is>
          <t>CenterWare Suite</t>
        </is>
      </c>
      <c r="E70713" t="inlineStr">
        <is>
          <t>https://www.getapp.com/it-communications-software/a/centerware-suite/</t>
        </is>
      </c>
      <c r="F70713" t="inlineStr">
        <is>
          <t>CenterWare Suite is a contact center software that helps businesses in finance, healthcare, and other industries manage call routing, scripting, and reporting. The predictive dialer functionality automatically makes outbound calls and differentiates between human voices and answering machines.Read more about CenterWare Suite</t>
        </is>
      </c>
    </row>
    <row r="70714">
      <c r="A70714" t="inlineStr">
        <is>
          <t>Marketing</t>
        </is>
      </c>
      <c r="B70714" t="inlineStr">
        <is>
          <t>Telemarketing</t>
        </is>
      </c>
      <c r="C70714" t="inlineStr">
        <is>
          <t>https://www.getapp.com/marketing-software/telemarketing/os/web-based</t>
        </is>
      </c>
      <c r="D70714" t="inlineStr">
        <is>
          <t>Omnichannel Contact Center</t>
        </is>
      </c>
      <c r="E70714" t="inlineStr">
        <is>
          <t>https://www.getapp.com/customer-management-software/a/omnichannel-contact-center/</t>
        </is>
      </c>
      <c r="F70714" t="inlineStr">
        <is>
          <t>Cloud Contact Center by masvoz is a customer service platform that helps businesses manage interactions across various communication channels such as SMS, phone, web, WhatsApp, and Webchat.Read more about Omnichannel Contact Center</t>
        </is>
      </c>
    </row>
    <row r="70715">
      <c r="A70715" t="inlineStr">
        <is>
          <t>Marketing</t>
        </is>
      </c>
      <c r="B70715" t="inlineStr">
        <is>
          <t>Telemarketing</t>
        </is>
      </c>
      <c r="C70715" t="inlineStr">
        <is>
          <t>https://www.getapp.com/marketing-software/telemarketing/os/web-based</t>
        </is>
      </c>
      <c r="D70715" t="inlineStr">
        <is>
          <t>Selmo</t>
        </is>
      </c>
      <c r="E70715" t="inlineStr">
        <is>
          <t>https://www.getapp.com/it-communications-software/a/selmo-1/</t>
        </is>
      </c>
      <c r="F70715" t="inlineStr">
        <is>
          <t>Selmo is a call automation software for businesses, call centers, and contact centers, which covers most business processes, offers wide call center software functionality, and has one of the most effective predictive dialers on the market.Read more about Selmo</t>
        </is>
      </c>
    </row>
    <row r="70716">
      <c r="A70716" t="inlineStr">
        <is>
          <t>Marketing</t>
        </is>
      </c>
      <c r="B70716" t="inlineStr">
        <is>
          <t>Telemarketing</t>
        </is>
      </c>
      <c r="C70716" t="inlineStr">
        <is>
          <t>https://www.getapp.com/marketing-software/telemarketing/os/web-based</t>
        </is>
      </c>
      <c r="D70716" t="inlineStr">
        <is>
          <t>BEtyphon</t>
        </is>
      </c>
      <c r="E70716" t="inlineStr">
        <is>
          <t>https://www.getapp.com/all-software/a/betyphon/</t>
        </is>
      </c>
      <c r="F70716" t="inlineStr">
        <is>
          <t>BeTyphon helps telecalling teams with call tracking and recording and lead management, which increases employee performances.Read more about BEtyphon</t>
        </is>
      </c>
    </row>
    <row r="70717">
      <c r="A70717" t="inlineStr">
        <is>
          <t>Marketing</t>
        </is>
      </c>
      <c r="B70717" t="inlineStr">
        <is>
          <t>Telemarketing</t>
        </is>
      </c>
      <c r="C70717" t="inlineStr">
        <is>
          <t>https://www.getapp.com/marketing-software/telemarketing/os/web-based</t>
        </is>
      </c>
      <c r="D70717" t="inlineStr">
        <is>
          <t>TeleCRM</t>
        </is>
      </c>
      <c r="E70717" t="inlineStr">
        <is>
          <t>https://www.getapp.com/customer-management-software/a/telecrm/</t>
        </is>
      </c>
      <c r="F70717" t="inlineStr">
        <is>
          <t>Efficient sales system for your teamwith lead management, phone calls, meetings and WhatsApp communication managed on a single platformRead more about TeleCRM</t>
        </is>
      </c>
    </row>
    <row r="70718">
      <c r="A70718" t="inlineStr">
        <is>
          <t>Marketing</t>
        </is>
      </c>
      <c r="B70718" t="inlineStr">
        <is>
          <t>Telemarketing</t>
        </is>
      </c>
      <c r="C70718" t="inlineStr">
        <is>
          <t>https://www.getapp.com/marketing-software/telemarketing/os/web-based</t>
        </is>
      </c>
      <c r="D70718" t="inlineStr">
        <is>
          <t>Vocalcom Salesforce Edition</t>
        </is>
      </c>
      <c r="E70718" t="inlineStr">
        <is>
          <t>https://www.getapp.com/customer-management-software/a/vocalcom-salesforce-edition/</t>
        </is>
      </c>
      <c r="F70718" t="inlineStr">
        <is>
          <t>Vocalcom Salesforce Edition is a cloud-based contact center software offering a user-friendly CRM solution that allows users to connect with customers more easily and effectively.Read more about Vocalcom Salesforce Edition</t>
        </is>
      </c>
    </row>
    <row r="70719">
      <c r="A70719" t="inlineStr">
        <is>
          <t>Marketing</t>
        </is>
      </c>
      <c r="B70719" t="inlineStr">
        <is>
          <t>Telemarketing</t>
        </is>
      </c>
      <c r="C70719" t="inlineStr">
        <is>
          <t>https://www.getapp.com/marketing-software/telemarketing/os/web-based</t>
        </is>
      </c>
      <c r="D70719" t="inlineStr">
        <is>
          <t>FIVE</t>
        </is>
      </c>
      <c r="E70719" t="inlineStr">
        <is>
          <t>https://www.getapp.com/it-communications-software/a/itms/</t>
        </is>
      </c>
      <c r="F70719" t="inlineStr">
        <is>
          <t>FIVE CRM provides businesses with tailored software solutions targeted at transforming sales &amp; marketing and boosting the bottom line. FIVE CRM puts you in control through an array of products, whether you’re looking to take advantage of email marketing or drive sales through calling – we’ve got it covered.Read more about FIVE</t>
        </is>
      </c>
    </row>
    <row r="70720">
      <c r="A70720" t="inlineStr">
        <is>
          <t>Marketing</t>
        </is>
      </c>
      <c r="B70720" t="inlineStr">
        <is>
          <t>Telemarketing</t>
        </is>
      </c>
      <c r="C70720" t="inlineStr">
        <is>
          <t>https://www.getapp.com/marketing-software/telemarketing/os/web-based</t>
        </is>
      </c>
      <c r="D70720" t="inlineStr">
        <is>
          <t>SPLICE Dialog Suite</t>
        </is>
      </c>
      <c r="E70720" t="inlineStr">
        <is>
          <t>https://www.getapp.com/it-communications-software/a/splice-dialog-suite/</t>
        </is>
      </c>
      <c r="F70720" t="inlineStr">
        <is>
          <t>SPLICE Software creates inspired customer connections by delivering consistent, on brand, multi-channel communications through call, text, email, and voice first automation. Add efficiency to both inbound and outbound communications well creating a better staff and customer experience.Read more about SPLICE Dialog Suite</t>
        </is>
      </c>
    </row>
    <row r="70721">
      <c r="A70721" t="inlineStr">
        <is>
          <t>Marketing</t>
        </is>
      </c>
      <c r="B70721" t="inlineStr">
        <is>
          <t>Telemarketing</t>
        </is>
      </c>
      <c r="C70721" t="inlineStr">
        <is>
          <t>https://www.getapp.com/marketing-software/telemarketing/os/web-based</t>
        </is>
      </c>
      <c r="D70721" t="inlineStr">
        <is>
          <t>CallVU</t>
        </is>
      </c>
      <c r="E70721" t="inlineStr">
        <is>
          <t>https://www.getapp.com/customer-service-support-software/a/callvu/</t>
        </is>
      </c>
      <c r="F70721" t="inlineStr">
        <is>
          <t>CallVU is a call center software designed to help businesses in industries including finance, insurance, telecommunications, and more engage with clients via digital sessions to resolve issues, automate data collection processes using digital forms, and more.Read more about CallVU</t>
        </is>
      </c>
    </row>
    <row r="70722">
      <c r="A70722" t="inlineStr">
        <is>
          <t>Marketing</t>
        </is>
      </c>
      <c r="B70722" t="inlineStr">
        <is>
          <t>Telemarketing</t>
        </is>
      </c>
      <c r="C70722" t="inlineStr">
        <is>
          <t>https://www.getapp.com/marketing-software/telemarketing/os/web-based</t>
        </is>
      </c>
      <c r="D70722" t="inlineStr">
        <is>
          <t>DCDial</t>
        </is>
      </c>
      <c r="E70722" t="inlineStr">
        <is>
          <t>https://www.getapp.com/customer-management-software/a/dcdial/</t>
        </is>
      </c>
      <c r="F70722" t="inlineStr">
        <is>
          <t>DCDial is a contact center solution that helps businesses start making more connections and collect revenue. It allows teams to connect agents with customers in real-time and monitor campaign metrics on a unified interface.Read more about DCDial</t>
        </is>
      </c>
    </row>
    <row r="70723">
      <c r="A70723" t="inlineStr">
        <is>
          <t>Marketing</t>
        </is>
      </c>
      <c r="B70723" t="inlineStr">
        <is>
          <t>Telemarketing</t>
        </is>
      </c>
      <c r="C70723" t="inlineStr">
        <is>
          <t>https://www.getapp.com/marketing-software/telemarketing/os/web-based</t>
        </is>
      </c>
      <c r="D70723" t="inlineStr">
        <is>
          <t>3C Plus</t>
        </is>
      </c>
      <c r="E70723" t="inlineStr">
        <is>
          <t>https://www.getapp.com/customer-service-support-software/a/3c-plus/</t>
        </is>
      </c>
      <c r="F70723" t="inlineStr">
        <is>
          <t>3C Plus is a cloud-based platform that helps companies manage telephony operations. It facilitates integration with CRM systems and enables businesses to control operations to gain productivity and prevent resource utilization on unsuccessful calls.Read more about 3C Plus</t>
        </is>
      </c>
    </row>
    <row r="70724">
      <c r="A70724" t="inlineStr">
        <is>
          <t>Marketing</t>
        </is>
      </c>
      <c r="B70724" t="inlineStr">
        <is>
          <t>Telemarketing</t>
        </is>
      </c>
      <c r="C70724" t="inlineStr">
        <is>
          <t>https://www.getapp.com/marketing-software/telemarketing/os/web-based</t>
        </is>
      </c>
      <c r="D70724" t="inlineStr">
        <is>
          <t>kustomeroo</t>
        </is>
      </c>
      <c r="E70724" t="inlineStr">
        <is>
          <t>https://www.getapp.com/customer-service-support-software/a/kustomeroo/</t>
        </is>
      </c>
      <c r="F70724" t="inlineStr">
        <is>
          <t>kustomeroo is a cloud-based solution that allows small businesses to provide customer service via live video on any website.Read more about kustomeroo</t>
        </is>
      </c>
    </row>
    <row r="70725">
      <c r="A70725" t="inlineStr">
        <is>
          <t>Marketing</t>
        </is>
      </c>
      <c r="B70725" t="inlineStr">
        <is>
          <t>Telemarketing</t>
        </is>
      </c>
      <c r="C70725" t="inlineStr">
        <is>
          <t>https://www.getapp.com/marketing-software/telemarketing/os/web-based</t>
        </is>
      </c>
      <c r="D70725" t="inlineStr">
        <is>
          <t>CalLite CRM</t>
        </is>
      </c>
      <c r="E70725" t="inlineStr">
        <is>
          <t>https://www.getapp.com/it-communications-software/a/callite-crm/</t>
        </is>
      </c>
      <c r="F70725" t="inlineStr">
        <is>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is>
      </c>
    </row>
    <row r="70726">
      <c r="A70726" t="inlineStr">
        <is>
          <t>Marketing</t>
        </is>
      </c>
      <c r="B70726" t="inlineStr">
        <is>
          <t>Telemarketing</t>
        </is>
      </c>
      <c r="C70726" t="inlineStr">
        <is>
          <t>https://www.getapp.com/marketing-software/telemarketing/os/web-based</t>
        </is>
      </c>
      <c r="D70726" t="inlineStr">
        <is>
          <t>Grypp</t>
        </is>
      </c>
      <c r="E70726" t="inlineStr">
        <is>
          <t>https://www.getapp.com/customer-management-software/a/grypp/</t>
        </is>
      </c>
      <c r="F70726" t="inlineStr">
        <is>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is>
      </c>
    </row>
    <row r="70727">
      <c r="A70727" t="inlineStr">
        <is>
          <t>Marketing</t>
        </is>
      </c>
      <c r="B70727" t="inlineStr">
        <is>
          <t>Trade Promotion Management</t>
        </is>
      </c>
      <c r="C70727" t="inlineStr">
        <is>
          <t>https://www.getapp.com/marketing-software/trade-promotion-management/os/web-based</t>
        </is>
      </c>
      <c r="D70727" t="inlineStr">
        <is>
          <t>GoSpotCheck by FORM</t>
        </is>
      </c>
      <c r="E70727" t="inlineStr">
        <is>
          <t>https://www.getapp.com/operations-management-software/a/gospotcheck/</t>
        </is>
      </c>
      <c r="F70727" t="inlineStr">
        <is>
          <t>No-code task management software for distributed teams, with a mobile app for the frontline, and reporting dashboards for leaders. Assign work, receive proof of completion, and measure execution to improve efficiency and effectiveness, reduce risk, and increase competitive advantage.Read more about GoSpotCheck by FORM</t>
        </is>
      </c>
    </row>
    <row r="70728">
      <c r="A70728" t="inlineStr">
        <is>
          <t>Marketing</t>
        </is>
      </c>
      <c r="B70728" t="inlineStr">
        <is>
          <t>Trade Promotion Management</t>
        </is>
      </c>
      <c r="C70728" t="inlineStr">
        <is>
          <t>https://www.getapp.com/marketing-software/trade-promotion-management/os/web-based</t>
        </is>
      </c>
      <c r="D70728" t="inlineStr">
        <is>
          <t>Checkmob</t>
        </is>
      </c>
      <c r="E70728" t="inlineStr">
        <is>
          <t>https://www.getapp.com/operations-management-software/a/checkmob/</t>
        </is>
      </c>
      <c r="F70728" t="inlineStr">
        <is>
          <t>Checkmob is a cloud-based field service management solution designed to help organizations manage on-site operations through the creation of custom forms, real-time collaboration &amp; activity planning. Features include data synchronization, reporting, location tracking, analytics &amp; fuel reimbursement.Read more about Checkmob</t>
        </is>
      </c>
    </row>
    <row r="70729">
      <c r="A70729" t="inlineStr">
        <is>
          <t>Marketing</t>
        </is>
      </c>
      <c r="B70729" t="inlineStr">
        <is>
          <t>Trade Promotion Management</t>
        </is>
      </c>
      <c r="C70729" t="inlineStr">
        <is>
          <t>https://www.getapp.com/marketing-software/trade-promotion-management/os/web-based</t>
        </is>
      </c>
      <c r="D70729" t="inlineStr">
        <is>
          <t>Vividly</t>
        </is>
      </c>
      <c r="E70729" t="inlineStr">
        <is>
          <t>https://www.getapp.com/marketing-software/a/vividly/</t>
        </is>
      </c>
      <c r="F70729" t="inlineStr">
        <is>
          <t>Vividly’s cloud-based trade promotion management software gives consumer packaged goods brands the insight they need to streamline operations and transform how they do business.Read more about Vividly</t>
        </is>
      </c>
    </row>
    <row r="70730">
      <c r="A70730" t="inlineStr">
        <is>
          <t>Marketing</t>
        </is>
      </c>
      <c r="B70730" t="inlineStr">
        <is>
          <t>Trade Promotion Management</t>
        </is>
      </c>
      <c r="C70730" t="inlineStr">
        <is>
          <t>https://www.getapp.com/marketing-software/trade-promotion-management/os/web-based</t>
        </is>
      </c>
      <c r="D70730" t="inlineStr">
        <is>
          <t>Promomash</t>
        </is>
      </c>
      <c r="E70730" t="inlineStr">
        <is>
          <t>https://www.getapp.com/marketing-software/a/promomash/</t>
        </is>
      </c>
      <c r="F70730" t="inlineStr">
        <is>
          <t>Promomash is the only all-in-one promotion management platform for growing CPG brands in retail.Plan, execute, analyze, and optimize all your retail trade promotions, field sales &amp; marketing activities, and outsource your biggest headache, deductions, with a turnkey end-to-end managed process.Read more about Promomash</t>
        </is>
      </c>
    </row>
    <row r="70731">
      <c r="A70731" t="inlineStr">
        <is>
          <t>Marketing</t>
        </is>
      </c>
      <c r="B70731" t="inlineStr">
        <is>
          <t>Trade Promotion Management</t>
        </is>
      </c>
      <c r="C70731" t="inlineStr">
        <is>
          <t>https://www.getapp.com/marketing-software/trade-promotion-management/os/web-based</t>
        </is>
      </c>
      <c r="D70731" t="inlineStr">
        <is>
          <t>Export Genius</t>
        </is>
      </c>
      <c r="E70731" t="inlineStr">
        <is>
          <t>https://www.getapp.com/marketing-software/a/export-genius/</t>
        </is>
      </c>
      <c r="F70731" t="inlineStr">
        <is>
          <t>Export Genius is a market research and trade intelligence platform. The evaluation of international data provides a comprehensive insight into the market trends of various countries for different commodities to businesses belonging to different industries from all over the world.Read more about Export Genius</t>
        </is>
      </c>
    </row>
    <row r="70732">
      <c r="A70732" t="inlineStr">
        <is>
          <t>Marketing</t>
        </is>
      </c>
      <c r="B70732" t="inlineStr">
        <is>
          <t>Trade Promotion Management</t>
        </is>
      </c>
      <c r="C70732" t="inlineStr">
        <is>
          <t>https://www.getapp.com/marketing-software/trade-promotion-management/os/web-based</t>
        </is>
      </c>
      <c r="D70732" t="inlineStr">
        <is>
          <t>CPGvision</t>
        </is>
      </c>
      <c r="E70732" t="inlineStr">
        <is>
          <t>https://www.getapp.com/marketing-software/a/cpgtoolbox/</t>
        </is>
      </c>
      <c r="F70732" t="inlineStr">
        <is>
          <t>With CPGvision, you can create and manage promotion plans quickly and easily, match expenses to events, attach contracts and proof-of-performance, collaborate between teams, plan financial accruals, maintain audit trails, and generate accurate and holistic forecasts.Read more about CPGvision</t>
        </is>
      </c>
    </row>
    <row r="70733">
      <c r="A70733" t="inlineStr">
        <is>
          <t>Marketing</t>
        </is>
      </c>
      <c r="B70733" t="inlineStr">
        <is>
          <t>Trade Promotion Management</t>
        </is>
      </c>
      <c r="C70733" t="inlineStr">
        <is>
          <t>https://www.getapp.com/marketing-software/trade-promotion-management/os/web-based</t>
        </is>
      </c>
      <c r="D70733" t="inlineStr">
        <is>
          <t>Blacksmith TPO</t>
        </is>
      </c>
      <c r="E70733" t="inlineStr">
        <is>
          <t>https://www.getapp.com/sales-software/a/blacksmith-tpo/</t>
        </is>
      </c>
      <c r="F70733" t="inlineStr">
        <is>
          <t>Blacksmith TPO is a trade optimization software that helps businesses in the food service and CPG retail industries build baseline models and automatically perform post event analysis (PEA) to improve promotional strategies. Managers can store data related to POS consumption, shipment, and more.Read more about Blacksmith TPO</t>
        </is>
      </c>
    </row>
    <row r="70734">
      <c r="A70734" t="inlineStr">
        <is>
          <t>Marketing</t>
        </is>
      </c>
      <c r="B70734" t="inlineStr">
        <is>
          <t>Trade Promotion Management</t>
        </is>
      </c>
      <c r="C70734" t="inlineStr">
        <is>
          <t>https://www.getapp.com/marketing-software/trade-promotion-management/os/web-based</t>
        </is>
      </c>
      <c r="D70734" t="inlineStr">
        <is>
          <t>Trademo Intel</t>
        </is>
      </c>
      <c r="E70734" t="inlineStr">
        <is>
          <t>https://www.getapp.com/business-intelligence-analytics-software/a/trademo-intel/</t>
        </is>
      </c>
      <c r="F70734" t="inlineStr">
        <is>
          <t>Trademo Intel provides AI Enriched Trade Data Analytics on our Intuitive UI, making it most Accurate and Reliable Trade Intelligence Platform which is trusted By 1000+ businesses participating in global supply chainsRead more about Trademo Intel</t>
        </is>
      </c>
    </row>
    <row r="70735">
      <c r="A70735" t="inlineStr">
        <is>
          <t>Marketing</t>
        </is>
      </c>
      <c r="B70735" t="inlineStr">
        <is>
          <t>Trade Promotion Management</t>
        </is>
      </c>
      <c r="C70735" t="inlineStr">
        <is>
          <t>https://www.getapp.com/marketing-software/trade-promotion-management/os/web-based</t>
        </is>
      </c>
      <c r="D70735" t="inlineStr">
        <is>
          <t>TELUS Trade Promotion Management</t>
        </is>
      </c>
      <c r="E70735" t="inlineStr">
        <is>
          <t>https://www.getapp.com/marketing-software/a/exceedra-trade-promotion-management/</t>
        </is>
      </c>
      <c r="F70735" t="inlineStr">
        <is>
          <t>Exceedra Trade Promotion Management is a SaaS solution designed to help businesses of all sizes set up objectives, allocate funds, and optimize trade events. Managers can forecast demands and collaborate with staff members on various operational planning processes.Read more about TELUS Trade Promotion Management</t>
        </is>
      </c>
    </row>
    <row r="70736">
      <c r="A70736" t="inlineStr">
        <is>
          <t>Marketing</t>
        </is>
      </c>
      <c r="B70736" t="inlineStr">
        <is>
          <t>Trade Promotion Management</t>
        </is>
      </c>
      <c r="C70736" t="inlineStr">
        <is>
          <t>https://www.getapp.com/marketing-software/trade-promotion-management/os/web-based</t>
        </is>
      </c>
      <c r="D70736" t="inlineStr">
        <is>
          <t>Unity</t>
        </is>
      </c>
      <c r="E70736" t="inlineStr">
        <is>
          <t>https://www.getapp.com/marketing-software/a/unity-2/</t>
        </is>
      </c>
      <c r="F70736" t="inlineStr">
        <is>
          <t>Unity allows you to:• trade with 100,000+ instruments in all asset classes• create multiple white-labels• integrate any provider• work with both retail and institutional customers• trade all exchange traded and OTC instruments• fulfil all necessary back-office operationsRead more about Unity</t>
        </is>
      </c>
    </row>
    <row r="70737">
      <c r="A70737" t="inlineStr">
        <is>
          <t>Marketing</t>
        </is>
      </c>
      <c r="B70737" t="inlineStr">
        <is>
          <t>Trade Promotion Management</t>
        </is>
      </c>
      <c r="C70737" t="inlineStr">
        <is>
          <t>https://www.getapp.com/marketing-software/trade-promotion-management/os/web-based</t>
        </is>
      </c>
      <c r="D70737" t="inlineStr">
        <is>
          <t>Vistex</t>
        </is>
      </c>
      <c r="E70737" t="inlineStr">
        <is>
          <t>https://www.getapp.com/sales-software/a/vistex/</t>
        </is>
      </c>
      <c r="F70737" t="inlineStr">
        <is>
          <t>Vistex is a cloud-based software that helps automate trade and channel programs, facilitates master data management, and provides visibility into vendor performance and program profitability. The platform allows you to manage various operations, including trade partner management, supplier data management, contract management, and more.Read more about Vistex</t>
        </is>
      </c>
    </row>
    <row r="70738">
      <c r="A70738" t="inlineStr">
        <is>
          <t>Marketing</t>
        </is>
      </c>
      <c r="B70738" t="inlineStr">
        <is>
          <t>Trade Promotion Management</t>
        </is>
      </c>
      <c r="C70738" t="inlineStr">
        <is>
          <t>https://www.getapp.com/marketing-software/trade-promotion-management/os/web-based</t>
        </is>
      </c>
      <c r="D70738" t="inlineStr">
        <is>
          <t>jahanVerse</t>
        </is>
      </c>
      <c r="E70738" t="inlineStr">
        <is>
          <t>https://www.getapp.com/operations-management-software/a/jahanverse/</t>
        </is>
      </c>
      <c r="F70738" t="inlineStr">
        <is>
          <t>jahanVerse is a cloud-based and AI-enabled twin platform that optimizes demand forecasting, promotion, and assortment planning for retailers and supply chain businesses.Read more about jahanVerse</t>
        </is>
      </c>
    </row>
    <row r="70739">
      <c r="A70739" t="inlineStr">
        <is>
          <t>Marketing</t>
        </is>
      </c>
      <c r="B70739" t="inlineStr">
        <is>
          <t>Trade Promotion Management</t>
        </is>
      </c>
      <c r="C70739" t="inlineStr">
        <is>
          <t>https://www.getapp.com/marketing-software/trade-promotion-management/os/web-based</t>
        </is>
      </c>
      <c r="D70739" t="inlineStr">
        <is>
          <t>SAP Trade Management</t>
        </is>
      </c>
      <c r="E70739" t="inlineStr">
        <is>
          <t>https://www.getapp.com/marketing-software/a/sap-trade-promotion-management/</t>
        </is>
      </c>
      <c r="F70739" t="inlineStr">
        <is>
          <t>SAP Trade Management is a software that helps manage the business processes related to trading, from making quotes and deals to paying invoices. It is deployed either on-premise or in the cloud, depending on the requirements.Read more about SAP Trade Management</t>
        </is>
      </c>
    </row>
    <row r="70740">
      <c r="A70740" t="inlineStr">
        <is>
          <t>Marketing</t>
        </is>
      </c>
      <c r="B70740" t="inlineStr">
        <is>
          <t>Trade Promotion Management</t>
        </is>
      </c>
      <c r="C70740" t="inlineStr">
        <is>
          <t>https://www.getapp.com/marketing-software/trade-promotion-management/os/web-based</t>
        </is>
      </c>
      <c r="D70740" t="inlineStr">
        <is>
          <t>BluePlanner</t>
        </is>
      </c>
      <c r="E70740" t="inlineStr">
        <is>
          <t>https://www.getapp.com/sales-software/a/blueplanner/</t>
        </is>
      </c>
      <c r="F70740" t="inlineStr">
        <is>
          <t>UpClear makes BluePlanner, software for CPG sales forecasting.  Promotion planning, trade &amp; deduction management, accruals, insights.Read more about BluePlanner</t>
        </is>
      </c>
    </row>
    <row r="70741">
      <c r="A70741" t="inlineStr">
        <is>
          <t>Marketing</t>
        </is>
      </c>
      <c r="B70741" t="inlineStr">
        <is>
          <t>Trade Promotion Management</t>
        </is>
      </c>
      <c r="C70741" t="inlineStr">
        <is>
          <t>https://www.getapp.com/marketing-software/trade-promotion-management/os/web-based</t>
        </is>
      </c>
      <c r="D70741" t="inlineStr">
        <is>
          <t>EMPPLAN</t>
        </is>
      </c>
      <c r="E70741" t="inlineStr">
        <is>
          <t>https://www.getapp.com/operations-management-software/a/empplan/</t>
        </is>
      </c>
      <c r="F70741" t="inlineStr">
        <is>
          <t>EMPPLAN is a cloud-based promotion management solution, which assists businesses in industries such as media, energy, and retail with resource planning and sales assignment monitoring. Key features include lead generation, remote access, merchandising, and custom field creation.Read more about EMPPLAN</t>
        </is>
      </c>
    </row>
    <row r="70742">
      <c r="A70742" t="inlineStr">
        <is>
          <t>Marketing</t>
        </is>
      </c>
      <c r="B70742" t="inlineStr">
        <is>
          <t>Trade Promotion Management</t>
        </is>
      </c>
      <c r="C70742" t="inlineStr">
        <is>
          <t>https://www.getapp.com/marketing-software/trade-promotion-management/os/web-based</t>
        </is>
      </c>
      <c r="D70742" t="inlineStr">
        <is>
          <t>Datasembly</t>
        </is>
      </c>
      <c r="E70742" t="inlineStr">
        <is>
          <t>https://www.getapp.com/marketing-software/a/datasembly/</t>
        </is>
      </c>
      <c r="F70742" t="inlineStr">
        <is>
          <t>Datasembly provides instant access to retail product data from every store across retailers. The proprietary technology platform allows users to obtain and share pricing, promotions, and assortment insights with store-level detail.Read more about Datasembly</t>
        </is>
      </c>
    </row>
    <row r="70743">
      <c r="A70743" t="inlineStr">
        <is>
          <t>Marketing</t>
        </is>
      </c>
      <c r="B70743" t="inlineStr">
        <is>
          <t>Trade Promotion Management</t>
        </is>
      </c>
      <c r="C70743" t="inlineStr">
        <is>
          <t>https://www.getapp.com/marketing-software/trade-promotion-management/os/web-based</t>
        </is>
      </c>
      <c r="D70743" t="inlineStr">
        <is>
          <t>Visualfabriq</t>
        </is>
      </c>
      <c r="E70743" t="inlineStr">
        <is>
          <t>https://www.getapp.com/marketing-software/a/visualfabriq/</t>
        </is>
      </c>
      <c r="F70743" t="inlineStr">
        <is>
          <t>Trade Promotion Master is an AI-enhanced trade promotion management solution designed to improve planning &amp; revenue for global CPG companiesRead more about Visualfabriq</t>
        </is>
      </c>
    </row>
    <row r="70744">
      <c r="A70744" t="inlineStr">
        <is>
          <t>Marketing</t>
        </is>
      </c>
      <c r="B70744" t="inlineStr">
        <is>
          <t>Trade Promotion Management</t>
        </is>
      </c>
      <c r="C70744" t="inlineStr">
        <is>
          <t>https://www.getapp.com/marketing-software/trade-promotion-management/os/web-based</t>
        </is>
      </c>
      <c r="D70744" t="inlineStr">
        <is>
          <t>Cherry</t>
        </is>
      </c>
      <c r="E70744" t="inlineStr">
        <is>
          <t>https://www.getapp.com/marketing-software/a/cherry/</t>
        </is>
      </c>
      <c r="F70744" t="inlineStr">
        <is>
          <t>Cherry is a marketing automation and trade promotion management solution that helps businesses utilize machine learning technology to manage promotional offers and campaigns, optimizing the overall retargeting processes. It allows staff members to generate personalized offer recommendations by tracking customer behavior and attributes.Read more about Cherry</t>
        </is>
      </c>
    </row>
    <row r="70745">
      <c r="A70745" t="inlineStr">
        <is>
          <t>Marketing</t>
        </is>
      </c>
      <c r="B70745" t="inlineStr">
        <is>
          <t>Trade Promotion Management</t>
        </is>
      </c>
      <c r="C70745" t="inlineStr">
        <is>
          <t>https://www.getapp.com/marketing-software/trade-promotion-management/os/web-based</t>
        </is>
      </c>
      <c r="D70745" t="inlineStr">
        <is>
          <t>QuartzSales</t>
        </is>
      </c>
      <c r="E70745" t="inlineStr">
        <is>
          <t>https://www.getapp.com/sales-software/a/quartzsales/</t>
        </is>
      </c>
      <c r="F70745" t="inlineStr">
        <is>
          <t>QuartzSales is a cloud-based sales tracking solution that helps sales teams communicate and manage daily operations It offers in-depth insights into point-of-sale data (360° view) and centralizes essential information for a strategic outlook at all times.Read more about QuartzSales</t>
        </is>
      </c>
    </row>
    <row r="70746">
      <c r="A70746" t="inlineStr">
        <is>
          <t>Marketing</t>
        </is>
      </c>
      <c r="B70746" t="inlineStr">
        <is>
          <t>Trade Promotion Management</t>
        </is>
      </c>
      <c r="C70746" t="inlineStr">
        <is>
          <t>https://www.getapp.com/marketing-software/trade-promotion-management/os/web-based</t>
        </is>
      </c>
      <c r="D70746" t="inlineStr">
        <is>
          <t>effie</t>
        </is>
      </c>
      <c r="E70746" t="inlineStr">
        <is>
          <t>https://www.getapp.com/retail-consumer-services-software/a/effie/</t>
        </is>
      </c>
      <c r="F70746" t="inlineStr">
        <is>
          <t>SaaS service for the- brand and sale management for CPG manufacturers and distributors,- standards control for retail chains and franchising,- marketing strategies` management for pharmaceutical manufacturersRead more about effie</t>
        </is>
      </c>
    </row>
    <row r="70747">
      <c r="A70747" t="inlineStr">
        <is>
          <t>Marketing</t>
        </is>
      </c>
      <c r="B70747" t="inlineStr">
        <is>
          <t>Trade Promotion Management</t>
        </is>
      </c>
      <c r="C70747" t="inlineStr">
        <is>
          <t>https://www.getapp.com/marketing-software/trade-promotion-management/os/web-based</t>
        </is>
      </c>
      <c r="D70747" t="inlineStr">
        <is>
          <t>Effectmanager</t>
        </is>
      </c>
      <c r="E70747" t="inlineStr">
        <is>
          <t>https://www.getapp.com/marketing-software/a/effectmanager/</t>
        </is>
      </c>
      <c r="F70747" t="inlineStr">
        <is>
          <t>effectmanager is a web-based account management solution, which helps businesses plan, analyze and improve customer relationships as well as marketing campaigns. The trade promotion management module assists enterprises with managing delivery dates, evaluations, baseline calculations, and more.Read more about Effectmanager</t>
        </is>
      </c>
    </row>
    <row r="70748">
      <c r="A70748" t="inlineStr">
        <is>
          <t>Marketing</t>
        </is>
      </c>
      <c r="B70748" t="inlineStr">
        <is>
          <t>Trade Promotion Management</t>
        </is>
      </c>
      <c r="C70748" t="inlineStr">
        <is>
          <t>https://www.getapp.com/marketing-software/trade-promotion-management/os/web-based</t>
        </is>
      </c>
      <c r="D70748" t="inlineStr">
        <is>
          <t>Margin Minder</t>
        </is>
      </c>
      <c r="E70748" t="inlineStr">
        <is>
          <t>https://www.getapp.com/all-software/a/margin-minder/</t>
        </is>
      </c>
      <c r="F70748" t="inlineStr">
        <is>
          <t>Analytical solution that helps gives clear visibility into  sales, revenue, costs, margins, inventory, and more to drive better decisions to continually create greater value for your business.Read more about Margin Minder</t>
        </is>
      </c>
    </row>
    <row r="70749">
      <c r="A70749" t="inlineStr">
        <is>
          <t>Marketing</t>
        </is>
      </c>
      <c r="B70749" t="inlineStr">
        <is>
          <t>Trade Promotion Management</t>
        </is>
      </c>
      <c r="C70749" t="inlineStr">
        <is>
          <t>https://www.getapp.com/marketing-software/trade-promotion-management/os/web-based</t>
        </is>
      </c>
      <c r="D70749" t="inlineStr">
        <is>
          <t>Trade Promotion Intelligence</t>
        </is>
      </c>
      <c r="E70749" t="inlineStr">
        <is>
          <t>https://www.getapp.com/marketing-software/a/leafio-promotion-management/</t>
        </is>
      </c>
      <c r="F70749" t="inlineStr">
        <is>
          <t>Leafio Promotion Intelligence - it’s a leverage power of algorithms to keep your focus on gaining a competitive advantage and growing your business.Trade promotion management functionality:🔹sales promo calendar🔹selection of products for promotions🔹sales forecast🔹supplier conditionsRead more about Trade Promotion Intelligence</t>
        </is>
      </c>
    </row>
    <row r="70750">
      <c r="A70750" t="inlineStr">
        <is>
          <t>Marketing</t>
        </is>
      </c>
      <c r="B70750" t="inlineStr">
        <is>
          <t>Trade Promotion Management</t>
        </is>
      </c>
      <c r="C70750" t="inlineStr">
        <is>
          <t>https://www.getapp.com/marketing-software/trade-promotion-management/os/web-based</t>
        </is>
      </c>
      <c r="D70750" t="inlineStr">
        <is>
          <t>Acumen Invest</t>
        </is>
      </c>
      <c r="E70750" t="inlineStr">
        <is>
          <t>https://www.getapp.com/marketing-software/a/acumen-invest/</t>
        </is>
      </c>
      <c r="F70750" t="inlineStr">
        <is>
          <t>Acumen Invest is a leading trade promotion management and optimisation tool for consumer goods companies.Read more about Acumen Invest</t>
        </is>
      </c>
    </row>
    <row r="70751">
      <c r="A70751" t="inlineStr">
        <is>
          <t>Marketing</t>
        </is>
      </c>
      <c r="B70751" t="inlineStr">
        <is>
          <t>Trade Promotion Management</t>
        </is>
      </c>
      <c r="C70751" t="inlineStr">
        <is>
          <t>https://www.getapp.com/marketing-software/trade-promotion-management/os/web-based</t>
        </is>
      </c>
      <c r="D70751" t="inlineStr">
        <is>
          <t>DemandTec</t>
        </is>
      </c>
      <c r="E70751" t="inlineStr">
        <is>
          <t>https://www.getapp.com/sales-software/a/demandtec-lifecycle-pricing/</t>
        </is>
      </c>
      <c r="F70751" t="inlineStr">
        <is>
          <t>DemandTec Lifecycle Pricing by Acoustic is a cloud-based software designed to help retailers and CPG partners manage product sales by offering optimal pricing, deals, promotions, and markdowns to buyers. Features include consumer behavior tracking, demand forecasting, data export, and commenting.Read more about DemandTec</t>
        </is>
      </c>
    </row>
    <row r="70752">
      <c r="A70752" t="inlineStr">
        <is>
          <t>Marketing</t>
        </is>
      </c>
      <c r="B70752" t="inlineStr">
        <is>
          <t>Trade Promotion Management</t>
        </is>
      </c>
      <c r="C70752" t="inlineStr">
        <is>
          <t>https://www.getapp.com/marketing-software/trade-promotion-management/os/web-based</t>
        </is>
      </c>
      <c r="D70752" t="inlineStr">
        <is>
          <t>Salesforce Consumer Goods Cloud</t>
        </is>
      </c>
      <c r="E70752" t="inlineStr">
        <is>
          <t>https://www.getapp.com/operations-management-software/a/consumer-goods-cloud/</t>
        </is>
      </c>
      <c r="F70752" t="inlineStr">
        <is>
          <t>Consumer Goods Cloud is a customer relationship management (CRM) software that helps businesses manage operations related to workflow approval, visit planning, lead tracking, and more on a centralized platform. It enables staff members to create store visit schedules with details, such as place, visit type, priority, special instructions, and task lists.Read more about Salesforce Consumer Goods Cloud</t>
        </is>
      </c>
    </row>
    <row r="70753">
      <c r="A70753" t="inlineStr">
        <is>
          <t>Marketing</t>
        </is>
      </c>
      <c r="B70753" t="inlineStr">
        <is>
          <t>Trade Promotion Management</t>
        </is>
      </c>
      <c r="C70753" t="inlineStr">
        <is>
          <t>https://www.getapp.com/marketing-software/trade-promotion-management/os/web-based</t>
        </is>
      </c>
      <c r="D70753" t="inlineStr">
        <is>
          <t>Flintfox FFA</t>
        </is>
      </c>
      <c r="E70753" t="inlineStr">
        <is>
          <t>https://www.getapp.com/marketing-software/a/flintfox-rmx/</t>
        </is>
      </c>
      <c r="F70753" t="inlineStr">
        <is>
          <t>Trade and revenue management software solutions for managing advanced pricing, rebates, claims and deductions, and promotions pricing.Read more about Flintfox FFA</t>
        </is>
      </c>
    </row>
    <row r="70754">
      <c r="A70754" t="inlineStr">
        <is>
          <t>Marketing</t>
        </is>
      </c>
      <c r="B70754" t="inlineStr">
        <is>
          <t>Trade Promotion Management</t>
        </is>
      </c>
      <c r="C70754" t="inlineStr">
        <is>
          <t>https://www.getapp.com/marketing-software/trade-promotion-management/os/web-based</t>
        </is>
      </c>
      <c r="D70754" t="inlineStr">
        <is>
          <t>DemandCaster</t>
        </is>
      </c>
      <c r="E70754" t="inlineStr">
        <is>
          <t>https://www.getapp.com/operations-management-software/a/demandcaster/</t>
        </is>
      </c>
      <c r="F70754" t="inlineStr">
        <is>
          <t>DemandCaster is a cloud-based solution designed to help manufacturers optimize their supply chain planning processes. The software offers various tools and functionalities to enhance inventory management, establish a connection between demand and supply, and streamline sales and operations planning.Read more about DemandCaster</t>
        </is>
      </c>
    </row>
    <row r="70755">
      <c r="A70755" t="inlineStr">
        <is>
          <t>Marketing</t>
        </is>
      </c>
      <c r="B70755" t="inlineStr">
        <is>
          <t>Trade Promotion Management</t>
        </is>
      </c>
      <c r="C70755" t="inlineStr">
        <is>
          <t>https://www.getapp.com/marketing-software/trade-promotion-management/os/web-based</t>
        </is>
      </c>
      <c r="D70755" t="inlineStr">
        <is>
          <t>Involves Stage</t>
        </is>
      </c>
      <c r="E70755" t="inlineStr">
        <is>
          <t>https://www.getapp.com/all-software/a/involves-stage/</t>
        </is>
      </c>
      <c r="F70755" t="inlineStr">
        <is>
          <t>Experience the power of accurate sell-out results with Involves Stage, an innovative trade marketing platform that goes beyond traditional solutions. By leveraging Image Recognition, Business Intelligence, and Perfect Store features, businesses can ensure optimal execution at retail stores. The platform not only provides real-time insights into channel-specific objectives and assortment details but also enhances field team productivity through intelligent route planning.Read more about Involves Stage</t>
        </is>
      </c>
    </row>
    <row r="70756">
      <c r="A70756" t="inlineStr">
        <is>
          <t>Marketing</t>
        </is>
      </c>
      <c r="B70756" t="inlineStr">
        <is>
          <t>Trade Promotion Management</t>
        </is>
      </c>
      <c r="C70756" t="inlineStr">
        <is>
          <t>https://www.getapp.com/marketing-software/trade-promotion-management/os/web-based</t>
        </is>
      </c>
      <c r="D70756" t="inlineStr">
        <is>
          <t>Confido</t>
        </is>
      </c>
      <c r="E70756" t="inlineStr">
        <is>
          <t>https://www.getapp.com/marketing-software/a/confido/</t>
        </is>
      </c>
      <c r="F70756" t="inlineStr">
        <is>
          <t>Confido Tech's Cash Application, Deductions, and Trade Promotion Management for CPG helps businesses recognize revenue, categorize deductions, and manage trade expenses in seconds, not days. This solution streamlines the workflow with automated document aggregation, information extraction, and seamless integration with accounting systems, empowering teams to enhance visibility and drive accountability across the organization.Read more about Confido</t>
        </is>
      </c>
    </row>
    <row r="70757">
      <c r="A70757" t="inlineStr">
        <is>
          <t>Marketing</t>
        </is>
      </c>
      <c r="B70757" t="inlineStr">
        <is>
          <t>Trade Promotion Management</t>
        </is>
      </c>
      <c r="C70757" t="inlineStr">
        <is>
          <t>https://www.getapp.com/marketing-software/trade-promotion-management/os/web-based</t>
        </is>
      </c>
      <c r="D70757" t="inlineStr">
        <is>
          <t>Adesso AI</t>
        </is>
      </c>
      <c r="E70757" t="inlineStr">
        <is>
          <t>https://www.getapp.com/sales-software/a/adesso-ai/</t>
        </is>
      </c>
      <c r="F70757" t="inlineStr">
        <is>
          <t>Adesso AI is a trade promotion management software purpose-built for CPG companies. It features AI-powered capabilities for managing trade promotions, deduction clearing, analytics, and more. Key features include forecasting sales, planning promotions, tracking trade spend, identifying trends, and real-time reporting.Read more about Adesso AI</t>
        </is>
      </c>
    </row>
    <row r="70758">
      <c r="A70758" t="inlineStr">
        <is>
          <t>Marketing</t>
        </is>
      </c>
      <c r="B70758" t="inlineStr">
        <is>
          <t>Video Marketing</t>
        </is>
      </c>
      <c r="C70758" t="inlineStr">
        <is>
          <t>https://www.getapp.com/marketing-software/video-marketing/os/web-based</t>
        </is>
      </c>
      <c r="D70758" t="inlineStr">
        <is>
          <t>Jira</t>
        </is>
      </c>
      <c r="E70758" t="inlineStr">
        <is>
          <t>https://www.getapp.com/project-management-planning-software/a/jira/</t>
        </is>
      </c>
      <c r="F70758"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70759">
      <c r="A70759" t="inlineStr">
        <is>
          <t>Marketing</t>
        </is>
      </c>
      <c r="B70759" t="inlineStr">
        <is>
          <t>Video Marketing</t>
        </is>
      </c>
      <c r="C70759" t="inlineStr">
        <is>
          <t>https://www.getapp.com/marketing-software/video-marketing/os/web-based</t>
        </is>
      </c>
      <c r="D70759" t="inlineStr">
        <is>
          <t>Vimeo</t>
        </is>
      </c>
      <c r="E70759" t="inlineStr">
        <is>
          <t>https://www.getapp.com/website-ecommerce-software/a/vimeo-pro/</t>
        </is>
      </c>
      <c r="F70759" t="inlineStr">
        <is>
          <t>Vimeo is the world's leading all-in-one video software platform. We provide a range of cloud-based and desktop software solutions that enable any professional, team, or organization to unlock the power of video.Read more about Vimeo</t>
        </is>
      </c>
    </row>
    <row r="70760">
      <c r="A70760" t="inlineStr">
        <is>
          <t>Marketing</t>
        </is>
      </c>
      <c r="B70760" t="inlineStr">
        <is>
          <t>Video Marketing</t>
        </is>
      </c>
      <c r="C70760" t="inlineStr">
        <is>
          <t>https://www.getapp.com/marketing-software/video-marketing/os/web-based</t>
        </is>
      </c>
      <c r="D70760" t="inlineStr">
        <is>
          <t>Adilo</t>
        </is>
      </c>
      <c r="E70760" t="inlineStr">
        <is>
          <t>https://www.getapp.com/marketing-software/a/adilo/</t>
        </is>
      </c>
      <c r="F70760" t="inlineStr">
        <is>
          <t>Adilo is a cloud-based video hosting and marketing platform that helps enterprises send personalized video messages, stream videos in HD, SD, HDR, and 4K resolution, create personal channels, and embed videos on the website, landing pages, or blogs.Read more about Adilo</t>
        </is>
      </c>
    </row>
    <row r="70761">
      <c r="A70761" t="inlineStr">
        <is>
          <t>Marketing</t>
        </is>
      </c>
      <c r="B70761" t="inlineStr">
        <is>
          <t>Video Marketing</t>
        </is>
      </c>
      <c r="C70761" t="inlineStr">
        <is>
          <t>https://www.getapp.com/marketing-software/video-marketing/os/web-based</t>
        </is>
      </c>
      <c r="D70761" t="inlineStr">
        <is>
          <t>Loom</t>
        </is>
      </c>
      <c r="E70761" t="inlineStr">
        <is>
          <t>https://www.getapp.com/it-communications-software/a/loom/</t>
        </is>
      </c>
      <c r="F70761" t="inlineStr">
        <is>
          <t>Loom is a video making solution designed to help businesses facilitate workplace communication through video or screen recording capabilities. It allows users to utilize the web interface to capture screens or record front-facing camera videos and share them via a link with stakeholders.Read more about Loom</t>
        </is>
      </c>
    </row>
    <row r="70762">
      <c r="A70762" t="inlineStr">
        <is>
          <t>Marketing</t>
        </is>
      </c>
      <c r="B70762" t="inlineStr">
        <is>
          <t>Video Marketing</t>
        </is>
      </c>
      <c r="C70762" t="inlineStr">
        <is>
          <t>https://www.getapp.com/marketing-software/video-marketing/os/web-based</t>
        </is>
      </c>
      <c r="D70762" t="inlineStr">
        <is>
          <t>Vadoo</t>
        </is>
      </c>
      <c r="E70762" t="inlineStr">
        <is>
          <t>https://www.getapp.com/website-ecommerce-software/a/vadoo/</t>
        </is>
      </c>
      <c r="F70762" t="inlineStr">
        <is>
          <t>Vadootv is a cloud-based video software designed to help businesses of all sizes create, host, and distribute videos.Read more about Vadoo</t>
        </is>
      </c>
    </row>
    <row r="70763">
      <c r="A70763" t="inlineStr">
        <is>
          <t>Marketing</t>
        </is>
      </c>
      <c r="B70763" t="inlineStr">
        <is>
          <t>Video Marketing</t>
        </is>
      </c>
      <c r="C70763" t="inlineStr">
        <is>
          <t>https://www.getapp.com/marketing-software/video-marketing/os/web-based</t>
        </is>
      </c>
      <c r="D70763" t="inlineStr">
        <is>
          <t>ThankView</t>
        </is>
      </c>
      <c r="E70763" t="inlineStr">
        <is>
          <t>https://www.getapp.com/nonprofit-software/a/thankview/</t>
        </is>
      </c>
      <c r="F70763" t="inlineStr">
        <is>
          <t>ThankView is a cloud-based platform that helps non-profits, universities, and other institutions enable outreach to donors through designing, recording, sending, and tracking personalized videos.Read more about ThankView</t>
        </is>
      </c>
    </row>
    <row r="70764">
      <c r="A70764" t="inlineStr">
        <is>
          <t>Marketing</t>
        </is>
      </c>
      <c r="B70764" t="inlineStr">
        <is>
          <t>Video Marketing</t>
        </is>
      </c>
      <c r="C70764" t="inlineStr">
        <is>
          <t>https://www.getapp.com/marketing-software/video-marketing/os/web-based</t>
        </is>
      </c>
      <c r="D70764" t="inlineStr">
        <is>
          <t>PowToon</t>
        </is>
      </c>
      <c r="E70764" t="inlineStr">
        <is>
          <t>https://www.getapp.com/it-communications-software/a/powtoon/</t>
        </is>
      </c>
      <c r="F70764" t="inlineStr">
        <is>
          <t>Powtoon is a visual communication platform designed to help businesses to create animated videos &amp; presentations for marketing, HR, IT, training &amp; more. With a large variety of pre-built templates &amp; a drag and drop editor, Powtoon allows businesses and teams to create fully customized presentations.Read more about PowToon</t>
        </is>
      </c>
    </row>
    <row r="70765">
      <c r="A70765" t="inlineStr">
        <is>
          <t>Marketing</t>
        </is>
      </c>
      <c r="B70765" t="inlineStr">
        <is>
          <t>Video Marketing</t>
        </is>
      </c>
      <c r="C70765" t="inlineStr">
        <is>
          <t>https://www.getapp.com/marketing-software/video-marketing/os/web-based</t>
        </is>
      </c>
      <c r="D70765" t="inlineStr">
        <is>
          <t>Vyond</t>
        </is>
      </c>
      <c r="E70765" t="inlineStr">
        <is>
          <t>https://www.getapp.com/website-ecommerce-software/a/vyond/</t>
        </is>
      </c>
      <c r="F70765" t="inlineStr">
        <is>
          <t>Vyond is the effortless, all-in-one video creation platform for business. Sixty-five percent of the Fortune 500 use Vyond to communicate effectively and drive better business outcomes.Read more about Vyond</t>
        </is>
      </c>
    </row>
    <row r="70766">
      <c r="A70766" t="inlineStr">
        <is>
          <t>Marketing</t>
        </is>
      </c>
      <c r="B70766" t="inlineStr">
        <is>
          <t>Video Marketing</t>
        </is>
      </c>
      <c r="C70766" t="inlineStr">
        <is>
          <t>https://www.getapp.com/marketing-software/video-marketing/os/web-based</t>
        </is>
      </c>
      <c r="D70766" t="inlineStr">
        <is>
          <t>Gumlet</t>
        </is>
      </c>
      <c r="E70766" t="inlineStr">
        <is>
          <t>https://www.getapp.com/all-software/a/gumlet/</t>
        </is>
      </c>
      <c r="F70766" t="inlineStr">
        <is>
          <t>Boost engagement and improve your viewer experience with thumbnails, chapters, seek bar previews and CTAsRead more about Gumlet</t>
        </is>
      </c>
    </row>
    <row r="70767">
      <c r="A70767" t="inlineStr">
        <is>
          <t>Marketing</t>
        </is>
      </c>
      <c r="B70767" t="inlineStr">
        <is>
          <t>Video Marketing</t>
        </is>
      </c>
      <c r="C70767" t="inlineStr">
        <is>
          <t>https://www.getapp.com/marketing-software/video-marketing/os/web-based</t>
        </is>
      </c>
      <c r="D70767" t="inlineStr">
        <is>
          <t>Piktochart</t>
        </is>
      </c>
      <c r="E70767" t="inlineStr">
        <is>
          <t>https://www.getapp.com/collaboration-software/a/piktochart/</t>
        </is>
      </c>
      <c r="F70767" t="inlineStr">
        <is>
          <t>Piktochart is a visual content maker used to create presentations, social media graphics, prints, and videos. It is suitable for HR, marketing, finance, education, nonprofit, and other teams. The content tool includes a built-in media library with hundreds design components, templates, and graphics.Read more about Piktochart</t>
        </is>
      </c>
    </row>
    <row r="70768">
      <c r="A70768" t="inlineStr">
        <is>
          <t>Marketing</t>
        </is>
      </c>
      <c r="B70768" t="inlineStr">
        <is>
          <t>Video Marketing</t>
        </is>
      </c>
      <c r="C70768" t="inlineStr">
        <is>
          <t>https://www.getapp.com/marketing-software/video-marketing/os/web-based</t>
        </is>
      </c>
      <c r="D70768" t="inlineStr">
        <is>
          <t>SproutVideo</t>
        </is>
      </c>
      <c r="E70768" t="inlineStr">
        <is>
          <t>https://www.getapp.com/website-ecommerce-software/a/sproutvideo/</t>
        </is>
      </c>
      <c r="F70768" t="inlineStr">
        <is>
          <t>SproutVideo is the best video hosting solution for businesses. We've helped small and enterprise businesses securely share videos online. Allowing them to effectively accomplish business goals, connect with customers, or communicate internally. We make It easy to grow your business with video.Read more about SproutVideo</t>
        </is>
      </c>
    </row>
    <row r="70769">
      <c r="A70769" t="inlineStr">
        <is>
          <t>Marketing</t>
        </is>
      </c>
      <c r="B70769" t="inlineStr">
        <is>
          <t>Video Marketing</t>
        </is>
      </c>
      <c r="C70769" t="inlineStr">
        <is>
          <t>https://www.getapp.com/marketing-software/video-marketing/os/web-based</t>
        </is>
      </c>
      <c r="D70769" t="inlineStr">
        <is>
          <t>Pictory</t>
        </is>
      </c>
      <c r="E70769" t="inlineStr">
        <is>
          <t>https://www.getapp.com/website-ecommerce-software/a/pictory/</t>
        </is>
      </c>
      <c r="F70769" t="inlineStr">
        <is>
          <t>You can make, edit, and brand professional-quality videos from text, blogs, webinars, or screen recordings without having to know how to edit.Pictory's AI does storyboarding, stock photos, captions, voice-overs, ppt to video while still following SOC 2 and GDPR rules.Read more about Pictory</t>
        </is>
      </c>
    </row>
    <row r="70770">
      <c r="A70770" t="inlineStr">
        <is>
          <t>Marketing</t>
        </is>
      </c>
      <c r="B70770" t="inlineStr">
        <is>
          <t>Video Marketing</t>
        </is>
      </c>
      <c r="C70770" t="inlineStr">
        <is>
          <t>https://www.getapp.com/marketing-software/video-marketing/os/web-based</t>
        </is>
      </c>
      <c r="D70770" t="inlineStr">
        <is>
          <t>Wistia</t>
        </is>
      </c>
      <c r="E70770" t="inlineStr">
        <is>
          <t>https://www.getapp.com/website-ecommerce-software/a/wistia/</t>
        </is>
      </c>
      <c r="F70770" t="inlineStr">
        <is>
          <t>Generate leads, collect viewing data, and trigger workflows with video when you connect Wistia to your marketing automation platform.Read more about Wistia</t>
        </is>
      </c>
    </row>
    <row r="70771">
      <c r="A70771" t="inlineStr">
        <is>
          <t>Marketing</t>
        </is>
      </c>
      <c r="B70771" t="inlineStr">
        <is>
          <t>Video Marketing</t>
        </is>
      </c>
      <c r="C70771" t="inlineStr">
        <is>
          <t>https://www.getapp.com/marketing-software/video-marketing/os/web-based</t>
        </is>
      </c>
      <c r="D70771" t="inlineStr">
        <is>
          <t>Dubb</t>
        </is>
      </c>
      <c r="E70771" t="inlineStr">
        <is>
          <t>https://www.getapp.com/customer-management-software/a/dubb/</t>
        </is>
      </c>
      <c r="F70771" t="inlineStr">
        <is>
          <t>Dubb is a SaaS video communication platformRead more about Dubb</t>
        </is>
      </c>
    </row>
    <row r="70772">
      <c r="A70772" t="inlineStr">
        <is>
          <t>Marketing</t>
        </is>
      </c>
      <c r="B70772" t="inlineStr">
        <is>
          <t>Video Marketing</t>
        </is>
      </c>
      <c r="C70772" t="inlineStr">
        <is>
          <t>https://www.getapp.com/marketing-software/video-marketing/os/web-based</t>
        </is>
      </c>
      <c r="D70772" t="inlineStr">
        <is>
          <t>Promo.com</t>
        </is>
      </c>
      <c r="E70772" t="inlineStr">
        <is>
          <t>https://www.getapp.com/marketing-software/a/promo/</t>
        </is>
      </c>
      <c r="F70772" t="inlineStr">
        <is>
          <t>Promo.com is the #1 video creation platform for businesses and agencies. We help our users create loads of visual content and unlimited videos to promote anything they want effectively. Grow your business with the power of video!Read more about Promo.com</t>
        </is>
      </c>
    </row>
    <row r="70773">
      <c r="A70773" t="inlineStr">
        <is>
          <t>Marketing</t>
        </is>
      </c>
      <c r="B70773" t="inlineStr">
        <is>
          <t>Video Marketing</t>
        </is>
      </c>
      <c r="C70773" t="inlineStr">
        <is>
          <t>https://www.getapp.com/marketing-software/video-marketing/os/web-based</t>
        </is>
      </c>
      <c r="D70773" t="inlineStr">
        <is>
          <t>Videolinq</t>
        </is>
      </c>
      <c r="E70773" t="inlineStr">
        <is>
          <t>https://www.getapp.com/marketing-software/a/videolinq/</t>
        </is>
      </c>
      <c r="F70773" t="inlineStr">
        <is>
          <t>Videolinq reduces time and costs when creating captions, translations, and transcripts for professional live broadcasts.Read more about Videolinq</t>
        </is>
      </c>
    </row>
    <row r="70774">
      <c r="A70774" t="inlineStr">
        <is>
          <t>Marketing</t>
        </is>
      </c>
      <c r="B70774" t="inlineStr">
        <is>
          <t>Video Marketing</t>
        </is>
      </c>
      <c r="C70774" t="inlineStr">
        <is>
          <t>https://www.getapp.com/marketing-software/video-marketing/os/web-based</t>
        </is>
      </c>
      <c r="D70774" t="inlineStr">
        <is>
          <t>Boosted</t>
        </is>
      </c>
      <c r="E70774" t="inlineStr">
        <is>
          <t>https://www.getapp.com/marketing-software/a/boosted/</t>
        </is>
      </c>
      <c r="F70774" t="inlineStr">
        <is>
          <t>Boosted is a marketing video-making software designed to help businesses and professionals create advertisements with stock clips using custom logos, text, music, and more. It offers built-in social media best practices, letting users turn their followers into customers.Read more about Boosted</t>
        </is>
      </c>
    </row>
    <row r="70775">
      <c r="A70775" t="inlineStr">
        <is>
          <t>Marketing</t>
        </is>
      </c>
      <c r="B70775" t="inlineStr">
        <is>
          <t>Video Marketing</t>
        </is>
      </c>
      <c r="C70775" t="inlineStr">
        <is>
          <t>https://www.getapp.com/marketing-software/video-marketing/os/web-based</t>
        </is>
      </c>
      <c r="D70775" t="inlineStr">
        <is>
          <t>Vidyard</t>
        </is>
      </c>
      <c r="E70775" t="inlineStr">
        <is>
          <t>https://www.getapp.com/website-ecommerce-software/a/vidyard/</t>
        </is>
      </c>
      <c r="F70775" t="inlineStr">
        <is>
          <t>Break through the noise, engage more customers, and close deals faster by leveraging a full video suite to connect with buyers. With popular integrations and powerful analytics, you'll have all the data and insights to measure what matters and win more deals.Read more about Vidyard</t>
        </is>
      </c>
    </row>
    <row r="70776">
      <c r="A70776" t="inlineStr">
        <is>
          <t>Marketing</t>
        </is>
      </c>
      <c r="B70776" t="inlineStr">
        <is>
          <t>Video Marketing</t>
        </is>
      </c>
      <c r="C70776" t="inlineStr">
        <is>
          <t>https://www.getapp.com/marketing-software/video-marketing/os/web-based</t>
        </is>
      </c>
      <c r="D70776" t="inlineStr">
        <is>
          <t>Spott</t>
        </is>
      </c>
      <c r="E70776" t="inlineStr">
        <is>
          <t>https://www.getapp.com/website-ecommerce-software/a/spott/</t>
        </is>
      </c>
      <c r="F70776" t="inlineStr">
        <is>
          <t>Spott is a content marketing solution that allows marketing teams to make content interactive by adding shoppable links to images and videos to show off product information.Read more about Spott</t>
        </is>
      </c>
    </row>
    <row r="70777">
      <c r="A70777" t="inlineStr">
        <is>
          <t>Marketing</t>
        </is>
      </c>
      <c r="B70777" t="inlineStr">
        <is>
          <t>Video Marketing</t>
        </is>
      </c>
      <c r="C70777" t="inlineStr">
        <is>
          <t>https://www.getapp.com/marketing-software/video-marketing/os/web-based</t>
        </is>
      </c>
      <c r="D70777" t="inlineStr">
        <is>
          <t>Animoto</t>
        </is>
      </c>
      <c r="E70777" t="inlineStr">
        <is>
          <t>https://www.getapp.com/website-ecommerce-software/a/animoto/</t>
        </is>
      </c>
      <c r="F70777" t="inlineStr">
        <is>
          <t>For small businesses, marketers, and anyone who needs polished videos, Animoto offers the fastest and easiest way to create professional-quality videos – without the hassle of complex software or the expense of a big agency budget.Read more about Animoto</t>
        </is>
      </c>
    </row>
    <row r="70778">
      <c r="A70778" t="inlineStr">
        <is>
          <t>Marketing</t>
        </is>
      </c>
      <c r="B70778" t="inlineStr">
        <is>
          <t>Video Marketing</t>
        </is>
      </c>
      <c r="C70778" t="inlineStr">
        <is>
          <t>https://www.getapp.com/marketing-software/video-marketing/os/web-based</t>
        </is>
      </c>
      <c r="D70778" t="inlineStr">
        <is>
          <t>BombBomb</t>
        </is>
      </c>
      <c r="E70778" t="inlineStr">
        <is>
          <t>https://www.getapp.com/marketing-software/a/bombbomb/</t>
        </is>
      </c>
      <c r="F70778" t="inlineStr">
        <is>
          <t>BombBomb is the category creator and enterprise leader in video messaging.Read more about BombBomb</t>
        </is>
      </c>
    </row>
    <row r="70779">
      <c r="A70779" t="inlineStr">
        <is>
          <t>Marketing</t>
        </is>
      </c>
      <c r="B70779" t="inlineStr">
        <is>
          <t>Video Marketing</t>
        </is>
      </c>
      <c r="C70779" t="inlineStr">
        <is>
          <t>https://www.getapp.com/marketing-software/video-marketing/os/web-based</t>
        </is>
      </c>
      <c r="D70779" t="inlineStr">
        <is>
          <t>VideoAsk</t>
        </is>
      </c>
      <c r="E70779" t="inlineStr">
        <is>
          <t>https://www.getapp.com/hr-employee-management-software/a/videoask/</t>
        </is>
      </c>
      <c r="F70779" t="inlineStr">
        <is>
          <t>Interact face-to-face with your audience using short and simple video chats. Ideal for converting leads, speeding up recruitment, getting authentic testimonials, and engaging your audience.Read more about VideoAsk</t>
        </is>
      </c>
    </row>
    <row r="70780">
      <c r="A70780" t="inlineStr">
        <is>
          <t>Marketing</t>
        </is>
      </c>
      <c r="B70780" t="inlineStr">
        <is>
          <t>Video Marketing</t>
        </is>
      </c>
      <c r="C70780" t="inlineStr">
        <is>
          <t>https://www.getapp.com/marketing-software/video-marketing/os/web-based</t>
        </is>
      </c>
      <c r="D70780" t="inlineStr">
        <is>
          <t>Hippo Video</t>
        </is>
      </c>
      <c r="E70780" t="inlineStr">
        <is>
          <t>https://www.getapp.com/website-ecommerce-software/a/hippo-video/</t>
        </is>
      </c>
      <c r="F70780" t="inlineStr">
        <is>
          <t>Hippo Video is a cloud-based video management solution which includes tools for webcam, audio, and screen recording, video editing, sharing of videos through social media &amp; help desk systems, video embedding in websites &amp; emails, export of videos to YouTube, real-time engagement analytics, and moreRead more about Hippo Video</t>
        </is>
      </c>
    </row>
    <row r="70781">
      <c r="A70781" t="inlineStr">
        <is>
          <t>Marketing</t>
        </is>
      </c>
      <c r="B70781" t="inlineStr">
        <is>
          <t>Video Marketing</t>
        </is>
      </c>
      <c r="C70781" t="inlineStr">
        <is>
          <t>https://www.getapp.com/marketing-software/video-marketing/os/web-based</t>
        </is>
      </c>
      <c r="D70781" t="inlineStr">
        <is>
          <t>ScreenPal</t>
        </is>
      </c>
      <c r="E70781" t="inlineStr">
        <is>
          <t>https://www.getapp.com/collaboration-software/a/screenpal/</t>
        </is>
      </c>
      <c r="F70781" t="inlineStr">
        <is>
          <t>ScreenPal (formerly Screencast-O-Matic) provides intuitive, effective tools and services for collaborative video creation and sharing that are easy for everyone to use, including a screen recorder, screen capture, video editor, and video hosting service.Read more about ScreenPal</t>
        </is>
      </c>
    </row>
    <row r="70782">
      <c r="A70782" t="inlineStr">
        <is>
          <t>Marketing</t>
        </is>
      </c>
      <c r="B70782" t="inlineStr">
        <is>
          <t>Video Marketing</t>
        </is>
      </c>
      <c r="C70782" t="inlineStr">
        <is>
          <t>https://www.getapp.com/marketing-software/video-marketing/os/web-based</t>
        </is>
      </c>
      <c r="D70782" t="inlineStr">
        <is>
          <t>Viloud</t>
        </is>
      </c>
      <c r="E70782" t="inlineStr">
        <is>
          <t>https://www.getapp.com/website-ecommerce-software/a/viloud/</t>
        </is>
      </c>
      <c r="F70782" t="inlineStr">
        <is>
          <t>Viloud is a user-friendly web-based video platform that enables the creation, distribution and monetization of live, linear, FAST and on-demand TV channelsRead more about Viloud</t>
        </is>
      </c>
    </row>
    <row r="70783">
      <c r="A70783" t="inlineStr">
        <is>
          <t>Marketing</t>
        </is>
      </c>
      <c r="B70783" t="inlineStr">
        <is>
          <t>Video Marketing</t>
        </is>
      </c>
      <c r="C70783" t="inlineStr">
        <is>
          <t>https://www.getapp.com/marketing-software/video-marketing/os/web-based</t>
        </is>
      </c>
      <c r="D70783" t="inlineStr">
        <is>
          <t>OneTake AI</t>
        </is>
      </c>
      <c r="E70783" t="inlineStr">
        <is>
          <t>https://www.getapp.com/website-ecommerce-software/a/onetake-ai/</t>
        </is>
      </c>
      <c r="F70783" t="inlineStr">
        <is>
          <t>OneTake AI is an autonomous video editor and translator designed for entrepreneurs and content creators. With just one click, OneTake takes care of all video editing needs, from translating languages to suggesting content ideas and writing scripts. It offers a range of features including animations, transitions, and customizable video styles to match your brand. The AI also enhances audio quality by removing background noises, making the voice sharp and clear.Read more about OneTake AI</t>
        </is>
      </c>
    </row>
    <row r="70784">
      <c r="A70784" t="inlineStr">
        <is>
          <t>Marketing</t>
        </is>
      </c>
      <c r="B70784" t="inlineStr">
        <is>
          <t>Video Marketing</t>
        </is>
      </c>
      <c r="C70784" t="inlineStr">
        <is>
          <t>https://www.getapp.com/marketing-software/video-marketing/os/web-based</t>
        </is>
      </c>
      <c r="D70784" t="inlineStr">
        <is>
          <t>tubics</t>
        </is>
      </c>
      <c r="E70784" t="inlineStr">
        <is>
          <t>https://www.getapp.com/marketing-software/a/tubics/</t>
        </is>
      </c>
      <c r="F70784" t="inlineStr">
        <is>
          <t>tubics is a YouTube SEO tool for businesses that provides analysis and recommendations in order to optimize YouTube video traffic and views. The cloud-based tool offers channel analysis, tag generation, keyword monitoring, SEO recommendations, analytics on video performance, and more.Read more about tubics</t>
        </is>
      </c>
    </row>
    <row r="70785">
      <c r="A70785" t="inlineStr">
        <is>
          <t>Marketing</t>
        </is>
      </c>
      <c r="B70785" t="inlineStr">
        <is>
          <t>Video Marketing</t>
        </is>
      </c>
      <c r="C70785" t="inlineStr">
        <is>
          <t>https://www.getapp.com/marketing-software/video-marketing/os/web-based</t>
        </is>
      </c>
      <c r="D70785" t="inlineStr">
        <is>
          <t>Mindstamp</t>
        </is>
      </c>
      <c r="E70785" t="inlineStr">
        <is>
          <t>https://www.getapp.com/website-ecommerce-software/a/mindstamp/</t>
        </is>
      </c>
      <c r="F70785" t="inlineStr">
        <is>
          <t>Mindstamp lets any business create compelling, interactive videos for marketing, sales funnels and product demos. Personalize video marketing, drive lead capture, engage viewers and increase conversions.Read more about Mindstamp</t>
        </is>
      </c>
    </row>
    <row r="70786">
      <c r="A70786" t="inlineStr">
        <is>
          <t>Marketing</t>
        </is>
      </c>
      <c r="B70786" t="inlineStr">
        <is>
          <t>Video Marketing</t>
        </is>
      </c>
      <c r="C70786" t="inlineStr">
        <is>
          <t>https://www.getapp.com/marketing-software/video-marketing/os/web-based</t>
        </is>
      </c>
      <c r="D70786" t="inlineStr">
        <is>
          <t>Coolix</t>
        </is>
      </c>
      <c r="E70786" t="inlineStr">
        <is>
          <t>https://www.getapp.com/marketing-software/a/coolix/</t>
        </is>
      </c>
      <c r="F70786" t="inlineStr">
        <is>
          <t>Coolix is a web-based video platform that helps businesses build interactive shoppable videos for advertising campaigns and generating leads. Features include engagement analytics, visual storytelling templates, user behavior tracking, tagging, and product catalog creation.Read more about Coolix</t>
        </is>
      </c>
    </row>
    <row r="70787">
      <c r="A70787" t="inlineStr">
        <is>
          <t>Marketing</t>
        </is>
      </c>
      <c r="B70787" t="inlineStr">
        <is>
          <t>Video Marketing</t>
        </is>
      </c>
      <c r="C70787" t="inlineStr">
        <is>
          <t>https://www.getapp.com/marketing-software/video-marketing/os/web-based</t>
        </is>
      </c>
      <c r="D70787" t="inlineStr">
        <is>
          <t>Covideo</t>
        </is>
      </c>
      <c r="E70787" t="inlineStr">
        <is>
          <t>https://www.getapp.com/marketing-software/a/covideo/</t>
        </is>
      </c>
      <c r="F70787" t="inlineStr">
        <is>
          <t>With Covideo, businesses can record, send, and track your personalized video messages from computer or smartphone. Deliver videos from email, SMS, social media, or CRM. See all the most relevant metrics, updated in real-time, via the easy-to-use reports and analytics.Read more about Covideo</t>
        </is>
      </c>
    </row>
    <row r="70788">
      <c r="A70788" t="inlineStr">
        <is>
          <t>Marketing</t>
        </is>
      </c>
      <c r="B70788" t="inlineStr">
        <is>
          <t>Video Marketing</t>
        </is>
      </c>
      <c r="C70788" t="inlineStr">
        <is>
          <t>https://www.getapp.com/marketing-software/video-marketing/os/web-based</t>
        </is>
      </c>
      <c r="D70788" t="inlineStr">
        <is>
          <t>Moovly</t>
        </is>
      </c>
      <c r="E70788" t="inlineStr">
        <is>
          <t>https://www.getapp.com/website-ecommerce-software/a/moovly/</t>
        </is>
      </c>
      <c r="F70788" t="inlineStr">
        <is>
          <t>Moovly is an AI-powered online video creation tool that simplifies the process of creating captivating video content. Create stunning videos effortlessly by leveraging our vast collection of millions of media elements that cater to all your needs.Read more about Moovly</t>
        </is>
      </c>
    </row>
    <row r="70789">
      <c r="A70789" t="inlineStr">
        <is>
          <t>Marketing</t>
        </is>
      </c>
      <c r="B70789" t="inlineStr">
        <is>
          <t>Video Marketing</t>
        </is>
      </c>
      <c r="C70789" t="inlineStr">
        <is>
          <t>https://www.getapp.com/marketing-software/video-marketing/os/web-based</t>
        </is>
      </c>
      <c r="D70789" t="inlineStr">
        <is>
          <t>Dailymotion</t>
        </is>
      </c>
      <c r="E70789" t="inlineStr">
        <is>
          <t>https://www.getapp.com/hr-employee-management-software/a/dailymotion/</t>
        </is>
      </c>
      <c r="F70789" t="inlineStr">
        <is>
          <t>Designed for small to large businesses, Dailymotion is a cloud-based video management solution that helps distribute and handle digital content via cross-device compatibility, playback options, content recommendations, search engine optimization (SEO), and more.Read more about Dailymotion</t>
        </is>
      </c>
    </row>
    <row r="70790">
      <c r="A70790" t="inlineStr">
        <is>
          <t>Marketing</t>
        </is>
      </c>
      <c r="B70790" t="inlineStr">
        <is>
          <t>Video Marketing</t>
        </is>
      </c>
      <c r="C70790" t="inlineStr">
        <is>
          <t>https://www.getapp.com/marketing-software/video-marketing/os/web-based</t>
        </is>
      </c>
      <c r="D70790" t="inlineStr">
        <is>
          <t>Atlabs</t>
        </is>
      </c>
      <c r="E70790" t="inlineStr">
        <is>
          <t>https://www.getapp.com/all-software/a/atlabs/</t>
        </is>
      </c>
      <c r="F70790" t="inlineStr">
        <is>
          <t>Atlabs is an AI video creation platform built to empower the next generation of storytellers. Whether you’re crafting high-converting ads, social media content, cinematic micro-dramas, music videos, or short films, Atlabs helps you bring your ideas to life—fast.Read more about Atlabs</t>
        </is>
      </c>
    </row>
    <row r="70791">
      <c r="A70791" t="inlineStr">
        <is>
          <t>Marketing</t>
        </is>
      </c>
      <c r="B70791" t="inlineStr">
        <is>
          <t>Video Marketing</t>
        </is>
      </c>
      <c r="C70791" t="inlineStr">
        <is>
          <t>https://www.getapp.com/marketing-software/video-marketing/os/web-based</t>
        </is>
      </c>
      <c r="D70791" t="inlineStr">
        <is>
          <t>NPAW Suite</t>
        </is>
      </c>
      <c r="E70791" t="inlineStr">
        <is>
          <t>https://www.getapp.com/all-software/a/npaw-suite/</t>
        </is>
      </c>
      <c r="F70791" t="inlineStr">
        <is>
          <t>NPAW Suite is a real-time streaming video analytics platform. It empowers marketing, operations, and engineering teams with insights and analysis of streaming performance and video usage. By delivering visibility into platform performance, audience behavior, advertising, and content, it supports informed, data-driven decisions.Read more about NPAW Suite</t>
        </is>
      </c>
    </row>
    <row r="70792">
      <c r="A70792" t="inlineStr">
        <is>
          <t>Marketing</t>
        </is>
      </c>
      <c r="B70792" t="inlineStr">
        <is>
          <t>Video Marketing</t>
        </is>
      </c>
      <c r="C70792" t="inlineStr">
        <is>
          <t>https://www.getapp.com/marketing-software/video-marketing/os/web-based</t>
        </is>
      </c>
      <c r="D70792" t="inlineStr">
        <is>
          <t>Magisto</t>
        </is>
      </c>
      <c r="E70792" t="inlineStr">
        <is>
          <t>https://www.getapp.com/website-ecommerce-software/a/magisto/</t>
        </is>
      </c>
      <c r="F70792" t="inlineStr">
        <is>
          <t>A web-based video marketing solution for businesses of all sizes that uses artificial intelligence to create and distribute content, collect data, and run A/B testing. The system's distribution center allows marketing teams to publish content through email, advertising platforms, and social media.Read more about Magisto</t>
        </is>
      </c>
    </row>
    <row r="70793">
      <c r="A70793" t="inlineStr">
        <is>
          <t>Marketing</t>
        </is>
      </c>
      <c r="B70793" t="inlineStr">
        <is>
          <t>Video Marketing</t>
        </is>
      </c>
      <c r="C70793" t="inlineStr">
        <is>
          <t>https://www.getapp.com/marketing-software/video-marketing/os/web-based</t>
        </is>
      </c>
      <c r="D70793" t="inlineStr">
        <is>
          <t>Augie</t>
        </is>
      </c>
      <c r="E70793" t="inlineStr">
        <is>
          <t>https://www.getapp.com/website-ecommerce-software/a/augie/</t>
        </is>
      </c>
      <c r="F70793" t="inlineStr">
        <is>
          <t>A video studio that enables anyone to create compelling  video content at scale —even without video creation experience. Augie is user-friendly, intuitive, and comprehensive.Read more about Augie</t>
        </is>
      </c>
    </row>
    <row r="70794">
      <c r="A70794" t="inlineStr">
        <is>
          <t>Marketing</t>
        </is>
      </c>
      <c r="B70794" t="inlineStr">
        <is>
          <t>Video Marketing</t>
        </is>
      </c>
      <c r="C70794" t="inlineStr">
        <is>
          <t>https://www.getapp.com/marketing-software/video-marketing/os/web-based</t>
        </is>
      </c>
      <c r="D70794" t="inlineStr">
        <is>
          <t>Wideo</t>
        </is>
      </c>
      <c r="E70794" t="inlineStr">
        <is>
          <t>https://www.getapp.com/marketing-software/a/wideo/</t>
        </is>
      </c>
      <c r="F70794" t="inlineStr">
        <is>
          <t>WIDEO is a web-based animated video creation and presentation platform for SMBs, digital agencies, and marketing professionals which enables users with no previous experience to create videos from scratch, or using WIDEO’s templates for marketing, internal communication, product presentation, &amp; moreRead more about Wideo</t>
        </is>
      </c>
    </row>
    <row r="70795">
      <c r="A70795" t="inlineStr">
        <is>
          <t>Marketing</t>
        </is>
      </c>
      <c r="B70795" t="inlineStr">
        <is>
          <t>Video Marketing</t>
        </is>
      </c>
      <c r="C70795" t="inlineStr">
        <is>
          <t>https://www.getapp.com/marketing-software/video-marketing/os/web-based</t>
        </is>
      </c>
      <c r="D70795" t="inlineStr">
        <is>
          <t>JW Player</t>
        </is>
      </c>
      <c r="E70795" t="inlineStr">
        <is>
          <t>https://www.getapp.com/website-ecommerce-software/a/jw-player/</t>
        </is>
      </c>
      <c r="F70795" t="inlineStr">
        <is>
          <t>JW Player is an online video management software designed to help businesses upload, stream, and deliver high-quality videos on a centralized platform. Administrators can track ad revenue to manage monetization and utilize video intelligence to improve audience engagement.Read more about JW Player</t>
        </is>
      </c>
    </row>
    <row r="70796">
      <c r="A70796" t="inlineStr">
        <is>
          <t>Marketing</t>
        </is>
      </c>
      <c r="B70796" t="inlineStr">
        <is>
          <t>Video Marketing</t>
        </is>
      </c>
      <c r="C70796" t="inlineStr">
        <is>
          <t>https://www.getapp.com/marketing-software/video-marketing/os/web-based</t>
        </is>
      </c>
      <c r="D70796" t="inlineStr">
        <is>
          <t>TwentyThree</t>
        </is>
      </c>
      <c r="E70796" t="inlineStr">
        <is>
          <t>https://www.getapp.com/it-communications-software/a/twentythree/</t>
        </is>
      </c>
      <c r="F70796" t="inlineStr">
        <is>
          <t>TwentyThree is the world's first all-in-one Video Marketing Platform that enables anyone to make, manage, and share video &amp; webinarsRead more about TwentyThree</t>
        </is>
      </c>
    </row>
    <row r="70797">
      <c r="A70797" t="inlineStr">
        <is>
          <t>Marketing</t>
        </is>
      </c>
      <c r="B70797" t="inlineStr">
        <is>
          <t>Video Marketing</t>
        </is>
      </c>
      <c r="C70797" t="inlineStr">
        <is>
          <t>https://www.getapp.com/marketing-software/video-marketing/os/web-based</t>
        </is>
      </c>
      <c r="D70797" t="inlineStr">
        <is>
          <t>NuVidio</t>
        </is>
      </c>
      <c r="E70797" t="inlineStr">
        <is>
          <t>https://www.getapp.com/customer-service-support-software/a/nuvidio/</t>
        </is>
      </c>
      <c r="F70797" t="inlineStr">
        <is>
          <t>NUVIDIO is a video call platform that allows businesses to securely connect with customers through one-on-one video chats. The software features end-to-end encryption, customizable backgrounds, and integration with CRM systems to provide a seamless customer experience. NUVIDIO aims to bring transparency and trust to digital customer service through its comprehensive video call solution.Read more about NuVidio</t>
        </is>
      </c>
    </row>
    <row r="70798">
      <c r="A70798" t="inlineStr">
        <is>
          <t>Marketing</t>
        </is>
      </c>
      <c r="B70798" t="inlineStr">
        <is>
          <t>Video Marketing</t>
        </is>
      </c>
      <c r="C70798" t="inlineStr">
        <is>
          <t>https://www.getapp.com/marketing-software/video-marketing/os/web-based</t>
        </is>
      </c>
      <c r="D70798" t="inlineStr">
        <is>
          <t>StoryTap</t>
        </is>
      </c>
      <c r="E70798" t="inlineStr">
        <is>
          <t>https://www.getapp.com/website-ecommerce-software/a/storytap/</t>
        </is>
      </c>
      <c r="F70798" t="inlineStr">
        <is>
          <t>StoryTap is the leader in story-led video automation. Our patented platform lets enterprise brands easily produce and automatically share authentic video stories from customers or employees. From video product reviews to Q&amp;A, testimonials and more.Read more about StoryTap</t>
        </is>
      </c>
    </row>
    <row r="70799">
      <c r="A70799" t="inlineStr">
        <is>
          <t>Marketing</t>
        </is>
      </c>
      <c r="B70799" t="inlineStr">
        <is>
          <t>Video Marketing</t>
        </is>
      </c>
      <c r="C70799" t="inlineStr">
        <is>
          <t>https://www.getapp.com/marketing-software/video-marketing/os/web-based</t>
        </is>
      </c>
      <c r="D70799" t="inlineStr">
        <is>
          <t>Capté</t>
        </is>
      </c>
      <c r="E70799" t="inlineStr">
        <is>
          <t>https://www.getapp.com/emerging-technology-software/a/capte/</t>
        </is>
      </c>
      <c r="F70799" t="inlineStr">
        <is>
          <t>Capté is an online web application that allows you to add subtitles instantly and automatically. Capté makes subtitling easier and faster. Capté uses speech recognition to transcribe audio into subtitles. Subtitling becomes a breeze.Read more about Capté</t>
        </is>
      </c>
    </row>
    <row r="70800">
      <c r="A70800" t="inlineStr">
        <is>
          <t>Marketing</t>
        </is>
      </c>
      <c r="B70800" t="inlineStr">
        <is>
          <t>Video Marketing</t>
        </is>
      </c>
      <c r="C70800" t="inlineStr">
        <is>
          <t>https://www.getapp.com/marketing-software/video-marketing/os/web-based</t>
        </is>
      </c>
      <c r="D70800" t="inlineStr">
        <is>
          <t>Enterprise Video Platform</t>
        </is>
      </c>
      <c r="E70800" t="inlineStr">
        <is>
          <t>https://www.getapp.com/website-ecommerce-software/a/enterprise-video-suite/</t>
        </is>
      </c>
      <c r="F70800" t="inlineStr">
        <is>
          <t>Boost your video marketing with movingimage’s software solutions to create, manage, and distribute videos seamlessly across channels.Read more about Enterprise Video Platform</t>
        </is>
      </c>
    </row>
    <row r="70801">
      <c r="A70801" t="inlineStr">
        <is>
          <t>Marketing</t>
        </is>
      </c>
      <c r="B70801" t="inlineStr">
        <is>
          <t>Video Marketing</t>
        </is>
      </c>
      <c r="C70801" t="inlineStr">
        <is>
          <t>https://www.getapp.com/marketing-software/video-marketing/os/web-based</t>
        </is>
      </c>
      <c r="D70801" t="inlineStr">
        <is>
          <t>Stage TEN</t>
        </is>
      </c>
      <c r="E70801" t="inlineStr">
        <is>
          <t>https://www.getapp.com/website-ecommerce-software/a/stage-ten/</t>
        </is>
      </c>
      <c r="F70801" t="inlineStr">
        <is>
          <t>Stage TEN is a web live media solution designed to help brands, publishers, influencers, &amp; businesses stream live across social media channels such as YouTube, Facebook, Twitch, or, their own website. It enables users to personalize broadcasts using custom graphics, video clips, polls &amp; music.Read more about Stage TEN</t>
        </is>
      </c>
    </row>
    <row r="70802">
      <c r="A70802" t="inlineStr">
        <is>
          <t>Marketing</t>
        </is>
      </c>
      <c r="B70802" t="inlineStr">
        <is>
          <t>Video Marketing</t>
        </is>
      </c>
      <c r="C70802" t="inlineStr">
        <is>
          <t>https://www.getapp.com/marketing-software/video-marketing/os/web-based</t>
        </is>
      </c>
      <c r="D70802" t="inlineStr">
        <is>
          <t>AnyClip</t>
        </is>
      </c>
      <c r="E70802" t="inlineStr">
        <is>
          <t>https://www.getapp.com/website-ecommerce-software/a/luminous/</t>
        </is>
      </c>
      <c r="F70802" t="inlineStr">
        <is>
          <t>Get more from your marketing and customer videos. AnyClip's visual intelligence helps you streamline video management, automatically place videos on the most relevant pages, and create engaging, shoppable experiences and interactive CTAs.Read more about AnyClip</t>
        </is>
      </c>
    </row>
    <row r="70803">
      <c r="A70803" t="inlineStr">
        <is>
          <t>Marketing</t>
        </is>
      </c>
      <c r="B70803" t="inlineStr">
        <is>
          <t>Video Marketing</t>
        </is>
      </c>
      <c r="C70803" t="inlineStr">
        <is>
          <t>https://www.getapp.com/marketing-software/video-marketing/os/web-based</t>
        </is>
      </c>
      <c r="D70803" t="inlineStr">
        <is>
          <t>TogoTiki</t>
        </is>
      </c>
      <c r="E70803" t="inlineStr">
        <is>
          <t>https://www.getapp.com/marketing-software/a/togotiki/</t>
        </is>
      </c>
      <c r="F70803" t="inlineStr">
        <is>
          <t>TogoTiki bundles interactive video &amp; 360 creation tools with media hosting services into a single, cost-effective, easy to use platform allowing you to deliver exceptional content.Read more about TogoTiki</t>
        </is>
      </c>
    </row>
    <row r="70804">
      <c r="A70804" t="inlineStr">
        <is>
          <t>Marketing</t>
        </is>
      </c>
      <c r="B70804" t="inlineStr">
        <is>
          <t>Video Marketing</t>
        </is>
      </c>
      <c r="C70804" t="inlineStr">
        <is>
          <t>https://www.getapp.com/marketing-software/video-marketing/os/web-based</t>
        </is>
      </c>
      <c r="D70804" t="inlineStr">
        <is>
          <t>Potion</t>
        </is>
      </c>
      <c r="E70804" t="inlineStr">
        <is>
          <t>https://www.getapp.com/website-ecommerce-software/a/potion-2/</t>
        </is>
      </c>
      <c r="F70804" t="inlineStr">
        <is>
          <t>Potion is a cloud-based software that provides businesses with the ability to manage their product catalog, inventory, and order fulfilment.Read more about Potion</t>
        </is>
      </c>
    </row>
    <row r="70805">
      <c r="A70805" t="inlineStr">
        <is>
          <t>Marketing</t>
        </is>
      </c>
      <c r="B70805" t="inlineStr">
        <is>
          <t>Video Marketing</t>
        </is>
      </c>
      <c r="C70805" t="inlineStr">
        <is>
          <t>https://www.getapp.com/marketing-software/video-marketing/os/web-based</t>
        </is>
      </c>
      <c r="D70805" t="inlineStr">
        <is>
          <t>VideoPeel</t>
        </is>
      </c>
      <c r="E70805" t="inlineStr">
        <is>
          <t>https://www.getapp.com/customer-management-software/a/videopeel/</t>
        </is>
      </c>
      <c r="F70805" t="inlineStr">
        <is>
          <t>VideoPeel is a cloud-based video capturing platform designed to help businesses across industries such as eCommerce, education, and healthcare collect video testimonials and messages from customers and share them across advertising channels.Read more about VideoPeel</t>
        </is>
      </c>
    </row>
    <row r="70806">
      <c r="A70806" t="inlineStr">
        <is>
          <t>Marketing</t>
        </is>
      </c>
      <c r="B70806" t="inlineStr">
        <is>
          <t>Video Marketing</t>
        </is>
      </c>
      <c r="C70806" t="inlineStr">
        <is>
          <t>https://www.getapp.com/marketing-software/video-marketing/os/web-based</t>
        </is>
      </c>
      <c r="D70806" t="inlineStr">
        <is>
          <t>Shuttlerock</t>
        </is>
      </c>
      <c r="E70806" t="inlineStr">
        <is>
          <t>https://www.getapp.com/marketing-software/a/shuttlerock/</t>
        </is>
      </c>
      <c r="F70806" t="inlineStr">
        <is>
          <t>Shuttlerock builds engaging digital video ads at scale.Read more about Shuttlerock</t>
        </is>
      </c>
    </row>
    <row r="70807">
      <c r="A70807" t="inlineStr">
        <is>
          <t>Marketing</t>
        </is>
      </c>
      <c r="B70807" t="inlineStr">
        <is>
          <t>Video Marketing</t>
        </is>
      </c>
      <c r="C70807" t="inlineStr">
        <is>
          <t>https://www.getapp.com/marketing-software/video-marketing/os/web-based</t>
        </is>
      </c>
      <c r="D70807" t="inlineStr">
        <is>
          <t>Brightcove</t>
        </is>
      </c>
      <c r="E70807" t="inlineStr">
        <is>
          <t>https://www.getapp.com/marketing-software/a/brightcove-video-cloud/</t>
        </is>
      </c>
      <c r="F70807" t="inlineStr">
        <is>
          <t>At Brightcove, we strive to deliver the highest quality, most scalable and secure streaming technology for any company, brand or creator to own their digital future. We combine the most complete solutions with curated content services and a team of experts to lead you through every stage.Read more about Brightcove</t>
        </is>
      </c>
    </row>
    <row r="70808">
      <c r="A70808" t="inlineStr">
        <is>
          <t>Marketing</t>
        </is>
      </c>
      <c r="B70808" t="inlineStr">
        <is>
          <t>Video Marketing</t>
        </is>
      </c>
      <c r="C70808" t="inlineStr">
        <is>
          <t>https://www.getapp.com/marketing-software/video-marketing/os/web-based</t>
        </is>
      </c>
      <c r="D70808" t="inlineStr">
        <is>
          <t>Goldcast</t>
        </is>
      </c>
      <c r="E70808" t="inlineStr">
        <is>
          <t>https://www.getapp.com/it-communications-software/a/goldcast/</t>
        </is>
      </c>
      <c r="F70808" t="inlineStr">
        <is>
          <t>Effectively use videos and events across your customer journey to connect with buyers, boost brand authority, &amp; drive business results.Read more about Goldcast</t>
        </is>
      </c>
    </row>
    <row r="70809">
      <c r="A70809" t="inlineStr">
        <is>
          <t>Marketing</t>
        </is>
      </c>
      <c r="B70809" t="inlineStr">
        <is>
          <t>Video Marketing</t>
        </is>
      </c>
      <c r="C70809" t="inlineStr">
        <is>
          <t>https://www.getapp.com/marketing-software/video-marketing/os/web-based</t>
        </is>
      </c>
      <c r="D70809" t="inlineStr">
        <is>
          <t>Contentflow</t>
        </is>
      </c>
      <c r="E70809" t="inlineStr">
        <is>
          <t>https://www.getapp.com/website-ecommerce-software/a/contentflow/</t>
        </is>
      </c>
      <c r="F70809" t="inlineStr">
        <is>
          <t>Live streaming platform that makes it possible for live content creation teams to edit and distribute videos, analyze and visualize their audience.Read more about Contentflow</t>
        </is>
      </c>
    </row>
    <row r="70810">
      <c r="A70810" t="inlineStr">
        <is>
          <t>Marketing</t>
        </is>
      </c>
      <c r="B70810" t="inlineStr">
        <is>
          <t>Video Marketing</t>
        </is>
      </c>
      <c r="C70810" t="inlineStr">
        <is>
          <t>https://www.getapp.com/marketing-software/video-marketing/os/web-based</t>
        </is>
      </c>
      <c r="D70810" t="inlineStr">
        <is>
          <t>The Brafton Content Marketing Platform</t>
        </is>
      </c>
      <c r="E70810" t="inlineStr">
        <is>
          <t>https://www.getapp.com/marketing-software/a/the-brafton-platform/</t>
        </is>
      </c>
      <c r="F70810" t="inlineStr">
        <is>
          <t>The Brafton Platform was designed by content marketers for content marketers. It offers a user-friendly content calendar, comprehensive project management capabilities, and a digital asset management system.Read more about The Brafton Content Marketing Platform</t>
        </is>
      </c>
    </row>
    <row r="70811">
      <c r="A70811" t="inlineStr">
        <is>
          <t>Marketing</t>
        </is>
      </c>
      <c r="B70811" t="inlineStr">
        <is>
          <t>Video Marketing</t>
        </is>
      </c>
      <c r="C70811" t="inlineStr">
        <is>
          <t>https://www.getapp.com/marketing-software/video-marketing/os/web-based</t>
        </is>
      </c>
      <c r="D70811" t="inlineStr">
        <is>
          <t>Hour One</t>
        </is>
      </c>
      <c r="E70811" t="inlineStr">
        <is>
          <t>https://www.getapp.com/website-ecommerce-software/a/hour-one/</t>
        </is>
      </c>
      <c r="F70811" t="inlineStr">
        <is>
          <t>Hour One enables users to convert any text, slide, or prompt into a professional, captivating video in minutes. With a script assistant, video templates, hyper-real AI presenters, voice cloning, languages, and a vast library of assets, video creation has never been easier.Read more about Hour One</t>
        </is>
      </c>
    </row>
    <row r="70812">
      <c r="A70812" t="inlineStr">
        <is>
          <t>Marketing</t>
        </is>
      </c>
      <c r="B70812" t="inlineStr">
        <is>
          <t>Video Marketing</t>
        </is>
      </c>
      <c r="C70812" t="inlineStr">
        <is>
          <t>https://www.getapp.com/marketing-software/video-marketing/os/web-based</t>
        </is>
      </c>
      <c r="D70812" t="inlineStr">
        <is>
          <t>MemoryFox</t>
        </is>
      </c>
      <c r="E70812" t="inlineStr">
        <is>
          <t>https://www.getapp.com/customer-management-software/a/memoryfox/</t>
        </is>
      </c>
      <c r="F70812" t="inlineStr">
        <is>
          <t>MemoryFox is a technology tool that helps nonprofits collect, organize, and share stories directly from their community.Read more about MemoryFox</t>
        </is>
      </c>
    </row>
    <row r="70813">
      <c r="A70813" t="inlineStr">
        <is>
          <t>Marketing</t>
        </is>
      </c>
      <c r="B70813" t="inlineStr">
        <is>
          <t>Video Marketing</t>
        </is>
      </c>
      <c r="C70813" t="inlineStr">
        <is>
          <t>https://www.getapp.com/marketing-software/video-marketing/os/web-based</t>
        </is>
      </c>
      <c r="D70813" t="inlineStr">
        <is>
          <t>Storyteq</t>
        </is>
      </c>
      <c r="E70813" t="inlineStr">
        <is>
          <t>https://www.getapp.com/website-ecommerce-software/a/dynamic-video-software/</t>
        </is>
      </c>
      <c r="F70813" t="inlineStr">
        <is>
          <t>Storyteq's Creative Automation platform revolutionises Video Marketing Software.It facilitates swift campaign activation, dynamic video template creation, rapid campaign delivery and performance optimisation while ensuring brand control.Read more about Storyteq</t>
        </is>
      </c>
    </row>
    <row r="70814">
      <c r="A70814" t="inlineStr">
        <is>
          <t>Marketing</t>
        </is>
      </c>
      <c r="B70814" t="inlineStr">
        <is>
          <t>Video Marketing</t>
        </is>
      </c>
      <c r="C70814" t="inlineStr">
        <is>
          <t>https://www.getapp.com/marketing-software/video-marketing/os/web-based</t>
        </is>
      </c>
      <c r="D70814" t="inlineStr">
        <is>
          <t>Flowplayer</t>
        </is>
      </c>
      <c r="E70814" t="inlineStr">
        <is>
          <t>https://www.getapp.com/marketing-software/a/flowplayer/</t>
        </is>
      </c>
      <c r="F70814" t="inlineStr">
        <is>
          <t>Flowplayer is a scalable, performance-first HTML 5 video player &amp; platform hosting solution for publishers, broadcasters &amp; digital mediaRead more about Flowplayer</t>
        </is>
      </c>
    </row>
    <row r="70815">
      <c r="A70815" t="inlineStr">
        <is>
          <t>Marketing</t>
        </is>
      </c>
      <c r="B70815" t="inlineStr">
        <is>
          <t>Video Marketing</t>
        </is>
      </c>
      <c r="C70815" t="inlineStr">
        <is>
          <t>https://www.getapp.com/marketing-software/video-marketing/os/web-based</t>
        </is>
      </c>
      <c r="D70815" t="inlineStr">
        <is>
          <t>JSON2Video</t>
        </is>
      </c>
      <c r="E70815" t="inlineStr">
        <is>
          <t>https://www.getapp.com/marketing-software/a/json2video/</t>
        </is>
      </c>
      <c r="F70815" t="inlineStr">
        <is>
          <t>JSON2Video is a cloud video editing API for automating video creation. Scale up your video marketing campaigns, social media videos or video editing tasks.From a CRM to a weather forecast API, if you have a data source or an Excel sheet you can create an audiovisual experience.Read more about JSON2Video</t>
        </is>
      </c>
    </row>
    <row r="70816">
      <c r="A70816" t="inlineStr">
        <is>
          <t>Marketing</t>
        </is>
      </c>
      <c r="B70816" t="inlineStr">
        <is>
          <t>Video Marketing</t>
        </is>
      </c>
      <c r="C70816" t="inlineStr">
        <is>
          <t>https://www.getapp.com/marketing-software/video-marketing/os/web-based</t>
        </is>
      </c>
      <c r="D70816" t="inlineStr">
        <is>
          <t>EVAS</t>
        </is>
      </c>
      <c r="E70816" t="inlineStr">
        <is>
          <t>https://www.getapp.com/sales-software/a/evas/</t>
        </is>
      </c>
      <c r="F70816" t="inlineStr">
        <is>
          <t>EVAS is a video marketing, customer engagement, and live shopping platform that provides a new way for vendors to engage customers visually and close more deals. It enables human-centric selling through live sales agent presence, allowing businesses to overcome objections, augment customer opinions, and influence buying decisions. EVAS offers a cost-effective solution to bring personal interaction and empathy back into the sales process, boosting conversion rates and brand appeal.Read more about EVAS</t>
        </is>
      </c>
    </row>
    <row r="70817">
      <c r="A70817" t="inlineStr">
        <is>
          <t>Marketing</t>
        </is>
      </c>
      <c r="B70817" t="inlineStr">
        <is>
          <t>Video Marketing</t>
        </is>
      </c>
      <c r="C70817" t="inlineStr">
        <is>
          <t>https://www.getapp.com/marketing-software/video-marketing/os/web-based</t>
        </is>
      </c>
      <c r="D70817" t="inlineStr">
        <is>
          <t>VEED</t>
        </is>
      </c>
      <c r="E70817" t="inlineStr">
        <is>
          <t>https://www.getapp.com/website-ecommerce-software/a/veed/</t>
        </is>
      </c>
      <c r="F70817" t="inlineStr">
        <is>
          <t>VEED is a cloud-based video editor that allows users to add subtitles, translations, and animations to videos. It lets teams collaborate on shared projects, embed videos on sites, and centralize and share resources via a URL.Read more about VEED</t>
        </is>
      </c>
    </row>
    <row r="70818">
      <c r="A70818" t="inlineStr">
        <is>
          <t>Marketing</t>
        </is>
      </c>
      <c r="B70818" t="inlineStr">
        <is>
          <t>Video Marketing</t>
        </is>
      </c>
      <c r="C70818" t="inlineStr">
        <is>
          <t>https://www.getapp.com/marketing-software/video-marketing/os/web-based</t>
        </is>
      </c>
      <c r="D70818" t="inlineStr">
        <is>
          <t>GudSho</t>
        </is>
      </c>
      <c r="E70818" t="inlineStr">
        <is>
          <t>https://www.getapp.com/all-software/a/gudsho/</t>
        </is>
      </c>
      <c r="F70818" t="inlineStr">
        <is>
          <t>GUDSHO is a powerful video marketing tool for creators, brands and businesses. Whether you're running live events or creating pre-recorded content, or even building a private video library, GUDSHO gives you complete control without ads or distractions.Read more about GudSho</t>
        </is>
      </c>
    </row>
    <row r="70819">
      <c r="A70819" t="inlineStr">
        <is>
          <t>Marketing</t>
        </is>
      </c>
      <c r="B70819" t="inlineStr">
        <is>
          <t>Video Marketing</t>
        </is>
      </c>
      <c r="C70819" t="inlineStr">
        <is>
          <t>https://www.getapp.com/marketing-software/video-marketing/os/web-based</t>
        </is>
      </c>
      <c r="D70819" t="inlineStr">
        <is>
          <t>Yopbox</t>
        </is>
      </c>
      <c r="E70819" t="inlineStr">
        <is>
          <t>https://www.getapp.com/hr-employee-management-software/a/yopbox/</t>
        </is>
      </c>
      <c r="F70819" t="inlineStr">
        <is>
          <t>Yopbox is an online automatic video creation platform that utilizes AI and voice recognition technology to edit videos effortlessly. With Yopbox, users can create high-quality videos in minutes without the need for any training or technical skills.Read more about Yopbox</t>
        </is>
      </c>
    </row>
    <row r="70820">
      <c r="A70820" t="inlineStr">
        <is>
          <t>Marketing</t>
        </is>
      </c>
      <c r="B70820" t="inlineStr">
        <is>
          <t>Video Marketing</t>
        </is>
      </c>
      <c r="C70820" t="inlineStr">
        <is>
          <t>https://www.getapp.com/marketing-software/video-marketing/os/web-based</t>
        </is>
      </c>
      <c r="D70820" t="inlineStr">
        <is>
          <t>Hyperhuman</t>
        </is>
      </c>
      <c r="E70820" t="inlineStr">
        <is>
          <t>https://www.getapp.com/website-ecommerce-software/a/hyperhuman/</t>
        </is>
      </c>
      <c r="F70820" t="inlineStr">
        <is>
          <t>The Hyperhuman Content Studio is the gateway to seamless content production and publishing. It offers the most streamlined path for creating and delivering fitness video content on any channel and format through the power of AI.Read more about Hyperhuman</t>
        </is>
      </c>
    </row>
    <row r="70821">
      <c r="A70821" t="inlineStr">
        <is>
          <t>Marketing</t>
        </is>
      </c>
      <c r="B70821" t="inlineStr">
        <is>
          <t>Video Marketing</t>
        </is>
      </c>
      <c r="C70821" t="inlineStr">
        <is>
          <t>https://www.getapp.com/marketing-software/video-marketing/os/web-based</t>
        </is>
      </c>
      <c r="D70821" t="inlineStr">
        <is>
          <t>Vidiofy</t>
        </is>
      </c>
      <c r="E70821" t="inlineStr">
        <is>
          <t>https://www.getapp.com/marketing-software/a/vidiofy/</t>
        </is>
      </c>
      <c r="F70821" t="inlineStr">
        <is>
          <t>Vidiofy is an generative AI text, URL, and prompt-to-video tool helping brands and publishers repurpose content by converting articles and blog posts into mobile-first, short-form, engaging videos for social media.Read more about Vidiofy</t>
        </is>
      </c>
    </row>
    <row r="70822">
      <c r="A70822" t="inlineStr">
        <is>
          <t>Marketing</t>
        </is>
      </c>
      <c r="B70822" t="inlineStr">
        <is>
          <t>Video Marketing</t>
        </is>
      </c>
      <c r="C70822" t="inlineStr">
        <is>
          <t>https://www.getapp.com/marketing-software/video-marketing/os/web-based</t>
        </is>
      </c>
      <c r="D70822" t="inlineStr">
        <is>
          <t>Yuzzit</t>
        </is>
      </c>
      <c r="E70822" t="inlineStr">
        <is>
          <t>https://www.getapp.com/website-ecommerce-software/a/yuzzitpro/</t>
        </is>
      </c>
      <c r="F70822" t="inlineStr">
        <is>
          <t>Yuzzit is the multi-purpose video editor that lets you cut and personalize your live video and audio highlights, import your videos for easy professional editing, and publish all your content directly to social networks.Read more about Yuzzit</t>
        </is>
      </c>
    </row>
    <row r="70823">
      <c r="A70823" t="inlineStr">
        <is>
          <t>Marketing</t>
        </is>
      </c>
      <c r="B70823" t="inlineStr">
        <is>
          <t>Video Marketing</t>
        </is>
      </c>
      <c r="C70823" t="inlineStr">
        <is>
          <t>https://www.getapp.com/marketing-software/video-marketing/os/web-based</t>
        </is>
      </c>
      <c r="D70823" t="inlineStr">
        <is>
          <t>Vendeo</t>
        </is>
      </c>
      <c r="E70823" t="inlineStr">
        <is>
          <t>https://www.getapp.com/website-ecommerce-software/a/vendeo/</t>
        </is>
      </c>
      <c r="F70823" t="inlineStr">
        <is>
          <t>Vendeo is an interactive video application that allows users to easily integrate interactive videos onto their website pages to engage visitors and demonstrate the added value of their offering. It aims to captivate website visitors from the moment they arrive, transmit the intended message, and guide them through their journey to boost engagement, client conversion rates and sales.Read more about Vendeo</t>
        </is>
      </c>
    </row>
    <row r="70824">
      <c r="A70824" t="inlineStr">
        <is>
          <t>Marketing</t>
        </is>
      </c>
      <c r="B70824" t="inlineStr">
        <is>
          <t>Video Marketing</t>
        </is>
      </c>
      <c r="C70824" t="inlineStr">
        <is>
          <t>https://www.getapp.com/marketing-software/video-marketing/os/web-based</t>
        </is>
      </c>
      <c r="D70824" t="inlineStr">
        <is>
          <t>Ghost</t>
        </is>
      </c>
      <c r="E70824" t="inlineStr">
        <is>
          <t>https://www.getapp.com/marketing-software/a/ghostretail/</t>
        </is>
      </c>
      <c r="F70824" t="inlineStr">
        <is>
          <t>GhostRetail powers one-on-one live shopping experiences for eCommerce brands. Shoppers and live shopping associates connect on demand or via appointment over video to co-browse a merchant's website, add products to the cart, and checkout.Read more about Ghost</t>
        </is>
      </c>
    </row>
    <row r="70825">
      <c r="A70825" t="inlineStr">
        <is>
          <t>Marketing</t>
        </is>
      </c>
      <c r="B70825" t="inlineStr">
        <is>
          <t>Video Marketing</t>
        </is>
      </c>
      <c r="C70825" t="inlineStr">
        <is>
          <t>https://www.getapp.com/marketing-software/video-marketing/os/web-based</t>
        </is>
      </c>
      <c r="D70825" t="inlineStr">
        <is>
          <t>Show</t>
        </is>
      </c>
      <c r="E70825" t="inlineStr">
        <is>
          <t>https://www.getapp.com/education-childcare-software/a/show/</t>
        </is>
      </c>
      <c r="F70825" t="inlineStr">
        <is>
          <t>Show offers a comprehensive solution for all your email needs, whether it's Drip Campaigns, Newsletters, Video Emails, Transactional emails, or anything else in the spectrum.Read more about Show</t>
        </is>
      </c>
    </row>
    <row r="70826">
      <c r="A70826" t="inlineStr">
        <is>
          <t>Marketing</t>
        </is>
      </c>
      <c r="B70826" t="inlineStr">
        <is>
          <t>Video Marketing</t>
        </is>
      </c>
      <c r="C70826" t="inlineStr">
        <is>
          <t>https://www.getapp.com/marketing-software/video-marketing/os/web-based</t>
        </is>
      </c>
      <c r="D70826" t="inlineStr">
        <is>
          <t>Vidalytics</t>
        </is>
      </c>
      <c r="E70826" t="inlineStr">
        <is>
          <t>https://www.getapp.com/website-ecommerce-software/a/vidalytics/</t>
        </is>
      </c>
      <c r="F70826" t="inlineStr">
        <is>
          <t>End-to-end Video Hosting &amp; Analytics for marketers to improve conversions. All our features are built around increasing conversions of long form videos in a cold traffic like environment.Read more about Vidalytics</t>
        </is>
      </c>
    </row>
    <row r="70827">
      <c r="A70827" t="inlineStr">
        <is>
          <t>Marketing</t>
        </is>
      </c>
      <c r="B70827" t="inlineStr">
        <is>
          <t>Video Marketing</t>
        </is>
      </c>
      <c r="C70827" t="inlineStr">
        <is>
          <t>https://www.getapp.com/marketing-software/video-marketing/os/web-based</t>
        </is>
      </c>
      <c r="D70827" t="inlineStr">
        <is>
          <t>StackAdapt</t>
        </is>
      </c>
      <c r="E70827" t="inlineStr">
        <is>
          <t>https://www.getapp.com/marketing-software/a/stackadapt/</t>
        </is>
      </c>
      <c r="F70827"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70828">
      <c r="A70828" t="inlineStr">
        <is>
          <t>Marketing</t>
        </is>
      </c>
      <c r="B70828" t="inlineStr">
        <is>
          <t>Video Marketing</t>
        </is>
      </c>
      <c r="C70828" t="inlineStr">
        <is>
          <t>https://www.getapp.com/marketing-software/video-marketing/os/web-based</t>
        </is>
      </c>
      <c r="D70828" t="inlineStr">
        <is>
          <t>VP Player</t>
        </is>
      </c>
      <c r="E70828" t="inlineStr">
        <is>
          <t>https://www.getapp.com/website-ecommerce-software/a/vp-player/</t>
        </is>
      </c>
      <c r="F70828" t="inlineStr">
        <is>
          <t>A comprehensive video platform ecosystem that leverages the power of AI, analytics, and identity management to offer an end-to-end solution.Read more about VP Player</t>
        </is>
      </c>
    </row>
    <row r="70829">
      <c r="A70829" t="inlineStr">
        <is>
          <t>Marketing</t>
        </is>
      </c>
      <c r="B70829" t="inlineStr">
        <is>
          <t>Video Marketing</t>
        </is>
      </c>
      <c r="C70829" t="inlineStr">
        <is>
          <t>https://www.getapp.com/marketing-software/video-marketing/os/web-based</t>
        </is>
      </c>
      <c r="D70829" t="inlineStr">
        <is>
          <t>Qiwio</t>
        </is>
      </c>
      <c r="E70829" t="inlineStr">
        <is>
          <t>https://www.getapp.com/marketing-software/a/qiwio/</t>
        </is>
      </c>
      <c r="F70829" t="inlineStr">
        <is>
          <t>Qiwio is a video hosting platform designed to help sales and marketing teams generate inbound leads, manage sales, and create customer journey maps. It enables businesses to upload and manage video assets and share them across various social media channels such as LinkedIn, YouTube, and Facebook.Read more about Qiwio</t>
        </is>
      </c>
    </row>
    <row r="70830">
      <c r="A70830" t="inlineStr">
        <is>
          <t>Marketing</t>
        </is>
      </c>
      <c r="B70830" t="inlineStr">
        <is>
          <t>Video Marketing</t>
        </is>
      </c>
      <c r="C70830" t="inlineStr">
        <is>
          <t>https://www.getapp.com/marketing-software/video-marketing/os/web-based</t>
        </is>
      </c>
      <c r="D70830" t="inlineStr">
        <is>
          <t>Contester</t>
        </is>
      </c>
      <c r="E70830" t="inlineStr">
        <is>
          <t>https://www.getapp.com/website-ecommerce-software/a/contester/</t>
        </is>
      </c>
      <c r="F70830" t="inlineStr">
        <is>
          <t>Contester empowers marketing teams to enhance campaign performance with video-based landing pages as a dynamic overlay on the website.With Contester Live, schedule live events with an automated email subscription.With Contester Creator infrastructure, boost sales with influencer-generated sales.Read more about Contester</t>
        </is>
      </c>
    </row>
    <row r="70831">
      <c r="A70831" t="inlineStr">
        <is>
          <t>Marketing</t>
        </is>
      </c>
      <c r="B70831" t="inlineStr">
        <is>
          <t>Video Marketing</t>
        </is>
      </c>
      <c r="C70831" t="inlineStr">
        <is>
          <t>https://www.getapp.com/marketing-software/video-marketing/os/web-based</t>
        </is>
      </c>
      <c r="D70831" t="inlineStr">
        <is>
          <t>Capsule</t>
        </is>
      </c>
      <c r="E70831" t="inlineStr">
        <is>
          <t>https://www.getapp.com/marketing-software/a/capsule/</t>
        </is>
      </c>
      <c r="F70831" t="inlineStr">
        <is>
          <t>Collect and create branded videos from anywhere with Capsule — the intuitive video marketing solution. Crowdsource testimonials, create event promos, generate reviews, and more. Produce engaging video content in minutes, then share it widely with seamless distribution options. Get started today.Read more about Capsule</t>
        </is>
      </c>
    </row>
    <row r="70832">
      <c r="A70832" t="inlineStr">
        <is>
          <t>Marketing</t>
        </is>
      </c>
      <c r="B70832" t="inlineStr">
        <is>
          <t>Video Marketing</t>
        </is>
      </c>
      <c r="C70832" t="inlineStr">
        <is>
          <t>https://www.getapp.com/marketing-software/video-marketing/os/web-based</t>
        </is>
      </c>
      <c r="D70832" t="inlineStr">
        <is>
          <t>CastNest</t>
        </is>
      </c>
      <c r="E70832" t="inlineStr">
        <is>
          <t>https://www.getapp.com/website-ecommerce-software/a/castnest/</t>
        </is>
      </c>
      <c r="F70832" t="inlineStr">
        <is>
          <t>For businesses and broadcasters, CastNest provides a cutting-edge live streaming and video hosting platform. Businesses may easily stream their material online due to the user-friendly interface.Read more about CastNest</t>
        </is>
      </c>
    </row>
    <row r="70833">
      <c r="A70833" t="inlineStr">
        <is>
          <t>Marketing</t>
        </is>
      </c>
      <c r="B70833" t="inlineStr">
        <is>
          <t>Video Marketing</t>
        </is>
      </c>
      <c r="C70833" t="inlineStr">
        <is>
          <t>https://www.getapp.com/marketing-software/video-marketing/os/web-based</t>
        </is>
      </c>
      <c r="D70833" t="inlineStr">
        <is>
          <t>Zype</t>
        </is>
      </c>
      <c r="E70833" t="inlineStr">
        <is>
          <t>https://www.getapp.com/marketing-software/a/zype/</t>
        </is>
      </c>
      <c r="F70833" t="inlineStr">
        <is>
          <t>Zype is an integrated video distribution platform for OTT, web, social, mobile, CTV, and more. Our all-in-one video infrastructure optimizes the management and distribution of your video across every channel and platform.Read more about Zype</t>
        </is>
      </c>
    </row>
    <row r="70834">
      <c r="A70834" t="inlineStr">
        <is>
          <t>Marketing</t>
        </is>
      </c>
      <c r="B70834" t="inlineStr">
        <is>
          <t>Video Marketing</t>
        </is>
      </c>
      <c r="C70834" t="inlineStr">
        <is>
          <t>https://www.getapp.com/marketing-software/video-marketing/os/web-based</t>
        </is>
      </c>
      <c r="D70834" t="inlineStr">
        <is>
          <t>IndiVideo</t>
        </is>
      </c>
      <c r="E70834" t="inlineStr">
        <is>
          <t>https://www.getapp.com/marketing-software/a/individeo/</t>
        </is>
      </c>
      <c r="F70834" t="inlineStr">
        <is>
          <t>The core purpose of IndiVideo is to equip Marketing and Sales teams with the ability to create and send personalized videos quickly and easily at scale. On a single action, your videos can dynamically change and adapt to the needs of each customer, all in real-time.Read more about IndiVideo</t>
        </is>
      </c>
    </row>
    <row r="70835">
      <c r="A70835" t="inlineStr">
        <is>
          <t>Marketing</t>
        </is>
      </c>
      <c r="B70835" t="inlineStr">
        <is>
          <t>Video Marketing</t>
        </is>
      </c>
      <c r="C70835" t="inlineStr">
        <is>
          <t>https://www.getapp.com/marketing-software/video-marketing/os/web-based</t>
        </is>
      </c>
      <c r="D70835" t="inlineStr">
        <is>
          <t>Uptok</t>
        </is>
      </c>
      <c r="E70835" t="inlineStr">
        <is>
          <t>https://www.getapp.com/customer-management-software/a/uptok/</t>
        </is>
      </c>
      <c r="F70835" t="inlineStr">
        <is>
          <t>Face-to-face video sessions with high-intent shoppers on your e-commerce store. Conduct demos, suggest products and offer discounts seamlessly with our Shopify app. The session stays connected from page to page. Ensures maximum face time between your salespeople and the most active shoppers.Read more about Uptok</t>
        </is>
      </c>
    </row>
    <row r="70836">
      <c r="A70836" t="inlineStr">
        <is>
          <t>Marketing</t>
        </is>
      </c>
      <c r="B70836" t="inlineStr">
        <is>
          <t>Video Marketing</t>
        </is>
      </c>
      <c r="C70836" t="inlineStr">
        <is>
          <t>https://www.getapp.com/marketing-software/video-marketing/os/web-based</t>
        </is>
      </c>
      <c r="D70836" t="inlineStr">
        <is>
          <t>Burst</t>
        </is>
      </c>
      <c r="E70836" t="inlineStr">
        <is>
          <t>https://www.getapp.com/website-ecommerce-software/a/burst/</t>
        </is>
      </c>
      <c r="F70836" t="inlineStr">
        <is>
          <t>Burst is a video CMS and UGC platform that makes it easy to upload, store, organize, and share your organization's videos and photosRead more about Burst</t>
        </is>
      </c>
    </row>
    <row r="70837">
      <c r="A70837" t="inlineStr">
        <is>
          <t>Marketing</t>
        </is>
      </c>
      <c r="B70837" t="inlineStr">
        <is>
          <t>Video Marketing</t>
        </is>
      </c>
      <c r="C70837" t="inlineStr">
        <is>
          <t>https://www.getapp.com/marketing-software/video-marketing/os/web-based</t>
        </is>
      </c>
      <c r="D70837" t="inlineStr">
        <is>
          <t>Billo</t>
        </is>
      </c>
      <c r="E70837" t="inlineStr">
        <is>
          <t>https://www.getapp.com/marketing-software/a/billo/</t>
        </is>
      </c>
      <c r="F70837" t="inlineStr">
        <is>
          <t>Billo is a cloud-based social selling platform, designed to help small to midsize eCommerce businesses connect with video creators to produce a variety of custom videos such as unboxing, testimonials, 360, how-to, stories and more in order to enhance the social proof of the brand across Facebook, Instagram, Snapchat, Amazon, TikTok, or YouTube.Read more about Billo</t>
        </is>
      </c>
    </row>
    <row r="70838">
      <c r="A70838" t="inlineStr">
        <is>
          <t>Marketing</t>
        </is>
      </c>
      <c r="B70838" t="inlineStr">
        <is>
          <t>Video Marketing</t>
        </is>
      </c>
      <c r="C70838" t="inlineStr">
        <is>
          <t>https://www.getapp.com/marketing-software/video-marketing/os/web-based</t>
        </is>
      </c>
      <c r="D70838" t="inlineStr">
        <is>
          <t>Livebox</t>
        </is>
      </c>
      <c r="E70838" t="inlineStr">
        <is>
          <t>https://www.getapp.com/website-ecommerce-software/a/livebox/</t>
        </is>
      </c>
      <c r="F70838" t="inlineStr">
        <is>
          <t>All your cloud video streaming platforms inside one box. With Livebox, you can use any kind of video streaming of conferencing solution as a service or buy the box at a one time price and setup a full cloud suite on-premise.Read more about Livebox</t>
        </is>
      </c>
    </row>
    <row r="70839">
      <c r="A70839" t="inlineStr">
        <is>
          <t>Marketing</t>
        </is>
      </c>
      <c r="B70839" t="inlineStr">
        <is>
          <t>Video Marketing</t>
        </is>
      </c>
      <c r="C70839" t="inlineStr">
        <is>
          <t>https://www.getapp.com/marketing-software/video-marketing/os/web-based</t>
        </is>
      </c>
      <c r="D70839" t="inlineStr">
        <is>
          <t>Dream Broker Studio</t>
        </is>
      </c>
      <c r="E70839" t="inlineStr">
        <is>
          <t>https://www.getapp.com/website-ecommerce-software/a/dream-broker-studio/</t>
        </is>
      </c>
      <c r="F70839" t="inlineStr">
        <is>
          <t>Enterprise video cloudfor every employee to easily create, edit and share online videos.Read more about Dream Broker Studio</t>
        </is>
      </c>
    </row>
    <row r="70840">
      <c r="A70840" t="inlineStr">
        <is>
          <t>Marketing</t>
        </is>
      </c>
      <c r="B70840" t="inlineStr">
        <is>
          <t>Video Marketing</t>
        </is>
      </c>
      <c r="C70840" t="inlineStr">
        <is>
          <t>https://www.getapp.com/marketing-software/video-marketing/os/web-based</t>
        </is>
      </c>
      <c r="D70840" t="inlineStr">
        <is>
          <t>EnterpriseTube</t>
        </is>
      </c>
      <c r="E70840" t="inlineStr">
        <is>
          <t>https://www.getapp.com/website-ecommerce-software/a/vidizmo-enterprisetube/</t>
        </is>
      </c>
      <c r="F70840" t="inlineStr">
        <is>
          <t>Enterprise video content management system (EVCM) that allows you to stream live/on-demand videos or ingest Zoom meetings, store and manage them in secure and compliant environments. VIDIZMO also provides professional services for deployment on Azure, AWS, any other cloud or on-premises.Read more about EnterpriseTube</t>
        </is>
      </c>
    </row>
    <row r="70841">
      <c r="A70841" t="inlineStr">
        <is>
          <t>Marketing</t>
        </is>
      </c>
      <c r="B70841" t="inlineStr">
        <is>
          <t>Video Marketing</t>
        </is>
      </c>
      <c r="C70841" t="inlineStr">
        <is>
          <t>https://www.getapp.com/marketing-software/video-marketing/os/web-based</t>
        </is>
      </c>
      <c r="D70841" t="inlineStr">
        <is>
          <t>Motionlab Platform</t>
        </is>
      </c>
      <c r="E70841" t="inlineStr">
        <is>
          <t>https://www.getapp.com/marketing-software/a/motionlab-platform/</t>
        </is>
      </c>
      <c r="F70841" t="inlineStr">
        <is>
          <t>Motionlab is a platform that enables brands to create personalized video experience for their customers and to build personal relationship with customers online.Read more about Motionlab Platform</t>
        </is>
      </c>
    </row>
    <row r="70842">
      <c r="A70842" t="inlineStr">
        <is>
          <t>Marketing</t>
        </is>
      </c>
      <c r="B70842" t="inlineStr">
        <is>
          <t>Video Marketing</t>
        </is>
      </c>
      <c r="C70842" t="inlineStr">
        <is>
          <t>https://www.getapp.com/marketing-software/video-marketing/os/web-based</t>
        </is>
      </c>
      <c r="D70842" t="inlineStr">
        <is>
          <t>Vouch</t>
        </is>
      </c>
      <c r="E70842" t="inlineStr">
        <is>
          <t>https://www.getapp.com/customer-management-software/a/vouch/</t>
        </is>
      </c>
      <c r="F70842" t="inlineStr">
        <is>
          <t>Vouch allows you to capture videos at scale.Read more about Vouch</t>
        </is>
      </c>
    </row>
    <row r="70843">
      <c r="A70843" t="inlineStr">
        <is>
          <t>Marketing</t>
        </is>
      </c>
      <c r="B70843" t="inlineStr">
        <is>
          <t>Video Marketing</t>
        </is>
      </c>
      <c r="C70843" t="inlineStr">
        <is>
          <t>https://www.getapp.com/marketing-software/video-marketing/os/web-based</t>
        </is>
      </c>
      <c r="D70843" t="inlineStr">
        <is>
          <t>VidPowr</t>
        </is>
      </c>
      <c r="E70843" t="inlineStr">
        <is>
          <t>https://www.getapp.com/marketing-software/a/vidpowr/</t>
        </is>
      </c>
      <c r="F70843" t="inlineStr">
        <is>
          <t>Use VidPowr to transform your training videos, courses, video sales letters, product demos, video testimonials, tutorials, private videos, and moreRead more about VidPowr</t>
        </is>
      </c>
    </row>
    <row r="70844">
      <c r="A70844" t="inlineStr">
        <is>
          <t>Marketing</t>
        </is>
      </c>
      <c r="B70844" t="inlineStr">
        <is>
          <t>Video Marketing</t>
        </is>
      </c>
      <c r="C70844" t="inlineStr">
        <is>
          <t>https://www.getapp.com/marketing-software/video-marketing/os/web-based</t>
        </is>
      </c>
      <c r="D70844" t="inlineStr">
        <is>
          <t>Demoboost</t>
        </is>
      </c>
      <c r="E70844" t="inlineStr">
        <is>
          <t>https://www.getapp.com/sales-software/a/demoboost/</t>
        </is>
      </c>
      <c r="F70844" t="inlineStr">
        <is>
          <t>Demoboost is a cloud-based video marketing solution that helps businesses create and share product demonstrations. The platform provides several features such as lead management, project tracking, screen capturing, performance metrics, third-party integrations, and guided demos.Read more about Demoboost</t>
        </is>
      </c>
    </row>
    <row r="70845">
      <c r="A70845" t="inlineStr">
        <is>
          <t>Marketing</t>
        </is>
      </c>
      <c r="B70845" t="inlineStr">
        <is>
          <t>Video Marketing</t>
        </is>
      </c>
      <c r="C70845" t="inlineStr">
        <is>
          <t>https://www.getapp.com/marketing-software/video-marketing/os/web-based</t>
        </is>
      </c>
      <c r="D70845" t="inlineStr">
        <is>
          <t>OneStream</t>
        </is>
      </c>
      <c r="E70845" t="inlineStr">
        <is>
          <t>https://www.getapp.com/all-software/a/onestream/</t>
        </is>
      </c>
      <c r="F70845" t="inlineStr">
        <is>
          <t>OneStream offers an easy-to-use solution for managing, distributing and monetizing video content.Read more about OneStream</t>
        </is>
      </c>
    </row>
    <row r="70846">
      <c r="A70846" t="inlineStr">
        <is>
          <t>Marketing</t>
        </is>
      </c>
      <c r="B70846" t="inlineStr">
        <is>
          <t>Video Marketing</t>
        </is>
      </c>
      <c r="C70846" t="inlineStr">
        <is>
          <t>https://www.getapp.com/marketing-software/video-marketing/os/web-based</t>
        </is>
      </c>
      <c r="D70846" t="inlineStr">
        <is>
          <t>OneStream</t>
        </is>
      </c>
      <c r="E70846" t="inlineStr">
        <is>
          <t>https://www.getapp.com/all-software/a/onestream/</t>
        </is>
      </c>
      <c r="F70846" t="inlineStr">
        <is>
          <t>OneStream offers an easy-to-use solution for managing, distributing and monetizing video content.Read more about OneStream</t>
        </is>
      </c>
    </row>
    <row r="70847">
      <c r="A70847" t="inlineStr">
        <is>
          <t>Marketing</t>
        </is>
      </c>
      <c r="B70847" t="inlineStr">
        <is>
          <t>Video Marketing</t>
        </is>
      </c>
      <c r="C70847" t="inlineStr">
        <is>
          <t>https://www.getapp.com/marketing-software/video-marketing/os/web-based</t>
        </is>
      </c>
      <c r="D70847" t="inlineStr">
        <is>
          <t>Demoboost</t>
        </is>
      </c>
      <c r="E70847" t="inlineStr">
        <is>
          <t>https://www.getapp.com/sales-software/a/demoboost/</t>
        </is>
      </c>
      <c r="F70847" t="inlineStr">
        <is>
          <t>Demoboost is a cloud-based video marketing solution that helps businesses create and share product demonstrations. The platform provides several features such as lead management, project tracking, screen capturing, performance metrics, third-party integrations, and guided demos.Read more about Demoboost</t>
        </is>
      </c>
    </row>
    <row r="70848">
      <c r="A70848" t="inlineStr">
        <is>
          <t>Marketing</t>
        </is>
      </c>
      <c r="B70848" t="inlineStr">
        <is>
          <t>Video Marketing</t>
        </is>
      </c>
      <c r="C70848" t="inlineStr">
        <is>
          <t>https://www.getapp.com/marketing-software/video-marketing/os/web-based</t>
        </is>
      </c>
      <c r="D70848" t="inlineStr">
        <is>
          <t>SnapStream</t>
        </is>
      </c>
      <c r="E70848" t="inlineStr">
        <is>
          <t>https://www.getapp.com/collaboration-software/a/snapstream/</t>
        </is>
      </c>
      <c r="F70848" t="inlineStr">
        <is>
          <t>SnapStream is a cloud-based video clipping product that records and transcribes live videos and makes it easy to share them online. The tool allows users to record and transcribe any video source, live stream, TV channel or live event.Read more about SnapStream</t>
        </is>
      </c>
    </row>
    <row r="70849">
      <c r="A70849" t="inlineStr">
        <is>
          <t>Marketing</t>
        </is>
      </c>
      <c r="B70849" t="inlineStr">
        <is>
          <t>Video Marketing</t>
        </is>
      </c>
      <c r="C70849" t="inlineStr">
        <is>
          <t>https://www.getapp.com/marketing-software/video-marketing/os/web-based</t>
        </is>
      </c>
      <c r="D70849" t="inlineStr">
        <is>
          <t>VideoDubber</t>
        </is>
      </c>
      <c r="E70849" t="inlineStr">
        <is>
          <t>https://www.getapp.com/website-ecommerce-software/a/videodubber/</t>
        </is>
      </c>
      <c r="F70849" t="inlineStr">
        <is>
          <t>VideoDubber is an AI-powered platform offering premium video translation with voice cloning services. It provides one-click video translation to over 150 languages and dialects. The platform also features automatic subtitles, text-to-speech capabilities, and voice cloning to retain the creator's original voice.Read more about VideoDubber</t>
        </is>
      </c>
    </row>
    <row r="70850">
      <c r="A70850" t="inlineStr">
        <is>
          <t>Marketing</t>
        </is>
      </c>
      <c r="B70850" t="inlineStr">
        <is>
          <t>Video Marketing</t>
        </is>
      </c>
      <c r="C70850" t="inlineStr">
        <is>
          <t>https://www.getapp.com/marketing-software/video-marketing/os/web-based</t>
        </is>
      </c>
      <c r="D70850" t="inlineStr">
        <is>
          <t>ASTRAD DSP</t>
        </is>
      </c>
      <c r="E70850" t="inlineStr">
        <is>
          <t>https://www.getapp.com/all-software/a/astrad-dsp/</t>
        </is>
      </c>
      <c r="F70850" t="inlineStr">
        <is>
          <t>ASTRAD DSP is a cloud-based platform enabling global advertisers to create and manage programmatic campaigns across diverse channels and devices, offering various targeting options and Ad Exchanges.Read more about ASTRAD DSP</t>
        </is>
      </c>
    </row>
    <row r="70851">
      <c r="A70851" t="inlineStr">
        <is>
          <t>Marketing</t>
        </is>
      </c>
      <c r="B70851" t="inlineStr">
        <is>
          <t>Video Marketing</t>
        </is>
      </c>
      <c r="C70851" t="inlineStr">
        <is>
          <t>https://www.getapp.com/marketing-software/video-marketing/os/web-based</t>
        </is>
      </c>
      <c r="D70851" t="inlineStr">
        <is>
          <t>VidAU</t>
        </is>
      </c>
      <c r="E70851" t="inlineStr">
        <is>
          <t>https://www.getapp.com/website-ecommerce-software/a/vidau/</t>
        </is>
      </c>
      <c r="F70851" t="inlineStr">
        <is>
          <t>VidAU is a cloud-based and AI-enabled video making software that helps content creators generate videos with avatars that speak in diverse languages and accents using product links or descriptions. The platform also provides video editing features, such as face swap, translation, watermark removal, and more.Read more about VidAU</t>
        </is>
      </c>
    </row>
    <row r="70852">
      <c r="A70852" t="inlineStr">
        <is>
          <t>Marketing</t>
        </is>
      </c>
      <c r="B70852" t="inlineStr">
        <is>
          <t>Video Marketing</t>
        </is>
      </c>
      <c r="C70852" t="inlineStr">
        <is>
          <t>https://www.getapp.com/marketing-software/video-marketing/os/web-based</t>
        </is>
      </c>
      <c r="D70852" t="inlineStr">
        <is>
          <t>VentaVid</t>
        </is>
      </c>
      <c r="E70852" t="inlineStr">
        <is>
          <t>https://www.getapp.com/website-ecommerce-software/a/ventavid/</t>
        </is>
      </c>
      <c r="F70852" t="inlineStr">
        <is>
          <t>VentaVid is a cloud-based video messaging platform that lets automotive teams create and send personalized videos to build trust, speed up service approvals, and engage customers.Read more about VentaVid</t>
        </is>
      </c>
    </row>
    <row r="70853">
      <c r="A70853" t="inlineStr">
        <is>
          <t>Marketing</t>
        </is>
      </c>
      <c r="B70853" t="inlineStr">
        <is>
          <t>Virtual Tour</t>
        </is>
      </c>
      <c r="C70853" t="inlineStr">
        <is>
          <t>https://www.getapp.com/marketing-software/virtual-tour/os/web-based</t>
        </is>
      </c>
      <c r="D70853" t="inlineStr">
        <is>
          <t>TeliportMe</t>
        </is>
      </c>
      <c r="E70853" t="inlineStr">
        <is>
          <t>https://www.getapp.com/marketing-software/a/teliportme/</t>
        </is>
      </c>
      <c r="F70853" t="inlineStr">
        <is>
          <t>TeliportMe is a cloud-based virtual tour software that offers a wide range of features to enhance virtual experiences for real estate agents. One of the features of TeliportMe is the 3D Dollhouse, which provides an immersive and engaging virtual tour experience. Users can view a space from every angle and perspective, adding furniture, decor, and even people to create a realistic virtual representation.Read more about TeliportMe</t>
        </is>
      </c>
    </row>
    <row r="70854">
      <c r="A70854" t="inlineStr">
        <is>
          <t>Marketing</t>
        </is>
      </c>
      <c r="B70854" t="inlineStr">
        <is>
          <t>Virtual Tour</t>
        </is>
      </c>
      <c r="C70854" t="inlineStr">
        <is>
          <t>https://www.getapp.com/marketing-software/virtual-tour/os/web-based</t>
        </is>
      </c>
      <c r="D70854" t="inlineStr">
        <is>
          <t>CubiCasa</t>
        </is>
      </c>
      <c r="E70854" t="inlineStr">
        <is>
          <t>https://www.getapp.com/industries-software/a/cubicasa/</t>
        </is>
      </c>
      <c r="F70854" t="inlineStr">
        <is>
          <t>Most buyers use virtual tours to get a feel of the space but they often end up not completing the tour. Simple floor plans help fill in the remaining blanks and give buyers the confidence to know what they’re walking into in a glance. Get Cubicasa and create accurate floorplans using only your phoneRead more about CubiCasa</t>
        </is>
      </c>
    </row>
    <row r="70855">
      <c r="A70855" t="inlineStr">
        <is>
          <t>Marketing</t>
        </is>
      </c>
      <c r="B70855" t="inlineStr">
        <is>
          <t>Virtual Tour</t>
        </is>
      </c>
      <c r="C70855" t="inlineStr">
        <is>
          <t>https://www.getapp.com/marketing-software/virtual-tour/os/web-based</t>
        </is>
      </c>
      <c r="D70855" t="inlineStr">
        <is>
          <t>Panoee</t>
        </is>
      </c>
      <c r="E70855" t="inlineStr">
        <is>
          <t>https://www.getapp.com/marketing-software/a/panoee/</t>
        </is>
      </c>
      <c r="F70855" t="inlineStr">
        <is>
          <t>Panoee is a cloud platform that supports high-quality, multi-resolution panoramas.Read more about Panoee</t>
        </is>
      </c>
    </row>
    <row r="70856">
      <c r="A70856" t="inlineStr">
        <is>
          <t>Marketing</t>
        </is>
      </c>
      <c r="B70856" t="inlineStr">
        <is>
          <t>Virtual Tour</t>
        </is>
      </c>
      <c r="C70856" t="inlineStr">
        <is>
          <t>https://www.getapp.com/marketing-software/virtual-tour/os/web-based</t>
        </is>
      </c>
      <c r="D70856" t="inlineStr">
        <is>
          <t>ThingLink</t>
        </is>
      </c>
      <c r="E70856" t="inlineStr">
        <is>
          <t>https://www.getapp.com/website-ecommerce-software/a/thinglink/</t>
        </is>
      </c>
      <c r="F70856" t="inlineStr">
        <is>
          <t>ThingLink is an interactive media editor that allows annotation to images, videos, 360 files and 3D models using hotspots. Create engaging online course materials, presentations, virtual tours, infographics, gamification and much more in just a few clicks.Read more about ThingLink</t>
        </is>
      </c>
    </row>
    <row r="70857">
      <c r="A70857" t="inlineStr">
        <is>
          <t>Marketing</t>
        </is>
      </c>
      <c r="B70857" t="inlineStr">
        <is>
          <t>Virtual Tour</t>
        </is>
      </c>
      <c r="C70857" t="inlineStr">
        <is>
          <t>https://www.getapp.com/marketing-software/virtual-tour/os/web-based</t>
        </is>
      </c>
      <c r="D70857" t="inlineStr">
        <is>
          <t>Fusion</t>
        </is>
      </c>
      <c r="E70857" t="inlineStr">
        <is>
          <t>https://www.getapp.com/marketing-software/a/rtv-fusion/</t>
        </is>
      </c>
      <c r="F70857" t="inlineStr">
        <is>
          <t>Fusion by RTV is a virtual tour management software that helps businesses manage video production for real estate listings, apartments, hospitals, universities &amp; communities. It enables organizations to host private tours, generate flyers, manage leads, and create e-brochures, among other processes.Read more about Fusion</t>
        </is>
      </c>
    </row>
    <row r="70858">
      <c r="A70858" t="inlineStr">
        <is>
          <t>Marketing</t>
        </is>
      </c>
      <c r="B70858" t="inlineStr">
        <is>
          <t>Virtual Tour</t>
        </is>
      </c>
      <c r="C70858" t="inlineStr">
        <is>
          <t>https://www.getapp.com/marketing-software/virtual-tour/os/web-based</t>
        </is>
      </c>
      <c r="D70858" t="inlineStr">
        <is>
          <t>VR Maker</t>
        </is>
      </c>
      <c r="E70858" t="inlineStr">
        <is>
          <t>https://www.getapp.com/marketing-software/a/livetour/</t>
        </is>
      </c>
      <c r="F70858" t="inlineStr">
        <is>
          <t>LiveTour from iStaging is an immersive virtual tour creator which can capture any space in 360° VR for presentations to prospective clients, guests or buyersRead more about VR Maker</t>
        </is>
      </c>
    </row>
    <row r="70859">
      <c r="A70859" t="inlineStr">
        <is>
          <t>Marketing</t>
        </is>
      </c>
      <c r="B70859" t="inlineStr">
        <is>
          <t>Virtual Tour</t>
        </is>
      </c>
      <c r="C70859" t="inlineStr">
        <is>
          <t>https://www.getapp.com/marketing-software/virtual-tour/os/web-based</t>
        </is>
      </c>
      <c r="D70859" t="inlineStr">
        <is>
          <t>Kuula</t>
        </is>
      </c>
      <c r="E70859" t="inlineStr">
        <is>
          <t>https://www.getapp.com/marketing-software/a/kuula/</t>
        </is>
      </c>
      <c r="F70859" t="inlineStr">
        <is>
          <t>Kuula is a cloud-based software that enables businesses in the real estate, hospitality, architecture, and education sectors to create, edit, and share 360-degree virtual tours with audience.Read more about Kuula</t>
        </is>
      </c>
    </row>
    <row r="70860">
      <c r="A70860" t="inlineStr">
        <is>
          <t>Marketing</t>
        </is>
      </c>
      <c r="B70860" t="inlineStr">
        <is>
          <t>Virtual Tour</t>
        </is>
      </c>
      <c r="C70860" t="inlineStr">
        <is>
          <t>https://www.getapp.com/marketing-software/virtual-tour/os/web-based</t>
        </is>
      </c>
      <c r="D70860" t="inlineStr">
        <is>
          <t>CloudPano</t>
        </is>
      </c>
      <c r="E70860" t="inlineStr">
        <is>
          <t>https://www.getapp.com/marketing-software/a/cloudpano/</t>
        </is>
      </c>
      <c r="F70860" t="inlineStr">
        <is>
          <t>With CloudPano, you can create 360 virtual tours that showcase your property in full 360 and VR. Whether you're marketing a hotel room or a new home, CloudPano makes it easy to create beautiful, immersive experiences for your customers.Read more about CloudPano</t>
        </is>
      </c>
    </row>
    <row r="70861">
      <c r="A70861" t="inlineStr">
        <is>
          <t>Marketing</t>
        </is>
      </c>
      <c r="B70861" t="inlineStr">
        <is>
          <t>Virtual Tour</t>
        </is>
      </c>
      <c r="C70861" t="inlineStr">
        <is>
          <t>https://www.getapp.com/marketing-software/virtual-tour/os/web-based</t>
        </is>
      </c>
      <c r="D70861" t="inlineStr">
        <is>
          <t>EyeSpy360</t>
        </is>
      </c>
      <c r="E70861" t="inlineStr">
        <is>
          <t>https://www.getapp.com/real-estate-property-software/a/eyespy360/</t>
        </is>
      </c>
      <c r="F70861" t="inlineStr">
        <is>
          <t>EyeSpy360 is a virtual tour software that helps businesses create 2D and 3D models and floor plans to organize remote property tours. It allows users to record and distribute virtual tours with audio narrations to provide relevant information and context to potential buyers and tenants.Read more about EyeSpy360</t>
        </is>
      </c>
    </row>
    <row r="70862">
      <c r="A70862" t="inlineStr">
        <is>
          <t>Marketing</t>
        </is>
      </c>
      <c r="B70862" t="inlineStr">
        <is>
          <t>Virtual Tour</t>
        </is>
      </c>
      <c r="C70862" t="inlineStr">
        <is>
          <t>https://www.getapp.com/marketing-software/virtual-tour/os/web-based</t>
        </is>
      </c>
      <c r="D70862" t="inlineStr">
        <is>
          <t>My360</t>
        </is>
      </c>
      <c r="E70862" t="inlineStr">
        <is>
          <t>https://www.getapp.com/marketing-software/a/my360/</t>
        </is>
      </c>
      <c r="F70862" t="inlineStr">
        <is>
          <t>Virtual tour software that lets you shoot and build cost effective virtual tours quickly and easily. Great for Real Estate Photography, interior designers, Architects, dealerships and professional photographers. My360 can be used with ANY instant 360º camera including the Ricoh Theta or Insta360Read more about My360</t>
        </is>
      </c>
    </row>
    <row r="70863">
      <c r="A70863" t="inlineStr">
        <is>
          <t>Marketing</t>
        </is>
      </c>
      <c r="B70863" t="inlineStr">
        <is>
          <t>Virtual Tour</t>
        </is>
      </c>
      <c r="C70863" t="inlineStr">
        <is>
          <t>https://www.getapp.com/marketing-software/virtual-tour/os/web-based</t>
        </is>
      </c>
      <c r="D70863" t="inlineStr">
        <is>
          <t>Nodalview</t>
        </is>
      </c>
      <c r="E70863" t="inlineStr">
        <is>
          <t>https://www.getapp.com/marketing-software/a/nodalview/</t>
        </is>
      </c>
      <c r="F70863" t="inlineStr">
        <is>
          <t>Nodalview is the leading all-in-one marketing platform for real estate professionals, empowering them to capture, market, and sell properties with high-quality visuals.Its AI-driven tools and immersive visuals make listings stand out and attract more buyers online.Read more about Nodalview</t>
        </is>
      </c>
    </row>
    <row r="70864">
      <c r="A70864" t="inlineStr">
        <is>
          <t>Marketing</t>
        </is>
      </c>
      <c r="B70864" t="inlineStr">
        <is>
          <t>Virtual Tour</t>
        </is>
      </c>
      <c r="C70864" t="inlineStr">
        <is>
          <t>https://www.getapp.com/marketing-software/virtual-tour/os/web-based</t>
        </is>
      </c>
      <c r="D70864" t="inlineStr">
        <is>
          <t>Prismm</t>
        </is>
      </c>
      <c r="E70864" t="inlineStr">
        <is>
          <t>https://www.getapp.com/customer-management-software/a/prismm/</t>
        </is>
      </c>
      <c r="F70864" t="inlineStr">
        <is>
          <t>Prismm captures a true-life digital representation (a digital twin) of physical environments with an immersive spatial design technology platform that transcends the limitationsof a real space.Read more about Prismm</t>
        </is>
      </c>
    </row>
    <row r="70865">
      <c r="A70865" t="inlineStr">
        <is>
          <t>Marketing</t>
        </is>
      </c>
      <c r="B70865" t="inlineStr">
        <is>
          <t>Virtual Tour</t>
        </is>
      </c>
      <c r="C70865" t="inlineStr">
        <is>
          <t>https://www.getapp.com/marketing-software/virtual-tour/os/web-based</t>
        </is>
      </c>
      <c r="D70865" t="inlineStr">
        <is>
          <t>Circuit</t>
        </is>
      </c>
      <c r="E70865" t="inlineStr">
        <is>
          <t>https://www.getapp.com/marketing-software/a/circuit-1/</t>
        </is>
      </c>
      <c r="F70865" t="inlineStr">
        <is>
          <t>Create engaging virtual tours and maps on-demand with Circuit Virtual Tours.Read more about Circuit</t>
        </is>
      </c>
    </row>
    <row r="70866">
      <c r="A70866" t="inlineStr">
        <is>
          <t>Marketing</t>
        </is>
      </c>
      <c r="B70866" t="inlineStr">
        <is>
          <t>Virtual Tour</t>
        </is>
      </c>
      <c r="C70866" t="inlineStr">
        <is>
          <t>https://www.getapp.com/marketing-software/virtual-tour/os/web-based</t>
        </is>
      </c>
      <c r="D70866" t="inlineStr">
        <is>
          <t>Concept3D</t>
        </is>
      </c>
      <c r="E70866" t="inlineStr">
        <is>
          <t>https://www.getapp.com/business-intelligence-analytics-software/a/concept3d/</t>
        </is>
      </c>
      <c r="F70866" t="inlineStr">
        <is>
          <t>Concept3D is a cloud-based solution, which helps enterprise-level organizations create 3D maps &amp; virtual experiences to improve engagement with visitors as well as clients. Features include space planning, content management, wayfinding, virtual engagement, 3D rendering &amp; data visualization.Read more about Concept3D</t>
        </is>
      </c>
    </row>
    <row r="70867">
      <c r="A70867" t="inlineStr">
        <is>
          <t>Marketing</t>
        </is>
      </c>
      <c r="B70867" t="inlineStr">
        <is>
          <t>Virtual Tour</t>
        </is>
      </c>
      <c r="C70867" t="inlineStr">
        <is>
          <t>https://www.getapp.com/marketing-software/virtual-tour/os/web-based</t>
        </is>
      </c>
      <c r="D70867" t="inlineStr">
        <is>
          <t>iGUIDE</t>
        </is>
      </c>
      <c r="E70867" t="inlineStr">
        <is>
          <t>https://www.getapp.com/marketing-software/a/iguide/</t>
        </is>
      </c>
      <c r="F70867" t="inlineStr">
        <is>
          <t>Planitar Inc., the maker of iGUIDE, is a leader in creating measurement technology designed to convert physical spaces into digital ones. Planitar’s goal is to empower all people to capture comprehensive property documentation through with accurate 3D measurements, 3D tours, and floor plans.Read more about iGUIDE</t>
        </is>
      </c>
    </row>
    <row r="70868">
      <c r="A70868" t="inlineStr">
        <is>
          <t>Marketing</t>
        </is>
      </c>
      <c r="B70868" t="inlineStr">
        <is>
          <t>Virtual Tour</t>
        </is>
      </c>
      <c r="C70868" t="inlineStr">
        <is>
          <t>https://www.getapp.com/marketing-software/virtual-tour/os/web-based</t>
        </is>
      </c>
      <c r="D70868" t="inlineStr">
        <is>
          <t>RICOH360 Tours</t>
        </is>
      </c>
      <c r="E70868" t="inlineStr">
        <is>
          <t>https://www.getapp.com/website-ecommerce-software/a/ricoh-tours/</t>
        </is>
      </c>
      <c r="F70868" t="inlineStr">
        <is>
          <t>RICOH360 Tours is a virtual tour platform provided by Ricoh that allows users to create interactive and immersive virtual tours of their properties, such as real estate listings or rental properties, using 360-degree photos and videos.Read more about RICOH360 Tours</t>
        </is>
      </c>
    </row>
    <row r="70869">
      <c r="A70869" t="inlineStr">
        <is>
          <t>Marketing</t>
        </is>
      </c>
      <c r="B70869" t="inlineStr">
        <is>
          <t>Virtual Tour</t>
        </is>
      </c>
      <c r="C70869" t="inlineStr">
        <is>
          <t>https://www.getapp.com/marketing-software/virtual-tour/os/web-based</t>
        </is>
      </c>
      <c r="D70869" t="inlineStr">
        <is>
          <t>Pano2VR</t>
        </is>
      </c>
      <c r="E70869" t="inlineStr">
        <is>
          <t>https://www.getapp.com/emerging-technology-software/a/pano2vr/</t>
        </is>
      </c>
      <c r="F70869" t="inlineStr">
        <is>
          <t>Pano2VR is a software platform that converts panoramic or 360° photos/videos into interactive, virtual experiences. These virtual experiences can run on any modern browser, integrated with existing websites, and viewed via virtual reality devices.Read more about Pano2VR</t>
        </is>
      </c>
    </row>
    <row r="70870">
      <c r="A70870" t="inlineStr">
        <is>
          <t>Marketing</t>
        </is>
      </c>
      <c r="B70870" t="inlineStr">
        <is>
          <t>Virtual Tour</t>
        </is>
      </c>
      <c r="C70870" t="inlineStr">
        <is>
          <t>https://www.getapp.com/marketing-software/virtual-tour/os/web-based</t>
        </is>
      </c>
      <c r="D70870" t="inlineStr">
        <is>
          <t>Cvent Event Diagramming</t>
        </is>
      </c>
      <c r="E70870" t="inlineStr">
        <is>
          <t>https://www.getapp.com/marketing-software/a/cvent-event-diagramming/</t>
        </is>
      </c>
      <c r="F70870" t="inlineStr">
        <is>
          <t>Cvent Event Diagramming offers real-time collaboration for event planning, ensuring that venue floor plans are accessible and customizable. It supports 3D walkthroughs, providing a realistic preview of event setups to streamline planning and execution.Read more about Cvent Event Diagramming</t>
        </is>
      </c>
    </row>
    <row r="70871">
      <c r="A70871" t="inlineStr">
        <is>
          <t>Marketing</t>
        </is>
      </c>
      <c r="B70871" t="inlineStr">
        <is>
          <t>Virtual Tour</t>
        </is>
      </c>
      <c r="C70871" t="inlineStr">
        <is>
          <t>https://www.getapp.com/marketing-software/virtual-tour/os/web-based</t>
        </is>
      </c>
      <c r="D70871" t="inlineStr">
        <is>
          <t>Panoroo</t>
        </is>
      </c>
      <c r="E70871" t="inlineStr">
        <is>
          <t>https://www.getapp.com/marketing-software/a/panoroo/</t>
        </is>
      </c>
      <c r="F70871" t="inlineStr">
        <is>
          <t>The easiest way to create your virtual tour, get the whole tour done in minutes , preview immediately!Read more about Panoroo</t>
        </is>
      </c>
    </row>
    <row r="70872">
      <c r="A70872" t="inlineStr">
        <is>
          <t>Marketing</t>
        </is>
      </c>
      <c r="B70872" t="inlineStr">
        <is>
          <t>Virtual Tour</t>
        </is>
      </c>
      <c r="C70872" t="inlineStr">
        <is>
          <t>https://www.getapp.com/marketing-software/virtual-tour/os/web-based</t>
        </is>
      </c>
      <c r="D70872" t="inlineStr">
        <is>
          <t>Virtual Tours Creator</t>
        </is>
      </c>
      <c r="E70872" t="inlineStr">
        <is>
          <t>https://www.getapp.com/marketing-software/a/real-estate-virtual-tours-creator/</t>
        </is>
      </c>
      <c r="F70872" t="inlineStr">
        <is>
          <t>Real Estate Virtual Tours Creator is a cloud-based virtual tour solution which assists real estate agents and property managers with marketing and listing management. Key features include image uploads, social media sharing, floor plans, and website management.Read more about Virtual Tours Creator</t>
        </is>
      </c>
    </row>
    <row r="70873">
      <c r="A70873" t="inlineStr">
        <is>
          <t>Marketing</t>
        </is>
      </c>
      <c r="B70873" t="inlineStr">
        <is>
          <t>Virtual Tour</t>
        </is>
      </c>
      <c r="C70873" t="inlineStr">
        <is>
          <t>https://www.getapp.com/marketing-software/virtual-tour/os/web-based</t>
        </is>
      </c>
      <c r="D70873" t="inlineStr">
        <is>
          <t>Floorfy</t>
        </is>
      </c>
      <c r="E70873" t="inlineStr">
        <is>
          <t>https://www.getapp.com/marketing-software/a/floorfy/</t>
        </is>
      </c>
      <c r="F70873" t="inlineStr">
        <is>
          <t>Software for real estate agents, that automatically generates 3D virtual tours, floorplans, immsersive video-calls and live Open House events.Read more about Floorfy</t>
        </is>
      </c>
    </row>
    <row r="70874">
      <c r="A70874" t="inlineStr">
        <is>
          <t>Marketing</t>
        </is>
      </c>
      <c r="B70874" t="inlineStr">
        <is>
          <t>Virtual Tour</t>
        </is>
      </c>
      <c r="C70874" t="inlineStr">
        <is>
          <t>https://www.getapp.com/marketing-software/virtual-tour/os/web-based</t>
        </is>
      </c>
      <c r="D70874" t="inlineStr">
        <is>
          <t>Made Snappy</t>
        </is>
      </c>
      <c r="E70874" t="inlineStr">
        <is>
          <t>https://www.getapp.com/marketing-software/a/made-snappy/</t>
        </is>
      </c>
      <c r="F70874" t="inlineStr">
        <is>
          <t>Allow potential buyers and tenants to explore properties online, reducing wasted viewings and filtering serious prospects. Our high-quality tours enhance your marketing efforts, making your listings stand out in a competitive market.Read more about Made Snappy</t>
        </is>
      </c>
    </row>
    <row r="70875">
      <c r="A70875" t="inlineStr">
        <is>
          <t>Marketing</t>
        </is>
      </c>
      <c r="B70875" t="inlineStr">
        <is>
          <t>Virtual Tour</t>
        </is>
      </c>
      <c r="C70875" t="inlineStr">
        <is>
          <t>https://www.getapp.com/marketing-software/virtual-tour/os/web-based</t>
        </is>
      </c>
      <c r="D70875" t="inlineStr">
        <is>
          <t>FARO Sphere XG</t>
        </is>
      </c>
      <c r="E70875" t="inlineStr">
        <is>
          <t>https://www.getapp.com/construction-software/a/holobuilder-1/</t>
        </is>
      </c>
      <c r="F70875" t="inlineStr">
        <is>
          <t>FARO Sphere XG is a centralized Digital Reality Platform that unifies all your reality capture, geospatial, and 3D model data for better synergy and informed decisions.Read more about FARO Sphere XG</t>
        </is>
      </c>
    </row>
    <row r="70876">
      <c r="A70876" t="inlineStr">
        <is>
          <t>Marketing</t>
        </is>
      </c>
      <c r="B70876" t="inlineStr">
        <is>
          <t>Virtual Tour</t>
        </is>
      </c>
      <c r="C70876" t="inlineStr">
        <is>
          <t>https://www.getapp.com/marketing-software/virtual-tour/os/web-based</t>
        </is>
      </c>
      <c r="D70876" t="inlineStr">
        <is>
          <t>TogoTiki</t>
        </is>
      </c>
      <c r="E70876" t="inlineStr">
        <is>
          <t>https://www.getapp.com/marketing-software/a/togotiki/</t>
        </is>
      </c>
      <c r="F70876" t="inlineStr">
        <is>
          <t>TogoTiki bundles interactive video &amp; 360 creation tools with media hosting services into a single, cost-effective, easy to use platform allowing you to deliver exceptional content.Read more about TogoTiki</t>
        </is>
      </c>
    </row>
    <row r="70877">
      <c r="A70877" t="inlineStr">
        <is>
          <t>Marketing</t>
        </is>
      </c>
      <c r="B70877" t="inlineStr">
        <is>
          <t>Virtual Tour</t>
        </is>
      </c>
      <c r="C70877" t="inlineStr">
        <is>
          <t>https://www.getapp.com/marketing-software/virtual-tour/os/web-based</t>
        </is>
      </c>
      <c r="D70877" t="inlineStr">
        <is>
          <t>Threesixty.tours</t>
        </is>
      </c>
      <c r="E70877" t="inlineStr">
        <is>
          <t>https://www.getapp.com/marketing-software/a/threesixty-tours/</t>
        </is>
      </c>
      <c r="F70877" t="inlineStr">
        <is>
          <t>Threesixty.tours helps businesses display their properties through virtual tours allowing people to stand out and increase their revenue &amp; number of leads. Create virtual tours easily within a few minutes, add your brand logo and share with anyone! We cater to photographers, real estate agents, etc.Read more about Threesixty.tours</t>
        </is>
      </c>
    </row>
    <row r="70878">
      <c r="A70878" t="inlineStr">
        <is>
          <t>Marketing</t>
        </is>
      </c>
      <c r="B70878" t="inlineStr">
        <is>
          <t>Virtual Tour</t>
        </is>
      </c>
      <c r="C70878" t="inlineStr">
        <is>
          <t>https://www.getapp.com/marketing-software/virtual-tour/os/web-based</t>
        </is>
      </c>
      <c r="D70878" t="inlineStr">
        <is>
          <t>TINT Virtual Try-On Platform</t>
        </is>
      </c>
      <c r="E70878" t="inlineStr">
        <is>
          <t>https://www.getapp.com/emerging-technology-software/a/virtual-makeup-try-on/</t>
        </is>
      </c>
      <c r="F70878" t="inlineStr">
        <is>
          <t>TINT lets people virtually try on beauty products, uses AI to suggest the most fitting cosmetics, and allows them to make a purchase right away.Read more about TINT Virtual Try-On Platform</t>
        </is>
      </c>
    </row>
    <row r="70879">
      <c r="A70879" t="inlineStr">
        <is>
          <t>Marketing</t>
        </is>
      </c>
      <c r="B70879" t="inlineStr">
        <is>
          <t>Virtual Tour</t>
        </is>
      </c>
      <c r="C70879" t="inlineStr">
        <is>
          <t>https://www.getapp.com/marketing-software/virtual-tour/os/web-based</t>
        </is>
      </c>
      <c r="D70879" t="inlineStr">
        <is>
          <t>SeekBeak</t>
        </is>
      </c>
      <c r="E70879" t="inlineStr">
        <is>
          <t>https://www.getapp.com/marketing-software/a/seekbeak/</t>
        </is>
      </c>
      <c r="F70879" t="inlineStr">
        <is>
          <t>SeekBeak is an all-in-one platform for 360° photo hosting &amp; tour creation that enables users to create interactive panoramic images and virtual tours using any mobile device or desktop computer. Users can add text, videos, images, sound, eCommerce, and more to hotspots and take control of branding.Read more about SeekBeak</t>
        </is>
      </c>
    </row>
    <row r="70880">
      <c r="A70880" t="inlineStr">
        <is>
          <t>Marketing</t>
        </is>
      </c>
      <c r="B70880" t="inlineStr">
        <is>
          <t>Virtual Tour</t>
        </is>
      </c>
      <c r="C70880" t="inlineStr">
        <is>
          <t>https://www.getapp.com/marketing-software/virtual-tour/os/web-based</t>
        </is>
      </c>
      <c r="D70880" t="inlineStr">
        <is>
          <t>Cupix</t>
        </is>
      </c>
      <c r="E70880" t="inlineStr">
        <is>
          <t>https://www.getapp.com/construction-software/a/cupix/</t>
        </is>
      </c>
      <c r="F70880" t="inlineStr">
        <is>
          <t>Cupix is a trusted partner of choice for delivering the industry’s most flexible and easiest-to-deploy 3D digital twin platform to builders and owners everywhere. Capture your jobsite in 3D with just our mobile app and a 360 camera.Read more about Cupix</t>
        </is>
      </c>
    </row>
    <row r="70881">
      <c r="A70881" t="inlineStr">
        <is>
          <t>Marketing</t>
        </is>
      </c>
      <c r="B70881" t="inlineStr">
        <is>
          <t>Virtual Tour</t>
        </is>
      </c>
      <c r="C70881" t="inlineStr">
        <is>
          <t>https://www.getapp.com/marketing-software/virtual-tour/os/web-based</t>
        </is>
      </c>
      <c r="D70881" t="inlineStr">
        <is>
          <t>Threshold 360</t>
        </is>
      </c>
      <c r="E70881" t="inlineStr">
        <is>
          <t>https://www.getapp.com/marketing-software/a/threshold-360/</t>
        </is>
      </c>
      <c r="F70881" t="inlineStr">
        <is>
          <t>Threshold 360 provides the leading platform for 360° virtual tour creation &amp; publishing in the Hospitality and Tourism industry. We help destinations and location-based businesses, significantly increase their digital engagement and conversion by bringing locations to life online.Read more about Threshold 360</t>
        </is>
      </c>
    </row>
    <row r="70882">
      <c r="A70882" t="inlineStr">
        <is>
          <t>Marketing</t>
        </is>
      </c>
      <c r="B70882" t="inlineStr">
        <is>
          <t>Virtual Tour</t>
        </is>
      </c>
      <c r="C70882" t="inlineStr">
        <is>
          <t>https://www.getapp.com/marketing-software/virtual-tour/os/web-based</t>
        </is>
      </c>
      <c r="D70882" t="inlineStr">
        <is>
          <t>BrioXR</t>
        </is>
      </c>
      <c r="E70882" t="inlineStr">
        <is>
          <t>https://www.getapp.com/emerging-technology-software/a/briovr/</t>
        </is>
      </c>
      <c r="F70882" t="inlineStr">
        <is>
          <t>BRIOXR is a cloud-based virtual reality (VR), augmented reality (AR) and 3D product visualization solution which allows users to showcase their standard &amp; 360 videos. The codeless, drag-and-drop platform allows users to customize their content experiences with animations, triggers &amp; clickable links.Read more about BrioXR</t>
        </is>
      </c>
    </row>
    <row r="70883">
      <c r="A70883" t="inlineStr">
        <is>
          <t>Marketing</t>
        </is>
      </c>
      <c r="B70883" t="inlineStr">
        <is>
          <t>Virtual Tour</t>
        </is>
      </c>
      <c r="C70883" t="inlineStr">
        <is>
          <t>https://www.getapp.com/marketing-software/virtual-tour/os/web-based</t>
        </is>
      </c>
      <c r="D70883" t="inlineStr">
        <is>
          <t>Enroll360</t>
        </is>
      </c>
      <c r="E70883" t="inlineStr">
        <is>
          <t>https://www.getapp.com/marketing-software/a/tour-builder/</t>
        </is>
      </c>
      <c r="F70883" t="inlineStr">
        <is>
          <t>YouVisit Virtual Tours help prospective students explore and experience your campus from anywhere.Read more about Enroll360</t>
        </is>
      </c>
    </row>
    <row r="70884">
      <c r="A70884" t="inlineStr">
        <is>
          <t>Marketing</t>
        </is>
      </c>
      <c r="B70884" t="inlineStr">
        <is>
          <t>Virtual Tour</t>
        </is>
      </c>
      <c r="C70884" t="inlineStr">
        <is>
          <t>https://www.getapp.com/marketing-software/virtual-tour/os/web-based</t>
        </is>
      </c>
      <c r="D70884" t="inlineStr">
        <is>
          <t>Breakroom</t>
        </is>
      </c>
      <c r="E70884" t="inlineStr">
        <is>
          <t>https://www.getapp.com/emerging-technology-software/a/breakroom/</t>
        </is>
      </c>
      <c r="F70884" t="inlineStr">
        <is>
          <t>Breakroom is a Metaverse platform for remote collaboration, networking, and events that allows people to connect and engage remotely in a branded 3D virtual space from anywhere and on any device.Read more about Breakroom</t>
        </is>
      </c>
    </row>
    <row r="70885">
      <c r="A70885" t="inlineStr">
        <is>
          <t>Marketing</t>
        </is>
      </c>
      <c r="B70885" t="inlineStr">
        <is>
          <t>Virtual Tour</t>
        </is>
      </c>
      <c r="C70885" t="inlineStr">
        <is>
          <t>https://www.getapp.com/marketing-software/virtual-tour/os/web-based</t>
        </is>
      </c>
      <c r="D70885" t="inlineStr">
        <is>
          <t>Your VR Tours</t>
        </is>
      </c>
      <c r="E70885" t="inlineStr">
        <is>
          <t>https://www.getapp.com/all-software/a/your-vr-tours/</t>
        </is>
      </c>
      <c r="F70885" t="inlineStr">
        <is>
          <t>Create unlimited complete virtual tours/videos/photos using a mobile app. The final tours provide engaging tours that include natural navigation.The fastest and easiest way to create tours, the final result provides the most engaging tours on the market.Read more about Your VR Tours</t>
        </is>
      </c>
    </row>
    <row r="70886">
      <c r="A70886" t="inlineStr">
        <is>
          <t>Marketing</t>
        </is>
      </c>
      <c r="B70886" t="inlineStr">
        <is>
          <t>Virtual Tour</t>
        </is>
      </c>
      <c r="C70886" t="inlineStr">
        <is>
          <t>https://www.getapp.com/marketing-software/virtual-tour/os/web-based</t>
        </is>
      </c>
      <c r="D70886" t="inlineStr">
        <is>
          <t>DiveIn Studio</t>
        </is>
      </c>
      <c r="E70886" t="inlineStr">
        <is>
          <t>https://www.getapp.com/marketing-software/a/divein-studio/</t>
        </is>
      </c>
      <c r="F70886" t="inlineStr">
        <is>
          <t>DiveIn Studio is a cloud-based software that enables businesses in the real estate, tourism, education, and construction industries to create branded virtual tours using 360-degree photos. Tour creators can add images, videos, links or documents to their virtual tours.Read more about DiveIn Studio</t>
        </is>
      </c>
    </row>
    <row r="70887">
      <c r="A70887" t="inlineStr">
        <is>
          <t>Marketing</t>
        </is>
      </c>
      <c r="B70887" t="inlineStr">
        <is>
          <t>Virtual Tour</t>
        </is>
      </c>
      <c r="C70887" t="inlineStr">
        <is>
          <t>https://www.getapp.com/marketing-software/virtual-tour/os/web-based</t>
        </is>
      </c>
      <c r="D70887" t="inlineStr">
        <is>
          <t>Floor Plan Creator</t>
        </is>
      </c>
      <c r="E70887" t="inlineStr">
        <is>
          <t>https://www.getapp.com/marketing-software/a/floor-plan-creator/</t>
        </is>
      </c>
      <c r="F70887" t="inlineStr">
        <is>
          <t>Floor Plan Creator is a web-based application that allows businesses to create and design floor plans effectively. The platform lets teams add furniture to design the interior of homes and access floor plans while shopping to check if there is enough room for new furniture.Read more about Floor Plan Creator</t>
        </is>
      </c>
    </row>
    <row r="70888">
      <c r="A70888" t="inlineStr">
        <is>
          <t>Marketing</t>
        </is>
      </c>
      <c r="B70888" t="inlineStr">
        <is>
          <t>Virtual Tour</t>
        </is>
      </c>
      <c r="C70888" t="inlineStr">
        <is>
          <t>https://www.getapp.com/marketing-software/virtual-tour/os/web-based</t>
        </is>
      </c>
      <c r="D70888" t="inlineStr">
        <is>
          <t>Peek</t>
        </is>
      </c>
      <c r="E70888" t="inlineStr">
        <is>
          <t>https://www.getapp.com/emerging-technology-software/a/peek/</t>
        </is>
      </c>
      <c r="F70888" t="inlineStr">
        <is>
          <t>Peek is a virtual tour solution for multi-family property leasing, which provides features such as interactive content, immersive environment, an activity dashboard, floor plans and maps, and virtual staging.Read more about Peek</t>
        </is>
      </c>
    </row>
    <row r="70889">
      <c r="A70889" t="inlineStr">
        <is>
          <t>Marketing</t>
        </is>
      </c>
      <c r="B70889" t="inlineStr">
        <is>
          <t>Virtual Tour</t>
        </is>
      </c>
      <c r="C70889" t="inlineStr">
        <is>
          <t>https://www.getapp.com/marketing-software/virtual-tour/os/web-based</t>
        </is>
      </c>
      <c r="D70889" t="inlineStr">
        <is>
          <t>Memory Anchor</t>
        </is>
      </c>
      <c r="E70889" t="inlineStr">
        <is>
          <t>https://www.getapp.com/marketing-software/a/memory-anchor/</t>
        </is>
      </c>
      <c r="F70889" t="inlineStr">
        <is>
          <t>Premium cloud-based software that helps large cemeteries deliver a leading digital visitor experience via stunning digital tours, augmented reality biographies, and more.Read more about Memory Anchor</t>
        </is>
      </c>
    </row>
    <row r="70890">
      <c r="A70890" t="inlineStr">
        <is>
          <t>Marketing</t>
        </is>
      </c>
      <c r="B70890" t="inlineStr">
        <is>
          <t>Virtual Tour</t>
        </is>
      </c>
      <c r="C70890" t="inlineStr">
        <is>
          <t>https://www.getapp.com/marketing-software/virtual-tour/os/web-based</t>
        </is>
      </c>
      <c r="D70890" t="inlineStr">
        <is>
          <t>StudentBridge</t>
        </is>
      </c>
      <c r="E70890" t="inlineStr">
        <is>
          <t>https://www.getapp.com/marketing-software/a/student-bridge/</t>
        </is>
      </c>
      <c r="F70890" t="inlineStr">
        <is>
          <t>StudentBridge is a virtual tour software that assists higher educational institutions of all sizes to optimize digital engagement solutions in order to increase enrollment.Read more about StudentBridge</t>
        </is>
      </c>
    </row>
    <row r="70891">
      <c r="A70891" t="inlineStr">
        <is>
          <t>Marketing</t>
        </is>
      </c>
      <c r="B70891" t="inlineStr">
        <is>
          <t>Virtual Tour</t>
        </is>
      </c>
      <c r="C70891" t="inlineStr">
        <is>
          <t>https://www.getapp.com/marketing-software/virtual-tour/os/web-based</t>
        </is>
      </c>
      <c r="D70891" t="inlineStr">
        <is>
          <t>SENTIO VR</t>
        </is>
      </c>
      <c r="E70891" t="inlineStr">
        <is>
          <t>https://www.getapp.com/project-management-planning-software/a/sentio-vr/</t>
        </is>
      </c>
      <c r="F70891" t="inlineStr">
        <is>
          <t>SENTIO VR enables businesses to elevate design review, presentations, and collaboration for the building industry with a cloud-based platform.Read more about SENTIO VR</t>
        </is>
      </c>
    </row>
    <row r="70892">
      <c r="A70892" t="inlineStr">
        <is>
          <t>Marketing</t>
        </is>
      </c>
      <c r="B70892" t="inlineStr">
        <is>
          <t>Virtual Tour</t>
        </is>
      </c>
      <c r="C70892" t="inlineStr">
        <is>
          <t>https://www.getapp.com/marketing-software/virtual-tour/os/web-based</t>
        </is>
      </c>
      <c r="D70892" t="inlineStr">
        <is>
          <t>Cyclomedia</t>
        </is>
      </c>
      <c r="E70892" t="inlineStr">
        <is>
          <t>https://www.getapp.com/marketing-software/a/cyclomedia/</t>
        </is>
      </c>
      <c r="F70892" t="inlineStr">
        <is>
          <t>Cyclomedia is a location intelligence platform to manage imaging of physical environments using video, laser measurement, and imaging. With artificial intelligence, assets can be recognized such as lighting masts, traffic signs, and advertisements.Read more about Cyclomedia</t>
        </is>
      </c>
    </row>
    <row r="70893">
      <c r="A70893" t="inlineStr">
        <is>
          <t>Marketing</t>
        </is>
      </c>
      <c r="B70893" t="inlineStr">
        <is>
          <t>Virtual Tour</t>
        </is>
      </c>
      <c r="C70893" t="inlineStr">
        <is>
          <t>https://www.getapp.com/marketing-software/virtual-tour/os/web-based</t>
        </is>
      </c>
      <c r="D70893" t="inlineStr">
        <is>
          <t>Tourbuzz</t>
        </is>
      </c>
      <c r="E70893" t="inlineStr">
        <is>
          <t>https://www.getapp.com/marketing-software/a/tourbuzz/</t>
        </is>
      </c>
      <c r="F70893" t="inlineStr">
        <is>
          <t>Tourbuzz is a virtual tour software designed to help real estate businesses create and manage floor plans, 3D tours, and property websites. The platform uses video conference and 3D imaging technology, which enables clients to walk through a place and visually interact with the environment using desktops and mobile devices.Read more about Tourbuzz</t>
        </is>
      </c>
    </row>
    <row r="70894">
      <c r="A70894" t="inlineStr">
        <is>
          <t>Marketing</t>
        </is>
      </c>
      <c r="B70894" t="inlineStr">
        <is>
          <t>Virtual Tour</t>
        </is>
      </c>
      <c r="C70894" t="inlineStr">
        <is>
          <t>https://www.getapp.com/marketing-software/virtual-tour/os/web-based</t>
        </is>
      </c>
      <c r="D70894" t="inlineStr">
        <is>
          <t>Studio 360</t>
        </is>
      </c>
      <c r="E70894" t="inlineStr">
        <is>
          <t>https://www.getapp.com/marketing-software/a/studio-360/</t>
        </is>
      </c>
      <c r="F70894" t="inlineStr">
        <is>
          <t>Studio 360 is a web platform, which is also accessible through applications on Android and iOS devices. It provides developers and real estate agents with the opportunity to offer virtual tours of properties to their customers using virtual reality technology.Read more about Studio 360</t>
        </is>
      </c>
    </row>
    <row r="70895">
      <c r="A70895" t="inlineStr">
        <is>
          <t>Marketing</t>
        </is>
      </c>
      <c r="B70895" t="inlineStr">
        <is>
          <t>Virtual Tour</t>
        </is>
      </c>
      <c r="C70895" t="inlineStr">
        <is>
          <t>https://www.getapp.com/marketing-software/virtual-tour/os/web-based</t>
        </is>
      </c>
      <c r="D70895" t="inlineStr">
        <is>
          <t>LeaseLeads</t>
        </is>
      </c>
      <c r="E70895" t="inlineStr">
        <is>
          <t>https://www.getapp.com/real-estate-property-software/a/leaseleads/</t>
        </is>
      </c>
      <c r="F70895" t="inlineStr">
        <is>
          <t>LeaseLeads is a suite of PropTech products that helps you understand your customers and convert more leads into signed leases.Read more about LeaseLeads</t>
        </is>
      </c>
    </row>
    <row r="70896">
      <c r="A70896" t="inlineStr">
        <is>
          <t>Marketing</t>
        </is>
      </c>
      <c r="B70896" t="inlineStr">
        <is>
          <t>Virtual Tour</t>
        </is>
      </c>
      <c r="C70896" t="inlineStr">
        <is>
          <t>https://www.getapp.com/marketing-software/virtual-tour/os/web-based</t>
        </is>
      </c>
      <c r="D70896" t="inlineStr">
        <is>
          <t>Simple Virtual Tour</t>
        </is>
      </c>
      <c r="E70896" t="inlineStr">
        <is>
          <t>https://www.getapp.com/marketing-software/a/simple-virtual-tour/</t>
        </is>
      </c>
      <c r="F70896" t="inlineStr">
        <is>
          <t>Simple Virtual Tour is an application that allows you to create unlimited tours and customize them through a simple and intuitive backend.Read more about Simple Virtual Tour</t>
        </is>
      </c>
    </row>
    <row r="70897">
      <c r="A70897" t="inlineStr">
        <is>
          <t>Marketing</t>
        </is>
      </c>
      <c r="B70897" t="inlineStr">
        <is>
          <t>Virtual Tour</t>
        </is>
      </c>
      <c r="C70897" t="inlineStr">
        <is>
          <t>https://www.getapp.com/marketing-software/virtual-tour/os/web-based</t>
        </is>
      </c>
      <c r="D70897" t="inlineStr">
        <is>
          <t>Scenics</t>
        </is>
      </c>
      <c r="E70897" t="inlineStr">
        <is>
          <t>https://www.getapp.com/marketing-software/a/scenics/</t>
        </is>
      </c>
      <c r="F70897" t="inlineStr">
        <is>
          <t>Scenics removes the complexity out of the process of creating virtual tours: the creator uploads a panoramic picture from her 360° camera and turns it into an interactive virtual tour with the built-in drag-n-drop editor.Read more about Scenics</t>
        </is>
      </c>
    </row>
    <row r="70898">
      <c r="A70898" t="inlineStr">
        <is>
          <t>Marketing</t>
        </is>
      </c>
      <c r="B70898" t="inlineStr">
        <is>
          <t>Virtual Tour</t>
        </is>
      </c>
      <c r="C70898" t="inlineStr">
        <is>
          <t>https://www.getapp.com/marketing-software/virtual-tour/os/web-based</t>
        </is>
      </c>
      <c r="D70898" t="inlineStr">
        <is>
          <t>Servv</t>
        </is>
      </c>
      <c r="E70898" t="inlineStr">
        <is>
          <t>https://www.getapp.com/collaboration-software/a/servv/</t>
        </is>
      </c>
      <c r="F70898" t="inlineStr">
        <is>
          <t>Servv is a cloud-based appointment booking application designed to help small business owners create, view, update, and delete virtual as well as in-person events, tours, classes, appointments, webinars, and more. The platform enables merchants to provide a personalized virtual shopping experience via the Shopify store and set up virtual appointments via Zoom or Google Calendar.Read more about Servv</t>
        </is>
      </c>
    </row>
    <row r="70899">
      <c r="A70899" t="inlineStr">
        <is>
          <t>Marketing</t>
        </is>
      </c>
      <c r="B70899" t="inlineStr">
        <is>
          <t>Virtual Tour</t>
        </is>
      </c>
      <c r="C70899" t="inlineStr">
        <is>
          <t>https://www.getapp.com/marketing-software/virtual-tour/os/web-based</t>
        </is>
      </c>
      <c r="D70899" t="inlineStr">
        <is>
          <t>previsite</t>
        </is>
      </c>
      <c r="E70899" t="inlineStr">
        <is>
          <t>https://www.getapp.com/marketing-software/a/previsite/</t>
        </is>
      </c>
      <c r="F70899" t="inlineStr">
        <is>
          <t>Previsite is a suite of management software for real estate agencies. It includes software dedicated to the creation of virtual visits, the creation of commercial photos, video presentation spots, and the management of the agency's social networks as well as its contracts.Read more about previsite</t>
        </is>
      </c>
    </row>
    <row r="70900">
      <c r="A70900" t="inlineStr">
        <is>
          <t>Marketing</t>
        </is>
      </c>
      <c r="B70900" t="inlineStr">
        <is>
          <t>Virtual Tour</t>
        </is>
      </c>
      <c r="C70900" t="inlineStr">
        <is>
          <t>https://www.getapp.com/marketing-software/virtual-tour/os/web-based</t>
        </is>
      </c>
      <c r="D70900" t="inlineStr">
        <is>
          <t>VeeSpaces Virtual Tour</t>
        </is>
      </c>
      <c r="E70900" t="inlineStr">
        <is>
          <t>https://www.getapp.com/marketing-software/a/veespaces-virtual-tour/</t>
        </is>
      </c>
      <c r="F70900" t="inlineStr">
        <is>
          <t>VeeSpaces Virtual Tour is a cloud-based solution that helps businesses in automobile, real estate, tourism, and other industries create 360 degree virtual tours to showcase spaces to a global audience. The platform offers a browser-based editor that allows users to build customized virtual tours with hotspots, custom tags, floor plans, and more. It also provides WebVR functionality that helps users explore tours with virtual reality headsets.Read more about VeeSpaces Virtual Tour</t>
        </is>
      </c>
    </row>
    <row r="70901">
      <c r="A70901" t="inlineStr">
        <is>
          <t>Marketing</t>
        </is>
      </c>
      <c r="B70901" t="inlineStr">
        <is>
          <t>Virtual Tour</t>
        </is>
      </c>
      <c r="C70901" t="inlineStr">
        <is>
          <t>https://www.getapp.com/marketing-software/virtual-tour/os/web-based</t>
        </is>
      </c>
      <c r="D70901" t="inlineStr">
        <is>
          <t>TillerXR Virtual Tour Creator</t>
        </is>
      </c>
      <c r="E70901" t="inlineStr">
        <is>
          <t>https://www.getapp.com/marketing-software/a/tillerxr-virtual-tour-creator/</t>
        </is>
      </c>
      <c r="F70901" t="inlineStr">
        <is>
          <t>Virtual tour software that enables users to create immersive, interactive virtual tours of physical spaces. The software allows users to capture 360-degree photos with a compatible camera, upload images, and generate tours by automatically linking images together based on GPS data.Read more about TillerXR Virtual Tour Creator</t>
        </is>
      </c>
    </row>
    <row r="70902">
      <c r="A70902" t="inlineStr">
        <is>
          <t>Marketing</t>
        </is>
      </c>
      <c r="B70902" t="inlineStr">
        <is>
          <t>Virtual Tour</t>
        </is>
      </c>
      <c r="C70902" t="inlineStr">
        <is>
          <t>https://www.getapp.com/marketing-software/virtual-tour/os/web-based</t>
        </is>
      </c>
      <c r="D70902" t="inlineStr">
        <is>
          <t>TrueTour</t>
        </is>
      </c>
      <c r="E70902" t="inlineStr">
        <is>
          <t>https://www.getapp.com/marketing-software/a/truetour/</t>
        </is>
      </c>
      <c r="F70902" t="inlineStr">
        <is>
          <t>TrueTour provides immersive sales assets for hospitality teams. It allows users to store and distribute virtual tours and other sales materials through various channels, enabling virtual site inspections and maximizing content distribution. TrueTour streamlines the sales process by offering a centralized platform to access all necessary assets.Read more about TrueTour</t>
        </is>
      </c>
    </row>
    <row r="70903">
      <c r="A70903" t="inlineStr">
        <is>
          <t>Business Intelligence &amp; Analytics</t>
        </is>
      </c>
      <c r="B70903" t="inlineStr">
        <is>
          <t>Big Data</t>
        </is>
      </c>
      <c r="C70903" t="inlineStr">
        <is>
          <t>https://www.getapp.com/business-intelligence-analytics-software/big-data/os/web-based</t>
        </is>
      </c>
      <c r="D70903" t="inlineStr">
        <is>
          <t>Google Cloud</t>
        </is>
      </c>
      <c r="E70903" t="inlineStr">
        <is>
          <t>https://www.getapp.com/it-management-software/a/google-cloud-platform/</t>
        </is>
      </c>
      <c r="F70903"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0904">
      <c r="A70904" t="inlineStr">
        <is>
          <t>Business Intelligence &amp; Analytics</t>
        </is>
      </c>
      <c r="B70904" t="inlineStr">
        <is>
          <t>Big Data</t>
        </is>
      </c>
      <c r="C70904" t="inlineStr">
        <is>
          <t>https://www.getapp.com/business-intelligence-analytics-software/big-data/os/web-based</t>
        </is>
      </c>
      <c r="D70904" t="inlineStr">
        <is>
          <t>Tableau</t>
        </is>
      </c>
      <c r="E70904" t="inlineStr">
        <is>
          <t>https://www.getapp.com/business-intelligence-analytics-software/a/tableau-software/</t>
        </is>
      </c>
      <c r="F70904" t="inlineStr">
        <is>
          <t>Tableau is the world’s leading AI-powered analytics and business intelligence platform. Learn More!Read more about Tableau</t>
        </is>
      </c>
    </row>
    <row r="70905">
      <c r="A70905" t="inlineStr">
        <is>
          <t>Business Intelligence &amp; Analytics</t>
        </is>
      </c>
      <c r="B70905" t="inlineStr">
        <is>
          <t>Big Data</t>
        </is>
      </c>
      <c r="C70905" t="inlineStr">
        <is>
          <t>https://www.getapp.com/business-intelligence-analytics-software/big-data/os/web-based</t>
        </is>
      </c>
      <c r="D70905" t="inlineStr">
        <is>
          <t>Microsoft Power BI</t>
        </is>
      </c>
      <c r="E70905" t="inlineStr">
        <is>
          <t>https://www.getapp.com/business-intelligence-analytics-software/a/power-bi/</t>
        </is>
      </c>
      <c r="F70905" t="inlineStr">
        <is>
          <t>Microsoft Power BI converts data into rich interactive visualizations, utilizing business analytics tools to share dashboard-based insights across all devicesRead more about Microsoft Power BI</t>
        </is>
      </c>
    </row>
    <row r="70906">
      <c r="A70906" t="inlineStr">
        <is>
          <t>Business Intelligence &amp; Analytics</t>
        </is>
      </c>
      <c r="B70906" t="inlineStr">
        <is>
          <t>Big Data</t>
        </is>
      </c>
      <c r="C70906" t="inlineStr">
        <is>
          <t>https://www.getapp.com/business-intelligence-analytics-software/big-data/os/web-based</t>
        </is>
      </c>
      <c r="D70906" t="inlineStr">
        <is>
          <t>IBM SPSS Statistics</t>
        </is>
      </c>
      <c r="E70906" t="inlineStr">
        <is>
          <t>https://www.getapp.com/business-intelligence-analytics-software/a/ibm-spss-statistics/</t>
        </is>
      </c>
      <c r="F70906" t="inlineStr">
        <is>
          <t>IBM SPSS Statistics is a business intelligence software that helps businesses of all sizes conduct statistical analysis utilizing big data, machine learning algorithms, open-source extensibility, and other methodologies from within a unified platform.Read more about IBM SPSS Statistics</t>
        </is>
      </c>
    </row>
    <row r="70907">
      <c r="A70907" t="inlineStr">
        <is>
          <t>Business Intelligence &amp; Analytics</t>
        </is>
      </c>
      <c r="B70907" t="inlineStr">
        <is>
          <t>Big Data</t>
        </is>
      </c>
      <c r="C70907" t="inlineStr">
        <is>
          <t>https://www.getapp.com/business-intelligence-analytics-software/big-data/os/web-based</t>
        </is>
      </c>
      <c r="D70907" t="inlineStr">
        <is>
          <t>MongoDB</t>
        </is>
      </c>
      <c r="E70907" t="inlineStr">
        <is>
          <t>https://www.getapp.com/business-intelligence-analytics-software/a/mongodb/</t>
        </is>
      </c>
      <c r="F70907"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70908">
      <c r="A70908" t="inlineStr">
        <is>
          <t>Business Intelligence &amp; Analytics</t>
        </is>
      </c>
      <c r="B70908" t="inlineStr">
        <is>
          <t>Big Data</t>
        </is>
      </c>
      <c r="C70908" t="inlineStr">
        <is>
          <t>https://www.getapp.com/business-intelligence-analytics-software/big-data/os/web-based</t>
        </is>
      </c>
      <c r="D70908" t="inlineStr">
        <is>
          <t>vSphere</t>
        </is>
      </c>
      <c r="E70908" t="inlineStr">
        <is>
          <t>https://www.getapp.com/security-software/a/vsphere/</t>
        </is>
      </c>
      <c r="F70908" t="inlineStr">
        <is>
          <t>vSphere is a server virtualization software designed to help businesses manage applications and modernize workflows using virtual machines, Kubernetes, and containers. Enterprises can protect their hybrid cloud infrastructure against malware, ransomware, and other threats using built-in security capabilities.Read more about vSphere</t>
        </is>
      </c>
    </row>
    <row r="70909">
      <c r="A70909" t="inlineStr">
        <is>
          <t>Business Intelligence &amp; Analytics</t>
        </is>
      </c>
      <c r="B70909" t="inlineStr">
        <is>
          <t>Big Data</t>
        </is>
      </c>
      <c r="C70909" t="inlineStr">
        <is>
          <t>https://www.getapp.com/business-intelligence-analytics-software/big-data/os/web-based</t>
        </is>
      </c>
      <c r="D70909" t="inlineStr">
        <is>
          <t>Oracle Database</t>
        </is>
      </c>
      <c r="E70909" t="inlineStr">
        <is>
          <t>https://www.getapp.com/development-tools-software/a/oracle-database/</t>
        </is>
      </c>
      <c r="F70909" t="inlineStr">
        <is>
          <t>Oracle Database is a data warehouse software designed to help businesses of all sizes manage data and automate recurring tasks using machine learning-enabled tools. The platform enables managers to generate business models, transform data, and detect hidden anomalies across datasets.Read more about Oracle Database</t>
        </is>
      </c>
    </row>
    <row r="70910">
      <c r="A70910" t="inlineStr">
        <is>
          <t>Business Intelligence &amp; Analytics</t>
        </is>
      </c>
      <c r="B70910" t="inlineStr">
        <is>
          <t>Big Data</t>
        </is>
      </c>
      <c r="C70910" t="inlineStr">
        <is>
          <t>https://www.getapp.com/business-intelligence-analytics-software/big-data/os/web-based</t>
        </is>
      </c>
      <c r="D70910" t="inlineStr">
        <is>
          <t>Sisense</t>
        </is>
      </c>
      <c r="E70910" t="inlineStr">
        <is>
          <t>https://www.getapp.com/business-intelligence-analytics-software/a/sisense-prism/</t>
        </is>
      </c>
      <c r="F70910" t="inlineStr">
        <is>
          <t>Sisense data &amp; analytics platform makes it incredibly easy to mashup data from across your entire data landscape and transform it into powerful, actionable analytics applications that can be embedded anywhere. From startups to brands like GE, Nasdaq, &amp; Philips, thousands of organizations use SisenseRead more about Sisense</t>
        </is>
      </c>
    </row>
    <row r="70911">
      <c r="A70911" t="inlineStr">
        <is>
          <t>Business Intelligence &amp; Analytics</t>
        </is>
      </c>
      <c r="B70911" t="inlineStr">
        <is>
          <t>Big Data</t>
        </is>
      </c>
      <c r="C70911" t="inlineStr">
        <is>
          <t>https://www.getapp.com/business-intelligence-analytics-software/big-data/os/web-based</t>
        </is>
      </c>
      <c r="D70911" t="inlineStr">
        <is>
          <t>Datadog</t>
        </is>
      </c>
      <c r="E70911" t="inlineStr">
        <is>
          <t>https://www.getapp.com/it-management-software/a/datadog-cloud-monitoring/</t>
        </is>
      </c>
      <c r="F70911" t="inlineStr">
        <is>
          <t>Datadog is a full stack monitoring service for IT, Operations, Security, and Development teams who develop and run cloud applications and deal with large amounts of data.Read more about Datadog</t>
        </is>
      </c>
    </row>
    <row r="70912">
      <c r="A70912" t="inlineStr">
        <is>
          <t>Business Intelligence &amp; Analytics</t>
        </is>
      </c>
      <c r="B70912" t="inlineStr">
        <is>
          <t>Big Data</t>
        </is>
      </c>
      <c r="C70912" t="inlineStr">
        <is>
          <t>https://www.getapp.com/business-intelligence-analytics-software/big-data/os/web-based</t>
        </is>
      </c>
      <c r="D70912" t="inlineStr">
        <is>
          <t>Zoho Analytics</t>
        </is>
      </c>
      <c r="E70912" t="inlineStr">
        <is>
          <t>https://www.getapp.com/business-intelligence-analytics-software/a/zoho-analytics/</t>
        </is>
      </c>
      <c r="F70912" t="inlineStr">
        <is>
          <t>Zoho Analytics is a self-service BI and analytics platform that helps users get new insights from their business data.Read more about Zoho Analytics</t>
        </is>
      </c>
    </row>
    <row r="70913">
      <c r="A70913" t="inlineStr">
        <is>
          <t>Business Intelligence &amp; Analytics</t>
        </is>
      </c>
      <c r="B70913" t="inlineStr">
        <is>
          <t>Big Data</t>
        </is>
      </c>
      <c r="C70913" t="inlineStr">
        <is>
          <t>https://www.getapp.com/business-intelligence-analytics-software/big-data/os/web-based</t>
        </is>
      </c>
      <c r="D70913" t="inlineStr">
        <is>
          <t>Looker</t>
        </is>
      </c>
      <c r="E70913" t="inlineStr">
        <is>
          <t>https://www.getapp.com/business-intelligence-analytics-software/a/looker/</t>
        </is>
      </c>
      <c r="F70913" t="inlineStr">
        <is>
          <t>Looker is data analytics platform that makes it easy for everyone to find, explore and understand your business data.Read more about Looker</t>
        </is>
      </c>
    </row>
    <row r="70914">
      <c r="A70914" t="inlineStr">
        <is>
          <t>Business Intelligence &amp; Analytics</t>
        </is>
      </c>
      <c r="B70914" t="inlineStr">
        <is>
          <t>Big Data</t>
        </is>
      </c>
      <c r="C70914" t="inlineStr">
        <is>
          <t>https://www.getapp.com/business-intelligence-analytics-software/big-data/os/web-based</t>
        </is>
      </c>
      <c r="D70914" t="inlineStr">
        <is>
          <t>Minitab</t>
        </is>
      </c>
      <c r="E70914" t="inlineStr">
        <is>
          <t>https://www.getapp.com/operations-management-software/a/minitab-statistical-software/</t>
        </is>
      </c>
      <c r="F70914" t="inlineStr">
        <is>
          <t>Minitab is a statistical and data analytics software, which helps organizations predict, visualize, and analyze business data to forecast patterns, discover trends, view relationships between variables, and more. The built-in assistant lets users manage data analysis and interpretation operations.Read more about Minitab</t>
        </is>
      </c>
    </row>
    <row r="70915">
      <c r="A70915" t="inlineStr">
        <is>
          <t>Business Intelligence &amp; Analytics</t>
        </is>
      </c>
      <c r="B70915" t="inlineStr">
        <is>
          <t>Big Data</t>
        </is>
      </c>
      <c r="C70915" t="inlineStr">
        <is>
          <t>https://www.getapp.com/business-intelligence-analytics-software/big-data/os/web-based</t>
        </is>
      </c>
      <c r="D70915" t="inlineStr">
        <is>
          <t>Splunk Enterprise</t>
        </is>
      </c>
      <c r="E70915" t="inlineStr">
        <is>
          <t>https://www.getapp.com/it-management-software/a/splunk/</t>
        </is>
      </c>
      <c r="F70915"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0916">
      <c r="A70916" t="inlineStr">
        <is>
          <t>Business Intelligence &amp; Analytics</t>
        </is>
      </c>
      <c r="B70916" t="inlineStr">
        <is>
          <t>Big Data</t>
        </is>
      </c>
      <c r="C70916" t="inlineStr">
        <is>
          <t>https://www.getapp.com/business-intelligence-analytics-software/big-data/os/web-based</t>
        </is>
      </c>
      <c r="D70916" t="inlineStr">
        <is>
          <t>Qlik Sense</t>
        </is>
      </c>
      <c r="E70916" t="inlineStr">
        <is>
          <t>https://www.getapp.com/sales-software/a/qlik-sense/</t>
        </is>
      </c>
      <c r="F70916" t="inlineStr">
        <is>
          <t>Qlik Sense is a business intelligence (BI) and visual analytics platform that supports a range of analytic use cases. It supports a full range of users and use-cases across the life-cycle from data to insight.Read more about Qlik Sense</t>
        </is>
      </c>
    </row>
    <row r="70917">
      <c r="A70917" t="inlineStr">
        <is>
          <t>Business Intelligence &amp; Analytics</t>
        </is>
      </c>
      <c r="B70917" t="inlineStr">
        <is>
          <t>Big Data</t>
        </is>
      </c>
      <c r="C70917" t="inlineStr">
        <is>
          <t>https://www.getapp.com/business-intelligence-analytics-software/big-data/os/web-based</t>
        </is>
      </c>
      <c r="D70917" t="inlineStr">
        <is>
          <t>Amazon EC2</t>
        </is>
      </c>
      <c r="E70917" t="inlineStr">
        <is>
          <t>https://www.getapp.com/it-management-software/a/ec2/</t>
        </is>
      </c>
      <c r="F70917" t="inlineStr">
        <is>
          <t>Amazon Elastic Compute Cloud (Amazon EC2) is a web service that provides resizable compute capacity in the cloud. It is designed to facilitate web-scale computing for developers.Read more about Amazon EC2</t>
        </is>
      </c>
    </row>
    <row r="70918">
      <c r="A70918" t="inlineStr">
        <is>
          <t>Business Intelligence &amp; Analytics</t>
        </is>
      </c>
      <c r="B70918" t="inlineStr">
        <is>
          <t>Big Data</t>
        </is>
      </c>
      <c r="C70918" t="inlineStr">
        <is>
          <t>https://www.getapp.com/business-intelligence-analytics-software/big-data/os/web-based</t>
        </is>
      </c>
      <c r="D70918" t="inlineStr">
        <is>
          <t>Prisync</t>
        </is>
      </c>
      <c r="E70918" t="inlineStr">
        <is>
          <t>https://www.getapp.com/marketing-software/a/prisync/</t>
        </is>
      </c>
      <c r="F70918" t="inlineStr">
        <is>
          <t>Historical Logs For Past Pricing PerformanceRead more about Prisync</t>
        </is>
      </c>
    </row>
    <row r="70919">
      <c r="A70919" t="inlineStr">
        <is>
          <t>Business Intelligence &amp; Analytics</t>
        </is>
      </c>
      <c r="B70919" t="inlineStr">
        <is>
          <t>Big Data</t>
        </is>
      </c>
      <c r="C70919" t="inlineStr">
        <is>
          <t>https://www.getapp.com/business-intelligence-analytics-software/big-data/os/web-based</t>
        </is>
      </c>
      <c r="D70919" t="inlineStr">
        <is>
          <t>Wolfram Mathematica</t>
        </is>
      </c>
      <c r="E70919" t="inlineStr">
        <is>
          <t>https://www.getapp.com/emerging-technology-software/a/wolfram-mathematica/</t>
        </is>
      </c>
      <c r="F70919"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0920">
      <c r="A70920" t="inlineStr">
        <is>
          <t>Business Intelligence &amp; Analytics</t>
        </is>
      </c>
      <c r="B70920" t="inlineStr">
        <is>
          <t>Big Data</t>
        </is>
      </c>
      <c r="C70920" t="inlineStr">
        <is>
          <t>https://www.getapp.com/business-intelligence-analytics-software/big-data/os/web-based</t>
        </is>
      </c>
      <c r="D70920" t="inlineStr">
        <is>
          <t>Phocas</t>
        </is>
      </c>
      <c r="E70920" t="inlineStr">
        <is>
          <t>https://www.getapp.com/business-intelligence-analytics-software/a/phocas/</t>
        </is>
      </c>
      <c r="F70920" t="inlineStr">
        <is>
          <t>Phocas provides big data analytics to uncover trends, patterns, correlations or other useful insights that lead to tangible results.Read more about Phocas</t>
        </is>
      </c>
    </row>
    <row r="70921">
      <c r="A70921" t="inlineStr">
        <is>
          <t>Business Intelligence &amp; Analytics</t>
        </is>
      </c>
      <c r="B70921" t="inlineStr">
        <is>
          <t>Big Data</t>
        </is>
      </c>
      <c r="C70921" t="inlineStr">
        <is>
          <t>https://www.getapp.com/business-intelligence-analytics-software/big-data/os/web-based</t>
        </is>
      </c>
      <c r="D70921" t="inlineStr">
        <is>
          <t>Alteryx Designer</t>
        </is>
      </c>
      <c r="E70921" t="inlineStr">
        <is>
          <t>https://www.getapp.com/business-intelligence-analytics-software/a/alteryx-designer/</t>
        </is>
      </c>
      <c r="F70921" t="inlineStr">
        <is>
          <t>Alteryx enables the preparation, blending and analysis of data using repeatable workflows, facilitating a faster reporting of analytics for deeper BI insightsRead more about Alteryx Designer</t>
        </is>
      </c>
    </row>
    <row r="70922">
      <c r="A70922" t="inlineStr">
        <is>
          <t>Business Intelligence &amp; Analytics</t>
        </is>
      </c>
      <c r="B70922" t="inlineStr">
        <is>
          <t>Big Data</t>
        </is>
      </c>
      <c r="C70922" t="inlineStr">
        <is>
          <t>https://www.getapp.com/business-intelligence-analytics-software/big-data/os/web-based</t>
        </is>
      </c>
      <c r="D70922" t="inlineStr">
        <is>
          <t>SyncSpider</t>
        </is>
      </c>
      <c r="E70922" t="inlineStr">
        <is>
          <t>https://www.getapp.com/operations-management-software/a/syncspider/</t>
        </is>
      </c>
      <c r="F70922" t="inlineStr">
        <is>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is>
      </c>
    </row>
    <row r="70923">
      <c r="A70923" t="inlineStr">
        <is>
          <t>Business Intelligence &amp; Analytics</t>
        </is>
      </c>
      <c r="B70923" t="inlineStr">
        <is>
          <t>Big Data</t>
        </is>
      </c>
      <c r="C70923" t="inlineStr">
        <is>
          <t>https://www.getapp.com/business-intelligence-analytics-software/big-data/os/web-based</t>
        </is>
      </c>
      <c r="D70923" t="inlineStr">
        <is>
          <t>Hevo</t>
        </is>
      </c>
      <c r="E70923" t="inlineStr">
        <is>
          <t>https://www.getapp.com/marketing-software/a/hevo/</t>
        </is>
      </c>
      <c r="F70923" t="inlineStr">
        <is>
          <t>Hevo is a no-code, bi-directional data pipeline technology designed specifically for advanced ETL, ELT, and Reverse ETL requirements.Read more about Hevo</t>
        </is>
      </c>
    </row>
    <row r="70924">
      <c r="A70924" t="inlineStr">
        <is>
          <t>Business Intelligence &amp; Analytics</t>
        </is>
      </c>
      <c r="B70924" t="inlineStr">
        <is>
          <t>Big Data</t>
        </is>
      </c>
      <c r="C70924" t="inlineStr">
        <is>
          <t>https://www.getapp.com/business-intelligence-analytics-software/big-data/os/web-based</t>
        </is>
      </c>
      <c r="D70924" t="inlineStr">
        <is>
          <t>ContentKing</t>
        </is>
      </c>
      <c r="E70924" t="inlineStr">
        <is>
          <t>https://www.getapp.com/marketing-software/a/contentking/</t>
        </is>
      </c>
      <c r="F70924"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70925">
      <c r="A70925" t="inlineStr">
        <is>
          <t>Business Intelligence &amp; Analytics</t>
        </is>
      </c>
      <c r="B70925" t="inlineStr">
        <is>
          <t>Big Data</t>
        </is>
      </c>
      <c r="C70925" t="inlineStr">
        <is>
          <t>https://www.getapp.com/business-intelligence-analytics-software/big-data/os/web-based</t>
        </is>
      </c>
      <c r="D70925" t="inlineStr">
        <is>
          <t>Hermix</t>
        </is>
      </c>
      <c r="E70925" t="inlineStr">
        <is>
          <t>https://www.getapp.com/business-intelligence-analytics-software/a/hermix/</t>
        </is>
      </c>
      <c r="F70925" t="inlineStr">
        <is>
          <t>Hermix is the first analytics platform for public sector sales.They help companies understand &amp; win public sector projects, with tender monitoring and market intelligence.Read more about Hermix</t>
        </is>
      </c>
    </row>
    <row r="70926">
      <c r="A70926" t="inlineStr">
        <is>
          <t>Business Intelligence &amp; Analytics</t>
        </is>
      </c>
      <c r="B70926" t="inlineStr">
        <is>
          <t>Big Data</t>
        </is>
      </c>
      <c r="C70926" t="inlineStr">
        <is>
          <t>https://www.getapp.com/business-intelligence-analytics-software/big-data/os/web-based</t>
        </is>
      </c>
      <c r="D70926" t="inlineStr">
        <is>
          <t>Snowflake</t>
        </is>
      </c>
      <c r="E70926" t="inlineStr">
        <is>
          <t>https://www.getapp.com/it-management-software/a/snowflake/</t>
        </is>
      </c>
      <c r="F70926" t="inlineStr">
        <is>
          <t>Snowflake is a cloud data platform that can enable critical data workloads and secure collaboration. This solution can be used to run data across multiple regions for a single, unified experience across a business ecosystem. Using a multi-cluster shared data architecture, Snowflake provides access to the same data without affecting business performance. The platform can scale to any volume of data and number of users.Read more about Snowflake</t>
        </is>
      </c>
    </row>
    <row r="70927">
      <c r="A70927" t="inlineStr">
        <is>
          <t>Business Intelligence &amp; Analytics</t>
        </is>
      </c>
      <c r="B70927" t="inlineStr">
        <is>
          <t>Big Data</t>
        </is>
      </c>
      <c r="C70927" t="inlineStr">
        <is>
          <t>https://www.getapp.com/business-intelligence-analytics-software/big-data/os/web-based</t>
        </is>
      </c>
      <c r="D70927" t="inlineStr">
        <is>
          <t>Grepsr</t>
        </is>
      </c>
      <c r="E70927" t="inlineStr">
        <is>
          <t>https://www.getapp.com/it-management-software/a/grepsr/</t>
        </is>
      </c>
      <c r="F70927" t="inlineStr">
        <is>
          <t>Grepsr is a powerful Big Data service. We offer efficient and customizable data extraction, automation, and analysis solutions for businesses dealing with large datasets. With our user-friendly interface and robust functionality, Grepsr enables organizations to streamline data collection.Read more about Grepsr</t>
        </is>
      </c>
    </row>
    <row r="70928">
      <c r="A70928" t="inlineStr">
        <is>
          <t>Business Intelligence &amp; Analytics</t>
        </is>
      </c>
      <c r="B70928" t="inlineStr">
        <is>
          <t>Big Data</t>
        </is>
      </c>
      <c r="C70928" t="inlineStr">
        <is>
          <t>https://www.getapp.com/business-intelligence-analytics-software/big-data/os/web-based</t>
        </is>
      </c>
      <c r="D70928" t="inlineStr">
        <is>
          <t>Cleo Integration Cloud</t>
        </is>
      </c>
      <c r="E70928" t="inlineStr">
        <is>
          <t>https://www.getapp.com/it-management-software/a/cleo-integration-suite/</t>
        </is>
      </c>
      <c r="F70928" t="inlineStr">
        <is>
          <t>Cleo Integration Cloud (CIC) is a cloud-based integration platform, purpose-built to design, build, operate and optimize critical ecosystem integration processes.Read more about Cleo Integration Cloud</t>
        </is>
      </c>
    </row>
    <row r="70929">
      <c r="A70929" t="inlineStr">
        <is>
          <t>Business Intelligence &amp; Analytics</t>
        </is>
      </c>
      <c r="B70929" t="inlineStr">
        <is>
          <t>Big Data</t>
        </is>
      </c>
      <c r="C70929" t="inlineStr">
        <is>
          <t>https://www.getapp.com/business-intelligence-analytics-software/big-data/os/web-based</t>
        </is>
      </c>
      <c r="D70929" t="inlineStr">
        <is>
          <t>Cyfe</t>
        </is>
      </c>
      <c r="E70929" t="inlineStr">
        <is>
          <t>https://www.getapp.com/business-intelligence-analytics-software/a/cyfe/</t>
        </is>
      </c>
      <c r="F70929" t="inlineStr">
        <is>
          <t>Monitor and visualize your business on one easy to use, real-time dashboard. Social media, analytics, marketing, sales, support – all of your data together.Read more about Cyfe</t>
        </is>
      </c>
    </row>
    <row r="70930">
      <c r="A70930" t="inlineStr">
        <is>
          <t>Business Intelligence &amp; Analytics</t>
        </is>
      </c>
      <c r="B70930" t="inlineStr">
        <is>
          <t>Big Data</t>
        </is>
      </c>
      <c r="C70930" t="inlineStr">
        <is>
          <t>https://www.getapp.com/business-intelligence-analytics-software/big-data/os/web-based</t>
        </is>
      </c>
      <c r="D70930" t="inlineStr">
        <is>
          <t>Elastic Stack</t>
        </is>
      </c>
      <c r="E70930" t="inlineStr">
        <is>
          <t>https://www.getapp.com/business-intelligence-analytics-software/a/elasticsearch/</t>
        </is>
      </c>
      <c r="F70930" t="inlineStr">
        <is>
          <t>Reliably and securely take data from any source, in any format, then search, analyze, and visualize it in real time.Read more about Elastic Stack</t>
        </is>
      </c>
    </row>
    <row r="70931">
      <c r="A70931" t="inlineStr">
        <is>
          <t>Business Intelligence &amp; Analytics</t>
        </is>
      </c>
      <c r="B70931" t="inlineStr">
        <is>
          <t>Big Data</t>
        </is>
      </c>
      <c r="C70931" t="inlineStr">
        <is>
          <t>https://www.getapp.com/business-intelligence-analytics-software/big-data/os/web-based</t>
        </is>
      </c>
      <c r="D70931" t="inlineStr">
        <is>
          <t>Dynatrace</t>
        </is>
      </c>
      <c r="E70931" t="inlineStr">
        <is>
          <t>https://www.getapp.com/it-management-software/a/ruxit/</t>
        </is>
      </c>
      <c r="F70931" t="inlineStr">
        <is>
          <t>Dynatrace Ruixt is an all-in-one application performance monitoringRead more about Dynatrace</t>
        </is>
      </c>
    </row>
    <row r="70932">
      <c r="A70932" t="inlineStr">
        <is>
          <t>Business Intelligence &amp; Analytics</t>
        </is>
      </c>
      <c r="B70932" t="inlineStr">
        <is>
          <t>Big Data</t>
        </is>
      </c>
      <c r="C70932" t="inlineStr">
        <is>
          <t>https://www.getapp.com/business-intelligence-analytics-software/big-data/os/web-based</t>
        </is>
      </c>
      <c r="D70932" t="inlineStr">
        <is>
          <t>IBM Cognos Analytics</t>
        </is>
      </c>
      <c r="E70932" t="inlineStr">
        <is>
          <t>https://www.getapp.com/business-intelligence-analytics-software/a/ibm-cognos-analytics/</t>
        </is>
      </c>
      <c r="F70932" t="inlineStr">
        <is>
          <t>IBM Cognos is a suite of business intelligence and performance management software, that includes dashboards, reports, forecasting, visualization &amp; automation.Read more about IBM Cognos Analytics</t>
        </is>
      </c>
    </row>
    <row r="70933">
      <c r="A70933" t="inlineStr">
        <is>
          <t>Business Intelligence &amp; Analytics</t>
        </is>
      </c>
      <c r="B70933" t="inlineStr">
        <is>
          <t>Big Data</t>
        </is>
      </c>
      <c r="C70933" t="inlineStr">
        <is>
          <t>https://www.getapp.com/business-intelligence-analytics-software/big-data/os/web-based</t>
        </is>
      </c>
      <c r="D70933" t="inlineStr">
        <is>
          <t>Matillion</t>
        </is>
      </c>
      <c r="E70933" t="inlineStr">
        <is>
          <t>https://www.getapp.com/development-tools-software/a/matillion/</t>
        </is>
      </c>
      <c r="F70933" t="inlineStr">
        <is>
          <t>Matillion is an extract, transform, load (ETL) solution for cloud data warehouses including Amazon Redshift, Snowflake and Google BigQuery. It enables users to gather data from various sources &amp; deliver them in structured and semi-structured frameworks using data transformation capabilities.Read more about Matillion</t>
        </is>
      </c>
    </row>
    <row r="70934">
      <c r="A70934" t="inlineStr">
        <is>
          <t>Business Intelligence &amp; Analytics</t>
        </is>
      </c>
      <c r="B70934" t="inlineStr">
        <is>
          <t>Big Data</t>
        </is>
      </c>
      <c r="C70934" t="inlineStr">
        <is>
          <t>https://www.getapp.com/business-intelligence-analytics-software/big-data/os/web-based</t>
        </is>
      </c>
      <c r="D70934" t="inlineStr">
        <is>
          <t>Cluvio</t>
        </is>
      </c>
      <c r="E70934" t="inlineStr">
        <is>
          <t>https://www.getapp.com/business-intelligence-analytics-software/a/cluvio/</t>
        </is>
      </c>
      <c r="F70934" t="inlineStr">
        <is>
          <t>Cluvio is a modern SQL and R-based cloud analytics platform that allows you to create and share beautiful, interactive dashboards.Read more about Cluvio</t>
        </is>
      </c>
    </row>
    <row r="70935">
      <c r="A70935" t="inlineStr">
        <is>
          <t>Business Intelligence &amp; Analytics</t>
        </is>
      </c>
      <c r="B70935" t="inlineStr">
        <is>
          <t>Big Data</t>
        </is>
      </c>
      <c r="C70935" t="inlineStr">
        <is>
          <t>https://www.getapp.com/business-intelligence-analytics-software/big-data/os/web-based</t>
        </is>
      </c>
      <c r="D70935" t="inlineStr">
        <is>
          <t>CRM Analytics</t>
        </is>
      </c>
      <c r="E70935" t="inlineStr">
        <is>
          <t>https://www.getapp.com/business-intelligence-analytics-software/a/wave-salesforce-analytics-cloud/</t>
        </is>
      </c>
      <c r="F70935" t="inlineStr">
        <is>
          <t>CRM Analytics is a cloud-based and on-premise data analysis platform, which helps small to large businesses in finance, healthcare, life sciences, communications, manufacturing, consumer goods, and other sectors extract, visualize, connect, share, and clean data. Features include machine learning (ML), natural language processing (NLP), artificial intelligence (AI), forecasting, predictive modeling, and drag-and-drop data visualization.Read more about CRM Analytics</t>
        </is>
      </c>
    </row>
    <row r="70936">
      <c r="A70936" t="inlineStr">
        <is>
          <t>Business Intelligence &amp; Analytics</t>
        </is>
      </c>
      <c r="B70936" t="inlineStr">
        <is>
          <t>Big Data</t>
        </is>
      </c>
      <c r="C70936" t="inlineStr">
        <is>
          <t>https://www.getapp.com/business-intelligence-analytics-software/big-data/os/web-based</t>
        </is>
      </c>
      <c r="D70936" t="inlineStr">
        <is>
          <t>Sigma Computing</t>
        </is>
      </c>
      <c r="E70936" t="inlineStr">
        <is>
          <t>https://www.getapp.com/business-intelligence-analytics-software/a/sigma/</t>
        </is>
      </c>
      <c r="F70936"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0937">
      <c r="A70937" t="inlineStr">
        <is>
          <t>Business Intelligence &amp; Analytics</t>
        </is>
      </c>
      <c r="B70937" t="inlineStr">
        <is>
          <t>Big Data</t>
        </is>
      </c>
      <c r="C70937" t="inlineStr">
        <is>
          <t>https://www.getapp.com/business-intelligence-analytics-software/big-data/os/web-based</t>
        </is>
      </c>
      <c r="D70937" t="inlineStr">
        <is>
          <t>MicroStrategy Analytics</t>
        </is>
      </c>
      <c r="E70937" t="inlineStr">
        <is>
          <t>https://www.getapp.com/business-intelligence-analytics-software/a/microstrategy/</t>
        </is>
      </c>
      <c r="F70937" t="inlineStr">
        <is>
          <t>MicroStrategy ONE integrates the power of generative AI with the precision of BI and Analytics.Read more about MicroStrategy Analytics</t>
        </is>
      </c>
    </row>
    <row r="70938">
      <c r="A70938" t="inlineStr">
        <is>
          <t>Business Intelligence &amp; Analytics</t>
        </is>
      </c>
      <c r="B70938" t="inlineStr">
        <is>
          <t>Big Data</t>
        </is>
      </c>
      <c r="C70938" t="inlineStr">
        <is>
          <t>https://www.getapp.com/business-intelligence-analytics-software/big-data/os/web-based</t>
        </is>
      </c>
      <c r="D70938" t="inlineStr">
        <is>
          <t>Spotfire</t>
        </is>
      </c>
      <c r="E70938" t="inlineStr">
        <is>
          <t>https://www.getapp.com/business-intelligence-analytics-software/a/tibco-spotfire/</t>
        </is>
      </c>
      <c r="F70938" t="inlineStr">
        <is>
          <t>Spotfire is a visual data science solution, combining advanced analytics with industry-specific visualizations.Read more about Spotfire</t>
        </is>
      </c>
    </row>
    <row r="70939">
      <c r="A70939" t="inlineStr">
        <is>
          <t>Business Intelligence &amp; Analytics</t>
        </is>
      </c>
      <c r="B70939" t="inlineStr">
        <is>
          <t>Big Data</t>
        </is>
      </c>
      <c r="C70939" t="inlineStr">
        <is>
          <t>https://www.getapp.com/business-intelligence-analytics-software/big-data/os/web-based</t>
        </is>
      </c>
      <c r="D70939" t="inlineStr">
        <is>
          <t>SAS Visual Analytics</t>
        </is>
      </c>
      <c r="E70939" t="inlineStr">
        <is>
          <t>https://www.getapp.com/business-intelligence-analytics-software/a/sas-visual-analytics/</t>
        </is>
      </c>
      <c r="F70939" t="inlineStr">
        <is>
          <t>Access, profile, cleanse and transform data in SAS Visual Analytics using self-service data preparation capabilities with embedded AI. SAS Visual Analytics offers self-service data preparation, visual discovery, interactive reporting, and dashboards--as well as easy-to-use analytics with governance.Read more about SAS Visual Analytics</t>
        </is>
      </c>
    </row>
    <row r="70940">
      <c r="A70940" t="inlineStr">
        <is>
          <t>Business Intelligence &amp; Analytics</t>
        </is>
      </c>
      <c r="B70940" t="inlineStr">
        <is>
          <t>Big Data</t>
        </is>
      </c>
      <c r="C70940" t="inlineStr">
        <is>
          <t>https://www.getapp.com/business-intelligence-analytics-software/big-data/os/web-based</t>
        </is>
      </c>
      <c r="D70940" t="inlineStr">
        <is>
          <t>Tugger</t>
        </is>
      </c>
      <c r="E70940" t="inlineStr">
        <is>
          <t>https://www.getapp.com/business-intelligence-analytics-software/a/tugger/</t>
        </is>
      </c>
      <c r="F70940"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70941">
      <c r="A70941" t="inlineStr">
        <is>
          <t>Business Intelligence &amp; Analytics</t>
        </is>
      </c>
      <c r="B70941" t="inlineStr">
        <is>
          <t>Big Data</t>
        </is>
      </c>
      <c r="C70941" t="inlineStr">
        <is>
          <t>https://www.getapp.com/business-intelligence-analytics-software/big-data/os/web-based</t>
        </is>
      </c>
      <c r="D70941" t="inlineStr">
        <is>
          <t>SingleStore</t>
        </is>
      </c>
      <c r="E70941" t="inlineStr">
        <is>
          <t>https://www.getapp.com/it-management-software/a/singlestore/</t>
        </is>
      </c>
      <c r="F70941" t="inlineStr">
        <is>
          <t>SingleStore is a database management solution that helps businesses ingest, analyze, store, deploy, manage, secure, and integrate data across systems. It allows administrators to manage data in various formats including relational SQL, geospatial, full-text search, and JSON.Read more about SingleStore</t>
        </is>
      </c>
    </row>
    <row r="70942">
      <c r="A70942" t="inlineStr">
        <is>
          <t>Business Intelligence &amp; Analytics</t>
        </is>
      </c>
      <c r="B70942" t="inlineStr">
        <is>
          <t>Big Data</t>
        </is>
      </c>
      <c r="C70942" t="inlineStr">
        <is>
          <t>https://www.getapp.com/business-intelligence-analytics-software/big-data/os/web-based</t>
        </is>
      </c>
      <c r="D70942" t="inlineStr">
        <is>
          <t>Google Cloud BigQuery</t>
        </is>
      </c>
      <c r="E70942" t="inlineStr">
        <is>
          <t>https://www.getapp.com/it-management-software/a/google-cloud-bigquery/</t>
        </is>
      </c>
      <c r="F70942" t="inlineStr">
        <is>
          <t>BigQuery is a serverless and multi-cloud data warehouse designed to help users turn big data into valuable business insights. Users can query structured data without the need to store it or load it into their own systems first.Read more about Google Cloud BigQuery</t>
        </is>
      </c>
    </row>
    <row r="70943">
      <c r="A70943" t="inlineStr">
        <is>
          <t>Business Intelligence &amp; Analytics</t>
        </is>
      </c>
      <c r="B70943" t="inlineStr">
        <is>
          <t>Big Data</t>
        </is>
      </c>
      <c r="C70943" t="inlineStr">
        <is>
          <t>https://www.getapp.com/business-intelligence-analytics-software/big-data/os/web-based</t>
        </is>
      </c>
      <c r="D70943" t="inlineStr">
        <is>
          <t>Sumo Logic</t>
        </is>
      </c>
      <c r="E70943" t="inlineStr">
        <is>
          <t>https://www.getapp.com/it-management-software/a/sumo-logic/</t>
        </is>
      </c>
      <c r="F70943" t="inlineStr">
        <is>
          <t>Sumo Logic is a log management and data analytics software that creates information based on data feeds. It assesses server, application and website performances by creating graphs and charts. It creates alerts when data reaches certain levels which in turn notify of potential threats/downtime.Read more about Sumo Logic</t>
        </is>
      </c>
    </row>
    <row r="70944">
      <c r="A70944" t="inlineStr">
        <is>
          <t>Business Intelligence &amp; Analytics</t>
        </is>
      </c>
      <c r="B70944" t="inlineStr">
        <is>
          <t>Big Data</t>
        </is>
      </c>
      <c r="C70944" t="inlineStr">
        <is>
          <t>https://www.getapp.com/business-intelligence-analytics-software/big-data/os/web-based</t>
        </is>
      </c>
      <c r="D70944" t="inlineStr">
        <is>
          <t>Peakboard</t>
        </is>
      </c>
      <c r="E70944" t="inlineStr">
        <is>
          <t>https://www.getapp.com/business-intelligence-analytics-software/a/peakboard/</t>
        </is>
      </c>
      <c r="F70944" t="inlineStr">
        <is>
          <t>Peakboard's low-code platform simplifies digitalization in production and logistics. It assists in process monitoring and system management. Gathering data from various sources like SAP, machine controls, and Excel, it offers real-time evaluation and display for more operational excellence.Read more about Peakboard</t>
        </is>
      </c>
    </row>
    <row r="70945">
      <c r="A70945" t="inlineStr">
        <is>
          <t>Business Intelligence &amp; Analytics</t>
        </is>
      </c>
      <c r="B70945" t="inlineStr">
        <is>
          <t>Big Data</t>
        </is>
      </c>
      <c r="C70945" t="inlineStr">
        <is>
          <t>https://www.getapp.com/business-intelligence-analytics-software/big-data/os/web-based</t>
        </is>
      </c>
      <c r="D70945" t="inlineStr">
        <is>
          <t>Zyte</t>
        </is>
      </c>
      <c r="E70945" t="inlineStr">
        <is>
          <t>https://www.getapp.com/business-intelligence-analytics-software/a/scrapinghub/</t>
        </is>
      </c>
      <c r="F70945" t="inlineStr">
        <is>
          <t>Zyte makes web data extraction easy with API &amp; Data Services for clean, reliable data at scaleRead more about Zyte</t>
        </is>
      </c>
    </row>
    <row r="70946">
      <c r="A70946" t="inlineStr">
        <is>
          <t>Business Intelligence &amp; Analytics</t>
        </is>
      </c>
      <c r="B70946" t="inlineStr">
        <is>
          <t>Big Data</t>
        </is>
      </c>
      <c r="C70946" t="inlineStr">
        <is>
          <t>https://www.getapp.com/business-intelligence-analytics-software/big-data/os/web-based</t>
        </is>
      </c>
      <c r="D70946" t="inlineStr">
        <is>
          <t>Statgraphics Centurion</t>
        </is>
      </c>
      <c r="E70946" t="inlineStr">
        <is>
          <t>https://www.getapp.com/business-intelligence-analytics-software/a/statgraphics-centurion/</t>
        </is>
      </c>
      <c r="F70946" t="inlineStr">
        <is>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is>
      </c>
    </row>
    <row r="70947">
      <c r="A70947" t="inlineStr">
        <is>
          <t>Business Intelligence &amp; Analytics</t>
        </is>
      </c>
      <c r="B70947" t="inlineStr">
        <is>
          <t>Big Data</t>
        </is>
      </c>
      <c r="C70947" t="inlineStr">
        <is>
          <t>https://www.getapp.com/business-intelligence-analytics-software/big-data/os/web-based</t>
        </is>
      </c>
      <c r="D70947" t="inlineStr">
        <is>
          <t>Logz.io</t>
        </is>
      </c>
      <c r="E70947" t="inlineStr">
        <is>
          <t>https://www.getapp.com/business-intelligence-analytics-software/a/logz-io/</t>
        </is>
      </c>
      <c r="F70947" t="inlineStr">
        <is>
          <t>Logz.io was designed for big data, adding a sophisticated machine learning layer on top of a powerful ELK Stack.Read more about Logz.io</t>
        </is>
      </c>
    </row>
    <row r="70948">
      <c r="A70948" t="inlineStr">
        <is>
          <t>Business Intelligence &amp; Analytics</t>
        </is>
      </c>
      <c r="B70948" t="inlineStr">
        <is>
          <t>Big Data</t>
        </is>
      </c>
      <c r="C70948" t="inlineStr">
        <is>
          <t>https://www.getapp.com/business-intelligence-analytics-software/big-data/os/web-based</t>
        </is>
      </c>
      <c r="D70948" t="inlineStr">
        <is>
          <t>Pentaho</t>
        </is>
      </c>
      <c r="E70948" t="inlineStr">
        <is>
          <t>https://www.getapp.com/business-intelligence-analytics-software/a/pentaho/</t>
        </is>
      </c>
      <c r="F70948" t="inlineStr">
        <is>
          <t>Pentaho couples data integration with business analytics in a modern platform that brings together IT &amp; business users to access, visualize &amp; explore their dataRead more about Pentaho</t>
        </is>
      </c>
    </row>
    <row r="70949">
      <c r="A70949" t="inlineStr">
        <is>
          <t>Business Intelligence &amp; Analytics</t>
        </is>
      </c>
      <c r="B70949" t="inlineStr">
        <is>
          <t>Big Data</t>
        </is>
      </c>
      <c r="C70949" t="inlineStr">
        <is>
          <t>https://www.getapp.com/business-intelligence-analytics-software/big-data/os/web-based</t>
        </is>
      </c>
      <c r="D70949" t="inlineStr">
        <is>
          <t>Lobster Data World</t>
        </is>
      </c>
      <c r="E70949" t="inlineStr">
        <is>
          <t>https://www.getapp.com/emerging-technology-software/a/lobster-data/</t>
        </is>
      </c>
      <c r="F70949"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70950">
      <c r="A70950" t="inlineStr">
        <is>
          <t>Business Intelligence &amp; Analytics</t>
        </is>
      </c>
      <c r="B70950" t="inlineStr">
        <is>
          <t>Big Data</t>
        </is>
      </c>
      <c r="C70950" t="inlineStr">
        <is>
          <t>https://www.getapp.com/business-intelligence-analytics-software/big-data/os/web-based</t>
        </is>
      </c>
      <c r="D70950" t="inlineStr">
        <is>
          <t>Gathr</t>
        </is>
      </c>
      <c r="E70950" t="inlineStr">
        <is>
          <t>https://www.getapp.com/development-tools-software/a/gathr/</t>
        </is>
      </c>
      <c r="F70950" t="inlineStr">
        <is>
          <t>Gathr.ai powers AI with complete data context for higher quality intelligence.Read more about Gathr</t>
        </is>
      </c>
    </row>
    <row r="70951">
      <c r="A70951" t="inlineStr">
        <is>
          <t>Business Intelligence &amp; Analytics</t>
        </is>
      </c>
      <c r="B70951" t="inlineStr">
        <is>
          <t>Big Data</t>
        </is>
      </c>
      <c r="C70951" t="inlineStr">
        <is>
          <t>https://www.getapp.com/business-intelligence-analytics-software/big-data/os/web-based</t>
        </is>
      </c>
      <c r="D70951" t="inlineStr">
        <is>
          <t>Anodot</t>
        </is>
      </c>
      <c r="E70951" t="inlineStr">
        <is>
          <t>https://www.getapp.com/business-intelligence-analytics-software/a/anodot/</t>
        </is>
      </c>
      <c r="F70951" t="inlineStr">
        <is>
          <t>Spot Revenue-Critical Incidents in Real-timeRead more about Anodot</t>
        </is>
      </c>
    </row>
    <row r="70952">
      <c r="A70952" t="inlineStr">
        <is>
          <t>Business Intelligence &amp; Analytics</t>
        </is>
      </c>
      <c r="B70952" t="inlineStr">
        <is>
          <t>Big Data</t>
        </is>
      </c>
      <c r="C70952" t="inlineStr">
        <is>
          <t>https://www.getapp.com/business-intelligence-analytics-software/big-data/os/web-based</t>
        </is>
      </c>
      <c r="D70952" t="inlineStr">
        <is>
          <t>Piwik PRO</t>
        </is>
      </c>
      <c r="E70952" t="inlineStr">
        <is>
          <t>https://www.getapp.com/business-intelligence-analytics-software/a/piwik-pro/</t>
        </is>
      </c>
      <c r="F70952" t="inlineStr">
        <is>
          <t>Piwik PRO is the first privacy-oriented alternative to Google Analytics. Created in 2013, Piwik PRO Analytics Suite allows for tracking web, app, product and intranet behavior of users. The platform ensures compliance with strict EU, US, Chinese and Russian data protection laws.Read more about Piwik PRO</t>
        </is>
      </c>
    </row>
    <row r="70953">
      <c r="A70953" t="inlineStr">
        <is>
          <t>Business Intelligence &amp; Analytics</t>
        </is>
      </c>
      <c r="B70953" t="inlineStr">
        <is>
          <t>Big Data</t>
        </is>
      </c>
      <c r="C70953" t="inlineStr">
        <is>
          <t>https://www.getapp.com/business-intelligence-analytics-software/big-data/os/web-based</t>
        </is>
      </c>
      <c r="D70953" t="inlineStr">
        <is>
          <t>SAP Signavio</t>
        </is>
      </c>
      <c r="E70953" t="inlineStr">
        <is>
          <t>https://www.getapp.com/operations-management-software/a/signavio/</t>
        </is>
      </c>
      <c r="F70953"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70954">
      <c r="A70954" t="inlineStr">
        <is>
          <t>Business Intelligence &amp; Analytics</t>
        </is>
      </c>
      <c r="B70954" t="inlineStr">
        <is>
          <t>Big Data</t>
        </is>
      </c>
      <c r="C70954" t="inlineStr">
        <is>
          <t>https://www.getapp.com/business-intelligence-analytics-software/big-data/os/web-based</t>
        </is>
      </c>
      <c r="D70954" t="inlineStr">
        <is>
          <t>sales-i</t>
        </is>
      </c>
      <c r="E70954" t="inlineStr">
        <is>
          <t>https://www.getapp.com/business-intelligence-analytics-software/a/sales-i/</t>
        </is>
      </c>
      <c r="F70954" t="inlineStr">
        <is>
          <t>Unlock sales potential with sales-i, an intelligent software providing actionable insights for driving revenue growth effortlessly.Read more about sales-i</t>
        </is>
      </c>
    </row>
    <row r="70955">
      <c r="A70955" t="inlineStr">
        <is>
          <t>Business Intelligence &amp; Analytics</t>
        </is>
      </c>
      <c r="B70955" t="inlineStr">
        <is>
          <t>Big Data</t>
        </is>
      </c>
      <c r="C70955" t="inlineStr">
        <is>
          <t>https://www.getapp.com/business-intelligence-analytics-software/big-data/os/web-based</t>
        </is>
      </c>
      <c r="D70955" t="inlineStr">
        <is>
          <t>Mozenda</t>
        </is>
      </c>
      <c r="E70955" t="inlineStr">
        <is>
          <t>https://www.getapp.com/business-intelligence-analytics-software/a/mozenda/</t>
        </is>
      </c>
      <c r="F70955" t="inlineStr">
        <is>
          <t>Capture web data, automate processes and scale. Trusted by thousands of businesses and over 30% of the global Fortune 500 companies. Free phone support.Read more about Mozenda</t>
        </is>
      </c>
    </row>
    <row r="70956">
      <c r="A70956" t="inlineStr">
        <is>
          <t>Business Intelligence &amp; Analytics</t>
        </is>
      </c>
      <c r="B70956" t="inlineStr">
        <is>
          <t>Big Data</t>
        </is>
      </c>
      <c r="C70956" t="inlineStr">
        <is>
          <t>https://www.getapp.com/business-intelligence-analytics-software/big-data/os/web-based</t>
        </is>
      </c>
      <c r="D70956" t="inlineStr">
        <is>
          <t>Rulex</t>
        </is>
      </c>
      <c r="E70956" t="inlineStr">
        <is>
          <t>https://www.getapp.com/business-intelligence-analytics-software/a/rulex/</t>
        </is>
      </c>
      <c r="F70956" t="inlineStr">
        <is>
          <t>Rulex’s unique software helps people and organizations take the best possible decisions by seamlessly combining transparent data-driven knowledge with human expertise.Read more about Rulex</t>
        </is>
      </c>
    </row>
    <row r="70957">
      <c r="A70957" t="inlineStr">
        <is>
          <t>Business Intelligence &amp; Analytics</t>
        </is>
      </c>
      <c r="B70957" t="inlineStr">
        <is>
          <t>Big Data</t>
        </is>
      </c>
      <c r="C70957" t="inlineStr">
        <is>
          <t>https://www.getapp.com/business-intelligence-analytics-software/big-data/os/web-based</t>
        </is>
      </c>
      <c r="D70957" t="inlineStr">
        <is>
          <t>Power BI Connector for Jira</t>
        </is>
      </c>
      <c r="E70957" t="inlineStr">
        <is>
          <t>https://www.getapp.com/development-tools-software/a/power-bi-connector-for-jira/</t>
        </is>
      </c>
      <c r="F70957"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0958">
      <c r="A70958" t="inlineStr">
        <is>
          <t>Business Intelligence &amp; Analytics</t>
        </is>
      </c>
      <c r="B70958" t="inlineStr">
        <is>
          <t>Big Data</t>
        </is>
      </c>
      <c r="C70958" t="inlineStr">
        <is>
          <t>https://www.getapp.com/business-intelligence-analytics-software/big-data/os/web-based</t>
        </is>
      </c>
      <c r="D70958" t="inlineStr">
        <is>
          <t>Numerik</t>
        </is>
      </c>
      <c r="E70958" t="inlineStr">
        <is>
          <t>https://www.getapp.com/sales-software/a/numerik/</t>
        </is>
      </c>
      <c r="F70958" t="inlineStr">
        <is>
          <t>Numerik harnesses big data to provide sales teams with deep, actionable insights. Our platform processes vast datasets, turning them into valuable intelligence for strategic decision-making.Read more about Numerik</t>
        </is>
      </c>
    </row>
    <row r="70959">
      <c r="A70959" t="inlineStr">
        <is>
          <t>Business Intelligence &amp; Analytics</t>
        </is>
      </c>
      <c r="B70959" t="inlineStr">
        <is>
          <t>Big Data</t>
        </is>
      </c>
      <c r="C70959" t="inlineStr">
        <is>
          <t>https://www.getapp.com/business-intelligence-analytics-software/big-data/os/web-based</t>
        </is>
      </c>
      <c r="D70959" t="inlineStr">
        <is>
          <t>Altair AI Studio</t>
        </is>
      </c>
      <c r="E70959" t="inlineStr">
        <is>
          <t>https://www.getapp.com/business-intelligence-analytics-software/a/rapidminer/</t>
        </is>
      </c>
      <c r="F70959" t="inlineStr">
        <is>
          <t>RapidMiner is a data analytics solution that offers a range of products to mine data, understand it and use it to predict outcomes. The applications is designed for data scientists and business analysts to design their data analysis processes without the need for code. RapidMiner works in any environment and with any data source, and allows you to deploy your data models on any enterprise hardware.Read more about Altair AI Studio</t>
        </is>
      </c>
    </row>
    <row r="70960">
      <c r="A70960" t="inlineStr">
        <is>
          <t>Business Intelligence &amp; Analytics</t>
        </is>
      </c>
      <c r="B70960" t="inlineStr">
        <is>
          <t>Big Data</t>
        </is>
      </c>
      <c r="C70960" t="inlineStr">
        <is>
          <t>https://www.getapp.com/business-intelligence-analytics-software/big-data/os/web-based</t>
        </is>
      </c>
      <c r="D70960" t="inlineStr">
        <is>
          <t>Vantage</t>
        </is>
      </c>
      <c r="E70960" t="inlineStr">
        <is>
          <t>https://www.getapp.com/emerging-technology-software/a/teradata-database/</t>
        </is>
      </c>
      <c r="F70960"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70961">
      <c r="A70961" t="inlineStr">
        <is>
          <t>Business Intelligence &amp; Analytics</t>
        </is>
      </c>
      <c r="B70961" t="inlineStr">
        <is>
          <t>Big Data</t>
        </is>
      </c>
      <c r="C70961" t="inlineStr">
        <is>
          <t>https://www.getapp.com/business-intelligence-analytics-software/big-data/os/web-based</t>
        </is>
      </c>
      <c r="D70961" t="inlineStr">
        <is>
          <t>4MDG</t>
        </is>
      </c>
      <c r="E70961" t="inlineStr">
        <is>
          <t>https://www.getapp.com/it-management-software/a/4mdg/</t>
        </is>
      </c>
      <c r="F70961" t="inlineStr">
        <is>
          <t>4MDG is a master data management software designed to help medium and large companies unite robotic process automation, big data, and workflows to make data better.Read more about 4MDG</t>
        </is>
      </c>
    </row>
    <row r="70962">
      <c r="A70962" t="inlineStr">
        <is>
          <t>Business Intelligence &amp; Analytics</t>
        </is>
      </c>
      <c r="B70962" t="inlineStr">
        <is>
          <t>Big Data</t>
        </is>
      </c>
      <c r="C70962" t="inlineStr">
        <is>
          <t>https://www.getapp.com/business-intelligence-analytics-software/big-data/os/web-based</t>
        </is>
      </c>
      <c r="D70962" t="inlineStr">
        <is>
          <t>Integrate.io</t>
        </is>
      </c>
      <c r="E70962" t="inlineStr">
        <is>
          <t>https://www.getapp.com/it-management-software/a/xplenty/</t>
        </is>
      </c>
      <c r="F70962" t="inlineStr">
        <is>
          <t>Integrate.io is the first platform with a complete set of tools &amp; connectors for true data-driven decision making. Unify Your Data Stack: Become Clairvoyant.Read more about Integrate.io</t>
        </is>
      </c>
    </row>
    <row r="70963">
      <c r="A70963" t="inlineStr">
        <is>
          <t>Business Intelligence &amp; Analytics</t>
        </is>
      </c>
      <c r="B70963" t="inlineStr">
        <is>
          <t>Big Data</t>
        </is>
      </c>
      <c r="C70963" t="inlineStr">
        <is>
          <t>https://www.getapp.com/business-intelligence-analytics-software/big-data/os/web-based</t>
        </is>
      </c>
      <c r="D70963" t="inlineStr">
        <is>
          <t>Byteplant Address Validator</t>
        </is>
      </c>
      <c r="E70963" t="inlineStr">
        <is>
          <t>https://www.getapp.com/it-management-software/a/address-validator/</t>
        </is>
      </c>
      <c r="F70963" t="inlineStr">
        <is>
          <t>Address Validator provides accurate verification, standardization, and formatting of postal addresses from over 240+ countries worldwide in real-time.Read more about Byteplant Address Validator</t>
        </is>
      </c>
    </row>
    <row r="70964">
      <c r="A70964" t="inlineStr">
        <is>
          <t>Business Intelligence &amp; Analytics</t>
        </is>
      </c>
      <c r="B70964" t="inlineStr">
        <is>
          <t>Big Data</t>
        </is>
      </c>
      <c r="C70964" t="inlineStr">
        <is>
          <t>https://www.getapp.com/business-intelligence-analytics-software/big-data/os/web-based</t>
        </is>
      </c>
      <c r="D70964" t="inlineStr">
        <is>
          <t>SCALUE</t>
        </is>
      </c>
      <c r="E70964" t="inlineStr">
        <is>
          <t>https://www.getapp.com/it-management-software/a/scalue/</t>
        </is>
      </c>
      <c r="F70964" t="inlineStr">
        <is>
          <t>SCALUE is a business-performance management software that helps procurement teams gain real-time insight into total spending to discover hidden costs and inefficiencies across business processes. Administrators can categorize unstructured procurement data and monitor key performance indicators (KPIs).Read more about SCALUE</t>
        </is>
      </c>
    </row>
    <row r="70965">
      <c r="A70965" t="inlineStr">
        <is>
          <t>Business Intelligence &amp; Analytics</t>
        </is>
      </c>
      <c r="B70965" t="inlineStr">
        <is>
          <t>Big Data</t>
        </is>
      </c>
      <c r="C70965" t="inlineStr">
        <is>
          <t>https://www.getapp.com/business-intelligence-analytics-software/big-data/os/web-based</t>
        </is>
      </c>
      <c r="D70965" t="inlineStr">
        <is>
          <t>Blossom Sky</t>
        </is>
      </c>
      <c r="E70965" t="inlineStr">
        <is>
          <t>https://www.getapp.com/it-management-software/a/blossom-federated-ai-platform/</t>
        </is>
      </c>
      <c r="F70965" t="inlineStr">
        <is>
          <t>Blossom is a system designed to fully support cross-platform data processing: the platform enables users to run data analytics over multiple data processing platforms.Read more about Blossom Sky</t>
        </is>
      </c>
    </row>
    <row r="70966">
      <c r="A70966" t="inlineStr">
        <is>
          <t>Business Intelligence &amp; Analytics</t>
        </is>
      </c>
      <c r="B70966" t="inlineStr">
        <is>
          <t>Big Data</t>
        </is>
      </c>
      <c r="C70966" t="inlineStr">
        <is>
          <t>https://www.getapp.com/business-intelligence-analytics-software/big-data/os/web-based</t>
        </is>
      </c>
      <c r="D70966" t="inlineStr">
        <is>
          <t>Talend Data Fabric</t>
        </is>
      </c>
      <c r="E70966" t="inlineStr">
        <is>
          <t>https://www.getapp.com/it-management-software/a/data-integration/</t>
        </is>
      </c>
      <c r="F70966" t="inlineStr">
        <is>
          <t>Talend Data Fabric offers a single suite of apps to help enterprises collect, govern, transform and share data, enabling users to shorten the time to trusted data.Over 4,250 organizations across the globe have chosen Talend to help them turn all their raw data into trusted data.Read more about Talend Data Fabric</t>
        </is>
      </c>
    </row>
    <row r="70967">
      <c r="A70967" t="inlineStr">
        <is>
          <t>Business Intelligence &amp; Analytics</t>
        </is>
      </c>
      <c r="B70967" t="inlineStr">
        <is>
          <t>Big Data</t>
        </is>
      </c>
      <c r="C70967" t="inlineStr">
        <is>
          <t>https://www.getapp.com/business-intelligence-analytics-software/big-data/os/web-based</t>
        </is>
      </c>
      <c r="D70967" t="inlineStr">
        <is>
          <t>DataPlay</t>
        </is>
      </c>
      <c r="E70967" t="inlineStr">
        <is>
          <t>https://www.getapp.com/business-intelligence-analytics-software/a/dataplay/</t>
        </is>
      </c>
      <c r="F70967" t="inlineStr">
        <is>
          <t>DataPlay is an integrated suite of applications that meets a variety of needs in market research including analysis, visualization, and presentationRead more about DataPlay</t>
        </is>
      </c>
    </row>
    <row r="70968">
      <c r="A70968" t="inlineStr">
        <is>
          <t>Business Intelligence &amp; Analytics</t>
        </is>
      </c>
      <c r="B70968" t="inlineStr">
        <is>
          <t>Big Data</t>
        </is>
      </c>
      <c r="C70968" t="inlineStr">
        <is>
          <t>https://www.getapp.com/business-intelligence-analytics-software/big-data/os/web-based</t>
        </is>
      </c>
      <c r="D70968" t="inlineStr">
        <is>
          <t>Neural Designer</t>
        </is>
      </c>
      <c r="E70968" t="inlineStr">
        <is>
          <t>https://www.getapp.com/business-intelligence-analytics-software/a/neural-designer/</t>
        </is>
      </c>
      <c r="F70968" t="inlineStr">
        <is>
          <t>Neural Designer is a user-friendly app for data science and machine learning.It allows you to build AI-powered applications without coding or building block diagrams.Read more about Neural Designer</t>
        </is>
      </c>
    </row>
    <row r="70969">
      <c r="A70969" t="inlineStr">
        <is>
          <t>Business Intelligence &amp; Analytics</t>
        </is>
      </c>
      <c r="B70969" t="inlineStr">
        <is>
          <t>Big Data</t>
        </is>
      </c>
      <c r="C70969" t="inlineStr">
        <is>
          <t>https://www.getapp.com/business-intelligence-analytics-software/big-data/os/web-based</t>
        </is>
      </c>
      <c r="D70969" t="inlineStr">
        <is>
          <t>StreamSets Platform</t>
        </is>
      </c>
      <c r="E70969" t="inlineStr">
        <is>
          <t>https://www.getapp.com/development-tools-software/a/streamsets-dataops-platform/</t>
        </is>
      </c>
      <c r="F70969" t="inlineStr">
        <is>
          <t>An end-to-end data integration platform to build, run, monitor and manage smart data pipelines that deliver continuous data for DataOps.- Single Experience for All Patterns- Smart Pipelines Built for Change- Mission Control for Hybrid/Multi-cloudRead more about StreamSets Platform</t>
        </is>
      </c>
    </row>
    <row r="70970">
      <c r="A70970" t="inlineStr">
        <is>
          <t>Business Intelligence &amp; Analytics</t>
        </is>
      </c>
      <c r="B70970" t="inlineStr">
        <is>
          <t>Big Data</t>
        </is>
      </c>
      <c r="C70970" t="inlineStr">
        <is>
          <t>https://www.getapp.com/business-intelligence-analytics-software/big-data/os/web-based</t>
        </is>
      </c>
      <c r="D70970" t="inlineStr">
        <is>
          <t>Dataiku</t>
        </is>
      </c>
      <c r="E70970" t="inlineStr">
        <is>
          <t>https://www.getapp.com/emerging-technology-software/a/dataiku-dss/</t>
        </is>
      </c>
      <c r="F70970" t="inlineStr">
        <is>
          <t>Dataiku DSS is a data tool, which utilizes artificial intelligence &amp; machine learning technologies to prepare, visualize, monitor, &amp; deploy data sets. Ideal for analytics leaders, data scientists, IT engineers, &amp; analysts, it allows users to connect all data sources on a unified platform.Read more about Dataiku</t>
        </is>
      </c>
    </row>
    <row r="70971">
      <c r="A70971" t="inlineStr">
        <is>
          <t>Business Intelligence &amp; Analytics</t>
        </is>
      </c>
      <c r="B70971" t="inlineStr">
        <is>
          <t>Big Data</t>
        </is>
      </c>
      <c r="C70971" t="inlineStr">
        <is>
          <t>https://www.getapp.com/business-intelligence-analytics-software/big-data/os/web-based</t>
        </is>
      </c>
      <c r="D70971" t="inlineStr">
        <is>
          <t>Dataedo</t>
        </is>
      </c>
      <c r="E70971" t="inlineStr">
        <is>
          <t>https://www.getapp.com/security-software/a/dataedo/</t>
        </is>
      </c>
      <c r="F70971" t="inlineStr">
        <is>
          <t>Dataedo is a data catalog and database documentation tool. It supports metadata management and data governance through data dictionaries, business glossaries, database diagrams, data profiling, data lineage, and more.Read more about Dataedo</t>
        </is>
      </c>
    </row>
    <row r="70972">
      <c r="A70972" t="inlineStr">
        <is>
          <t>Business Intelligence &amp; Analytics</t>
        </is>
      </c>
      <c r="B70972" t="inlineStr">
        <is>
          <t>Big Data</t>
        </is>
      </c>
      <c r="C70972" t="inlineStr">
        <is>
          <t>https://www.getapp.com/business-intelligence-analytics-software/big-data/os/web-based</t>
        </is>
      </c>
      <c r="D70972" t="inlineStr">
        <is>
          <t>9Spokes</t>
        </is>
      </c>
      <c r="E70972" t="inlineStr">
        <is>
          <t>https://www.getapp.com/business-intelligence-analytics-software/a/9-spokes/</t>
        </is>
      </c>
      <c r="F70972" t="inlineStr">
        <is>
          <t>9Spokes is a business dashboard that natively integrates with the business apps you use. 360-degree coverage of your business from one view. Make smarter, data-driven decisions.Read more about 9Spokes</t>
        </is>
      </c>
    </row>
    <row r="70973">
      <c r="A70973" t="inlineStr">
        <is>
          <t>Business Intelligence &amp; Analytics</t>
        </is>
      </c>
      <c r="B70973" t="inlineStr">
        <is>
          <t>Big Data</t>
        </is>
      </c>
      <c r="C70973" t="inlineStr">
        <is>
          <t>https://www.getapp.com/business-intelligence-analytics-software/big-data/os/web-based</t>
        </is>
      </c>
      <c r="D70973" t="inlineStr">
        <is>
          <t>Sesame Software</t>
        </is>
      </c>
      <c r="E70973" t="inlineStr">
        <is>
          <t>https://www.getapp.com/business-intelligence-analytics-software/a/relational-junction/</t>
        </is>
      </c>
      <c r="F70973" t="inlineStr">
        <is>
          <t>Instant data warehousing, replication, integration, and compliance for 100+ data sources. Relational Junction unifies all of your data to one place for robust reporting and analytics. And that's not all! Our patented technology allows for the fastest possible data movement. .....Read more about Sesame Software</t>
        </is>
      </c>
    </row>
    <row r="70974">
      <c r="A70974" t="inlineStr">
        <is>
          <t>Business Intelligence &amp; Analytics</t>
        </is>
      </c>
      <c r="B70974" t="inlineStr">
        <is>
          <t>Big Data</t>
        </is>
      </c>
      <c r="C70974" t="inlineStr">
        <is>
          <t>https://www.getapp.com/business-intelligence-analytics-software/big-data/os/web-based</t>
        </is>
      </c>
      <c r="D70974" t="inlineStr">
        <is>
          <t>Harper</t>
        </is>
      </c>
      <c r="E70974" t="inlineStr">
        <is>
          <t>https://www.getapp.com/development-tools-software/a/harperdb/</t>
        </is>
      </c>
      <c r="F70974" t="inlineStr">
        <is>
          <t>HarperDB globally replicates data at the speed of the internet. A single node of HarperDB handles 100,000 requests per second.Read more about Harper</t>
        </is>
      </c>
    </row>
    <row r="70975">
      <c r="A70975" t="inlineStr">
        <is>
          <t>Business Intelligence &amp; Analytics</t>
        </is>
      </c>
      <c r="B70975" t="inlineStr">
        <is>
          <t>Big Data</t>
        </is>
      </c>
      <c r="C70975" t="inlineStr">
        <is>
          <t>https://www.getapp.com/business-intelligence-analytics-software/big-data/os/web-based</t>
        </is>
      </c>
      <c r="D70975" t="inlineStr">
        <is>
          <t>Apteco Orbit</t>
        </is>
      </c>
      <c r="E70975" t="inlineStr">
        <is>
          <t>https://www.getapp.com/business-intelligence-analytics-software/a/apteco-orbit/</t>
        </is>
      </c>
      <c r="F70975"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70976">
      <c r="A70976" t="inlineStr">
        <is>
          <t>Business Intelligence &amp; Analytics</t>
        </is>
      </c>
      <c r="B70976" t="inlineStr">
        <is>
          <t>Big Data</t>
        </is>
      </c>
      <c r="C70976" t="inlineStr">
        <is>
          <t>https://www.getapp.com/business-intelligence-analytics-software/big-data/os/web-based</t>
        </is>
      </c>
      <c r="D70976" t="inlineStr">
        <is>
          <t>Panoply</t>
        </is>
      </c>
      <c r="E70976" t="inlineStr">
        <is>
          <t>https://www.getapp.com/business-intelligence-analytics-software/a/panoply/</t>
        </is>
      </c>
      <c r="F70976" t="inlineStr">
        <is>
          <t>Panoply is a managed cloud data warehouse with ELT data connectors and dashboarding capabilities, all in one easy to use platformRead more about Panoply</t>
        </is>
      </c>
    </row>
    <row r="70977">
      <c r="A70977" t="inlineStr">
        <is>
          <t>Business Intelligence &amp; Analytics</t>
        </is>
      </c>
      <c r="B70977" t="inlineStr">
        <is>
          <t>Big Data</t>
        </is>
      </c>
      <c r="C70977" t="inlineStr">
        <is>
          <t>https://www.getapp.com/business-intelligence-analytics-software/big-data/os/web-based</t>
        </is>
      </c>
      <c r="D70977" t="inlineStr">
        <is>
          <t>Decile</t>
        </is>
      </c>
      <c r="E70977" t="inlineStr">
        <is>
          <t>https://www.getapp.com/business-intelligence-analytics-software/a/decile/</t>
        </is>
      </c>
      <c r="F70977" t="inlineStr">
        <is>
          <t>Decile is a cloud-based software designed to help businesses build customer data. The platform enables organizations to generate, analyze, and act on valuable customer shopping behavior, purchase trends, psychographics, and other data. Marketing teams can target profitable demographic groups to maximize the ROI across various marketing efforts via a unified portal.Read more about Decile</t>
        </is>
      </c>
    </row>
    <row r="70978">
      <c r="A70978" t="inlineStr">
        <is>
          <t>Business Intelligence &amp; Analytics</t>
        </is>
      </c>
      <c r="B70978" t="inlineStr">
        <is>
          <t>Big Data</t>
        </is>
      </c>
      <c r="C70978" t="inlineStr">
        <is>
          <t>https://www.getapp.com/business-intelligence-analytics-software/big-data/os/web-based</t>
        </is>
      </c>
      <c r="D70978" t="inlineStr">
        <is>
          <t>Apteco FastStats</t>
        </is>
      </c>
      <c r="E70978" t="inlineStr">
        <is>
          <t>https://www.getapp.com/marketing-software/a/apteco-faststats/</t>
        </is>
      </c>
      <c r="F70978"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70979">
      <c r="A70979" t="inlineStr">
        <is>
          <t>Business Intelligence &amp; Analytics</t>
        </is>
      </c>
      <c r="B70979" t="inlineStr">
        <is>
          <t>Big Data</t>
        </is>
      </c>
      <c r="C70979" t="inlineStr">
        <is>
          <t>https://www.getapp.com/business-intelligence-analytics-software/big-data/os/web-based</t>
        </is>
      </c>
      <c r="D70979" t="inlineStr">
        <is>
          <t>TimeXtender</t>
        </is>
      </c>
      <c r="E70979" t="inlineStr">
        <is>
          <t>https://www.getapp.com/development-tools-software/a/timextender/</t>
        </is>
      </c>
      <c r="F70979" t="inlineStr">
        <is>
          <t>TimeXtender is a cloud-based ETL solution that helps data teams eliminate manual, repetitive tasks. It automatically generates T-SQL code for data cleansing, transformation &amp; validation – eliminating the need to manually write, review &amp; debug countless lines of SQL code.Read more about TimeXtender</t>
        </is>
      </c>
    </row>
    <row r="70980">
      <c r="A70980" t="inlineStr">
        <is>
          <t>Business Intelligence &amp; Analytics</t>
        </is>
      </c>
      <c r="B70980" t="inlineStr">
        <is>
          <t>Big Data</t>
        </is>
      </c>
      <c r="C70980" t="inlineStr">
        <is>
          <t>https://www.getapp.com/business-intelligence-analytics-software/big-data/os/web-based</t>
        </is>
      </c>
      <c r="D70980" t="inlineStr">
        <is>
          <t>CData Sync</t>
        </is>
      </c>
      <c r="E70980" t="inlineStr">
        <is>
          <t>https://www.getapp.com/development-tools-software/a/cdata-sync/</t>
        </is>
      </c>
      <c r="F70980" t="inlineStr">
        <is>
          <t>CData Sync is an easy-to-use ETL solution that allows you to integrate data from any source, cloud platform, application, or on-premises system to leverage by leading analytics, BI, marketing, and accounting solutions to support vital business initiatives.Read more about CData Sync</t>
        </is>
      </c>
    </row>
    <row r="70981">
      <c r="A70981" t="inlineStr">
        <is>
          <t>Business Intelligence &amp; Analytics</t>
        </is>
      </c>
      <c r="B70981" t="inlineStr">
        <is>
          <t>Big Data</t>
        </is>
      </c>
      <c r="C70981" t="inlineStr">
        <is>
          <t>https://www.getapp.com/business-intelligence-analytics-software/big-data/os/web-based</t>
        </is>
      </c>
      <c r="D70981" t="inlineStr">
        <is>
          <t>PromptCloud</t>
        </is>
      </c>
      <c r="E70981" t="inlineStr">
        <is>
          <t>https://www.getapp.com/business-intelligence-analytics-software/a/promptcloud/</t>
        </is>
      </c>
      <c r="F70981" t="inlineStr">
        <is>
          <t>PromptCloud is a leading web scraping solution providing clean data, quality service, managed infrastructure support and unrivaled domain expertise.Read more about PromptCloud</t>
        </is>
      </c>
    </row>
    <row r="70982">
      <c r="A70982" t="inlineStr">
        <is>
          <t>Business Intelligence &amp; Analytics</t>
        </is>
      </c>
      <c r="B70982" t="inlineStr">
        <is>
          <t>Big Data</t>
        </is>
      </c>
      <c r="C70982" t="inlineStr">
        <is>
          <t>https://www.getapp.com/business-intelligence-analytics-software/big-data/os/web-based</t>
        </is>
      </c>
      <c r="D70982" t="inlineStr">
        <is>
          <t>ZIPPYDOC</t>
        </is>
      </c>
      <c r="E70982" t="inlineStr">
        <is>
          <t>https://www.getapp.com/security-software/a/zippydoc/</t>
        </is>
      </c>
      <c r="F70982" t="inlineStr">
        <is>
          <t>ZIPPYDOC is a web-based platform that can generate complex problem solutions for data analysis issues.Read more about ZIPPYDOC</t>
        </is>
      </c>
    </row>
    <row r="70983">
      <c r="A70983" t="inlineStr">
        <is>
          <t>Business Intelligence &amp; Analytics</t>
        </is>
      </c>
      <c r="B70983" t="inlineStr">
        <is>
          <t>Big Data</t>
        </is>
      </c>
      <c r="C70983" t="inlineStr">
        <is>
          <t>https://www.getapp.com/business-intelligence-analytics-software/big-data/os/web-based</t>
        </is>
      </c>
      <c r="D70983" t="inlineStr">
        <is>
          <t>Unit4 Financial Planning &amp; Analysis</t>
        </is>
      </c>
      <c r="E70983" t="inlineStr">
        <is>
          <t>https://www.getapp.com/business-intelligence-analytics-software/a/prevero/</t>
        </is>
      </c>
      <c r="F70983" t="inlineStr">
        <is>
          <t>Unit4 Financial Planning &amp; Analysis (FP&amp;A) - formerly Unit 4 Prevero - provides integrated business reporting and financial planning effective for all areas of business management within various market segmentsRead more about Unit4 Financial Planning &amp; Analysis</t>
        </is>
      </c>
    </row>
    <row r="70984">
      <c r="A70984" t="inlineStr">
        <is>
          <t>Business Intelligence &amp; Analytics</t>
        </is>
      </c>
      <c r="B70984" t="inlineStr">
        <is>
          <t>Big Data</t>
        </is>
      </c>
      <c r="C70984" t="inlineStr">
        <is>
          <t>https://www.getapp.com/business-intelligence-analytics-software/big-data/os/web-based</t>
        </is>
      </c>
      <c r="D70984" t="inlineStr">
        <is>
          <t>Opinum Data Hub</t>
        </is>
      </c>
      <c r="E70984" t="inlineStr">
        <is>
          <t>https://www.getapp.com/business-intelligence-analytics-software/a/opinum-data-hub/</t>
        </is>
      </c>
      <c r="F70984" t="inlineStr">
        <is>
          <t>Opinum Data Hub is a data analytics platform that is designed for businesses in various industry sectors, including gas utilities, water suppliers, power grids, and energy and environmental service organizations. It enables data scientists to  transform, analyze, visualize, and share data models.Read more about Opinum Data Hub</t>
        </is>
      </c>
    </row>
    <row r="70985">
      <c r="A70985" t="inlineStr">
        <is>
          <t>Business Intelligence &amp; Analytics</t>
        </is>
      </c>
      <c r="B70985" t="inlineStr">
        <is>
          <t>Big Data</t>
        </is>
      </c>
      <c r="C70985" t="inlineStr">
        <is>
          <t>https://www.getapp.com/business-intelligence-analytics-software/big-data/os/web-based</t>
        </is>
      </c>
      <c r="D70985" t="inlineStr">
        <is>
          <t>AWS for Data</t>
        </is>
      </c>
      <c r="E70985" t="inlineStr">
        <is>
          <t>https://www.getapp.com/it-management-software/a/aws-cloud-databases/</t>
        </is>
      </c>
      <c r="F70985"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70986">
      <c r="A70986" t="inlineStr">
        <is>
          <t>Business Intelligence &amp; Analytics</t>
        </is>
      </c>
      <c r="B70986" t="inlineStr">
        <is>
          <t>Big Data</t>
        </is>
      </c>
      <c r="C70986" t="inlineStr">
        <is>
          <t>https://www.getapp.com/business-intelligence-analytics-software/big-data/os/web-based</t>
        </is>
      </c>
      <c r="D70986" t="inlineStr">
        <is>
          <t>Gigasheet</t>
        </is>
      </c>
      <c r="E70986" t="inlineStr">
        <is>
          <t>https://www.getapp.com/collaboration-software/a/gigasheet/</t>
        </is>
      </c>
      <c r="F70986" t="inlineStr">
        <is>
          <t>Gigasheet is the cloud big data spreadsheet. Gain insights from your data in minutes, not days or hours. If you can use a spreadsheet, you can get started with big data analysis and data science.Read more about Gigasheet</t>
        </is>
      </c>
    </row>
    <row r="70987">
      <c r="A70987" t="inlineStr">
        <is>
          <t>Business Intelligence &amp; Analytics</t>
        </is>
      </c>
      <c r="B70987" t="inlineStr">
        <is>
          <t>Big Data</t>
        </is>
      </c>
      <c r="C70987" t="inlineStr">
        <is>
          <t>https://www.getapp.com/business-intelligence-analytics-software/big-data/os/web-based</t>
        </is>
      </c>
      <c r="D70987" t="inlineStr">
        <is>
          <t>Centralpoint</t>
        </is>
      </c>
      <c r="E70987" t="inlineStr">
        <is>
          <t>https://www.getapp.com/collaboration-software/a/centralpoint/</t>
        </is>
      </c>
      <c r="F70987"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70988">
      <c r="A70988" t="inlineStr">
        <is>
          <t>Business Intelligence &amp; Analytics</t>
        </is>
      </c>
      <c r="B70988" t="inlineStr">
        <is>
          <t>Big Data</t>
        </is>
      </c>
      <c r="C70988" t="inlineStr">
        <is>
          <t>https://www.getapp.com/business-intelligence-analytics-software/big-data/os/web-based</t>
        </is>
      </c>
      <c r="D70988" t="inlineStr">
        <is>
          <t>Collibra</t>
        </is>
      </c>
      <c r="E70988" t="inlineStr">
        <is>
          <t>https://www.getapp.com/all-software/a/collibra/</t>
        </is>
      </c>
      <c r="F70988" t="inlineStr">
        <is>
          <t>Collibra is a cloud-based integrated data management platform that helps users get more value from their data. It includes data catalogs, flexible governance, and continuous quality control capabilities that allow staff members to take action on data to put health in the hands of analysts and researchers. It helps employees identify data quality issues, access the built-in dashboard, and manage multiple elements, including outliers, schema changes, behaviors, patterns, and duplicates.Read more about Collibra</t>
        </is>
      </c>
    </row>
    <row r="70989">
      <c r="A70989" t="inlineStr">
        <is>
          <t>Business Intelligence &amp; Analytics</t>
        </is>
      </c>
      <c r="B70989" t="inlineStr">
        <is>
          <t>Big Data</t>
        </is>
      </c>
      <c r="C70989" t="inlineStr">
        <is>
          <t>https://www.getapp.com/business-intelligence-analytics-software/big-data/os/web-based</t>
        </is>
      </c>
      <c r="D70989" t="inlineStr">
        <is>
          <t>Knowage</t>
        </is>
      </c>
      <c r="E70989" t="inlineStr">
        <is>
          <t>https://www.getapp.com/business-intelligence-analytics-software/a/big-data/</t>
        </is>
      </c>
      <c r="F70989" t="inlineStr">
        <is>
          <t>KNOWAGE is the open source analytics and business intelligence suite that allows businesses to combine data coming from different sources such as traditional RDBMS, big data, NoSQL, open data, SolR indexes, cloud data, private files, or external data services in a single interactive view.Read more about Knowage</t>
        </is>
      </c>
    </row>
    <row r="70990">
      <c r="A70990" t="inlineStr">
        <is>
          <t>Business Intelligence &amp; Analytics</t>
        </is>
      </c>
      <c r="B70990" t="inlineStr">
        <is>
          <t>Big Data</t>
        </is>
      </c>
      <c r="C70990" t="inlineStr">
        <is>
          <t>https://www.getapp.com/business-intelligence-analytics-software/big-data/os/web-based</t>
        </is>
      </c>
      <c r="D70990" t="inlineStr">
        <is>
          <t>Pipestream</t>
        </is>
      </c>
      <c r="E70990" t="inlineStr">
        <is>
          <t>https://www.getapp.com/business-intelligence-analytics-software/a/pipestream/</t>
        </is>
      </c>
      <c r="F70990" t="inlineStr">
        <is>
          <t>Pipestream enables users to stream Raw Website Data to BigQuery in real-time.Read more about Pipestream</t>
        </is>
      </c>
    </row>
    <row r="70991">
      <c r="A70991" t="inlineStr">
        <is>
          <t>Business Intelligence &amp; Analytics</t>
        </is>
      </c>
      <c r="B70991" t="inlineStr">
        <is>
          <t>Big Data</t>
        </is>
      </c>
      <c r="C70991" t="inlineStr">
        <is>
          <t>https://www.getapp.com/business-intelligence-analytics-software/big-data/os/web-based</t>
        </is>
      </c>
      <c r="D70991" t="inlineStr">
        <is>
          <t>Tableau Connector for Jira</t>
        </is>
      </c>
      <c r="E70991" t="inlineStr">
        <is>
          <t>https://www.getapp.com/development-tools-software/a/tableau-connector-for-jira/</t>
        </is>
      </c>
      <c r="F70991"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0992">
      <c r="A70992" t="inlineStr">
        <is>
          <t>Business Intelligence &amp; Analytics</t>
        </is>
      </c>
      <c r="B70992" t="inlineStr">
        <is>
          <t>Big Data</t>
        </is>
      </c>
      <c r="C70992" t="inlineStr">
        <is>
          <t>https://www.getapp.com/business-intelligence-analytics-software/big-data/os/web-based</t>
        </is>
      </c>
      <c r="D70992" t="inlineStr">
        <is>
          <t>Authoritas</t>
        </is>
      </c>
      <c r="E70992" t="inlineStr">
        <is>
          <t>https://www.getapp.com/marketing-software/a/analytics-seo-com/</t>
        </is>
      </c>
      <c r="F70992" t="inlineStr">
        <is>
          <t>Authoritas is an automated suite of online SEO and Content Marketing tools that integrate with Google Analytics and Majestic SEO to manage multiple SEO campaigns. The platform is designed for Enterprises and E-commerce Businesses.Read more about Authoritas</t>
        </is>
      </c>
    </row>
    <row r="70993">
      <c r="A70993" t="inlineStr">
        <is>
          <t>Business Intelligence &amp; Analytics</t>
        </is>
      </c>
      <c r="B70993" t="inlineStr">
        <is>
          <t>Big Data</t>
        </is>
      </c>
      <c r="C70993" t="inlineStr">
        <is>
          <t>https://www.getapp.com/business-intelligence-analytics-software/big-data/os/web-based</t>
        </is>
      </c>
      <c r="D70993" t="inlineStr">
        <is>
          <t>Zuar Runner</t>
        </is>
      </c>
      <c r="E70993" t="inlineStr">
        <is>
          <t>https://www.getapp.com/development-tools-software/a/mitto/</t>
        </is>
      </c>
      <c r="F70993" t="inlineStr">
        <is>
          <t>Collect, transform, model, stage, report, monitor and distribute. Zuar Runner automates the flow of data from hundreds of potential sources into a single destination for analytics.Read more about Zuar Runner</t>
        </is>
      </c>
    </row>
    <row r="70994">
      <c r="A70994" t="inlineStr">
        <is>
          <t>Business Intelligence &amp; Analytics</t>
        </is>
      </c>
      <c r="B70994" t="inlineStr">
        <is>
          <t>Big Data</t>
        </is>
      </c>
      <c r="C70994" t="inlineStr">
        <is>
          <t>https://www.getapp.com/business-intelligence-analytics-software/big-data/os/web-based</t>
        </is>
      </c>
      <c r="D70994" t="inlineStr">
        <is>
          <t>Keatext</t>
        </is>
      </c>
      <c r="E70994" t="inlineStr">
        <is>
          <t>https://www.getapp.com/customer-management-software/a/keatext/</t>
        </is>
      </c>
      <c r="F70994" t="inlineStr">
        <is>
          <t>Keatext is a text analytics solution that delivers AI-based recommendations and ready-to-share reports leveraging GPT to improve customer experience.Read more about Keatext</t>
        </is>
      </c>
    </row>
    <row r="70995">
      <c r="A70995" t="inlineStr">
        <is>
          <t>Business Intelligence &amp; Analytics</t>
        </is>
      </c>
      <c r="B70995" t="inlineStr">
        <is>
          <t>Big Data</t>
        </is>
      </c>
      <c r="C70995" t="inlineStr">
        <is>
          <t>https://www.getapp.com/business-intelligence-analytics-software/big-data/os/web-based</t>
        </is>
      </c>
      <c r="D70995" t="inlineStr">
        <is>
          <t>Amazon EC2 Spot</t>
        </is>
      </c>
      <c r="E70995" t="inlineStr">
        <is>
          <t>https://www.getapp.com/development-tools-software/a/amazon-ec2-spot/</t>
        </is>
      </c>
      <c r="F70995" t="inlineStr">
        <is>
          <t>Amazon EC2 Spot is designed to help software developers increase the compute capacity in AWS Cloud and resize instances as per the business requirement. Organizations can utilize spot instances to launch, run, and maintain various fault-tolerant applications including big data, CI/CD, stateless web servers, API endpoints, analytics tools, and rendering workloads.Read more about Amazon EC2 Spot</t>
        </is>
      </c>
    </row>
    <row r="70996">
      <c r="A70996" t="inlineStr">
        <is>
          <t>Business Intelligence &amp; Analytics</t>
        </is>
      </c>
      <c r="B70996" t="inlineStr">
        <is>
          <t>Big Data</t>
        </is>
      </c>
      <c r="C70996" t="inlineStr">
        <is>
          <t>https://www.getapp.com/business-intelligence-analytics-software/big-data/os/web-based</t>
        </is>
      </c>
      <c r="D70996" t="inlineStr">
        <is>
          <t>Couchbase Server</t>
        </is>
      </c>
      <c r="E70996" t="inlineStr">
        <is>
          <t>https://www.getapp.com/it-management-software/a/couchbase-server/</t>
        </is>
      </c>
      <c r="F70996" t="inlineStr">
        <is>
          <t>Couchbase Server is a distributed NoSQL cloud database management system designed to help organizations across IT, energy, healthcare, finance, and various other industries store, manage, and retrieve data for various deployments.Read more about Couchbase Server</t>
        </is>
      </c>
    </row>
    <row r="70997">
      <c r="A70997" t="inlineStr">
        <is>
          <t>Business Intelligence &amp; Analytics</t>
        </is>
      </c>
      <c r="B70997" t="inlineStr">
        <is>
          <t>Big Data</t>
        </is>
      </c>
      <c r="C70997" t="inlineStr">
        <is>
          <t>https://www.getapp.com/business-intelligence-analytics-software/big-data/os/web-based</t>
        </is>
      </c>
      <c r="D70997" t="inlineStr">
        <is>
          <t>Cloudera Enterprise</t>
        </is>
      </c>
      <c r="E70997" t="inlineStr">
        <is>
          <t>https://www.getapp.com/it-management-software/a/cloudera-enterprise/</t>
        </is>
      </c>
      <c r="F70997" t="inlineStr">
        <is>
          <t>Cloudera is an enterprise data cloud platform designed to help businesses in financial services, manufacturing, telecommunications, retail, technology, insurance, healthcare, public sector, education, energy, and utilities use self-service analytics across multi-cloud and hybrid environments.Read more about Cloudera Enterprise</t>
        </is>
      </c>
    </row>
    <row r="70998">
      <c r="A70998" t="inlineStr">
        <is>
          <t>Business Intelligence &amp; Analytics</t>
        </is>
      </c>
      <c r="B70998" t="inlineStr">
        <is>
          <t>Big Data</t>
        </is>
      </c>
      <c r="C70998" t="inlineStr">
        <is>
          <t>https://www.getapp.com/business-intelligence-analytics-software/big-data/os/web-based</t>
        </is>
      </c>
      <c r="D70998" t="inlineStr">
        <is>
          <t>SAS Viya</t>
        </is>
      </c>
      <c r="E70998" t="inlineStr">
        <is>
          <t>https://www.getapp.com/business-intelligence-analytics-software/a/sas-viya/</t>
        </is>
      </c>
      <c r="F70998" t="inlineStr">
        <is>
          <t>Discover the end-to-end platform that not only fulfills the promise of AI, but also brings you speed and productivity you never imagined possible. See how we take the computer science out of data science.Read more about SAS Viya</t>
        </is>
      </c>
    </row>
    <row r="70999">
      <c r="A70999" t="inlineStr">
        <is>
          <t>Business Intelligence &amp; Analytics</t>
        </is>
      </c>
      <c r="B70999" t="inlineStr">
        <is>
          <t>Big Data</t>
        </is>
      </c>
      <c r="C70999" t="inlineStr">
        <is>
          <t>https://www.getapp.com/business-intelligence-analytics-software/big-data/os/web-based</t>
        </is>
      </c>
      <c r="D70999" t="inlineStr">
        <is>
          <t>Worksheet Systems</t>
        </is>
      </c>
      <c r="E70999" t="inlineStr">
        <is>
          <t>https://www.getapp.com/it-management-software/a/worksheet-systems/</t>
        </is>
      </c>
      <c r="F70999" t="inlineStr">
        <is>
          <t>Worksheet Systems enables users to build enterprise quality custom business applications for data management needs, without any coding knowledge requiredRead more about Worksheet Systems</t>
        </is>
      </c>
    </row>
    <row r="71000">
      <c r="A71000" t="inlineStr">
        <is>
          <t>Business Intelligence &amp; Analytics</t>
        </is>
      </c>
      <c r="B71000" t="inlineStr">
        <is>
          <t>Big Data</t>
        </is>
      </c>
      <c r="C71000" t="inlineStr">
        <is>
          <t>https://www.getapp.com/business-intelligence-analytics-software/big-data/os/web-based</t>
        </is>
      </c>
      <c r="D71000" t="inlineStr">
        <is>
          <t>OpenText Analytics Database</t>
        </is>
      </c>
      <c r="E71000" t="inlineStr">
        <is>
          <t>https://www.getapp.com/emerging-technology-software/a/vertica-analytics-platform/</t>
        </is>
      </c>
      <c r="F71000" t="inlineStr">
        <is>
          <t>Vertica is a powerful big data analytics platform that enables organizations to analyze their data on-premises, in the cloud, or on Hadoop. The analytics capabilities are enhanced by machine learning and predictive analytics, which enable users to uncover insights and identify patterns in their data.Read more about OpenText Analytics Database</t>
        </is>
      </c>
    </row>
    <row r="71001">
      <c r="A71001" t="inlineStr">
        <is>
          <t>Business Intelligence &amp; Analytics</t>
        </is>
      </c>
      <c r="B71001" t="inlineStr">
        <is>
          <t>Big Data</t>
        </is>
      </c>
      <c r="C71001" t="inlineStr">
        <is>
          <t>https://www.getapp.com/business-intelligence-analytics-software/big-data/os/web-based</t>
        </is>
      </c>
      <c r="D71001" t="inlineStr">
        <is>
          <t>What's The Price</t>
        </is>
      </c>
      <c r="E71001" t="inlineStr">
        <is>
          <t>https://www.getapp.com/business-intelligence-analytics-software/a/what-s-the-price/</t>
        </is>
      </c>
      <c r="F71001" t="inlineStr">
        <is>
          <t>WTP provides a detailed view on product cost structures using big data. It covers 3,000+ raw materials across 365 industries in 160 countries, streamlining should-costing and aiding informed negotiations with insights on price trajectories, industry cost drivers, and volume impacts.Read more about What's The Price</t>
        </is>
      </c>
    </row>
    <row r="71002">
      <c r="A71002" t="inlineStr">
        <is>
          <t>Business Intelligence &amp; Analytics</t>
        </is>
      </c>
      <c r="B71002" t="inlineStr">
        <is>
          <t>Big Data</t>
        </is>
      </c>
      <c r="C71002" t="inlineStr">
        <is>
          <t>https://www.getapp.com/business-intelligence-analytics-software/big-data/os/web-based</t>
        </is>
      </c>
      <c r="D71002" t="inlineStr">
        <is>
          <t>CoolPlanet</t>
        </is>
      </c>
      <c r="E71002" t="inlineStr">
        <is>
          <t>https://www.getapp.com/industries-software/a/coolplanet/</t>
        </is>
      </c>
      <c r="F71002" t="inlineStr">
        <is>
          <t>Clarity is business intelligence software designed specifically for factories. Clarity can help everyone from operators to plant managers, maintenance managers to CEOs understand their data and plant better.Read more about CoolPlanet</t>
        </is>
      </c>
    </row>
    <row r="71003">
      <c r="A71003" t="inlineStr">
        <is>
          <t>Business Intelligence &amp; Analytics</t>
        </is>
      </c>
      <c r="B71003" t="inlineStr">
        <is>
          <t>Big Data</t>
        </is>
      </c>
      <c r="C71003" t="inlineStr">
        <is>
          <t>https://www.getapp.com/business-intelligence-analytics-software/big-data/os/web-based</t>
        </is>
      </c>
      <c r="D71003" t="inlineStr">
        <is>
          <t>import.io</t>
        </is>
      </c>
      <c r="E71003" t="inlineStr">
        <is>
          <t>https://www.getapp.com/business-intelligence-analytics-software/a/import-io/</t>
        </is>
      </c>
      <c r="F71003" t="inlineStr">
        <is>
          <t>Import.io is a web data integration platform which allows users to extract, prepare, and integrate semi-structured web data into structured data tables. The point-and-click interface lets users select the required information, and data can be integrated into apps or analytics with APIs &amp; webhooks.Read more about import.io</t>
        </is>
      </c>
    </row>
    <row r="71004">
      <c r="A71004" t="inlineStr">
        <is>
          <t>Business Intelligence &amp; Analytics</t>
        </is>
      </c>
      <c r="B71004" t="inlineStr">
        <is>
          <t>Big Data</t>
        </is>
      </c>
      <c r="C71004" t="inlineStr">
        <is>
          <t>https://www.getapp.com/business-intelligence-analytics-software/big-data/os/web-based</t>
        </is>
      </c>
      <c r="D71004" t="inlineStr">
        <is>
          <t>Sailthru by Marigold</t>
        </is>
      </c>
      <c r="E71004" t="inlineStr">
        <is>
          <t>https://www.getapp.com/marketing-software/a/sailthru/</t>
        </is>
      </c>
      <c r="F71004" t="inlineStr">
        <is>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is>
      </c>
    </row>
    <row r="71005">
      <c r="A71005" t="inlineStr">
        <is>
          <t>Business Intelligence &amp; Analytics</t>
        </is>
      </c>
      <c r="B71005" t="inlineStr">
        <is>
          <t>Big Data</t>
        </is>
      </c>
      <c r="C71005" t="inlineStr">
        <is>
          <t>https://www.getapp.com/business-intelligence-analytics-software/big-data/os/web-based</t>
        </is>
      </c>
      <c r="D71005" t="inlineStr">
        <is>
          <t>DataHero</t>
        </is>
      </c>
      <c r="E71005" t="inlineStr">
        <is>
          <t>https://www.getapp.com/business-intelligence-analytics-software/a/datahero/</t>
        </is>
      </c>
      <c r="F71005" t="inlineStr">
        <is>
          <t>DataHero is a cloud-based data visualization solution which allows users to create custom dashboards and charts with data from cloud services &amp; spreadsheetsRead more about DataHero</t>
        </is>
      </c>
    </row>
    <row r="71006">
      <c r="A71006" t="inlineStr">
        <is>
          <t>Business Intelligence &amp; Analytics</t>
        </is>
      </c>
      <c r="B71006" t="inlineStr">
        <is>
          <t>Big Data</t>
        </is>
      </c>
      <c r="C71006" t="inlineStr">
        <is>
          <t>https://www.getapp.com/business-intelligence-analytics-software/big-data/os/web-based</t>
        </is>
      </c>
      <c r="D71006" t="inlineStr">
        <is>
          <t>datacadabra</t>
        </is>
      </c>
      <c r="E71006" t="inlineStr">
        <is>
          <t>https://www.getapp.com/marketing-software/a/datacadabra/</t>
        </is>
      </c>
      <c r="F71006" t="inlineStr">
        <is>
          <t>datacadabra is a data science solution for marketing and CRM teams. It can accompany users throughout the data exploitation chain (data preparation, customer behavior analysis, activation, and targeting) to enable them to improve the performance of customer animation actions. datacadabra enables marketing and CRM teams to use customer data more effectively to improve their customer knowledge and the performance of their customer animation strategy.Read more about datacadabra</t>
        </is>
      </c>
    </row>
    <row r="71007">
      <c r="A71007" t="inlineStr">
        <is>
          <t>Business Intelligence &amp; Analytics</t>
        </is>
      </c>
      <c r="B71007" t="inlineStr">
        <is>
          <t>Big Data</t>
        </is>
      </c>
      <c r="C71007" t="inlineStr">
        <is>
          <t>https://www.getapp.com/business-intelligence-analytics-software/big-data/os/web-based</t>
        </is>
      </c>
      <c r="D71007" t="inlineStr">
        <is>
          <t>Qrvey</t>
        </is>
      </c>
      <c r="E71007" t="inlineStr">
        <is>
          <t>https://www.getapp.com/business-intelligence-analytics-software/a/qrvey/</t>
        </is>
      </c>
      <c r="F71007" t="inlineStr">
        <is>
          <t>Qrvey is the only solution for embedded analytics with a built-in data lake. Qrvey saves engineering teams time and money with a turnkey solution connecting your data warehouse to your SaaS application.Read more about Qrvey</t>
        </is>
      </c>
    </row>
    <row r="71008">
      <c r="A71008" t="inlineStr">
        <is>
          <t>Business Intelligence &amp; Analytics</t>
        </is>
      </c>
      <c r="B71008" t="inlineStr">
        <is>
          <t>Big Data</t>
        </is>
      </c>
      <c r="C71008" t="inlineStr">
        <is>
          <t>https://www.getapp.com/business-intelligence-analytics-software/big-data/os/web-based</t>
        </is>
      </c>
      <c r="D71008" t="inlineStr">
        <is>
          <t>Upsolver</t>
        </is>
      </c>
      <c r="E71008" t="inlineStr">
        <is>
          <t>https://www.getapp.com/business-intelligence-analytics-software/a/upsolver/</t>
        </is>
      </c>
      <c r="F71008" t="inlineStr">
        <is>
          <t>Upsolver’s data lake platform helps simplify the process for developers to integrate, manage and structure streaming data for analysis, whether on-premises or in the cloud, through a set of advanced stream processing algorithms and an intuitive drag &amp; drop interfaceRead more about Upsolver</t>
        </is>
      </c>
    </row>
    <row r="71009">
      <c r="A71009" t="inlineStr">
        <is>
          <t>Business Intelligence &amp; Analytics</t>
        </is>
      </c>
      <c r="B71009" t="inlineStr">
        <is>
          <t>Big Data</t>
        </is>
      </c>
      <c r="C71009" t="inlineStr">
        <is>
          <t>https://www.getapp.com/business-intelligence-analytics-software/big-data/os/web-based</t>
        </is>
      </c>
      <c r="D71009" t="inlineStr">
        <is>
          <t>Mozart Data</t>
        </is>
      </c>
      <c r="E71009" t="inlineStr">
        <is>
          <t>https://www.getapp.com/business-intelligence-analytics-software/a/mozart-data/</t>
        </is>
      </c>
      <c r="F71009"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71010">
      <c r="A71010" t="inlineStr">
        <is>
          <t>Business Intelligence &amp; Analytics</t>
        </is>
      </c>
      <c r="B71010" t="inlineStr">
        <is>
          <t>Big Data</t>
        </is>
      </c>
      <c r="C71010" t="inlineStr">
        <is>
          <t>https://www.getapp.com/business-intelligence-analytics-software/big-data/os/web-based</t>
        </is>
      </c>
      <c r="D71010" t="inlineStr">
        <is>
          <t>AI Surge Cloud</t>
        </is>
      </c>
      <c r="E71010" t="inlineStr">
        <is>
          <t>https://www.getapp.com/business-intelligence-analytics-software/a/ai-surge-cloud/</t>
        </is>
      </c>
      <c r="F71010" t="inlineStr">
        <is>
          <t>We make it easy for people to use artificial intelligence in their decision-making.Read more about AI Surge Cloud</t>
        </is>
      </c>
    </row>
    <row r="71011">
      <c r="A71011" t="inlineStr">
        <is>
          <t>Business Intelligence &amp; Analytics</t>
        </is>
      </c>
      <c r="B71011" t="inlineStr">
        <is>
          <t>Big Data</t>
        </is>
      </c>
      <c r="C71011" t="inlineStr">
        <is>
          <t>https://www.getapp.com/business-intelligence-analytics-software/big-data/os/web-based</t>
        </is>
      </c>
      <c r="D71011" t="inlineStr">
        <is>
          <t>Pachyderm</t>
        </is>
      </c>
      <c r="E71011" t="inlineStr">
        <is>
          <t>https://www.getapp.com/emerging-technology-software/a/pachyderm/</t>
        </is>
      </c>
      <c r="F71011" t="inlineStr">
        <is>
          <t>Pachyderm is the leader in data versioning and pipelines for MLOps. We help  data science teams operationalize the data tasks in their ML lifecycle to iterate on data more quickly &amp; reliably. Pachyderm’s data foundation allows data science teams to automate &amp; scale their machine learning lifecycle.Read more about Pachyderm</t>
        </is>
      </c>
    </row>
    <row r="71012">
      <c r="A71012" t="inlineStr">
        <is>
          <t>Business Intelligence &amp; Analytics</t>
        </is>
      </c>
      <c r="B71012" t="inlineStr">
        <is>
          <t>Big Data</t>
        </is>
      </c>
      <c r="C71012" t="inlineStr">
        <is>
          <t>https://www.getapp.com/business-intelligence-analytics-software/big-data/os/web-based</t>
        </is>
      </c>
      <c r="D71012" t="inlineStr">
        <is>
          <t>Librato</t>
        </is>
      </c>
      <c r="E71012" t="inlineStr">
        <is>
          <t>https://www.getapp.com/business-intelligence-analytics-software/a/metrics/</t>
        </is>
      </c>
      <c r="F71012" t="inlineStr">
        <is>
          <t>Librato is a  cloud-based service for development and operations teams, allowing them to monitor and understand the metrics that impact businesses. It enables monitoring data together in a unified hosted environment, helps in detecting signs of problems and quickly find and fix their root cause.Read more about Librato</t>
        </is>
      </c>
    </row>
    <row r="71013">
      <c r="A71013" t="inlineStr">
        <is>
          <t>Business Intelligence &amp; Analytics</t>
        </is>
      </c>
      <c r="B71013" t="inlineStr">
        <is>
          <t>Big Data</t>
        </is>
      </c>
      <c r="C71013" t="inlineStr">
        <is>
          <t>https://www.getapp.com/business-intelligence-analytics-software/big-data/os/web-based</t>
        </is>
      </c>
      <c r="D71013" t="inlineStr">
        <is>
          <t>Hopsworks</t>
        </is>
      </c>
      <c r="E71013" t="inlineStr">
        <is>
          <t>https://www.getapp.com/emerging-technology-software/a/hopsworks/</t>
        </is>
      </c>
      <c r="F71013" t="inlineStr">
        <is>
          <t>Hopsworks is an Open-source Enterprise Feature Store, a productivity platform for the development and operation of Machine Learning (ML) pipelines at scale. Users can easily manage their AI data for features and models for feature, training and inference pipelines.Read more about Hopsworks</t>
        </is>
      </c>
    </row>
    <row r="71014">
      <c r="A71014" t="inlineStr">
        <is>
          <t>Business Intelligence &amp; Analytics</t>
        </is>
      </c>
      <c r="B71014" t="inlineStr">
        <is>
          <t>Big Data</t>
        </is>
      </c>
      <c r="C71014" t="inlineStr">
        <is>
          <t>https://www.getapp.com/business-intelligence-analytics-software/big-data/os/web-based</t>
        </is>
      </c>
      <c r="D71014" t="inlineStr">
        <is>
          <t>Amazon EMR</t>
        </is>
      </c>
      <c r="E71014" t="inlineStr">
        <is>
          <t>https://www.getapp.com/business-intelligence-analytics-software/a/amazon-emr/</t>
        </is>
      </c>
      <c r="F71014" t="inlineStr">
        <is>
          <t>Amazon EMR is a big data analytics platform that makes it easy to quickly and cost-effectively process vast amounts of data.Read more about Amazon EMR</t>
        </is>
      </c>
    </row>
    <row r="71015">
      <c r="A71015" t="inlineStr">
        <is>
          <t>Business Intelligence &amp; Analytics</t>
        </is>
      </c>
      <c r="B71015" t="inlineStr">
        <is>
          <t>Big Data</t>
        </is>
      </c>
      <c r="C71015" t="inlineStr">
        <is>
          <t>https://www.getapp.com/business-intelligence-analytics-software/big-data/os/web-based</t>
        </is>
      </c>
      <c r="D71015" t="inlineStr">
        <is>
          <t>Evam</t>
        </is>
      </c>
      <c r="E71015" t="inlineStr">
        <is>
          <t>https://www.getapp.com/marketing-software/a/evam/</t>
        </is>
      </c>
      <c r="F71015" t="inlineStr">
        <is>
          <t>Collects &amp; processes billions of events in real-time to create personalized customer journeys through automated marketing campaigns.Read more about Evam</t>
        </is>
      </c>
    </row>
    <row r="71016">
      <c r="A71016" t="inlineStr">
        <is>
          <t>Business Intelligence &amp; Analytics</t>
        </is>
      </c>
      <c r="B71016" t="inlineStr">
        <is>
          <t>Big Data</t>
        </is>
      </c>
      <c r="C71016" t="inlineStr">
        <is>
          <t>https://www.getapp.com/business-intelligence-analytics-software/big-data/os/web-based</t>
        </is>
      </c>
      <c r="D71016" t="inlineStr">
        <is>
          <t>Chaossearch</t>
        </is>
      </c>
      <c r="E71016" t="inlineStr">
        <is>
          <t>https://www.getapp.com/business-intelligence-analytics-software/a/chaossearch/</t>
        </is>
      </c>
      <c r="F71016" t="inlineStr">
        <is>
          <t>CHAOSSEARCH is a fully managed log analytics platform for big data that leverages your AWS S3 as a data store. Our revolutionary technology radically lowers costs for analyzing log data at scale (i.e. Big Data!), passing those savings on to you! Try CHAOSSEARCH for your big data analysis challenges!Read more about Chaossearch</t>
        </is>
      </c>
    </row>
    <row r="71017">
      <c r="A71017" t="inlineStr">
        <is>
          <t>Business Intelligence &amp; Analytics</t>
        </is>
      </c>
      <c r="B71017" t="inlineStr">
        <is>
          <t>Big Data</t>
        </is>
      </c>
      <c r="C71017" t="inlineStr">
        <is>
          <t>https://www.getapp.com/business-intelligence-analytics-software/big-data/os/web-based</t>
        </is>
      </c>
      <c r="D71017" t="inlineStr">
        <is>
          <t>Datameer</t>
        </is>
      </c>
      <c r="E71017" t="inlineStr">
        <is>
          <t>https://www.getapp.com/business-intelligence-analytics-software/a/datameer/</t>
        </is>
      </c>
      <c r="F71017" t="inlineStr">
        <is>
          <t>Datameer Cloud simplifies data transformation for data engineers. Optimize analytics, job management, and data accessibility with ease.Read more about Datameer</t>
        </is>
      </c>
    </row>
    <row r="71018">
      <c r="A71018" t="inlineStr">
        <is>
          <t>Business Intelligence &amp; Analytics</t>
        </is>
      </c>
      <c r="B71018" t="inlineStr">
        <is>
          <t>Big Data</t>
        </is>
      </c>
      <c r="C71018" t="inlineStr">
        <is>
          <t>https://www.getapp.com/business-intelligence-analytics-software/big-data/os/web-based</t>
        </is>
      </c>
      <c r="D71018" t="inlineStr">
        <is>
          <t>BEYABLE</t>
        </is>
      </c>
      <c r="E71018" t="inlineStr">
        <is>
          <t>https://www.getapp.com/marketing-software/a/beyable/</t>
        </is>
      </c>
      <c r="F71018" t="inlineStr">
        <is>
          <t>Turn abandoning and hesitating visitors into customers by on-site behavioral targeting. Huge bunch of marketing scenarios and options available.Read more about BEYABLE</t>
        </is>
      </c>
    </row>
    <row r="71019">
      <c r="A71019" t="inlineStr">
        <is>
          <t>Business Intelligence &amp; Analytics</t>
        </is>
      </c>
      <c r="B71019" t="inlineStr">
        <is>
          <t>Big Data</t>
        </is>
      </c>
      <c r="C71019" t="inlineStr">
        <is>
          <t>https://www.getapp.com/business-intelligence-analytics-software/big-data/os/web-based</t>
        </is>
      </c>
      <c r="D71019" t="inlineStr">
        <is>
          <t>Qubole Data Service</t>
        </is>
      </c>
      <c r="E71019" t="inlineStr">
        <is>
          <t>https://www.getapp.com/business-intelligence-analytics-software/a/qubole-data-service/</t>
        </is>
      </c>
      <c r="F71019" t="inlineStr">
        <is>
          <t>Qubole provides a managed Big Data service that makes it simple to prepare, integrate and explore Big Data in the cloud. It is trusted by the largest brands in social media, online advertising, gaming and other data-intensive companies such as Pinterest, Quora, MediaMath and TubeMogul.Read more about Qubole Data Service</t>
        </is>
      </c>
    </row>
    <row r="71020">
      <c r="A71020" t="inlineStr">
        <is>
          <t>Business Intelligence &amp; Analytics</t>
        </is>
      </c>
      <c r="B71020" t="inlineStr">
        <is>
          <t>Big Data</t>
        </is>
      </c>
      <c r="C71020" t="inlineStr">
        <is>
          <t>https://www.getapp.com/business-intelligence-analytics-software/big-data/os/web-based</t>
        </is>
      </c>
      <c r="D71020" t="inlineStr">
        <is>
          <t>Leadspace</t>
        </is>
      </c>
      <c r="E71020" t="inlineStr">
        <is>
          <t>https://www.getapp.com/sales-software/a/leadspace/</t>
        </is>
      </c>
      <c r="F71020" t="inlineStr">
        <is>
          <t>Leadspace is the leading B2B Customer Data Platform. Innovative companies like Microsoft, AMEX and RingCentral use the Leadspace CDP to power more effective and high-performing inbound/outbound marketing, ABM, and sales ops efforts that increase revenue.Read more about Leadspace</t>
        </is>
      </c>
    </row>
    <row r="71021">
      <c r="A71021" t="inlineStr">
        <is>
          <t>Business Intelligence &amp; Analytics</t>
        </is>
      </c>
      <c r="B71021" t="inlineStr">
        <is>
          <t>Big Data</t>
        </is>
      </c>
      <c r="C71021" t="inlineStr">
        <is>
          <t>https://www.getapp.com/business-intelligence-analytics-software/big-data/os/web-based</t>
        </is>
      </c>
      <c r="D71021" t="inlineStr">
        <is>
          <t>Trendalyze</t>
        </is>
      </c>
      <c r="E71021" t="inlineStr">
        <is>
          <t>https://www.getapp.com/business-intelligence-analytics-software/a/trendalyze/</t>
        </is>
      </c>
      <c r="F71021" t="inlineStr">
        <is>
          <t>Leverage Hadoop platforms and AWS, Azure, GCP and OCI big data cloud servicesRead more about Trendalyze</t>
        </is>
      </c>
    </row>
    <row r="71022">
      <c r="A71022" t="inlineStr">
        <is>
          <t>Business Intelligence &amp; Analytics</t>
        </is>
      </c>
      <c r="B71022" t="inlineStr">
        <is>
          <t>Big Data</t>
        </is>
      </c>
      <c r="C71022" t="inlineStr">
        <is>
          <t>https://www.getapp.com/business-intelligence-analytics-software/big-data/os/web-based</t>
        </is>
      </c>
      <c r="D71022" t="inlineStr">
        <is>
          <t>Data Sandbox</t>
        </is>
      </c>
      <c r="E71022" t="inlineStr">
        <is>
          <t>https://www.getapp.com/business-intelligence-analytics-software/a/senate/</t>
        </is>
      </c>
      <c r="F71022" t="inlineStr">
        <is>
          <t>Senate is a data governance software that helps businesses manage operations related to data sharing, matching, and licensing across multiple departments and stakeholders. It enables business leaders to negotiate license terms and launch new projects based on organizational requirements.Read more about Data Sandbox</t>
        </is>
      </c>
    </row>
    <row r="71023">
      <c r="A71023" t="inlineStr">
        <is>
          <t>Business Intelligence &amp; Analytics</t>
        </is>
      </c>
      <c r="B71023" t="inlineStr">
        <is>
          <t>Big Data</t>
        </is>
      </c>
      <c r="C71023" t="inlineStr">
        <is>
          <t>https://www.getapp.com/business-intelligence-analytics-software/big-data/os/web-based</t>
        </is>
      </c>
      <c r="D71023" t="inlineStr">
        <is>
          <t>MarkLogic</t>
        </is>
      </c>
      <c r="E71023" t="inlineStr">
        <is>
          <t>https://www.getapp.com/it-management-software/a/marklogic/</t>
        </is>
      </c>
      <c r="F71023" t="inlineStr">
        <is>
          <t>MarkLogic is an on-premise and cloud-based data management software that helps businesses utilize operational and transactional NoSQL databases to integrate, store, and access data. It enables supervisors to collect information from multiple sources and index them for query and search purposes.Read more about MarkLogic</t>
        </is>
      </c>
    </row>
    <row r="71024">
      <c r="A71024" t="inlineStr">
        <is>
          <t>Business Intelligence &amp; Analytics</t>
        </is>
      </c>
      <c r="B71024" t="inlineStr">
        <is>
          <t>Big Data</t>
        </is>
      </c>
      <c r="C71024" t="inlineStr">
        <is>
          <t>https://www.getapp.com/business-intelligence-analytics-software/big-data/os/web-based</t>
        </is>
      </c>
      <c r="D71024" t="inlineStr">
        <is>
          <t>Oracle NoSQL Database</t>
        </is>
      </c>
      <c r="E71024" t="inlineStr">
        <is>
          <t>https://www.getapp.com/it-management-software/a/oracle-nosql-database/</t>
        </is>
      </c>
      <c r="F71024" t="inlineStr">
        <is>
          <t>Oracle NoSQL Database helps developers design web and mobile applications using key-value, document, and columnar databases. The platform enables users to run applications on Oracle cloud, on-premises, or other external cloud environments.Read more about Oracle NoSQL Database</t>
        </is>
      </c>
    </row>
    <row r="71025">
      <c r="A71025" t="inlineStr">
        <is>
          <t>Business Intelligence &amp; Analytics</t>
        </is>
      </c>
      <c r="B71025" t="inlineStr">
        <is>
          <t>Big Data</t>
        </is>
      </c>
      <c r="C71025" t="inlineStr">
        <is>
          <t>https://www.getapp.com/business-intelligence-analytics-software/big-data/os/web-based</t>
        </is>
      </c>
      <c r="D71025" t="inlineStr">
        <is>
          <t>Wrench.ai</t>
        </is>
      </c>
      <c r="E71025" t="inlineStr">
        <is>
          <t>https://www.getapp.com/marketing-software/a/wrench-ai/</t>
        </is>
      </c>
      <c r="F71025"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71026">
      <c r="A71026" t="inlineStr">
        <is>
          <t>Business Intelligence &amp; Analytics</t>
        </is>
      </c>
      <c r="B71026" t="inlineStr">
        <is>
          <t>Big Data</t>
        </is>
      </c>
      <c r="C71026" t="inlineStr">
        <is>
          <t>https://www.getapp.com/business-intelligence-analytics-software/big-data/os/web-based</t>
        </is>
      </c>
      <c r="D71026" t="inlineStr">
        <is>
          <t>MobiusFlow</t>
        </is>
      </c>
      <c r="E71026" t="inlineStr">
        <is>
          <t>https://www.getapp.com/operations-management-software/a/mobiusflow/</t>
        </is>
      </c>
      <c r="F71026"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71027">
      <c r="A71027" t="inlineStr">
        <is>
          <t>Business Intelligence &amp; Analytics</t>
        </is>
      </c>
      <c r="B71027" t="inlineStr">
        <is>
          <t>Big Data</t>
        </is>
      </c>
      <c r="C71027" t="inlineStr">
        <is>
          <t>https://www.getapp.com/business-intelligence-analytics-software/big-data/os/web-based</t>
        </is>
      </c>
      <c r="D71027" t="inlineStr">
        <is>
          <t>Zerve</t>
        </is>
      </c>
      <c r="E71027" t="inlineStr">
        <is>
          <t>https://www.getapp.com/emerging-technology-software/a/zerve/</t>
        </is>
      </c>
      <c r="F71027" t="inlineStr">
        <is>
          <t>Zerve AI is an end-to-end AI development platform that enables seamless development, fine-tuning, and deployment of large language models (LLMs). The platform offers features like fine-grained GPU usage, pair programming, and stable interactive environments, all within a unified coding environment. It integrates with popular tools like Hugging Face and Bedrock, allowing data teams to work efficiently and securely within their own infrastructure.Read more about Zerve</t>
        </is>
      </c>
    </row>
    <row r="71028">
      <c r="A71028" t="inlineStr">
        <is>
          <t>Business Intelligence &amp; Analytics</t>
        </is>
      </c>
      <c r="B71028" t="inlineStr">
        <is>
          <t>Big Data</t>
        </is>
      </c>
      <c r="C71028" t="inlineStr">
        <is>
          <t>https://www.getapp.com/business-intelligence-analytics-software/big-data/os/web-based</t>
        </is>
      </c>
      <c r="D71028" t="inlineStr">
        <is>
          <t>Pixability</t>
        </is>
      </c>
      <c r="E71028" t="inlineStr">
        <is>
          <t>https://www.getapp.com/marketing-software/a/pixability/</t>
        </is>
      </c>
      <c r="F71028" t="inlineStr">
        <is>
          <t>Pixability helps major brands perform on YouTube by providing powerful video information from YouTube, Google, Twitter, Facebook and LinkedIn. Through a mine of complex data and analytics, Pixability provides deep insights on views, social communities, search patterns, and competitor movement.Read more about Pixability</t>
        </is>
      </c>
    </row>
    <row r="71029">
      <c r="A71029" t="inlineStr">
        <is>
          <t>Business Intelligence &amp; Analytics</t>
        </is>
      </c>
      <c r="B71029" t="inlineStr">
        <is>
          <t>Big Data</t>
        </is>
      </c>
      <c r="C71029" t="inlineStr">
        <is>
          <t>https://www.getapp.com/business-intelligence-analytics-software/big-data/os/web-based</t>
        </is>
      </c>
      <c r="D71029" t="inlineStr">
        <is>
          <t>Pepperdata</t>
        </is>
      </c>
      <c r="E71029" t="inlineStr">
        <is>
          <t>https://www.getapp.com/it-management-software/a/pepperdata/</t>
        </is>
      </c>
      <c r="F71029" t="inlineStr">
        <is>
          <t>Provides enterprises with a single source of real-time big data platform and application truth.Read more about Pepperdata</t>
        </is>
      </c>
    </row>
    <row r="71030">
      <c r="A71030" t="inlineStr">
        <is>
          <t>Business Intelligence &amp; Analytics</t>
        </is>
      </c>
      <c r="B71030" t="inlineStr">
        <is>
          <t>Big Data</t>
        </is>
      </c>
      <c r="C71030" t="inlineStr">
        <is>
          <t>https://www.getapp.com/business-intelligence-analytics-software/big-data/os/web-based</t>
        </is>
      </c>
      <c r="D71030" t="inlineStr">
        <is>
          <t>Oracle Data Management Platform</t>
        </is>
      </c>
      <c r="E71030" t="inlineStr">
        <is>
          <t>https://www.getapp.com/marketing-software/a/bluekai/</t>
        </is>
      </c>
      <c r="F71030" t="inlineStr">
        <is>
          <t>Oracle BlueKai is a cloud-based big data platform which enables marketing organizations to personalize online, offline, and mobile marketing campaigns with richer and more actionable information about targeted audiences.Read more about Oracle Data Management Platform</t>
        </is>
      </c>
    </row>
    <row r="71031">
      <c r="A71031" t="inlineStr">
        <is>
          <t>Business Intelligence &amp; Analytics</t>
        </is>
      </c>
      <c r="B71031" t="inlineStr">
        <is>
          <t>Big Data</t>
        </is>
      </c>
      <c r="C71031" t="inlineStr">
        <is>
          <t>https://www.getapp.com/business-intelligence-analytics-software/big-data/os/web-based</t>
        </is>
      </c>
      <c r="D71031" t="inlineStr">
        <is>
          <t>Oncrawl</t>
        </is>
      </c>
      <c r="E71031" t="inlineStr">
        <is>
          <t>https://www.getapp.com/security-software/a/oncrawl/</t>
        </is>
      </c>
      <c r="F71031" t="inlineStr">
        <is>
          <t>Oncrawl is a cloud-based technical SEO data platform for analyzing competitive websites. It collects and processes technical SEO data for large, complex sites to support digital strategy and search engine visibility.Read more about Oncrawl</t>
        </is>
      </c>
    </row>
    <row r="71032">
      <c r="A71032" t="inlineStr">
        <is>
          <t>Business Intelligence &amp; Analytics</t>
        </is>
      </c>
      <c r="B71032" t="inlineStr">
        <is>
          <t>Big Data</t>
        </is>
      </c>
      <c r="C71032" t="inlineStr">
        <is>
          <t>https://www.getapp.com/business-intelligence-analytics-software/big-data/os/web-based</t>
        </is>
      </c>
      <c r="D71032" t="inlineStr">
        <is>
          <t>AnswerDock</t>
        </is>
      </c>
      <c r="E71032" t="inlineStr">
        <is>
          <t>https://www.getapp.com/business-intelligence-analytics-software/a/answerdock/</t>
        </is>
      </c>
      <c r="F71032" t="inlineStr">
        <is>
          <t>AnswerDock is an AI-driven big data analytics solution that uses Natural Language Processing to provide answers to business users' questionsRead more about AnswerDock</t>
        </is>
      </c>
    </row>
    <row r="71033">
      <c r="A71033" t="inlineStr">
        <is>
          <t>Business Intelligence &amp; Analytics</t>
        </is>
      </c>
      <c r="B71033" t="inlineStr">
        <is>
          <t>Big Data</t>
        </is>
      </c>
      <c r="C71033" t="inlineStr">
        <is>
          <t>https://www.getapp.com/business-intelligence-analytics-software/big-data/os/web-based</t>
        </is>
      </c>
      <c r="D71033" t="inlineStr">
        <is>
          <t>Atlan</t>
        </is>
      </c>
      <c r="E71033" t="inlineStr">
        <is>
          <t>https://www.getapp.com/marketing-software/a/atlan/</t>
        </is>
      </c>
      <c r="F71033" t="inlineStr">
        <is>
          <t>Atlan is a cloud-based data workspace solution designed to help businesses manage their entire data ecosystem, with tools for data discovery, quality profile generation &amp; automatic lineage construction. The query builder allows non-technical users to query across data lakes, databases &amp; warehouses.Read more about Atlan</t>
        </is>
      </c>
    </row>
    <row r="71034">
      <c r="A71034" t="inlineStr">
        <is>
          <t>Business Intelligence &amp; Analytics</t>
        </is>
      </c>
      <c r="B71034" t="inlineStr">
        <is>
          <t>Big Data</t>
        </is>
      </c>
      <c r="C71034" t="inlineStr">
        <is>
          <t>https://www.getapp.com/business-intelligence-analytics-software/big-data/os/web-based</t>
        </is>
      </c>
      <c r="D71034" t="inlineStr">
        <is>
          <t>Select Star</t>
        </is>
      </c>
      <c r="E71034" t="inlineStr">
        <is>
          <t>https://www.getapp.com/business-intelligence-analytics-software/a/select-star/</t>
        </is>
      </c>
      <c r="F71034" t="inlineStr">
        <is>
          <t>Select Star is a data discovery and governance platform that automatically analyzes and documents your data. Connect some of the most popular tools used in the modern data stack and start using the tool immediately to track where data is coming from, how it is being used, and by whom.Read more about Select Star</t>
        </is>
      </c>
    </row>
    <row r="71035">
      <c r="A71035" t="inlineStr">
        <is>
          <t>Business Intelligence &amp; Analytics</t>
        </is>
      </c>
      <c r="B71035" t="inlineStr">
        <is>
          <t>Big Data</t>
        </is>
      </c>
      <c r="C71035" t="inlineStr">
        <is>
          <t>https://www.getapp.com/business-intelligence-analytics-software/big-data/os/web-based</t>
        </is>
      </c>
      <c r="D71035" t="inlineStr">
        <is>
          <t>Instaclustr Apache Kafka</t>
        </is>
      </c>
      <c r="E71035" t="inlineStr">
        <is>
          <t>https://www.getapp.com/it-management-software/a/instaclustr-apache-kafka/</t>
        </is>
      </c>
      <c r="F71035" t="inlineStr">
        <is>
          <t>Instaclustr Apache Kafka is an on-premise and cloud-based software designed to help Apache Kafka users handle and manage the configuration of clusters to facilitate application building and development processes. Supervisors can use the management console to gain an overview of real-time data streams using monitoring statistics and actionable analytics.Read more about Instaclustr Apache Kafka</t>
        </is>
      </c>
    </row>
    <row r="71036">
      <c r="A71036" t="inlineStr">
        <is>
          <t>Business Intelligence &amp; Analytics</t>
        </is>
      </c>
      <c r="B71036" t="inlineStr">
        <is>
          <t>Big Data</t>
        </is>
      </c>
      <c r="C71036" t="inlineStr">
        <is>
          <t>https://www.getapp.com/business-intelligence-analytics-software/big-data/os/web-based</t>
        </is>
      </c>
      <c r="D71036" t="inlineStr">
        <is>
          <t>Agile Data Engine</t>
        </is>
      </c>
      <c r="E71036" t="inlineStr">
        <is>
          <t>https://www.getapp.com/it-management-software/a/agile-data-engine/</t>
        </is>
      </c>
      <c r="F71036" t="inlineStr">
        <is>
          <t>Agile Data Engine is a dataOps management platform that helps users design, deploy, operate, and manage data products and data warehouse lifecycles. The solution combines data modeling, transformations, continuous delivery, and workload orchestration in a single platform.Read more about Agile Data Engine</t>
        </is>
      </c>
    </row>
    <row r="71037">
      <c r="A71037" t="inlineStr">
        <is>
          <t>Business Intelligence &amp; Analytics</t>
        </is>
      </c>
      <c r="B71037" t="inlineStr">
        <is>
          <t>Big Data</t>
        </is>
      </c>
      <c r="C71037" t="inlineStr">
        <is>
          <t>https://www.getapp.com/business-intelligence-analytics-software/big-data/os/web-based</t>
        </is>
      </c>
      <c r="D71037" t="inlineStr">
        <is>
          <t>Alooma</t>
        </is>
      </c>
      <c r="E71037" t="inlineStr">
        <is>
          <t>https://www.getapp.com/it-management-software/a/alooma/</t>
        </is>
      </c>
      <c r="F71037" t="inlineStr">
        <is>
          <t>Alooma's data pipeline as a service exports, transforms &amp; loads data into BigQuery, Redshift, and Snowflake for analytics, AI, machine learning, BI &amp; reportingRead more about Alooma</t>
        </is>
      </c>
    </row>
    <row r="71038">
      <c r="A71038" t="inlineStr">
        <is>
          <t>Business Intelligence &amp; Analytics</t>
        </is>
      </c>
      <c r="B71038" t="inlineStr">
        <is>
          <t>Big Data</t>
        </is>
      </c>
      <c r="C71038" t="inlineStr">
        <is>
          <t>https://www.getapp.com/business-intelligence-analytics-software/big-data/os/web-based</t>
        </is>
      </c>
      <c r="D71038" t="inlineStr">
        <is>
          <t>Aware</t>
        </is>
      </c>
      <c r="E71038" t="inlineStr">
        <is>
          <t>https://www.getapp.com/legal-law-software/a/aware/</t>
        </is>
      </c>
      <c r="F71038"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71039">
      <c r="A71039" t="inlineStr">
        <is>
          <t>Business Intelligence &amp; Analytics</t>
        </is>
      </c>
      <c r="B71039" t="inlineStr">
        <is>
          <t>Big Data</t>
        </is>
      </c>
      <c r="C71039" t="inlineStr">
        <is>
          <t>https://www.getapp.com/business-intelligence-analytics-software/big-data/os/web-based</t>
        </is>
      </c>
      <c r="D71039" t="inlineStr">
        <is>
          <t>SAP BW/4HANA</t>
        </is>
      </c>
      <c r="E71039" t="inlineStr">
        <is>
          <t>https://www.getapp.com/business-intelligence-analytics-software/a/sap-bw-4hana/</t>
        </is>
      </c>
      <c r="F71039" t="inlineStr">
        <is>
          <t>SAP BW/4HANA is an enterprise data warehouse based on SAP HANA. The solution is designed to simplify modelling and administration and includes an intuitive user experience. SAP BW/4HANA allows organizations to share data across the entire enterprise, streamline processes, and support innovations with a single source for real-time insights.Read more about SAP BW/4HANA</t>
        </is>
      </c>
    </row>
    <row r="71040">
      <c r="A71040" t="inlineStr">
        <is>
          <t>Business Intelligence &amp; Analytics</t>
        </is>
      </c>
      <c r="B71040" t="inlineStr">
        <is>
          <t>Big Data</t>
        </is>
      </c>
      <c r="C71040" t="inlineStr">
        <is>
          <t>https://www.getapp.com/business-intelligence-analytics-software/big-data/os/web-based</t>
        </is>
      </c>
      <c r="D71040" t="inlineStr">
        <is>
          <t>Tonic</t>
        </is>
      </c>
      <c r="E71040" t="inlineStr">
        <is>
          <t>https://www.getapp.com/it-management-software/a/tonic/</t>
        </is>
      </c>
      <c r="F71040" t="inlineStr">
        <is>
          <t>Tonic.ai offers a developer platform for data de-identification, synthesis, and provisioning to keep test data secure, accessible, and in sync across testing and development environments. Get the data you need to shorten your sprints, catch more bugs, and ship better products faster.Read more about Tonic</t>
        </is>
      </c>
    </row>
    <row r="71041">
      <c r="A71041" t="inlineStr">
        <is>
          <t>Business Intelligence &amp; Analytics</t>
        </is>
      </c>
      <c r="B71041" t="inlineStr">
        <is>
          <t>Big Data</t>
        </is>
      </c>
      <c r="C71041" t="inlineStr">
        <is>
          <t>https://www.getapp.com/business-intelligence-analytics-software/big-data/os/web-based</t>
        </is>
      </c>
      <c r="D71041" t="inlineStr">
        <is>
          <t>Label Studio Enterprise</t>
        </is>
      </c>
      <c r="E71041" t="inlineStr">
        <is>
          <t>https://www.getapp.com/emerging-technology-software/a/label-studio-enterprise/</t>
        </is>
      </c>
      <c r="F71041" t="inlineStr">
        <is>
          <t>HumanSignal offers a comprehensive data labeling platform trusted by over 250,000 data scientists and annotators. With advanced automation and human supervision, it enables businesses to fine-tune AI models, curate high-impact data, accelerate labeling tasks, and improve data quality and model performance. Unlock the full potential of data-centric AI with HumanSignal.Read more about Label Studio Enterprise</t>
        </is>
      </c>
    </row>
    <row r="71042">
      <c r="A71042" t="inlineStr">
        <is>
          <t>Business Intelligence &amp; Analytics</t>
        </is>
      </c>
      <c r="B71042" t="inlineStr">
        <is>
          <t>Big Data</t>
        </is>
      </c>
      <c r="C71042" t="inlineStr">
        <is>
          <t>https://www.getapp.com/business-intelligence-analytics-software/big-data/os/web-based</t>
        </is>
      </c>
      <c r="D71042" t="inlineStr">
        <is>
          <t>OpenText Analytics Cloud</t>
        </is>
      </c>
      <c r="E71042" t="inlineStr">
        <is>
          <t>https://www.getapp.com/business-intelligence-analytics-software/a/opentext-analytics-suite/</t>
        </is>
      </c>
      <c r="F71042" t="inlineStr">
        <is>
          <t>OpenText Magellan is a fully integrated AI &amp; Analytics platform that lets business users access, blend, and explore data quickly, and apply advanced and predictive analytics techniques through a drag-and-drop experience that doesn't depend on IT or a data expert.Read more about OpenText Analytics Cloud</t>
        </is>
      </c>
    </row>
    <row r="71043">
      <c r="A71043" t="inlineStr">
        <is>
          <t>Business Intelligence &amp; Analytics</t>
        </is>
      </c>
      <c r="B71043" t="inlineStr">
        <is>
          <t>Big Data</t>
        </is>
      </c>
      <c r="C71043" t="inlineStr">
        <is>
          <t>https://www.getapp.com/business-intelligence-analytics-software/big-data/os/web-based</t>
        </is>
      </c>
      <c r="D71043" t="inlineStr">
        <is>
          <t>EspressReport ES</t>
        </is>
      </c>
      <c r="E71043" t="inlineStr">
        <is>
          <t>https://www.getapp.com/business-intelligence-analytics-software/a/eres-cloud/</t>
        </is>
      </c>
      <c r="F71043" t="inlineStr">
        <is>
          <t>ERES Cloud offers enterprise BI reporting, on demand KPI and performance management dashboards, data visualization and actionable insights via desktop &amp; mobileRead more about EspressReport ES</t>
        </is>
      </c>
    </row>
    <row r="71044">
      <c r="A71044" t="inlineStr">
        <is>
          <t>Business Intelligence &amp; Analytics</t>
        </is>
      </c>
      <c r="B71044" t="inlineStr">
        <is>
          <t>Big Data</t>
        </is>
      </c>
      <c r="C71044" t="inlineStr">
        <is>
          <t>https://www.getapp.com/business-intelligence-analytics-software/big-data/os/web-based</t>
        </is>
      </c>
      <c r="D71044" t="inlineStr">
        <is>
          <t>Incorta</t>
        </is>
      </c>
      <c r="E71044" t="inlineStr">
        <is>
          <t>https://www.getapp.com/business-intelligence-analytics-software/a/incorta/</t>
        </is>
      </c>
      <c r="F71044" t="inlineStr">
        <is>
          <t>Incorta provides a unified data and analytics platform that makes it quick and easy to unlock the full potential of business data from multiple complex source systems. By eliminating traditional data transformation, modeling and aggregation steps, it makes 100% of data instantly ready for analysis.Read more about Incorta</t>
        </is>
      </c>
    </row>
    <row r="71045">
      <c r="A71045" t="inlineStr">
        <is>
          <t>Business Intelligence &amp; Analytics</t>
        </is>
      </c>
      <c r="B71045" t="inlineStr">
        <is>
          <t>Big Data</t>
        </is>
      </c>
      <c r="C71045" t="inlineStr">
        <is>
          <t>https://www.getapp.com/business-intelligence-analytics-software/big-data/os/web-based</t>
        </is>
      </c>
      <c r="D71045" t="inlineStr">
        <is>
          <t>Millimetric.ai</t>
        </is>
      </c>
      <c r="E71045" t="inlineStr">
        <is>
          <t>https://www.getapp.com/business-intelligence-analytics-software/a/millimetric-ai/</t>
        </is>
      </c>
      <c r="F71045" t="inlineStr">
        <is>
          <t>Millimetric.ai is an automated KPI analysis software designed to help businesses utilize artificial intelligence and machine learning algorithms to monitor, identify, and understand anomalies, trends, and relationships across enterprise datasets. Marketing teams can connect the platform with several data sources and conduct root cause diagnostics on issues in real-time.Read more about Millimetric.ai</t>
        </is>
      </c>
    </row>
    <row r="71046">
      <c r="A71046" t="inlineStr">
        <is>
          <t>Business Intelligence &amp; Analytics</t>
        </is>
      </c>
      <c r="B71046" t="inlineStr">
        <is>
          <t>Big Data</t>
        </is>
      </c>
      <c r="C71046" t="inlineStr">
        <is>
          <t>https://www.getapp.com/business-intelligence-analytics-software/big-data/os/web-based</t>
        </is>
      </c>
      <c r="D71046" t="inlineStr">
        <is>
          <t>Revenue AI</t>
        </is>
      </c>
      <c r="E71046" t="inlineStr">
        <is>
          <t>https://www.getapp.com/all-software/a/revenue-ai/</t>
        </is>
      </c>
      <c r="F71046"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71047">
      <c r="A71047" t="inlineStr">
        <is>
          <t>Business Intelligence &amp; Analytics</t>
        </is>
      </c>
      <c r="B71047" t="inlineStr">
        <is>
          <t>Big Data</t>
        </is>
      </c>
      <c r="C71047" t="inlineStr">
        <is>
          <t>https://www.getapp.com/business-intelligence-analytics-software/big-data/os/web-based</t>
        </is>
      </c>
      <c r="D71047" t="inlineStr">
        <is>
          <t>data.world</t>
        </is>
      </c>
      <c r="E71047" t="inlineStr">
        <is>
          <t>https://www.getapp.com/security-software/a/dataworld/</t>
        </is>
      </c>
      <c r="F71047" t="inlineStr">
        <is>
          <t>data.world is a cloud-based metadata management software that helps businesses in streamlining data discovery, governance, and analysis processes. The platform can be used to organize data into charts, graphs, and reports. It also allows users to search for specific terms within documents which is helpful when they want to find particular information right away without having to go through each document individually.Read more about data.world</t>
        </is>
      </c>
    </row>
    <row r="71048">
      <c r="A71048" t="inlineStr">
        <is>
          <t>Business Intelligence &amp; Analytics</t>
        </is>
      </c>
      <c r="B71048" t="inlineStr">
        <is>
          <t>Big Data</t>
        </is>
      </c>
      <c r="C71048" t="inlineStr">
        <is>
          <t>https://www.getapp.com/business-intelligence-analytics-software/big-data/os/web-based</t>
        </is>
      </c>
      <c r="D71048" t="inlineStr">
        <is>
          <t>BOEM</t>
        </is>
      </c>
      <c r="E71048" t="inlineStr">
        <is>
          <t>https://www.getapp.com/business-intelligence-analytics-software/a/boem/</t>
        </is>
      </c>
      <c r="F71048" t="inlineStr">
        <is>
          <t>BOEM is cloud-based software, specifically designed for managers, that collects, treats, and analyses data in real-time. Through KPI and artificial intelligence, it sends automatic reports and notifications to help businesses grow.Read more about BOEM</t>
        </is>
      </c>
    </row>
    <row r="71049">
      <c r="A71049" t="inlineStr">
        <is>
          <t>Business Intelligence &amp; Analytics</t>
        </is>
      </c>
      <c r="B71049" t="inlineStr">
        <is>
          <t>Big Data</t>
        </is>
      </c>
      <c r="C71049" t="inlineStr">
        <is>
          <t>https://www.getapp.com/business-intelligence-analytics-software/big-data/os/web-based</t>
        </is>
      </c>
      <c r="D71049" t="inlineStr">
        <is>
          <t>Conversionomics</t>
        </is>
      </c>
      <c r="E71049" t="inlineStr">
        <is>
          <t>https://www.getapp.com/it-management-software/a/conversionomics/</t>
        </is>
      </c>
      <c r="F71049" t="inlineStr">
        <is>
          <t>Conversionomics is a powerful data aggregation and automation technology tool that can improve your data aggregation, automation, and visualization processes.Read more about Conversionomics</t>
        </is>
      </c>
    </row>
    <row r="71050">
      <c r="A71050" t="inlineStr">
        <is>
          <t>Business Intelligence &amp; Analytics</t>
        </is>
      </c>
      <c r="B71050" t="inlineStr">
        <is>
          <t>Big Data</t>
        </is>
      </c>
      <c r="C71050" t="inlineStr">
        <is>
          <t>https://www.getapp.com/business-intelligence-analytics-software/big-data/os/web-based</t>
        </is>
      </c>
      <c r="D71050" t="inlineStr">
        <is>
          <t>AnswerMiner</t>
        </is>
      </c>
      <c r="E71050" t="inlineStr">
        <is>
          <t>https://www.getapp.com/business-intelligence-analytics-software/a/answerminer/</t>
        </is>
      </c>
      <c r="F71050" t="inlineStr">
        <is>
          <t>AnswerMiner is a data analysis software designed to help businesses of all sizes streamline data cleansing and visualization operations. It enables data analysts, scientists, programmers, and statisticians to analyze data, gain actionable insights, and make business decisions.Read more about AnswerMiner</t>
        </is>
      </c>
    </row>
    <row r="71051">
      <c r="A71051" t="inlineStr">
        <is>
          <t>Business Intelligence &amp; Analytics</t>
        </is>
      </c>
      <c r="B71051" t="inlineStr">
        <is>
          <t>Big Data</t>
        </is>
      </c>
      <c r="C71051" t="inlineStr">
        <is>
          <t>https://www.getapp.com/business-intelligence-analytics-software/big-data/os/web-based</t>
        </is>
      </c>
      <c r="D71051" t="inlineStr">
        <is>
          <t>Riak</t>
        </is>
      </c>
      <c r="E71051" t="inlineStr">
        <is>
          <t>https://www.getapp.com/it-management-software/a/riak-kv/</t>
        </is>
      </c>
      <c r="F71051" t="inlineStr">
        <is>
          <t>Riak KV is an open-source NoSQL database solution designed to help businesses control, replicate, retrieve and distribute data across multiple servers. It includes Riak Control, which allows users to inspect and manage the health, nodes, associated rings and memory consumption for each cluster.Read more about Riak</t>
        </is>
      </c>
    </row>
    <row r="71052">
      <c r="A71052" t="inlineStr">
        <is>
          <t>Business Intelligence &amp; Analytics</t>
        </is>
      </c>
      <c r="B71052" t="inlineStr">
        <is>
          <t>Big Data</t>
        </is>
      </c>
      <c r="C71052" t="inlineStr">
        <is>
          <t>https://www.getapp.com/business-intelligence-analytics-software/big-data/os/web-based</t>
        </is>
      </c>
      <c r="D71052" t="inlineStr">
        <is>
          <t>DataFactory</t>
        </is>
      </c>
      <c r="E71052" t="inlineStr">
        <is>
          <t>https://www.getapp.com/all-software/a/dextrus/</t>
        </is>
      </c>
      <c r="F71052" t="inlineStr">
        <is>
          <t>Dextrus is a cloud-based software that helps users develop, deploy, and orchestrate data pipelines and machine learning workflows on a unified platform. Key features include data analysis tools, ETL, data configuration, anomaly detection, and more.Read more about DataFactory</t>
        </is>
      </c>
    </row>
    <row r="71053">
      <c r="A71053" t="inlineStr">
        <is>
          <t>Business Intelligence &amp; Analytics</t>
        </is>
      </c>
      <c r="B71053" t="inlineStr">
        <is>
          <t>Big Data</t>
        </is>
      </c>
      <c r="C71053" t="inlineStr">
        <is>
          <t>https://www.getapp.com/business-intelligence-analytics-software/big-data/os/web-based</t>
        </is>
      </c>
      <c r="D71053" t="inlineStr">
        <is>
          <t>AnyChart</t>
        </is>
      </c>
      <c r="E71053" t="inlineStr">
        <is>
          <t>https://www.getapp.com/all-software/a/anychart/</t>
        </is>
      </c>
      <c r="F71053" t="inlineStr">
        <is>
          <t>Award-winning JavaScript charting library. Enables developers to easily add stunning interactive charts and dashboards into any web, mobile, or standalone projects regardless of stack. Offers numerous built-in chart types, robust API and documentation, and enterprise-grade support.Read more about AnyChart</t>
        </is>
      </c>
    </row>
    <row r="71054">
      <c r="A71054" t="inlineStr">
        <is>
          <t>Business Intelligence &amp; Analytics</t>
        </is>
      </c>
      <c r="B71054" t="inlineStr">
        <is>
          <t>Big Data</t>
        </is>
      </c>
      <c r="C71054" t="inlineStr">
        <is>
          <t>https://www.getapp.com/business-intelligence-analytics-software/big-data/os/web-based</t>
        </is>
      </c>
      <c r="D71054" t="inlineStr">
        <is>
          <t>Etleap</t>
        </is>
      </c>
      <c r="E71054" t="inlineStr">
        <is>
          <t>https://www.getapp.com/it-management-software/a/etleap/</t>
        </is>
      </c>
      <c r="F71054" t="inlineStr">
        <is>
          <t>Etleap is a cloud-based Redshift ETL tool which allows users to combine data from multiple sources in a Redshift warehouse and apply custom data transformationsRead more about Etleap</t>
        </is>
      </c>
    </row>
    <row r="71055">
      <c r="A71055" t="inlineStr">
        <is>
          <t>Business Intelligence &amp; Analytics</t>
        </is>
      </c>
      <c r="B71055" t="inlineStr">
        <is>
          <t>Big Data</t>
        </is>
      </c>
      <c r="C71055" t="inlineStr">
        <is>
          <t>https://www.getapp.com/business-intelligence-analytics-software/big-data/os/web-based</t>
        </is>
      </c>
      <c r="D71055" t="inlineStr">
        <is>
          <t>Sinequa</t>
        </is>
      </c>
      <c r="E71055" t="inlineStr">
        <is>
          <t>https://www.getapp.com/business-intelligence-analytics-software/a/sinequa/</t>
        </is>
      </c>
      <c r="F71055" t="inlineStr">
        <is>
          <t>Sinequa is a cloud-based and on-premise search and analytics platform designed to help large enterprises discover insights from structured or unstructured data by using artificial intelligence (AI) and machine learning technology.Read more about Sinequa</t>
        </is>
      </c>
    </row>
    <row r="71056">
      <c r="A71056" t="inlineStr">
        <is>
          <t>Business Intelligence &amp; Analytics</t>
        </is>
      </c>
      <c r="B71056" t="inlineStr">
        <is>
          <t>Big Data</t>
        </is>
      </c>
      <c r="C71056" t="inlineStr">
        <is>
          <t>https://www.getapp.com/business-intelligence-analytics-software/big-data/os/web-based</t>
        </is>
      </c>
      <c r="D71056" t="inlineStr">
        <is>
          <t>Lucidworks Fusion</t>
        </is>
      </c>
      <c r="E71056" t="inlineStr">
        <is>
          <t>https://www.getapp.com/business-intelligence-analytics-software/a/lucidworks-fusion/</t>
        </is>
      </c>
      <c r="F71056" t="inlineStr">
        <is>
          <t>Lucidworks Fusion is a cloud-based data discovery platform, which helps enterprises perform cognitive search and generate personalized insights and proactive recommendations. Features include authentication, visual usage analytics, data clustering, customizable dashboard, and A/B testing.Read more about Lucidworks Fusion</t>
        </is>
      </c>
    </row>
    <row r="71057">
      <c r="A71057" t="inlineStr">
        <is>
          <t>Business Intelligence &amp; Analytics</t>
        </is>
      </c>
      <c r="B71057" t="inlineStr">
        <is>
          <t>Big Data</t>
        </is>
      </c>
      <c r="C71057" t="inlineStr">
        <is>
          <t>https://www.getapp.com/business-intelligence-analytics-software/big-data/os/web-based</t>
        </is>
      </c>
      <c r="D71057" t="inlineStr">
        <is>
          <t>Luz Analytics</t>
        </is>
      </c>
      <c r="E71057" t="inlineStr">
        <is>
          <t>https://www.getapp.com/business-intelligence-analytics-software/a/luz-analytics/</t>
        </is>
      </c>
      <c r="F71057" t="inlineStr">
        <is>
          <t>A Competitor Insights Platform with a database that allows brands to track their competitors’ product sales volume down to SKURead more about Luz Analytics</t>
        </is>
      </c>
    </row>
    <row r="71058">
      <c r="A71058" t="inlineStr">
        <is>
          <t>Business Intelligence &amp; Analytics</t>
        </is>
      </c>
      <c r="B71058" t="inlineStr">
        <is>
          <t>Big Data</t>
        </is>
      </c>
      <c r="C71058" t="inlineStr">
        <is>
          <t>https://www.getapp.com/business-intelligence-analytics-software/big-data/os/web-based</t>
        </is>
      </c>
      <c r="D71058" t="inlineStr">
        <is>
          <t>Scale Rapid</t>
        </is>
      </c>
      <c r="E71058" t="inlineStr">
        <is>
          <t>https://www.getapp.com/emerging-technology-software/a/scale-rapid/</t>
        </is>
      </c>
      <c r="F71058" t="inlineStr">
        <is>
          <t>Scale Rapid is a robotic process automation software designed to help businesses generate production-quality labeled data. Administrators can receive labeled calibration data and feedback to scale production volume on a unified interface.Read more about Scale Rapid</t>
        </is>
      </c>
    </row>
    <row r="71059">
      <c r="A71059" t="inlineStr">
        <is>
          <t>Business Intelligence &amp; Analytics</t>
        </is>
      </c>
      <c r="B71059" t="inlineStr">
        <is>
          <t>Big Data</t>
        </is>
      </c>
      <c r="C71059" t="inlineStr">
        <is>
          <t>https://www.getapp.com/business-intelligence-analytics-software/big-data/os/web-based</t>
        </is>
      </c>
      <c r="D71059" t="inlineStr">
        <is>
          <t>Lumada DataOps Suite</t>
        </is>
      </c>
      <c r="E71059" t="inlineStr">
        <is>
          <t>https://www.getapp.com/business-intelligence-analytics-software/a/lumada-dataops-suite/</t>
        </is>
      </c>
      <c r="F71059" t="inlineStr">
        <is>
          <t>Lumada DataOps unlocks business value by enabling businesses to operationalize data management with automation and collaboration. Lumada DataOps helps businesses build DataOps practices to improve operations via an intelligent data operations platform. Users can automate data pipeline scalability, lower costs, and activate production deployments through continuous integration and delivery across hybrid cloud environments.Read more about Lumada DataOps Suite</t>
        </is>
      </c>
    </row>
    <row r="71060">
      <c r="A71060" t="inlineStr">
        <is>
          <t>Business Intelligence &amp; Analytics</t>
        </is>
      </c>
      <c r="B71060" t="inlineStr">
        <is>
          <t>Big Data</t>
        </is>
      </c>
      <c r="C71060" t="inlineStr">
        <is>
          <t>https://www.getapp.com/business-intelligence-analytics-software/big-data/os/web-based</t>
        </is>
      </c>
      <c r="D71060" t="inlineStr">
        <is>
          <t>Intelligent Engagement Platform</t>
        </is>
      </c>
      <c r="E71060" t="inlineStr">
        <is>
          <t>https://www.getapp.com/business-intelligence-analytics-software/a/customer-data-platform/</t>
        </is>
      </c>
      <c r="F71060" t="inlineStr">
        <is>
          <t>NGDATA offers an intelligent engagement platform that builds rich customer data profiles to create truly personalized customer experiences with in-built real-time interaction management.Read more about Intelligent Engagement Platform</t>
        </is>
      </c>
    </row>
    <row r="71061">
      <c r="A71061" t="inlineStr">
        <is>
          <t>Business Intelligence &amp; Analytics</t>
        </is>
      </c>
      <c r="B71061" t="inlineStr">
        <is>
          <t>Big Data</t>
        </is>
      </c>
      <c r="C71061" t="inlineStr">
        <is>
          <t>https://www.getapp.com/business-intelligence-analytics-software/big-data/os/web-based</t>
        </is>
      </c>
      <c r="D71061" t="inlineStr">
        <is>
          <t>UniCourt Enterprise API</t>
        </is>
      </c>
      <c r="E71061" t="inlineStr">
        <is>
          <t>https://www.getapp.com/legal-law-software/a/unicourt/</t>
        </is>
      </c>
      <c r="F71061" t="inlineStr">
        <is>
          <t>The UniCourt Enterprise API delivers real-time state and federal court data via LegalTech’s only API-first platform for business development, litigation strategy, docket management, and more.Read more about UniCourt Enterprise API</t>
        </is>
      </c>
    </row>
    <row r="71062">
      <c r="A71062" t="inlineStr">
        <is>
          <t>Business Intelligence &amp; Analytics</t>
        </is>
      </c>
      <c r="B71062" t="inlineStr">
        <is>
          <t>Big Data</t>
        </is>
      </c>
      <c r="C71062" t="inlineStr">
        <is>
          <t>https://www.getapp.com/business-intelligence-analytics-software/big-data/os/web-based</t>
        </is>
      </c>
      <c r="D71062" t="inlineStr">
        <is>
          <t>Actian Data Platform</t>
        </is>
      </c>
      <c r="E71062" t="inlineStr">
        <is>
          <t>https://www.getapp.com/it-management-software/a/actian-avalanche/</t>
        </is>
      </c>
      <c r="F71062" t="inlineStr">
        <is>
          <t>Actian Data Platform is a vectorized, MPP, ANSI SQL compliant, RDBMS that runs on AWS, Azure, and Google Cloud.Read more about Actian Data Platform</t>
        </is>
      </c>
    </row>
    <row r="71063">
      <c r="A71063" t="inlineStr">
        <is>
          <t>Business Intelligence &amp; Analytics</t>
        </is>
      </c>
      <c r="B71063" t="inlineStr">
        <is>
          <t>Big Data</t>
        </is>
      </c>
      <c r="C71063" t="inlineStr">
        <is>
          <t>https://www.getapp.com/business-intelligence-analytics-software/big-data/os/web-based</t>
        </is>
      </c>
      <c r="D71063" t="inlineStr">
        <is>
          <t>Proxycurl</t>
        </is>
      </c>
      <c r="E71063" t="inlineStr">
        <is>
          <t>https://www.getapp.com/business-intelligence-analytics-software/a/proxycurl/</t>
        </is>
      </c>
      <c r="F71063" t="inlineStr">
        <is>
          <t>Proxycurl is a web crawling and scraping API to scrape webpages in real-time with one-line of codeRead more about Proxycurl</t>
        </is>
      </c>
    </row>
    <row r="71064">
      <c r="A71064" t="inlineStr">
        <is>
          <t>Business Intelligence &amp; Analytics</t>
        </is>
      </c>
      <c r="B71064" t="inlineStr">
        <is>
          <t>Big Data</t>
        </is>
      </c>
      <c r="C71064" t="inlineStr">
        <is>
          <t>https://www.getapp.com/business-intelligence-analytics-software/big-data/os/web-based</t>
        </is>
      </c>
      <c r="D71064" t="inlineStr">
        <is>
          <t>Bottlenose</t>
        </is>
      </c>
      <c r="E71064" t="inlineStr">
        <is>
          <t>https://www.getapp.com/marketing-software/a/bottlenose/</t>
        </is>
      </c>
      <c r="F71064" t="inlineStr">
        <is>
          <t>Bottlenose helps businesses to understand their influence- anticipate and identify trends with real-time trend visualization, tracking &amp; analysis tools.Read more about Bottlenose</t>
        </is>
      </c>
    </row>
    <row r="71065">
      <c r="A71065" t="inlineStr">
        <is>
          <t>Business Intelligence &amp; Analytics</t>
        </is>
      </c>
      <c r="B71065" t="inlineStr">
        <is>
          <t>Big Data</t>
        </is>
      </c>
      <c r="C71065" t="inlineStr">
        <is>
          <t>https://www.getapp.com/business-intelligence-analytics-software/big-data/os/web-based</t>
        </is>
      </c>
      <c r="D71065" t="inlineStr">
        <is>
          <t>Bouquet</t>
        </is>
      </c>
      <c r="E71065" t="inlineStr">
        <is>
          <t>https://www.getapp.com/business-intelligence-analytics-software/a/bouquet/</t>
        </is>
      </c>
      <c r="F71065" t="inlineStr">
        <is>
          <t>Bouquet is a free &amp; open source framework for developers to build customer-facing analytics apps, and share and connect data to applications and visualizationsRead more about Bouquet</t>
        </is>
      </c>
    </row>
    <row r="71066">
      <c r="A71066" t="inlineStr">
        <is>
          <t>Business Intelligence &amp; Analytics</t>
        </is>
      </c>
      <c r="B71066" t="inlineStr">
        <is>
          <t>Big Data</t>
        </is>
      </c>
      <c r="C71066" t="inlineStr">
        <is>
          <t>https://www.getapp.com/business-intelligence-analytics-software/big-data/os/web-based</t>
        </is>
      </c>
      <c r="D71066" t="inlineStr">
        <is>
          <t>Diyotta</t>
        </is>
      </c>
      <c r="E71066" t="inlineStr">
        <is>
          <t>https://www.getapp.com/it-management-software/a/diyotta/</t>
        </is>
      </c>
      <c r="F71066" t="inlineStr">
        <is>
          <t>Diyotta is a data integration software that provides businesses with tools to automatically source, process, and analyze collected data on a centralized platform. Administrators can gain an overview of all synchronized data and variation trends through graphs &amp; actionable analytics.Read more about Diyotta</t>
        </is>
      </c>
    </row>
    <row r="71067">
      <c r="A71067" t="inlineStr">
        <is>
          <t>Business Intelligence &amp; Analytics</t>
        </is>
      </c>
      <c r="B71067" t="inlineStr">
        <is>
          <t>Big Data</t>
        </is>
      </c>
      <c r="C71067" t="inlineStr">
        <is>
          <t>https://www.getapp.com/business-intelligence-analytics-software/big-data/os/web-based</t>
        </is>
      </c>
      <c r="D71067" t="inlineStr">
        <is>
          <t>Visallo</t>
        </is>
      </c>
      <c r="E71067" t="inlineStr">
        <is>
          <t>https://www.getapp.com/business-intelligence-analytics-software/a/visallo/</t>
        </is>
      </c>
      <c r="F71067" t="inlineStr">
        <is>
          <t>Visallo is an investigative link analysis platform with machine learning algorithms for fraud detection, cyber, law enforcement, intelligence and insider threat. It helps analysts and investigators make more rigorous and defensible conclusions by visualizing complex connections in data.Read more about Visallo</t>
        </is>
      </c>
    </row>
    <row r="71068">
      <c r="A71068" t="inlineStr">
        <is>
          <t>Business Intelligence &amp; Analytics</t>
        </is>
      </c>
      <c r="B71068" t="inlineStr">
        <is>
          <t>Big Data</t>
        </is>
      </c>
      <c r="C71068" t="inlineStr">
        <is>
          <t>https://www.getapp.com/business-intelligence-analytics-software/big-data/os/web-based</t>
        </is>
      </c>
      <c r="D71068" t="inlineStr">
        <is>
          <t>QDeFuZZiner</t>
        </is>
      </c>
      <c r="E71068" t="inlineStr">
        <is>
          <t>https://www.getapp.com/business-intelligence-analytics-software/a/qdefuzziner/</t>
        </is>
      </c>
      <c r="F71068" t="inlineStr">
        <is>
          <t>QDeFuZZiner is a software tool that provides fuzzy data matching, data merging, and data de-duplication capabilities, which can be beneficial for businesses and organizations that manage large amounts of data. By improving the accuracy and efficiency of data management tasks, the software can be useful for various industries.Read more about QDeFuZZiner</t>
        </is>
      </c>
    </row>
    <row r="71069">
      <c r="A71069" t="inlineStr">
        <is>
          <t>Business Intelligence &amp; Analytics</t>
        </is>
      </c>
      <c r="B71069" t="inlineStr">
        <is>
          <t>Big Data</t>
        </is>
      </c>
      <c r="C71069" t="inlineStr">
        <is>
          <t>https://www.getapp.com/business-intelligence-analytics-software/big-data/os/web-based</t>
        </is>
      </c>
      <c r="D71069" t="inlineStr">
        <is>
          <t>SankeyJourney</t>
        </is>
      </c>
      <c r="E71069" t="inlineStr">
        <is>
          <t>https://www.getapp.com/development-tools-software/a/sankeyjourney/</t>
        </is>
      </c>
      <c r="F71069"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1070">
      <c r="A71070" t="inlineStr">
        <is>
          <t>Business Intelligence &amp; Analytics</t>
        </is>
      </c>
      <c r="B71070" t="inlineStr">
        <is>
          <t>Big Data</t>
        </is>
      </c>
      <c r="C71070" t="inlineStr">
        <is>
          <t>https://www.getapp.com/business-intelligence-analytics-software/big-data/os/web-based</t>
        </is>
      </c>
      <c r="D71070" t="inlineStr">
        <is>
          <t>SAP Datasphere</t>
        </is>
      </c>
      <c r="E71070" t="inlineStr">
        <is>
          <t>https://www.getapp.com/business-intelligence-analytics-software/a/sap-data-warehouse-cloud/</t>
        </is>
      </c>
      <c r="F71070" t="inlineStr">
        <is>
          <t>SAP Datasphere is an advanced data management solution that can help businesses gather, store, manage, and analyze their data.Read more about SAP Datasphere</t>
        </is>
      </c>
    </row>
    <row r="71071">
      <c r="A71071" t="inlineStr">
        <is>
          <t>Business Intelligence &amp; Analytics</t>
        </is>
      </c>
      <c r="B71071" t="inlineStr">
        <is>
          <t>Big Data</t>
        </is>
      </c>
      <c r="C71071" t="inlineStr">
        <is>
          <t>https://www.getapp.com/business-intelligence-analytics-software/big-data/os/web-based</t>
        </is>
      </c>
      <c r="D71071" t="inlineStr">
        <is>
          <t>Datazip</t>
        </is>
      </c>
      <c r="E71071" t="inlineStr">
        <is>
          <t>https://www.getapp.com/business-intelligence-analytics-software/a/datazip/</t>
        </is>
      </c>
      <c r="F71071" t="inlineStr">
        <is>
          <t>Datazip is a self-serve data engineering platform that helps analysts, operators, and data engineers streamline data centralization and visualization while gaining valuable insights. It includes ETL capabilities, a data warehouse, and versatile data transformation tools. Users can centralize, organize, and analyze as well as set up a data infrastructure to gain complete visibility into data pipelines.Read more about Datazip</t>
        </is>
      </c>
    </row>
    <row r="71072">
      <c r="A71072" t="inlineStr">
        <is>
          <t>Business Intelligence &amp; Analytics</t>
        </is>
      </c>
      <c r="B71072" t="inlineStr">
        <is>
          <t>Big Data</t>
        </is>
      </c>
      <c r="C71072" t="inlineStr">
        <is>
          <t>https://www.getapp.com/business-intelligence-analytics-software/big-data/os/web-based</t>
        </is>
      </c>
      <c r="D71072" t="inlineStr">
        <is>
          <t>Vendia</t>
        </is>
      </c>
      <c r="E71072" t="inlineStr">
        <is>
          <t>https://www.getapp.com/it-management-software/a/vendia/</t>
        </is>
      </c>
      <c r="F71072" t="inlineStr">
        <is>
          <t>Vendia Share is a data collaboration platform powered by blockchain that enables organizations to securely share sensitive data across their data ecosystem.Read more about Vendia</t>
        </is>
      </c>
    </row>
    <row r="71073">
      <c r="A71073" t="inlineStr">
        <is>
          <t>Business Intelligence &amp; Analytics</t>
        </is>
      </c>
      <c r="B71073" t="inlineStr">
        <is>
          <t>Big Data</t>
        </is>
      </c>
      <c r="C71073" t="inlineStr">
        <is>
          <t>https://www.getapp.com/business-intelligence-analytics-software/big-data/os/web-based</t>
        </is>
      </c>
      <c r="D71073" t="inlineStr">
        <is>
          <t>Exponam</t>
        </is>
      </c>
      <c r="E71073" t="inlineStr">
        <is>
          <t>https://www.getapp.com/it-management-software/a/exponam/</t>
        </is>
      </c>
      <c r="F71073" t="inlineStr">
        <is>
          <t>The Exponam solution is a better way to share, move, store, and explore data.  Use Exponam .BIG files with your existing technology architecture, in or out of the cloud, to make large and sensitive data exchange faster, more secure, and cheaper.Read more about Exponam</t>
        </is>
      </c>
    </row>
    <row r="71074">
      <c r="A71074" t="inlineStr">
        <is>
          <t>Business Intelligence &amp; Analytics</t>
        </is>
      </c>
      <c r="B71074" t="inlineStr">
        <is>
          <t>Big Data</t>
        </is>
      </c>
      <c r="C71074" t="inlineStr">
        <is>
          <t>https://www.getapp.com/business-intelligence-analytics-software/big-data/os/web-based</t>
        </is>
      </c>
      <c r="D71074" t="inlineStr">
        <is>
          <t>Tom Sawyer</t>
        </is>
      </c>
      <c r="E71074" t="inlineStr">
        <is>
          <t>https://www.getapp.com/business-intelligence-analytics-software/a/tom-sawyer/</t>
        </is>
      </c>
      <c r="F71074" t="inlineStr">
        <is>
          <t>Tom Sawyer Perspectives is a data-driven web, desktop, and cloud-based platform for building graph and data visualization and analysis applications.Read more about Tom Sawyer</t>
        </is>
      </c>
    </row>
    <row r="71075">
      <c r="A71075" t="inlineStr">
        <is>
          <t>Business Intelligence &amp; Analytics</t>
        </is>
      </c>
      <c r="B71075" t="inlineStr">
        <is>
          <t>Big Data</t>
        </is>
      </c>
      <c r="C71075" t="inlineStr">
        <is>
          <t>https://www.getapp.com/business-intelligence-analytics-software/big-data/os/web-based</t>
        </is>
      </c>
      <c r="D71075" t="inlineStr">
        <is>
          <t>amberSearch</t>
        </is>
      </c>
      <c r="E71075" t="inlineStr">
        <is>
          <t>https://www.getapp.com/business-intelligence-analytics-software/a/ambersearch/</t>
        </is>
      </c>
      <c r="F71075" t="inlineStr">
        <is>
          <t>amberSearch is an intelligent enterprise search engine combining the knowledge of all data sources within your companyRead more about amberSearch</t>
        </is>
      </c>
    </row>
    <row r="71076">
      <c r="A71076" t="inlineStr">
        <is>
          <t>Business Intelligence &amp; Analytics</t>
        </is>
      </c>
      <c r="B71076" t="inlineStr">
        <is>
          <t>Big Data</t>
        </is>
      </c>
      <c r="C71076" t="inlineStr">
        <is>
          <t>https://www.getapp.com/business-intelligence-analytics-software/big-data/os/web-based</t>
        </is>
      </c>
      <c r="D71076" t="inlineStr">
        <is>
          <t>Kensho Link</t>
        </is>
      </c>
      <c r="E71076" t="inlineStr">
        <is>
          <t>https://www.getapp.com/business-intelligence-analytics-software/a/kensho-link/</t>
        </is>
      </c>
      <c r="F71076" t="inlineStr">
        <is>
          <t>Kensho Link is a machine learning service that automates the process of entity linking with unique ID numbers drawn from S&amp;P Global’s database to help clean up company databases and effeciently manage data integration and minimize manual processes.Read more about Kensho Link</t>
        </is>
      </c>
    </row>
    <row r="71077">
      <c r="A71077" t="inlineStr">
        <is>
          <t>Business Intelligence &amp; Analytics</t>
        </is>
      </c>
      <c r="B71077" t="inlineStr">
        <is>
          <t>Big Data</t>
        </is>
      </c>
      <c r="C71077" t="inlineStr">
        <is>
          <t>https://www.getapp.com/business-intelligence-analytics-software/big-data/os/web-based</t>
        </is>
      </c>
      <c r="D71077" t="inlineStr">
        <is>
          <t>Patent Monitor</t>
        </is>
      </c>
      <c r="E71077" t="inlineStr">
        <is>
          <t>https://www.getapp.com/all-software/a/patent-monitor/</t>
        </is>
      </c>
      <c r="F71077" t="inlineStr">
        <is>
          <t>Patent Monitor is a SaaS solution for classifying and filtering large numbers of patents. By using a unique combination of NLP and Machine Learning, Patent Monitor can reduce manual workloads by around 80% and can reproduce your expert's classification behavior.Read more about Patent Monitor</t>
        </is>
      </c>
    </row>
    <row r="71078">
      <c r="A71078" t="inlineStr">
        <is>
          <t>Business Intelligence &amp; Analytics</t>
        </is>
      </c>
      <c r="B71078" t="inlineStr">
        <is>
          <t>Big Data</t>
        </is>
      </c>
      <c r="C71078" t="inlineStr">
        <is>
          <t>https://www.getapp.com/business-intelligence-analytics-software/big-data/os/web-based</t>
        </is>
      </c>
      <c r="D71078" t="inlineStr">
        <is>
          <t>Somnoware</t>
        </is>
      </c>
      <c r="E71078" t="inlineStr">
        <is>
          <t>https://www.getapp.com/business-intelligence-analytics-software/a/somnoware/</t>
        </is>
      </c>
      <c r="F71078" t="inlineStr">
        <is>
          <t>Somnoware’s platform automates the diagnosis and management of patients with chronic respiratory diseases. Diagnose and manage patients the way you want. Use any major testing device, unify respiratory data in one platform, automate patient engagement, customize dashboards, and improve patient outcomes.Read more about Somnoware</t>
        </is>
      </c>
    </row>
    <row r="71079">
      <c r="A71079" t="inlineStr">
        <is>
          <t>Business Intelligence &amp; Analytics</t>
        </is>
      </c>
      <c r="B71079" t="inlineStr">
        <is>
          <t>Big Data</t>
        </is>
      </c>
      <c r="C71079" t="inlineStr">
        <is>
          <t>https://www.getapp.com/business-intelligence-analytics-software/big-data/os/web-based</t>
        </is>
      </c>
      <c r="D71079" t="inlineStr">
        <is>
          <t>Scribble Data Enrich</t>
        </is>
      </c>
      <c r="E71079" t="inlineStr">
        <is>
          <t>https://www.getapp.com/emerging-technology-software/a/scribble-data-enrich/</t>
        </is>
      </c>
      <c r="F71079" t="inlineStr">
        <is>
          <t>Scribble Data's Enrich platform allows you quickly transform raw data into outcome-oriented low-code data products. Its Hasper LLM-based engine helps generates proactive recommendations and bridges the gap between Generative AI, ML, and Advanced Analytics with context, and unmatched security.Read more about Scribble Data Enrich</t>
        </is>
      </c>
    </row>
    <row r="71080">
      <c r="A71080" t="inlineStr">
        <is>
          <t>Business Intelligence &amp; Analytics</t>
        </is>
      </c>
      <c r="B71080" t="inlineStr">
        <is>
          <t>Big Data</t>
        </is>
      </c>
      <c r="C71080" t="inlineStr">
        <is>
          <t>https://www.getapp.com/business-intelligence-analytics-software/big-data/os/web-based</t>
        </is>
      </c>
      <c r="D71080" t="inlineStr">
        <is>
          <t>Mojix ytem</t>
        </is>
      </c>
      <c r="E71080" t="inlineStr">
        <is>
          <t>https://www.getapp.com/retail-consumer-services-software/a/mojix-ytem/</t>
        </is>
      </c>
      <c r="F71080"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71081">
      <c r="A71081" t="inlineStr">
        <is>
          <t>Business Intelligence &amp; Analytics</t>
        </is>
      </c>
      <c r="B71081" t="inlineStr">
        <is>
          <t>Big Data</t>
        </is>
      </c>
      <c r="C71081" t="inlineStr">
        <is>
          <t>https://www.getapp.com/business-intelligence-analytics-software/big-data/os/web-based</t>
        </is>
      </c>
      <c r="D71081" t="inlineStr">
        <is>
          <t>DataKitchen</t>
        </is>
      </c>
      <c r="E71081" t="inlineStr">
        <is>
          <t>https://www.getapp.com/business-intelligence-analytics-software/a/datakitchen/</t>
        </is>
      </c>
      <c r="F71081" t="inlineStr">
        <is>
          <t>DataKitchen is a cloud-based DataOps platform that helps organizations automate the development and production workflows and facilitate collaboration among cross-functional teams. Users can create work environments using pre-configured tools, datasets, values, and hardware and merge and align individual work with the team.Read more about DataKitchen</t>
        </is>
      </c>
    </row>
    <row r="71082">
      <c r="A71082" t="inlineStr">
        <is>
          <t>Business Intelligence &amp; Analytics</t>
        </is>
      </c>
      <c r="B71082" t="inlineStr">
        <is>
          <t>Big Data</t>
        </is>
      </c>
      <c r="C71082" t="inlineStr">
        <is>
          <t>https://www.getapp.com/business-intelligence-analytics-software/big-data/os/web-based</t>
        </is>
      </c>
      <c r="D71082" t="inlineStr">
        <is>
          <t>BCT</t>
        </is>
      </c>
      <c r="E71082" t="inlineStr">
        <is>
          <t>https://www.getapp.com/collaboration-software/a/mycorsa-nxt/</t>
        </is>
      </c>
      <c r="F71082" t="inlineStr">
        <is>
          <t>Corsa is a platform that helps companies store, organize, and manage important business data. The package features MyCorsa NxT, a proprietary web-UI that's compatible with most browsers and devices. The software has four main modules: document management, record management, archive, and workflow.Read more about BCT</t>
        </is>
      </c>
    </row>
    <row r="71083">
      <c r="A71083" t="inlineStr">
        <is>
          <t>Business Intelligence &amp; Analytics</t>
        </is>
      </c>
      <c r="B71083" t="inlineStr">
        <is>
          <t>Big Data</t>
        </is>
      </c>
      <c r="C71083" t="inlineStr">
        <is>
          <t>https://www.getapp.com/business-intelligence-analytics-software/big-data/os/web-based</t>
        </is>
      </c>
      <c r="D71083" t="inlineStr">
        <is>
          <t>Palantir Gotham</t>
        </is>
      </c>
      <c r="E71083" t="inlineStr">
        <is>
          <t>https://www.getapp.com/business-intelligence-analytics-software/a/palantir-gotham/</t>
        </is>
      </c>
      <c r="F71083" t="inlineStr">
        <is>
          <t>Palantir Gotham is a big data solution designed for global defense, disaster relief, international intelligence, and other organizations. It can enrich and map massive amounts of data and surface critical insights. Palantir Gotham allows decision-makers to access a single view of near-real-time data.Read more about Palantir Gotham</t>
        </is>
      </c>
    </row>
    <row r="71084">
      <c r="A71084" t="inlineStr">
        <is>
          <t>Business Intelligence &amp; Analytics</t>
        </is>
      </c>
      <c r="B71084" t="inlineStr">
        <is>
          <t>Big Data</t>
        </is>
      </c>
      <c r="C71084" t="inlineStr">
        <is>
          <t>https://www.getapp.com/business-intelligence-analytics-software/big-data/os/web-based</t>
        </is>
      </c>
      <c r="D71084" t="inlineStr">
        <is>
          <t>papAI</t>
        </is>
      </c>
      <c r="E71084" t="inlineStr">
        <is>
          <t>https://www.getapp.com/emerging-technology-software/a/papai/</t>
        </is>
      </c>
      <c r="F71084" t="inlineStr">
        <is>
          <t>papAI studio makes AI ethical, financially accessible and technically exploitable to all companies wishing to improve their ROI through the use of data.Read more about papAI</t>
        </is>
      </c>
    </row>
    <row r="71085">
      <c r="A71085" t="inlineStr">
        <is>
          <t>Business Intelligence &amp; Analytics</t>
        </is>
      </c>
      <c r="B71085" t="inlineStr">
        <is>
          <t>Big Data</t>
        </is>
      </c>
      <c r="C71085" t="inlineStr">
        <is>
          <t>https://www.getapp.com/business-intelligence-analytics-software/big-data/os/web-based</t>
        </is>
      </c>
      <c r="D71085" t="inlineStr">
        <is>
          <t>Reltio Cloud</t>
        </is>
      </c>
      <c r="E71085" t="inlineStr">
        <is>
          <t>https://www.getapp.com/it-management-software/a/reltio-cloud/</t>
        </is>
      </c>
      <c r="F71085" t="inlineStr">
        <is>
          <t>Reltio Cloud is a web-based master data management service that serves companies of all sizes in the insurance, healthcare, retail, tech, finance, and travel sectors. Key features include data blending, visualization, capturing, transferring, high-volume data processing, and predictive analysis.Read more about Reltio Cloud</t>
        </is>
      </c>
    </row>
    <row r="71086">
      <c r="A71086" t="inlineStr">
        <is>
          <t>Business Intelligence &amp; Analytics</t>
        </is>
      </c>
      <c r="B71086" t="inlineStr">
        <is>
          <t>Big Data</t>
        </is>
      </c>
      <c r="C71086" t="inlineStr">
        <is>
          <t>https://www.getapp.com/business-intelligence-analytics-software/big-data/os/web-based</t>
        </is>
      </c>
      <c r="D71086" t="inlineStr">
        <is>
          <t>INDICA</t>
        </is>
      </c>
      <c r="E71086" t="inlineStr">
        <is>
          <t>https://www.getapp.com/business-intelligence-analytics-software/a/indica/</t>
        </is>
      </c>
      <c r="F71086" t="inlineStr">
        <is>
          <t>INDICA has developed a unique high performance Data Management Platform.Find the right information fast and make better decisions.Read more about INDICA</t>
        </is>
      </c>
    </row>
    <row r="71087">
      <c r="A71087" t="inlineStr">
        <is>
          <t>Business Intelligence &amp; Analytics</t>
        </is>
      </c>
      <c r="B71087" t="inlineStr">
        <is>
          <t>Big Data</t>
        </is>
      </c>
      <c r="C71087" t="inlineStr">
        <is>
          <t>https://www.getapp.com/business-intelligence-analytics-software/big-data/os/web-based</t>
        </is>
      </c>
      <c r="D71087" t="inlineStr">
        <is>
          <t>Atoti</t>
        </is>
      </c>
      <c r="E71087" t="inlineStr">
        <is>
          <t>https://www.getapp.com/sales-software/a/activeviam-platform/</t>
        </is>
      </c>
      <c r="F71087" t="inlineStr">
        <is>
          <t>Led by product executives and technologists with deep experience in capital markets, Atoti offers a unique mix of data analysis and data management capabilities. With its transactional db and modern, multidimensional OLAP aggregation engine, Atoti is the fastest data software in financial services.Read more about Atoti</t>
        </is>
      </c>
    </row>
    <row r="71088">
      <c r="A71088" t="inlineStr">
        <is>
          <t>Business Intelligence &amp; Analytics</t>
        </is>
      </c>
      <c r="B71088" t="inlineStr">
        <is>
          <t>Big Data</t>
        </is>
      </c>
      <c r="C71088" t="inlineStr">
        <is>
          <t>https://www.getapp.com/business-intelligence-analytics-software/big-data/os/web-based</t>
        </is>
      </c>
      <c r="D71088" t="inlineStr">
        <is>
          <t>TIMi</t>
        </is>
      </c>
      <c r="E71088" t="inlineStr">
        <is>
          <t>https://www.getapp.com/emerging-technology-software/a/timi/</t>
        </is>
      </c>
      <c r="F71088" t="inlineStr">
        <is>
          <t>TIMi is a unique platform for the development of analytical and predictive models. It consists of four tools that work together to improve your business including Anatella, Modeler, StarDust, and Kibella.Read more about TIMi</t>
        </is>
      </c>
    </row>
    <row r="71089">
      <c r="A71089" t="inlineStr">
        <is>
          <t>Business Intelligence &amp; Analytics</t>
        </is>
      </c>
      <c r="B71089" t="inlineStr">
        <is>
          <t>Big Data</t>
        </is>
      </c>
      <c r="C71089" t="inlineStr">
        <is>
          <t>https://www.getapp.com/business-intelligence-analytics-software/big-data/os/web-based</t>
        </is>
      </c>
      <c r="D71089" t="inlineStr">
        <is>
          <t>Ibisa</t>
        </is>
      </c>
      <c r="E71089" t="inlineStr">
        <is>
          <t>https://www.getapp.com/business-intelligence-analytics-software/a/ibisa/</t>
        </is>
      </c>
      <c r="F71089" t="inlineStr">
        <is>
          <t>ibisa is cloud-based software that allows you to connect processes, people and assets within your company. Our mission is to reduce the use of paper, endless spreadsheets and information that is handled informally, where plant managers have to work magic to retrieve information and do analysis.Read more about Ibisa</t>
        </is>
      </c>
    </row>
    <row r="71090">
      <c r="A71090" t="inlineStr">
        <is>
          <t>Business Intelligence &amp; Analytics</t>
        </is>
      </c>
      <c r="B71090" t="inlineStr">
        <is>
          <t>Big Data</t>
        </is>
      </c>
      <c r="C71090" t="inlineStr">
        <is>
          <t>https://www.getapp.com/business-intelligence-analytics-software/big-data/os/web-based</t>
        </is>
      </c>
      <c r="D71090" t="inlineStr">
        <is>
          <t>StarTree Cloud</t>
        </is>
      </c>
      <c r="E71090" t="inlineStr">
        <is>
          <t>https://www.getapp.com/business-intelligence-analytics-software/a/startree/</t>
        </is>
      </c>
      <c r="F71090" t="inlineStr">
        <is>
          <t>StarTree is a cloud-based software company that allows business customers to derive advanced insights on real-time and historical data.Read more about StarTree Cloud</t>
        </is>
      </c>
    </row>
    <row r="71091">
      <c r="A71091" t="inlineStr">
        <is>
          <t>Business Intelligence &amp; Analytics</t>
        </is>
      </c>
      <c r="B71091" t="inlineStr">
        <is>
          <t>Big Data</t>
        </is>
      </c>
      <c r="C71091" t="inlineStr">
        <is>
          <t>https://www.getapp.com/business-intelligence-analytics-software/big-data/os/web-based</t>
        </is>
      </c>
      <c r="D71091" t="inlineStr">
        <is>
          <t>BRIO</t>
        </is>
      </c>
      <c r="E71091" t="inlineStr">
        <is>
          <t>https://www.getapp.com/retail-consumer-services-software/a/brio-1/</t>
        </is>
      </c>
      <c r="F71091" t="inlineStr">
        <is>
          <t>Energize your retail business with BRIO, a 360-degree one-stop pricing solution. Harnessing the power of AI and science, BRIO accelerates business decision-making with real-time market intelligence, boosts margins, and fuels growth to ensure maximized profits.Read more about BRIO</t>
        </is>
      </c>
    </row>
    <row r="71092">
      <c r="A71092" t="inlineStr">
        <is>
          <t>Business Intelligence &amp; Analytics</t>
        </is>
      </c>
      <c r="B71092" t="inlineStr">
        <is>
          <t>Big Data</t>
        </is>
      </c>
      <c r="C71092" t="inlineStr">
        <is>
          <t>https://www.getapp.com/business-intelligence-analytics-software/big-data/os/web-based</t>
        </is>
      </c>
      <c r="D71092" t="inlineStr">
        <is>
          <t>elevait</t>
        </is>
      </c>
      <c r="E71092" t="inlineStr">
        <is>
          <t>https://www.getapp.com/business-intelligence-analytics-software/a/elevait/</t>
        </is>
      </c>
      <c r="F71092" t="inlineStr">
        <is>
          <t>elevait is a sustainable AI solution that automates recurring business processes through a generic knowledge base using artificial intelligence technology. The software processes documents, manages incoming data, and digitizes 2D plan documents.Read more about elevait</t>
        </is>
      </c>
    </row>
    <row r="71093">
      <c r="A71093" t="inlineStr">
        <is>
          <t>Business Intelligence &amp; Analytics</t>
        </is>
      </c>
      <c r="B71093" t="inlineStr">
        <is>
          <t>Big Data</t>
        </is>
      </c>
      <c r="C71093" t="inlineStr">
        <is>
          <t>https://www.getapp.com/business-intelligence-analytics-software/big-data/os/web-based</t>
        </is>
      </c>
      <c r="D71093" t="inlineStr">
        <is>
          <t>Kyligence Zen</t>
        </is>
      </c>
      <c r="E71093" t="inlineStr">
        <is>
          <t>https://www.getapp.com/business-intelligence-analytics-software/a/kyligence-zen/</t>
        </is>
      </c>
      <c r="F71093" t="inlineStr">
        <is>
          <t>Kyligence Zen is the decision intelligence platform that provides accurate decision support for businesses, using one reliable source of metrics, designed for modern companies. It empowers decision makers with advanced, AI-powered business intelligence and data-driven decisions.Read more about Kyligence Zen</t>
        </is>
      </c>
    </row>
    <row r="71094">
      <c r="A71094" t="inlineStr">
        <is>
          <t>Business Intelligence &amp; Analytics</t>
        </is>
      </c>
      <c r="B71094" t="inlineStr">
        <is>
          <t>Big Data</t>
        </is>
      </c>
      <c r="C71094" t="inlineStr">
        <is>
          <t>https://www.getapp.com/business-intelligence-analytics-software/big-data/os/web-based</t>
        </is>
      </c>
      <c r="D71094" t="inlineStr">
        <is>
          <t>EVA</t>
        </is>
      </c>
      <c r="E71094" t="inlineStr">
        <is>
          <t>https://www.getapp.com/business-intelligence-analytics-software/a/eva-4/</t>
        </is>
      </c>
      <c r="F71094" t="inlineStr">
        <is>
          <t>EVA is a platform for data analysis that uses natural language processing. The user only needs to ask a question in English to execute a query on the database. Thus, no prior knowledge of SQL is required. The results of the query are presented on a dashboard.Read more about EVA</t>
        </is>
      </c>
    </row>
    <row r="71095">
      <c r="A71095" t="inlineStr">
        <is>
          <t>Business Intelligence &amp; Analytics</t>
        </is>
      </c>
      <c r="B71095" t="inlineStr">
        <is>
          <t>Big Data</t>
        </is>
      </c>
      <c r="C71095" t="inlineStr">
        <is>
          <t>https://www.getapp.com/business-intelligence-analytics-software/big-data/os/web-based</t>
        </is>
      </c>
      <c r="D71095" t="inlineStr">
        <is>
          <t>DataClarity Unlimited Analytics</t>
        </is>
      </c>
      <c r="E71095" t="inlineStr">
        <is>
          <t>https://www.getapp.com/business-intelligence-analytics-software/a/dataclarity-unlimited-analytics/</t>
        </is>
      </c>
      <c r="F71095" t="inlineStr">
        <is>
          <t>DataClarity Unlimited Analytics is the only free modern enterprise-grade embedded analytics and data platform that provides a self-service, powerful, secure, and seamless end-to-end experience.Read more about DataClarity Unlimited Analytics</t>
        </is>
      </c>
    </row>
    <row r="71096">
      <c r="A71096" t="inlineStr">
        <is>
          <t>Business Intelligence &amp; Analytics</t>
        </is>
      </c>
      <c r="B71096" t="inlineStr">
        <is>
          <t>Big Data</t>
        </is>
      </c>
      <c r="C71096" t="inlineStr">
        <is>
          <t>https://www.getapp.com/business-intelligence-analytics-software/big-data/os/web-based</t>
        </is>
      </c>
      <c r="D71096" t="inlineStr">
        <is>
          <t>API Server</t>
        </is>
      </c>
      <c r="E71096" t="inlineStr">
        <is>
          <t>https://www.getapp.com/it-management-software/a/api-server/</t>
        </is>
      </c>
      <c r="F71096" t="inlineStr">
        <is>
          <t>CData's API Server can be used to build REST APIs from any database including SQL Server, MySQL, DB2, Mongo, and others. API Server users can create fully-documented, discoverable APIs using existing enterprise data. This solution provides configuration options for database / data source connection plus authentication and permissions for increased security. It allows users to publish APIs locally or in the cloud. API Server can integrate with Microsoft Power BI and other popular systems.Read more about API Server</t>
        </is>
      </c>
    </row>
    <row r="71097">
      <c r="A71097" t="inlineStr">
        <is>
          <t>Business Intelligence &amp; Analytics</t>
        </is>
      </c>
      <c r="B71097" t="inlineStr">
        <is>
          <t>Big Data</t>
        </is>
      </c>
      <c r="C71097" t="inlineStr">
        <is>
          <t>https://www.getapp.com/business-intelligence-analytics-software/big-data/os/web-based</t>
        </is>
      </c>
      <c r="D71097" t="inlineStr">
        <is>
          <t>QDeFuZZiner</t>
        </is>
      </c>
      <c r="E71097" t="inlineStr">
        <is>
          <t>https://www.getapp.com/business-intelligence-analytics-software/a/qdefuzziner/</t>
        </is>
      </c>
      <c r="F71097" t="inlineStr">
        <is>
          <t>QDeFuZZiner is a software tool that provides fuzzy data matching, data merging, and data de-duplication capabilities, which can be beneficial for businesses and organizations that manage large amounts of data. By improving the accuracy and efficiency of data management tasks, the software can be useful for various industries.Read more about QDeFuZZiner</t>
        </is>
      </c>
    </row>
    <row r="71098">
      <c r="A71098" t="inlineStr">
        <is>
          <t>Business Intelligence &amp; Analytics</t>
        </is>
      </c>
      <c r="B71098" t="inlineStr">
        <is>
          <t>Big Data</t>
        </is>
      </c>
      <c r="C71098" t="inlineStr">
        <is>
          <t>https://www.getapp.com/business-intelligence-analytics-software/big-data/os/web-based</t>
        </is>
      </c>
      <c r="D71098" t="inlineStr">
        <is>
          <t>SankeyJourney</t>
        </is>
      </c>
      <c r="E71098" t="inlineStr">
        <is>
          <t>https://www.getapp.com/development-tools-software/a/sankeyjourney/</t>
        </is>
      </c>
      <c r="F71098"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1099">
      <c r="A71099" t="inlineStr">
        <is>
          <t>Business Intelligence &amp; Analytics</t>
        </is>
      </c>
      <c r="B71099" t="inlineStr">
        <is>
          <t>Big Data</t>
        </is>
      </c>
      <c r="C71099" t="inlineStr">
        <is>
          <t>https://www.getapp.com/business-intelligence-analytics-software/big-data/os/web-based</t>
        </is>
      </c>
      <c r="D71099" t="inlineStr">
        <is>
          <t>SAP Datasphere</t>
        </is>
      </c>
      <c r="E71099" t="inlineStr">
        <is>
          <t>https://www.getapp.com/business-intelligence-analytics-software/a/sap-data-warehouse-cloud/</t>
        </is>
      </c>
      <c r="F71099" t="inlineStr">
        <is>
          <t>SAP Datasphere is an advanced data management solution that can help businesses gather, store, manage, and analyze their data.Read more about SAP Datasphere</t>
        </is>
      </c>
    </row>
    <row r="71100">
      <c r="A71100" t="inlineStr">
        <is>
          <t>Business Intelligence &amp; Analytics</t>
        </is>
      </c>
      <c r="B71100" t="inlineStr">
        <is>
          <t>Big Data</t>
        </is>
      </c>
      <c r="C71100" t="inlineStr">
        <is>
          <t>https://www.getapp.com/business-intelligence-analytics-software/big-data/os/web-based</t>
        </is>
      </c>
      <c r="D71100" t="inlineStr">
        <is>
          <t>Datazip</t>
        </is>
      </c>
      <c r="E71100" t="inlineStr">
        <is>
          <t>https://www.getapp.com/business-intelligence-analytics-software/a/datazip/</t>
        </is>
      </c>
      <c r="F71100" t="inlineStr">
        <is>
          <t>Datazip is a self-serve data engineering platform that helps analysts, operators, and data engineers streamline data centralization and visualization while gaining valuable insights. It includes ETL capabilities, a data warehouse, and versatile data transformation tools. Users can centralize, organize, and analyze as well as set up a data infrastructure to gain complete visibility into data pipelines.Read more about Datazip</t>
        </is>
      </c>
    </row>
    <row r="71101">
      <c r="A71101" t="inlineStr">
        <is>
          <t>Business Intelligence &amp; Analytics</t>
        </is>
      </c>
      <c r="B71101" t="inlineStr">
        <is>
          <t>Big Data</t>
        </is>
      </c>
      <c r="C71101" t="inlineStr">
        <is>
          <t>https://www.getapp.com/business-intelligence-analytics-software/big-data/os/web-based</t>
        </is>
      </c>
      <c r="D71101" t="inlineStr">
        <is>
          <t>TIMi</t>
        </is>
      </c>
      <c r="E71101" t="inlineStr">
        <is>
          <t>https://www.getapp.com/emerging-technology-software/a/timi/</t>
        </is>
      </c>
      <c r="F71101" t="inlineStr">
        <is>
          <t>TIMi is a unique platform for the development of analytical and predictive models. It consists of four tools that work together to improve your business including Anatella, Modeler, StarDust, and Kibella.Read more about TIMi</t>
        </is>
      </c>
    </row>
    <row r="71102">
      <c r="A71102" t="inlineStr">
        <is>
          <t>Business Intelligence &amp; Analytics</t>
        </is>
      </c>
      <c r="B71102" t="inlineStr">
        <is>
          <t>Big Data</t>
        </is>
      </c>
      <c r="C71102" t="inlineStr">
        <is>
          <t>https://www.getapp.com/business-intelligence-analytics-software/big-data/os/web-based</t>
        </is>
      </c>
      <c r="D71102" t="inlineStr">
        <is>
          <t>Suadeo</t>
        </is>
      </c>
      <c r="E71102" t="inlineStr">
        <is>
          <t>https://www.getapp.com/customer-management-software/a/suadeo/</t>
        </is>
      </c>
      <c r="F71102" t="inlineStr">
        <is>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is>
      </c>
    </row>
    <row r="71103">
      <c r="A71103" t="inlineStr">
        <is>
          <t>Business Intelligence &amp; Analytics</t>
        </is>
      </c>
      <c r="B71103" t="inlineStr">
        <is>
          <t>Big Data</t>
        </is>
      </c>
      <c r="C71103" t="inlineStr">
        <is>
          <t>https://www.getapp.com/business-intelligence-analytics-software/big-data/os/web-based</t>
        </is>
      </c>
      <c r="D71103" t="inlineStr">
        <is>
          <t>Vendia</t>
        </is>
      </c>
      <c r="E71103" t="inlineStr">
        <is>
          <t>https://www.getapp.com/it-management-software/a/vendia/</t>
        </is>
      </c>
      <c r="F71103" t="inlineStr">
        <is>
          <t>Vendia Share is a data collaboration platform powered by blockchain that enables organizations to securely share sensitive data across their data ecosystem.Read more about Vendia</t>
        </is>
      </c>
    </row>
    <row r="71104">
      <c r="A71104" t="inlineStr">
        <is>
          <t>Business Intelligence &amp; Analytics</t>
        </is>
      </c>
      <c r="B71104" t="inlineStr">
        <is>
          <t>Big Data</t>
        </is>
      </c>
      <c r="C71104" t="inlineStr">
        <is>
          <t>https://www.getapp.com/business-intelligence-analytics-software/big-data/os/web-based</t>
        </is>
      </c>
      <c r="D71104" t="inlineStr">
        <is>
          <t>iomete</t>
        </is>
      </c>
      <c r="E71104" t="inlineStr">
        <is>
          <t>https://www.getapp.com/business-intelligence-analytics-software/a/iomete/</t>
        </is>
      </c>
      <c r="F71104" t="inlineStr">
        <is>
          <t>iomete provides an open-source Lakehouse platform for Amazon Web Services users. Key features include schema evolution, data versioning, concurrency control, metadata management, and more. Compatible with Apache Iceberg and Apache Spark, it includes a SQL editor, a data catalog, and built-in business intelligence (BI).Read more about iomete</t>
        </is>
      </c>
    </row>
    <row r="71105">
      <c r="A71105" t="inlineStr">
        <is>
          <t>Business Intelligence &amp; Analytics</t>
        </is>
      </c>
      <c r="B71105" t="inlineStr">
        <is>
          <t>Big Data</t>
        </is>
      </c>
      <c r="C71105" t="inlineStr">
        <is>
          <t>https://www.getapp.com/business-intelligence-analytics-software/big-data/os/web-based</t>
        </is>
      </c>
      <c r="D71105" t="inlineStr">
        <is>
          <t>DataPeak</t>
        </is>
      </c>
      <c r="E71105" t="inlineStr">
        <is>
          <t>https://www.getapp.com/business-intelligence-analytics-software/a/datapeak/</t>
        </is>
      </c>
      <c r="F71105" t="inlineStr">
        <is>
          <t>DataPeak is a data management and workflow automation software using AI and Machine Learning to extract insights from data.Read more about DataPeak</t>
        </is>
      </c>
    </row>
    <row r="71106">
      <c r="A71106" t="inlineStr">
        <is>
          <t>Business Intelligence &amp; Analytics</t>
        </is>
      </c>
      <c r="B71106" t="inlineStr">
        <is>
          <t>Big Data</t>
        </is>
      </c>
      <c r="C71106" t="inlineStr">
        <is>
          <t>https://www.getapp.com/business-intelligence-analytics-software/big-data/os/web-based</t>
        </is>
      </c>
      <c r="D71106" t="inlineStr">
        <is>
          <t>Savant</t>
        </is>
      </c>
      <c r="E71106" t="inlineStr">
        <is>
          <t>https://www.getapp.com/business-intelligence-analytics-software/a/savant/</t>
        </is>
      </c>
      <c r="F71106" t="inlineStr">
        <is>
          <t>Savant is a cloud-based and AI-enabled data analytics automation platform that helps businesses collect and analyze data and collaborate with teams.Read more about Savant</t>
        </is>
      </c>
    </row>
    <row r="71107">
      <c r="A71107" t="inlineStr">
        <is>
          <t>Business Intelligence &amp; Analytics</t>
        </is>
      </c>
      <c r="B71107" t="inlineStr">
        <is>
          <t>Big Data</t>
        </is>
      </c>
      <c r="C71107" t="inlineStr">
        <is>
          <t>https://www.getapp.com/business-intelligence-analytics-software/big-data/os/web-based</t>
        </is>
      </c>
      <c r="D71107" t="inlineStr">
        <is>
          <t>ProviderDirectoryAI</t>
        </is>
      </c>
      <c r="E71107" t="inlineStr">
        <is>
          <t>https://www.getapp.com/business-intelligence-analytics-software/a/providerdirectoryai/</t>
        </is>
      </c>
      <c r="F71107" t="inlineStr">
        <is>
          <t>ProviderDirectoryAI is a cloud-based and AI-enabled directory software that assists with healthcare connectivity, provider data management, and consumer experience optimization.Read more about ProviderDirectoryAI</t>
        </is>
      </c>
    </row>
    <row r="71108">
      <c r="A71108" t="inlineStr">
        <is>
          <t>Business Intelligence &amp; Analytics</t>
        </is>
      </c>
      <c r="B71108" t="inlineStr">
        <is>
          <t>Big Data</t>
        </is>
      </c>
      <c r="C71108" t="inlineStr">
        <is>
          <t>https://www.getapp.com/business-intelligence-analytics-software/big-data/os/web-based</t>
        </is>
      </c>
      <c r="D71108" t="inlineStr">
        <is>
          <t>Vimana</t>
        </is>
      </c>
      <c r="E71108" t="inlineStr">
        <is>
          <t>https://www.getapp.com/operations-management-software/a/vimana/</t>
        </is>
      </c>
      <c r="F71108" t="inlineStr">
        <is>
          <t>Vimana is designed to help businesses connect and collect real-time data from diverse sources, including machines, sensors, and systems transforming the data to power manufacturing analytics, machine monitoring and OEE, condition monitoring and predictive maintenance.Read more about Vimana</t>
        </is>
      </c>
    </row>
    <row r="71109">
      <c r="A71109" t="inlineStr">
        <is>
          <t>Business Intelligence &amp; Analytics</t>
        </is>
      </c>
      <c r="B71109" t="inlineStr">
        <is>
          <t>Big Data</t>
        </is>
      </c>
      <c r="C71109" t="inlineStr">
        <is>
          <t>https://www.getapp.com/business-intelligence-analytics-software/big-data/os/web-based</t>
        </is>
      </c>
      <c r="D71109" t="inlineStr">
        <is>
          <t>Indexima</t>
        </is>
      </c>
      <c r="E71109" t="inlineStr">
        <is>
          <t>https://www.getapp.com/business-intelligence-analytics-software/a/indexima/</t>
        </is>
      </c>
      <c r="F71109" t="inlineStr">
        <is>
          <t>Indexima is a cloud-based and on-premise database solution that automatically optimizes business intelligence (BI) and data visualization queries on Snowflake. The product utilizes artificial intelligence to design and create dynamic tables within a user's Snowflake environment, optimizing the aggregation layer for the best cost-performance ratio without any manual intervention.Read more about Indexima</t>
        </is>
      </c>
    </row>
    <row r="71110">
      <c r="A71110" t="inlineStr">
        <is>
          <t>Business Intelligence &amp; Analytics</t>
        </is>
      </c>
      <c r="B71110" t="inlineStr">
        <is>
          <t>Big Data</t>
        </is>
      </c>
      <c r="C71110" t="inlineStr">
        <is>
          <t>https://www.getapp.com/business-intelligence-analytics-software/big-data/os/web-based</t>
        </is>
      </c>
      <c r="D71110" t="inlineStr">
        <is>
          <t>OPC Router</t>
        </is>
      </c>
      <c r="E71110" t="inlineStr">
        <is>
          <t>https://www.getapp.com/business-intelligence-analytics-software/a/opc-router/</t>
        </is>
      </c>
      <c r="F71110" t="inlineStr">
        <is>
          <t>OPC Router functions as a comprehensive communication middleware designed specifically for Industry four point zero environments. The universal translator enables streamlined communication between diverse systems and protocols, integrating into existing automation and production environments. The platform connects all industry-relevant systems through powerful modular plug-ins, creating a central communication hub that automates data exchange across the entire production ecosystem.Read more about OPC Router</t>
        </is>
      </c>
    </row>
    <row r="71111">
      <c r="A71111" t="inlineStr">
        <is>
          <t>Business Intelligence &amp; Analytics</t>
        </is>
      </c>
      <c r="B71111" t="inlineStr">
        <is>
          <t>Business Intelligence</t>
        </is>
      </c>
      <c r="C71111" t="inlineStr">
        <is>
          <t>https://www.getapp.com/business-intelligence-analytics-software/business-intelligence/os/web-based</t>
        </is>
      </c>
      <c r="D71111" t="inlineStr">
        <is>
          <t>Google Cloud</t>
        </is>
      </c>
      <c r="E71111" t="inlineStr">
        <is>
          <t>https://www.getapp.com/it-management-software/a/google-cloud-platform/</t>
        </is>
      </c>
      <c r="F71111"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1112">
      <c r="A71112" t="inlineStr">
        <is>
          <t>Business Intelligence &amp; Analytics</t>
        </is>
      </c>
      <c r="B71112" t="inlineStr">
        <is>
          <t>Business Intelligence</t>
        </is>
      </c>
      <c r="C71112" t="inlineStr">
        <is>
          <t>https://www.getapp.com/business-intelligence-analytics-software/business-intelligence/os/web-based</t>
        </is>
      </c>
      <c r="D71112" t="inlineStr">
        <is>
          <t>Semrush</t>
        </is>
      </c>
      <c r="E71112" t="inlineStr">
        <is>
          <t>https://www.getapp.com/marketing-software/a/semrush/</t>
        </is>
      </c>
      <c r="F71112" t="inlineStr">
        <is>
          <t>Semrush is a leading online visibility management software-as-a-service platform.Read more about Semrush</t>
        </is>
      </c>
    </row>
    <row r="71113">
      <c r="A71113" t="inlineStr">
        <is>
          <t>Business Intelligence &amp; Analytics</t>
        </is>
      </c>
      <c r="B71113" t="inlineStr">
        <is>
          <t>Business Intelligence</t>
        </is>
      </c>
      <c r="C71113" t="inlineStr">
        <is>
          <t>https://www.getapp.com/business-intelligence-analytics-software/business-intelligence/os/web-based</t>
        </is>
      </c>
      <c r="D71113" t="inlineStr">
        <is>
          <t>Tableau</t>
        </is>
      </c>
      <c r="E71113" t="inlineStr">
        <is>
          <t>https://www.getapp.com/business-intelligence-analytics-software/a/tableau-software/</t>
        </is>
      </c>
      <c r="F71113" t="inlineStr">
        <is>
          <t>Tableau is the world’s leading AI-powered analytics and business intelligence platform. Learn More!Read more about Tableau</t>
        </is>
      </c>
    </row>
    <row r="71114">
      <c r="A71114" t="inlineStr">
        <is>
          <t>Business Intelligence &amp; Analytics</t>
        </is>
      </c>
      <c r="B71114" t="inlineStr">
        <is>
          <t>Business Intelligence</t>
        </is>
      </c>
      <c r="C71114" t="inlineStr">
        <is>
          <t>https://www.getapp.com/business-intelligence-analytics-software/business-intelligence/os/web-based</t>
        </is>
      </c>
      <c r="D71114" t="inlineStr">
        <is>
          <t>Microsoft SQL Server</t>
        </is>
      </c>
      <c r="E71114" t="inlineStr">
        <is>
          <t>https://www.getapp.com/it-management-software/a/sql-server/</t>
        </is>
      </c>
      <c r="F71114" t="inlineStr">
        <is>
          <t>SQL Server is a relational database management system (RDMS) designed to help businesses of all sizes analyze structured or unstructured data across various data environments including Azure SQL Database, Azure Cosmos DB, MySQL, and more.Read more about Microsoft SQL Server</t>
        </is>
      </c>
    </row>
    <row r="71115">
      <c r="A71115" t="inlineStr">
        <is>
          <t>Business Intelligence &amp; Analytics</t>
        </is>
      </c>
      <c r="B71115" t="inlineStr">
        <is>
          <t>Business Intelligence</t>
        </is>
      </c>
      <c r="C71115" t="inlineStr">
        <is>
          <t>https://www.getapp.com/business-intelligence-analytics-software/business-intelligence/os/web-based</t>
        </is>
      </c>
      <c r="D71115" t="inlineStr">
        <is>
          <t>Microsoft Power BI</t>
        </is>
      </c>
      <c r="E71115" t="inlineStr">
        <is>
          <t>https://www.getapp.com/business-intelligence-analytics-software/a/power-bi/</t>
        </is>
      </c>
      <c r="F71115" t="inlineStr">
        <is>
          <t>Microsoft Power BI converts data into rich interactive visualizations, utilizing business analytics tools to share dashboard-based insights across all devicesRead more about Microsoft Power BI</t>
        </is>
      </c>
    </row>
    <row r="71116">
      <c r="A71116" t="inlineStr">
        <is>
          <t>Business Intelligence &amp; Analytics</t>
        </is>
      </c>
      <c r="B71116" t="inlineStr">
        <is>
          <t>Business Intelligence</t>
        </is>
      </c>
      <c r="C71116" t="inlineStr">
        <is>
          <t>https://www.getapp.com/business-intelligence-analytics-software/business-intelligence/os/web-based</t>
        </is>
      </c>
      <c r="D71116" t="inlineStr">
        <is>
          <t>NetSuite</t>
        </is>
      </c>
      <c r="E71116" t="inlineStr">
        <is>
          <t>https://www.getapp.com/operations-management-software/a/netsuite/</t>
        </is>
      </c>
      <c r="F71116" t="inlineStr">
        <is>
          <t>SuiteAnalytics pre-built, customizable reports and workbooks, role-based dashboards and KPIs deliver the data needed to help run your business while, NetSuite Analytics Warehouse consolidates NetSuite and non-NetSuite data to help gain even deeper insights into issues, trend and opportunities.Read more about NetSuite</t>
        </is>
      </c>
    </row>
    <row r="71117">
      <c r="A71117" t="inlineStr">
        <is>
          <t>Business Intelligence &amp; Analytics</t>
        </is>
      </c>
      <c r="B71117" t="inlineStr">
        <is>
          <t>Business Intelligence</t>
        </is>
      </c>
      <c r="C71117" t="inlineStr">
        <is>
          <t>https://www.getapp.com/business-intelligence-analytics-software/business-intelligence/os/web-based</t>
        </is>
      </c>
      <c r="D71117" t="inlineStr">
        <is>
          <t>ActivTrak</t>
        </is>
      </c>
      <c r="E71117" t="inlineStr">
        <is>
          <t>https://www.getapp.com/hr-employee-management-software/a/activtrak/</t>
        </is>
      </c>
      <c r="F71117" t="inlineStr">
        <is>
          <t>ActivTrak helps organizations make data-driven decisions that boost productivity &amp; optimize performanceRead more about ActivTrak</t>
        </is>
      </c>
    </row>
    <row r="71118">
      <c r="A71118" t="inlineStr">
        <is>
          <t>Business Intelligence &amp; Analytics</t>
        </is>
      </c>
      <c r="B71118" t="inlineStr">
        <is>
          <t>Business Intelligence</t>
        </is>
      </c>
      <c r="C71118" t="inlineStr">
        <is>
          <t>https://www.getapp.com/business-intelligence-analytics-software/business-intelligence/os/web-based</t>
        </is>
      </c>
      <c r="D71118" t="inlineStr">
        <is>
          <t>MongoDB</t>
        </is>
      </c>
      <c r="E71118" t="inlineStr">
        <is>
          <t>https://www.getapp.com/business-intelligence-analytics-software/a/mongodb/</t>
        </is>
      </c>
      <c r="F71118"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71119">
      <c r="A71119" t="inlineStr">
        <is>
          <t>Business Intelligence &amp; Analytics</t>
        </is>
      </c>
      <c r="B71119" t="inlineStr">
        <is>
          <t>Business Intelligence</t>
        </is>
      </c>
      <c r="C71119" t="inlineStr">
        <is>
          <t>https://www.getapp.com/business-intelligence-analytics-software/business-intelligence/os/web-based</t>
        </is>
      </c>
      <c r="D71119" t="inlineStr">
        <is>
          <t>ArcGIS</t>
        </is>
      </c>
      <c r="E71119" t="inlineStr">
        <is>
          <t>https://www.getapp.com/business-intelligence-analytics-software/a/arcgis/</t>
        </is>
      </c>
      <c r="F71119"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71120">
      <c r="A71120" t="inlineStr">
        <is>
          <t>Business Intelligence &amp; Analytics</t>
        </is>
      </c>
      <c r="B71120" t="inlineStr">
        <is>
          <t>Business Intelligence</t>
        </is>
      </c>
      <c r="C71120" t="inlineStr">
        <is>
          <t>https://www.getapp.com/business-intelligence-analytics-software/business-intelligence/os/web-based</t>
        </is>
      </c>
      <c r="D71120" t="inlineStr">
        <is>
          <t>Bitrix24</t>
        </is>
      </c>
      <c r="E71120" t="inlineStr">
        <is>
          <t>https://www.getapp.com/collaboration-software/a/bitrix24/</t>
        </is>
      </c>
      <c r="F71120" t="inlineStr">
        <is>
          <t>Bitrix24 #1 free total business management and BI suite used by 12 million companies. CRM, tasks, projects, documents, email, more.Read more about Bitrix24</t>
        </is>
      </c>
    </row>
    <row r="71121">
      <c r="A71121" t="inlineStr">
        <is>
          <t>Business Intelligence &amp; Analytics</t>
        </is>
      </c>
      <c r="B71121" t="inlineStr">
        <is>
          <t>Business Intelligence</t>
        </is>
      </c>
      <c r="C71121" t="inlineStr">
        <is>
          <t>https://www.getapp.com/business-intelligence-analytics-software/business-intelligence/os/web-based</t>
        </is>
      </c>
      <c r="D71121" t="inlineStr">
        <is>
          <t>Jackrabbit Gymnastics</t>
        </is>
      </c>
      <c r="E71121" t="inlineStr">
        <is>
          <t>https://www.getapp.com/recreation-wellness-software/a/jackrabbit-gymnastics/</t>
        </is>
      </c>
      <c r="F71121" t="inlineStr">
        <is>
          <t>Online gymnastics class software used by over 12,000 studios &amp; schools will transform the way you run your business.  Learn more now!Read more about Jackrabbit Gymnastics</t>
        </is>
      </c>
    </row>
    <row r="71122">
      <c r="A71122" t="inlineStr">
        <is>
          <t>Business Intelligence &amp; Analytics</t>
        </is>
      </c>
      <c r="B71122" t="inlineStr">
        <is>
          <t>Business Intelligence</t>
        </is>
      </c>
      <c r="C71122" t="inlineStr">
        <is>
          <t>https://www.getapp.com/business-intelligence-analytics-software/business-intelligence/os/web-based</t>
        </is>
      </c>
      <c r="D71122" t="inlineStr">
        <is>
          <t>UKG Pro</t>
        </is>
      </c>
      <c r="E71122" t="inlineStr">
        <is>
          <t>https://www.getapp.com/hr-employee-management-software/a/ukg-pro/</t>
        </is>
      </c>
      <c r="F71122"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71123">
      <c r="A71123" t="inlineStr">
        <is>
          <t>Business Intelligence &amp; Analytics</t>
        </is>
      </c>
      <c r="B71123" t="inlineStr">
        <is>
          <t>Business Intelligence</t>
        </is>
      </c>
      <c r="C71123" t="inlineStr">
        <is>
          <t>https://www.getapp.com/business-intelligence-analytics-software/business-intelligence/os/web-based</t>
        </is>
      </c>
      <c r="D71123" t="inlineStr">
        <is>
          <t>Sisense</t>
        </is>
      </c>
      <c r="E71123" t="inlineStr">
        <is>
          <t>https://www.getapp.com/business-intelligence-analytics-software/a/sisense-prism/</t>
        </is>
      </c>
      <c r="F71123" t="inlineStr">
        <is>
          <t>Sisense's dashboards, visualizations and BI reports help to analyze and make sense of large data sets from multiple sources. Query data &amp; share the results.Read more about Sisense</t>
        </is>
      </c>
    </row>
    <row r="71124">
      <c r="A71124" t="inlineStr">
        <is>
          <t>Business Intelligence &amp; Analytics</t>
        </is>
      </c>
      <c r="B71124" t="inlineStr">
        <is>
          <t>Business Intelligence</t>
        </is>
      </c>
      <c r="C71124" t="inlineStr">
        <is>
          <t>https://www.getapp.com/business-intelligence-analytics-software/business-intelligence/os/web-based</t>
        </is>
      </c>
      <c r="D71124" t="inlineStr">
        <is>
          <t>Grow</t>
        </is>
      </c>
      <c r="E71124" t="inlineStr">
        <is>
          <t>https://www.getapp.com/business-intelligence-analytics-software/a/grow/</t>
        </is>
      </c>
      <c r="F71124" t="inlineStr">
        <is>
          <t>Grow is a no code, full-stack BI that makes it simple for companies to connect their data and surface insights to empower your team to make data-driven decisions.Read more about Grow</t>
        </is>
      </c>
    </row>
    <row r="71125">
      <c r="A71125" t="inlineStr">
        <is>
          <t>Business Intelligence &amp; Analytics</t>
        </is>
      </c>
      <c r="B71125" t="inlineStr">
        <is>
          <t>Business Intelligence</t>
        </is>
      </c>
      <c r="C71125" t="inlineStr">
        <is>
          <t>https://www.getapp.com/business-intelligence-analytics-software/business-intelligence/os/web-based</t>
        </is>
      </c>
      <c r="D71125" t="inlineStr">
        <is>
          <t>Sage Intacct</t>
        </is>
      </c>
      <c r="E71125" t="inlineStr">
        <is>
          <t>https://www.getapp.com/finance-accounting-software/a/intacct/</t>
        </is>
      </c>
      <c r="F71125" t="inlineStr">
        <is>
          <t>Sage Intacct is a leading provider of best-in-class cloud ERP software, and is the preferred cloud financial management applications for the AICPA.Read more about Sage Intacct</t>
        </is>
      </c>
    </row>
    <row r="71126">
      <c r="A71126" t="inlineStr">
        <is>
          <t>Business Intelligence &amp; Analytics</t>
        </is>
      </c>
      <c r="B71126" t="inlineStr">
        <is>
          <t>Business Intelligence</t>
        </is>
      </c>
      <c r="C71126" t="inlineStr">
        <is>
          <t>https://www.getapp.com/business-intelligence-analytics-software/business-intelligence/os/web-based</t>
        </is>
      </c>
      <c r="D71126" t="inlineStr">
        <is>
          <t>Google Data Studio</t>
        </is>
      </c>
      <c r="E71126" t="inlineStr">
        <is>
          <t>https://www.getapp.com/business-intelligence-analytics-software/a/google-data-studio/</t>
        </is>
      </c>
      <c r="F71126" t="inlineStr">
        <is>
          <t>Google Data Studio is a cloud-based reporting &amp; data visualization solution that allows users to collaborate &amp; share real-time interactive dashboard reports that leverage data from multiple sources such as SQL databases and Google apps including Google Analytics, Google Sheets, Google Ads &amp; YouTubeRead more about Google Data Studio</t>
        </is>
      </c>
    </row>
    <row r="71127">
      <c r="A71127" t="inlineStr">
        <is>
          <t>Business Intelligence &amp; Analytics</t>
        </is>
      </c>
      <c r="B71127" t="inlineStr">
        <is>
          <t>Business Intelligence</t>
        </is>
      </c>
      <c r="C71127" t="inlineStr">
        <is>
          <t>https://www.getapp.com/business-intelligence-analytics-software/business-intelligence/os/web-based</t>
        </is>
      </c>
      <c r="D71127" t="inlineStr">
        <is>
          <t>Zoho Analytics</t>
        </is>
      </c>
      <c r="E71127" t="inlineStr">
        <is>
          <t>https://www.getapp.com/business-intelligence-analytics-software/a/zoho-analytics/</t>
        </is>
      </c>
      <c r="F71127" t="inlineStr">
        <is>
          <t>A BI software that helps extract actionable insights from data, enabling better decision-making and driving informed business actions.Read more about Zoho Analytics</t>
        </is>
      </c>
    </row>
    <row r="71128">
      <c r="A71128" t="inlineStr">
        <is>
          <t>Business Intelligence &amp; Analytics</t>
        </is>
      </c>
      <c r="B71128" t="inlineStr">
        <is>
          <t>Business Intelligence</t>
        </is>
      </c>
      <c r="C71128" t="inlineStr">
        <is>
          <t>https://www.getapp.com/business-intelligence-analytics-software/business-intelligence/os/web-based</t>
        </is>
      </c>
      <c r="D71128" t="inlineStr">
        <is>
          <t>ImportYeti</t>
        </is>
      </c>
      <c r="E71128" t="inlineStr">
        <is>
          <t>https://www.getapp.com/business-intelligence-analytics-software/a/importyeti/</t>
        </is>
      </c>
      <c r="F71128" t="inlineStr">
        <is>
          <t>ImportYeti is a data platform that provides actionable information to find quality suppliers and manufacturers. It allows users to instantly search 70 million US customs sea shipment records to explore companies and find new suppliers. The tool surfaces insights to evaluate potential suppliers based on past shipment data. ImportYeti aims to help users make informed decisions when sourcing quality manufacturers and suppliers.Read more about ImportYeti</t>
        </is>
      </c>
    </row>
    <row r="71129">
      <c r="A71129" t="inlineStr">
        <is>
          <t>Business Intelligence &amp; Analytics</t>
        </is>
      </c>
      <c r="B71129" t="inlineStr">
        <is>
          <t>Business Intelligence</t>
        </is>
      </c>
      <c r="C71129" t="inlineStr">
        <is>
          <t>https://www.getapp.com/business-intelligence-analytics-software/business-intelligence/os/web-based</t>
        </is>
      </c>
      <c r="D71129" t="inlineStr">
        <is>
          <t>Better Reports</t>
        </is>
      </c>
      <c r="E71129" t="inlineStr">
        <is>
          <t>https://www.getapp.com/business-intelligence-analytics-software/a/better-reports/</t>
        </is>
      </c>
      <c r="F71129" t="inlineStr">
        <is>
          <t>Better Reports is an online SaaS tool that provides powerful analytics for popular apps (Shopify, Stripe, QuickBooks Online, etc.)Read more about Better Reports</t>
        </is>
      </c>
    </row>
    <row r="71130">
      <c r="A71130" t="inlineStr">
        <is>
          <t>Business Intelligence &amp; Analytics</t>
        </is>
      </c>
      <c r="B71130" t="inlineStr">
        <is>
          <t>Business Intelligence</t>
        </is>
      </c>
      <c r="C71130" t="inlineStr">
        <is>
          <t>https://www.getapp.com/business-intelligence-analytics-software/business-intelligence/os/web-based</t>
        </is>
      </c>
      <c r="D71130" t="inlineStr">
        <is>
          <t>Looker</t>
        </is>
      </c>
      <c r="E71130" t="inlineStr">
        <is>
          <t>https://www.getapp.com/business-intelligence-analytics-software/a/looker/</t>
        </is>
      </c>
      <c r="F71130" t="inlineStr">
        <is>
          <t>Looker is a BI platform that makes it easy for business users and data analysts to find, explore and understand their business data.Read more about Looker</t>
        </is>
      </c>
    </row>
    <row r="71131">
      <c r="A71131" t="inlineStr">
        <is>
          <t>Business Intelligence &amp; Analytics</t>
        </is>
      </c>
      <c r="B71131" t="inlineStr">
        <is>
          <t>Business Intelligence</t>
        </is>
      </c>
      <c r="C71131" t="inlineStr">
        <is>
          <t>https://www.getapp.com/business-intelligence-analytics-software/business-intelligence/os/web-based</t>
        </is>
      </c>
      <c r="D71131" t="inlineStr">
        <is>
          <t>Splunk Enterprise</t>
        </is>
      </c>
      <c r="E71131" t="inlineStr">
        <is>
          <t>https://www.getapp.com/it-management-software/a/splunk/</t>
        </is>
      </c>
      <c r="F71131"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1132">
      <c r="A71132" t="inlineStr">
        <is>
          <t>Business Intelligence &amp; Analytics</t>
        </is>
      </c>
      <c r="B71132" t="inlineStr">
        <is>
          <t>Business Intelligence</t>
        </is>
      </c>
      <c r="C71132" t="inlineStr">
        <is>
          <t>https://www.getapp.com/business-intelligence-analytics-software/business-intelligence/os/web-based</t>
        </is>
      </c>
      <c r="D71132" t="inlineStr">
        <is>
          <t>Klips</t>
        </is>
      </c>
      <c r="E71132" t="inlineStr">
        <is>
          <t>https://www.getapp.com/business-intelligence-analytics-software/a/klipfolio-dashboard/</t>
        </is>
      </c>
      <c r="F71132" t="inlineStr">
        <is>
          <t>Klipfolio Klips is a powerful business intelligence tool for small and mid-sized businesses tracking their performance and agencies automating client reporting. It consolidates, transforms, and visualizes data in real-time, enabling smarter decisions and customized, actionable insights.Read more about Klips</t>
        </is>
      </c>
    </row>
    <row r="71133">
      <c r="A71133" t="inlineStr">
        <is>
          <t>Business Intelligence &amp; Analytics</t>
        </is>
      </c>
      <c r="B71133" t="inlineStr">
        <is>
          <t>Business Intelligence</t>
        </is>
      </c>
      <c r="C71133" t="inlineStr">
        <is>
          <t>https://www.getapp.com/business-intelligence-analytics-software/business-intelligence/os/web-based</t>
        </is>
      </c>
      <c r="D71133" t="inlineStr">
        <is>
          <t>Scoro</t>
        </is>
      </c>
      <c r="E71133" t="inlineStr">
        <is>
          <t>https://www.getapp.com/project-management-planning-software/a/scoro/</t>
        </is>
      </c>
      <c r="F71133" t="inlineStr">
        <is>
          <t>Track metrics that matter with real-time reports. Gain a complete overview of your resource capacity and profitability. Take these insights to make strategic decisions and optimize your business performance.Read more about Scoro</t>
        </is>
      </c>
    </row>
    <row r="71134">
      <c r="A71134" t="inlineStr">
        <is>
          <t>Business Intelligence &amp; Analytics</t>
        </is>
      </c>
      <c r="B71134" t="inlineStr">
        <is>
          <t>Business Intelligence</t>
        </is>
      </c>
      <c r="C71134" t="inlineStr">
        <is>
          <t>https://www.getapp.com/business-intelligence-analytics-software/business-intelligence/os/web-based</t>
        </is>
      </c>
      <c r="D71134" t="inlineStr">
        <is>
          <t>Logi Symphony</t>
        </is>
      </c>
      <c r="E71134" t="inlineStr">
        <is>
          <t>https://www.getapp.com/all-software/a/logi-symphony/</t>
        </is>
      </c>
      <c r="F71134" t="inlineStr">
        <is>
          <t>Logi Symphony is an embedded business intelligence (BI) and analytics application/framework. It is purpose-built for the embedded use case to allow direct integration of dashboards and reports for ISVs and OEM applications.Read more about Logi Symphony</t>
        </is>
      </c>
    </row>
    <row r="71135">
      <c r="A71135" t="inlineStr">
        <is>
          <t>Business Intelligence &amp; Analytics</t>
        </is>
      </c>
      <c r="B71135" t="inlineStr">
        <is>
          <t>Business Intelligence</t>
        </is>
      </c>
      <c r="C71135" t="inlineStr">
        <is>
          <t>https://www.getapp.com/business-intelligence-analytics-software/business-intelligence/os/web-based</t>
        </is>
      </c>
      <c r="D71135" t="inlineStr">
        <is>
          <t>Similarweb</t>
        </is>
      </c>
      <c r="E71135" t="inlineStr">
        <is>
          <t>https://www.getapp.com/business-intelligence-analytics-software/a/similarweb-pro/</t>
        </is>
      </c>
      <c r="F71135"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71136">
      <c r="A71136" t="inlineStr">
        <is>
          <t>Business Intelligence &amp; Analytics</t>
        </is>
      </c>
      <c r="B71136" t="inlineStr">
        <is>
          <t>Business Intelligence</t>
        </is>
      </c>
      <c r="C71136" t="inlineStr">
        <is>
          <t>https://www.getapp.com/business-intelligence-analytics-software/business-intelligence/os/web-based</t>
        </is>
      </c>
      <c r="D71136" t="inlineStr">
        <is>
          <t>Databox</t>
        </is>
      </c>
      <c r="E71136" t="inlineStr">
        <is>
          <t>https://www.getapp.com/business-intelligence-analytics-software/a/databox/</t>
        </is>
      </c>
      <c r="F71136" t="inlineStr">
        <is>
          <t>Databox is modern Business Intelligence (BI) software for teams that need answers nowRead more about Databox</t>
        </is>
      </c>
    </row>
    <row r="71137">
      <c r="A71137" t="inlineStr">
        <is>
          <t>Business Intelligence &amp; Analytics</t>
        </is>
      </c>
      <c r="B71137" t="inlineStr">
        <is>
          <t>Business Intelligence</t>
        </is>
      </c>
      <c r="C71137" t="inlineStr">
        <is>
          <t>https://www.getapp.com/business-intelligence-analytics-software/business-intelligence/os/web-based</t>
        </is>
      </c>
      <c r="D71137" t="inlineStr">
        <is>
          <t>Qlik Sense</t>
        </is>
      </c>
      <c r="E71137" t="inlineStr">
        <is>
          <t>https://www.getapp.com/sales-software/a/qlik-sense/</t>
        </is>
      </c>
      <c r="F71137" t="inlineStr">
        <is>
          <t>Qlik Sense is a business intelligence (BI) and visual analytics platform that supports a range of analytic use cases. It supports a full range of users and use-cases across the life-cycle from data to insight.Read more about Qlik Sense</t>
        </is>
      </c>
    </row>
    <row r="71138">
      <c r="A71138" t="inlineStr">
        <is>
          <t>Business Intelligence &amp; Analytics</t>
        </is>
      </c>
      <c r="B71138" t="inlineStr">
        <is>
          <t>Business Intelligence</t>
        </is>
      </c>
      <c r="C71138" t="inlineStr">
        <is>
          <t>https://www.getapp.com/business-intelligence-analytics-software/business-intelligence/os/web-based</t>
        </is>
      </c>
      <c r="D71138" t="inlineStr">
        <is>
          <t>Boomi</t>
        </is>
      </c>
      <c r="E71138" t="inlineStr">
        <is>
          <t>https://www.getapp.com/it-management-software/a/dell-boomi/</t>
        </is>
      </c>
      <c r="F71138" t="inlineStr">
        <is>
          <t>Eliminate digital fragmentation by breaking down data silos to ensure your business makes the best decisions based on trusted analytics. Seamlessly connect all systems, applications, and devices to ensure that information is always accurate and accessible everywhere – faster.Read more about Boomi</t>
        </is>
      </c>
    </row>
    <row r="71139">
      <c r="A71139" t="inlineStr">
        <is>
          <t>Business Intelligence &amp; Analytics</t>
        </is>
      </c>
      <c r="B71139" t="inlineStr">
        <is>
          <t>Business Intelligence</t>
        </is>
      </c>
      <c r="C71139" t="inlineStr">
        <is>
          <t>https://www.getapp.com/business-intelligence-analytics-software/business-intelligence/os/web-based</t>
        </is>
      </c>
      <c r="D71139" t="inlineStr">
        <is>
          <t>Power My Analytics</t>
        </is>
      </c>
      <c r="E71139" t="inlineStr">
        <is>
          <t>https://www.getapp.com/business-intelligence-analytics-software/a/power-my-analytics/</t>
        </is>
      </c>
      <c r="F71139" t="inlineStr">
        <is>
          <t>Easily integrate metrics into your favorite data visualization, spreadsheet, analytics, and warehousing tools.Read more about Power My Analytics</t>
        </is>
      </c>
    </row>
    <row r="71140">
      <c r="A71140" t="inlineStr">
        <is>
          <t>Business Intelligence &amp; Analytics</t>
        </is>
      </c>
      <c r="B71140" t="inlineStr">
        <is>
          <t>Business Intelligence</t>
        </is>
      </c>
      <c r="C71140" t="inlineStr">
        <is>
          <t>https://www.getapp.com/business-intelligence-analytics-software/business-intelligence/os/web-based</t>
        </is>
      </c>
      <c r="D71140" t="inlineStr">
        <is>
          <t>Domo</t>
        </is>
      </c>
      <c r="E71140" t="inlineStr">
        <is>
          <t>https://www.getapp.com/business-intelligence-analytics-software/a/domo/</t>
        </is>
      </c>
      <c r="F71140" t="inlineStr">
        <is>
          <t>Our cloud-native data experience platform goes beyond traditional business intelligence and analytics, making data visible and actionable with user-friendly dashboards and apps.Read more about Domo</t>
        </is>
      </c>
    </row>
    <row r="71141">
      <c r="A71141" t="inlineStr">
        <is>
          <t>Business Intelligence &amp; Analytics</t>
        </is>
      </c>
      <c r="B71141" t="inlineStr">
        <is>
          <t>Business Intelligence</t>
        </is>
      </c>
      <c r="C71141" t="inlineStr">
        <is>
          <t>https://www.getapp.com/business-intelligence-analytics-software/business-intelligence/os/web-based</t>
        </is>
      </c>
      <c r="D71141" t="inlineStr">
        <is>
          <t>Germain UX</t>
        </is>
      </c>
      <c r="E71141" t="inlineStr">
        <is>
          <t>https://www.getapp.com/it-management-software/a/germain-apm/</t>
        </is>
      </c>
      <c r="F71141" t="inlineStr">
        <is>
          <t>germain APM is a cloud-based and on-premise solution designed to help businesses in industries including finance, healthcare, media, retail, telecommunication and others perform root cause analysis to monitor the performance of applications and servers.Read more about Germain UX</t>
        </is>
      </c>
    </row>
    <row r="71142">
      <c r="A71142" t="inlineStr">
        <is>
          <t>Business Intelligence &amp; Analytics</t>
        </is>
      </c>
      <c r="B71142" t="inlineStr">
        <is>
          <t>Business Intelligence</t>
        </is>
      </c>
      <c r="C71142" t="inlineStr">
        <is>
          <t>https://www.getapp.com/business-intelligence-analytics-software/business-intelligence/os/web-based</t>
        </is>
      </c>
      <c r="D71142" t="inlineStr">
        <is>
          <t>Workday Adaptive Planning</t>
        </is>
      </c>
      <c r="E71142" t="inlineStr">
        <is>
          <t>https://www.getapp.com/finance-accounting-software/a/adaptive-planning/</t>
        </is>
      </c>
      <c r="F71142"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71143">
      <c r="A71143" t="inlineStr">
        <is>
          <t>Business Intelligence &amp; Analytics</t>
        </is>
      </c>
      <c r="B71143" t="inlineStr">
        <is>
          <t>Business Intelligence</t>
        </is>
      </c>
      <c r="C71143" t="inlineStr">
        <is>
          <t>https://www.getapp.com/business-intelligence-analytics-software/business-intelligence/os/web-based</t>
        </is>
      </c>
      <c r="D71143" t="inlineStr">
        <is>
          <t>Deltek Vision</t>
        </is>
      </c>
      <c r="E71143" t="inlineStr">
        <is>
          <t>https://www.getapp.com/all-software/a/deltek-vision/</t>
        </is>
      </c>
      <c r="F71143" t="inlineStr">
        <is>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is>
      </c>
    </row>
    <row r="71144">
      <c r="A71144" t="inlineStr">
        <is>
          <t>Business Intelligence &amp; Analytics</t>
        </is>
      </c>
      <c r="B71144" t="inlineStr">
        <is>
          <t>Business Intelligence</t>
        </is>
      </c>
      <c r="C71144" t="inlineStr">
        <is>
          <t>https://www.getapp.com/business-intelligence-analytics-software/business-intelligence/os/web-based</t>
        </is>
      </c>
      <c r="D71144" t="inlineStr">
        <is>
          <t>Prisync</t>
        </is>
      </c>
      <c r="E71144" t="inlineStr">
        <is>
          <t>https://www.getapp.com/marketing-software/a/prisync/</t>
        </is>
      </c>
      <c r="F71144" t="inlineStr">
        <is>
          <t>E-Commerce Pricing Performance AnalyticsRead more about Prisync</t>
        </is>
      </c>
    </row>
    <row r="71145">
      <c r="A71145" t="inlineStr">
        <is>
          <t>Business Intelligence &amp; Analytics</t>
        </is>
      </c>
      <c r="B71145" t="inlineStr">
        <is>
          <t>Business Intelligence</t>
        </is>
      </c>
      <c r="C71145" t="inlineStr">
        <is>
          <t>https://www.getapp.com/business-intelligence-analytics-software/business-intelligence/os/web-based</t>
        </is>
      </c>
      <c r="D71145" t="inlineStr">
        <is>
          <t>Wolfram Mathematica</t>
        </is>
      </c>
      <c r="E71145" t="inlineStr">
        <is>
          <t>https://www.getapp.com/emerging-technology-software/a/wolfram-mathematica/</t>
        </is>
      </c>
      <c r="F71145"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1146">
      <c r="A71146" t="inlineStr">
        <is>
          <t>Business Intelligence &amp; Analytics</t>
        </is>
      </c>
      <c r="B71146" t="inlineStr">
        <is>
          <t>Business Intelligence</t>
        </is>
      </c>
      <c r="C71146" t="inlineStr">
        <is>
          <t>https://www.getapp.com/business-intelligence-analytics-software/business-intelligence/os/web-based</t>
        </is>
      </c>
      <c r="D71146" t="inlineStr">
        <is>
          <t>Phocas</t>
        </is>
      </c>
      <c r="E71146" t="inlineStr">
        <is>
          <t>https://www.getapp.com/business-intelligence-analytics-software/a/phocas/</t>
        </is>
      </c>
      <c r="F71146" t="inlineStr">
        <is>
          <t>Follow your train of thought to answer critical business questions. Phocas not only answers these questions, but uncovers new questions and opportunities.Read more about Phocas</t>
        </is>
      </c>
    </row>
    <row r="71147">
      <c r="A71147" t="inlineStr">
        <is>
          <t>Business Intelligence &amp; Analytics</t>
        </is>
      </c>
      <c r="B71147" t="inlineStr">
        <is>
          <t>Business Intelligence</t>
        </is>
      </c>
      <c r="C71147" t="inlineStr">
        <is>
          <t>https://www.getapp.com/business-intelligence-analytics-software/business-intelligence/os/web-based</t>
        </is>
      </c>
      <c r="D71147" t="inlineStr">
        <is>
          <t>Ncontracts</t>
        </is>
      </c>
      <c r="E71147" t="inlineStr">
        <is>
          <t>https://www.getapp.com/security-software/a/ncontracts/</t>
        </is>
      </c>
      <c r="F71147" t="inlineStr">
        <is>
          <t>Nfairlending allows you to identify, mitigate, and communicate Fair Lending risk to your management team, board, regulators, and more.Read more about Ncontracts</t>
        </is>
      </c>
    </row>
    <row r="71148">
      <c r="A71148" t="inlineStr">
        <is>
          <t>Business Intelligence &amp; Analytics</t>
        </is>
      </c>
      <c r="B71148" t="inlineStr">
        <is>
          <t>Business Intelligence</t>
        </is>
      </c>
      <c r="C71148" t="inlineStr">
        <is>
          <t>https://www.getapp.com/business-intelligence-analytics-software/business-intelligence/os/web-based</t>
        </is>
      </c>
      <c r="D71148" t="inlineStr">
        <is>
          <t>MapBusinessOnline</t>
        </is>
      </c>
      <c r="E71148" t="inlineStr">
        <is>
          <t>https://www.getapp.com/business-intelligence-analytics-software/a/map-business-online/</t>
        </is>
      </c>
      <c r="F71148" t="inlineStr">
        <is>
          <t>MapBusinessOnline is mapping software for business intelligence. Thousands of businesses select MapBusinessOnline to create insightful maps, manage territories, perform market analysis, optimize logistics, and more.Read more about MapBusinessOnline</t>
        </is>
      </c>
    </row>
    <row r="71149">
      <c r="A71149" t="inlineStr">
        <is>
          <t>Business Intelligence &amp; Analytics</t>
        </is>
      </c>
      <c r="B71149" t="inlineStr">
        <is>
          <t>Business Intelligence</t>
        </is>
      </c>
      <c r="C71149" t="inlineStr">
        <is>
          <t>https://www.getapp.com/business-intelligence-analytics-software/business-intelligence/os/web-based</t>
        </is>
      </c>
      <c r="D71149" t="inlineStr">
        <is>
          <t>SAP BusinessObjects Business Intelligence</t>
        </is>
      </c>
      <c r="E71149" t="inlineStr">
        <is>
          <t>https://www.getapp.com/business-intelligence-analytics-software/a/sap-businessobjects/</t>
        </is>
      </c>
      <c r="F71149" t="inlineStr">
        <is>
          <t>SAP BusinessObjects is a business intelligence suite with reporting and visualization tools for gaining insight into key metrics such as sales performance, revenue, budgets, and more. Empower business users with anytime, anywhere access to key insights delivered in context and in real time.Read more about SAP BusinessObjects Business Intelligence</t>
        </is>
      </c>
    </row>
    <row r="71150">
      <c r="A71150" t="inlineStr">
        <is>
          <t>Business Intelligence &amp; Analytics</t>
        </is>
      </c>
      <c r="B71150" t="inlineStr">
        <is>
          <t>Business Intelligence</t>
        </is>
      </c>
      <c r="C71150" t="inlineStr">
        <is>
          <t>https://www.getapp.com/business-intelligence-analytics-software/business-intelligence/os/web-based</t>
        </is>
      </c>
      <c r="D71150" t="inlineStr">
        <is>
          <t>ClicData</t>
        </is>
      </c>
      <c r="E71150" t="inlineStr">
        <is>
          <t>https://www.getapp.com/business-intelligence-analytics-software/a/clicdatadashboards/</t>
        </is>
      </c>
      <c r="F71150" t="inlineStr">
        <is>
          <t>ClicData is a modern data platform to build your data stack or enhance your existing one with powerful, integrated tools.Read more about ClicData</t>
        </is>
      </c>
    </row>
    <row r="71151">
      <c r="A71151" t="inlineStr">
        <is>
          <t>Business Intelligence &amp; Analytics</t>
        </is>
      </c>
      <c r="B71151" t="inlineStr">
        <is>
          <t>Business Intelligence</t>
        </is>
      </c>
      <c r="C71151" t="inlineStr">
        <is>
          <t>https://www.getapp.com/business-intelligence-analytics-software/business-intelligence/os/web-based</t>
        </is>
      </c>
      <c r="D71151" t="inlineStr">
        <is>
          <t>Alteryx Designer</t>
        </is>
      </c>
      <c r="E71151" t="inlineStr">
        <is>
          <t>https://www.getapp.com/business-intelligence-analytics-software/a/alteryx-designer/</t>
        </is>
      </c>
      <c r="F71151" t="inlineStr">
        <is>
          <t>Alteryx enables the preparation, blending and analysis of data using repeatable workflows, facilitating a faster reporting of analytics for deeper BI insightsRead more about Alteryx Designer</t>
        </is>
      </c>
    </row>
    <row r="71152">
      <c r="A71152" t="inlineStr">
        <is>
          <t>Business Intelligence &amp; Analytics</t>
        </is>
      </c>
      <c r="B71152" t="inlineStr">
        <is>
          <t>Business Intelligence</t>
        </is>
      </c>
      <c r="C71152" t="inlineStr">
        <is>
          <t>https://www.getapp.com/business-intelligence-analytics-software/business-intelligence/os/web-based</t>
        </is>
      </c>
      <c r="D71152" t="inlineStr">
        <is>
          <t>Geckoboard</t>
        </is>
      </c>
      <c r="E71152" t="inlineStr">
        <is>
          <t>https://www.getapp.com/business-intelligence-analytics-software/a/geckoboard/</t>
        </is>
      </c>
      <c r="F71152" t="inlineStr">
        <is>
          <t>Real-time dashboard software, designed for team leads who want to increase the visibility of KPIs, focus their team on their goals and react to changes in their numbers faster.Read more about Geckoboard</t>
        </is>
      </c>
    </row>
    <row r="71153">
      <c r="A71153" t="inlineStr">
        <is>
          <t>Business Intelligence &amp; Analytics</t>
        </is>
      </c>
      <c r="B71153" t="inlineStr">
        <is>
          <t>Business Intelligence</t>
        </is>
      </c>
      <c r="C71153" t="inlineStr">
        <is>
          <t>https://www.getapp.com/business-intelligence-analytics-software/business-intelligence/os/web-based</t>
        </is>
      </c>
      <c r="D71153" t="inlineStr">
        <is>
          <t>BOARD</t>
        </is>
      </c>
      <c r="E71153" t="inlineStr">
        <is>
          <t>https://www.getapp.com/business-intelligence-analytics-software/a/board/</t>
        </is>
      </c>
      <c r="F71153" t="inlineStr">
        <is>
          <t>Board provides a complete platform for transforming raw data into actionable information, through unified BI and CPM platform.Read more about BOARD</t>
        </is>
      </c>
    </row>
    <row r="71154">
      <c r="A71154" t="inlineStr">
        <is>
          <t>Business Intelligence &amp; Analytics</t>
        </is>
      </c>
      <c r="B71154" t="inlineStr">
        <is>
          <t>Business Intelligence</t>
        </is>
      </c>
      <c r="C71154" t="inlineStr">
        <is>
          <t>https://www.getapp.com/business-intelligence-analytics-software/business-intelligence/os/web-based</t>
        </is>
      </c>
      <c r="D71154" t="inlineStr">
        <is>
          <t>Ortto</t>
        </is>
      </c>
      <c r="E71154" t="inlineStr">
        <is>
          <t>https://www.getapp.com/marketing-software/a/autopilot/</t>
        </is>
      </c>
      <c r="F71154" t="inlineStr">
        <is>
          <t>Your customer data, marketing automation &amp; analytics, together.Read more about Ortto</t>
        </is>
      </c>
    </row>
    <row r="71155">
      <c r="A71155" t="inlineStr">
        <is>
          <t>Business Intelligence &amp; Analytics</t>
        </is>
      </c>
      <c r="B71155" t="inlineStr">
        <is>
          <t>Business Intelligence</t>
        </is>
      </c>
      <c r="C71155" t="inlineStr">
        <is>
          <t>https://www.getapp.com/business-intelligence-analytics-software/business-intelligence/os/web-based</t>
        </is>
      </c>
      <c r="D71155" t="inlineStr">
        <is>
          <t>SAP Crystal Reports</t>
        </is>
      </c>
      <c r="E71155" t="inlineStr">
        <is>
          <t>https://www.getapp.com/business-intelligence-analytics-software/a/sap-crystal-reports/</t>
        </is>
      </c>
      <c r="F71155" t="inlineStr">
        <is>
          <t>SAP Crystal Reports is a reporting platform that helps businesses create, design, and deliver formatted business reports and dashboards. Data analysts can utilize the drag-and-drop interface and built-in report designer to sort data, apply formulas, rank information, and set parameters.Read more about SAP Crystal Reports</t>
        </is>
      </c>
    </row>
    <row r="71156">
      <c r="A71156" t="inlineStr">
        <is>
          <t>Business Intelligence &amp; Analytics</t>
        </is>
      </c>
      <c r="B71156" t="inlineStr">
        <is>
          <t>Business Intelligence</t>
        </is>
      </c>
      <c r="C71156" t="inlineStr">
        <is>
          <t>https://www.getapp.com/business-intelligence-analytics-software/business-intelligence/os/web-based</t>
        </is>
      </c>
      <c r="D71156" t="inlineStr">
        <is>
          <t>Winmo</t>
        </is>
      </c>
      <c r="E71156" t="inlineStr">
        <is>
          <t>https://www.getapp.com/sales-software/a/winmo/</t>
        </is>
      </c>
      <c r="F71156" t="inlineStr">
        <is>
          <t>Winmo is a cloud-based sales prospecting tool which assists marketing teams and media agencies with lead management and contact search. The platform offers features including collaboration, file sharing, predictive analytics, pipeline management, territory mapping, data filtering and search.Read more about Winmo</t>
        </is>
      </c>
    </row>
    <row r="71157">
      <c r="A71157" t="inlineStr">
        <is>
          <t>Business Intelligence &amp; Analytics</t>
        </is>
      </c>
      <c r="B71157" t="inlineStr">
        <is>
          <t>Business Intelligence</t>
        </is>
      </c>
      <c r="C71157" t="inlineStr">
        <is>
          <t>https://www.getapp.com/business-intelligence-analytics-software/business-intelligence/os/web-based</t>
        </is>
      </c>
      <c r="D71157" t="inlineStr">
        <is>
          <t>TapClicks</t>
        </is>
      </c>
      <c r="E71157" t="inlineStr">
        <is>
          <t>https://www.getapp.com/business-intelligence-analytics-software/a/tapanalytics/</t>
        </is>
      </c>
      <c r="F71157" t="inlineStr">
        <is>
          <t>TapClicks delivers a unified digital marketing services, reporting, and analytics platform built for marketing agencies, media agencies, and enterprisesRead more about TapClicks</t>
        </is>
      </c>
    </row>
    <row r="71158">
      <c r="A71158" t="inlineStr">
        <is>
          <t>Business Intelligence &amp; Analytics</t>
        </is>
      </c>
      <c r="B71158" t="inlineStr">
        <is>
          <t>Business Intelligence</t>
        </is>
      </c>
      <c r="C71158" t="inlineStr">
        <is>
          <t>https://www.getapp.com/business-intelligence-analytics-software/business-intelligence/os/web-based</t>
        </is>
      </c>
      <c r="D71158" t="inlineStr">
        <is>
          <t>Quantive StrategyAI</t>
        </is>
      </c>
      <c r="E71158" t="inlineStr">
        <is>
          <t>https://www.getapp.com/hr-employee-management-software/a/gtmhub/</t>
        </is>
      </c>
      <c r="F71158" t="inlineStr">
        <is>
          <t>Quantive helps organizations modernize their outdated approaches to strategic decision-making and execution to create strategic agility for today's world.Read more about Quantive StrategyAI</t>
        </is>
      </c>
    </row>
    <row r="71159">
      <c r="A71159" t="inlineStr">
        <is>
          <t>Business Intelligence &amp; Analytics</t>
        </is>
      </c>
      <c r="B71159" t="inlineStr">
        <is>
          <t>Business Intelligence</t>
        </is>
      </c>
      <c r="C71159" t="inlineStr">
        <is>
          <t>https://www.getapp.com/business-intelligence-analytics-software/business-intelligence/os/web-based</t>
        </is>
      </c>
      <c r="D71159" t="inlineStr">
        <is>
          <t>SAP Analytics Cloud</t>
        </is>
      </c>
      <c r="E71159" t="inlineStr">
        <is>
          <t>https://www.getapp.com/business-intelligence-analytics-software/a/sap-analytics-cloud/</t>
        </is>
      </c>
      <c r="F71159" t="inlineStr">
        <is>
          <t>SAP Analytics Cloud is a SaaS solution for blending BI data from multiple sources, accessing visualizations, viewing reports and sharing insights sociallyRead more about SAP Analytics Cloud</t>
        </is>
      </c>
    </row>
    <row r="71160">
      <c r="A71160" t="inlineStr">
        <is>
          <t>Business Intelligence &amp; Analytics</t>
        </is>
      </c>
      <c r="B71160" t="inlineStr">
        <is>
          <t>Business Intelligence</t>
        </is>
      </c>
      <c r="C71160" t="inlineStr">
        <is>
          <t>https://www.getapp.com/business-intelligence-analytics-software/business-intelligence/os/web-based</t>
        </is>
      </c>
      <c r="D71160" t="inlineStr">
        <is>
          <t>Mode</t>
        </is>
      </c>
      <c r="E71160" t="inlineStr">
        <is>
          <t>https://www.getapp.com/business-intelligence-analytics-software/a/mode/</t>
        </is>
      </c>
      <c r="F71160" t="inlineStr">
        <is>
          <t>Mode is a cloud-based software that helps enterprises leverage business intelligence (BI) tools to extract data from multiple sources and process &amp; analyze it for reporting purposes. Managers can use the dashboard to apply custom formulas across query results &amp; configure user access permissions.Read more about Mode</t>
        </is>
      </c>
    </row>
    <row r="71161">
      <c r="A71161" t="inlineStr">
        <is>
          <t>Business Intelligence &amp; Analytics</t>
        </is>
      </c>
      <c r="B71161" t="inlineStr">
        <is>
          <t>Business Intelligence</t>
        </is>
      </c>
      <c r="C71161" t="inlineStr">
        <is>
          <t>https://www.getapp.com/business-intelligence-analytics-software/business-intelligence/os/web-based</t>
        </is>
      </c>
      <c r="D71161" t="inlineStr">
        <is>
          <t>Holistics</t>
        </is>
      </c>
      <c r="E71161" t="inlineStr">
        <is>
          <t>https://www.getapp.com/business-intelligence-analytics-software/a/holistics/</t>
        </is>
      </c>
      <c r="F71161" t="inlineStr">
        <is>
          <t>Holistics is a data analysis software designed to help businesses in the real estate, eCommerce, advertising, and other sectors connect multiple SQL databases and share insights with stakeholders. Managers can define metrics in a semantic layer to automatically generate and update reports.Read more about Holistics</t>
        </is>
      </c>
    </row>
    <row r="71162">
      <c r="A71162" t="inlineStr">
        <is>
          <t>Business Intelligence &amp; Analytics</t>
        </is>
      </c>
      <c r="B71162" t="inlineStr">
        <is>
          <t>Business Intelligence</t>
        </is>
      </c>
      <c r="C71162" t="inlineStr">
        <is>
          <t>https://www.getapp.com/business-intelligence-analytics-software/business-intelligence/os/web-based</t>
        </is>
      </c>
      <c r="D71162" t="inlineStr">
        <is>
          <t>Infegy Atlas</t>
        </is>
      </c>
      <c r="E71162" t="inlineStr">
        <is>
          <t>https://www.getapp.com/all-software/a/atlas/</t>
        </is>
      </c>
      <c r="F71162" t="inlineStr">
        <is>
          <t>Infegy Atlas is a social media marketing and analytics software designed to help businesses manage clients, monitor competitors’ activities, and build brand reputation. The cloud-based platform allows marketing teams to manage keywords, convert leads into customers, and generate custom reports via a unified platform.Read more about Infegy Atlas</t>
        </is>
      </c>
    </row>
    <row r="71163">
      <c r="A71163" t="inlineStr">
        <is>
          <t>Business Intelligence &amp; Analytics</t>
        </is>
      </c>
      <c r="B71163" t="inlineStr">
        <is>
          <t>Business Intelligence</t>
        </is>
      </c>
      <c r="C71163" t="inlineStr">
        <is>
          <t>https://www.getapp.com/business-intelligence-analytics-software/business-intelligence/os/web-based</t>
        </is>
      </c>
      <c r="D71163" t="inlineStr">
        <is>
          <t>Swydo</t>
        </is>
      </c>
      <c r="E71163" t="inlineStr">
        <is>
          <t>https://www.getapp.com/marketing-software/a/swydo/</t>
        </is>
      </c>
      <c r="F71163" t="inlineStr">
        <is>
          <t>Swydo is a web-based monitoring, reporting, and workflow solution for online marketers using Google Analytics, AdWords, Facebook Ads, Bing Ads, and moreRead more about Swydo</t>
        </is>
      </c>
    </row>
    <row r="71164">
      <c r="A71164" t="inlineStr">
        <is>
          <t>Business Intelligence &amp; Analytics</t>
        </is>
      </c>
      <c r="B71164" t="inlineStr">
        <is>
          <t>Business Intelligence</t>
        </is>
      </c>
      <c r="C71164" t="inlineStr">
        <is>
          <t>https://www.getapp.com/business-intelligence-analytics-software/business-intelligence/os/web-based</t>
        </is>
      </c>
      <c r="D71164" t="inlineStr">
        <is>
          <t>STRATWs ONE</t>
        </is>
      </c>
      <c r="E71164" t="inlineStr">
        <is>
          <t>https://www.getapp.com/project-management-planning-software/a/stratws-one/</t>
        </is>
      </c>
      <c r="F71164"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71165">
      <c r="A71165" t="inlineStr">
        <is>
          <t>Business Intelligence &amp; Analytics</t>
        </is>
      </c>
      <c r="B71165" t="inlineStr">
        <is>
          <t>Business Intelligence</t>
        </is>
      </c>
      <c r="C71165" t="inlineStr">
        <is>
          <t>https://www.getapp.com/business-intelligence-analytics-software/business-intelligence/os/web-based</t>
        </is>
      </c>
      <c r="D71165" t="inlineStr">
        <is>
          <t>Informer</t>
        </is>
      </c>
      <c r="E71165" t="inlineStr">
        <is>
          <t>https://www.getapp.com/business-intelligence-analytics-software/a/informer/</t>
        </is>
      </c>
      <c r="F71165" t="inlineStr">
        <is>
          <t>Informer is a business analytics software designed to help organizations in the education, manufacturing, insurance, and other sectors extract structured or unstructured data from multiple sources including business applications, databases, spreadsheets, and more.Read more about Informer</t>
        </is>
      </c>
    </row>
    <row r="71166">
      <c r="A71166" t="inlineStr">
        <is>
          <t>Business Intelligence &amp; Analytics</t>
        </is>
      </c>
      <c r="B71166" t="inlineStr">
        <is>
          <t>Business Intelligence</t>
        </is>
      </c>
      <c r="C71166" t="inlineStr">
        <is>
          <t>https://www.getapp.com/business-intelligence-analytics-software/business-intelligence/os/web-based</t>
        </is>
      </c>
      <c r="D71166" t="inlineStr">
        <is>
          <t>800response</t>
        </is>
      </c>
      <c r="E71166" t="inlineStr">
        <is>
          <t>https://www.getapp.com/sales-software/a/800response/</t>
        </is>
      </c>
      <c r="F71166" t="inlineStr">
        <is>
          <t>800response is a lead generation, call tracking, and customer analytics platform that helps businesses streamline processes related to generating and tracking leads, customer data capture, marketing campaign management, interaction analysis, &amp; more.Read more about 800response</t>
        </is>
      </c>
    </row>
    <row r="71167">
      <c r="A71167" t="inlineStr">
        <is>
          <t>Business Intelligence &amp; Analytics</t>
        </is>
      </c>
      <c r="B71167" t="inlineStr">
        <is>
          <t>Business Intelligence</t>
        </is>
      </c>
      <c r="C71167" t="inlineStr">
        <is>
          <t>https://www.getapp.com/business-intelligence-analytics-software/business-intelligence/os/web-based</t>
        </is>
      </c>
      <c r="D71167" t="inlineStr">
        <is>
          <t>Dreamdata</t>
        </is>
      </c>
      <c r="E71167" t="inlineStr">
        <is>
          <t>https://www.getapp.com/marketing-software/a/dreamdata-io/</t>
        </is>
      </c>
      <c r="F71167"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71168">
      <c r="A71168" t="inlineStr">
        <is>
          <t>Business Intelligence &amp; Analytics</t>
        </is>
      </c>
      <c r="B71168" t="inlineStr">
        <is>
          <t>Business Intelligence</t>
        </is>
      </c>
      <c r="C71168" t="inlineStr">
        <is>
          <t>https://www.getapp.com/business-intelligence-analytics-software/business-intelligence/os/web-based</t>
        </is>
      </c>
      <c r="D71168" t="inlineStr">
        <is>
          <t>Cyfe</t>
        </is>
      </c>
      <c r="E71168" t="inlineStr">
        <is>
          <t>https://www.getapp.com/business-intelligence-analytics-software/a/cyfe/</t>
        </is>
      </c>
      <c r="F71168" t="inlineStr">
        <is>
          <t>Cyfe combines a number of dashboards in one - social media, marketing, sales, support - letting users monitor all business data in real-time from one platformRead more about Cyfe</t>
        </is>
      </c>
    </row>
    <row r="71169">
      <c r="A71169" t="inlineStr">
        <is>
          <t>Business Intelligence &amp; Analytics</t>
        </is>
      </c>
      <c r="B71169" t="inlineStr">
        <is>
          <t>Business Intelligence</t>
        </is>
      </c>
      <c r="C71169" t="inlineStr">
        <is>
          <t>https://www.getapp.com/business-intelligence-analytics-software/business-intelligence/os/web-based</t>
        </is>
      </c>
      <c r="D71169" t="inlineStr">
        <is>
          <t>Convirza</t>
        </is>
      </c>
      <c r="E71169" t="inlineStr">
        <is>
          <t>https://www.getapp.com/it-communications-software/a/convirza/</t>
        </is>
      </c>
      <c r="F71169" t="inlineStr">
        <is>
          <t>The biggest companies in the world make decisions from data.Convirza provides 100% transparency into every call, and gives you every piece of data you need to make the right call (pun intended).Read more about Convirza</t>
        </is>
      </c>
    </row>
    <row r="71170">
      <c r="A71170" t="inlineStr">
        <is>
          <t>Business Intelligence &amp; Analytics</t>
        </is>
      </c>
      <c r="B71170" t="inlineStr">
        <is>
          <t>Business Intelligence</t>
        </is>
      </c>
      <c r="C71170" t="inlineStr">
        <is>
          <t>https://www.getapp.com/business-intelligence-analytics-software/business-intelligence/os/web-based</t>
        </is>
      </c>
      <c r="D71170" t="inlineStr">
        <is>
          <t>CCH Tagetik</t>
        </is>
      </c>
      <c r="E71170" t="inlineStr">
        <is>
          <t>https://www.getapp.com/finance-accounting-software/a/cch-tagetik/</t>
        </is>
      </c>
      <c r="F71170" t="inlineStr">
        <is>
          <t>CCH Tagetik is a unified Corporate Performance Management software platform for finance budgeting, planning, dashboard-based insight reporting &amp; data visualizationRead more about CCH Tagetik</t>
        </is>
      </c>
    </row>
    <row r="71171">
      <c r="A71171" t="inlineStr">
        <is>
          <t>Business Intelligence &amp; Analytics</t>
        </is>
      </c>
      <c r="B71171" t="inlineStr">
        <is>
          <t>Business Intelligence</t>
        </is>
      </c>
      <c r="C71171" t="inlineStr">
        <is>
          <t>https://www.getapp.com/business-intelligence-analytics-software/business-intelligence/os/web-based</t>
        </is>
      </c>
      <c r="D71171" t="inlineStr">
        <is>
          <t>Elastic Stack</t>
        </is>
      </c>
      <c r="E71171" t="inlineStr">
        <is>
          <t>https://www.getapp.com/business-intelligence-analytics-software/a/elasticsearch/</t>
        </is>
      </c>
      <c r="F71171" t="inlineStr">
        <is>
          <t>Reliably and securely take data from any source, in any format, then search, analyze, and visualize it in real time.Read more about Elastic Stack</t>
        </is>
      </c>
    </row>
    <row r="71172">
      <c r="A71172" t="inlineStr">
        <is>
          <t>Business Intelligence &amp; Analytics</t>
        </is>
      </c>
      <c r="B71172" t="inlineStr">
        <is>
          <t>Business Intelligence</t>
        </is>
      </c>
      <c r="C71172" t="inlineStr">
        <is>
          <t>https://www.getapp.com/business-intelligence-analytics-software/business-intelligence/os/web-based</t>
        </is>
      </c>
      <c r="D71172" t="inlineStr">
        <is>
          <t>Dynatrace</t>
        </is>
      </c>
      <c r="E71172" t="inlineStr">
        <is>
          <t>https://www.getapp.com/it-management-software/a/ruxit/</t>
        </is>
      </c>
      <c r="F71172" t="inlineStr">
        <is>
          <t>Dynatrace Ruixt is an all-in-one application performance monitoringRead more about Dynatrace</t>
        </is>
      </c>
    </row>
    <row r="71173">
      <c r="A71173" t="inlineStr">
        <is>
          <t>Business Intelligence &amp; Analytics</t>
        </is>
      </c>
      <c r="B71173" t="inlineStr">
        <is>
          <t>Business Intelligence</t>
        </is>
      </c>
      <c r="C71173" t="inlineStr">
        <is>
          <t>https://www.getapp.com/business-intelligence-analytics-software/business-intelligence/os/web-based</t>
        </is>
      </c>
      <c r="D71173" t="inlineStr">
        <is>
          <t>Matomo</t>
        </is>
      </c>
      <c r="E71173" t="inlineStr">
        <is>
          <t>https://www.getapp.com/all-software/a/matomo/</t>
        </is>
      </c>
      <c r="F71173" t="inlineStr">
        <is>
          <t>Choose a powerful analytics solution that respects data privacy and ownership.Matomo is the trusted analytics solution for over 1.5 million websites globally.Read more about Matomo</t>
        </is>
      </c>
    </row>
    <row r="71174">
      <c r="A71174" t="inlineStr">
        <is>
          <t>Business Intelligence &amp; Analytics</t>
        </is>
      </c>
      <c r="B71174" t="inlineStr">
        <is>
          <t>Business Intelligence</t>
        </is>
      </c>
      <c r="C71174" t="inlineStr">
        <is>
          <t>https://www.getapp.com/business-intelligence-analytics-software/business-intelligence/os/web-based</t>
        </is>
      </c>
      <c r="D71174" t="inlineStr">
        <is>
          <t>Mosaic</t>
        </is>
      </c>
      <c r="E71174" t="inlineStr">
        <is>
          <t>https://www.getapp.com/finance-accounting-software/a/mosaic-1/</t>
        </is>
      </c>
      <c r="F71174" t="inlineStr">
        <is>
          <t>Mosaic is a strategic finance platform that powers planning, real-time reporting, analysis, and decision-making for startups. Consolidating data from ERP, CRM, HRIS, and billing systems, the platform provides a single source of truth across the business.Read more about Mosaic</t>
        </is>
      </c>
    </row>
    <row r="71175">
      <c r="A71175" t="inlineStr">
        <is>
          <t>Business Intelligence &amp; Analytics</t>
        </is>
      </c>
      <c r="B71175" t="inlineStr">
        <is>
          <t>Business Intelligence</t>
        </is>
      </c>
      <c r="C71175" t="inlineStr">
        <is>
          <t>https://www.getapp.com/business-intelligence-analytics-software/business-intelligence/os/web-based</t>
        </is>
      </c>
      <c r="D71175" t="inlineStr">
        <is>
          <t>IBM Cognos Analytics</t>
        </is>
      </c>
      <c r="E71175" t="inlineStr">
        <is>
          <t>https://www.getapp.com/business-intelligence-analytics-software/a/ibm-cognos-analytics/</t>
        </is>
      </c>
      <c r="F71175" t="inlineStr">
        <is>
          <t>IBM Cognos is a suite of business intelligence and performance management software, that includes dashboards, reports, forecasting, visualization &amp; automation.Read more about IBM Cognos Analytics</t>
        </is>
      </c>
    </row>
    <row r="71176">
      <c r="A71176" t="inlineStr">
        <is>
          <t>Business Intelligence &amp; Analytics</t>
        </is>
      </c>
      <c r="B71176" t="inlineStr">
        <is>
          <t>Business Intelligence</t>
        </is>
      </c>
      <c r="C71176" t="inlineStr">
        <is>
          <t>https://www.getapp.com/business-intelligence-analytics-software/business-intelligence/os/web-based</t>
        </is>
      </c>
      <c r="D71176" t="inlineStr">
        <is>
          <t>Hubble</t>
        </is>
      </c>
      <c r="E71176" t="inlineStr">
        <is>
          <t>https://www.getapp.com/business-intelligence-analytics-software/a/hubble/</t>
        </is>
      </c>
      <c r="F71176" t="inlineStr">
        <is>
          <t>Hubble provides plug-and-play reporting, analytics, and planning for Oracle E-Business Suite and JD Edwards.Read more about Hubble</t>
        </is>
      </c>
    </row>
    <row r="71177">
      <c r="A71177" t="inlineStr">
        <is>
          <t>Business Intelligence &amp; Analytics</t>
        </is>
      </c>
      <c r="B71177" t="inlineStr">
        <is>
          <t>Business Intelligence</t>
        </is>
      </c>
      <c r="C71177" t="inlineStr">
        <is>
          <t>https://www.getapp.com/business-intelligence-analytics-software/business-intelligence/os/web-based</t>
        </is>
      </c>
      <c r="D71177" t="inlineStr">
        <is>
          <t>Veriato Workforce Behavior Analytics</t>
        </is>
      </c>
      <c r="E71177" t="inlineStr">
        <is>
          <t>https://www.getapp.com/it-management-software/a/spectorsoft/</t>
        </is>
      </c>
      <c r="F71177"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71178">
      <c r="A71178" t="inlineStr">
        <is>
          <t>Business Intelligence &amp; Analytics</t>
        </is>
      </c>
      <c r="B71178" t="inlineStr">
        <is>
          <t>Business Intelligence</t>
        </is>
      </c>
      <c r="C71178" t="inlineStr">
        <is>
          <t>https://www.getapp.com/business-intelligence-analytics-software/business-intelligence/os/web-based</t>
        </is>
      </c>
      <c r="D71178" t="inlineStr">
        <is>
          <t>ClearPoint Strategy</t>
        </is>
      </c>
      <c r="E71178" t="inlineStr">
        <is>
          <t>https://www.getapp.com/operations-management-software/a/clearpoint-strategy/</t>
        </is>
      </c>
      <c r="F71178" t="inlineStr">
        <is>
          <t>ClearPoint is strategy reporting software that automates the collection and dissemination of Business Performance Management, OKR, and other metrics and overlays them clearly against goals. ClearPoint makes it easy to keep everyone in your organization focused on those things that matter most.Read more about ClearPoint Strategy</t>
        </is>
      </c>
    </row>
    <row r="71179">
      <c r="A71179" t="inlineStr">
        <is>
          <t>Business Intelligence &amp; Analytics</t>
        </is>
      </c>
      <c r="B71179" t="inlineStr">
        <is>
          <t>Business Intelligence</t>
        </is>
      </c>
      <c r="C71179" t="inlineStr">
        <is>
          <t>https://www.getapp.com/business-intelligence-analytics-software/business-intelligence/os/web-based</t>
        </is>
      </c>
      <c r="D71179" t="inlineStr">
        <is>
          <t>Cluvio</t>
        </is>
      </c>
      <c r="E71179" t="inlineStr">
        <is>
          <t>https://www.getapp.com/business-intelligence-analytics-software/a/cluvio/</t>
        </is>
      </c>
      <c r="F71179" t="inlineStr">
        <is>
          <t>Cluvio is a modern SQL and R-based cloud analytics platform that allows you to create and share beautiful, interactive dashboards.Read more about Cluvio</t>
        </is>
      </c>
    </row>
    <row r="71180">
      <c r="A71180" t="inlineStr">
        <is>
          <t>Business Intelligence &amp; Analytics</t>
        </is>
      </c>
      <c r="B71180" t="inlineStr">
        <is>
          <t>Business Intelligence</t>
        </is>
      </c>
      <c r="C71180" t="inlineStr">
        <is>
          <t>https://www.getapp.com/business-intelligence-analytics-software/business-intelligence/os/web-based</t>
        </is>
      </c>
      <c r="D71180" t="inlineStr">
        <is>
          <t>Fullstory</t>
        </is>
      </c>
      <c r="E71180" t="inlineStr">
        <is>
          <t>https://www.getapp.com/business-intelligence-analytics-software/a/fullstory/</t>
        </is>
      </c>
      <c r="F71180" t="inlineStr">
        <is>
          <t>Fullstory surfaces the sentiment between clicks so enterprises can create better products and experiences that win lifelong loyalty.Read more about Fullstory</t>
        </is>
      </c>
    </row>
    <row r="71181">
      <c r="A71181" t="inlineStr">
        <is>
          <t>Business Intelligence &amp; Analytics</t>
        </is>
      </c>
      <c r="B71181" t="inlineStr">
        <is>
          <t>Business Intelligence</t>
        </is>
      </c>
      <c r="C71181" t="inlineStr">
        <is>
          <t>https://www.getapp.com/business-intelligence-analytics-software/business-intelligence/os/web-based</t>
        </is>
      </c>
      <c r="D71181" t="inlineStr">
        <is>
          <t>SmartPM</t>
        </is>
      </c>
      <c r="E71181" t="inlineStr">
        <is>
          <t>https://www.getapp.com/project-management-planning-software/a/smartpm/</t>
        </is>
      </c>
      <c r="F71181" t="inlineStr">
        <is>
          <t>SmartPM offers real-time automated project controls that translate construction scheduling data and analytics into objective, reliable, and concise visuals all stakeholders can understand. Proactively address critical project risk issues with on-demand answers for better decision-making.Read more about SmartPM</t>
        </is>
      </c>
    </row>
    <row r="71182">
      <c r="A71182" t="inlineStr">
        <is>
          <t>Business Intelligence &amp; Analytics</t>
        </is>
      </c>
      <c r="B71182" t="inlineStr">
        <is>
          <t>Business Intelligence</t>
        </is>
      </c>
      <c r="C71182" t="inlineStr">
        <is>
          <t>https://www.getapp.com/business-intelligence-analytics-software/business-intelligence/os/web-based</t>
        </is>
      </c>
      <c r="D71182" t="inlineStr">
        <is>
          <t>NinjaCat</t>
        </is>
      </c>
      <c r="E71182" t="inlineStr">
        <is>
          <t>https://www.getapp.com/business-intelligence-analytics-software/a/ninjacat/</t>
        </is>
      </c>
      <c r="F71182"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71183">
      <c r="A71183" t="inlineStr">
        <is>
          <t>Business Intelligence &amp; Analytics</t>
        </is>
      </c>
      <c r="B71183" t="inlineStr">
        <is>
          <t>Business Intelligence</t>
        </is>
      </c>
      <c r="C71183" t="inlineStr">
        <is>
          <t>https://www.getapp.com/business-intelligence-analytics-software/business-intelligence/os/web-based</t>
        </is>
      </c>
      <c r="D71183" t="inlineStr">
        <is>
          <t>Solver</t>
        </is>
      </c>
      <c r="E71183" t="inlineStr">
        <is>
          <t>https://www.getapp.com/business-intelligence-analytics-software/a/solver/</t>
        </is>
      </c>
      <c r="F71183" t="inlineStr">
        <is>
          <t>Solver is a data warehouse and corporate performance management (CPM) system based on the Microsoft platform. It enables businesses to capture and store transactional data in a centralized repository, track and manage multiple data sources and generate ad-hoc reports.Read more about Solver</t>
        </is>
      </c>
    </row>
    <row r="71184">
      <c r="A71184" t="inlineStr">
        <is>
          <t>Business Intelligence &amp; Analytics</t>
        </is>
      </c>
      <c r="B71184" t="inlineStr">
        <is>
          <t>Business Intelligence</t>
        </is>
      </c>
      <c r="C71184" t="inlineStr">
        <is>
          <t>https://www.getapp.com/business-intelligence-analytics-software/business-intelligence/os/web-based</t>
        </is>
      </c>
      <c r="D71184" t="inlineStr">
        <is>
          <t>STORIS</t>
        </is>
      </c>
      <c r="E71184" t="inlineStr">
        <is>
          <t>https://www.getapp.com/retail-consumer-services-software/a/storis/</t>
        </is>
      </c>
      <c r="F71184" t="inlineStr">
        <is>
          <t>STORIS’ Business Intelligence delivers real-time sales, inventory, and customer behavior insights for home furnishings, bedding, and appliance retailers. Custom dashboards track key metrics, revealing growth opportunities and guiding data-driven decisions to boost retail profitability.Read more about STORIS</t>
        </is>
      </c>
    </row>
    <row r="71185">
      <c r="A71185" t="inlineStr">
        <is>
          <t>Business Intelligence &amp; Analytics</t>
        </is>
      </c>
      <c r="B71185" t="inlineStr">
        <is>
          <t>Business Intelligence</t>
        </is>
      </c>
      <c r="C71185" t="inlineStr">
        <is>
          <t>https://www.getapp.com/business-intelligence-analytics-software/business-intelligence/os/web-based</t>
        </is>
      </c>
      <c r="D71185" t="inlineStr">
        <is>
          <t>Argos</t>
        </is>
      </c>
      <c r="E71185" t="inlineStr">
        <is>
          <t>https://www.getapp.com/education-childcare-software/a/argos/</t>
        </is>
      </c>
      <c r="F71185" t="inlineStr">
        <is>
          <t>Argos from Evisions is a cloud-based enterprise reporting tool developed by higher education experts, that enables college and university administrators to leverage departmental and institutional data in delivering real time insights visualized within chart-rich reports and interactive dashboardsRead more about Argos</t>
        </is>
      </c>
    </row>
    <row r="71186">
      <c r="A71186" t="inlineStr">
        <is>
          <t>Business Intelligence &amp; Analytics</t>
        </is>
      </c>
      <c r="B71186" t="inlineStr">
        <is>
          <t>Business Intelligence</t>
        </is>
      </c>
      <c r="C71186" t="inlineStr">
        <is>
          <t>https://www.getapp.com/business-intelligence-analytics-software/business-intelligence/os/web-based</t>
        </is>
      </c>
      <c r="D71186" t="inlineStr">
        <is>
          <t>Toucan</t>
        </is>
      </c>
      <c r="E71186" t="inlineStr">
        <is>
          <t>https://www.getapp.com/business-intelligence-analytics-software/a/toucan-toco/</t>
        </is>
      </c>
      <c r="F71186" t="inlineStr">
        <is>
          <t>Toucan Toco offers powerful embedded analytics, enabling seamless integration of interactive dashboards and data visualizations in your products.Read more about Toucan</t>
        </is>
      </c>
    </row>
    <row r="71187">
      <c r="A71187" t="inlineStr">
        <is>
          <t>Business Intelligence &amp; Analytics</t>
        </is>
      </c>
      <c r="B71187" t="inlineStr">
        <is>
          <t>Business Intelligence</t>
        </is>
      </c>
      <c r="C71187" t="inlineStr">
        <is>
          <t>https://www.getapp.com/business-intelligence-analytics-software/business-intelligence/os/web-based</t>
        </is>
      </c>
      <c r="D71187" t="inlineStr">
        <is>
          <t>Lebesgue</t>
        </is>
      </c>
      <c r="E71187" t="inlineStr">
        <is>
          <t>https://www.getapp.com/business-intelligence-analytics-software/a/lebesgue/</t>
        </is>
      </c>
      <c r="F71187" t="inlineStr">
        <is>
          <t>Lebesgue is an AI-powered BI for e-commerce (Shopify/Woo). Unifies store, ads, GA4, competitor info &amp; Le-Pixel first-party data. Get accurate dashboards, LTV/competitor insights, ad audits &amp; AI-driven strategic recommendations for growth. Accessible intelligence based on reliable data.Read more about Lebesgue</t>
        </is>
      </c>
    </row>
    <row r="71188">
      <c r="A71188" t="inlineStr">
        <is>
          <t>Business Intelligence &amp; Analytics</t>
        </is>
      </c>
      <c r="B71188" t="inlineStr">
        <is>
          <t>Business Intelligence</t>
        </is>
      </c>
      <c r="C71188" t="inlineStr">
        <is>
          <t>https://www.getapp.com/business-intelligence-analytics-software/business-intelligence/os/web-based</t>
        </is>
      </c>
      <c r="D71188" t="inlineStr">
        <is>
          <t>InsightSquared</t>
        </is>
      </c>
      <c r="E71188" t="inlineStr">
        <is>
          <t>https://www.getapp.com/marketing-software/a/insightsquared/</t>
        </is>
      </c>
      <c r="F71188" t="inlineStr">
        <is>
          <t>InsightSquared’s sales intelligence solution is the “operating system” for high-growth sales teams. It empowers sales operations leaders to help their executives produce reliable forecasts, understand pipeline trends, and maximize rep impact.Read more about InsightSquared</t>
        </is>
      </c>
    </row>
    <row r="71189">
      <c r="A71189" t="inlineStr">
        <is>
          <t>Business Intelligence &amp; Analytics</t>
        </is>
      </c>
      <c r="B71189" t="inlineStr">
        <is>
          <t>Business Intelligence</t>
        </is>
      </c>
      <c r="C71189" t="inlineStr">
        <is>
          <t>https://www.getapp.com/business-intelligence-analytics-software/business-intelligence/os/web-based</t>
        </is>
      </c>
      <c r="D71189" t="inlineStr">
        <is>
          <t>CRM Analytics</t>
        </is>
      </c>
      <c r="E71189" t="inlineStr">
        <is>
          <t>https://www.getapp.com/business-intelligence-analytics-software/a/wave-salesforce-analytics-cloud/</t>
        </is>
      </c>
      <c r="F71189" t="inlineStr">
        <is>
          <t>CRM Analytics is a cloud-based and on-premise data analysis platform, which helps small to large businesses in finance, healthcare, life sciences, communications, manufacturing, consumer goods, and other sectors extract, visualize, connect, share, and clean data. Features include machine learning (ML), natural language processing (NLP), artificial intelligence (AI), forecasting, predictive modeling, and drag-and-drop data visualization.Read more about CRM Analytics</t>
        </is>
      </c>
    </row>
    <row r="71190">
      <c r="A71190" t="inlineStr">
        <is>
          <t>Business Intelligence &amp; Analytics</t>
        </is>
      </c>
      <c r="B71190" t="inlineStr">
        <is>
          <t>Business Intelligence</t>
        </is>
      </c>
      <c r="C71190" t="inlineStr">
        <is>
          <t>https://www.getapp.com/business-intelligence-analytics-software/business-intelligence/os/web-based</t>
        </is>
      </c>
      <c r="D71190" t="inlineStr">
        <is>
          <t>Metabase</t>
        </is>
      </c>
      <c r="E71190" t="inlineStr">
        <is>
          <t>https://www.getapp.com/business-intelligence-analytics-software/a/metabase/</t>
        </is>
      </c>
      <c r="F71190" t="inlineStr">
        <is>
          <t>Metabase is an open source business intelligence software providing data analytics, dashboards, and visualization capabilities.Read more about Metabase</t>
        </is>
      </c>
    </row>
    <row r="71191">
      <c r="A71191" t="inlineStr">
        <is>
          <t>Business Intelligence &amp; Analytics</t>
        </is>
      </c>
      <c r="B71191" t="inlineStr">
        <is>
          <t>Business Intelligence</t>
        </is>
      </c>
      <c r="C71191" t="inlineStr">
        <is>
          <t>https://www.getapp.com/business-intelligence-analytics-software/business-intelligence/os/web-based</t>
        </is>
      </c>
      <c r="D71191" t="inlineStr">
        <is>
          <t>Unanet ERP AE</t>
        </is>
      </c>
      <c r="E71191" t="inlineStr">
        <is>
          <t>https://www.getapp.com/operations-management-software/a/infocus/</t>
        </is>
      </c>
      <c r="F71191" t="inlineStr">
        <is>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is>
      </c>
    </row>
    <row r="71192">
      <c r="A71192" t="inlineStr">
        <is>
          <t>Business Intelligence &amp; Analytics</t>
        </is>
      </c>
      <c r="B71192" t="inlineStr">
        <is>
          <t>Business Intelligence</t>
        </is>
      </c>
      <c r="C71192" t="inlineStr">
        <is>
          <t>https://www.getapp.com/business-intelligence-analytics-software/business-intelligence/os/web-based</t>
        </is>
      </c>
      <c r="D71192" t="inlineStr">
        <is>
          <t>ChartMogul</t>
        </is>
      </c>
      <c r="E71192" t="inlineStr">
        <is>
          <t>https://www.getapp.com/business-intelligence-analytics-software/a/chartmogul/</t>
        </is>
      </c>
      <c r="F71192" t="inlineStr">
        <is>
          <t>ChartMogul is a revenue analytics platform built to help you run your subscription business. Get a complete overview of your global subscriber base; MRR, ARPU, ASP, churn, and LTV in a beautiful, easy to use dashboard.Read more about ChartMogul</t>
        </is>
      </c>
    </row>
    <row r="71193">
      <c r="A71193" t="inlineStr">
        <is>
          <t>Business Intelligence &amp; Analytics</t>
        </is>
      </c>
      <c r="B71193" t="inlineStr">
        <is>
          <t>Business Intelligence</t>
        </is>
      </c>
      <c r="C71193" t="inlineStr">
        <is>
          <t>https://www.getapp.com/business-intelligence-analytics-software/business-intelligence/os/web-based</t>
        </is>
      </c>
      <c r="D71193" t="inlineStr">
        <is>
          <t>Sigma Computing</t>
        </is>
      </c>
      <c r="E71193" t="inlineStr">
        <is>
          <t>https://www.getapp.com/business-intelligence-analytics-software/a/sigma/</t>
        </is>
      </c>
      <c r="F71193"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1194">
      <c r="A71194" t="inlineStr">
        <is>
          <t>Business Intelligence &amp; Analytics</t>
        </is>
      </c>
      <c r="B71194" t="inlineStr">
        <is>
          <t>Business Intelligence</t>
        </is>
      </c>
      <c r="C71194" t="inlineStr">
        <is>
          <t>https://www.getapp.com/business-intelligence-analytics-software/business-intelligence/os/web-based</t>
        </is>
      </c>
      <c r="D71194" t="inlineStr">
        <is>
          <t>BrightGauge</t>
        </is>
      </c>
      <c r="E71194" t="inlineStr">
        <is>
          <t>https://www.getapp.com/all-software/a/brightgauge/</t>
        </is>
      </c>
      <c r="F71194" t="inlineStr">
        <is>
          <t>For MSPs and the business sector, BrightGauge is a data platform that enables users to create data-driven dashboards and reports using distinctive data sources. Through its Goals feature, BrightGauge also enables users to monitor results in relation to key performance indicators (KPIs).Read more about BrightGauge</t>
        </is>
      </c>
    </row>
    <row r="71195">
      <c r="A71195" t="inlineStr">
        <is>
          <t>Business Intelligence &amp; Analytics</t>
        </is>
      </c>
      <c r="B71195" t="inlineStr">
        <is>
          <t>Business Intelligence</t>
        </is>
      </c>
      <c r="C71195" t="inlineStr">
        <is>
          <t>https://www.getapp.com/business-intelligence-analytics-software/business-intelligence/os/web-based</t>
        </is>
      </c>
      <c r="D71195" t="inlineStr">
        <is>
          <t>Two Minute Reports</t>
        </is>
      </c>
      <c r="E71195" t="inlineStr">
        <is>
          <t>https://www.getapp.com/business-intelligence-analytics-software/a/two-minute-reports/</t>
        </is>
      </c>
      <c r="F71195"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71196">
      <c r="A71196" t="inlineStr">
        <is>
          <t>Business Intelligence &amp; Analytics</t>
        </is>
      </c>
      <c r="B71196" t="inlineStr">
        <is>
          <t>Business Intelligence</t>
        </is>
      </c>
      <c r="C71196" t="inlineStr">
        <is>
          <t>https://www.getapp.com/business-intelligence-analytics-software/business-intelligence/os/web-based</t>
        </is>
      </c>
      <c r="D71196" t="inlineStr">
        <is>
          <t>Datylon</t>
        </is>
      </c>
      <c r="E71196" t="inlineStr">
        <is>
          <t>https://www.getapp.com/business-intelligence-analytics-software/a/datylon/</t>
        </is>
      </c>
      <c r="F71196" t="inlineStr">
        <is>
          <t>A dataviz platform to design, automate and share data-rich, beautiful &amp; on-brand reports, charts, dashboards, infographics, presentations, data stories...Read more about Datylon</t>
        </is>
      </c>
    </row>
    <row r="71197">
      <c r="A71197" t="inlineStr">
        <is>
          <t>Business Intelligence &amp; Analytics</t>
        </is>
      </c>
      <c r="B71197" t="inlineStr">
        <is>
          <t>Business Intelligence</t>
        </is>
      </c>
      <c r="C71197" t="inlineStr">
        <is>
          <t>https://www.getapp.com/business-intelligence-analytics-software/business-intelligence/os/web-based</t>
        </is>
      </c>
      <c r="D71197" t="inlineStr">
        <is>
          <t>UpMetrics</t>
        </is>
      </c>
      <c r="E71197" t="inlineStr">
        <is>
          <t>https://www.getapp.com/business-intelligence-analytics-software/a/upmetrics-1/</t>
        </is>
      </c>
      <c r="F71197" t="inlineStr">
        <is>
          <t>UpMetrics is the leading impact measurement and management platform for mission-driven organizations. By combining innovative, easy-to-use technology, expert services, and a community designed around shared learning, UpMetrics is helping organizations to maximize positive social outcomes.Read more about UpMetrics</t>
        </is>
      </c>
    </row>
    <row r="71198">
      <c r="A71198" t="inlineStr">
        <is>
          <t>Business Intelligence &amp; Analytics</t>
        </is>
      </c>
      <c r="B71198" t="inlineStr">
        <is>
          <t>Business Intelligence</t>
        </is>
      </c>
      <c r="C71198" t="inlineStr">
        <is>
          <t>https://www.getapp.com/business-intelligence-analytics-software/business-intelligence/os/web-based</t>
        </is>
      </c>
      <c r="D71198" t="inlineStr">
        <is>
          <t>Cosmos</t>
        </is>
      </c>
      <c r="E71198" t="inlineStr">
        <is>
          <t>https://www.getapp.com/business-intelligence-analytics-software/a/cosmos/</t>
        </is>
      </c>
      <c r="F71198" t="inlineStr">
        <is>
          <t>Cosmos delivers lightning-fast, intuitive, centralized reporting and analytics for Microsoft Dynamics 365 Business Central cloud. With Cosmos, no technical expertise is needed to create custom reports and Power BI dashboards inside Excel from all your financial and operational data in minutes.Read more about Cosmos</t>
        </is>
      </c>
    </row>
    <row r="71199">
      <c r="A71199" t="inlineStr">
        <is>
          <t>Business Intelligence &amp; Analytics</t>
        </is>
      </c>
      <c r="B71199" t="inlineStr">
        <is>
          <t>Business Intelligence</t>
        </is>
      </c>
      <c r="C71199" t="inlineStr">
        <is>
          <t>https://www.getapp.com/business-intelligence-analytics-software/business-intelligence/os/web-based</t>
        </is>
      </c>
      <c r="D71199" t="inlineStr">
        <is>
          <t>eCMS</t>
        </is>
      </c>
      <c r="E71199" t="inlineStr">
        <is>
          <t>https://www.getapp.com/construction-software/a/ecms/</t>
        </is>
      </c>
      <c r="F71199" t="inlineStr">
        <is>
          <t>eCMS by Computer Guidance is a fully integrated cloud-based project management &amp; enterprise resource planning (ERP) platform for construction companiesRead more about eCMS</t>
        </is>
      </c>
    </row>
    <row r="71200">
      <c r="A71200" t="inlineStr">
        <is>
          <t>Business Intelligence &amp; Analytics</t>
        </is>
      </c>
      <c r="B71200" t="inlineStr">
        <is>
          <t>Business Intelligence</t>
        </is>
      </c>
      <c r="C71200" t="inlineStr">
        <is>
          <t>https://www.getapp.com/business-intelligence-analytics-software/business-intelligence/os/web-based</t>
        </is>
      </c>
      <c r="D71200" t="inlineStr">
        <is>
          <t>MicroStrategy Analytics</t>
        </is>
      </c>
      <c r="E71200" t="inlineStr">
        <is>
          <t>https://www.getapp.com/business-intelligence-analytics-software/a/microstrategy/</t>
        </is>
      </c>
      <c r="F71200" t="inlineStr">
        <is>
          <t>MicroStrategy ONE integrates the power of generative AI with the precision of BI and Analytics.Read more about MicroStrategy Analytics</t>
        </is>
      </c>
    </row>
    <row r="71201">
      <c r="A71201" t="inlineStr">
        <is>
          <t>Business Intelligence &amp; Analytics</t>
        </is>
      </c>
      <c r="B71201" t="inlineStr">
        <is>
          <t>Business Intelligence</t>
        </is>
      </c>
      <c r="C71201" t="inlineStr">
        <is>
          <t>https://www.getapp.com/business-intelligence-analytics-software/business-intelligence/os/web-based</t>
        </is>
      </c>
      <c r="D71201" t="inlineStr">
        <is>
          <t>Spotfire</t>
        </is>
      </c>
      <c r="E71201" t="inlineStr">
        <is>
          <t>https://www.getapp.com/business-intelligence-analytics-software/a/tibco-spotfire/</t>
        </is>
      </c>
      <c r="F71201" t="inlineStr">
        <is>
          <t>Spotfire is a visual data science solution, combining advanced analytics with industry-specific visualizations.Read more about Spotfire</t>
        </is>
      </c>
    </row>
    <row r="71202">
      <c r="A71202" t="inlineStr">
        <is>
          <t>Business Intelligence &amp; Analytics</t>
        </is>
      </c>
      <c r="B71202" t="inlineStr">
        <is>
          <t>Business Intelligence</t>
        </is>
      </c>
      <c r="C71202" t="inlineStr">
        <is>
          <t>https://www.getapp.com/business-intelligence-analytics-software/business-intelligence/os/web-based</t>
        </is>
      </c>
      <c r="D71202" t="inlineStr">
        <is>
          <t>Planful</t>
        </is>
      </c>
      <c r="E71202" t="inlineStr">
        <is>
          <t>https://www.getapp.com/finance-accounting-software/a/host-analytics-epm-suite/</t>
        </is>
      </c>
      <c r="F71202" t="inlineStr">
        <is>
          <t>Cloud-based Financial Planning and Analysis (FP&amp;A) software providing numerous tools to help with financial planning, modeling, and reporting.Read more about Planful</t>
        </is>
      </c>
    </row>
    <row r="71203">
      <c r="A71203" t="inlineStr">
        <is>
          <t>Business Intelligence &amp; Analytics</t>
        </is>
      </c>
      <c r="B71203" t="inlineStr">
        <is>
          <t>Business Intelligence</t>
        </is>
      </c>
      <c r="C71203" t="inlineStr">
        <is>
          <t>https://www.getapp.com/business-intelligence-analytics-software/business-intelligence/os/web-based</t>
        </is>
      </c>
      <c r="D71203" t="inlineStr">
        <is>
          <t>Oracle Business Intelligence</t>
        </is>
      </c>
      <c r="E71203" t="inlineStr">
        <is>
          <t>https://www.getapp.com/all-software/a/oracle-business-intelligence/</t>
        </is>
      </c>
      <c r="F71203" t="inlineStr">
        <is>
          <t>Oracle Business Intelligence (BI) is a cloud-based solution designed to help businesses collect, analyze, and visualize business information. It enables managers to track the performance of operational processes through predictive analytics and streamline data warehousing operations.Read more about Oracle Business Intelligence</t>
        </is>
      </c>
    </row>
    <row r="71204">
      <c r="A71204" t="inlineStr">
        <is>
          <t>Business Intelligence &amp; Analytics</t>
        </is>
      </c>
      <c r="B71204" t="inlineStr">
        <is>
          <t>Business Intelligence</t>
        </is>
      </c>
      <c r="C71204" t="inlineStr">
        <is>
          <t>https://www.getapp.com/business-intelligence-analytics-software/business-intelligence/os/web-based</t>
        </is>
      </c>
      <c r="D71204" t="inlineStr">
        <is>
          <t>Kyvos</t>
        </is>
      </c>
      <c r="E71204" t="inlineStr">
        <is>
          <t>https://www.getapp.com/business-intelligence-analytics-software/a/kyvos/</t>
        </is>
      </c>
      <c r="F71204" t="inlineStr">
        <is>
          <t>Kyvos is a semantic intelligence layer for BI and AI that enables super-fast queries on any amount of data at the lowest cost.Read more about Kyvos</t>
        </is>
      </c>
    </row>
    <row r="71205">
      <c r="A71205" t="inlineStr">
        <is>
          <t>Business Intelligence &amp; Analytics</t>
        </is>
      </c>
      <c r="B71205" t="inlineStr">
        <is>
          <t>Business Intelligence</t>
        </is>
      </c>
      <c r="C71205" t="inlineStr">
        <is>
          <t>https://www.getapp.com/business-intelligence-analytics-software/business-intelligence/os/web-based</t>
        </is>
      </c>
      <c r="D71205" t="inlineStr">
        <is>
          <t>Reach Reporting</t>
        </is>
      </c>
      <c r="E71205" t="inlineStr">
        <is>
          <t>https://www.getapp.com/finance-accounting-software/a/reach-reporting/</t>
        </is>
      </c>
      <c r="F71205" t="inlineStr">
        <is>
          <t>Automation for your financial and non-financial data. Reach Reporting makes reporting, forecasting, and budgeting easy with powerful dashboards and enhanced visuals. Automate repetitive tasks to make better data-driven decisions in minutes.Read more about Reach Reporting</t>
        </is>
      </c>
    </row>
    <row r="71206">
      <c r="A71206" t="inlineStr">
        <is>
          <t>Business Intelligence &amp; Analytics</t>
        </is>
      </c>
      <c r="B71206" t="inlineStr">
        <is>
          <t>Business Intelligence</t>
        </is>
      </c>
      <c r="C71206" t="inlineStr">
        <is>
          <t>https://www.getapp.com/business-intelligence-analytics-software/business-intelligence/os/web-based</t>
        </is>
      </c>
      <c r="D71206" t="inlineStr">
        <is>
          <t>Zebra BI</t>
        </is>
      </c>
      <c r="E71206" t="inlineStr">
        <is>
          <t>https://www.getapp.com/business-intelligence-analytics-software/a/zebra-bi/</t>
        </is>
      </c>
      <c r="F71206" t="inlineStr">
        <is>
          <t>Zebra BI gives you the power to create actionable reports and jaw-dropping dashboards with just a few clicks. Have your reports set up in minutes by importing Zebra BI into Power BI, Excel, or PowerPoint.Read more about Zebra BI</t>
        </is>
      </c>
    </row>
    <row r="71207">
      <c r="A71207" t="inlineStr">
        <is>
          <t>Business Intelligence &amp; Analytics</t>
        </is>
      </c>
      <c r="B71207" t="inlineStr">
        <is>
          <t>Business Intelligence</t>
        </is>
      </c>
      <c r="C71207" t="inlineStr">
        <is>
          <t>https://www.getapp.com/business-intelligence-analytics-software/business-intelligence/os/web-based</t>
        </is>
      </c>
      <c r="D71207" t="inlineStr">
        <is>
          <t>Style Intelligence</t>
        </is>
      </c>
      <c r="E71207" t="inlineStr">
        <is>
          <t>https://www.getapp.com/business-intelligence-analytics-software/a/style-intelligence1/</t>
        </is>
      </c>
      <c r="F71207" t="inlineStr">
        <is>
          <t>Style Intelligence is an operational business intelligence platform that uses data visualization tools to address data analysis and reporting needsRead more about Style Intelligence</t>
        </is>
      </c>
    </row>
    <row r="71208">
      <c r="A71208" t="inlineStr">
        <is>
          <t>Business Intelligence &amp; Analytics</t>
        </is>
      </c>
      <c r="B71208" t="inlineStr">
        <is>
          <t>Business Intelligence</t>
        </is>
      </c>
      <c r="C71208" t="inlineStr">
        <is>
          <t>https://www.getapp.com/business-intelligence-analytics-software/business-intelligence/os/web-based</t>
        </is>
      </c>
      <c r="D71208" t="inlineStr">
        <is>
          <t>Oracle Fusion Cloud ERP</t>
        </is>
      </c>
      <c r="E71208" t="inlineStr">
        <is>
          <t>https://www.getapp.com/operations-management-software/a/seed-oracle-erp-cloud/</t>
        </is>
      </c>
      <c r="F71208"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71209">
      <c r="A71209" t="inlineStr">
        <is>
          <t>Business Intelligence &amp; Analytics</t>
        </is>
      </c>
      <c r="B71209" t="inlineStr">
        <is>
          <t>Business Intelligence</t>
        </is>
      </c>
      <c r="C71209" t="inlineStr">
        <is>
          <t>https://www.getapp.com/business-intelligence-analytics-software/business-intelligence/os/web-based</t>
        </is>
      </c>
      <c r="D71209" t="inlineStr">
        <is>
          <t>SAS Visual Analytics</t>
        </is>
      </c>
      <c r="E71209" t="inlineStr">
        <is>
          <t>https://www.getapp.com/business-intelligence-analytics-software/a/sas-visual-analytics/</t>
        </is>
      </c>
      <c r="F71209" t="inlineStr">
        <is>
          <t>SAS® Visual Analytics enables reporting, data exploration and analytics that empowers everyone to discover and share powerful insights that foster data-driven decisions.Read more about SAS Visual Analytics</t>
        </is>
      </c>
    </row>
    <row r="71210">
      <c r="A71210" t="inlineStr">
        <is>
          <t>Business Intelligence &amp; Analytics</t>
        </is>
      </c>
      <c r="B71210" t="inlineStr">
        <is>
          <t>Business Intelligence</t>
        </is>
      </c>
      <c r="C71210" t="inlineStr">
        <is>
          <t>https://www.getapp.com/business-intelligence-analytics-software/business-intelligence/os/web-based</t>
        </is>
      </c>
      <c r="D71210" t="inlineStr">
        <is>
          <t>DBxtra</t>
        </is>
      </c>
      <c r="E71210" t="inlineStr">
        <is>
          <t>https://www.getapp.com/business-intelligence-analytics-software/a/dbxtra/</t>
        </is>
      </c>
      <c r="F71210" t="inlineStr">
        <is>
          <t>DBxtra is an ad-hoc reporting &amp; business intelligence solution which provides businesses with the tools to design &amp; deploy custom reports on business metrics. It offers features including a report &amp; dashboard designer, online report deployment, a report scheduler, &amp; an excel reporting service.Read more about DBxtra</t>
        </is>
      </c>
    </row>
    <row r="71211">
      <c r="A71211" t="inlineStr">
        <is>
          <t>Business Intelligence &amp; Analytics</t>
        </is>
      </c>
      <c r="B71211" t="inlineStr">
        <is>
          <t>Business Intelligence</t>
        </is>
      </c>
      <c r="C71211" t="inlineStr">
        <is>
          <t>https://www.getapp.com/business-intelligence-analytics-software/business-intelligence/os/web-based</t>
        </is>
      </c>
      <c r="D71211" t="inlineStr">
        <is>
          <t>CARTO</t>
        </is>
      </c>
      <c r="E71211" t="inlineStr">
        <is>
          <t>https://www.getapp.com/business-intelligence-analytics-software/a/carto/</t>
        </is>
      </c>
      <c r="F71211" t="inlineStr">
        <is>
          <t>CARTO is an open-source, cloud based Location Intelligence platform enabling users to gain insight and reach business outcomes by visualizing and analyzing dataRead more about CARTO</t>
        </is>
      </c>
    </row>
    <row r="71212">
      <c r="A71212" t="inlineStr">
        <is>
          <t>Business Intelligence &amp; Analytics</t>
        </is>
      </c>
      <c r="B71212" t="inlineStr">
        <is>
          <t>Business Intelligence</t>
        </is>
      </c>
      <c r="C71212" t="inlineStr">
        <is>
          <t>https://www.getapp.com/business-intelligence-analytics-software/business-intelligence/os/web-based</t>
        </is>
      </c>
      <c r="D71212" t="inlineStr">
        <is>
          <t>Glew</t>
        </is>
      </c>
      <c r="E71212" t="inlineStr">
        <is>
          <t>https://www.getapp.com/business-intelligence-analytics-software/a/glew/</t>
        </is>
      </c>
      <c r="F71212" t="inlineStr">
        <is>
          <t>Glew is a multichannel eCommerce analytics tool for stores hosted on WooCommerce, Shopify &amp; Magento offering customer insights, merchandise analytics and performance reports for online retailers &amp; digital agencies. Integrate external platforms to ETL data for cross-channel reporting &amp; more.Read more about Glew</t>
        </is>
      </c>
    </row>
    <row r="71213">
      <c r="A71213" t="inlineStr">
        <is>
          <t>Business Intelligence &amp; Analytics</t>
        </is>
      </c>
      <c r="B71213" t="inlineStr">
        <is>
          <t>Business Intelligence</t>
        </is>
      </c>
      <c r="C71213" t="inlineStr">
        <is>
          <t>https://www.getapp.com/business-intelligence-analytics-software/business-intelligence/os/web-based</t>
        </is>
      </c>
      <c r="D71213" t="inlineStr">
        <is>
          <t>Kompyte</t>
        </is>
      </c>
      <c r="E71213" t="inlineStr">
        <is>
          <t>https://www.getapp.com/business-intelligence-analytics-software/a/kompyte/</t>
        </is>
      </c>
      <c r="F71213" t="inlineStr">
        <is>
          <t>We track your competitors to give you real-time updates on their product, pricing and promotions, and insights on their search and inbound marketing strategies.Read more about Kompyte</t>
        </is>
      </c>
    </row>
    <row r="71214">
      <c r="A71214" t="inlineStr">
        <is>
          <t>Business Intelligence &amp; Analytics</t>
        </is>
      </c>
      <c r="B71214" t="inlineStr">
        <is>
          <t>Business Intelligence</t>
        </is>
      </c>
      <c r="C71214" t="inlineStr">
        <is>
          <t>https://www.getapp.com/business-intelligence-analytics-software/business-intelligence/os/web-based</t>
        </is>
      </c>
      <c r="D71214" t="inlineStr">
        <is>
          <t>Heap</t>
        </is>
      </c>
      <c r="E71214" t="inlineStr">
        <is>
          <t>https://www.getapp.com/business-intelligence-analytics-software/a/heap/</t>
        </is>
      </c>
      <c r="F71214" t="inlineStr">
        <is>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is>
      </c>
    </row>
    <row r="71215">
      <c r="A71215" t="inlineStr">
        <is>
          <t>Business Intelligence &amp; Analytics</t>
        </is>
      </c>
      <c r="B71215" t="inlineStr">
        <is>
          <t>Business Intelligence</t>
        </is>
      </c>
      <c r="C71215" t="inlineStr">
        <is>
          <t>https://www.getapp.com/business-intelligence-analytics-software/business-intelligence/os/web-based</t>
        </is>
      </c>
      <c r="D71215" t="inlineStr">
        <is>
          <t>Tugger</t>
        </is>
      </c>
      <c r="E71215" t="inlineStr">
        <is>
          <t>https://www.getapp.com/business-intelligence-analytics-software/a/tugger/</t>
        </is>
      </c>
      <c r="F71215"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71216">
      <c r="A71216" t="inlineStr">
        <is>
          <t>Business Intelligence &amp; Analytics</t>
        </is>
      </c>
      <c r="B71216" t="inlineStr">
        <is>
          <t>Business Intelligence</t>
        </is>
      </c>
      <c r="C71216" t="inlineStr">
        <is>
          <t>https://www.getapp.com/business-intelligence-analytics-software/business-intelligence/os/web-based</t>
        </is>
      </c>
      <c r="D71216" t="inlineStr">
        <is>
          <t>Competitors App</t>
        </is>
      </c>
      <c r="E71216" t="inlineStr">
        <is>
          <t>https://www.getapp.com/business-intelligence-analytics-software/a/competitors-app/</t>
        </is>
      </c>
      <c r="F71216" t="inlineStr">
        <is>
          <t>Competitors App is a business intelligence solution for tracking the marketing strategies of competitors. Competitor changes including emails, newsletters, blog posts, social media posts, website changes, SEO strategies, keywords, &amp; ads can be viewed in the app in real time or via email updates.Read more about Competitors App</t>
        </is>
      </c>
    </row>
    <row r="71217">
      <c r="A71217" t="inlineStr">
        <is>
          <t>Business Intelligence &amp; Analytics</t>
        </is>
      </c>
      <c r="B71217" t="inlineStr">
        <is>
          <t>Business Intelligence</t>
        </is>
      </c>
      <c r="C71217" t="inlineStr">
        <is>
          <t>https://www.getapp.com/business-intelligence-analytics-software/business-intelligence/os/web-based</t>
        </is>
      </c>
      <c r="D71217" t="inlineStr">
        <is>
          <t>datapine</t>
        </is>
      </c>
      <c r="E71217" t="inlineStr">
        <is>
          <t>https://www.getapp.com/business-intelligence-analytics-software/a/datapine/</t>
        </is>
      </c>
      <c r="F71217" t="inlineStr">
        <is>
          <t>datapine’s easy-to-use BI software allows businesses to transform data into actionable business insights and make data-driven decisions in real-time. Thanks to an intuitive drag &amp; drop interface even non-technical users can explore complex data sets &amp; take advantage of state-of-the-art BI features.Read more about datapine</t>
        </is>
      </c>
    </row>
    <row r="71218">
      <c r="A71218" t="inlineStr">
        <is>
          <t>Business Intelligence &amp; Analytics</t>
        </is>
      </c>
      <c r="B71218" t="inlineStr">
        <is>
          <t>Business Intelligence</t>
        </is>
      </c>
      <c r="C71218" t="inlineStr">
        <is>
          <t>https://www.getapp.com/business-intelligence-analytics-software/business-intelligence/os/web-based</t>
        </is>
      </c>
      <c r="D71218" t="inlineStr">
        <is>
          <t>PowerCenter</t>
        </is>
      </c>
      <c r="E71218" t="inlineStr">
        <is>
          <t>https://www.getapp.com/it-management-software/a/powercenter/</t>
        </is>
      </c>
      <c r="F71218" t="inlineStr">
        <is>
          <t>PowerCenter is a business intelligence platform that helps businesses of all sizes build and validate prototypes to deploy projects. The solution allows analysts to collaborate with IT professionals, collect raw data from various sources, and transform it into useful business information.Read more about PowerCenter</t>
        </is>
      </c>
    </row>
    <row r="71219">
      <c r="A71219" t="inlineStr">
        <is>
          <t>Business Intelligence &amp; Analytics</t>
        </is>
      </c>
      <c r="B71219" t="inlineStr">
        <is>
          <t>Business Intelligence</t>
        </is>
      </c>
      <c r="C71219" t="inlineStr">
        <is>
          <t>https://www.getapp.com/business-intelligence-analytics-software/business-intelligence/os/web-based</t>
        </is>
      </c>
      <c r="D71219" t="inlineStr">
        <is>
          <t>Google Cloud BigQuery</t>
        </is>
      </c>
      <c r="E71219" t="inlineStr">
        <is>
          <t>https://www.getapp.com/it-management-software/a/google-cloud-bigquery/</t>
        </is>
      </c>
      <c r="F71219" t="inlineStr">
        <is>
          <t>BigQuery is a serverless and multi-cloud data warehouse designed to help users turn big data into valuable business insights. Users can query structured data without the need to store it or load it into their own systems first.Read more about Google Cloud BigQuery</t>
        </is>
      </c>
    </row>
    <row r="71220">
      <c r="A71220" t="inlineStr">
        <is>
          <t>Business Intelligence &amp; Analytics</t>
        </is>
      </c>
      <c r="B71220" t="inlineStr">
        <is>
          <t>Business Intelligence</t>
        </is>
      </c>
      <c r="C71220" t="inlineStr">
        <is>
          <t>https://www.getapp.com/business-intelligence-analytics-software/business-intelligence/os/web-based</t>
        </is>
      </c>
      <c r="D71220" t="inlineStr">
        <is>
          <t>ClearTouch Operator</t>
        </is>
      </c>
      <c r="E71220" t="inlineStr">
        <is>
          <t>https://www.getapp.com/it-communications-software/a/cleartouch-operator/</t>
        </is>
      </c>
      <c r="F71220" t="inlineStr">
        <is>
          <t>ClearTouch is a cloud-hosted contact center platform provider, which specializes in boosting the customer experience of organizations in BPOs, consumer goods, and services, healthcare, insurance, and bankingRead more about ClearTouch Operator</t>
        </is>
      </c>
    </row>
    <row r="71221">
      <c r="A71221" t="inlineStr">
        <is>
          <t>Business Intelligence &amp; Analytics</t>
        </is>
      </c>
      <c r="B71221" t="inlineStr">
        <is>
          <t>Business Intelligence</t>
        </is>
      </c>
      <c r="C71221" t="inlineStr">
        <is>
          <t>https://www.getapp.com/business-intelligence-analytics-software/business-intelligence/os/web-based</t>
        </is>
      </c>
      <c r="D71221" t="inlineStr">
        <is>
          <t>Style Arcade</t>
        </is>
      </c>
      <c r="E71221" t="inlineStr">
        <is>
          <t>https://www.getapp.com/operations-management-software/a/style-arcade/</t>
        </is>
      </c>
      <c r="F71221" t="inlineStr">
        <is>
          <t>Style Arcade is a cloud-based business intelligence software designed to help businesses gain real-time insights and best-practice recommendations on how to optimize supply chain, buying decisions, and trading activities across retailers.Read more about Style Arcade</t>
        </is>
      </c>
    </row>
    <row r="71222">
      <c r="A71222" t="inlineStr">
        <is>
          <t>Business Intelligence &amp; Analytics</t>
        </is>
      </c>
      <c r="B71222" t="inlineStr">
        <is>
          <t>Business Intelligence</t>
        </is>
      </c>
      <c r="C71222" t="inlineStr">
        <is>
          <t>https://www.getapp.com/business-intelligence-analytics-software/business-intelligence/os/web-based</t>
        </is>
      </c>
      <c r="D71222" t="inlineStr">
        <is>
          <t>Amazon QuickSight</t>
        </is>
      </c>
      <c r="E71222" t="inlineStr">
        <is>
          <t>https://www.getapp.com/business-intelligence-analytics-software/a/amazon-quicksight/</t>
        </is>
      </c>
      <c r="F71222" t="inlineStr">
        <is>
          <t>Amazon QuickSight is an interactive data visualization, machine learning, and reporting service.Read more about Amazon QuickSight</t>
        </is>
      </c>
    </row>
    <row r="71223">
      <c r="A71223" t="inlineStr">
        <is>
          <t>Business Intelligence &amp; Analytics</t>
        </is>
      </c>
      <c r="B71223" t="inlineStr">
        <is>
          <t>Business Intelligence</t>
        </is>
      </c>
      <c r="C71223" t="inlineStr">
        <is>
          <t>https://www.getapp.com/business-intelligence-analytics-software/business-intelligence/os/web-based</t>
        </is>
      </c>
      <c r="D71223" t="inlineStr">
        <is>
          <t>BNC IBIS</t>
        </is>
      </c>
      <c r="E71223" t="inlineStr">
        <is>
          <t>https://www.getapp.com/construction-software/a/bnc-ibis/</t>
        </is>
      </c>
      <c r="F71223" t="inlineStr">
        <is>
          <t>IBIS is a game-changer solution for managing project sales. The system enables opportunity-based sales forecasting to provide greater accuracy through integration with BNC Intelligence for construction projects.Read more about BNC IBIS</t>
        </is>
      </c>
    </row>
    <row r="71224">
      <c r="A71224" t="inlineStr">
        <is>
          <t>Business Intelligence &amp; Analytics</t>
        </is>
      </c>
      <c r="B71224" t="inlineStr">
        <is>
          <t>Business Intelligence</t>
        </is>
      </c>
      <c r="C71224" t="inlineStr">
        <is>
          <t>https://www.getapp.com/business-intelligence-analytics-software/business-intelligence/os/web-based</t>
        </is>
      </c>
      <c r="D71224" t="inlineStr">
        <is>
          <t>ClientIQ</t>
        </is>
      </c>
      <c r="E71224" t="inlineStr">
        <is>
          <t>https://www.getapp.com/sales-software/a/clientiq/</t>
        </is>
      </c>
      <c r="F71224" t="inlineStr">
        <is>
          <t>ClientIQ is a sales intelligence platform that enables sales organizations to harness and leverage the power of Insight-led Selling to engage prospects with value-driven narratives that create competitive separation, build trust and credibility at scale.Read more about ClientIQ</t>
        </is>
      </c>
    </row>
    <row r="71225">
      <c r="A71225" t="inlineStr">
        <is>
          <t>Business Intelligence &amp; Analytics</t>
        </is>
      </c>
      <c r="B71225" t="inlineStr">
        <is>
          <t>Business Intelligence</t>
        </is>
      </c>
      <c r="C71225" t="inlineStr">
        <is>
          <t>https://www.getapp.com/business-intelligence-analytics-software/business-intelligence/os/web-based</t>
        </is>
      </c>
      <c r="D71225" t="inlineStr">
        <is>
          <t>Scientrix</t>
        </is>
      </c>
      <c r="E71225" t="inlineStr">
        <is>
          <t>https://www.getapp.com/collaboration-software/a/scientrix/</t>
        </is>
      </c>
      <c r="F71225" t="inlineStr">
        <is>
          <t>Scientrix is an innovative, agile business architecture platform that enables leaders to structure, connect, change and manage the organization.Read more about Scientrix</t>
        </is>
      </c>
    </row>
    <row r="71226">
      <c r="A71226" t="inlineStr">
        <is>
          <t>Business Intelligence &amp; Analytics</t>
        </is>
      </c>
      <c r="B71226" t="inlineStr">
        <is>
          <t>Business Intelligence</t>
        </is>
      </c>
      <c r="C71226" t="inlineStr">
        <is>
          <t>https://www.getapp.com/business-intelligence-analytics-software/business-intelligence/os/web-based</t>
        </is>
      </c>
      <c r="D71226" t="inlineStr">
        <is>
          <t>Northspyre</t>
        </is>
      </c>
      <c r="E71226" t="inlineStr">
        <is>
          <t>https://www.getapp.com/business-intelligence-analytics-software/a/northspyre/</t>
        </is>
      </c>
      <c r="F71226" t="inlineStr">
        <is>
          <t>Northspyre helps project teams use data, automation, and artificial intelligence to get easier, more predictable outcomes on complex projects.Read more about Northspyre</t>
        </is>
      </c>
    </row>
    <row r="71227">
      <c r="A71227" t="inlineStr">
        <is>
          <t>Business Intelligence &amp; Analytics</t>
        </is>
      </c>
      <c r="B71227" t="inlineStr">
        <is>
          <t>Business Intelligence</t>
        </is>
      </c>
      <c r="C71227" t="inlineStr">
        <is>
          <t>https://www.getapp.com/business-intelligence-analytics-software/business-intelligence/os/web-based</t>
        </is>
      </c>
      <c r="D71227" t="inlineStr">
        <is>
          <t>Xentral Software</t>
        </is>
      </c>
      <c r="E71227" t="inlineStr">
        <is>
          <t>https://www.getapp.com/operations-management-software/a/xentral-software/</t>
        </is>
      </c>
      <c r="F71227" t="inlineStr">
        <is>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is>
      </c>
    </row>
    <row r="71228">
      <c r="A71228" t="inlineStr">
        <is>
          <t>Business Intelligence &amp; Analytics</t>
        </is>
      </c>
      <c r="B71228" t="inlineStr">
        <is>
          <t>Business Intelligence</t>
        </is>
      </c>
      <c r="C71228" t="inlineStr">
        <is>
          <t>https://www.getapp.com/business-intelligence-analytics-software/business-intelligence/os/web-based</t>
        </is>
      </c>
      <c r="D71228" t="inlineStr">
        <is>
          <t>Adriel</t>
        </is>
      </c>
      <c r="E71228" t="inlineStr">
        <is>
          <t>https://www.getapp.com/business-intelligence-analytics-software/a/adriel/</t>
        </is>
      </c>
      <c r="F71228" t="inlineStr">
        <is>
          <t>Adriel has all the tools you need to handle complex marketing campaigns and reach your advertising goals.Goodbye endless spreadsheets, PDFs, and back-and-forth emails. Adriel is unified, business-ready marketing data at your team's fingertips anytime, anywhere.Read more about Adriel</t>
        </is>
      </c>
    </row>
    <row r="71229">
      <c r="A71229" t="inlineStr">
        <is>
          <t>Business Intelligence &amp; Analytics</t>
        </is>
      </c>
      <c r="B71229" t="inlineStr">
        <is>
          <t>Business Intelligence</t>
        </is>
      </c>
      <c r="C71229" t="inlineStr">
        <is>
          <t>https://www.getapp.com/business-intelligence-analytics-software/business-intelligence/os/web-based</t>
        </is>
      </c>
      <c r="D71229" t="inlineStr">
        <is>
          <t>Easyflow</t>
        </is>
      </c>
      <c r="E71229" t="inlineStr">
        <is>
          <t>https://www.getapp.com/it-management-software/a/easyflow/</t>
        </is>
      </c>
      <c r="F71229" t="inlineStr">
        <is>
          <t>Easyflow.io is an advanced platform that combines process automation and business intelligence capabilities to empower users to streamline their operations and make data-driven decisions.Read more about Easyflow</t>
        </is>
      </c>
    </row>
    <row r="71230">
      <c r="A71230" t="inlineStr">
        <is>
          <t>Business Intelligence &amp; Analytics</t>
        </is>
      </c>
      <c r="B71230" t="inlineStr">
        <is>
          <t>Business Intelligence</t>
        </is>
      </c>
      <c r="C71230" t="inlineStr">
        <is>
          <t>https://www.getapp.com/business-intelligence-analytics-software/business-intelligence/os/web-based</t>
        </is>
      </c>
      <c r="D71230" t="inlineStr">
        <is>
          <t>Company Watch</t>
        </is>
      </c>
      <c r="E71230" t="inlineStr">
        <is>
          <t>https://www.getapp.com/finance-accounting-software/a/company-watch/</t>
        </is>
      </c>
      <c r="F71230" t="inlineStr">
        <is>
          <t>Comprehensive financial risk solutions that help businesses detect, assess and avoid risk. Safeguard your business today.Read more about Company Watch</t>
        </is>
      </c>
    </row>
    <row r="71231">
      <c r="A71231" t="inlineStr">
        <is>
          <t>Business Intelligence &amp; Analytics</t>
        </is>
      </c>
      <c r="B71231" t="inlineStr">
        <is>
          <t>Business Intelligence</t>
        </is>
      </c>
      <c r="C71231" t="inlineStr">
        <is>
          <t>https://www.getapp.com/business-intelligence-analytics-software/business-intelligence/os/web-based</t>
        </is>
      </c>
      <c r="D71231" t="inlineStr">
        <is>
          <t>Pentaho</t>
        </is>
      </c>
      <c r="E71231" t="inlineStr">
        <is>
          <t>https://www.getapp.com/business-intelligence-analytics-software/a/pentaho/</t>
        </is>
      </c>
      <c r="F71231" t="inlineStr">
        <is>
          <t>Pentaho couples data integration with business analytics in a modern platform that brings together IT &amp; business users to access, visualize &amp; explore their dataRead more about Pentaho</t>
        </is>
      </c>
    </row>
    <row r="71232">
      <c r="A71232" t="inlineStr">
        <is>
          <t>Business Intelligence &amp; Analytics</t>
        </is>
      </c>
      <c r="B71232" t="inlineStr">
        <is>
          <t>Business Intelligence</t>
        </is>
      </c>
      <c r="C71232" t="inlineStr">
        <is>
          <t>https://www.getapp.com/business-intelligence-analytics-software/business-intelligence/os/web-based</t>
        </is>
      </c>
      <c r="D71232" t="inlineStr">
        <is>
          <t>Quadient Accounts Receivable by YayPay</t>
        </is>
      </c>
      <c r="E71232" t="inlineStr">
        <is>
          <t>https://www.getapp.com/finance-accounting-software/a/yaypay/</t>
        </is>
      </c>
      <c r="F71232" t="inlineStr">
        <is>
          <t>Quadient Accounts Receivable by YayPay is a cloud-based AR management &amp; automation solution which offers real-time analytics, automated workflows, CRM functionality, and more for B2B businesses.Read more about Quadient Accounts Receivable by YayPay</t>
        </is>
      </c>
    </row>
    <row r="71233">
      <c r="A71233" t="inlineStr">
        <is>
          <t>Business Intelligence &amp; Analytics</t>
        </is>
      </c>
      <c r="B71233" t="inlineStr">
        <is>
          <t>Business Intelligence</t>
        </is>
      </c>
      <c r="C71233" t="inlineStr">
        <is>
          <t>https://www.getapp.com/business-intelligence-analytics-software/business-intelligence/os/web-based</t>
        </is>
      </c>
      <c r="D71233" t="inlineStr">
        <is>
          <t>OpsVeda</t>
        </is>
      </c>
      <c r="E71233" t="inlineStr">
        <is>
          <t>https://www.getapp.com/emerging-technology-software/a/opsveda/</t>
        </is>
      </c>
      <c r="F71233" t="inlineStr">
        <is>
          <t>OpsVeda enables organizations to make smarter, faster business decisions and achieve unprecedented operational efficiency.It transforms every customer’s operations with Data and AI powered automation.Users foresee challenges and opportunities in their their execution and create maximum impact.Read more about OpsVeda</t>
        </is>
      </c>
    </row>
    <row r="71234">
      <c r="A71234" t="inlineStr">
        <is>
          <t>Business Intelligence &amp; Analytics</t>
        </is>
      </c>
      <c r="B71234" t="inlineStr">
        <is>
          <t>Business Intelligence</t>
        </is>
      </c>
      <c r="C71234" t="inlineStr">
        <is>
          <t>https://www.getapp.com/business-intelligence-analytics-software/business-intelligence/os/web-based</t>
        </is>
      </c>
      <c r="D71234" t="inlineStr">
        <is>
          <t>CleverMaps</t>
        </is>
      </c>
      <c r="E71234" t="inlineStr">
        <is>
          <t>https://www.getapp.com/business-intelligence-analytics-software/a/clevermaps/</t>
        </is>
      </c>
      <c r="F71234" t="inlineStr">
        <is>
          <t>CleverMaps is a map-based analytics platform transforming how the world is using data to solve location-related problems. CleverMaps empowers people and organizations to make data-driven decisions based on the insights visualized in our intuitive and interactive analytical map.Read more about CleverMaps</t>
        </is>
      </c>
    </row>
    <row r="71235">
      <c r="A71235" t="inlineStr">
        <is>
          <t>Business Intelligence &amp; Analytics</t>
        </is>
      </c>
      <c r="B71235" t="inlineStr">
        <is>
          <t>Business Intelligence</t>
        </is>
      </c>
      <c r="C71235" t="inlineStr">
        <is>
          <t>https://www.getapp.com/business-intelligence-analytics-software/business-intelligence/os/web-based</t>
        </is>
      </c>
      <c r="D71235" t="inlineStr">
        <is>
          <t>TARGIT Decision Suite</t>
        </is>
      </c>
      <c r="E71235" t="inlineStr">
        <is>
          <t>https://www.getapp.com/all-software/a/targit-decision-suite/</t>
        </is>
      </c>
      <c r="F71235" t="inlineStr">
        <is>
          <t>TARGIT Decision Suite is an end-to-end business intelligence (BI) and analytics platform that's intuitive, versatile, and user-friendly. TARGIT automates reporting and enables self-service data analysis through powerful back-end tools and ad hoc Data Discovery capabilities.Read more about TARGIT Decision Suite</t>
        </is>
      </c>
    </row>
    <row r="71236">
      <c r="A71236" t="inlineStr">
        <is>
          <t>Business Intelligence &amp; Analytics</t>
        </is>
      </c>
      <c r="B71236" t="inlineStr">
        <is>
          <t>Business Intelligence</t>
        </is>
      </c>
      <c r="C71236" t="inlineStr">
        <is>
          <t>https://www.getapp.com/business-intelligence-analytics-software/business-intelligence/os/web-based</t>
        </is>
      </c>
      <c r="D71236" t="inlineStr">
        <is>
          <t>NPAW Suite</t>
        </is>
      </c>
      <c r="E71236" t="inlineStr">
        <is>
          <t>https://www.getapp.com/all-software/a/npaw-suite/</t>
        </is>
      </c>
      <c r="F71236" t="inlineStr">
        <is>
          <t>NPAW Suite is a real-time streaming video analytics platform. It empowers marketing, operations, and engineering teams with insights and analysis of streaming performance and video usage. By delivering visibility into platform performance, audience behavior, advertising, and content, it supports informed, data-driven decisions.Read more about NPAW Suite</t>
        </is>
      </c>
    </row>
    <row r="71237">
      <c r="A71237" t="inlineStr">
        <is>
          <t>Business Intelligence &amp; Analytics</t>
        </is>
      </c>
      <c r="B71237" t="inlineStr">
        <is>
          <t>Business Intelligence</t>
        </is>
      </c>
      <c r="C71237" t="inlineStr">
        <is>
          <t>https://www.getapp.com/business-intelligence-analytics-software/business-intelligence/os/web-based</t>
        </is>
      </c>
      <c r="D71237" t="inlineStr">
        <is>
          <t>OWOX BI</t>
        </is>
      </c>
      <c r="E71237" t="inlineStr">
        <is>
          <t>https://www.getapp.com/business-intelligence-analytics-software/a/owox-bi/</t>
        </is>
      </c>
      <c r="F71237" t="inlineStr">
        <is>
          <t>OWOX Data Marts - Free Forever Open-Source Self-Service Analytics PlatformRead more about OWOX BI</t>
        </is>
      </c>
    </row>
    <row r="71238">
      <c r="A71238" t="inlineStr">
        <is>
          <t>Business Intelligence &amp; Analytics</t>
        </is>
      </c>
      <c r="B71238" t="inlineStr">
        <is>
          <t>Business Intelligence</t>
        </is>
      </c>
      <c r="C71238" t="inlineStr">
        <is>
          <t>https://www.getapp.com/business-intelligence-analytics-software/business-intelligence/os/web-based</t>
        </is>
      </c>
      <c r="D71238" t="inlineStr">
        <is>
          <t>mParticle Analytics</t>
        </is>
      </c>
      <c r="E71238" t="inlineStr">
        <is>
          <t>https://www.getapp.com/business-intelligence-analytics-software/a/indicative/</t>
        </is>
      </c>
      <c r="F71238" t="inlineStr">
        <is>
          <t>Indicative is a cloud-based behavioral analytics platform for marketers, product managers and analysts that connects data sources in order to synthesize them into a complete view of the customer journey and provide actionable insights for optimizing customer acquisition, engagement, and retention.Read more about mParticle Analytics</t>
        </is>
      </c>
    </row>
    <row r="71239">
      <c r="A71239" t="inlineStr">
        <is>
          <t>Business Intelligence &amp; Analytics</t>
        </is>
      </c>
      <c r="B71239" t="inlineStr">
        <is>
          <t>Business Intelligence</t>
        </is>
      </c>
      <c r="C71239" t="inlineStr">
        <is>
          <t>https://www.getapp.com/business-intelligence-analytics-software/business-intelligence/os/web-based</t>
        </is>
      </c>
      <c r="D71239" t="inlineStr">
        <is>
          <t>SmartKarrot</t>
        </is>
      </c>
      <c r="E71239" t="inlineStr">
        <is>
          <t>https://www.getapp.com/customer-management-software/a/smartkarrot/</t>
        </is>
      </c>
      <c r="F71239" t="inlineStr">
        <is>
          <t>SmartKarrot allows Customer Success and Account Management teams to handle their Customer Growth (Expansion &amp; Retention) and  Scaling Growth operations efficiently (through Intelligence &amp; Automation).Read more about SmartKarrot</t>
        </is>
      </c>
    </row>
    <row r="71240">
      <c r="A71240" t="inlineStr">
        <is>
          <t>Business Intelligence &amp; Analytics</t>
        </is>
      </c>
      <c r="B71240" t="inlineStr">
        <is>
          <t>Business Intelligence</t>
        </is>
      </c>
      <c r="C71240" t="inlineStr">
        <is>
          <t>https://www.getapp.com/business-intelligence-analytics-software/business-intelligence/os/web-based</t>
        </is>
      </c>
      <c r="D71240" t="inlineStr">
        <is>
          <t>MYOB Acumatica</t>
        </is>
      </c>
      <c r="E71240" t="inlineStr">
        <is>
          <t>https://www.getapp.com/finance-accounting-software/a/myob-advanced/</t>
        </is>
      </c>
      <c r="F71240" t="inlineStr">
        <is>
          <t>Designed specifically for mid-sized businesses (20-1,000+FTEs that have outgrown accounting software, the scalable platform connects finance, sales, inventory, production, and people workflows all in one place and is tailored to the specific needs of Aussie and Kiwi businesses.Read more about MYOB Acumatica</t>
        </is>
      </c>
    </row>
    <row r="71241">
      <c r="A71241" t="inlineStr">
        <is>
          <t>Business Intelligence &amp; Analytics</t>
        </is>
      </c>
      <c r="B71241" t="inlineStr">
        <is>
          <t>Business Intelligence</t>
        </is>
      </c>
      <c r="C71241" t="inlineStr">
        <is>
          <t>https://www.getapp.com/business-intelligence-analytics-software/business-intelligence/os/web-based</t>
        </is>
      </c>
      <c r="D71241" t="inlineStr">
        <is>
          <t>Spider Impact</t>
        </is>
      </c>
      <c r="E71241" t="inlineStr">
        <is>
          <t>https://www.getapp.com/business-intelligence-analytics-software/a/scoreboard/</t>
        </is>
      </c>
      <c r="F71241" t="inlineStr">
        <is>
          <t>Spider Impact empowers companies with business intelligence (BI) tools to enhance decision-making and execute strategic plans. The platform transforms raw data into clear visuals, allowing organizations to monitor performance in real-time and align with long-term objectives.Read more about Spider Impact</t>
        </is>
      </c>
    </row>
    <row r="71242">
      <c r="A71242" t="inlineStr">
        <is>
          <t>Business Intelligence &amp; Analytics</t>
        </is>
      </c>
      <c r="B71242" t="inlineStr">
        <is>
          <t>Business Intelligence</t>
        </is>
      </c>
      <c r="C71242" t="inlineStr">
        <is>
          <t>https://www.getapp.com/business-intelligence-analytics-software/business-intelligence/os/web-based</t>
        </is>
      </c>
      <c r="D71242" t="inlineStr">
        <is>
          <t>Fathom</t>
        </is>
      </c>
      <c r="E71242" t="inlineStr">
        <is>
          <t>https://www.getapp.com/business-intelligence-analytics-software/a/fathom/</t>
        </is>
      </c>
      <c r="F71242" t="inlineStr">
        <is>
          <t>Fathom is a powerful business intelligence tool that helps businesses analyse financial performance, track KPIs, and create visual reports. With forecasting, scenario planning, and multi-entity consolidation, Fathom turns financial data into actionable insights for smarter decision-making.Read more about Fathom</t>
        </is>
      </c>
    </row>
    <row r="71243">
      <c r="A71243" t="inlineStr">
        <is>
          <t>Business Intelligence &amp; Analytics</t>
        </is>
      </c>
      <c r="B71243" t="inlineStr">
        <is>
          <t>Business Intelligence</t>
        </is>
      </c>
      <c r="C71243" t="inlineStr">
        <is>
          <t>https://www.getapp.com/business-intelligence-analytics-software/business-intelligence/os/web-based</t>
        </is>
      </c>
      <c r="D71243" t="inlineStr">
        <is>
          <t>Infor OS</t>
        </is>
      </c>
      <c r="E71243" t="inlineStr">
        <is>
          <t>https://www.getapp.com/business-intelligence-analytics-software/a/birst/</t>
        </is>
      </c>
      <c r="F71243" t="inlineStr">
        <is>
          <t>Infor OS is a BI product that promises to enable a single view of data and eliminate data silos. Additionally, decentralized teams and individual users can augment this shared analytic fabric with their own local data, without compromising data governance. This consistency comes from a unified semantic layer, which maintains common definitions and key metrics, no matter where users sit. The platform can be deployed to a fully managed cloud or client managed cloud/on-premises.Read more about Infor OS</t>
        </is>
      </c>
    </row>
    <row r="71244">
      <c r="A71244" t="inlineStr">
        <is>
          <t>Business Intelligence &amp; Analytics</t>
        </is>
      </c>
      <c r="B71244" t="inlineStr">
        <is>
          <t>Business Intelligence</t>
        </is>
      </c>
      <c r="C71244" t="inlineStr">
        <is>
          <t>https://www.getapp.com/business-intelligence-analytics-software/business-intelligence/os/web-based</t>
        </is>
      </c>
      <c r="D71244" t="inlineStr">
        <is>
          <t>Sage 200</t>
        </is>
      </c>
      <c r="E71244" t="inlineStr">
        <is>
          <t>https://www.getapp.com/finance-accounting-software/a/sage-200cloud/</t>
        </is>
      </c>
      <c r="F71244" t="inlineStr">
        <is>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is>
      </c>
    </row>
    <row r="71245">
      <c r="A71245" t="inlineStr">
        <is>
          <t>Business Intelligence &amp; Analytics</t>
        </is>
      </c>
      <c r="B71245" t="inlineStr">
        <is>
          <t>Business Intelligence</t>
        </is>
      </c>
      <c r="C71245" t="inlineStr">
        <is>
          <t>https://www.getapp.com/business-intelligence-analytics-software/business-intelligence/os/web-based</t>
        </is>
      </c>
      <c r="D71245" t="inlineStr">
        <is>
          <t>Zema Enterprise</t>
        </is>
      </c>
      <c r="E71245" t="inlineStr">
        <is>
          <t>https://www.getapp.com/business-intelligence-analytics-software/a/zema/</t>
        </is>
      </c>
      <c r="F71245" t="inlineStr">
        <is>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is>
      </c>
    </row>
    <row r="71246">
      <c r="A71246" t="inlineStr">
        <is>
          <t>Business Intelligence &amp; Analytics</t>
        </is>
      </c>
      <c r="B71246" t="inlineStr">
        <is>
          <t>Business Intelligence</t>
        </is>
      </c>
      <c r="C71246" t="inlineStr">
        <is>
          <t>https://www.getapp.com/business-intelligence-analytics-software/business-intelligence/os/web-based</t>
        </is>
      </c>
      <c r="D71246" t="inlineStr">
        <is>
          <t>Necto</t>
        </is>
      </c>
      <c r="E71246" t="inlineStr">
        <is>
          <t>https://www.getapp.com/business-intelligence-analytics-software/a/panorama-necto-14/</t>
        </is>
      </c>
      <c r="F71246" t="inlineStr">
        <is>
          <t>Self-service smart business intelligence software which leverages an engine that automatically simplifies the business users’ exploration and analysis.Read more about Necto</t>
        </is>
      </c>
    </row>
    <row r="71247">
      <c r="A71247" t="inlineStr">
        <is>
          <t>Business Intelligence &amp; Analytics</t>
        </is>
      </c>
      <c r="B71247" t="inlineStr">
        <is>
          <t>Business Intelligence</t>
        </is>
      </c>
      <c r="C71247" t="inlineStr">
        <is>
          <t>https://www.getapp.com/business-intelligence-analytics-software/business-intelligence/os/web-based</t>
        </is>
      </c>
      <c r="D71247" t="inlineStr">
        <is>
          <t>Singlepoint</t>
        </is>
      </c>
      <c r="E71247" t="inlineStr">
        <is>
          <t>https://www.getapp.com/operations-management-software/a/singlepoint-1/</t>
        </is>
      </c>
      <c r="F71247" t="inlineStr">
        <is>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is>
      </c>
    </row>
    <row r="71248">
      <c r="A71248" t="inlineStr">
        <is>
          <t>Business Intelligence &amp; Analytics</t>
        </is>
      </c>
      <c r="B71248" t="inlineStr">
        <is>
          <t>Business Intelligence</t>
        </is>
      </c>
      <c r="C71248" t="inlineStr">
        <is>
          <t>https://www.getapp.com/business-intelligence-analytics-software/business-intelligence/os/web-based</t>
        </is>
      </c>
      <c r="D71248" t="inlineStr">
        <is>
          <t>Quick Consols</t>
        </is>
      </c>
      <c r="E71248" t="inlineStr">
        <is>
          <t>https://www.getapp.com/finance-accounting-software/a/quick-consols/</t>
        </is>
      </c>
      <c r="F71248" t="inlineStr">
        <is>
          <t>Quick Consols automates the financial consolidation process for complex groups and companies.Read more about Quick Consols</t>
        </is>
      </c>
    </row>
    <row r="71249">
      <c r="A71249" t="inlineStr">
        <is>
          <t>Business Intelligence &amp; Analytics</t>
        </is>
      </c>
      <c r="B71249" t="inlineStr">
        <is>
          <t>Business Intelligence</t>
        </is>
      </c>
      <c r="C71249" t="inlineStr">
        <is>
          <t>https://www.getapp.com/business-intelligence-analytics-software/business-intelligence/os/web-based</t>
        </is>
      </c>
      <c r="D71249" t="inlineStr">
        <is>
          <t>SSIS Integration Toolkit</t>
        </is>
      </c>
      <c r="E71249" t="inlineStr">
        <is>
          <t>https://www.getapp.com/it-management-software/a/ssis-integration-toolkit/</t>
        </is>
      </c>
      <c r="F71249" t="inlineStr">
        <is>
          <t>SSIS Integration Toolkit is a full suite of integration solutions with over 300 premium components and 100 API connectors designed to enhance productivity and facilitate data integration with any application, database system, or data source, such as Dynamics 365, Salesforce, HubSpot, and many more.Read more about SSIS Integration Toolkit</t>
        </is>
      </c>
    </row>
    <row r="71250">
      <c r="A71250" t="inlineStr">
        <is>
          <t>Business Intelligence &amp; Analytics</t>
        </is>
      </c>
      <c r="B71250" t="inlineStr">
        <is>
          <t>Business Intelligence</t>
        </is>
      </c>
      <c r="C71250" t="inlineStr">
        <is>
          <t>https://www.getapp.com/business-intelligence-analytics-software/business-intelligence/os/web-based</t>
        </is>
      </c>
      <c r="D71250" t="inlineStr">
        <is>
          <t>Gathr</t>
        </is>
      </c>
      <c r="E71250" t="inlineStr">
        <is>
          <t>https://www.getapp.com/development-tools-software/a/gathr/</t>
        </is>
      </c>
      <c r="F71250" t="inlineStr">
        <is>
          <t>Gathr.ai powers AI with complete data context for higher quality intelligence.Read more about Gathr</t>
        </is>
      </c>
    </row>
    <row r="71251">
      <c r="A71251" t="inlineStr">
        <is>
          <t>Business Intelligence &amp; Analytics</t>
        </is>
      </c>
      <c r="B71251" t="inlineStr">
        <is>
          <t>Business Intelligence</t>
        </is>
      </c>
      <c r="C71251" t="inlineStr">
        <is>
          <t>https://www.getapp.com/business-intelligence-analytics-software/business-intelligence/os/web-based</t>
        </is>
      </c>
      <c r="D71251" t="inlineStr">
        <is>
          <t>Anodot</t>
        </is>
      </c>
      <c r="E71251" t="inlineStr">
        <is>
          <t>https://www.getapp.com/business-intelligence-analytics-software/a/anodot/</t>
        </is>
      </c>
      <c r="F71251" t="inlineStr">
        <is>
          <t>Spot Revenue-Critical Incidents in Real-timeRead more about Anodot</t>
        </is>
      </c>
    </row>
    <row r="71252">
      <c r="A71252" t="inlineStr">
        <is>
          <t>Business Intelligence &amp; Analytics</t>
        </is>
      </c>
      <c r="B71252" t="inlineStr">
        <is>
          <t>Business Intelligence</t>
        </is>
      </c>
      <c r="C71252" t="inlineStr">
        <is>
          <t>https://www.getapp.com/business-intelligence-analytics-software/business-intelligence/os/web-based</t>
        </is>
      </c>
      <c r="D71252" t="inlineStr">
        <is>
          <t>KNIME Analytics Platform</t>
        </is>
      </c>
      <c r="E71252" t="inlineStr">
        <is>
          <t>https://www.getapp.com/all-software/a/knime-analytics-platform/</t>
        </is>
      </c>
      <c r="F71252" t="inlineStr">
        <is>
          <t>KNIME enables users to analyze, upskill, and scale data science without the need for coding. It's a complete platform that lets users blend, transform, model and visualize data, deploy and monitor analytical models, and share insights organization-wide with data apps and services.Read more about KNIME Analytics Platform</t>
        </is>
      </c>
    </row>
    <row r="71253">
      <c r="A71253" t="inlineStr">
        <is>
          <t>Business Intelligence &amp; Analytics</t>
        </is>
      </c>
      <c r="B71253" t="inlineStr">
        <is>
          <t>Business Intelligence</t>
        </is>
      </c>
      <c r="C71253" t="inlineStr">
        <is>
          <t>https://www.getapp.com/business-intelligence-analytics-software/business-intelligence/os/web-based</t>
        </is>
      </c>
      <c r="D71253" t="inlineStr">
        <is>
          <t>Deltek WorkBook</t>
        </is>
      </c>
      <c r="E71253" t="inlineStr">
        <is>
          <t>https://www.getapp.com/project-management-planning-software/a/workbook/</t>
        </is>
      </c>
      <c r="F71253"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71254">
      <c r="A71254" t="inlineStr">
        <is>
          <t>Business Intelligence &amp; Analytics</t>
        </is>
      </c>
      <c r="B71254" t="inlineStr">
        <is>
          <t>Business Intelligence</t>
        </is>
      </c>
      <c r="C71254" t="inlineStr">
        <is>
          <t>https://www.getapp.com/business-intelligence-analytics-software/business-intelligence/os/web-based</t>
        </is>
      </c>
      <c r="D71254" t="inlineStr">
        <is>
          <t>UniFi</t>
        </is>
      </c>
      <c r="E71254" t="inlineStr">
        <is>
          <t>https://www.getapp.com/emerging-technology-software/a/finansys-apps/</t>
        </is>
      </c>
      <c r="F71254"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71255">
      <c r="A71255" t="inlineStr">
        <is>
          <t>Business Intelligence &amp; Analytics</t>
        </is>
      </c>
      <c r="B71255" t="inlineStr">
        <is>
          <t>Business Intelligence</t>
        </is>
      </c>
      <c r="C71255" t="inlineStr">
        <is>
          <t>https://www.getapp.com/business-intelligence-analytics-software/business-intelligence/os/web-based</t>
        </is>
      </c>
      <c r="D71255" t="inlineStr">
        <is>
          <t>ModuleQ</t>
        </is>
      </c>
      <c r="E71255" t="inlineStr">
        <is>
          <t>https://www.getapp.com/marketing-software/a/moduleq/</t>
        </is>
      </c>
      <c r="F71255" t="inlineStr">
        <is>
          <t>ModuleQ provides an AI augmentation solution that supports busy customer/ client-facing professionals and boosts their level of performance.Read more about ModuleQ</t>
        </is>
      </c>
    </row>
    <row r="71256">
      <c r="A71256" t="inlineStr">
        <is>
          <t>Business Intelligence &amp; Analytics</t>
        </is>
      </c>
      <c r="B71256" t="inlineStr">
        <is>
          <t>Business Intelligence</t>
        </is>
      </c>
      <c r="C71256" t="inlineStr">
        <is>
          <t>https://www.getapp.com/business-intelligence-analytics-software/business-intelligence/os/web-based</t>
        </is>
      </c>
      <c r="D71256" t="inlineStr">
        <is>
          <t>Mi9 Retail Suite</t>
        </is>
      </c>
      <c r="E71256" t="inlineStr">
        <is>
          <t>https://www.getapp.com/customer-management-software/a/mi9-crm/</t>
        </is>
      </c>
      <c r="F71256" t="inlineStr">
        <is>
          <t>Mi9 CRM is an integrated customer experience &amp; relationship management solution with real-time omni-channel customer data, designed specifically for retailersRead more about Mi9 Retail Suite</t>
        </is>
      </c>
    </row>
    <row r="71257">
      <c r="A71257" t="inlineStr">
        <is>
          <t>Business Intelligence &amp; Analytics</t>
        </is>
      </c>
      <c r="B71257" t="inlineStr">
        <is>
          <t>Business Intelligence</t>
        </is>
      </c>
      <c r="C71257" t="inlineStr">
        <is>
          <t>https://www.getapp.com/business-intelligence-analytics-software/business-intelligence/os/web-based</t>
        </is>
      </c>
      <c r="D71257" t="inlineStr">
        <is>
          <t>Email Meter Enterprise</t>
        </is>
      </c>
      <c r="E71257" t="inlineStr">
        <is>
          <t>https://www.getapp.com/business-intelligence-analytics-software/a/email-meter/</t>
        </is>
      </c>
      <c r="F71257" t="inlineStr">
        <is>
          <t>Track and analyze email response times, SLAs, sentiment analysis, shared mailbox analytics, and overall team's email productivityChoose a custom analytics dashboard or bring all metrics from your organization's email activity into your preferred data visualization tool with our BQ connector, orRead more about Email Meter Enterprise</t>
        </is>
      </c>
    </row>
    <row r="71258">
      <c r="A71258" t="inlineStr">
        <is>
          <t>Business Intelligence &amp; Analytics</t>
        </is>
      </c>
      <c r="B71258" t="inlineStr">
        <is>
          <t>Business Intelligence</t>
        </is>
      </c>
      <c r="C71258" t="inlineStr">
        <is>
          <t>https://www.getapp.com/business-intelligence-analytics-software/business-intelligence/os/web-based</t>
        </is>
      </c>
      <c r="D71258" t="inlineStr">
        <is>
          <t>Y42</t>
        </is>
      </c>
      <c r="E71258" t="inlineStr">
        <is>
          <t>https://www.getapp.com/it-management-software/a/y42/</t>
        </is>
      </c>
      <c r="F71258" t="inlineStr">
        <is>
          <t>Y42 is the only easy yet scalable data platform for loading, transforming, connecting, visualizing and sharing data, offering no-code &amp; SQL.The end-to-end tool is based on the client's own DWH and can be 100% UI-operated, making Y42 the solution of choice for many growing eCommerce and DTC brands.Read more about Y42</t>
        </is>
      </c>
    </row>
    <row r="71259">
      <c r="A71259" t="inlineStr">
        <is>
          <t>Business Intelligence &amp; Analytics</t>
        </is>
      </c>
      <c r="B71259" t="inlineStr">
        <is>
          <t>Business Intelligence</t>
        </is>
      </c>
      <c r="C71259" t="inlineStr">
        <is>
          <t>https://www.getapp.com/business-intelligence-analytics-software/business-intelligence/os/web-based</t>
        </is>
      </c>
      <c r="D71259" t="inlineStr">
        <is>
          <t>Stamplay</t>
        </is>
      </c>
      <c r="E71259" t="inlineStr">
        <is>
          <t>https://www.getapp.com/it-management-software/a/stamplay/</t>
        </is>
      </c>
      <c r="F71259" t="inlineStr">
        <is>
          <t>Stamplay is a low-code application data integration &amp; workflow automation platform for both businesses and IT teams to connect apps and boost productivityRead more about Stamplay</t>
        </is>
      </c>
    </row>
    <row r="71260">
      <c r="A71260" t="inlineStr">
        <is>
          <t>Business Intelligence &amp; Analytics</t>
        </is>
      </c>
      <c r="B71260" t="inlineStr">
        <is>
          <t>Business Intelligence</t>
        </is>
      </c>
      <c r="C71260" t="inlineStr">
        <is>
          <t>https://www.getapp.com/business-intelligence-analytics-software/business-intelligence/os/web-based</t>
        </is>
      </c>
      <c r="D71260" t="inlineStr">
        <is>
          <t>Adverity</t>
        </is>
      </c>
      <c r="E71260" t="inlineStr">
        <is>
          <t>https://www.getapp.com/business-intelligence-analytics-software/a/datatap/</t>
        </is>
      </c>
      <c r="F71260" t="inlineStr">
        <is>
          <t>Adverity helps marketing and data teams in agencies and brands to tackle their data challenges and create successful, data-driven campaigns that will deliver a high ROI. Adverity is used by leading brands and agencies including Unilever, Bosch, IKEA, Barilla, Forbes, GroupM, Publicis, and Dentsu.Read more about Adverity</t>
        </is>
      </c>
    </row>
    <row r="71261">
      <c r="A71261" t="inlineStr">
        <is>
          <t>Business Intelligence &amp; Analytics</t>
        </is>
      </c>
      <c r="B71261" t="inlineStr">
        <is>
          <t>Business Intelligence</t>
        </is>
      </c>
      <c r="C71261" t="inlineStr">
        <is>
          <t>https://www.getapp.com/business-intelligence-analytics-software/business-intelligence/os/web-based</t>
        </is>
      </c>
      <c r="D71261" t="inlineStr">
        <is>
          <t>Data Bunker</t>
        </is>
      </c>
      <c r="E71261" t="inlineStr">
        <is>
          <t>https://www.getapp.com/business-intelligence-analytics-software/a/pricing-engine/</t>
        </is>
      </c>
      <c r="F71261" t="inlineStr">
        <is>
          <t>Data Bunker is a technology consultancy that helps clients with custom business solutions, advanced analytics applications, and lifecycle management of data science and analytics projects.Read more about Data Bunker</t>
        </is>
      </c>
    </row>
    <row r="71262">
      <c r="A71262" t="inlineStr">
        <is>
          <t>Business Intelligence &amp; Analytics</t>
        </is>
      </c>
      <c r="B71262" t="inlineStr">
        <is>
          <t>Business Intelligence</t>
        </is>
      </c>
      <c r="C71262" t="inlineStr">
        <is>
          <t>https://www.getapp.com/business-intelligence-analytics-software/business-intelligence/os/web-based</t>
        </is>
      </c>
      <c r="D71262" t="inlineStr">
        <is>
          <t>Funnel</t>
        </is>
      </c>
      <c r="E71262" t="inlineStr">
        <is>
          <t>https://www.getapp.com/business-intelligence-analytics-software/a/funnel/</t>
        </is>
      </c>
      <c r="F71262" t="inlineStr">
        <is>
          <t>Funnel is the leading marketing data hub. We power your reporting and analytics to give you incredible control over your performance.Read more about Funnel</t>
        </is>
      </c>
    </row>
    <row r="71263">
      <c r="A71263" t="inlineStr">
        <is>
          <t>Business Intelligence &amp; Analytics</t>
        </is>
      </c>
      <c r="B71263" t="inlineStr">
        <is>
          <t>Business Intelligence</t>
        </is>
      </c>
      <c r="C71263" t="inlineStr">
        <is>
          <t>https://www.getapp.com/business-intelligence-analytics-software/business-intelligence/os/web-based</t>
        </is>
      </c>
      <c r="D71263" t="inlineStr">
        <is>
          <t>Mozenda</t>
        </is>
      </c>
      <c r="E71263" t="inlineStr">
        <is>
          <t>https://www.getapp.com/business-intelligence-analytics-software/a/mozenda/</t>
        </is>
      </c>
      <c r="F71263" t="inlineStr">
        <is>
          <t>Capture web data, automate processes and scale. Trusted by thousands of businesses and over 30% of the global Fortune 500 companies. Free phone support.Read more about Mozenda</t>
        </is>
      </c>
    </row>
    <row r="71264">
      <c r="A71264" t="inlineStr">
        <is>
          <t>Business Intelligence &amp; Analytics</t>
        </is>
      </c>
      <c r="B71264" t="inlineStr">
        <is>
          <t>Business Intelligence</t>
        </is>
      </c>
      <c r="C71264" t="inlineStr">
        <is>
          <t>https://www.getapp.com/business-intelligence-analytics-software/business-intelligence/os/web-based</t>
        </is>
      </c>
      <c r="D71264" t="inlineStr">
        <is>
          <t>Trevor.io</t>
        </is>
      </c>
      <c r="E71264" t="inlineStr">
        <is>
          <t>https://www.getapp.com/business-intelligence-analytics-software/a/trevor/</t>
        </is>
      </c>
      <c r="F71264" t="inlineStr">
        <is>
          <t>Trevor empowers your whole team to get answers from your data without using SQL, and then visualise, dashboard, export, and set alertsRead more about Trevor.io</t>
        </is>
      </c>
    </row>
    <row r="71265">
      <c r="A71265" t="inlineStr">
        <is>
          <t>Business Intelligence &amp; Analytics</t>
        </is>
      </c>
      <c r="B71265" t="inlineStr">
        <is>
          <t>Business Intelligence</t>
        </is>
      </c>
      <c r="C71265" t="inlineStr">
        <is>
          <t>https://www.getapp.com/business-intelligence-analytics-software/business-intelligence/os/web-based</t>
        </is>
      </c>
      <c r="D71265" t="inlineStr">
        <is>
          <t>Chartbeat</t>
        </is>
      </c>
      <c r="E71265" t="inlineStr">
        <is>
          <t>https://www.getapp.com/business-intelligence-analytics-software/a/chartbeat/</t>
        </is>
      </c>
      <c r="F71265" t="inlineStr">
        <is>
          <t>Chartbeat is a suite of content analytics tools for publishers that lets you easily track reader engagement on your site, optimize your user experience in real-time, and share key metrics with your team.Read more about Chartbeat</t>
        </is>
      </c>
    </row>
    <row r="71266">
      <c r="A71266" t="inlineStr">
        <is>
          <t>Business Intelligence &amp; Analytics</t>
        </is>
      </c>
      <c r="B71266" t="inlineStr">
        <is>
          <t>Business Intelligence</t>
        </is>
      </c>
      <c r="C71266" t="inlineStr">
        <is>
          <t>https://www.getapp.com/business-intelligence-analytics-software/business-intelligence/os/web-based</t>
        </is>
      </c>
      <c r="D71266" t="inlineStr">
        <is>
          <t>Google Marketing Platform</t>
        </is>
      </c>
      <c r="E71266" t="inlineStr">
        <is>
          <t>https://www.getapp.com/business-intelligence-analytics-software/a/google-marketing-platform/</t>
        </is>
      </c>
      <c r="F71266"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71267">
      <c r="A71267" t="inlineStr">
        <is>
          <t>Business Intelligence &amp; Analytics</t>
        </is>
      </c>
      <c r="B71267" t="inlineStr">
        <is>
          <t>Business Intelligence</t>
        </is>
      </c>
      <c r="C71267" t="inlineStr">
        <is>
          <t>https://www.getapp.com/business-intelligence-analytics-software/business-intelligence/os/web-based</t>
        </is>
      </c>
      <c r="D71267" t="inlineStr">
        <is>
          <t>Plus &amp; Minus</t>
        </is>
      </c>
      <c r="E71267" t="inlineStr">
        <is>
          <t>https://www.getapp.com/finance-accounting-software/a/plus-minus/</t>
        </is>
      </c>
      <c r="F71267" t="inlineStr">
        <is>
          <t>Real-time accounting and ERP accounting software in the cloud or on-premises offering automated processes and transaction recording, reporting, and analysisRead more about Plus &amp; Minus</t>
        </is>
      </c>
    </row>
    <row r="71268">
      <c r="A71268" t="inlineStr">
        <is>
          <t>Business Intelligence &amp; Analytics</t>
        </is>
      </c>
      <c r="B71268" t="inlineStr">
        <is>
          <t>Business Intelligence</t>
        </is>
      </c>
      <c r="C71268" t="inlineStr">
        <is>
          <t>https://www.getapp.com/business-intelligence-analytics-software/business-intelligence/os/web-based</t>
        </is>
      </c>
      <c r="D71268" t="inlineStr">
        <is>
          <t>Paladin Point of Sale and Inventory Management</t>
        </is>
      </c>
      <c r="E71268" t="inlineStr">
        <is>
          <t>https://www.getapp.com/all-software/a/paladin-pos/</t>
        </is>
      </c>
      <c r="F71268" t="inlineStr">
        <is>
          <t>Point of Sale with complete business management for independent retailers. Track inventory, automate ordering, and report sales.Read more about Paladin Point of Sale and Inventory Management</t>
        </is>
      </c>
    </row>
    <row r="71269">
      <c r="A71269" t="inlineStr">
        <is>
          <t>Business Intelligence &amp; Analytics</t>
        </is>
      </c>
      <c r="B71269" t="inlineStr">
        <is>
          <t>Business Intelligence</t>
        </is>
      </c>
      <c r="C71269" t="inlineStr">
        <is>
          <t>https://www.getapp.com/business-intelligence-analytics-software/business-intelligence/os/web-based</t>
        </is>
      </c>
      <c r="D71269" t="inlineStr">
        <is>
          <t>ManageEngine Analytics Plus</t>
        </is>
      </c>
      <c r="E71269" t="inlineStr">
        <is>
          <t>https://www.getapp.com/business-intelligence-analytics-software/a/manageengine-analytics-plus/</t>
        </is>
      </c>
      <c r="F71269" t="inlineStr">
        <is>
          <t>Analytics Plus is the web-based analytics, reporting and data visualization solution for IT. It lets users monitor performance, generate interactive dashboards and visualizations.Read more about ManageEngine Analytics Plus</t>
        </is>
      </c>
    </row>
    <row r="71270">
      <c r="A71270" t="inlineStr">
        <is>
          <t>Business Intelligence &amp; Analytics</t>
        </is>
      </c>
      <c r="B71270" t="inlineStr">
        <is>
          <t>Business Intelligence</t>
        </is>
      </c>
      <c r="C71270" t="inlineStr">
        <is>
          <t>https://www.getapp.com/business-intelligence-analytics-software/business-intelligence/os/web-based</t>
        </is>
      </c>
      <c r="D71270" t="inlineStr">
        <is>
          <t>Improvado</t>
        </is>
      </c>
      <c r="E71270" t="inlineStr">
        <is>
          <t>https://www.getapp.com/marketing-software/a/improvado/</t>
        </is>
      </c>
      <c r="F71270" t="inlineStr">
        <is>
          <t>Improvado is a powerful ETL platform that seamlessly extracts data from 500+ sources, applies smart transformations, and delivers unified insights to your preferred BI destination. With 15 pre-built data transformation recipes, teams can instantly standardize metrics and run cross-channel analysis.Read more about Improvado</t>
        </is>
      </c>
    </row>
    <row r="71271">
      <c r="A71271" t="inlineStr">
        <is>
          <t>Business Intelligence &amp; Analytics</t>
        </is>
      </c>
      <c r="B71271" t="inlineStr">
        <is>
          <t>Business Intelligence</t>
        </is>
      </c>
      <c r="C71271" t="inlineStr">
        <is>
          <t>https://www.getapp.com/business-intelligence-analytics-software/business-intelligence/os/web-based</t>
        </is>
      </c>
      <c r="D71271" t="inlineStr">
        <is>
          <t>Axiom Software</t>
        </is>
      </c>
      <c r="E71271" t="inlineStr">
        <is>
          <t>https://www.getapp.com/operations-management-software/a/axiom-software/</t>
        </is>
      </c>
      <c r="F71271" t="inlineStr">
        <is>
          <t>Axiom Healthcare Suite is a cloud-based platform, which assists hospitals and healthcare organizations with financial planning and decision support. Features include capital management, forecasting, budget allocation, role-based permissions, and goal tracking.Read more about Axiom Software</t>
        </is>
      </c>
    </row>
    <row r="71272">
      <c r="A71272" t="inlineStr">
        <is>
          <t>Business Intelligence &amp; Analytics</t>
        </is>
      </c>
      <c r="B71272" t="inlineStr">
        <is>
          <t>Business Intelligence</t>
        </is>
      </c>
      <c r="C71272" t="inlineStr">
        <is>
          <t>https://www.getapp.com/business-intelligence-analytics-software/business-intelligence/os/web-based</t>
        </is>
      </c>
      <c r="D71272" t="inlineStr">
        <is>
          <t>Rulex</t>
        </is>
      </c>
      <c r="E71272" t="inlineStr">
        <is>
          <t>https://www.getapp.com/business-intelligence-analytics-software/a/rulex/</t>
        </is>
      </c>
      <c r="F71272" t="inlineStr">
        <is>
          <t>Rulex’s unique software helps people and organizations take the best possible decisions by seamlessly combining transparent data-driven knowledge with human expertise.Read more about Rulex</t>
        </is>
      </c>
    </row>
    <row r="71273">
      <c r="A71273" t="inlineStr">
        <is>
          <t>Business Intelligence &amp; Analytics</t>
        </is>
      </c>
      <c r="B71273" t="inlineStr">
        <is>
          <t>Business Intelligence</t>
        </is>
      </c>
      <c r="C71273" t="inlineStr">
        <is>
          <t>https://www.getapp.com/business-intelligence-analytics-software/business-intelligence/os/web-based</t>
        </is>
      </c>
      <c r="D71273" t="inlineStr">
        <is>
          <t>Yellowfin</t>
        </is>
      </c>
      <c r="E71273" t="inlineStr">
        <is>
          <t>https://www.getapp.com/business-intelligence-analytics-software/a/yellowfin/</t>
        </is>
      </c>
      <c r="F71273" t="inlineStr">
        <is>
          <t>Yellowfin is a leading Business intelligence Software vendor.  With more than 1,000,000 users globally - Yellowfin is the number one Business Intelligence choice for organizations of all sizes.Read more about Yellowfin</t>
        </is>
      </c>
    </row>
    <row r="71274">
      <c r="A71274" t="inlineStr">
        <is>
          <t>Business Intelligence &amp; Analytics</t>
        </is>
      </c>
      <c r="B71274" t="inlineStr">
        <is>
          <t>Business Intelligence</t>
        </is>
      </c>
      <c r="C71274" t="inlineStr">
        <is>
          <t>https://www.getapp.com/business-intelligence-analytics-software/business-intelligence/os/web-based</t>
        </is>
      </c>
      <c r="D71274" t="inlineStr">
        <is>
          <t>Vistaly</t>
        </is>
      </c>
      <c r="E71274" t="inlineStr">
        <is>
          <t>https://www.getapp.com/operations-management-software/a/vistaly/</t>
        </is>
      </c>
      <c r="F71274" t="inlineStr">
        <is>
          <t>Vitaly offers a cloud-based product roadmap solution for businesses to manage connections between business metrics and opportunities on a visual map.Read more about Vistaly</t>
        </is>
      </c>
    </row>
    <row r="71275">
      <c r="A71275" t="inlineStr">
        <is>
          <t>Business Intelligence &amp; Analytics</t>
        </is>
      </c>
      <c r="B71275" t="inlineStr">
        <is>
          <t>Business Intelligence</t>
        </is>
      </c>
      <c r="C71275" t="inlineStr">
        <is>
          <t>https://www.getapp.com/business-intelligence-analytics-software/business-intelligence/os/web-based</t>
        </is>
      </c>
      <c r="D71275" t="inlineStr">
        <is>
          <t>Countly</t>
        </is>
      </c>
      <c r="E71275" t="inlineStr">
        <is>
          <t>https://www.getapp.com/it-communications-software/a/countly/</t>
        </is>
      </c>
      <c r="F71275" t="inlineStr">
        <is>
          <t>Designed for businesses of all sizes, Countly is a web analytics solution that helps conduct A/B testing, optimize the reach of remote configuration variables, review audit logs of user actions, track browser-related metrics, and more. Key features include push notifications, data collection, customizable dashboards, and heatmaps.Read more about Countly</t>
        </is>
      </c>
    </row>
    <row r="71276">
      <c r="A71276" t="inlineStr">
        <is>
          <t>Business Intelligence &amp; Analytics</t>
        </is>
      </c>
      <c r="B71276" t="inlineStr">
        <is>
          <t>Business Intelligence</t>
        </is>
      </c>
      <c r="C71276" t="inlineStr">
        <is>
          <t>https://www.getapp.com/business-intelligence-analytics-software/business-intelligence/os/web-based</t>
        </is>
      </c>
      <c r="D71276" t="inlineStr">
        <is>
          <t>Fivetran</t>
        </is>
      </c>
      <c r="E71276" t="inlineStr">
        <is>
          <t>https://www.getapp.com/business-intelligence-analytics-software/a/fivetran/</t>
        </is>
      </c>
      <c r="F71276" t="inlineStr">
        <is>
          <t>Fivetran is a zero-maintenance data pipeline which enables businesses of all sizes to collect and analyze their business data by connecting applications and databases to a central data warehouse. Fivetran supports a range of data connectors, including Asana, Braintree, Shopify, Salesforce, and more.Read more about Fivetran</t>
        </is>
      </c>
    </row>
    <row r="71277">
      <c r="A71277" t="inlineStr">
        <is>
          <t>Business Intelligence &amp; Analytics</t>
        </is>
      </c>
      <c r="B71277" t="inlineStr">
        <is>
          <t>Business Intelligence</t>
        </is>
      </c>
      <c r="C71277" t="inlineStr">
        <is>
          <t>https://www.getapp.com/business-intelligence-analytics-software/business-intelligence/os/web-based</t>
        </is>
      </c>
      <c r="D71277" t="inlineStr">
        <is>
          <t>Power BI Connector for Jira</t>
        </is>
      </c>
      <c r="E71277" t="inlineStr">
        <is>
          <t>https://www.getapp.com/development-tools-software/a/power-bi-connector-for-jira/</t>
        </is>
      </c>
      <c r="F71277"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1278">
      <c r="A71278" t="inlineStr">
        <is>
          <t>Business Intelligence &amp; Analytics</t>
        </is>
      </c>
      <c r="B71278" t="inlineStr">
        <is>
          <t>Business Intelligence</t>
        </is>
      </c>
      <c r="C71278" t="inlineStr">
        <is>
          <t>https://www.getapp.com/business-intelligence-analytics-software/business-intelligence/os/web-based</t>
        </is>
      </c>
      <c r="D71278" t="inlineStr">
        <is>
          <t>Luzmo</t>
        </is>
      </c>
      <c r="E71278" t="inlineStr">
        <is>
          <t>https://www.getapp.com/business-intelligence-analytics-software/a/cumul-io/</t>
        </is>
      </c>
      <c r="F71278" t="inlineStr">
        <is>
          <t>From data to decisions, rapidly fast. Embed beautiful, easy-to-use dashboards in your SaaS product in days - not months- with Luzmo.Read more about Luzmo</t>
        </is>
      </c>
    </row>
    <row r="71279">
      <c r="A71279" t="inlineStr">
        <is>
          <t>Business Intelligence &amp; Analytics</t>
        </is>
      </c>
      <c r="B71279" t="inlineStr">
        <is>
          <t>Business Intelligence</t>
        </is>
      </c>
      <c r="C71279" t="inlineStr">
        <is>
          <t>https://www.getapp.com/business-intelligence-analytics-software/business-intelligence/os/web-based</t>
        </is>
      </c>
      <c r="D71279" t="inlineStr">
        <is>
          <t>Numetric</t>
        </is>
      </c>
      <c r="E71279" t="inlineStr">
        <is>
          <t>https://www.getapp.com/business-intelligence-analytics-software/a/numetric/</t>
        </is>
      </c>
      <c r="F71279" t="inlineStr">
        <is>
          <t>Numetric Business Intelligence: Navigate and query data on the fly to answer crucial business questions. NoSQL. Search Driven. Self Service. FAST.Read more about Numetric</t>
        </is>
      </c>
    </row>
    <row r="71280">
      <c r="A71280" t="inlineStr">
        <is>
          <t>Business Intelligence &amp; Analytics</t>
        </is>
      </c>
      <c r="B71280" t="inlineStr">
        <is>
          <t>Business Intelligence</t>
        </is>
      </c>
      <c r="C71280" t="inlineStr">
        <is>
          <t>https://www.getapp.com/business-intelligence-analytics-software/business-intelligence/os/web-based</t>
        </is>
      </c>
      <c r="D71280" t="inlineStr">
        <is>
          <t>InMoment</t>
        </is>
      </c>
      <c r="E71280" t="inlineStr">
        <is>
          <t>https://www.getapp.com/business-intelligence-analytics-software/a/inmoment/</t>
        </is>
      </c>
      <c r="F71280" t="inlineStr">
        <is>
          <t>InMoment is a cloud-based CX software that helps midsize and large businesses collect and manage employee and customer feedback to improve brand experience.Read more about InMoment</t>
        </is>
      </c>
    </row>
    <row r="71281">
      <c r="A71281" t="inlineStr">
        <is>
          <t>Business Intelligence &amp; Analytics</t>
        </is>
      </c>
      <c r="B71281" t="inlineStr">
        <is>
          <t>Business Intelligence</t>
        </is>
      </c>
      <c r="C71281" t="inlineStr">
        <is>
          <t>https://www.getapp.com/business-intelligence-analytics-software/business-intelligence/os/web-based</t>
        </is>
      </c>
      <c r="D71281" t="inlineStr">
        <is>
          <t>Microcall</t>
        </is>
      </c>
      <c r="E71281" t="inlineStr">
        <is>
          <t>https://www.getapp.com/it-communications-software/a/microcall/</t>
        </is>
      </c>
      <c r="F71281" t="inlineStr">
        <is>
          <t>Microcall is a cloud-based call accounting solution that helps users identify and search phone numbers, track telecom expenses, analyze voice traffic, and more.Read more about Microcall</t>
        </is>
      </c>
    </row>
    <row r="71282">
      <c r="A71282" t="inlineStr">
        <is>
          <t>Business Intelligence &amp; Analytics</t>
        </is>
      </c>
      <c r="B71282" t="inlineStr">
        <is>
          <t>Business Intelligence</t>
        </is>
      </c>
      <c r="C71282" t="inlineStr">
        <is>
          <t>https://www.getapp.com/business-intelligence-analytics-software/business-intelligence/os/web-based</t>
        </is>
      </c>
      <c r="D71282" t="inlineStr">
        <is>
          <t>Altair AI Studio</t>
        </is>
      </c>
      <c r="E71282" t="inlineStr">
        <is>
          <t>https://www.getapp.com/business-intelligence-analytics-software/a/rapidminer/</t>
        </is>
      </c>
      <c r="F71282" t="inlineStr">
        <is>
          <t>RapidMiner is a data analytics solution that offers a range of products to mine data, understand it and use it to predict outcomes. The applications is designed for data scientists and business analysts to design their data analysis processes without the need for code. RapidMiner works in any environment and with any data source, and allows you to deploy your data models on any enterprise hardware.Read more about Altair AI Studio</t>
        </is>
      </c>
    </row>
    <row r="71283">
      <c r="A71283" t="inlineStr">
        <is>
          <t>Business Intelligence &amp; Analytics</t>
        </is>
      </c>
      <c r="B71283" t="inlineStr">
        <is>
          <t>Business Intelligence</t>
        </is>
      </c>
      <c r="C71283" t="inlineStr">
        <is>
          <t>https://www.getapp.com/business-intelligence-analytics-software/business-intelligence/os/web-based</t>
        </is>
      </c>
      <c r="D71283" t="inlineStr">
        <is>
          <t>Krunchbox</t>
        </is>
      </c>
      <c r="E71283" t="inlineStr">
        <is>
          <t>https://www.getapp.com/business-intelligence-analytics-software/a/krunchbox/</t>
        </is>
      </c>
      <c r="F71283" t="inlineStr">
        <is>
          <t>Krunchbox is a data management and analytics platform for retail suppliers, aggregating and cleansing POS data. It helps users transform data into a web-based platform offering insights to improve business decisions and sales. Krunchbox processes data from various retailers globally, loading records weekly and tracking SKUs for supply chain transparency. It features custom reporting, analytical modules, and forecasting to enhance retailer-brand collaboration.Read more about Krunchbox</t>
        </is>
      </c>
    </row>
    <row r="71284">
      <c r="A71284" t="inlineStr">
        <is>
          <t>Business Intelligence &amp; Analytics</t>
        </is>
      </c>
      <c r="B71284" t="inlineStr">
        <is>
          <t>Business Intelligence</t>
        </is>
      </c>
      <c r="C71284" t="inlineStr">
        <is>
          <t>https://www.getapp.com/business-intelligence-analytics-software/business-intelligence/os/web-based</t>
        </is>
      </c>
      <c r="D71284" t="inlineStr">
        <is>
          <t>Oracle Cloud Infrastructure (OCI)</t>
        </is>
      </c>
      <c r="E71284" t="inlineStr">
        <is>
          <t>https://www.getapp.com/it-management-software/a/oracle-cloud-infrastructure/</t>
        </is>
      </c>
      <c r="F71284"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71285">
      <c r="A71285" t="inlineStr">
        <is>
          <t>Business Intelligence &amp; Analytics</t>
        </is>
      </c>
      <c r="B71285" t="inlineStr">
        <is>
          <t>Business Intelligence</t>
        </is>
      </c>
      <c r="C71285" t="inlineStr">
        <is>
          <t>https://www.getapp.com/business-intelligence-analytics-software/business-intelligence/os/web-based</t>
        </is>
      </c>
      <c r="D71285" t="inlineStr">
        <is>
          <t>XPLN Suite</t>
        </is>
      </c>
      <c r="E71285" t="inlineStr">
        <is>
          <t>https://www.getapp.com/sales-software/a/xpln-suite/</t>
        </is>
      </c>
      <c r="F71285" t="inlineStr">
        <is>
          <t>XPLN offers premium market data and software solutions for Digital Shelf Analytics and pricing optimization to enable big brands and retailers to make confident decisions about product offers and positioning. Monitor e-commerce channels and competitors worldwide, optimize prices dynamically and moreRead more about XPLN Suite</t>
        </is>
      </c>
    </row>
    <row r="71286">
      <c r="A71286" t="inlineStr">
        <is>
          <t>Business Intelligence &amp; Analytics</t>
        </is>
      </c>
      <c r="B71286" t="inlineStr">
        <is>
          <t>Business Intelligence</t>
        </is>
      </c>
      <c r="C71286" t="inlineStr">
        <is>
          <t>https://www.getapp.com/business-intelligence-analytics-software/business-intelligence/os/web-based</t>
        </is>
      </c>
      <c r="D71286" t="inlineStr">
        <is>
          <t>FusionCharts</t>
        </is>
      </c>
      <c r="E71286" t="inlineStr">
        <is>
          <t>https://www.getapp.com/business-intelligence-analytics-software/a/fusioncharts/</t>
        </is>
      </c>
      <c r="F71286" t="inlineStr">
        <is>
          <t>FusionCharts is a free-to-use JavaScript charting library for web and mobile applications, across devices, with 90+ charts and 1000+ mapsRead more about FusionCharts</t>
        </is>
      </c>
    </row>
    <row r="71287">
      <c r="A71287" t="inlineStr">
        <is>
          <t>Business Intelligence &amp; Analytics</t>
        </is>
      </c>
      <c r="B71287" t="inlineStr">
        <is>
          <t>Business Intelligence</t>
        </is>
      </c>
      <c r="C71287" t="inlineStr">
        <is>
          <t>https://www.getapp.com/business-intelligence-analytics-software/business-intelligence/os/web-based</t>
        </is>
      </c>
      <c r="D71287" t="inlineStr">
        <is>
          <t>Trakwell</t>
        </is>
      </c>
      <c r="E71287" t="inlineStr">
        <is>
          <t>https://www.getapp.com/business-intelligence-analytics-software/a/trakwell/</t>
        </is>
      </c>
      <c r="F71287" t="inlineStr">
        <is>
          <t>Trakwell.ai is a retail analytic software that utilizes AI vision so you can see your foot traffic, improve your teams, and automate your data.Read more about Trakwell</t>
        </is>
      </c>
    </row>
    <row r="71288">
      <c r="A71288" t="inlineStr">
        <is>
          <t>Business Intelligence &amp; Analytics</t>
        </is>
      </c>
      <c r="B71288" t="inlineStr">
        <is>
          <t>Business Intelligence</t>
        </is>
      </c>
      <c r="C71288" t="inlineStr">
        <is>
          <t>https://www.getapp.com/business-intelligence-analytics-software/business-intelligence/os/web-based</t>
        </is>
      </c>
      <c r="D71288" t="inlineStr">
        <is>
          <t>PitchBook</t>
        </is>
      </c>
      <c r="E71288" t="inlineStr">
        <is>
          <t>https://www.getapp.com/business-intelligence-analytics-software/a/pitchbook/</t>
        </is>
      </c>
      <c r="F71288" t="inlineStr">
        <is>
          <t>PitchBook Desktop is a comprehensive business intelligence solution that can help businesses discover the right data. PitchBook utilizes advanced search capabilities to filter through millions of data points &amp; generate lists of the companies, investors, or individuals for new business opportunities.Read more about PitchBook</t>
        </is>
      </c>
    </row>
    <row r="71289">
      <c r="A71289" t="inlineStr">
        <is>
          <t>Business Intelligence &amp; Analytics</t>
        </is>
      </c>
      <c r="B71289" t="inlineStr">
        <is>
          <t>Business Intelligence</t>
        </is>
      </c>
      <c r="C71289" t="inlineStr">
        <is>
          <t>https://www.getapp.com/business-intelligence-analytics-software/business-intelligence/os/web-based</t>
        </is>
      </c>
      <c r="D71289" t="inlineStr">
        <is>
          <t>Dataddo</t>
        </is>
      </c>
      <c r="E71289" t="inlineStr">
        <is>
          <t>https://www.getapp.com/all-software/a/dataddo/</t>
        </is>
      </c>
      <c r="F71289" t="inlineStr">
        <is>
          <t>Use Dataddo to send data between any cloud service to any other cloud service; dashboarding apps, data warehouses, CRM tools. A fully managed platform with an intuitive, no-code interface that enables any team to always get the most out of their data without increasing your technical overhead.Read more about Dataddo</t>
        </is>
      </c>
    </row>
    <row r="71290">
      <c r="A71290" t="inlineStr">
        <is>
          <t>Business Intelligence &amp; Analytics</t>
        </is>
      </c>
      <c r="B71290" t="inlineStr">
        <is>
          <t>Business Intelligence</t>
        </is>
      </c>
      <c r="C71290" t="inlineStr">
        <is>
          <t>https://www.getapp.com/business-intelligence-analytics-software/business-intelligence/os/web-based</t>
        </is>
      </c>
      <c r="D71290" t="inlineStr">
        <is>
          <t>SplashBI</t>
        </is>
      </c>
      <c r="E71290" t="inlineStr">
        <is>
          <t>https://www.getapp.com/business-intelligence-analytics-software/a/splashbi/</t>
        </is>
      </c>
      <c r="F71290" t="inlineStr">
        <is>
          <t>An on-demand business intelligence and reporting tool providing users with access to pull and analyze data without IT help.Read more about SplashBI</t>
        </is>
      </c>
    </row>
    <row r="71291">
      <c r="A71291" t="inlineStr">
        <is>
          <t>Business Intelligence &amp; Analytics</t>
        </is>
      </c>
      <c r="B71291" t="inlineStr">
        <is>
          <t>Business Intelligence</t>
        </is>
      </c>
      <c r="C71291" t="inlineStr">
        <is>
          <t>https://www.getapp.com/business-intelligence-analytics-software/business-intelligence/os/web-based</t>
        </is>
      </c>
      <c r="D71291" t="inlineStr">
        <is>
          <t>Easy Insight</t>
        </is>
      </c>
      <c r="E71291" t="inlineStr">
        <is>
          <t>https://www.getapp.com/business-intelligence-analytics-software/a/easy-insight/</t>
        </is>
      </c>
      <c r="F71291" t="inlineStr">
        <is>
          <t>Intuitive, powerful, and affordable, Easy Insight is your solution for creating rich visualizations from your existing SaaS products.Read more about Easy Insight</t>
        </is>
      </c>
    </row>
    <row r="71292">
      <c r="A71292" t="inlineStr">
        <is>
          <t>Business Intelligence &amp; Analytics</t>
        </is>
      </c>
      <c r="B71292" t="inlineStr">
        <is>
          <t>Business Intelligence</t>
        </is>
      </c>
      <c r="C71292" t="inlineStr">
        <is>
          <t>https://www.getapp.com/business-intelligence-analytics-software/business-intelligence/os/web-based</t>
        </is>
      </c>
      <c r="D71292" t="inlineStr">
        <is>
          <t>Omniscope</t>
        </is>
      </c>
      <c r="E71292" t="inlineStr">
        <is>
          <t>https://www.getapp.com/business-intelligence-analytics-software/a/omniscope/</t>
        </is>
      </c>
      <c r="F71292" t="inlineStr">
        <is>
          <t>Business Intelligence and Data Analytics software for no-code data prep, analytics and visualisation, on any device.Extensible with your Python/R/JS scripts and dataviz. Customisable to host branded data solutions and embedded analytics.Look no furtherRead more about Omniscope</t>
        </is>
      </c>
    </row>
    <row r="71293">
      <c r="A71293" t="inlineStr">
        <is>
          <t>Business Intelligence &amp; Analytics</t>
        </is>
      </c>
      <c r="B71293" t="inlineStr">
        <is>
          <t>Business Intelligence</t>
        </is>
      </c>
      <c r="C71293" t="inlineStr">
        <is>
          <t>https://www.getapp.com/business-intelligence-analytics-software/business-intelligence/os/web-based</t>
        </is>
      </c>
      <c r="D71293" t="inlineStr">
        <is>
          <t>FinPro</t>
        </is>
      </c>
      <c r="E71293" t="inlineStr">
        <is>
          <t>https://www.getapp.com/business-intelligence-analytics-software/a/finpro/</t>
        </is>
      </c>
      <c r="F71293" t="inlineStr">
        <is>
          <t>FinPro empowers organizations to report, analyze, plan, and manage their data in real timeRead more about FinPro</t>
        </is>
      </c>
    </row>
    <row r="71294">
      <c r="A71294" t="inlineStr">
        <is>
          <t>Business Intelligence &amp; Analytics</t>
        </is>
      </c>
      <c r="B71294" t="inlineStr">
        <is>
          <t>Business Intelligence</t>
        </is>
      </c>
      <c r="C71294" t="inlineStr">
        <is>
          <t>https://www.getapp.com/business-intelligence-analytics-software/business-intelligence/os/web-based</t>
        </is>
      </c>
      <c r="D71294" t="inlineStr">
        <is>
          <t>Jaspersoft</t>
        </is>
      </c>
      <c r="E71294" t="inlineStr">
        <is>
          <t>https://www.getapp.com/business-intelligence-analytics-software/a/jaspersoft/</t>
        </is>
      </c>
      <c r="F71294" t="inlineStr">
        <is>
          <t>Jaspersoft helps you deliver the reporting and analytics your customers want, without burdening your development team.Read more about Jaspersoft</t>
        </is>
      </c>
    </row>
    <row r="71295">
      <c r="A71295" t="inlineStr">
        <is>
          <t>Business Intelligence &amp; Analytics</t>
        </is>
      </c>
      <c r="B71295" t="inlineStr">
        <is>
          <t>Business Intelligence</t>
        </is>
      </c>
      <c r="C71295" t="inlineStr">
        <is>
          <t>https://www.getapp.com/business-intelligence-analytics-software/business-intelligence/os/web-based</t>
        </is>
      </c>
      <c r="D71295" t="inlineStr">
        <is>
          <t>Lityx</t>
        </is>
      </c>
      <c r="E71295" t="inlineStr">
        <is>
          <t>https://www.getapp.com/all-software/a/lityx/</t>
        </is>
      </c>
      <c r="F71295" t="inlineStr">
        <is>
          <t>The Lityx platform, LityxIQ, delivers simplified AI for organizations of any size, offering true decision intelligence at all points of an enterprise in a no-code environment. LityxIQ combines automated machine learning with mathematical optimization in a single platform to automate decision-making.Read more about Lityx</t>
        </is>
      </c>
    </row>
    <row r="71296">
      <c r="A71296" t="inlineStr">
        <is>
          <t>Business Intelligence &amp; Analytics</t>
        </is>
      </c>
      <c r="B71296" t="inlineStr">
        <is>
          <t>Business Intelligence</t>
        </is>
      </c>
      <c r="C71296" t="inlineStr">
        <is>
          <t>https://www.getapp.com/business-intelligence-analytics-software/business-intelligence/os/web-based</t>
        </is>
      </c>
      <c r="D71296" t="inlineStr">
        <is>
          <t>Pharmafusion</t>
        </is>
      </c>
      <c r="E71296" t="inlineStr">
        <is>
          <t>https://www.getapp.com/business-intelligence-analytics-software/a/pharmafusion/</t>
        </is>
      </c>
      <c r="F71296" t="inlineStr">
        <is>
          <t>Pharmafusion is a cloud-based business intelligence platform that helps organizations in the pharmaceutical industry integrate with datasets to extract data insights. The platform is designed for pharmaceutical and biotech companies across the product lifecycle from pre-commercialization through launch.Read more about Pharmafusion</t>
        </is>
      </c>
    </row>
    <row r="71297">
      <c r="A71297" t="inlineStr">
        <is>
          <t>Business Intelligence &amp; Analytics</t>
        </is>
      </c>
      <c r="B71297" t="inlineStr">
        <is>
          <t>Business Intelligence</t>
        </is>
      </c>
      <c r="C71297" t="inlineStr">
        <is>
          <t>https://www.getapp.com/business-intelligence-analytics-software/business-intelligence/os/web-based</t>
        </is>
      </c>
      <c r="D71297" t="inlineStr">
        <is>
          <t>Viaje.ai</t>
        </is>
      </c>
      <c r="E71297" t="inlineStr">
        <is>
          <t>https://www.getapp.com/sales-software/a/viaje-ai/</t>
        </is>
      </c>
      <c r="F71297" t="inlineStr">
        <is>
          <t>Viaje.ai is an AI-powered automated price optimization tool for the travel industry. It provides users with automated pricing models, real-time market insights, comprehensive strategies, predictive tracker, and integrated technology.Read more about Viaje.ai</t>
        </is>
      </c>
    </row>
    <row r="71298">
      <c r="A71298" t="inlineStr">
        <is>
          <t>Business Intelligence &amp; Analytics</t>
        </is>
      </c>
      <c r="B71298" t="inlineStr">
        <is>
          <t>Business Intelligence</t>
        </is>
      </c>
      <c r="C71298" t="inlineStr">
        <is>
          <t>https://www.getapp.com/business-intelligence-analytics-software/business-intelligence/os/web-based</t>
        </is>
      </c>
      <c r="D71298" t="inlineStr">
        <is>
          <t>Inven</t>
        </is>
      </c>
      <c r="E71298" t="inlineStr">
        <is>
          <t>https://www.getapp.com/business-intelligence-analytics-software/a/inven/</t>
        </is>
      </c>
      <c r="F71298" t="inlineStr">
        <is>
          <t>It is simple for professionals to locate and analyze businesses operating in any niche thanks to Inven, an AI-powered programme that analyses millions of websites and pulls pertinent business data.Read more about Inven</t>
        </is>
      </c>
    </row>
    <row r="71299">
      <c r="A71299" t="inlineStr">
        <is>
          <t>Business Intelligence &amp; Analytics</t>
        </is>
      </c>
      <c r="B71299" t="inlineStr">
        <is>
          <t>Business Intelligence</t>
        </is>
      </c>
      <c r="C71299" t="inlineStr">
        <is>
          <t>https://www.getapp.com/business-intelligence-analytics-software/business-intelligence/os/web-based</t>
        </is>
      </c>
      <c r="D71299" t="inlineStr">
        <is>
          <t>SAP Lumira</t>
        </is>
      </c>
      <c r="E71299" t="inlineStr">
        <is>
          <t>https://www.getapp.com/business-intelligence-analytics-software/a/sap-lumira/</t>
        </is>
      </c>
      <c r="F71299" t="inlineStr">
        <is>
          <t>SAP Lumira is an analytics software that provides business users with the ability to explore data visually. It is used by businesses of all sizes and industries, from manufacturing to retail. It is deployed on-premise, in the cloud, or as a hybrid solution.Read more about SAP Lumira</t>
        </is>
      </c>
    </row>
    <row r="71300">
      <c r="A71300" t="inlineStr">
        <is>
          <t>Business Intelligence &amp; Analytics</t>
        </is>
      </c>
      <c r="B71300" t="inlineStr">
        <is>
          <t>Business Intelligence</t>
        </is>
      </c>
      <c r="C71300" t="inlineStr">
        <is>
          <t>https://www.getapp.com/business-intelligence-analytics-software/business-intelligence/os/web-based</t>
        </is>
      </c>
      <c r="D71300" t="inlineStr">
        <is>
          <t>Deltek Ajera</t>
        </is>
      </c>
      <c r="E71300" t="inlineStr">
        <is>
          <t>https://www.getapp.com/all-software/a/deltek-ajera/</t>
        </is>
      </c>
      <c r="F71300" t="inlineStr">
        <is>
          <t>Deltek Ajera is a project management solution that helps businesses streamline processes related to project accounting, scheduling, tracking, analytics, and more from within a centralized platform. It allows staff members to utilize earned value analysis tool to monitor project budgets and generate projections based on multiple criteria, such as job type, resources, departments, and project managers.Read more about Deltek Ajera</t>
        </is>
      </c>
    </row>
    <row r="71301">
      <c r="A71301" t="inlineStr">
        <is>
          <t>Business Intelligence &amp; Analytics</t>
        </is>
      </c>
      <c r="B71301" t="inlineStr">
        <is>
          <t>Business Intelligence</t>
        </is>
      </c>
      <c r="C71301" t="inlineStr">
        <is>
          <t>https://www.getapp.com/business-intelligence-analytics-software/business-intelligence/os/web-based</t>
        </is>
      </c>
      <c r="D71301" t="inlineStr">
        <is>
          <t>Vizlib</t>
        </is>
      </c>
      <c r="E71301" t="inlineStr">
        <is>
          <t>https://www.getapp.com/finance-accounting-software/a/vizlib/</t>
        </is>
      </c>
      <c r="F71301" t="inlineStr">
        <is>
          <t>Vizlib is a data visualization and analytics tool that enhances the capabilities of Qlik Sense. It offers custom visualizations, self-service analytics, financial reporting, and collaborative features to empower users.Read more about Vizlib</t>
        </is>
      </c>
    </row>
    <row r="71302">
      <c r="A71302" t="inlineStr">
        <is>
          <t>Business Intelligence &amp; Analytics</t>
        </is>
      </c>
      <c r="B71302" t="inlineStr">
        <is>
          <t>Business Intelligence</t>
        </is>
      </c>
      <c r="C71302" t="inlineStr">
        <is>
          <t>https://www.getapp.com/business-intelligence-analytics-software/business-intelligence/os/web-based</t>
        </is>
      </c>
      <c r="D71302" t="inlineStr">
        <is>
          <t>MoData Suite</t>
        </is>
      </c>
      <c r="E71302" t="inlineStr">
        <is>
          <t>https://www.getapp.com/business-intelligence-analytics-software/a/modata/</t>
        </is>
      </c>
      <c r="F71302" t="inlineStr">
        <is>
          <t>MoData AI-powered sales intelligence offers features for pipeline history tracking, forecasting, quota management, predictions, personalized alerts &amp; more.Read more about MoData Suite</t>
        </is>
      </c>
    </row>
    <row r="71303">
      <c r="A71303" t="inlineStr">
        <is>
          <t>Business Intelligence &amp; Analytics</t>
        </is>
      </c>
      <c r="B71303" t="inlineStr">
        <is>
          <t>Business Intelligence</t>
        </is>
      </c>
      <c r="C71303" t="inlineStr">
        <is>
          <t>https://www.getapp.com/business-intelligence-analytics-software/business-intelligence/os/web-based</t>
        </is>
      </c>
      <c r="D71303" t="inlineStr">
        <is>
          <t>FACT ERP.NG</t>
        </is>
      </c>
      <c r="E71303" t="inlineStr">
        <is>
          <t>https://www.getapp.com/finance-accounting-software/a/fact-erp-ng/</t>
        </is>
      </c>
      <c r="F71303" t="inlineStr">
        <is>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is>
      </c>
    </row>
    <row r="71304">
      <c r="A71304" t="inlineStr">
        <is>
          <t>Business Intelligence &amp; Analytics</t>
        </is>
      </c>
      <c r="B71304" t="inlineStr">
        <is>
          <t>Business Intelligence</t>
        </is>
      </c>
      <c r="C71304" t="inlineStr">
        <is>
          <t>https://www.getapp.com/business-intelligence-analytics-software/business-intelligence/os/web-based</t>
        </is>
      </c>
      <c r="D71304" t="inlineStr">
        <is>
          <t>GoodData</t>
        </is>
      </c>
      <c r="E71304" t="inlineStr">
        <is>
          <t>https://www.getapp.com/business-intelligence-analytics-software/a/gooddata/</t>
        </is>
      </c>
      <c r="F71304" t="inlineStr">
        <is>
          <t>GoodData is the leading cloud-based data and analytics platform, bringing AI-fueled data-driven decision-making to organizations across the globe. With a platform that leverages the potential of automation and AI, GoodData empowers its customers to make data analytics available to every single user.Read more about GoodData</t>
        </is>
      </c>
    </row>
    <row r="71305">
      <c r="A71305" t="inlineStr">
        <is>
          <t>Business Intelligence &amp; Analytics</t>
        </is>
      </c>
      <c r="B71305" t="inlineStr">
        <is>
          <t>Business Intelligence</t>
        </is>
      </c>
      <c r="C71305" t="inlineStr">
        <is>
          <t>https://www.getapp.com/business-intelligence-analytics-software/business-intelligence/os/web-based</t>
        </is>
      </c>
      <c r="D71305" t="inlineStr">
        <is>
          <t>Price Optimization</t>
        </is>
      </c>
      <c r="E71305" t="inlineStr">
        <is>
          <t>https://www.getapp.com/retail-consumer-services-software/a/incompetitor/</t>
        </is>
      </c>
      <c r="F71305" t="inlineStr">
        <is>
          <t>An automated, AI-led pricing solution that helps retail businesses benchmark against competition and optimizes prices in real-time.Read more about Price Optimization</t>
        </is>
      </c>
    </row>
    <row r="71306">
      <c r="A71306" t="inlineStr">
        <is>
          <t>Business Intelligence &amp; Analytics</t>
        </is>
      </c>
      <c r="B71306" t="inlineStr">
        <is>
          <t>Business Intelligence</t>
        </is>
      </c>
      <c r="C71306" t="inlineStr">
        <is>
          <t>https://www.getapp.com/business-intelligence-analytics-software/business-intelligence/os/web-based</t>
        </is>
      </c>
      <c r="D71306" t="inlineStr">
        <is>
          <t>LaborIQ</t>
        </is>
      </c>
      <c r="E71306" t="inlineStr">
        <is>
          <t>https://www.getapp.com/hr-employee-management-software/a/laboriq/</t>
        </is>
      </c>
      <c r="F71306" t="inlineStr">
        <is>
          <t>Compensation &amp; Labor Market AnalyticsLaborIQ delivers compensation &amp; retention tools for today's employees.Read more about LaborIQ</t>
        </is>
      </c>
    </row>
    <row r="71307">
      <c r="A71307" t="inlineStr">
        <is>
          <t>Business Intelligence &amp; Analytics</t>
        </is>
      </c>
      <c r="B71307" t="inlineStr">
        <is>
          <t>Business Intelligence</t>
        </is>
      </c>
      <c r="C71307" t="inlineStr">
        <is>
          <t>https://www.getapp.com/business-intelligence-analytics-software/business-intelligence/os/web-based</t>
        </is>
      </c>
      <c r="D71307" t="inlineStr">
        <is>
          <t>Zoined</t>
        </is>
      </c>
      <c r="E71307" t="inlineStr">
        <is>
          <t>https://www.getapp.com/business-intelligence-analytics-software/a/zoined/</t>
        </is>
      </c>
      <c r="F71307" t="inlineStr">
        <is>
          <t>Zoined is a cloud-based analytics solution designed to help retailers, restaurants, and wholesalers turn raw data into valuable insights, facilitating data-driven decisions. It offers retail analytics tools that enable businesses to gain deeper insights into their sales, workforce efficiency, inventory management, and campaigns.Read more about Zoined</t>
        </is>
      </c>
    </row>
    <row r="71308">
      <c r="A71308" t="inlineStr">
        <is>
          <t>Business Intelligence &amp; Analytics</t>
        </is>
      </c>
      <c r="B71308" t="inlineStr">
        <is>
          <t>Business Intelligence</t>
        </is>
      </c>
      <c r="C71308" t="inlineStr">
        <is>
          <t>https://www.getapp.com/business-intelligence-analytics-software/business-intelligence/os/web-based</t>
        </is>
      </c>
      <c r="D71308" t="inlineStr">
        <is>
          <t>RockSolid MAX</t>
        </is>
      </c>
      <c r="E71308" t="inlineStr">
        <is>
          <t>https://www.getapp.com/customer-management-software/a/rocksolid-max/</t>
        </is>
      </c>
      <c r="F71308" t="inlineStr">
        <is>
          <t>Rocksolid MAX is a cutting-edge software platform designed to revolutionize the way hardware store and home center businesses operate to get more done. Gain valuable insights into your business performance with customizable reports and dashboards and make data-backed decisions.Read more about RockSolid MAX</t>
        </is>
      </c>
    </row>
    <row r="71309">
      <c r="A71309" t="inlineStr">
        <is>
          <t>Business Intelligence &amp; Analytics</t>
        </is>
      </c>
      <c r="B71309" t="inlineStr">
        <is>
          <t>Business Intelligence</t>
        </is>
      </c>
      <c r="C71309" t="inlineStr">
        <is>
          <t>https://www.getapp.com/business-intelligence-analytics-software/business-intelligence/os/web-based</t>
        </is>
      </c>
      <c r="D71309" t="inlineStr">
        <is>
          <t>AnswerRocket</t>
        </is>
      </c>
      <c r="E71309" t="inlineStr">
        <is>
          <t>https://www.getapp.com/business-intelligence-analytics-software/a/answerrocket/</t>
        </is>
      </c>
      <c r="F71309"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71310">
      <c r="A71310" t="inlineStr">
        <is>
          <t>Business Intelligence &amp; Analytics</t>
        </is>
      </c>
      <c r="B71310" t="inlineStr">
        <is>
          <t>Business Intelligence</t>
        </is>
      </c>
      <c r="C71310" t="inlineStr">
        <is>
          <t>https://www.getapp.com/business-intelligence-analytics-software/business-intelligence/os/web-based</t>
        </is>
      </c>
      <c r="D71310" t="inlineStr">
        <is>
          <t>DigDash</t>
        </is>
      </c>
      <c r="E71310" t="inlineStr">
        <is>
          <t>https://www.getapp.com/business-intelligence-analytics-software/a/digdash/</t>
        </is>
      </c>
      <c r="F71310" t="inlineStr">
        <is>
          <t>DigDash is a cloud-based and on-premise business intelligence tool that gives businesses an easy way to analyze the data they collect. It offers users an adapted and structured vision of company data according to the needs of each user. The centralized dashboard helps members manage their business more efficiently by providing data preparation, database management, and analysis capabilities.Read more about DigDash</t>
        </is>
      </c>
    </row>
    <row r="71311">
      <c r="A71311" t="inlineStr">
        <is>
          <t>Business Intelligence &amp; Analytics</t>
        </is>
      </c>
      <c r="B71311" t="inlineStr">
        <is>
          <t>Business Intelligence</t>
        </is>
      </c>
      <c r="C71311" t="inlineStr">
        <is>
          <t>https://www.getapp.com/business-intelligence-analytics-software/business-intelligence/os/web-based</t>
        </is>
      </c>
      <c r="D71311" t="inlineStr">
        <is>
          <t>Export Genius</t>
        </is>
      </c>
      <c r="E71311" t="inlineStr">
        <is>
          <t>https://www.getapp.com/marketing-software/a/export-genius/</t>
        </is>
      </c>
      <c r="F71311" t="inlineStr">
        <is>
          <t>Export Genius is a market research and trade intelligence platform. The evaluation of international data provides a comprehensive insight into the market trends of various countries for different commodities to businesses belonging to different industries from all over the world.Read more about Export Genius</t>
        </is>
      </c>
    </row>
    <row r="71312">
      <c r="A71312" t="inlineStr">
        <is>
          <t>Business Intelligence &amp; Analytics</t>
        </is>
      </c>
      <c r="B71312" t="inlineStr">
        <is>
          <t>Business Intelligence</t>
        </is>
      </c>
      <c r="C71312" t="inlineStr">
        <is>
          <t>https://www.getapp.com/business-intelligence-analytics-software/business-intelligence/os/web-based</t>
        </is>
      </c>
      <c r="D71312" t="inlineStr">
        <is>
          <t>Intellicus</t>
        </is>
      </c>
      <c r="E71312" t="inlineStr">
        <is>
          <t>https://www.getapp.com/business-intelligence-analytics-software/a/intellicus/</t>
        </is>
      </c>
      <c r="F71312" t="inlineStr">
        <is>
          <t>Simple, secure, scalable BI platform. Create self-serve reports in easy steps. AI and ML driven insights and forecasts for users.Read more about Intellicus</t>
        </is>
      </c>
    </row>
    <row r="71313">
      <c r="A71313" t="inlineStr">
        <is>
          <t>Business Intelligence &amp; Analytics</t>
        </is>
      </c>
      <c r="B71313" t="inlineStr">
        <is>
          <t>Business Intelligence</t>
        </is>
      </c>
      <c r="C71313" t="inlineStr">
        <is>
          <t>https://www.getapp.com/business-intelligence-analytics-software/business-intelligence/os/web-based</t>
        </is>
      </c>
      <c r="D71313" t="inlineStr">
        <is>
          <t>DashGoo</t>
        </is>
      </c>
      <c r="E71313" t="inlineStr">
        <is>
          <t>https://www.getapp.com/business-intelligence-analytics-software/a/dashgoo-1/</t>
        </is>
      </c>
      <c r="F71313"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71314">
      <c r="A71314" t="inlineStr">
        <is>
          <t>Business Intelligence &amp; Analytics</t>
        </is>
      </c>
      <c r="B71314" t="inlineStr">
        <is>
          <t>Business Intelligence</t>
        </is>
      </c>
      <c r="C71314" t="inlineStr">
        <is>
          <t>https://www.getapp.com/business-intelligence-analytics-software/business-intelligence/os/web-based</t>
        </is>
      </c>
      <c r="D71314" t="inlineStr">
        <is>
          <t>Plandek</t>
        </is>
      </c>
      <c r="E71314" t="inlineStr">
        <is>
          <t>https://www.getapp.com/it-management-software/a/plandek/</t>
        </is>
      </c>
      <c r="F71314" t="inlineStr">
        <is>
          <t>Improve your decision-making processes with Plandek in Business Intelligence. Our platform offers real-time analytics and clear visualizations that simplify complex data. Equip your teams with actionable insights to enhance performance and drive strategic initiatives effectively.Read more about Plandek</t>
        </is>
      </c>
    </row>
    <row r="71315">
      <c r="A71315" t="inlineStr">
        <is>
          <t>Business Intelligence &amp; Analytics</t>
        </is>
      </c>
      <c r="B71315" t="inlineStr">
        <is>
          <t>Business Intelligence</t>
        </is>
      </c>
      <c r="C71315" t="inlineStr">
        <is>
          <t>https://www.getapp.com/business-intelligence-analytics-software/business-intelligence/os/web-based</t>
        </is>
      </c>
      <c r="D71315" t="inlineStr">
        <is>
          <t>Zendesk Explore</t>
        </is>
      </c>
      <c r="E71315" t="inlineStr">
        <is>
          <t>https://www.getapp.com/business-intelligence-analytics-software/a/bime/</t>
        </is>
      </c>
      <c r="F71315" t="inlineStr">
        <is>
          <t>With our 65+ plug-and-play connectors, BIME instantly brings together data, so every team can blend the datasets they care about in a single report or dashboardRead more about Zendesk Explore</t>
        </is>
      </c>
    </row>
    <row r="71316">
      <c r="A71316" t="inlineStr">
        <is>
          <t>Business Intelligence &amp; Analytics</t>
        </is>
      </c>
      <c r="B71316" t="inlineStr">
        <is>
          <t>Business Intelligence</t>
        </is>
      </c>
      <c r="C71316" t="inlineStr">
        <is>
          <t>https://www.getapp.com/business-intelligence-analytics-software/business-intelligence/os/web-based</t>
        </is>
      </c>
      <c r="D71316" t="inlineStr">
        <is>
          <t>Leanspots</t>
        </is>
      </c>
      <c r="E71316" t="inlineStr">
        <is>
          <t>https://www.getapp.com/project-management-planning-software/a/leanspots/</t>
        </is>
      </c>
      <c r="F71316" t="inlineStr">
        <is>
          <t>Leanspots is a decentralized HUB where you can find all the resources to build a StartUp.Read more about Leanspots</t>
        </is>
      </c>
    </row>
    <row r="71317">
      <c r="A71317" t="inlineStr">
        <is>
          <t>Business Intelligence &amp; Analytics</t>
        </is>
      </c>
      <c r="B71317" t="inlineStr">
        <is>
          <t>Business Intelligence</t>
        </is>
      </c>
      <c r="C71317" t="inlineStr">
        <is>
          <t>https://www.getapp.com/business-intelligence-analytics-software/business-intelligence/os/web-based</t>
        </is>
      </c>
      <c r="D71317" t="inlineStr">
        <is>
          <t>Lumenore</t>
        </is>
      </c>
      <c r="E71317" t="inlineStr">
        <is>
          <t>https://www.getapp.com/all-software/a/lumenore-analytics-platform/</t>
        </is>
      </c>
      <c r="F71317" t="inlineStr">
        <is>
          <t>Lumernore Analytics is a business Intelligence software with no-code analytics. The platform helps users get actionable intelligence that is connected to their data - from all types of sources.Read more about Lumenore</t>
        </is>
      </c>
    </row>
    <row r="71318">
      <c r="A71318" t="inlineStr">
        <is>
          <t>Business Intelligence &amp; Analytics</t>
        </is>
      </c>
      <c r="B71318" t="inlineStr">
        <is>
          <t>Business Intelligence</t>
        </is>
      </c>
      <c r="C71318" t="inlineStr">
        <is>
          <t>https://www.getapp.com/business-intelligence-analytics-software/business-intelligence/os/web-based</t>
        </is>
      </c>
      <c r="D71318" t="inlineStr">
        <is>
          <t>Fincome</t>
        </is>
      </c>
      <c r="E71318" t="inlineStr">
        <is>
          <t>https://www.getapp.com/finance-accounting-software/a/fincome/</t>
        </is>
      </c>
      <c r="F71318" t="inlineStr">
        <is>
          <t>Fincome is a subscription analytics platform that allows users to monitor the growth of SaaS in real-time. It helps users automatically calculate performance indicators in real-time, monitor activity, and make informed decisions at the right time.Read more about Fincome</t>
        </is>
      </c>
    </row>
    <row r="71319">
      <c r="A71319" t="inlineStr">
        <is>
          <t>Business Intelligence &amp; Analytics</t>
        </is>
      </c>
      <c r="B71319" t="inlineStr">
        <is>
          <t>Business Intelligence</t>
        </is>
      </c>
      <c r="C71319" t="inlineStr">
        <is>
          <t>https://www.getapp.com/business-intelligence-analytics-software/business-intelligence/os/web-based</t>
        </is>
      </c>
      <c r="D71319" t="inlineStr">
        <is>
          <t>Composable DataOps Platform</t>
        </is>
      </c>
      <c r="E71319" t="inlineStr">
        <is>
          <t>https://www.getapp.com/business-intelligence-analytics-software/a/composable/</t>
        </is>
      </c>
      <c r="F71319" t="inlineStr">
        <is>
          <t>Composable is an integrated DataOps platform and business intelligence (BI) solution that helps enterprises automate data orchestration and application development processes using artificial intelligence (AI) technology. Businesses can utilize the data catalog module to clone and share data.Read more about Composable DataOps Platform</t>
        </is>
      </c>
    </row>
    <row r="71320">
      <c r="A71320" t="inlineStr">
        <is>
          <t>Business Intelligence &amp; Analytics</t>
        </is>
      </c>
      <c r="B71320" t="inlineStr">
        <is>
          <t>Business Intelligence</t>
        </is>
      </c>
      <c r="C71320" t="inlineStr">
        <is>
          <t>https://www.getapp.com/business-intelligence-analytics-software/business-intelligence/os/web-based</t>
        </is>
      </c>
      <c r="D71320" t="inlineStr">
        <is>
          <t>Diver Platform</t>
        </is>
      </c>
      <c r="E71320" t="inlineStr">
        <is>
          <t>https://www.getapp.com/business-intelligence-analytics-software/a/diver-platform/</t>
        </is>
      </c>
      <c r="F71320" t="inlineStr">
        <is>
          <t>Diver Platform is a business intelligence (BI) &amp; data management solution that provides businesses with insights &amp; analysis of key business metrics. The platform offers tools for data integration, report generation, KPIs, data transformation, third party integration, governance &amp; collaboration.Read more about Diver Platform</t>
        </is>
      </c>
    </row>
    <row r="71321">
      <c r="A71321" t="inlineStr">
        <is>
          <t>Business Intelligence &amp; Analytics</t>
        </is>
      </c>
      <c r="B71321" t="inlineStr">
        <is>
          <t>Business Intelligence</t>
        </is>
      </c>
      <c r="C71321" t="inlineStr">
        <is>
          <t>https://www.getapp.com/business-intelligence-analytics-software/business-intelligence/os/web-based</t>
        </is>
      </c>
      <c r="D71321" t="inlineStr">
        <is>
          <t>Sontai</t>
        </is>
      </c>
      <c r="E71321" t="inlineStr">
        <is>
          <t>https://www.getapp.com/business-intelligence-analytics-software/a/sontai/</t>
        </is>
      </c>
      <c r="F71321" t="inlineStr">
        <is>
          <t>Sontai provides prebuilt BI dashboard templates that connect to your everyday systems like Sales, Finance, CRM, and Marketing.Designed for SMEs, Sontai delivers real-time insights without the need for technical expertise, coding, or ongoing development, empowering data-driven decisions.Read more about Sontai</t>
        </is>
      </c>
    </row>
    <row r="71322">
      <c r="A71322" t="inlineStr">
        <is>
          <t>Business Intelligence &amp; Analytics</t>
        </is>
      </c>
      <c r="B71322" t="inlineStr">
        <is>
          <t>Business Intelligence</t>
        </is>
      </c>
      <c r="C71322" t="inlineStr">
        <is>
          <t>https://www.getapp.com/business-intelligence-analytics-software/business-intelligence/os/web-based</t>
        </is>
      </c>
      <c r="D71322" t="inlineStr">
        <is>
          <t>Kinective Bridge</t>
        </is>
      </c>
      <c r="E71322" t="inlineStr">
        <is>
          <t>https://www.getapp.com/all-software/a/omniconnect/</t>
        </is>
      </c>
      <c r="F71322" t="inlineStr">
        <is>
          <t>OmniConnect's API connectivity as a service is the quickest and most cost-effective way to securely connect a FinTech solution to any US-based financial institution. The platform support integration with various systems such as payments, point of sale (POS), lending, general ledger, deposits &amp; more.Read more about Kinective Bridge</t>
        </is>
      </c>
    </row>
    <row r="71323">
      <c r="A71323" t="inlineStr">
        <is>
          <t>Business Intelligence &amp; Analytics</t>
        </is>
      </c>
      <c r="B71323" t="inlineStr">
        <is>
          <t>Business Intelligence</t>
        </is>
      </c>
      <c r="C71323" t="inlineStr">
        <is>
          <t>https://www.getapp.com/business-intelligence-analytics-software/business-intelligence/os/web-based</t>
        </is>
      </c>
      <c r="D71323" t="inlineStr">
        <is>
          <t>CallFinder</t>
        </is>
      </c>
      <c r="E71323" t="inlineStr">
        <is>
          <t>https://www.getapp.com/emerging-technology-software/a/callfinder/</t>
        </is>
      </c>
      <c r="F71323" t="inlineStr">
        <is>
          <t>Capture business insights contained in agent interactions to improve contact center agent performance. Automatically score, transcribe, and analyze 100% of your agent interactions and gain visibility into the agent performance. Use insights gained to coach and train agents for a better CX.Read more about CallFinder</t>
        </is>
      </c>
    </row>
    <row r="71324">
      <c r="A71324" t="inlineStr">
        <is>
          <t>Business Intelligence &amp; Analytics</t>
        </is>
      </c>
      <c r="B71324" t="inlineStr">
        <is>
          <t>Business Intelligence</t>
        </is>
      </c>
      <c r="C71324" t="inlineStr">
        <is>
          <t>https://www.getapp.com/business-intelligence-analytics-software/business-intelligence/os/web-based</t>
        </is>
      </c>
      <c r="D71324" t="inlineStr">
        <is>
          <t>Alfresco Digital Business Platform</t>
        </is>
      </c>
      <c r="E71324" t="inlineStr">
        <is>
          <t>https://www.getapp.com/website-ecommerce-software/a/alfresco-content-services/</t>
        </is>
      </c>
      <c r="F71324"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71325">
      <c r="A71325" t="inlineStr">
        <is>
          <t>Business Intelligence &amp; Analytics</t>
        </is>
      </c>
      <c r="B71325" t="inlineStr">
        <is>
          <t>Business Intelligence</t>
        </is>
      </c>
      <c r="C71325" t="inlineStr">
        <is>
          <t>https://www.getapp.com/business-intelligence-analytics-software/business-intelligence/os/web-based</t>
        </is>
      </c>
      <c r="D71325" t="inlineStr">
        <is>
          <t>HUI</t>
        </is>
      </c>
      <c r="E71325" t="inlineStr">
        <is>
          <t>https://www.getapp.com/collaboration-software/a/hui/</t>
        </is>
      </c>
      <c r="F71325" t="inlineStr">
        <is>
          <t>HUI is a collaboration software suite designed to help startups, corporates, freelancers, influencers, and fundraisers manage communication, legal documentation, business analytics, pitch decks, public relation (PR) activities, sales relationships, and human resources.Read more about HUI</t>
        </is>
      </c>
    </row>
    <row r="71326">
      <c r="A71326" t="inlineStr">
        <is>
          <t>Business Intelligence &amp; Analytics</t>
        </is>
      </c>
      <c r="B71326" t="inlineStr">
        <is>
          <t>Business Intelligence</t>
        </is>
      </c>
      <c r="C71326" t="inlineStr">
        <is>
          <t>https://www.getapp.com/business-intelligence-analytics-software/business-intelligence/os/web-based</t>
        </is>
      </c>
      <c r="D71326" t="inlineStr">
        <is>
          <t>Reveal</t>
        </is>
      </c>
      <c r="E71326" t="inlineStr">
        <is>
          <t>https://www.getapp.com/business-intelligence-analytics-software/a/reveal-bi/</t>
        </is>
      </c>
      <c r="F71326" t="inlineStr">
        <is>
          <t>Reveal is an embedded analytics solution that brings the power of data analytics to the hands of your employees, customers, partners, suppliers and yourself. Built with embed in mind first, on today’s most modern architecture, Reveal removes the complexity of embedding analytics into your app.Read more about Reveal</t>
        </is>
      </c>
    </row>
    <row r="71327">
      <c r="A71327" t="inlineStr">
        <is>
          <t>Business Intelligence &amp; Analytics</t>
        </is>
      </c>
      <c r="B71327" t="inlineStr">
        <is>
          <t>Business Intelligence</t>
        </is>
      </c>
      <c r="C71327" t="inlineStr">
        <is>
          <t>https://www.getapp.com/business-intelligence-analytics-software/business-intelligence/os/web-based</t>
        </is>
      </c>
      <c r="D71327" t="inlineStr">
        <is>
          <t>Ocean.io</t>
        </is>
      </c>
      <c r="E71327" t="inlineStr">
        <is>
          <t>https://www.getapp.com/sales-software/a/ocean-io/</t>
        </is>
      </c>
      <c r="F71327" t="inlineStr">
        <is>
          <t>Ocean.io is an Account-Based data provider using AI to help sales and marketing teams focus their time, money and efforts on finding the right accounts.Read more about Ocean.io</t>
        </is>
      </c>
    </row>
    <row r="71328">
      <c r="A71328" t="inlineStr">
        <is>
          <t>Business Intelligence &amp; Analytics</t>
        </is>
      </c>
      <c r="B71328" t="inlineStr">
        <is>
          <t>Business Intelligence</t>
        </is>
      </c>
      <c r="C71328" t="inlineStr">
        <is>
          <t>https://www.getapp.com/business-intelligence-analytics-software/business-intelligence/os/web-based</t>
        </is>
      </c>
      <c r="D71328" t="inlineStr">
        <is>
          <t>9Spokes</t>
        </is>
      </c>
      <c r="E71328" t="inlineStr">
        <is>
          <t>https://www.getapp.com/business-intelligence-analytics-software/a/9-spokes/</t>
        </is>
      </c>
      <c r="F71328" t="inlineStr">
        <is>
          <t>9Spokes is a business dashboard that natively integrates with the business apps you use. 360-degree coverage of your business from one view. Make smarter, data-driven decisions.Read more about 9Spokes</t>
        </is>
      </c>
    </row>
    <row r="71329">
      <c r="A71329" t="inlineStr">
        <is>
          <t>Business Intelligence &amp; Analytics</t>
        </is>
      </c>
      <c r="B71329" t="inlineStr">
        <is>
          <t>Business Intelligence</t>
        </is>
      </c>
      <c r="C71329" t="inlineStr">
        <is>
          <t>https://www.getapp.com/business-intelligence-analytics-software/business-intelligence/os/web-based</t>
        </is>
      </c>
      <c r="D71329" t="inlineStr">
        <is>
          <t>Systum</t>
        </is>
      </c>
      <c r="E71329" t="inlineStr">
        <is>
          <t>https://www.getapp.com/website-ecommerce-software/a/systum/</t>
        </is>
      </c>
      <c r="F71329" t="inlineStr">
        <is>
          <t>Systum helps you to manage inventory, operations, sales and customer service all from a single software application. Then, use the power of business intelligence that comes from real-time customer data to transform your growing wholesale distribution business into a highly-profitable enterprise.Read more about Systum</t>
        </is>
      </c>
    </row>
    <row r="71330">
      <c r="A71330" t="inlineStr">
        <is>
          <t>Business Intelligence &amp; Analytics</t>
        </is>
      </c>
      <c r="B71330" t="inlineStr">
        <is>
          <t>Business Intelligence</t>
        </is>
      </c>
      <c r="C71330" t="inlineStr">
        <is>
          <t>https://www.getapp.com/business-intelligence-analytics-software/business-intelligence/os/web-based</t>
        </is>
      </c>
      <c r="D71330" t="inlineStr">
        <is>
          <t>Upshelf</t>
        </is>
      </c>
      <c r="E71330" t="inlineStr">
        <is>
          <t>https://www.getapp.com/website-ecommerce-software/a/upshelf/</t>
        </is>
      </c>
      <c r="F71330" t="inlineStr">
        <is>
          <t>Upshelf offers a cloud-based platform for CPG brands to uncover lost e-commerce sales. Using proprietary AI-powered algorithms, it helps brands eliminate blindspots and optimize their eCommerce strategies. With real-time daily insights into how products are performing on digital shelves, brands can make data-driven decisions.Intuititve dashboards and flexible monthly pricing, improve your performance without breaking the bank.Read more about Upshelf</t>
        </is>
      </c>
    </row>
    <row r="71331">
      <c r="A71331" t="inlineStr">
        <is>
          <t>Business Intelligence &amp; Analytics</t>
        </is>
      </c>
      <c r="B71331" t="inlineStr">
        <is>
          <t>Business Intelligence</t>
        </is>
      </c>
      <c r="C71331" t="inlineStr">
        <is>
          <t>https://www.getapp.com/business-intelligence-analytics-software/business-intelligence/os/web-based</t>
        </is>
      </c>
      <c r="D71331" t="inlineStr">
        <is>
          <t>StrategyWorks</t>
        </is>
      </c>
      <c r="E71331" t="inlineStr">
        <is>
          <t>https://www.getapp.com/project-management-planning-software/a/strategyworks/</t>
        </is>
      </c>
      <c r="F71331" t="inlineStr">
        <is>
          <t>StrategyWorks is a strategy management analytics solution which gives a single view all delivery and how it links to business and digital objectives.Read more about StrategyWorks</t>
        </is>
      </c>
    </row>
    <row r="71332">
      <c r="A71332" t="inlineStr">
        <is>
          <t>Business Intelligence &amp; Analytics</t>
        </is>
      </c>
      <c r="B71332" t="inlineStr">
        <is>
          <t>Business Intelligence</t>
        </is>
      </c>
      <c r="C71332" t="inlineStr">
        <is>
          <t>https://www.getapp.com/business-intelligence-analytics-software/business-intelligence/os/web-based</t>
        </is>
      </c>
      <c r="D71332" t="inlineStr">
        <is>
          <t>CashFlowTool</t>
        </is>
      </c>
      <c r="E71332" t="inlineStr">
        <is>
          <t>https://www.getapp.com/business-intelligence-analytics-software/a/flight/</t>
        </is>
      </c>
      <c r="F71332" t="inlineStr">
        <is>
          <t>Flight is a cloud-based cash flow app for small businesses &amp; accountants which combines a cash flow calendar, activity feed, anomaly detection technology &amp; moreRead more about CashFlowTool</t>
        </is>
      </c>
    </row>
    <row r="71333">
      <c r="A71333" t="inlineStr">
        <is>
          <t>Business Intelligence &amp; Analytics</t>
        </is>
      </c>
      <c r="B71333" t="inlineStr">
        <is>
          <t>Business Intelligence</t>
        </is>
      </c>
      <c r="C71333" t="inlineStr">
        <is>
          <t>https://www.getapp.com/business-intelligence-analytics-software/business-intelligence/os/web-based</t>
        </is>
      </c>
      <c r="D71333" t="inlineStr">
        <is>
          <t>JobsPikr</t>
        </is>
      </c>
      <c r="E71333" t="inlineStr">
        <is>
          <t>https://www.getapp.com/hr-employee-management-software/a/jobspikr-1/</t>
        </is>
      </c>
      <c r="F71333" t="inlineStr">
        <is>
          <t>JobsPikr is trusted provider of customizable job feed data and analytics with global coverage.Read more about JobsPikr</t>
        </is>
      </c>
    </row>
    <row r="71334">
      <c r="A71334" t="inlineStr">
        <is>
          <t>Business Intelligence &amp; Analytics</t>
        </is>
      </c>
      <c r="B71334" t="inlineStr">
        <is>
          <t>Business Intelligence</t>
        </is>
      </c>
      <c r="C71334" t="inlineStr">
        <is>
          <t>https://www.getapp.com/business-intelligence-analytics-software/business-intelligence/os/web-based</t>
        </is>
      </c>
      <c r="D71334" t="inlineStr">
        <is>
          <t>Spearline</t>
        </is>
      </c>
      <c r="E71334" t="inlineStr">
        <is>
          <t>https://www.getapp.com/development-tools-software/a/spearline/</t>
        </is>
      </c>
      <c r="F71334" t="inlineStr">
        <is>
          <t>Spearline's quality assurance platform proactively monitors critical business telecommunications services, allowing you to optimize your customer experience leading to business growth.Read more about Spearline</t>
        </is>
      </c>
    </row>
    <row r="71335">
      <c r="A71335" t="inlineStr">
        <is>
          <t>Business Intelligence &amp; Analytics</t>
        </is>
      </c>
      <c r="B71335" t="inlineStr">
        <is>
          <t>Business Intelligence</t>
        </is>
      </c>
      <c r="C71335" t="inlineStr">
        <is>
          <t>https://www.getapp.com/business-intelligence-analytics-software/business-intelligence/os/web-based</t>
        </is>
      </c>
      <c r="D71335" t="inlineStr">
        <is>
          <t>Cube Cloud</t>
        </is>
      </c>
      <c r="E71335" t="inlineStr">
        <is>
          <t>https://www.getapp.com/business-intelligence-analytics-software/a/cube-cloud/</t>
        </is>
      </c>
      <c r="F71335" t="inlineStr">
        <is>
          <t>It is easy to connect data silos with Cube’s semantic layer while ensuring consistent metrics and standardized metrics to internal and external BI tools, customer-facing data, LLMs, and AI agents. Cube Cloud delivers Enterprise semantic layer with robust developer tools, observability, and security.Read more about Cube Cloud</t>
        </is>
      </c>
    </row>
    <row r="71336">
      <c r="A71336" t="inlineStr">
        <is>
          <t>Business Intelligence &amp; Analytics</t>
        </is>
      </c>
      <c r="B71336" t="inlineStr">
        <is>
          <t>Business Intelligence</t>
        </is>
      </c>
      <c r="C71336" t="inlineStr">
        <is>
          <t>https://www.getapp.com/business-intelligence-analytics-software/business-intelligence/os/web-based</t>
        </is>
      </c>
      <c r="D71336" t="inlineStr">
        <is>
          <t>GivingDNA</t>
        </is>
      </c>
      <c r="E71336" t="inlineStr">
        <is>
          <t>https://www.getapp.com/nonprofit-software/a/causemo/</t>
        </is>
      </c>
      <c r="F71336" t="inlineStr">
        <is>
          <t>GivingDNA is a next-generation data analytics and wealth screening tool that helps nonprofits build super-targeted segments. Fundraisers and nonprofit marketers get insights that help you quickly profile and segment your donors and take the next steps toward custom donor experiences.Read more about GivingDNA</t>
        </is>
      </c>
    </row>
    <row r="71337">
      <c r="A71337" t="inlineStr">
        <is>
          <t>Business Intelligence &amp; Analytics</t>
        </is>
      </c>
      <c r="B71337" t="inlineStr">
        <is>
          <t>Business Intelligence</t>
        </is>
      </c>
      <c r="C71337" t="inlineStr">
        <is>
          <t>https://www.getapp.com/business-intelligence-analytics-software/business-intelligence/os/web-based</t>
        </is>
      </c>
      <c r="D71337" t="inlineStr">
        <is>
          <t>NGS-IQ</t>
        </is>
      </c>
      <c r="E71337" t="inlineStr">
        <is>
          <t>https://www.getapp.com/business-intelligence-analytics-software/a/ngs-iq/</t>
        </is>
      </c>
      <c r="F71337" t="inlineStr">
        <is>
          <t>NGS-IQ is an IBM i (iSeries, AS/400) query solution that assists business analysts, managers, &amp; information technology professionals with operational querying, analytics, &amp; reporting. Key features include MS Office integration, multi-dimensional modeling, data formatting, &amp; documentation.Read more about NGS-IQ</t>
        </is>
      </c>
    </row>
    <row r="71338">
      <c r="A71338" t="inlineStr">
        <is>
          <t>Business Intelligence &amp; Analytics</t>
        </is>
      </c>
      <c r="B71338" t="inlineStr">
        <is>
          <t>Business Intelligence</t>
        </is>
      </c>
      <c r="C71338" t="inlineStr">
        <is>
          <t>https://www.getapp.com/business-intelligence-analytics-software/business-intelligence/os/web-based</t>
        </is>
      </c>
      <c r="D71338" t="inlineStr">
        <is>
          <t>KwickMetrics</t>
        </is>
      </c>
      <c r="E71338" t="inlineStr">
        <is>
          <t>https://www.getapp.com/business-intelligence-analytics-software/a/kwickmetrics/</t>
        </is>
      </c>
      <c r="F71338" t="inlineStr">
        <is>
          <t>KwickMetrics provides Amazon and Walmart sellers with real-time insights into reimbursements, product listings, profits, sales, ads, and product performance. Make data-driven decisions, spot trends, and uncover growth opportunities — all from a single, easy-to-use dashboard.Read more about KwickMetrics</t>
        </is>
      </c>
    </row>
    <row r="71339">
      <c r="A71339" t="inlineStr">
        <is>
          <t>Business Intelligence &amp; Analytics</t>
        </is>
      </c>
      <c r="B71339" t="inlineStr">
        <is>
          <t>Business Intelligence</t>
        </is>
      </c>
      <c r="C71339" t="inlineStr">
        <is>
          <t>https://www.getapp.com/business-intelligence-analytics-software/business-intelligence/os/web-based</t>
        </is>
      </c>
      <c r="D71339" t="inlineStr">
        <is>
          <t>EasyReports</t>
        </is>
      </c>
      <c r="E71339" t="inlineStr">
        <is>
          <t>https://www.getapp.com/business-intelligence-analytics-software/a/easyreports/</t>
        </is>
      </c>
      <c r="F71339" t="inlineStr">
        <is>
          <t>EasyReports is a reporting tool for use with ERPs, databases and other data sources. It has various report and dashboard capabilities with data models, parameters, report design through drag and drop. It also offers user and field level securityRead more about EasyReports</t>
        </is>
      </c>
    </row>
    <row r="71340">
      <c r="A71340" t="inlineStr">
        <is>
          <t>Business Intelligence &amp; Analytics</t>
        </is>
      </c>
      <c r="B71340" t="inlineStr">
        <is>
          <t>Business Intelligence</t>
        </is>
      </c>
      <c r="C71340" t="inlineStr">
        <is>
          <t>https://www.getapp.com/business-intelligence-analytics-software/business-intelligence/os/web-based</t>
        </is>
      </c>
      <c r="D71340" t="inlineStr">
        <is>
          <t>AppTweak</t>
        </is>
      </c>
      <c r="E71340" t="inlineStr">
        <is>
          <t>https://www.getapp.com/marketing-software/a/apptweak/</t>
        </is>
      </c>
      <c r="F71340" t="inlineStr">
        <is>
          <t>AppTweak is the trusted app store acquisition partner for mobile leaders worldwide; we provide innovative solutions that help apps and games optimize their app store presence and increase downloads.Read more about AppTweak</t>
        </is>
      </c>
    </row>
    <row r="71341">
      <c r="A71341" t="inlineStr">
        <is>
          <t>Business Intelligence &amp; Analytics</t>
        </is>
      </c>
      <c r="B71341" t="inlineStr">
        <is>
          <t>Business Intelligence</t>
        </is>
      </c>
      <c r="C71341" t="inlineStr">
        <is>
          <t>https://www.getapp.com/business-intelligence-analytics-software/business-intelligence/os/web-based</t>
        </is>
      </c>
      <c r="D71341" t="inlineStr">
        <is>
          <t>INTUENDI</t>
        </is>
      </c>
      <c r="E71341" t="inlineStr">
        <is>
          <t>https://www.getapp.com/operations-management-software/a/intuendi/</t>
        </is>
      </c>
      <c r="F71341" t="inlineStr">
        <is>
          <t>Intuendi is the AI-powered demand planning platform for high-growth companies and scale-ups with complex supply chains. It helps you reduce stockouts, slash excess, automate POs, and make smarter, faster decisions. Intuendi helps you scale without chaos. We're your next competitive advantage.Read more about INTUENDI</t>
        </is>
      </c>
    </row>
    <row r="71342">
      <c r="A71342" t="inlineStr">
        <is>
          <t>Business Intelligence &amp; Analytics</t>
        </is>
      </c>
      <c r="B71342" t="inlineStr">
        <is>
          <t>Business Intelligence</t>
        </is>
      </c>
      <c r="C71342" t="inlineStr">
        <is>
          <t>https://www.getapp.com/business-intelligence-analytics-software/business-intelligence/os/web-based</t>
        </is>
      </c>
      <c r="D71342" t="inlineStr">
        <is>
          <t>Juicebox</t>
        </is>
      </c>
      <c r="E71342" t="inlineStr">
        <is>
          <t>https://www.getapp.com/business-intelligence-analytics-software/a/juicebox/</t>
        </is>
      </c>
      <c r="F71342" t="inlineStr">
        <is>
          <t>Juicebox is a business intelligence platform for consultants and information workers who want to impress with their next data-rich presentation.It is easy to get started with no coding or designer required to make a compelling, interactive data story.Read more about Juicebox</t>
        </is>
      </c>
    </row>
    <row r="71343">
      <c r="A71343" t="inlineStr">
        <is>
          <t>Business Intelligence &amp; Analytics</t>
        </is>
      </c>
      <c r="B71343" t="inlineStr">
        <is>
          <t>Business Intelligence</t>
        </is>
      </c>
      <c r="C71343" t="inlineStr">
        <is>
          <t>https://www.getapp.com/business-intelligence-analytics-software/business-intelligence/os/web-based</t>
        </is>
      </c>
      <c r="D71343" t="inlineStr">
        <is>
          <t>Dash</t>
        </is>
      </c>
      <c r="E71343" t="inlineStr">
        <is>
          <t>https://www.getapp.com/business-intelligence-analytics-software/a/dash-2/</t>
        </is>
      </c>
      <c r="F71343" t="inlineStr">
        <is>
          <t>Dash by Plotly is a data visualization software designed to help businesses of all sizes create, deploy, and manage interactive web applications. The platform enables organizations to deploy artificial intelligence (Ai) and data science-enabled apps to collaborate with members across teams, provide access permissions, and generate reports.Read more about Dash</t>
        </is>
      </c>
    </row>
    <row r="71344">
      <c r="A71344" t="inlineStr">
        <is>
          <t>Business Intelligence &amp; Analytics</t>
        </is>
      </c>
      <c r="B71344" t="inlineStr">
        <is>
          <t>Business Intelligence</t>
        </is>
      </c>
      <c r="C71344" t="inlineStr">
        <is>
          <t>https://www.getapp.com/business-intelligence-analytics-software/business-intelligence/os/web-based</t>
        </is>
      </c>
      <c r="D71344" t="inlineStr">
        <is>
          <t>Panoply</t>
        </is>
      </c>
      <c r="E71344" t="inlineStr">
        <is>
          <t>https://www.getapp.com/business-intelligence-analytics-software/a/panoply/</t>
        </is>
      </c>
      <c r="F71344" t="inlineStr">
        <is>
          <t>Panoply is a managed cloud data warehouse with ELT data connectors and dashboarding capabilities, all in one easy to use platformRead more about Panoply</t>
        </is>
      </c>
    </row>
    <row r="71345">
      <c r="A71345" t="inlineStr">
        <is>
          <t>Business Intelligence &amp; Analytics</t>
        </is>
      </c>
      <c r="B71345" t="inlineStr">
        <is>
          <t>Business Intelligence</t>
        </is>
      </c>
      <c r="C71345" t="inlineStr">
        <is>
          <t>https://www.getapp.com/business-intelligence-analytics-software/business-intelligence/os/web-based</t>
        </is>
      </c>
      <c r="D71345" t="inlineStr">
        <is>
          <t>Angles Enterprise for Oracle</t>
        </is>
      </c>
      <c r="E71345" t="inlineStr">
        <is>
          <t>https://www.getapp.com/business-intelligence-analytics-software/a/angles-enterprise-for-oracle/</t>
        </is>
      </c>
      <c r="F71345" t="inlineStr">
        <is>
          <t>Angles Enterprise for Oracle delivers a context-aware, process-rich business data model, a library of 1,800 pre-built, no-code business reports, and a high-performance process analytics engine for Oracle Business Applications, including EBS and OCA.Read more about Angles Enterprise for Oracle</t>
        </is>
      </c>
    </row>
    <row r="71346">
      <c r="A71346" t="inlineStr">
        <is>
          <t>Business Intelligence &amp; Analytics</t>
        </is>
      </c>
      <c r="B71346" t="inlineStr">
        <is>
          <t>Business Intelligence</t>
        </is>
      </c>
      <c r="C71346" t="inlineStr">
        <is>
          <t>https://www.getapp.com/business-intelligence-analytics-software/business-intelligence/os/web-based</t>
        </is>
      </c>
      <c r="D71346" t="inlineStr">
        <is>
          <t>KLIKER</t>
        </is>
      </c>
      <c r="E71346" t="inlineStr">
        <is>
          <t>https://www.getapp.com/marketing-software/a/kliker/</t>
        </is>
      </c>
      <c r="F71346" t="inlineStr">
        <is>
          <t>KLIKER is a market intelligence app with real-time data shown on one screen in real-time.Log in to KLIKER to check you brand's performance, your offer's competitiveness or competitor's activities.Read more about KLIKER</t>
        </is>
      </c>
    </row>
    <row r="71347">
      <c r="A71347" t="inlineStr">
        <is>
          <t>Business Intelligence &amp; Analytics</t>
        </is>
      </c>
      <c r="B71347" t="inlineStr">
        <is>
          <t>Business Intelligence</t>
        </is>
      </c>
      <c r="C71347" t="inlineStr">
        <is>
          <t>https://www.getapp.com/business-intelligence-analytics-software/business-intelligence/os/web-based</t>
        </is>
      </c>
      <c r="D71347" t="inlineStr">
        <is>
          <t>Amazon Redshift</t>
        </is>
      </c>
      <c r="E71347" t="inlineStr">
        <is>
          <t>https://www.getapp.com/business-intelligence-analytics-software/a/amazon-redshift/</t>
        </is>
      </c>
      <c r="F71347" t="inlineStr">
        <is>
          <t>Amazon Redshift uses SQL to analyze structured and semi-structured data across data warehouses, operational databases, and data lakes, using AWS-designed hardware and machine learning to deliver the best price performance at any scale.Read more about Amazon Redshift</t>
        </is>
      </c>
    </row>
    <row r="71348">
      <c r="A71348" t="inlineStr">
        <is>
          <t>Business Intelligence &amp; Analytics</t>
        </is>
      </c>
      <c r="B71348" t="inlineStr">
        <is>
          <t>Business Intelligence</t>
        </is>
      </c>
      <c r="C71348" t="inlineStr">
        <is>
          <t>https://www.getapp.com/business-intelligence-analytics-software/business-intelligence/os/web-based</t>
        </is>
      </c>
      <c r="D71348" t="inlineStr">
        <is>
          <t>Optimus Price</t>
        </is>
      </c>
      <c r="E71348" t="inlineStr">
        <is>
          <t>https://www.getapp.com/marketing-software/a/optimus-price/</t>
        </is>
      </c>
      <c r="F71348" t="inlineStr">
        <is>
          <t>Your Company has hunderds to thousands of products in stock, each with different characteristics. And, it's your job to price them properly.Price a SKU too low, and you may not make a profit. Price it too high and you could miss your mark!You need to do it just right.Read more about Optimus Price</t>
        </is>
      </c>
    </row>
    <row r="71349">
      <c r="A71349" t="inlineStr">
        <is>
          <t>Business Intelligence &amp; Analytics</t>
        </is>
      </c>
      <c r="B71349" t="inlineStr">
        <is>
          <t>Business Intelligence</t>
        </is>
      </c>
      <c r="C71349" t="inlineStr">
        <is>
          <t>https://www.getapp.com/business-intelligence-analytics-software/business-intelligence/os/web-based</t>
        </is>
      </c>
      <c r="D71349" t="inlineStr">
        <is>
          <t>Optimus Price</t>
        </is>
      </c>
      <c r="E71349" t="inlineStr">
        <is>
          <t>https://www.getapp.com/marketing-software/a/optimus-price/</t>
        </is>
      </c>
      <c r="F71349" t="inlineStr">
        <is>
          <t>Your Company has hunderds to thousands of products in stock, each with different characteristics. And, it's your job to price them properly.Price a SKU too low, and you may not make a profit. Price it too high and you could miss your mark!You need to do it just right.Read more about Optimus Price</t>
        </is>
      </c>
    </row>
    <row r="71350">
      <c r="A71350" t="inlineStr">
        <is>
          <t>Business Intelligence &amp; Analytics</t>
        </is>
      </c>
      <c r="B71350" t="inlineStr">
        <is>
          <t>Business Intelligence</t>
        </is>
      </c>
      <c r="C71350" t="inlineStr">
        <is>
          <t>https://www.getapp.com/business-intelligence-analytics-software/business-intelligence/os/web-based</t>
        </is>
      </c>
      <c r="D71350" t="inlineStr">
        <is>
          <t>icCube</t>
        </is>
      </c>
      <c r="E71350" t="inlineStr">
        <is>
          <t>https://www.getapp.com/all-software/a/iccube/</t>
        </is>
      </c>
      <c r="F71350" t="inlineStr">
        <is>
          <t>B2B Software and SaaS companies looking to deeply embed advanced analytics in their solutions.Read more about icCube</t>
        </is>
      </c>
    </row>
    <row r="71351">
      <c r="A71351" t="inlineStr">
        <is>
          <t>Business Intelligence &amp; Analytics</t>
        </is>
      </c>
      <c r="B71351" t="inlineStr">
        <is>
          <t>Business Intelligence</t>
        </is>
      </c>
      <c r="C71351" t="inlineStr">
        <is>
          <t>https://www.getapp.com/business-intelligence-analytics-software/business-intelligence/os/web-based</t>
        </is>
      </c>
      <c r="D71351" t="inlineStr">
        <is>
          <t>Apteco FastStats</t>
        </is>
      </c>
      <c r="E71351" t="inlineStr">
        <is>
          <t>https://www.getapp.com/marketing-software/a/apteco-faststats/</t>
        </is>
      </c>
      <c r="F71351"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71352">
      <c r="A71352" t="inlineStr">
        <is>
          <t>Business Intelligence &amp; Analytics</t>
        </is>
      </c>
      <c r="B71352" t="inlineStr">
        <is>
          <t>Business Intelligence</t>
        </is>
      </c>
      <c r="C71352" t="inlineStr">
        <is>
          <t>https://www.getapp.com/business-intelligence-analytics-software/business-intelligence/os/web-based</t>
        </is>
      </c>
      <c r="D71352" t="inlineStr">
        <is>
          <t>daisee</t>
        </is>
      </c>
      <c r="E71352" t="inlineStr">
        <is>
          <t>https://www.getapp.com/emerging-technology-software/a/lisa/</t>
        </is>
      </c>
      <c r="F71352" t="inlineStr">
        <is>
          <t>Daisee is an artificial intelligence enabled speech &amp; semantic analytics software that helps businesses analyze calls to gain deep insight into customer satisfaction, vulnerability &amp; more. It lets supervisors automatically evaluate call data to detect quality &amp; compliance issues in near real-time.Read more about daisee</t>
        </is>
      </c>
    </row>
    <row r="71353">
      <c r="A71353" t="inlineStr">
        <is>
          <t>Business Intelligence &amp; Analytics</t>
        </is>
      </c>
      <c r="B71353" t="inlineStr">
        <is>
          <t>Business Intelligence</t>
        </is>
      </c>
      <c r="C71353" t="inlineStr">
        <is>
          <t>https://www.getapp.com/business-intelligence-analytics-software/business-intelligence/os/web-based</t>
        </is>
      </c>
      <c r="D71353" t="inlineStr">
        <is>
          <t>CoPlanner</t>
        </is>
      </c>
      <c r="E71353" t="inlineStr">
        <is>
          <t>https://www.getapp.com/business-intelligence-analytics-software/a/coplanner/</t>
        </is>
      </c>
      <c r="F71353" t="inlineStr">
        <is>
          <t>CoPlanner is a web-based and on-premise performance management solution designed to assist organizations with sales, investments, projects, and resource planning using business intelligence technology. Features include role-based permissions, trend monitoring, compliance management, and reporting.Read more about CoPlanner</t>
        </is>
      </c>
    </row>
    <row r="71354">
      <c r="A71354" t="inlineStr">
        <is>
          <t>Business Intelligence &amp; Analytics</t>
        </is>
      </c>
      <c r="B71354" t="inlineStr">
        <is>
          <t>Business Intelligence</t>
        </is>
      </c>
      <c r="C71354" t="inlineStr">
        <is>
          <t>https://www.getapp.com/business-intelligence-analytics-software/business-intelligence/os/web-based</t>
        </is>
      </c>
      <c r="D71354" t="inlineStr">
        <is>
          <t>Federal Compass</t>
        </is>
      </c>
      <c r="E71354" t="inlineStr">
        <is>
          <t>https://www.getapp.com/marketing-software/a/federal-compass/</t>
        </is>
      </c>
      <c r="F71354" t="inlineStr">
        <is>
          <t>Federal Compass is a market research software designed to help government or federal contractors manage task orders, pipelines, team collaboration, documents, reporting, and more. Administrators can use a centralized dashboard to track identified, pre-qualified, appointed, closed, disqualified, and other leads or opportunities.Read more about Federal Compass</t>
        </is>
      </c>
    </row>
    <row r="71355">
      <c r="A71355" t="inlineStr">
        <is>
          <t>Business Intelligence &amp; Analytics</t>
        </is>
      </c>
      <c r="B71355" t="inlineStr">
        <is>
          <t>Business Intelligence</t>
        </is>
      </c>
      <c r="C71355" t="inlineStr">
        <is>
          <t>https://www.getapp.com/business-intelligence-analytics-software/business-intelligence/os/web-based</t>
        </is>
      </c>
      <c r="D71355" t="inlineStr">
        <is>
          <t>Komment</t>
        </is>
      </c>
      <c r="E71355" t="inlineStr">
        <is>
          <t>https://www.getapp.com/it-management-software/a/komment/</t>
        </is>
      </c>
      <c r="F71355" t="inlineStr">
        <is>
          <t>Komment is a cloud-based Qlik writeback extension that allows users to edit and add data directly in Qlik Sense apps. The platform enables users to write, update, and delete data points in real-time, with the changes reflected in visualizations.Read more about Komment</t>
        </is>
      </c>
    </row>
    <row r="71356">
      <c r="A71356" t="inlineStr">
        <is>
          <t>Business Intelligence &amp; Analytics</t>
        </is>
      </c>
      <c r="B71356" t="inlineStr">
        <is>
          <t>Business Intelligence</t>
        </is>
      </c>
      <c r="C71356" t="inlineStr">
        <is>
          <t>https://www.getapp.com/business-intelligence-analytics-software/business-intelligence/os/web-based</t>
        </is>
      </c>
      <c r="D71356" t="inlineStr">
        <is>
          <t>tgndata</t>
        </is>
      </c>
      <c r="E71356" t="inlineStr">
        <is>
          <t>https://www.getapp.com/business-intelligence-analytics-software/a/tgn/</t>
        </is>
      </c>
      <c r="F71356" t="inlineStr">
        <is>
          <t>tgndata gathers data from any direct webshop or marketplace globally. Along with its E-commerce Insights platform, it is a unique tool used by some of the best E-commerce teams in the world.Read more about tgndata</t>
        </is>
      </c>
    </row>
    <row r="71357">
      <c r="A71357" t="inlineStr">
        <is>
          <t>Business Intelligence &amp; Analytics</t>
        </is>
      </c>
      <c r="B71357" t="inlineStr">
        <is>
          <t>Business Intelligence</t>
        </is>
      </c>
      <c r="C71357" t="inlineStr">
        <is>
          <t>https://www.getapp.com/business-intelligence-analytics-software/business-intelligence/os/web-based</t>
        </is>
      </c>
      <c r="D71357" t="inlineStr">
        <is>
          <t>Corofy</t>
        </is>
      </c>
      <c r="E71357" t="inlineStr">
        <is>
          <t>https://www.getapp.com/business-intelligence-analytics-software/a/corofy/</t>
        </is>
      </c>
      <c r="F71357" t="inlineStr">
        <is>
          <t>Corofy is the leading online real estate licensing school located in New York, redefining the path to becoming a real estate professional. As pioneers in our field, we offer an engaging, technology-driven learning experience.Read more about Corofy</t>
        </is>
      </c>
    </row>
    <row r="71358">
      <c r="A71358" t="inlineStr">
        <is>
          <t>Business Intelligence &amp; Analytics</t>
        </is>
      </c>
      <c r="B71358" t="inlineStr">
        <is>
          <t>Business Intelligence</t>
        </is>
      </c>
      <c r="C71358" t="inlineStr">
        <is>
          <t>https://www.getapp.com/business-intelligence-analytics-software/business-intelligence/os/web-based</t>
        </is>
      </c>
      <c r="D71358" t="inlineStr">
        <is>
          <t>MiNDCAN Profit+</t>
        </is>
      </c>
      <c r="E71358" t="inlineStr">
        <is>
          <t>https://www.getapp.com/finance-accounting-software/a/mindcan-profit/</t>
        </is>
      </c>
      <c r="F71358" t="inlineStr">
        <is>
          <t>MiNDCAN Profit+ is a comprehensive software that provides the C-Suite with cost optimization tools, clarity on focus points, visibility on progress towards actions taken, and creates confidence in meeting targets. Allowing organizations to ingrain a culture of cost optimization across the org.Read more about MiNDCAN Profit+</t>
        </is>
      </c>
    </row>
    <row r="71359">
      <c r="A71359" t="inlineStr">
        <is>
          <t>Business Intelligence &amp; Analytics</t>
        </is>
      </c>
      <c r="B71359" t="inlineStr">
        <is>
          <t>Business Intelligence</t>
        </is>
      </c>
      <c r="C71359" t="inlineStr">
        <is>
          <t>https://www.getapp.com/business-intelligence-analytics-software/business-intelligence/os/web-based</t>
        </is>
      </c>
      <c r="D71359" t="inlineStr">
        <is>
          <t>Omniconvert</t>
        </is>
      </c>
      <c r="E71359" t="inlineStr">
        <is>
          <t>https://www.getapp.com/marketing-software/a/marketizator/</t>
        </is>
      </c>
      <c r="F71359" t="inlineStr">
        <is>
          <t>Omniconvert is a full-stack conversion optimization tool that includes A/B testing, surveys and web personalization featuresRead more about Omniconvert</t>
        </is>
      </c>
    </row>
    <row r="71360">
      <c r="A71360" t="inlineStr">
        <is>
          <t>Business Intelligence &amp; Analytics</t>
        </is>
      </c>
      <c r="B71360" t="inlineStr">
        <is>
          <t>Business Intelligence</t>
        </is>
      </c>
      <c r="C71360" t="inlineStr">
        <is>
          <t>https://www.getapp.com/business-intelligence-analytics-software/business-intelligence/os/web-based</t>
        </is>
      </c>
      <c r="D71360" t="inlineStr">
        <is>
          <t>Vizologi</t>
        </is>
      </c>
      <c r="E71360" t="inlineStr">
        <is>
          <t>https://www.getapp.com/collaboration-software/a/vizologi/</t>
        </is>
      </c>
      <c r="F71360" t="inlineStr">
        <is>
          <t>Get AI-generated answers to all your business questions about companies, markets, and trends driving transformational changeRead more about Vizologi</t>
        </is>
      </c>
    </row>
    <row r="71361">
      <c r="A71361" t="inlineStr">
        <is>
          <t>Business Intelligence &amp; Analytics</t>
        </is>
      </c>
      <c r="B71361" t="inlineStr">
        <is>
          <t>Business Intelligence</t>
        </is>
      </c>
      <c r="C71361" t="inlineStr">
        <is>
          <t>https://www.getapp.com/business-intelligence-analytics-software/business-intelligence/os/web-based</t>
        </is>
      </c>
      <c r="D71361" t="inlineStr">
        <is>
          <t>Oracle Analytics Cloud</t>
        </is>
      </c>
      <c r="E71361" t="inlineStr">
        <is>
          <t>https://www.getapp.com/business-intelligence-analytics-software/a/oracle-analytics-cloud/</t>
        </is>
      </c>
      <c r="F71361" t="inlineStr">
        <is>
          <t>Oracle Analytics is the cloud platform for the entire analytics process. It securely ingests, models, prepares, enriches, and visualizes data, with embedded ML &amp; natural language tech to increase productivity. Available on-prem, cloud, or hybrid, it offers flexible cloud paths.Read more about Oracle Analytics Cloud</t>
        </is>
      </c>
    </row>
    <row r="71362">
      <c r="A71362" t="inlineStr">
        <is>
          <t>Business Intelligence &amp; Analytics</t>
        </is>
      </c>
      <c r="B71362" t="inlineStr">
        <is>
          <t>Business Intelligence</t>
        </is>
      </c>
      <c r="C71362" t="inlineStr">
        <is>
          <t>https://www.getapp.com/business-intelligence-analytics-software/business-intelligence/os/web-based</t>
        </is>
      </c>
      <c r="D71362" t="inlineStr">
        <is>
          <t>InGeek</t>
        </is>
      </c>
      <c r="E71362" t="inlineStr">
        <is>
          <t>https://www.getapp.com/construction-software/a/ingeek/</t>
        </is>
      </c>
      <c r="F71362" t="inlineStr">
        <is>
          <t>Designed for manufacturers, contracting firms, hospitals, and suppliers, InGeek is a SaaS inventory management &amp; procurement process automation solution that helps administrators monitor stock counts, create vendor lists, and prevent understocking of products on a centralized platform.Read more about InGeek</t>
        </is>
      </c>
    </row>
    <row r="71363">
      <c r="A71363" t="inlineStr">
        <is>
          <t>Business Intelligence &amp; Analytics</t>
        </is>
      </c>
      <c r="B71363" t="inlineStr">
        <is>
          <t>Business Intelligence</t>
        </is>
      </c>
      <c r="C71363" t="inlineStr">
        <is>
          <t>https://www.getapp.com/business-intelligence-analytics-software/business-intelligence/os/web-based</t>
        </is>
      </c>
      <c r="D71363" t="inlineStr">
        <is>
          <t>FiveX</t>
        </is>
      </c>
      <c r="E71363" t="inlineStr">
        <is>
          <t>https://www.getapp.com/website-ecommerce-software/a/fivex/</t>
        </is>
      </c>
      <c r="F71363" t="inlineStr">
        <is>
          <t>FiveX is a business intelligence platform that helps businesses improve sales profits by providing insights into profit drivers across multiple marketplaces. It details revenue, returns, ads, and rankings by channel.Read more about FiveX</t>
        </is>
      </c>
    </row>
    <row r="71364">
      <c r="A71364" t="inlineStr">
        <is>
          <t>Business Intelligence &amp; Analytics</t>
        </is>
      </c>
      <c r="B71364" t="inlineStr">
        <is>
          <t>Business Intelligence</t>
        </is>
      </c>
      <c r="C71364" t="inlineStr">
        <is>
          <t>https://www.getapp.com/business-intelligence-analytics-software/business-intelligence/os/web-based</t>
        </is>
      </c>
      <c r="D71364" t="inlineStr">
        <is>
          <t>SalesChoice</t>
        </is>
      </c>
      <c r="E71364" t="inlineStr">
        <is>
          <t>https://www.getapp.com/sales-software/a/saleschoice/</t>
        </is>
      </c>
      <c r="F71364" t="inlineStr">
        <is>
          <t>An award-winning AI app on Salesforce for B2B sales teams that increases win rates, reduces cost of sales &amp; improves Salesforce adoption.Read more about SalesChoice</t>
        </is>
      </c>
    </row>
    <row r="71365">
      <c r="A71365" t="inlineStr">
        <is>
          <t>Business Intelligence &amp; Analytics</t>
        </is>
      </c>
      <c r="B71365" t="inlineStr">
        <is>
          <t>Business Intelligence</t>
        </is>
      </c>
      <c r="C71365" t="inlineStr">
        <is>
          <t>https://www.getapp.com/business-intelligence-analytics-software/business-intelligence/os/web-based</t>
        </is>
      </c>
      <c r="D71365" t="inlineStr">
        <is>
          <t>Wyn Enterprise</t>
        </is>
      </c>
      <c r="E71365" t="inlineStr">
        <is>
          <t>https://www.getapp.com/business-intelligence-analytics-software/a/wyn-enterprise/</t>
        </is>
      </c>
      <c r="F71365" t="inlineStr">
        <is>
          <t>Wyn Enterprise is a white-label business intelligence (BI) tool that enables SaaS businesses and SMEs to embed analytics into proprietary software. It works in tandem with the company's existing technologies, enabling product developers and IT departments to build custom, dynamic report metrics.Read more about Wyn Enterprise</t>
        </is>
      </c>
    </row>
    <row r="71366">
      <c r="A71366" t="inlineStr">
        <is>
          <t>Business Intelligence &amp; Analytics</t>
        </is>
      </c>
      <c r="B71366" t="inlineStr">
        <is>
          <t>Business Intelligence</t>
        </is>
      </c>
      <c r="C71366" t="inlineStr">
        <is>
          <t>https://www.getapp.com/business-intelligence-analytics-software/business-intelligence/os/web-based</t>
        </is>
      </c>
      <c r="D71366" t="inlineStr">
        <is>
          <t>Harmoni</t>
        </is>
      </c>
      <c r="E71366" t="inlineStr">
        <is>
          <t>https://www.getapp.com/business-intelligence-analytics-software/a/infotools-harmoni/</t>
        </is>
      </c>
      <c r="F71366" t="inlineStr">
        <is>
          <t>Harmoni is a cloud-based market research data analysis and visualization platform to empower corporate and brand teams. Harmoni supports multiple data sources, API-based integration, automated data processing, drag and drop table creation, dashboards, charting and alerting.Read more about Harmoni</t>
        </is>
      </c>
    </row>
    <row r="71367">
      <c r="A71367" t="inlineStr">
        <is>
          <t>Business Intelligence &amp; Analytics</t>
        </is>
      </c>
      <c r="B71367" t="inlineStr">
        <is>
          <t>Business Intelligence</t>
        </is>
      </c>
      <c r="C71367" t="inlineStr">
        <is>
          <t>https://www.getapp.com/business-intelligence-analytics-software/business-intelligence/os/web-based</t>
        </is>
      </c>
      <c r="D71367" t="inlineStr">
        <is>
          <t>DBHawk</t>
        </is>
      </c>
      <c r="E71367" t="inlineStr">
        <is>
          <t>https://www.getapp.com/business-intelligence-analytics-software/a/dbhawk/</t>
        </is>
      </c>
      <c r="F71367" t="inlineStr">
        <is>
          <t>DBHawk is a database management &amp; data analytics tool. DBHawk provides secure access to data hosted in-cloud or on premises.Read more about DBHawk</t>
        </is>
      </c>
    </row>
    <row r="71368">
      <c r="A71368" t="inlineStr">
        <is>
          <t>Business Intelligence &amp; Analytics</t>
        </is>
      </c>
      <c r="B71368" t="inlineStr">
        <is>
          <t>Business Intelligence</t>
        </is>
      </c>
      <c r="C71368" t="inlineStr">
        <is>
          <t>https://www.getapp.com/business-intelligence-analytics-software/business-intelligence/os/web-based</t>
        </is>
      </c>
      <c r="D71368" t="inlineStr">
        <is>
          <t>Brandwise</t>
        </is>
      </c>
      <c r="E71368" t="inlineStr">
        <is>
          <t>https://www.getapp.com/business-intelligence-analytics-software/a/brandwise/</t>
        </is>
      </c>
      <c r="F71368" t="inlineStr">
        <is>
          <t>Brandwise is an enterprise-grade digitization application for brands to authenticate products and engage with consumers. It is powered by blockchain.Read more about Brandwise</t>
        </is>
      </c>
    </row>
    <row r="71369">
      <c r="A71369" t="inlineStr">
        <is>
          <t>Business Intelligence &amp; Analytics</t>
        </is>
      </c>
      <c r="B71369" t="inlineStr">
        <is>
          <t>Business Intelligence</t>
        </is>
      </c>
      <c r="C71369" t="inlineStr">
        <is>
          <t>https://www.getapp.com/business-intelligence-analytics-software/business-intelligence/os/web-based</t>
        </is>
      </c>
      <c r="D71369" t="inlineStr">
        <is>
          <t>ZIPPYDOC</t>
        </is>
      </c>
      <c r="E71369" t="inlineStr">
        <is>
          <t>https://www.getapp.com/security-software/a/zippydoc/</t>
        </is>
      </c>
      <c r="F71369" t="inlineStr">
        <is>
          <t>ZIPPYDOC is a web-based platform that can generate complex problem solutions for data analysis issues.Read more about ZIPPYDOC</t>
        </is>
      </c>
    </row>
    <row r="71370">
      <c r="A71370" t="inlineStr">
        <is>
          <t>Business Intelligence &amp; Analytics</t>
        </is>
      </c>
      <c r="B71370" t="inlineStr">
        <is>
          <t>Business Intelligence</t>
        </is>
      </c>
      <c r="C71370" t="inlineStr">
        <is>
          <t>https://www.getapp.com/business-intelligence-analytics-software/business-intelligence/os/web-based</t>
        </is>
      </c>
      <c r="D71370" t="inlineStr">
        <is>
          <t>BusinessOptix</t>
        </is>
      </c>
      <c r="E71370" t="inlineStr">
        <is>
          <t>https://www.getapp.com/business-intelligence-analytics-software/a/businessoptix/</t>
        </is>
      </c>
      <c r="F71370" t="inlineStr">
        <is>
          <t>BusinessOptix is a robust platform used for business transformation, offering process modeling, simulation, collaboration, automation, and analytics capabilities. BusinessOptix helps map processes, simulate changes, collaborate in real-time, automate tasks, and gain insights for success.Read more about BusinessOptix</t>
        </is>
      </c>
    </row>
    <row r="71371">
      <c r="A71371" t="inlineStr">
        <is>
          <t>Business Intelligence &amp; Analytics</t>
        </is>
      </c>
      <c r="B71371" t="inlineStr">
        <is>
          <t>Business Intelligence</t>
        </is>
      </c>
      <c r="C71371" t="inlineStr">
        <is>
          <t>https://www.getapp.com/business-intelligence-analytics-software/business-intelligence/os/web-based</t>
        </is>
      </c>
      <c r="D71371" t="inlineStr">
        <is>
          <t>Intouch Insight CX Platform</t>
        </is>
      </c>
      <c r="E71371" t="inlineStr">
        <is>
          <t>https://www.getapp.com/customer-management-software/a/intouch-insight/</t>
        </is>
      </c>
      <c r="F71371" t="inlineStr">
        <is>
          <t>The Intouch Insight CX Platform is designed to get you the most out of your mystery shopping and operational audit programs while driving actionable insights from all customer touchpoints.Read more about Intouch Insight CX Platform</t>
        </is>
      </c>
    </row>
    <row r="71372">
      <c r="A71372" t="inlineStr">
        <is>
          <t>Business Intelligence &amp; Analytics</t>
        </is>
      </c>
      <c r="B71372" t="inlineStr">
        <is>
          <t>Business Intelligence</t>
        </is>
      </c>
      <c r="C71372" t="inlineStr">
        <is>
          <t>https://www.getapp.com/business-intelligence-analytics-software/business-intelligence/os/web-based</t>
        </is>
      </c>
      <c r="D71372" t="inlineStr">
        <is>
          <t>XLReporting</t>
        </is>
      </c>
      <c r="E71372" t="inlineStr">
        <is>
          <t>https://www.getapp.com/business-intelligence-analytics-software/a/xlreporting/</t>
        </is>
      </c>
      <c r="F71372" t="inlineStr">
        <is>
          <t>Built by finance professionals, XLReporting offers Lean CPM software that scales with you. Start small, grow fast, and stay in control throughout.Manage budgeting, forecasting, reporting and data consolidation all in one platform. Built for control, transparency &amp; real-time performance insights.Read more about XLReporting</t>
        </is>
      </c>
    </row>
    <row r="71373">
      <c r="A71373" t="inlineStr">
        <is>
          <t>Business Intelligence &amp; Analytics</t>
        </is>
      </c>
      <c r="B71373" t="inlineStr">
        <is>
          <t>Business Intelligence</t>
        </is>
      </c>
      <c r="C71373" t="inlineStr">
        <is>
          <t>https://www.getapp.com/business-intelligence-analytics-software/business-intelligence/os/web-based</t>
        </is>
      </c>
      <c r="D71373" t="inlineStr">
        <is>
          <t>Unit4 Financial Planning &amp; Analysis</t>
        </is>
      </c>
      <c r="E71373" t="inlineStr">
        <is>
          <t>https://www.getapp.com/business-intelligence-analytics-software/a/prevero/</t>
        </is>
      </c>
      <c r="F71373" t="inlineStr">
        <is>
          <t>Unit4 Financial Planning &amp; Analysis (FP&amp;A) - formerly Unit 4 Prevero - provides integrated business reporting and financial planning effective for all areas of business management within various market segmentsRead more about Unit4 Financial Planning &amp; Analysis</t>
        </is>
      </c>
    </row>
    <row r="71374">
      <c r="A71374" t="inlineStr">
        <is>
          <t>Business Intelligence &amp; Analytics</t>
        </is>
      </c>
      <c r="B71374" t="inlineStr">
        <is>
          <t>Business Intelligence</t>
        </is>
      </c>
      <c r="C71374" t="inlineStr">
        <is>
          <t>https://www.getapp.com/business-intelligence-analytics-software/business-intelligence/os/web-based</t>
        </is>
      </c>
      <c r="D71374" t="inlineStr">
        <is>
          <t>Reeport</t>
        </is>
      </c>
      <c r="E71374" t="inlineStr">
        <is>
          <t>https://www.getapp.com/business-intelligence-analytics-software/a/reeport/</t>
        </is>
      </c>
      <c r="F71374" t="inlineStr">
        <is>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is>
      </c>
    </row>
    <row r="71375">
      <c r="A71375" t="inlineStr">
        <is>
          <t>Business Intelligence &amp; Analytics</t>
        </is>
      </c>
      <c r="B71375" t="inlineStr">
        <is>
          <t>Business Intelligence</t>
        </is>
      </c>
      <c r="C71375" t="inlineStr">
        <is>
          <t>https://www.getapp.com/business-intelligence-analytics-software/business-intelligence/os/web-based</t>
        </is>
      </c>
      <c r="D71375" t="inlineStr">
        <is>
          <t>Bold BI</t>
        </is>
      </c>
      <c r="E71375" t="inlineStr">
        <is>
          <t>https://www.getapp.com/business-intelligence-analytics-software/a/bold-bi/</t>
        </is>
      </c>
      <c r="F71375" t="inlineStr">
        <is>
          <t>Bold BI is a comprehensive business intelligence solution that makes it simple to embed advanced analytics right inside your software applications. Your developers will have total control over the integration via a complete JavaScript SDK. Bold BI can be hosted anywhere including on AWS and Azure.Read more about Bold BI</t>
        </is>
      </c>
    </row>
    <row r="71376">
      <c r="A71376" t="inlineStr">
        <is>
          <t>Business Intelligence &amp; Analytics</t>
        </is>
      </c>
      <c r="B71376" t="inlineStr">
        <is>
          <t>Business Intelligence</t>
        </is>
      </c>
      <c r="C71376" t="inlineStr">
        <is>
          <t>https://www.getapp.com/business-intelligence-analytics-software/business-intelligence/os/web-based</t>
        </is>
      </c>
      <c r="D71376" t="inlineStr">
        <is>
          <t>Smarten</t>
        </is>
      </c>
      <c r="E71376" t="inlineStr">
        <is>
          <t>https://www.getapp.com/business-intelligence-analytics-software/a/smarten/</t>
        </is>
      </c>
      <c r="F71376" t="inlineStr">
        <is>
          <t>Smarten is a cloud-based analytics solution designed to help small to large businesses visualize, prepare &amp; share data using a built-in predictive analysis module. The platform includes the ElegantJ BI application which lets enterprises use dashboards &amp; KPIs to perform prototyping &amp; test hypothesis.Read more about Smarten</t>
        </is>
      </c>
    </row>
    <row r="71377">
      <c r="A71377" t="inlineStr">
        <is>
          <t>Business Intelligence &amp; Analytics</t>
        </is>
      </c>
      <c r="B71377" t="inlineStr">
        <is>
          <t>Business Intelligence</t>
        </is>
      </c>
      <c r="C71377" t="inlineStr">
        <is>
          <t>https://www.getapp.com/business-intelligence-analytics-software/business-intelligence/os/web-based</t>
        </is>
      </c>
      <c r="D71377" t="inlineStr">
        <is>
          <t>AWS for Data</t>
        </is>
      </c>
      <c r="E71377" t="inlineStr">
        <is>
          <t>https://www.getapp.com/it-management-software/a/aws-cloud-databases/</t>
        </is>
      </c>
      <c r="F71377"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71378">
      <c r="A71378" t="inlineStr">
        <is>
          <t>Business Intelligence &amp; Analytics</t>
        </is>
      </c>
      <c r="B71378" t="inlineStr">
        <is>
          <t>Business Intelligence</t>
        </is>
      </c>
      <c r="C71378" t="inlineStr">
        <is>
          <t>https://www.getapp.com/business-intelligence-analytics-software/business-intelligence/os/web-based</t>
        </is>
      </c>
      <c r="D71378" t="inlineStr">
        <is>
          <t>Fosfor Decision Cloud</t>
        </is>
      </c>
      <c r="E71378" t="inlineStr">
        <is>
          <t>https://www.getapp.com/all-software/a/fosfor-refract/</t>
        </is>
      </c>
      <c r="F71378" t="inlineStr">
        <is>
          <t>Fosfor Refract is a AIOps platform that helps businesses leverage AI technology to create and design machine learning (ML) models. The platform provides a suite of tools and services to help businesses create and deploy ML models faster. Fosfor Refract’s AI-powered solution enables organizations to automatically discover, monitor and orchestrate their IT infrastructure.Read more about Fosfor Decision Cloud</t>
        </is>
      </c>
    </row>
    <row r="71379">
      <c r="A71379" t="inlineStr">
        <is>
          <t>Business Intelligence &amp; Analytics</t>
        </is>
      </c>
      <c r="B71379" t="inlineStr">
        <is>
          <t>Business Intelligence</t>
        </is>
      </c>
      <c r="C71379" t="inlineStr">
        <is>
          <t>https://www.getapp.com/business-intelligence-analytics-software/business-intelligence/os/web-based</t>
        </is>
      </c>
      <c r="D71379" t="inlineStr">
        <is>
          <t>Jet Analytics</t>
        </is>
      </c>
      <c r="E71379" t="inlineStr">
        <is>
          <t>https://www.getapp.com/business-intelligence-analytics-software/a/jet-analytics/</t>
        </is>
      </c>
      <c r="F71379" t="inlineStr">
        <is>
          <t>Jet Analytics is a complete data preparation, automation, and modeling solution designed for business users to quickly build visually stunning reports and dashboards inside Excel or Microsoft Power BI. While accessing your dashboards on the web or from a mobile device, you can quickly identify trends,Read more about Jet Analytics</t>
        </is>
      </c>
    </row>
    <row r="71380">
      <c r="A71380" t="inlineStr">
        <is>
          <t>Business Intelligence &amp; Analytics</t>
        </is>
      </c>
      <c r="B71380" t="inlineStr">
        <is>
          <t>Business Intelligence</t>
        </is>
      </c>
      <c r="C71380" t="inlineStr">
        <is>
          <t>https://www.getapp.com/business-intelligence-analytics-software/business-intelligence/os/web-based</t>
        </is>
      </c>
      <c r="D71380" t="inlineStr">
        <is>
          <t>Centralpoint</t>
        </is>
      </c>
      <c r="E71380" t="inlineStr">
        <is>
          <t>https://www.getapp.com/collaboration-software/a/centralpoint/</t>
        </is>
      </c>
      <c r="F71380"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71381">
      <c r="A71381" t="inlineStr">
        <is>
          <t>Business Intelligence &amp; Analytics</t>
        </is>
      </c>
      <c r="B71381" t="inlineStr">
        <is>
          <t>Business Intelligence</t>
        </is>
      </c>
      <c r="C71381" t="inlineStr">
        <is>
          <t>https://www.getapp.com/business-intelligence-analytics-software/business-intelligence/os/web-based</t>
        </is>
      </c>
      <c r="D71381" t="inlineStr">
        <is>
          <t>Collibra</t>
        </is>
      </c>
      <c r="E71381" t="inlineStr">
        <is>
          <t>https://www.getapp.com/all-software/a/collibra/</t>
        </is>
      </c>
      <c r="F71381" t="inlineStr">
        <is>
          <t>Collibra is a cloud-based integrated data management platform that helps users get more value from their data. It includes data catalogs, flexible governance, and continuous quality control capabilities that allow staff members to take action on data to put health in the hands of analysts and researchers. It helps employees identify data quality issues, access the built-in dashboard, and manage multiple elements, including outliers, schema changes, behaviors, patterns, and duplicates.Read more about Collibra</t>
        </is>
      </c>
    </row>
    <row r="71382">
      <c r="A71382" t="inlineStr">
        <is>
          <t>Business Intelligence &amp; Analytics</t>
        </is>
      </c>
      <c r="B71382" t="inlineStr">
        <is>
          <t>Business Intelligence</t>
        </is>
      </c>
      <c r="C71382" t="inlineStr">
        <is>
          <t>https://www.getapp.com/business-intelligence-analytics-software/business-intelligence/os/web-based</t>
        </is>
      </c>
      <c r="D71382" t="inlineStr">
        <is>
          <t>Starfish</t>
        </is>
      </c>
      <c r="E71382" t="inlineStr">
        <is>
          <t>https://www.getapp.com/operations-management-software/a/starfish/</t>
        </is>
      </c>
      <c r="F71382" t="inlineStr">
        <is>
          <t>Starfish is an AI-powered software solution dedicated to helping small businesses make sense of their costs and streamline their financial management. By providing robust cost analysis, benchmarking, and innovative strategies to reduce expenses, it allows businesses to improve their bottom line.Read more about Starfish</t>
        </is>
      </c>
    </row>
    <row r="71383">
      <c r="A71383" t="inlineStr">
        <is>
          <t>Business Intelligence &amp; Analytics</t>
        </is>
      </c>
      <c r="B71383" t="inlineStr">
        <is>
          <t>Business Intelligence</t>
        </is>
      </c>
      <c r="C71383" t="inlineStr">
        <is>
          <t>https://www.getapp.com/business-intelligence-analytics-software/business-intelligence/os/web-based</t>
        </is>
      </c>
      <c r="D71383" t="inlineStr">
        <is>
          <t>BI4Cloud</t>
        </is>
      </c>
      <c r="E71383" t="inlineStr">
        <is>
          <t>https://www.getapp.com/business-intelligence-analytics-software/a/bi4cloud/</t>
        </is>
      </c>
      <c r="F71383" t="inlineStr">
        <is>
          <t>BI4Cloud delivers effortless business intelligence, offering deep data insights, customizable reports, and more. It connects to data sources like QuickBooks Online, Xero, and AccountEdge Pro, allowing users to generate customizable reports on key metrics such as sales, inventory, jobs, and divisions. BI4Cloud's interface enables users to drill down into the data, providing the necessary detail to understand the "why" behind the numbers and make informed decisions.Read more about BI4Cloud</t>
        </is>
      </c>
    </row>
    <row r="71384">
      <c r="A71384" t="inlineStr">
        <is>
          <t>Business Intelligence &amp; Analytics</t>
        </is>
      </c>
      <c r="B71384" t="inlineStr">
        <is>
          <t>Business Intelligence</t>
        </is>
      </c>
      <c r="C71384" t="inlineStr">
        <is>
          <t>https://www.getapp.com/business-intelligence-analytics-software/business-intelligence/os/web-based</t>
        </is>
      </c>
      <c r="D71384" t="inlineStr">
        <is>
          <t>Spotlight Reporting</t>
        </is>
      </c>
      <c r="E71384" t="inlineStr">
        <is>
          <t>https://www.getapp.com/business-intelligence-analytics-software/a/spotlight-reporting/</t>
        </is>
      </c>
      <c r="F71384" t="inlineStr">
        <is>
          <t>Built for accountants, Spotlight Reporting has been designed by accountants with decades of experience in advisory and consultancy. For accountants and businesses wanting reporting that delivers deeper insight and clarity for better decision making, there's no better reporting solutions available.Read more about Spotlight Reporting</t>
        </is>
      </c>
    </row>
    <row r="71385">
      <c r="A71385" t="inlineStr">
        <is>
          <t>Business Intelligence &amp; Analytics</t>
        </is>
      </c>
      <c r="B71385" t="inlineStr">
        <is>
          <t>Business Intelligence</t>
        </is>
      </c>
      <c r="C71385" t="inlineStr">
        <is>
          <t>https://www.getapp.com/business-intelligence-analytics-software/business-intelligence/os/web-based</t>
        </is>
      </c>
      <c r="D71385" t="inlineStr">
        <is>
          <t>Knowage</t>
        </is>
      </c>
      <c r="E71385" t="inlineStr">
        <is>
          <t>https://www.getapp.com/business-intelligence-analytics-software/a/big-data/</t>
        </is>
      </c>
      <c r="F71385" t="inlineStr">
        <is>
          <t>KNOWAGE is the open source analytics and business intelligence suite that allows businesses to combine data coming from different sources such as traditional RDBMS, big data, NoSQL, open data, SolR indexes, cloud data, private files, or external data services in a single interactive view.Read more about Knowage</t>
        </is>
      </c>
    </row>
    <row r="71386">
      <c r="A71386" t="inlineStr">
        <is>
          <t>Business Intelligence &amp; Analytics</t>
        </is>
      </c>
      <c r="B71386" t="inlineStr">
        <is>
          <t>Business Intelligence</t>
        </is>
      </c>
      <c r="C71386" t="inlineStr">
        <is>
          <t>https://www.getapp.com/business-intelligence-analytics-software/business-intelligence/os/web-based</t>
        </is>
      </c>
      <c r="D71386" t="inlineStr">
        <is>
          <t>Longview Tax</t>
        </is>
      </c>
      <c r="E71386" t="inlineStr">
        <is>
          <t>https://www.getapp.com/finance-accounting-software/a/longview-tax/</t>
        </is>
      </c>
      <c r="F71386" t="inlineStr">
        <is>
          <t>Longview Tax is a corporate tax management solution that provides businesses with tools for managing tax strategies, collecting data, provisioning, and reporting on taxes. The cloud-based platform also offers tools for tax planning and helps businesses create data-driven strategies.Read more about Longview Tax</t>
        </is>
      </c>
    </row>
    <row r="71387">
      <c r="A71387" t="inlineStr">
        <is>
          <t>Business Intelligence &amp; Analytics</t>
        </is>
      </c>
      <c r="B71387" t="inlineStr">
        <is>
          <t>Business Intelligence</t>
        </is>
      </c>
      <c r="C71387" t="inlineStr">
        <is>
          <t>https://www.getapp.com/business-intelligence-analytics-software/business-intelligence/os/web-based</t>
        </is>
      </c>
      <c r="D71387" t="inlineStr">
        <is>
          <t>Pipestream</t>
        </is>
      </c>
      <c r="E71387" t="inlineStr">
        <is>
          <t>https://www.getapp.com/business-intelligence-analytics-software/a/pipestream/</t>
        </is>
      </c>
      <c r="F71387" t="inlineStr">
        <is>
          <t>Pipestream enables users to stream Raw Website Data to BigQuery in real-time.Read more about Pipestream</t>
        </is>
      </c>
    </row>
    <row r="71388">
      <c r="A71388" t="inlineStr">
        <is>
          <t>Business Intelligence &amp; Analytics</t>
        </is>
      </c>
      <c r="B71388" t="inlineStr">
        <is>
          <t>Business Intelligence</t>
        </is>
      </c>
      <c r="C71388" t="inlineStr">
        <is>
          <t>https://www.getapp.com/business-intelligence-analytics-software/business-intelligence/os/web-based</t>
        </is>
      </c>
      <c r="D71388" t="inlineStr">
        <is>
          <t>Slemma</t>
        </is>
      </c>
      <c r="E71388" t="inlineStr">
        <is>
          <t>https://www.getapp.com/business-intelligence-analytics-software/a/slemma/</t>
        </is>
      </c>
      <c r="F71388" t="inlineStr">
        <is>
          <t>Slemma is a simple, yet powerful, BI and reporting tool for businesses.Read more about Slemma</t>
        </is>
      </c>
    </row>
    <row r="71389">
      <c r="A71389" t="inlineStr">
        <is>
          <t>Business Intelligence &amp; Analytics</t>
        </is>
      </c>
      <c r="B71389" t="inlineStr">
        <is>
          <t>Business Intelligence</t>
        </is>
      </c>
      <c r="C71389" t="inlineStr">
        <is>
          <t>https://www.getapp.com/business-intelligence-analytics-software/business-intelligence/os/web-based</t>
        </is>
      </c>
      <c r="D71389" t="inlineStr">
        <is>
          <t>Tableau Connector for Jira</t>
        </is>
      </c>
      <c r="E71389" t="inlineStr">
        <is>
          <t>https://www.getapp.com/development-tools-software/a/tableau-connector-for-jira/</t>
        </is>
      </c>
      <c r="F71389"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1390">
      <c r="A71390" t="inlineStr">
        <is>
          <t>Business Intelligence &amp; Analytics</t>
        </is>
      </c>
      <c r="B71390" t="inlineStr">
        <is>
          <t>Business Intelligence</t>
        </is>
      </c>
      <c r="C71390" t="inlineStr">
        <is>
          <t>https://www.getapp.com/business-intelligence-analytics-software/business-intelligence/os/web-based</t>
        </is>
      </c>
      <c r="D71390" t="inlineStr">
        <is>
          <t>JAMIS Prime ERP</t>
        </is>
      </c>
      <c r="E71390" t="inlineStr">
        <is>
          <t>https://www.getapp.com/business-intelligence-analytics-software/a/jamis-prime-erp/</t>
        </is>
      </c>
      <c r="F71390" t="inlineStr">
        <is>
          <t>Built from the ground up to be DCAA-compliant, JAMIS Prime ERP is designed to meet the critical accounting, back-office, and operational needs and challenges of the most demanding government contractors while offering real-time insight into key contract and project management performance metrics.Read more about JAMIS Prime ERP</t>
        </is>
      </c>
    </row>
    <row r="71391">
      <c r="A71391" t="inlineStr">
        <is>
          <t>Business Intelligence &amp; Analytics</t>
        </is>
      </c>
      <c r="B71391" t="inlineStr">
        <is>
          <t>Business Intelligence</t>
        </is>
      </c>
      <c r="C71391" t="inlineStr">
        <is>
          <t>https://www.getapp.com/business-intelligence-analytics-software/business-intelligence/os/web-based</t>
        </is>
      </c>
      <c r="D71391" t="inlineStr">
        <is>
          <t>Magento BI</t>
        </is>
      </c>
      <c r="E71391" t="inlineStr">
        <is>
          <t>https://www.getapp.com/business-intelligence-analytics-software/a/magento-business-intelligence/</t>
        </is>
      </c>
      <c r="F71391" t="inlineStr">
        <is>
          <t>Magento Business Intelligence (or Magento BI) is a performance analytics platform for eCommerce vendors to monitor business health and identify the most profitable customers and growth opportunities using commerce dashboards and data pipeline, warehouse, visualization, and replication technology.Read more about Magento BI</t>
        </is>
      </c>
    </row>
    <row r="71392">
      <c r="A71392" t="inlineStr">
        <is>
          <t>Business Intelligence &amp; Analytics</t>
        </is>
      </c>
      <c r="B71392" t="inlineStr">
        <is>
          <t>Business Intelligence</t>
        </is>
      </c>
      <c r="C71392" t="inlineStr">
        <is>
          <t>https://www.getapp.com/business-intelligence-analytics-software/business-intelligence/os/web-based</t>
        </is>
      </c>
      <c r="D71392" t="inlineStr">
        <is>
          <t>Raintree Systems</t>
        </is>
      </c>
      <c r="E71392" t="inlineStr">
        <is>
          <t>https://www.getapp.com/all-software/a/raintree-systems/</t>
        </is>
      </c>
      <c r="F71392" t="inlineStr">
        <is>
          <t>Raintree is Therapy's Most Flexible and Powerful EMR for 60% of the ten largest practices in the United States. An All-in-One EMR Exclusively for Therapy and Rehab. Our electronic medical records solution is the most complete and user-friendly EHR in the United States.Read more about Raintree Systems</t>
        </is>
      </c>
    </row>
    <row r="71393">
      <c r="A71393" t="inlineStr">
        <is>
          <t>Business Intelligence &amp; Analytics</t>
        </is>
      </c>
      <c r="B71393" t="inlineStr">
        <is>
          <t>Business Intelligence</t>
        </is>
      </c>
      <c r="C71393" t="inlineStr">
        <is>
          <t>https://www.getapp.com/business-intelligence-analytics-software/business-intelligence/os/web-based</t>
        </is>
      </c>
      <c r="D71393" t="inlineStr">
        <is>
          <t>Dasheroo</t>
        </is>
      </c>
      <c r="E71393" t="inlineStr">
        <is>
          <t>https://www.getapp.com/business-intelligence-analytics-software/a/dasheroo/</t>
        </is>
      </c>
      <c r="F71393" t="inlineStr">
        <is>
          <t>Dasheroo Business Dashboards - Monitor metrics from apps like Facebook, Google Analytics, Twitter, MailChimp, LinkedIn and many more all in one place!Read more about Dasheroo</t>
        </is>
      </c>
    </row>
    <row r="71394">
      <c r="A71394" t="inlineStr">
        <is>
          <t>Business Intelligence &amp; Analytics</t>
        </is>
      </c>
      <c r="B71394" t="inlineStr">
        <is>
          <t>Business Intelligence</t>
        </is>
      </c>
      <c r="C71394" t="inlineStr">
        <is>
          <t>https://www.getapp.com/business-intelligence-analytics-software/business-intelligence/os/web-based</t>
        </is>
      </c>
      <c r="D71394" t="inlineStr">
        <is>
          <t>Manta</t>
        </is>
      </c>
      <c r="E71394" t="inlineStr">
        <is>
          <t>https://www.getapp.com/business-intelligence-analytics-software/a/manta-flow/</t>
        </is>
      </c>
      <c r="F71394" t="inlineStr">
        <is>
          <t>Manta is the world-class automated approach to visualize, optimize, and modernize how data moves through your organization through code-level lineage.Read more about Manta</t>
        </is>
      </c>
    </row>
    <row r="71395">
      <c r="A71395" t="inlineStr">
        <is>
          <t>Business Intelligence &amp; Analytics</t>
        </is>
      </c>
      <c r="B71395" t="inlineStr">
        <is>
          <t>Business Intelligence</t>
        </is>
      </c>
      <c r="C71395" t="inlineStr">
        <is>
          <t>https://www.getapp.com/business-intelligence-analytics-software/business-intelligence/os/web-based</t>
        </is>
      </c>
      <c r="D71395" t="inlineStr">
        <is>
          <t>Panintelligence</t>
        </is>
      </c>
      <c r="E71395" t="inlineStr">
        <is>
          <t>https://www.getapp.com/business-intelligence-analytics-software/a/pi/</t>
        </is>
      </c>
      <c r="F71395" t="inlineStr">
        <is>
          <t>Panintelligence is a business intelligence and analytics platform which provides businesses with real-time reporting dashboards to inform business decisions.Read more about Panintelligence</t>
        </is>
      </c>
    </row>
    <row r="71396">
      <c r="A71396" t="inlineStr">
        <is>
          <t>Business Intelligence &amp; Analytics</t>
        </is>
      </c>
      <c r="B71396" t="inlineStr">
        <is>
          <t>Business Intelligence</t>
        </is>
      </c>
      <c r="C71396" t="inlineStr">
        <is>
          <t>https://www.getapp.com/business-intelligence-analytics-software/business-intelligence/os/web-based</t>
        </is>
      </c>
      <c r="D71396" t="inlineStr">
        <is>
          <t>Blendo</t>
        </is>
      </c>
      <c r="E71396" t="inlineStr">
        <is>
          <t>https://www.getapp.com/business-intelligence-analytics-software/a/blendo/</t>
        </is>
      </c>
      <c r="F71396" t="inlineStr">
        <is>
          <t>Blendo provides accurate, relevant and in-time data to your BI so you can work on your business analytics. Blendo delivers analytics-ready data, created &amp; optimized for analysis with any BI software.Read more about Blendo</t>
        </is>
      </c>
    </row>
    <row r="71397">
      <c r="A71397" t="inlineStr">
        <is>
          <t>Business Intelligence &amp; Analytics</t>
        </is>
      </c>
      <c r="B71397" t="inlineStr">
        <is>
          <t>Business Intelligence</t>
        </is>
      </c>
      <c r="C71397" t="inlineStr">
        <is>
          <t>https://www.getapp.com/business-intelligence-analytics-software/business-intelligence/os/web-based</t>
        </is>
      </c>
      <c r="D71397" t="inlineStr">
        <is>
          <t>InSite</t>
        </is>
      </c>
      <c r="E71397" t="inlineStr">
        <is>
          <t>https://www.getapp.com/real-estate-property-software/a/insite/</t>
        </is>
      </c>
      <c r="F71397" t="inlineStr">
        <is>
          <t>InSite is a service and SaaS solution delivering actionable building analytics for operations and systems optimization facilitating achievement of ESG, energy efficiency, and sustainability goals.Read more about InSite</t>
        </is>
      </c>
    </row>
    <row r="71398">
      <c r="A71398" t="inlineStr">
        <is>
          <t>Business Intelligence &amp; Analytics</t>
        </is>
      </c>
      <c r="B71398" t="inlineStr">
        <is>
          <t>Business Intelligence</t>
        </is>
      </c>
      <c r="C71398" t="inlineStr">
        <is>
          <t>https://www.getapp.com/business-intelligence-analytics-software/business-intelligence/os/web-based</t>
        </is>
      </c>
      <c r="D71398" t="inlineStr">
        <is>
          <t>SemanticForce</t>
        </is>
      </c>
      <c r="E71398" t="inlineStr">
        <is>
          <t>https://www.getapp.com/customer-service-support-software/a/semanticforce/</t>
        </is>
      </c>
      <c r="F71398" t="inlineStr">
        <is>
          <t>SemanticForce is a media intelligence and customer service platform equipping users with deep semantic and visual analysis. It enables businesses to perform deep listening, advanced analytics and offers them a helpdesk platform. The tool provides a 360 market view that covers news, social media, reviews, pricing, ads, and threats intelligence within one ecosystem.Read more about SemanticForce</t>
        </is>
      </c>
    </row>
    <row r="71399">
      <c r="A71399" t="inlineStr">
        <is>
          <t>Business Intelligence &amp; Analytics</t>
        </is>
      </c>
      <c r="B71399" t="inlineStr">
        <is>
          <t>Business Intelligence</t>
        </is>
      </c>
      <c r="C71399" t="inlineStr">
        <is>
          <t>https://www.getapp.com/business-intelligence-analytics-software/business-intelligence/os/web-based</t>
        </is>
      </c>
      <c r="D71399" t="inlineStr">
        <is>
          <t>FineReport</t>
        </is>
      </c>
      <c r="E71399" t="inlineStr">
        <is>
          <t>https://www.getapp.com/business-intelligence-analytics-software/a/finereport/</t>
        </is>
      </c>
      <c r="F71399" t="inlineStr">
        <is>
          <t>FineReport is an on-premise and cloud-based reporting software designed to help businesses in the real estate, finance, pharmaceuticals, banking, fashion, information technology, retail, and manufacturing industries. It enables organizations to streamline data entry, integration, visualization, analysis, and management processes through a centralized dashboard.Read more about FineReport</t>
        </is>
      </c>
    </row>
    <row r="71400">
      <c r="A71400" t="inlineStr">
        <is>
          <t>Business Intelligence &amp; Analytics</t>
        </is>
      </c>
      <c r="B71400" t="inlineStr">
        <is>
          <t>Business Intelligence</t>
        </is>
      </c>
      <c r="C71400" t="inlineStr">
        <is>
          <t>https://www.getapp.com/business-intelligence-analytics-software/business-intelligence/os/web-based</t>
        </is>
      </c>
      <c r="D71400" t="inlineStr">
        <is>
          <t>Pyplan</t>
        </is>
      </c>
      <c r="E71400" t="inlineStr">
        <is>
          <t>https://www.getapp.com/finance-accounting-software/a/pyplan/</t>
        </is>
      </c>
      <c r="F71400" t="inlineStr">
        <is>
          <t>Experience the utmost flexibility and potency of a business planning platform that surpasses all others. Address every planning and analytical requirement within a unified and cohesive environment.Read more about Pyplan</t>
        </is>
      </c>
    </row>
    <row r="71401">
      <c r="A71401" t="inlineStr">
        <is>
          <t>Business Intelligence &amp; Analytics</t>
        </is>
      </c>
      <c r="B71401" t="inlineStr">
        <is>
          <t>Business Intelligence</t>
        </is>
      </c>
      <c r="C71401" t="inlineStr">
        <is>
          <t>https://www.getapp.com/business-intelligence-analytics-software/business-intelligence/os/web-based</t>
        </is>
      </c>
      <c r="D71401" t="inlineStr">
        <is>
          <t>Actiondesk</t>
        </is>
      </c>
      <c r="E71401" t="inlineStr">
        <is>
          <t>https://www.getapp.com/business-intelligence-analytics-software/a/actiondesk/</t>
        </is>
      </c>
      <c r="F71401" t="inlineStr">
        <is>
          <t>Actiondesk is a cloud-based data consolidation tool designed for sales, support, marketing, finance, executive, product, and operations teams across small to large enterprises. The no-code solution allows SaaS organizations to connect, transform, analyze, and centralize data from different data sources in a unified spreadsheet report.Read more about Actiondesk</t>
        </is>
      </c>
    </row>
    <row r="71402">
      <c r="A71402" t="inlineStr">
        <is>
          <t>Business Intelligence &amp; Analytics</t>
        </is>
      </c>
      <c r="B71402" t="inlineStr">
        <is>
          <t>Business Intelligence</t>
        </is>
      </c>
      <c r="C71402" t="inlineStr">
        <is>
          <t>https://www.getapp.com/business-intelligence-analytics-software/business-intelligence/os/web-based</t>
        </is>
      </c>
      <c r="D71402" t="inlineStr">
        <is>
          <t>Analogyx BI</t>
        </is>
      </c>
      <c r="E71402" t="inlineStr">
        <is>
          <t>https://www.getapp.com/business-intelligence-analytics-software/a/analogyx-bi/</t>
        </is>
      </c>
      <c r="F71402" t="inlineStr">
        <is>
          <t>One Stack Platform for all your Data Integrations &amp; Data AnalyticsRead more about Analogyx BI</t>
        </is>
      </c>
    </row>
    <row r="71403">
      <c r="A71403" t="inlineStr">
        <is>
          <t>Business Intelligence &amp; Analytics</t>
        </is>
      </c>
      <c r="B71403" t="inlineStr">
        <is>
          <t>Business Intelligence</t>
        </is>
      </c>
      <c r="C71403" t="inlineStr">
        <is>
          <t>https://www.getapp.com/business-intelligence-analytics-software/business-intelligence/os/web-based</t>
        </is>
      </c>
      <c r="D71403" t="inlineStr">
        <is>
          <t>Datalore</t>
        </is>
      </c>
      <c r="E71403" t="inlineStr">
        <is>
          <t>https://www.getapp.com/business-intelligence-analytics-software/a/datalore/</t>
        </is>
      </c>
      <c r="F71403" t="inlineStr">
        <is>
          <t>A collaborative data analytics platform that empowers teams to analyze data and share compelling data stories with stakeholders.Read more about Datalore</t>
        </is>
      </c>
    </row>
    <row r="71404">
      <c r="A71404" t="inlineStr">
        <is>
          <t>Business Intelligence &amp; Analytics</t>
        </is>
      </c>
      <c r="B71404" t="inlineStr">
        <is>
          <t>Business Intelligence</t>
        </is>
      </c>
      <c r="C71404" t="inlineStr">
        <is>
          <t>https://www.getapp.com/business-intelligence-analytics-software/business-intelligence/os/web-based</t>
        </is>
      </c>
      <c r="D71404" t="inlineStr">
        <is>
          <t>BI4Web</t>
        </is>
      </c>
      <c r="E71404" t="inlineStr">
        <is>
          <t>https://www.getapp.com/business-intelligence-analytics-software/a/bi4web/</t>
        </is>
      </c>
      <c r="F71404" t="inlineStr">
        <is>
          <t>BI4Web is a web-based business intelligence tool with the most extensive native representations catalog. Create stunning dashboards with the most relevant insights to make better decisions.Read more about BI4Web</t>
        </is>
      </c>
    </row>
    <row r="71405">
      <c r="A71405" t="inlineStr">
        <is>
          <t>Business Intelligence &amp; Analytics</t>
        </is>
      </c>
      <c r="B71405" t="inlineStr">
        <is>
          <t>Business Intelligence</t>
        </is>
      </c>
      <c r="C71405" t="inlineStr">
        <is>
          <t>https://www.getapp.com/business-intelligence-analytics-software/business-intelligence/os/web-based</t>
        </is>
      </c>
      <c r="D71405" t="inlineStr">
        <is>
          <t>Hal9</t>
        </is>
      </c>
      <c r="E71405" t="inlineStr">
        <is>
          <t>https://www.getapp.com/business-intelligence-analytics-software/a/hal9/</t>
        </is>
      </c>
      <c r="F71405" t="inlineStr">
        <is>
          <t>Hal9 is a cloud-focused conversational and generative AI platform that helps businesses gain real-time insights. No advanced skills required.Read more about Hal9</t>
        </is>
      </c>
    </row>
    <row r="71406">
      <c r="A71406" t="inlineStr">
        <is>
          <t>Business Intelligence &amp; Analytics</t>
        </is>
      </c>
      <c r="B71406" t="inlineStr">
        <is>
          <t>Business Intelligence</t>
        </is>
      </c>
      <c r="C71406" t="inlineStr">
        <is>
          <t>https://www.getapp.com/business-intelligence-analytics-software/business-intelligence/os/web-based</t>
        </is>
      </c>
      <c r="D71406" t="inlineStr">
        <is>
          <t>Omnicontext</t>
        </is>
      </c>
      <c r="E71406" t="inlineStr">
        <is>
          <t>https://www.getapp.com/business-intelligence-analytics-software/a/omnicontext/</t>
        </is>
      </c>
      <c r="F71406" t="inlineStr">
        <is>
          <t>Digital workplace productivity analytics and technology operation metrics. In-depth usage reports, analysis, and real-time monitoring for all major cloud, hybrid, and on-premise business productivity applications.Read more about Omnicontext</t>
        </is>
      </c>
    </row>
    <row r="71407">
      <c r="A71407" t="inlineStr">
        <is>
          <t>Business Intelligence &amp; Analytics</t>
        </is>
      </c>
      <c r="B71407" t="inlineStr">
        <is>
          <t>Business Intelligence</t>
        </is>
      </c>
      <c r="C71407" t="inlineStr">
        <is>
          <t>https://www.getapp.com/business-intelligence-analytics-software/business-intelligence/os/web-based</t>
        </is>
      </c>
      <c r="D71407" t="inlineStr">
        <is>
          <t>Visuant</t>
        </is>
      </c>
      <c r="E71407" t="inlineStr">
        <is>
          <t>https://www.getapp.com/business-intelligence-analytics-software/a/visuant/</t>
        </is>
      </c>
      <c r="F71407" t="inlineStr">
        <is>
          <t>Visuant is a business performance solutions that incorporates metrics/scorecards so organizations can understand performance against goal, dashboards to visualize the data and integrated links to corrective actions to drive accountability and engagement within the organization.Read more about Visuant</t>
        </is>
      </c>
    </row>
    <row r="71408">
      <c r="A71408" t="inlineStr">
        <is>
          <t>Business Intelligence &amp; Analytics</t>
        </is>
      </c>
      <c r="B71408" t="inlineStr">
        <is>
          <t>Business Intelligence</t>
        </is>
      </c>
      <c r="C71408" t="inlineStr">
        <is>
          <t>https://www.getapp.com/business-intelligence-analytics-software/business-intelligence/os/web-based</t>
        </is>
      </c>
      <c r="D71408" t="inlineStr">
        <is>
          <t>9Lenses</t>
        </is>
      </c>
      <c r="E71408" t="inlineStr">
        <is>
          <t>https://www.getapp.com/business-intelligence-analytics-software/a/9lenses/</t>
        </is>
      </c>
      <c r="F71408" t="inlineStr">
        <is>
          <t>9Lenses is an interactive assessment platform that allows marketing &amp; sales teams to identify qualified prospects that convert to larger deals in less time. Interactive assessments are used to engage audiences, identify serious buyers, and enable sales teams to focus conversations on top needs.Read more about 9Lenses</t>
        </is>
      </c>
    </row>
    <row r="71409">
      <c r="A71409" t="inlineStr">
        <is>
          <t>Business Intelligence &amp; Analytics</t>
        </is>
      </c>
      <c r="B71409" t="inlineStr">
        <is>
          <t>Business Intelligence</t>
        </is>
      </c>
      <c r="C71409" t="inlineStr">
        <is>
          <t>https://www.getapp.com/business-intelligence-analytics-software/business-intelligence/os/web-based</t>
        </is>
      </c>
      <c r="D71409" t="inlineStr">
        <is>
          <t>Haliante</t>
        </is>
      </c>
      <c r="E71409" t="inlineStr">
        <is>
          <t>https://www.getapp.com/website-ecommerce-software/a/haliante/</t>
        </is>
      </c>
      <c r="F71409" t="inlineStr">
        <is>
          <t>Haliante is a cloud-based Italian-language business intelligence (BI) platform for eCommerce businesses that analyzes real-time data on orders, customers, products, and profits. The software works with a variety of eCommerce solutions including Magento, WooCommerce, Shopify, and PrestaShop.Read more about Haliante</t>
        </is>
      </c>
    </row>
    <row r="71410">
      <c r="A71410" t="inlineStr">
        <is>
          <t>Business Intelligence &amp; Analytics</t>
        </is>
      </c>
      <c r="B71410" t="inlineStr">
        <is>
          <t>Business Intelligence</t>
        </is>
      </c>
      <c r="C71410" t="inlineStr">
        <is>
          <t>https://www.getapp.com/business-intelligence-analytics-software/business-intelligence/os/web-based</t>
        </is>
      </c>
      <c r="D71410" t="inlineStr">
        <is>
          <t>Rapid Insight Construct</t>
        </is>
      </c>
      <c r="E71410" t="inlineStr">
        <is>
          <t>https://www.getapp.com/business-intelligence-analytics-software/a/rapid-insight-construct/</t>
        </is>
      </c>
      <c r="F71410" t="inlineStr">
        <is>
          <t>Rapid Insight Construct is a data analysis software designed to help organizations combine, prepare, and organize business data. The platform enables managers to automate processes, generate daily, weekly, or monthly reports, conduct predictive analysis, and streamline data mining operations via a unified platform.Read more about Rapid Insight Construct</t>
        </is>
      </c>
    </row>
    <row r="71411">
      <c r="A71411" t="inlineStr">
        <is>
          <t>Business Intelligence &amp; Analytics</t>
        </is>
      </c>
      <c r="B71411" t="inlineStr">
        <is>
          <t>Business Intelligence</t>
        </is>
      </c>
      <c r="C71411" t="inlineStr">
        <is>
          <t>https://www.getapp.com/business-intelligence-analytics-software/business-intelligence/os/web-based</t>
        </is>
      </c>
      <c r="D71411" t="inlineStr">
        <is>
          <t>Spiny</t>
        </is>
      </c>
      <c r="E71411" t="inlineStr">
        <is>
          <t>https://www.getapp.com/website-ecommerce-software/a/spiny/</t>
        </is>
      </c>
      <c r="F71411" t="inlineStr">
        <is>
          <t>Spiny empowers digital publishers and content creators. Helping them drive incremental revenue, adapt to editorial strategy in real-time, and manage writers via Spiny platform.Read more about Spiny</t>
        </is>
      </c>
    </row>
    <row r="71412">
      <c r="A71412" t="inlineStr">
        <is>
          <t>Business Intelligence &amp; Analytics</t>
        </is>
      </c>
      <c r="B71412" t="inlineStr">
        <is>
          <t>Business Intelligence</t>
        </is>
      </c>
      <c r="C71412" t="inlineStr">
        <is>
          <t>https://www.getapp.com/business-intelligence-analytics-software/business-intelligence/os/web-based</t>
        </is>
      </c>
      <c r="D71412" t="inlineStr">
        <is>
          <t>NLSQL</t>
        </is>
      </c>
      <c r="E71412" t="inlineStr">
        <is>
          <t>https://www.getapp.com/emerging-technology-software/a/nlsql-ai-bot/</t>
        </is>
      </c>
      <c r="F71412" t="inlineStr">
        <is>
          <t>BI with Natural Language User InterfaceRead more about NLSQL</t>
        </is>
      </c>
    </row>
    <row r="71413">
      <c r="A71413" t="inlineStr">
        <is>
          <t>Business Intelligence &amp; Analytics</t>
        </is>
      </c>
      <c r="B71413" t="inlineStr">
        <is>
          <t>Business Intelligence</t>
        </is>
      </c>
      <c r="C71413" t="inlineStr">
        <is>
          <t>https://www.getapp.com/business-intelligence-analytics-software/business-intelligence/os/web-based</t>
        </is>
      </c>
      <c r="D71413" t="inlineStr">
        <is>
          <t>FirstLight Enterprise Edition</t>
        </is>
      </c>
      <c r="E71413" t="inlineStr">
        <is>
          <t>https://www.getapp.com/marketing-software/a/firstlight-enterprise-edition/</t>
        </is>
      </c>
      <c r="F71413" t="inlineStr">
        <is>
          <t>FirstLight offers a complete bespoke intelligence backbone capable of serving any size organization.Read more about FirstLight Enterprise Edition</t>
        </is>
      </c>
    </row>
    <row r="71414">
      <c r="A71414" t="inlineStr">
        <is>
          <t>Business Intelligence &amp; Analytics</t>
        </is>
      </c>
      <c r="B71414" t="inlineStr">
        <is>
          <t>Business Intelligence</t>
        </is>
      </c>
      <c r="C71414" t="inlineStr">
        <is>
          <t>https://www.getapp.com/business-intelligence-analytics-software/business-intelligence/os/web-based</t>
        </is>
      </c>
      <c r="D71414" t="inlineStr">
        <is>
          <t>Inselligence</t>
        </is>
      </c>
      <c r="E71414" t="inlineStr">
        <is>
          <t>https://www.getapp.com/finance-accounting-software/a/inselligence/</t>
        </is>
      </c>
      <c r="F71414" t="inlineStr">
        <is>
          <t>Sales &amp; Revenue Intelligence Platform that allows teams take control of their entire sales process from lead generation to client retention. Optimize your sales process today and drive growth. Start a 14-Day Free Trail todayRead more about Inselligence</t>
        </is>
      </c>
    </row>
    <row r="71415">
      <c r="A71415" t="inlineStr">
        <is>
          <t>Business Intelligence &amp; Analytics</t>
        </is>
      </c>
      <c r="B71415" t="inlineStr">
        <is>
          <t>Business Intelligence</t>
        </is>
      </c>
      <c r="C71415" t="inlineStr">
        <is>
          <t>https://www.getapp.com/business-intelligence-analytics-software/business-intelligence/os/web-based</t>
        </is>
      </c>
      <c r="D71415" t="inlineStr">
        <is>
          <t>Cloudera Enterprise</t>
        </is>
      </c>
      <c r="E71415" t="inlineStr">
        <is>
          <t>https://www.getapp.com/it-management-software/a/cloudera-enterprise/</t>
        </is>
      </c>
      <c r="F71415" t="inlineStr">
        <is>
          <t>Cloudera is an enterprise data cloud platform designed to help businesses in financial services, manufacturing, telecommunications, retail, technology, insurance, healthcare, public sector, education, energy, and utilities use self-service analytics across multi-cloud and hybrid environments.Read more about Cloudera Enterprise</t>
        </is>
      </c>
    </row>
    <row r="71416">
      <c r="A71416" t="inlineStr">
        <is>
          <t>Business Intelligence &amp; Analytics</t>
        </is>
      </c>
      <c r="B71416" t="inlineStr">
        <is>
          <t>Business Intelligence</t>
        </is>
      </c>
      <c r="C71416" t="inlineStr">
        <is>
          <t>https://www.getapp.com/business-intelligence-analytics-software/business-intelligence/os/web-based</t>
        </is>
      </c>
      <c r="D71416" t="inlineStr">
        <is>
          <t>EZlytix</t>
        </is>
      </c>
      <c r="E71416" t="inlineStr">
        <is>
          <t>https://www.getapp.com/business-intelligence-analytics-software/a/ezlytix/</t>
        </is>
      </c>
      <c r="F71416" t="inlineStr">
        <is>
          <t>EZlytix is a business intelligence (BI) software designed to help law firms and small to midsize businesses (SMBs) in the retail, distribution, manufacturing, and supply-chain industries monitor processes through data collection, visualization, and integration capabilities.Read more about EZlytix</t>
        </is>
      </c>
    </row>
    <row r="71417">
      <c r="A71417" t="inlineStr">
        <is>
          <t>Business Intelligence &amp; Analytics</t>
        </is>
      </c>
      <c r="B71417" t="inlineStr">
        <is>
          <t>Business Intelligence</t>
        </is>
      </c>
      <c r="C71417" t="inlineStr">
        <is>
          <t>https://www.getapp.com/business-intelligence-analytics-software/business-intelligence/os/web-based</t>
        </is>
      </c>
      <c r="D71417" t="inlineStr">
        <is>
          <t>MyReport</t>
        </is>
      </c>
      <c r="E71417" t="inlineStr">
        <is>
          <t>https://www.getapp.com/business-intelligence-analytics-software/a/myreport-business-evolution/</t>
        </is>
      </c>
      <c r="F71417" t="inlineStr">
        <is>
          <t>MyReport is a Business Intelligence platform designed for SMBs, enabling business teams to access, analyze, and visualize data independently. With native Excel integration, intuitive dashboards, and automated reporting, MyReport helps you make informed decisions—without relying on IT.Read more about MyReport</t>
        </is>
      </c>
    </row>
    <row r="71418">
      <c r="A71418" t="inlineStr">
        <is>
          <t>Business Intelligence &amp; Analytics</t>
        </is>
      </c>
      <c r="B71418" t="inlineStr">
        <is>
          <t>Business Intelligence</t>
        </is>
      </c>
      <c r="C71418" t="inlineStr">
        <is>
          <t>https://www.getapp.com/business-intelligence-analytics-software/business-intelligence/os/web-based</t>
        </is>
      </c>
      <c r="D71418" t="inlineStr">
        <is>
          <t>Octane11</t>
        </is>
      </c>
      <c r="E71418" t="inlineStr">
        <is>
          <t>https://www.getapp.com/business-intelligence-analytics-software/a/octane11/</t>
        </is>
      </c>
      <c r="F71418" t="inlineStr">
        <is>
          <t>Octane11 is a B2B-focused data analytics and collaboration platform that helps connect paid, earned, and owned product usage data to drive real business results.Read more about Octane11</t>
        </is>
      </c>
    </row>
    <row r="71419">
      <c r="A71419" t="inlineStr">
        <is>
          <t>Business Intelligence &amp; Analytics</t>
        </is>
      </c>
      <c r="B71419" t="inlineStr">
        <is>
          <t>Business Intelligence</t>
        </is>
      </c>
      <c r="C71419" t="inlineStr">
        <is>
          <t>https://www.getapp.com/business-intelligence-analytics-software/business-intelligence/os/web-based</t>
        </is>
      </c>
      <c r="D71419" t="inlineStr">
        <is>
          <t>SurePoint</t>
        </is>
      </c>
      <c r="E71419" t="inlineStr">
        <is>
          <t>https://www.getapp.com/legal-law-software/a/surepoint-legal-management-system/</t>
        </is>
      </c>
      <c r="F71419" t="inlineStr">
        <is>
          <t>SurePoint® empowers law firms to maximize financial performance and profitability with streamlined workflows and market-leading accounting capabilities.Read more about SurePoint</t>
        </is>
      </c>
    </row>
    <row r="71420">
      <c r="A71420" t="inlineStr">
        <is>
          <t>Business Intelligence &amp; Analytics</t>
        </is>
      </c>
      <c r="B71420" t="inlineStr">
        <is>
          <t>Business Intelligence</t>
        </is>
      </c>
      <c r="C71420" t="inlineStr">
        <is>
          <t>https://www.getapp.com/business-intelligence-analytics-software/business-intelligence/os/web-based</t>
        </is>
      </c>
      <c r="D71420" t="inlineStr">
        <is>
          <t>Akita</t>
        </is>
      </c>
      <c r="E71420" t="inlineStr">
        <is>
          <t>https://www.getapp.com/business-intelligence-analytics-software/a/akita/</t>
        </is>
      </c>
      <c r="F71420" t="inlineStr">
        <is>
          <t>Akita is a full-featured Customer Success Management platform that helps you reduce churn and increase revenue from your existing customers.Read more about Akita</t>
        </is>
      </c>
    </row>
    <row r="71421">
      <c r="A71421" t="inlineStr">
        <is>
          <t>Business Intelligence &amp; Analytics</t>
        </is>
      </c>
      <c r="B71421" t="inlineStr">
        <is>
          <t>Business Intelligence</t>
        </is>
      </c>
      <c r="C71421" t="inlineStr">
        <is>
          <t>https://www.getapp.com/business-intelligence-analytics-software/business-intelligence/os/web-based</t>
        </is>
      </c>
      <c r="D71421" t="inlineStr">
        <is>
          <t>Opportunity CRM</t>
        </is>
      </c>
      <c r="E71421" t="inlineStr">
        <is>
          <t>https://www.getapp.com/customer-management-software/a/opportunity/</t>
        </is>
      </c>
      <c r="F71421" t="inlineStr">
        <is>
          <t>Opportunity® CRM by Digital4Change® is a platform with integrated business intelligence that helps businesses manage internal processes by encouraging interaction between people or departments.Read more about Opportunity CRM</t>
        </is>
      </c>
    </row>
    <row r="71422">
      <c r="A71422" t="inlineStr">
        <is>
          <t>Business Intelligence &amp; Analytics</t>
        </is>
      </c>
      <c r="B71422" t="inlineStr">
        <is>
          <t>Business Intelligence</t>
        </is>
      </c>
      <c r="C71422" t="inlineStr">
        <is>
          <t>https://www.getapp.com/business-intelligence-analytics-software/business-intelligence/os/web-based</t>
        </is>
      </c>
      <c r="D71422" t="inlineStr">
        <is>
          <t>My Telescope</t>
        </is>
      </c>
      <c r="E71422" t="inlineStr">
        <is>
          <t>https://www.getapp.com/marketing-software/a/competitive-compass/</t>
        </is>
      </c>
      <c r="F71422" t="inlineStr">
        <is>
          <t>Track your brand with My Telescope's marketing effectiveness report based on Share of Search and sentiment data.Read more about My Telescope</t>
        </is>
      </c>
    </row>
    <row r="71423">
      <c r="A71423" t="inlineStr">
        <is>
          <t>Business Intelligence &amp; Analytics</t>
        </is>
      </c>
      <c r="B71423" t="inlineStr">
        <is>
          <t>Business Intelligence</t>
        </is>
      </c>
      <c r="C71423" t="inlineStr">
        <is>
          <t>https://www.getapp.com/business-intelligence-analytics-software/business-intelligence/os/web-based</t>
        </is>
      </c>
      <c r="D71423" t="inlineStr">
        <is>
          <t>TURBOARD</t>
        </is>
      </c>
      <c r="E71423" t="inlineStr">
        <is>
          <t>https://www.getapp.com/business-intelligence-analytics-software/a/turboard/</t>
        </is>
      </c>
      <c r="F71423" t="inlineStr">
        <is>
          <t>TURBOARD is an all-in-one business intelligence suite that equips anyone in an organization with a data analytics toolset to empower all levels with actionable intelligence. It's differentiated from the competitors by powerful companion modules and large functionality set.Read more about TURBOARD</t>
        </is>
      </c>
    </row>
    <row r="71424">
      <c r="A71424" t="inlineStr">
        <is>
          <t>Business Intelligence &amp; Analytics</t>
        </is>
      </c>
      <c r="B71424" t="inlineStr">
        <is>
          <t>Business Intelligence</t>
        </is>
      </c>
      <c r="C71424" t="inlineStr">
        <is>
          <t>https://www.getapp.com/business-intelligence-analytics-software/business-intelligence/os/web-based</t>
        </is>
      </c>
      <c r="D71424" t="inlineStr">
        <is>
          <t>INSIA</t>
        </is>
      </c>
      <c r="E71424" t="inlineStr">
        <is>
          <t>https://www.getapp.com/business-intelligence-analytics-software/a/insia/</t>
        </is>
      </c>
      <c r="F71424" t="inlineStr">
        <is>
          <t>Reimagine data analytics with a search bar.INSIA helps to analyze the real-time data through a Google-like search bar where the user just needs to type the question in plain English.INSIA proactively sends actionable insights to users on any performance deviations.Read more about INSIA</t>
        </is>
      </c>
    </row>
    <row r="71425">
      <c r="A71425" t="inlineStr">
        <is>
          <t>Business Intelligence &amp; Analytics</t>
        </is>
      </c>
      <c r="B71425" t="inlineStr">
        <is>
          <t>Business Intelligence</t>
        </is>
      </c>
      <c r="C71425" t="inlineStr">
        <is>
          <t>https://www.getapp.com/business-intelligence-analytics-software/business-intelligence/os/web-based</t>
        </is>
      </c>
      <c r="D71425" t="inlineStr">
        <is>
          <t>CXAIR</t>
        </is>
      </c>
      <c r="E71425" t="inlineStr">
        <is>
          <t>https://www.getapp.com/business-intelligence-analytics-software/a/cxair/</t>
        </is>
      </c>
      <c r="F71425" t="inlineStr">
        <is>
          <t>CXAIR is a cloud-based data discovery and analytics platform which helps finance, healthcare and retail organizations connect data sets and consolidate information assets. Key features include contextual search, data classification, visual analytics, and self service data preparation.Read more about CXAIR</t>
        </is>
      </c>
    </row>
    <row r="71426">
      <c r="A71426" t="inlineStr">
        <is>
          <t>Business Intelligence &amp; Analytics</t>
        </is>
      </c>
      <c r="B71426" t="inlineStr">
        <is>
          <t>Business Intelligence</t>
        </is>
      </c>
      <c r="C71426" t="inlineStr">
        <is>
          <t>https://www.getapp.com/business-intelligence-analytics-software/business-intelligence/os/web-based</t>
        </is>
      </c>
      <c r="D71426" t="inlineStr">
        <is>
          <t>Trademo Intel</t>
        </is>
      </c>
      <c r="E71426" t="inlineStr">
        <is>
          <t>https://www.getapp.com/business-intelligence-analytics-software/a/trademo-intel/</t>
        </is>
      </c>
      <c r="F71426" t="inlineStr">
        <is>
          <t>Trademo Intel provides AI Enriched Trade Data Analytics on our Intuitive UI, making it most Accurate and Reliable Trade Intelligence Platform which is trusted By 1000+ businesses participating in global supply chainsRead more about Trademo Intel</t>
        </is>
      </c>
    </row>
    <row r="71427">
      <c r="A71427" t="inlineStr">
        <is>
          <t>Business Intelligence &amp; Analytics</t>
        </is>
      </c>
      <c r="B71427" t="inlineStr">
        <is>
          <t>Business Intelligence</t>
        </is>
      </c>
      <c r="C71427" t="inlineStr">
        <is>
          <t>https://www.getapp.com/business-intelligence-analytics-software/business-intelligence/os/web-based</t>
        </is>
      </c>
      <c r="D71427" t="inlineStr">
        <is>
          <t>Intelligence2day</t>
        </is>
      </c>
      <c r="E71427" t="inlineStr">
        <is>
          <t>https://www.getapp.com/marketing-software/a/intelligence2day/</t>
        </is>
      </c>
      <c r="F71427" t="inlineStr">
        <is>
          <t>Intelligence2day® is an AI-based intelligence software that helps organizations understand their customers and market better, as well as stay ahead of competitors.Read more about Intelligence2day</t>
        </is>
      </c>
    </row>
    <row r="71428">
      <c r="A71428" t="inlineStr">
        <is>
          <t>Business Intelligence &amp; Analytics</t>
        </is>
      </c>
      <c r="B71428" t="inlineStr">
        <is>
          <t>Business Intelligence</t>
        </is>
      </c>
      <c r="C71428" t="inlineStr">
        <is>
          <t>https://www.getapp.com/business-intelligence-analytics-software/business-intelligence/os/web-based</t>
        </is>
      </c>
      <c r="D71428" t="inlineStr">
        <is>
          <t>SAS Viya</t>
        </is>
      </c>
      <c r="E71428" t="inlineStr">
        <is>
          <t>https://www.getapp.com/business-intelligence-analytics-software/a/sas-viya/</t>
        </is>
      </c>
      <c r="F71428" t="inlineStr">
        <is>
          <t>Discover the end-to-end platform that not only fulfills the promise of AI, but also brings you speed and productivity you never imagined possible. See how we take the computer science out of data science.Read more about SAS Viya</t>
        </is>
      </c>
    </row>
    <row r="71429">
      <c r="A71429" t="inlineStr">
        <is>
          <t>Business Intelligence &amp; Analytics</t>
        </is>
      </c>
      <c r="B71429" t="inlineStr">
        <is>
          <t>Business Intelligence</t>
        </is>
      </c>
      <c r="C71429" t="inlineStr">
        <is>
          <t>https://www.getapp.com/business-intelligence-analytics-software/business-intelligence/os/web-based</t>
        </is>
      </c>
      <c r="D71429" t="inlineStr">
        <is>
          <t>Loop</t>
        </is>
      </c>
      <c r="E71429" t="inlineStr">
        <is>
          <t>https://www.getapp.com/business-intelligence-analytics-software/a/loop-4/</t>
        </is>
      </c>
      <c r="F71429" t="inlineStr">
        <is>
          <t>Safe, secure ISO certified Business Performance Management software that centralises your data and allows you to deliver insights to your entire business that improve business peformance.Read more about Loop</t>
        </is>
      </c>
    </row>
    <row r="71430">
      <c r="A71430" t="inlineStr">
        <is>
          <t>Business Intelligence &amp; Analytics</t>
        </is>
      </c>
      <c r="B71430" t="inlineStr">
        <is>
          <t>Business Intelligence</t>
        </is>
      </c>
      <c r="C71430" t="inlineStr">
        <is>
          <t>https://www.getapp.com/business-intelligence-analytics-software/business-intelligence/os/web-based</t>
        </is>
      </c>
      <c r="D71430" t="inlineStr">
        <is>
          <t>Metric.ai</t>
        </is>
      </c>
      <c r="E71430" t="inlineStr">
        <is>
          <t>https://www.getapp.com/business-intelligence-analytics-software/a/metric-ai/</t>
        </is>
      </c>
      <c r="F71430" t="inlineStr">
        <is>
          <t>Metric.ai is the only tool for digital agencies that combines software to provide services with financial analytics to run a business. Get real-time insights on revenue forecasts, profitability, utilization, and other 100+ metrics, broken down by clients, departments, roles, and custom tags.Read more about Metric.ai</t>
        </is>
      </c>
    </row>
    <row r="71431">
      <c r="A71431" t="inlineStr">
        <is>
          <t>Business Intelligence &amp; Analytics</t>
        </is>
      </c>
      <c r="B71431" t="inlineStr">
        <is>
          <t>Business Intelligence</t>
        </is>
      </c>
      <c r="C71431" t="inlineStr">
        <is>
          <t>https://www.getapp.com/business-intelligence-analytics-software/business-intelligence/os/web-based</t>
        </is>
      </c>
      <c r="D71431" t="inlineStr">
        <is>
          <t>Scalefast</t>
        </is>
      </c>
      <c r="E71431" t="inlineStr">
        <is>
          <t>https://www.getapp.com/website-ecommerce-software/a/scalefast/</t>
        </is>
      </c>
      <c r="F71431" t="inlineStr">
        <is>
          <t>Scalefast is an outsourced eCommerce solution designed to build &amp; manage global eCommerce for brands, with customer loyalty programs, subscription management, order tracking, inventory tracking, and more. The cloud-based solution allows business to manage multiple channels from one central location.Read more about Scalefast</t>
        </is>
      </c>
    </row>
    <row r="71432">
      <c r="A71432" t="inlineStr">
        <is>
          <t>Business Intelligence &amp; Analytics</t>
        </is>
      </c>
      <c r="B71432" t="inlineStr">
        <is>
          <t>Business Intelligence</t>
        </is>
      </c>
      <c r="C71432" t="inlineStr">
        <is>
          <t>https://www.getapp.com/business-intelligence-analytics-software/business-intelligence/os/web-based</t>
        </is>
      </c>
      <c r="D71432" t="inlineStr">
        <is>
          <t>MODLR</t>
        </is>
      </c>
      <c r="E71432" t="inlineStr">
        <is>
          <t>https://www.getapp.com/operations-management-software/a/modlr/</t>
        </is>
      </c>
      <c r="F71432" t="inlineStr">
        <is>
          <t>MODLR is a cloud-based financial planning and analysis solution that offers organisations, from enterprises to SMEs across all industries, one unified platform for modelling, budgeting &amp; forecasting.Sign-up for a free MODLR account.Read more about MODLR</t>
        </is>
      </c>
    </row>
    <row r="71433">
      <c r="A71433" t="inlineStr">
        <is>
          <t>Business Intelligence &amp; Analytics</t>
        </is>
      </c>
      <c r="B71433" t="inlineStr">
        <is>
          <t>Business Intelligence</t>
        </is>
      </c>
      <c r="C71433" t="inlineStr">
        <is>
          <t>https://www.getapp.com/business-intelligence-analytics-software/business-intelligence/os/web-based</t>
        </is>
      </c>
      <c r="D71433" t="inlineStr">
        <is>
          <t>ScaleXP</t>
        </is>
      </c>
      <c r="E71433" t="inlineStr">
        <is>
          <t>https://www.getapp.com/business-intelligence-analytics-software/a/scalexp/</t>
        </is>
      </c>
      <c r="F71433" t="inlineStr">
        <is>
          <t>ScaleXP automates revenue recognition, prepayments, KPIs, dashboards and presentations saving you days of work with spreadsheets and enabling you to have valuable, industry specific metrics and professional looking presentations, customised to your needs and colours, available in real time.Read more about ScaleXP</t>
        </is>
      </c>
    </row>
    <row r="71434">
      <c r="A71434" t="inlineStr">
        <is>
          <t>Business Intelligence &amp; Analytics</t>
        </is>
      </c>
      <c r="B71434" t="inlineStr">
        <is>
          <t>Business Intelligence</t>
        </is>
      </c>
      <c r="C71434" t="inlineStr">
        <is>
          <t>https://www.getapp.com/business-intelligence-analytics-software/business-intelligence/os/web-based</t>
        </is>
      </c>
      <c r="D71434" t="inlineStr">
        <is>
          <t>MPP BI</t>
        </is>
      </c>
      <c r="E71434" t="inlineStr">
        <is>
          <t>https://www.getapp.com/business-intelligence-analytics-software/a/mpp-bi/</t>
        </is>
      </c>
      <c r="F71434" t="inlineStr">
        <is>
          <t>MPP BI helps enterprises of all sizes filter, analyze, and aggregate data across multiple databases via a unified portal. The platform enables organizations to filter data and perform root-cause analysis using data visualization and drill-down functionality.Read more about MPP BI</t>
        </is>
      </c>
    </row>
    <row r="71435">
      <c r="A71435" t="inlineStr">
        <is>
          <t>Business Intelligence &amp; Analytics</t>
        </is>
      </c>
      <c r="B71435" t="inlineStr">
        <is>
          <t>Business Intelligence</t>
        </is>
      </c>
      <c r="C71435" t="inlineStr">
        <is>
          <t>https://www.getapp.com/business-intelligence-analytics-software/business-intelligence/os/web-based</t>
        </is>
      </c>
      <c r="D71435" t="inlineStr">
        <is>
          <t>Compas</t>
        </is>
      </c>
      <c r="E71435" t="inlineStr">
        <is>
          <t>https://www.getapp.com/marketing-software/a/compas/</t>
        </is>
      </c>
      <c r="F71435" t="inlineStr">
        <is>
          <t>Compas is a sophisticated EPM tool that combines planning and analytics in the same platform. Its powerful multi-dimensional database can build detailed forecasts of sales, cash flows, production requirements from just a few inputs. Forecasts can automatically update as new actuals are received.Read more about Compas</t>
        </is>
      </c>
    </row>
    <row r="71436">
      <c r="A71436" t="inlineStr">
        <is>
          <t>Business Intelligence &amp; Analytics</t>
        </is>
      </c>
      <c r="B71436" t="inlineStr">
        <is>
          <t>Business Intelligence</t>
        </is>
      </c>
      <c r="C71436" t="inlineStr">
        <is>
          <t>https://www.getapp.com/business-intelligence-analytics-software/business-intelligence/os/web-based</t>
        </is>
      </c>
      <c r="D71436" t="inlineStr">
        <is>
          <t>heybooster</t>
        </is>
      </c>
      <c r="E71436" t="inlineStr">
        <is>
          <t>https://www.getapp.com/marketing-software/a/heybooster/</t>
        </is>
      </c>
      <c r="F71436" t="inlineStr">
        <is>
          <t>Heybooster is an AI-driven eCommerce analysis platform that delivers actionable insights for marketing teams and agencies. Designed to solve the challenges of static reports and siloed data, it enables cross-platform analysis and campaign performance optimization.Read more about heybooster</t>
        </is>
      </c>
    </row>
    <row r="71437">
      <c r="A71437" t="inlineStr">
        <is>
          <t>Business Intelligence &amp; Analytics</t>
        </is>
      </c>
      <c r="B71437" t="inlineStr">
        <is>
          <t>Business Intelligence</t>
        </is>
      </c>
      <c r="C71437" t="inlineStr">
        <is>
          <t>https://www.getapp.com/business-intelligence-analytics-software/business-intelligence/os/web-based</t>
        </is>
      </c>
      <c r="D71437" t="inlineStr">
        <is>
          <t>inconnect</t>
        </is>
      </c>
      <c r="E71437" t="inlineStr">
        <is>
          <t>https://www.getapp.com/it-communications-software/a/inconcert-omnichannel-contact-center/</t>
        </is>
      </c>
      <c r="F71437" t="inlineStr">
        <is>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is>
      </c>
    </row>
    <row r="71438">
      <c r="A71438" t="inlineStr">
        <is>
          <t>Business Intelligence &amp; Analytics</t>
        </is>
      </c>
      <c r="B71438" t="inlineStr">
        <is>
          <t>Business Intelligence</t>
        </is>
      </c>
      <c r="C71438" t="inlineStr">
        <is>
          <t>https://www.getapp.com/business-intelligence-analytics-software/business-intelligence/os/web-based</t>
        </is>
      </c>
      <c r="D71438" t="inlineStr">
        <is>
          <t>Sapience Vue</t>
        </is>
      </c>
      <c r="E71438" t="inlineStr">
        <is>
          <t>https://www.getapp.com/business-intelligence-analytics-software/a/sapience-vue/</t>
        </is>
      </c>
      <c r="F71438" t="inlineStr">
        <is>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is>
      </c>
    </row>
    <row r="71439">
      <c r="A71439" t="inlineStr">
        <is>
          <t>Business Intelligence &amp; Analytics</t>
        </is>
      </c>
      <c r="B71439" t="inlineStr">
        <is>
          <t>Business Intelligence</t>
        </is>
      </c>
      <c r="C71439" t="inlineStr">
        <is>
          <t>https://www.getapp.com/business-intelligence-analytics-software/business-intelligence/os/web-based</t>
        </is>
      </c>
      <c r="D71439" t="inlineStr">
        <is>
          <t>DataGPT</t>
        </is>
      </c>
      <c r="E71439" t="inlineStr">
        <is>
          <t>https://www.getapp.com/business-intelligence-analytics-software/a/comparative/</t>
        </is>
      </c>
      <c r="F71439" t="inlineStr">
        <is>
          <t>DataGPT: The First conversational AI Data Analyst.A fully autonomous chatbot with memory, capable of answering complex questions like "why did this happen?" and having any data-related conversation.Read more about DataGPT</t>
        </is>
      </c>
    </row>
    <row r="71440">
      <c r="A71440" t="inlineStr">
        <is>
          <t>Business Intelligence &amp; Analytics</t>
        </is>
      </c>
      <c r="B71440" t="inlineStr">
        <is>
          <t>Business Intelligence</t>
        </is>
      </c>
      <c r="C71440" t="inlineStr">
        <is>
          <t>https://www.getapp.com/business-intelligence-analytics-software/business-intelligence/os/web-based</t>
        </is>
      </c>
      <c r="D71440" t="inlineStr">
        <is>
          <t>Splashback</t>
        </is>
      </c>
      <c r="E71440" t="inlineStr">
        <is>
          <t>https://www.getapp.com/business-intelligence-analytics-software/a/splashback/</t>
        </is>
      </c>
      <c r="F71440" t="inlineStr">
        <is>
          <t>Splashback is a managed, highly secure, cloud data platform that integrates a suite of easy-to-use analysis, management and storage tools. With functional data sharing capabilities and open APIs, Splashback is the tech and user-friendly data solution businesses have been looking for.Read more about Splashback</t>
        </is>
      </c>
    </row>
    <row r="71441">
      <c r="A71441" t="inlineStr">
        <is>
          <t>Business Intelligence &amp; Analytics</t>
        </is>
      </c>
      <c r="B71441" t="inlineStr">
        <is>
          <t>Business Intelligence</t>
        </is>
      </c>
      <c r="C71441" t="inlineStr">
        <is>
          <t>https://www.getapp.com/business-intelligence-analytics-software/business-intelligence/os/web-based</t>
        </is>
      </c>
      <c r="D71441" t="inlineStr">
        <is>
          <t>Aimondo Price Monitoring</t>
        </is>
      </c>
      <c r="E71441" t="inlineStr">
        <is>
          <t>https://www.getapp.com/sales-software/a/aimondo-price-monitoring/</t>
        </is>
      </c>
      <c r="F71441" t="inlineStr">
        <is>
          <t>45% of companies build their pricing strategy on tracking wrong products and wrong competitors? Aimondo allows you to avoid this trapRead more about Aimondo Price Monitoring</t>
        </is>
      </c>
    </row>
    <row r="71442">
      <c r="A71442" t="inlineStr">
        <is>
          <t>Business Intelligence &amp; Analytics</t>
        </is>
      </c>
      <c r="B71442" t="inlineStr">
        <is>
          <t>Business Intelligence</t>
        </is>
      </c>
      <c r="C71442" t="inlineStr">
        <is>
          <t>https://www.getapp.com/business-intelligence-analytics-software/business-intelligence/os/web-based</t>
        </is>
      </c>
      <c r="D71442" t="inlineStr">
        <is>
          <t>retailMetrix</t>
        </is>
      </c>
      <c r="E71442" t="inlineStr">
        <is>
          <t>https://www.getapp.com/marketing-software/a/retailmetrix/</t>
        </is>
      </c>
      <c r="F71442" t="inlineStr">
        <is>
          <t>retailMetrix | Retail AnalyticsRead more about retailMetrix</t>
        </is>
      </c>
    </row>
    <row r="71443">
      <c r="A71443" t="inlineStr">
        <is>
          <t>Business Intelligence &amp; Analytics</t>
        </is>
      </c>
      <c r="B71443" t="inlineStr">
        <is>
          <t>Business Intelligence</t>
        </is>
      </c>
      <c r="C71443" t="inlineStr">
        <is>
          <t>https://www.getapp.com/business-intelligence-analytics-software/business-intelligence/os/web-based</t>
        </is>
      </c>
      <c r="D71443" t="inlineStr">
        <is>
          <t>Slingshot</t>
        </is>
      </c>
      <c r="E71443" t="inlineStr">
        <is>
          <t>https://www.getapp.com/collaboration-software/a/slingshot/</t>
        </is>
      </c>
      <c r="F71443" t="inlineStr">
        <is>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is>
      </c>
    </row>
    <row r="71444">
      <c r="A71444" t="inlineStr">
        <is>
          <t>Business Intelligence &amp; Analytics</t>
        </is>
      </c>
      <c r="B71444" t="inlineStr">
        <is>
          <t>Business Intelligence</t>
        </is>
      </c>
      <c r="C71444" t="inlineStr">
        <is>
          <t>https://www.getapp.com/business-intelligence-analytics-software/business-intelligence/os/web-based</t>
        </is>
      </c>
      <c r="D71444" t="inlineStr">
        <is>
          <t>Prodoscore</t>
        </is>
      </c>
      <c r="E71444" t="inlineStr">
        <is>
          <t>https://www.getapp.com/business-intelligence-analytics-software/a/prodoscore/</t>
        </is>
      </c>
      <c r="F71444" t="inlineStr">
        <is>
          <t>An employee productivity monitoring solution at the center of data-driven workplace decision-making.Read more about Prodoscore</t>
        </is>
      </c>
    </row>
    <row r="71445">
      <c r="A71445" t="inlineStr">
        <is>
          <t>Business Intelligence &amp; Analytics</t>
        </is>
      </c>
      <c r="B71445" t="inlineStr">
        <is>
          <t>Business Intelligence</t>
        </is>
      </c>
      <c r="C71445" t="inlineStr">
        <is>
          <t>https://www.getapp.com/business-intelligence-analytics-software/business-intelligence/os/web-based</t>
        </is>
      </c>
      <c r="D71445" t="inlineStr">
        <is>
          <t>ABBYY Timeline</t>
        </is>
      </c>
      <c r="E71445" t="inlineStr">
        <is>
          <t>https://www.getapp.com/emerging-technology-software/a/abbyy-timeline/</t>
        </is>
      </c>
      <c r="F71445" t="inlineStr">
        <is>
          <t>ABBYY Timeline is a process intelligence solution designed to help businesses across verticals such as banking, financial services, healthcare, insurance, and supply chain create visual models, analyze operations, and identify issues to facilitate decision-making in technological investments.Read more about ABBYY Timeline</t>
        </is>
      </c>
    </row>
    <row r="71446">
      <c r="A71446" t="inlineStr">
        <is>
          <t>Business Intelligence &amp; Analytics</t>
        </is>
      </c>
      <c r="B71446" t="inlineStr">
        <is>
          <t>Business Intelligence</t>
        </is>
      </c>
      <c r="C71446" t="inlineStr">
        <is>
          <t>https://www.getapp.com/business-intelligence-analytics-software/business-intelligence/os/web-based</t>
        </is>
      </c>
      <c r="D71446" t="inlineStr">
        <is>
          <t>Waymaker</t>
        </is>
      </c>
      <c r="E71446" t="inlineStr">
        <is>
          <t>https://www.getapp.com/business-intelligence-analytics-software/a/waymaker/</t>
        </is>
      </c>
      <c r="F71446" t="inlineStr">
        <is>
          <t>Waymaker is an intelligent management platform that helps leaders grow their organizations and achieve goals. The software includes several key features to set clarity, empower accountability, and accelerate outcomes.Read more about Waymaker</t>
        </is>
      </c>
    </row>
    <row r="71447">
      <c r="A71447" t="inlineStr">
        <is>
          <t>Business Intelligence &amp; Analytics</t>
        </is>
      </c>
      <c r="B71447" t="inlineStr">
        <is>
          <t>Business Intelligence</t>
        </is>
      </c>
      <c r="C71447" t="inlineStr">
        <is>
          <t>https://www.getapp.com/business-intelligence-analytics-software/business-intelligence/os/web-based</t>
        </is>
      </c>
      <c r="D71447" t="inlineStr">
        <is>
          <t>Human Resources software</t>
        </is>
      </c>
      <c r="E71447" t="inlineStr">
        <is>
          <t>https://www.getapp.com/hr-employee-management-software/a/human-resources-software/</t>
        </is>
      </c>
      <c r="F71447" t="inlineStr">
        <is>
          <t>Human Resources Software is a suite of HR solutions designed to optimize the management of human resources for businesses of all sizes. The platform enables users to digitize and automate key HR processes including payroll management, talent management, and attendance tracking. Its payroll engine facilitates precise calculation and reporting, while the talent management module supports the entire employee lifecycle.Read more about Human Resources software</t>
        </is>
      </c>
    </row>
    <row r="71448">
      <c r="A71448" t="inlineStr">
        <is>
          <t>Business Intelligence &amp; Analytics</t>
        </is>
      </c>
      <c r="B71448" t="inlineStr">
        <is>
          <t>Business Intelligence</t>
        </is>
      </c>
      <c r="C71448" t="inlineStr">
        <is>
          <t>https://www.getapp.com/business-intelligence-analytics-software/business-intelligence/os/web-based</t>
        </is>
      </c>
      <c r="D71448" t="inlineStr">
        <is>
          <t>import.io</t>
        </is>
      </c>
      <c r="E71448" t="inlineStr">
        <is>
          <t>https://www.getapp.com/business-intelligence-analytics-software/a/import-io/</t>
        </is>
      </c>
      <c r="F71448" t="inlineStr">
        <is>
          <t>Import.io is a web data integration platform which allows users to extract, prepare, and integrate semi-structured web data into structured data tables. The point-and-click interface lets users select the required information, and data can be integrated into apps or analytics with APIs &amp; webhooks.Read more about import.io</t>
        </is>
      </c>
    </row>
    <row r="71449">
      <c r="A71449" t="inlineStr">
        <is>
          <t>Business Intelligence &amp; Analytics</t>
        </is>
      </c>
      <c r="B71449" t="inlineStr">
        <is>
          <t>Business Intelligence</t>
        </is>
      </c>
      <c r="C71449" t="inlineStr">
        <is>
          <t>https://www.getapp.com/business-intelligence-analytics-software/business-intelligence/os/web-based</t>
        </is>
      </c>
      <c r="D71449" t="inlineStr">
        <is>
          <t>Spruce</t>
        </is>
      </c>
      <c r="E71449" t="inlineStr">
        <is>
          <t>https://www.getapp.com/industries-software/a/spruce/</t>
        </is>
      </c>
      <c r="F71449"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71450">
      <c r="A71450" t="inlineStr">
        <is>
          <t>Business Intelligence &amp; Analytics</t>
        </is>
      </c>
      <c r="B71450" t="inlineStr">
        <is>
          <t>Business Intelligence</t>
        </is>
      </c>
      <c r="C71450" t="inlineStr">
        <is>
          <t>https://www.getapp.com/business-intelligence-analytics-software/business-intelligence/os/web-based</t>
        </is>
      </c>
      <c r="D71450" t="inlineStr">
        <is>
          <t>Usage Intelligence</t>
        </is>
      </c>
      <c r="E71450" t="inlineStr">
        <is>
          <t>https://www.getapp.com/business-intelligence-analytics-software/a/trackerbird-software-analytics/</t>
        </is>
      </c>
      <c r="F71450" t="inlineStr">
        <is>
          <t>The 1st analytics solution purpose-built for distributed software (Windows, Mac, and Linux) platforms provides insight into usage by properties: region, version, OS platform, and architecture.Read more about Usage Intelligence</t>
        </is>
      </c>
    </row>
    <row r="71451">
      <c r="A71451" t="inlineStr">
        <is>
          <t>Business Intelligence &amp; Analytics</t>
        </is>
      </c>
      <c r="B71451" t="inlineStr">
        <is>
          <t>Business Intelligence</t>
        </is>
      </c>
      <c r="C71451" t="inlineStr">
        <is>
          <t>https://www.getapp.com/business-intelligence-analytics-software/business-intelligence/os/web-based</t>
        </is>
      </c>
      <c r="D71451" t="inlineStr">
        <is>
          <t>YUNO</t>
        </is>
      </c>
      <c r="E71451" t="inlineStr">
        <is>
          <t>https://www.getapp.com/business-intelligence-analytics-software/a/yuno/</t>
        </is>
      </c>
      <c r="F71451" t="inlineStr">
        <is>
          <t>Yuno is an automated web data extraction tool that enables online data retrieval scheduling for market research, benchmarking, price monitoring &amp; moreRead more about YUNO</t>
        </is>
      </c>
    </row>
    <row r="71452">
      <c r="A71452" t="inlineStr">
        <is>
          <t>Business Intelligence &amp; Analytics</t>
        </is>
      </c>
      <c r="B71452" t="inlineStr">
        <is>
          <t>Business Intelligence</t>
        </is>
      </c>
      <c r="C71452" t="inlineStr">
        <is>
          <t>https://www.getapp.com/business-intelligence-analytics-software/business-intelligence/os/web-based</t>
        </is>
      </c>
      <c r="D71452" t="inlineStr">
        <is>
          <t>DataHero</t>
        </is>
      </c>
      <c r="E71452" t="inlineStr">
        <is>
          <t>https://www.getapp.com/business-intelligence-analytics-software/a/datahero/</t>
        </is>
      </c>
      <c r="F71452" t="inlineStr">
        <is>
          <t>DataHero is a cloud-based data visualization solution which allows users to create custom dashboards and charts with data from cloud services &amp; spreadsheetsRead more about DataHero</t>
        </is>
      </c>
    </row>
    <row r="71453">
      <c r="A71453" t="inlineStr">
        <is>
          <t>Business Intelligence &amp; Analytics</t>
        </is>
      </c>
      <c r="B71453" t="inlineStr">
        <is>
          <t>Business Intelligence</t>
        </is>
      </c>
      <c r="C71453" t="inlineStr">
        <is>
          <t>https://www.getapp.com/business-intelligence-analytics-software/business-intelligence/os/web-based</t>
        </is>
      </c>
      <c r="D71453" t="inlineStr">
        <is>
          <t>Conversific</t>
        </is>
      </c>
      <c r="E71453" t="inlineStr">
        <is>
          <t>https://www.getapp.com/business-intelligence-analytics-software/a/conversific/</t>
        </is>
      </c>
      <c r="F71453" t="inlineStr">
        <is>
          <t>Conversific is an eCommerce analytics solution that offers performance reports, industry-specific benchmarks, and product and customer analysis. Conversific’s reports are designed to identify revenue opportunities, optimize traffic and conversion, and provide actionable insights and recommendations.Read more about Conversific</t>
        </is>
      </c>
    </row>
    <row r="71454">
      <c r="A71454" t="inlineStr">
        <is>
          <t>Business Intelligence &amp; Analytics</t>
        </is>
      </c>
      <c r="B71454" t="inlineStr">
        <is>
          <t>Business Intelligence</t>
        </is>
      </c>
      <c r="C71454" t="inlineStr">
        <is>
          <t>https://www.getapp.com/business-intelligence-analytics-software/business-intelligence/os/web-based</t>
        </is>
      </c>
      <c r="D71454" t="inlineStr">
        <is>
          <t>Celonis</t>
        </is>
      </c>
      <c r="E71454" t="inlineStr">
        <is>
          <t>https://www.getapp.com/operations-management-software/a/celonis/</t>
        </is>
      </c>
      <c r="F71454" t="inlineStr">
        <is>
          <t>Celonis is the global leader in, and pioneer of, process mining and execution management, empowering businesses worldwide to resolve corporate inefficiencies and uncover millions in trapped value.Read more about Celonis</t>
        </is>
      </c>
    </row>
    <row r="71455">
      <c r="A71455" t="inlineStr">
        <is>
          <t>Business Intelligence &amp; Analytics</t>
        </is>
      </c>
      <c r="B71455" t="inlineStr">
        <is>
          <t>Business Intelligence</t>
        </is>
      </c>
      <c r="C71455" t="inlineStr">
        <is>
          <t>https://www.getapp.com/business-intelligence-analytics-software/business-intelligence/os/web-based</t>
        </is>
      </c>
      <c r="D71455" t="inlineStr">
        <is>
          <t>Knowledge360</t>
        </is>
      </c>
      <c r="E71455" t="inlineStr">
        <is>
          <t>https://www.getapp.com/business-intelligence-analytics-software/a/knowledge360/</t>
        </is>
      </c>
      <c r="F71455" t="inlineStr">
        <is>
          <t>Knowledge360 is a business intelligence software that helps organizations collect, discover, and analyze market and competition data. It offers access to several external data sources, such as FACTSET, SEC Filings, US Patent and Trademark office, job boards, and more on a centralized platform.Read more about Knowledge360</t>
        </is>
      </c>
    </row>
    <row r="71456">
      <c r="A71456" t="inlineStr">
        <is>
          <t>Business Intelligence &amp; Analytics</t>
        </is>
      </c>
      <c r="B71456" t="inlineStr">
        <is>
          <t>Business Intelligence</t>
        </is>
      </c>
      <c r="C71456" t="inlineStr">
        <is>
          <t>https://www.getapp.com/business-intelligence-analytics-software/business-intelligence/os/web-based</t>
        </is>
      </c>
      <c r="D71456" t="inlineStr">
        <is>
          <t>Netapp Oncommand Insight</t>
        </is>
      </c>
      <c r="E71456" t="inlineStr">
        <is>
          <t>https://www.getapp.com/it-management-software/a/oncommand/</t>
        </is>
      </c>
      <c r="F71456" t="inlineStr">
        <is>
          <t>NetApp OnCommand Insight is a centralized data management and storage management platform for online data control. OnCommand enables you to have complete access to all your online data fields and provides live reporting to analyze success and performance.Read more about Netapp Oncommand Insight</t>
        </is>
      </c>
    </row>
    <row r="71457">
      <c r="A71457" t="inlineStr">
        <is>
          <t>Business Intelligence &amp; Analytics</t>
        </is>
      </c>
      <c r="B71457" t="inlineStr">
        <is>
          <t>Business Intelligence</t>
        </is>
      </c>
      <c r="C71457" t="inlineStr">
        <is>
          <t>https://www.getapp.com/business-intelligence-analytics-software/business-intelligence/os/web-based</t>
        </is>
      </c>
      <c r="D71457" t="inlineStr">
        <is>
          <t>Fourth</t>
        </is>
      </c>
      <c r="E71457" t="inlineStr">
        <is>
          <t>https://www.getapp.com/retail-consumer-services-software/a/fourth/</t>
        </is>
      </c>
      <c r="F71457" t="inlineStr">
        <is>
          <t>Fourth is a cloud-based solution designed to help restaurant, catering, hotel &amp; bar businesses manage back office operations through inventory management and workforce collaboration. Fourth provides role-based access to all applications with one set of credentials to ensure regulatory compliance.Read more about Fourth</t>
        </is>
      </c>
    </row>
    <row r="71458">
      <c r="A71458" t="inlineStr">
        <is>
          <t>Business Intelligence &amp; Analytics</t>
        </is>
      </c>
      <c r="B71458" t="inlineStr">
        <is>
          <t>Business Intelligence</t>
        </is>
      </c>
      <c r="C71458" t="inlineStr">
        <is>
          <t>https://www.getapp.com/business-intelligence-analytics-software/business-intelligence/os/web-based</t>
        </is>
      </c>
      <c r="D71458" t="inlineStr">
        <is>
          <t>Isaak</t>
        </is>
      </c>
      <c r="E71458" t="inlineStr">
        <is>
          <t>https://www.getapp.com/hr-employee-management-software/a/isaak/</t>
        </is>
      </c>
      <c r="F71458" t="inlineStr">
        <is>
          <t>Isaak is a cloud-based artificial intelligence (AI) solution that uses machine learning &amp; analytics to provide insight into important business metrics &amp; drive organizational change. It offers insight into metrics such as workplace wellbeing, employee collaboration, customer relationships, &amp; more.Read more about Isaak</t>
        </is>
      </c>
    </row>
    <row r="71459">
      <c r="A71459" t="inlineStr">
        <is>
          <t>Business Intelligence &amp; Analytics</t>
        </is>
      </c>
      <c r="B71459" t="inlineStr">
        <is>
          <t>Business Intelligence</t>
        </is>
      </c>
      <c r="C71459" t="inlineStr">
        <is>
          <t>https://www.getapp.com/business-intelligence-analytics-software/business-intelligence/os/web-based</t>
        </is>
      </c>
      <c r="D71459" t="inlineStr">
        <is>
          <t>Industrytics</t>
        </is>
      </c>
      <c r="E71459" t="inlineStr">
        <is>
          <t>https://www.getapp.com/hr-employee-management-software/a/industrytics/</t>
        </is>
      </c>
      <c r="F71459"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71460">
      <c r="A71460" t="inlineStr">
        <is>
          <t>Business Intelligence &amp; Analytics</t>
        </is>
      </c>
      <c r="B71460" t="inlineStr">
        <is>
          <t>Business Intelligence</t>
        </is>
      </c>
      <c r="C71460" t="inlineStr">
        <is>
          <t>https://www.getapp.com/business-intelligence-analytics-software/business-intelligence/os/web-based</t>
        </is>
      </c>
      <c r="D71460" t="inlineStr">
        <is>
          <t>Futrli</t>
        </is>
      </c>
      <c r="E71460" t="inlineStr">
        <is>
          <t>https://www.getapp.com/business-intelligence-analytics-software/a/crunchboards/</t>
        </is>
      </c>
      <c r="F71460" t="inlineStr">
        <is>
          <t>FUTRLI (formerly CrunchBoards) is a cloud-based business forecasting &amp; reporting solution which offers KPI dashboards, 3-way forecasting, auto-alerts, and moreRead more about Futrli</t>
        </is>
      </c>
    </row>
    <row r="71461">
      <c r="A71461" t="inlineStr">
        <is>
          <t>Business Intelligence &amp; Analytics</t>
        </is>
      </c>
      <c r="B71461" t="inlineStr">
        <is>
          <t>Business Intelligence</t>
        </is>
      </c>
      <c r="C71461" t="inlineStr">
        <is>
          <t>https://www.getapp.com/business-intelligence-analytics-software/business-intelligence/os/web-based</t>
        </is>
      </c>
      <c r="D71461" t="inlineStr">
        <is>
          <t>Outlier AI</t>
        </is>
      </c>
      <c r="E71461" t="inlineStr">
        <is>
          <t>https://www.getapp.com/business-intelligence-analytics-software/a/outlier-ai/</t>
        </is>
      </c>
      <c r="F71461" t="inlineStr">
        <is>
          <t>Outlier.ai uses advanced AI to enable enterprises to identify daily, impactful changes within their critical business data. The Outlier platform finds unforeseen patterns and relationships so business leaders can quickly improve the customer experience and capture new growth opportunities.Read more about Outlier AI</t>
        </is>
      </c>
    </row>
    <row r="71462">
      <c r="A71462" t="inlineStr">
        <is>
          <t>Business Intelligence &amp; Analytics</t>
        </is>
      </c>
      <c r="B71462" t="inlineStr">
        <is>
          <t>Business Intelligence</t>
        </is>
      </c>
      <c r="C71462" t="inlineStr">
        <is>
          <t>https://www.getapp.com/business-intelligence-analytics-software/business-intelligence/os/web-based</t>
        </is>
      </c>
      <c r="D71462" t="inlineStr">
        <is>
          <t>Power ON</t>
        </is>
      </c>
      <c r="E71462" t="inlineStr">
        <is>
          <t>https://www.getapp.com/finance-accounting-software/a/power-on/</t>
        </is>
      </c>
      <c r="F71462" t="inlineStr">
        <is>
          <t>You already have Power BI, so why force your business users to learn or use new tools? Power ON allows you to go beyond analysis in Power BI to plan, forecast, and collaborate in real time, enabling self-service write-back directly within the tool your team is already familiar with.Read more about Power ON</t>
        </is>
      </c>
    </row>
    <row r="71463">
      <c r="A71463" t="inlineStr">
        <is>
          <t>Business Intelligence &amp; Analytics</t>
        </is>
      </c>
      <c r="B71463" t="inlineStr">
        <is>
          <t>Business Intelligence</t>
        </is>
      </c>
      <c r="C71463" t="inlineStr">
        <is>
          <t>https://www.getapp.com/business-intelligence-analytics-software/business-intelligence/os/web-based</t>
        </is>
      </c>
      <c r="D71463" t="inlineStr">
        <is>
          <t>Entytle</t>
        </is>
      </c>
      <c r="E71463" t="inlineStr">
        <is>
          <t>https://www.getapp.com/business-intelligence-analytics-software/a/entyle/</t>
        </is>
      </c>
      <c r="F71463" t="inlineStr">
        <is>
          <t>Entytle is a Cloud-based software designed to help grow your B2B business through predictive analytics. Identify opportunities with your existing customers.Read more about Entytle</t>
        </is>
      </c>
    </row>
    <row r="71464">
      <c r="A71464" t="inlineStr">
        <is>
          <t>Business Intelligence &amp; Analytics</t>
        </is>
      </c>
      <c r="B71464" t="inlineStr">
        <is>
          <t>Business Intelligence</t>
        </is>
      </c>
      <c r="C71464" t="inlineStr">
        <is>
          <t>https://www.getapp.com/business-intelligence-analytics-software/business-intelligence/os/web-based</t>
        </is>
      </c>
      <c r="D71464" t="inlineStr">
        <is>
          <t>Knowi</t>
        </is>
      </c>
      <c r="E71464" t="inlineStr">
        <is>
          <t>https://www.getapp.com/business-intelligence-analytics-software/a/knowi/</t>
        </is>
      </c>
      <c r="F71464" t="inlineStr">
        <is>
          <t>Knowi is an augmented analytics platform designed to help businesses of all sizes analyze data and manage multiple databases through machine learning and natural language processing. Key features include data blending, predictive analytics, white labeling, two-factor authentication, and reporting.Read more about Knowi</t>
        </is>
      </c>
    </row>
    <row r="71465">
      <c r="A71465" t="inlineStr">
        <is>
          <t>Business Intelligence &amp; Analytics</t>
        </is>
      </c>
      <c r="B71465" t="inlineStr">
        <is>
          <t>Business Intelligence</t>
        </is>
      </c>
      <c r="C71465" t="inlineStr">
        <is>
          <t>https://www.getapp.com/business-intelligence-analytics-software/business-intelligence/os/web-based</t>
        </is>
      </c>
      <c r="D71465" t="inlineStr">
        <is>
          <t>Qrvey</t>
        </is>
      </c>
      <c r="E71465" t="inlineStr">
        <is>
          <t>https://www.getapp.com/business-intelligence-analytics-software/a/qrvey/</t>
        </is>
      </c>
      <c r="F71465" t="inlineStr">
        <is>
          <t>Qrvey is the only solution for embedded analytics with a built-in data lake. Qrvey saves engineering teams time and money with a turnkey solution connecting your data warehouse to your SaaS application.Read more about Qrvey</t>
        </is>
      </c>
    </row>
    <row r="71466">
      <c r="A71466" t="inlineStr">
        <is>
          <t>Business Intelligence &amp; Analytics</t>
        </is>
      </c>
      <c r="B71466" t="inlineStr">
        <is>
          <t>Business Intelligence</t>
        </is>
      </c>
      <c r="C71466" t="inlineStr">
        <is>
          <t>https://www.getapp.com/business-intelligence-analytics-software/business-intelligence/os/web-based</t>
        </is>
      </c>
      <c r="D71466" t="inlineStr">
        <is>
          <t>InsFocus BI</t>
        </is>
      </c>
      <c r="E71466" t="inlineStr">
        <is>
          <t>https://www.getapp.com/finance-accounting-software/a/insfocus-bi/</t>
        </is>
      </c>
      <c r="F71466" t="inlineStr">
        <is>
          <t>InsFocus BI is an insurance rating software designed to help businesses analyze historical data and generate customizable reports using built-in templates. Administrators can capture and store details regarding claimants, claims, policies, insurance, and more on a centralized dashboard.Read more about InsFocus BI</t>
        </is>
      </c>
    </row>
    <row r="71467">
      <c r="A71467" t="inlineStr">
        <is>
          <t>Business Intelligence &amp; Analytics</t>
        </is>
      </c>
      <c r="B71467" t="inlineStr">
        <is>
          <t>Business Intelligence</t>
        </is>
      </c>
      <c r="C71467" t="inlineStr">
        <is>
          <t>https://www.getapp.com/business-intelligence-analytics-software/business-intelligence/os/web-based</t>
        </is>
      </c>
      <c r="D71467" t="inlineStr">
        <is>
          <t>CCH Tagetik Supply Chain Planning</t>
        </is>
      </c>
      <c r="E71467" t="inlineStr">
        <is>
          <t>https://www.getapp.com/all-software/a/cch-tagetik-supply-chain-planning/</t>
        </is>
      </c>
      <c r="F71467" t="inlineStr">
        <is>
          <t>Built with predictive algorithms, CCH Tagetik Supply Chain Planning orchestrates demand and supply data to deliver actionable insights that help optimize the supply chain. Its web-based platform drives automated planning at all stages of the process, from replenishment to capacity management and demand forecasting to creating more resilient plans that improves performance and reduces costs.It leverages machine intelligence to deliver a real-time view of demand and supply to create actionable inRead more about CCH Tagetik Supply Chain Planning</t>
        </is>
      </c>
    </row>
    <row r="71468">
      <c r="A71468" t="inlineStr">
        <is>
          <t>Business Intelligence &amp; Analytics</t>
        </is>
      </c>
      <c r="B71468" t="inlineStr">
        <is>
          <t>Business Intelligence</t>
        </is>
      </c>
      <c r="C71468" t="inlineStr">
        <is>
          <t>https://www.getapp.com/business-intelligence-analytics-software/business-intelligence/os/web-based</t>
        </is>
      </c>
      <c r="D71468" t="inlineStr">
        <is>
          <t>Power BI Connector for Shopify</t>
        </is>
      </c>
      <c r="E71468" t="inlineStr">
        <is>
          <t>https://www.getapp.com/business-intelligence-analytics-software/a/power-bi-connector-for-shopify/</t>
        </is>
      </c>
      <c r="F71468" t="inlineStr">
        <is>
          <t>Power BI Connector for Shopify is an application for Power BI Shopify integration. It allows you to easily export the key e-commerce data from your Shopify store to Microsoft Power BI for further visualization and analytics.Read more about Power BI Connector for Shopify</t>
        </is>
      </c>
    </row>
    <row r="71469">
      <c r="A71469" t="inlineStr">
        <is>
          <t>Business Intelligence &amp; Analytics</t>
        </is>
      </c>
      <c r="B71469" t="inlineStr">
        <is>
          <t>Business Intelligence</t>
        </is>
      </c>
      <c r="C71469" t="inlineStr">
        <is>
          <t>https://www.getapp.com/business-intelligence-analytics-software/business-intelligence/os/web-based</t>
        </is>
      </c>
      <c r="D71469" t="inlineStr">
        <is>
          <t>Anstrex</t>
        </is>
      </c>
      <c r="E71469" t="inlineStr">
        <is>
          <t>https://www.getapp.com/business-intelligence-analytics-software/a/anstrex/</t>
        </is>
      </c>
      <c r="F71469" t="inlineStr">
        <is>
          <t>Anstrex is an ad intelligence tool that allows users to spy on native ad campaigns and push notification ads. It provides valuable insights into the strategies of successful advertisers, enabling users to build winning campaigns and improve their return on investment.Read more about Anstrex</t>
        </is>
      </c>
    </row>
    <row r="71470">
      <c r="A71470" t="inlineStr">
        <is>
          <t>Business Intelligence &amp; Analytics</t>
        </is>
      </c>
      <c r="B71470" t="inlineStr">
        <is>
          <t>Business Intelligence</t>
        </is>
      </c>
      <c r="C71470" t="inlineStr">
        <is>
          <t>https://www.getapp.com/business-intelligence-analytics-software/business-intelligence/os/web-based</t>
        </is>
      </c>
      <c r="D71470" t="inlineStr">
        <is>
          <t>SumAll</t>
        </is>
      </c>
      <c r="E71470" t="inlineStr">
        <is>
          <t>https://www.getapp.com/business-intelligence-analytics-software/a/sumall/</t>
        </is>
      </c>
      <c r="F71470" t="inlineStr">
        <is>
          <t>SumAll is committed to bringing you the full power of your data by connecting it. Democratize your information by making it engrossing, affordable, and accessible so business operators can start turning their data into dollars.Read more about SumAll</t>
        </is>
      </c>
    </row>
    <row r="71471">
      <c r="A71471" t="inlineStr">
        <is>
          <t>Business Intelligence &amp; Analytics</t>
        </is>
      </c>
      <c r="B71471" t="inlineStr">
        <is>
          <t>Business Intelligence</t>
        </is>
      </c>
      <c r="C71471" t="inlineStr">
        <is>
          <t>https://www.getapp.com/business-intelligence-analytics-software/business-intelligence/os/web-based</t>
        </is>
      </c>
      <c r="D71471" t="inlineStr">
        <is>
          <t>Enterprise Operating System</t>
        </is>
      </c>
      <c r="E71471" t="inlineStr">
        <is>
          <t>https://www.getapp.com/collaboration-software/a/enterprise-operating-system/</t>
        </is>
      </c>
      <c r="F71471" t="inlineStr">
        <is>
          <t>Enterprise Operating System is a cloud-based businesses intelligence and analytics suite of solutions that helps businesses collect real-time data from multiple sources and gain actionable insights into operations of various departments.Read more about Enterprise Operating System</t>
        </is>
      </c>
    </row>
    <row r="71472">
      <c r="A71472" t="inlineStr">
        <is>
          <t>Business Intelligence &amp; Analytics</t>
        </is>
      </c>
      <c r="B71472" t="inlineStr">
        <is>
          <t>Business Intelligence</t>
        </is>
      </c>
      <c r="C71472" t="inlineStr">
        <is>
          <t>https://www.getapp.com/business-intelligence-analytics-software/business-intelligence/os/web-based</t>
        </is>
      </c>
      <c r="D71472" t="inlineStr">
        <is>
          <t>Deacom ERP</t>
        </is>
      </c>
      <c r="E71472" t="inlineStr">
        <is>
          <t>https://www.getapp.com/all-software/a/deacom-erp/</t>
        </is>
      </c>
      <c r="F71472" t="inlineStr">
        <is>
          <t>Deacom ERP is a comprehensive enterprise resource planning solution designed to handle the unique requirements of batch and process manufacturers.Read more about Deacom ERP</t>
        </is>
      </c>
    </row>
    <row r="71473">
      <c r="A71473" t="inlineStr">
        <is>
          <t>Business Intelligence &amp; Analytics</t>
        </is>
      </c>
      <c r="B71473" t="inlineStr">
        <is>
          <t>Business Intelligence</t>
        </is>
      </c>
      <c r="C71473" t="inlineStr">
        <is>
          <t>https://www.getapp.com/business-intelligence-analytics-software/business-intelligence/os/web-based</t>
        </is>
      </c>
      <c r="D71473" t="inlineStr">
        <is>
          <t>Upsolver</t>
        </is>
      </c>
      <c r="E71473" t="inlineStr">
        <is>
          <t>https://www.getapp.com/business-intelligence-analytics-software/a/upsolver/</t>
        </is>
      </c>
      <c r="F71473" t="inlineStr">
        <is>
          <t>Upsolver’s data lake platform helps simplify the process for developers to integrate, manage and structure streaming data for analysis, whether on-premises or in the cloud, through a set of advanced stream processing algorithms and an intuitive drag &amp; drop interfaceRead more about Upsolver</t>
        </is>
      </c>
    </row>
    <row r="71474">
      <c r="A71474" t="inlineStr">
        <is>
          <t>Business Intelligence &amp; Analytics</t>
        </is>
      </c>
      <c r="B71474" t="inlineStr">
        <is>
          <t>Business Intelligence</t>
        </is>
      </c>
      <c r="C71474" t="inlineStr">
        <is>
          <t>https://www.getapp.com/business-intelligence-analytics-software/business-intelligence/os/web-based</t>
        </is>
      </c>
      <c r="D71474" t="inlineStr">
        <is>
          <t>Upsolver</t>
        </is>
      </c>
      <c r="E71474" t="inlineStr">
        <is>
          <t>https://www.getapp.com/business-intelligence-analytics-software/a/upsolver/</t>
        </is>
      </c>
      <c r="F71474" t="inlineStr">
        <is>
          <t>Upsolver’s data lake platform helps simplify the process for developers to integrate, manage and structure streaming data for analysis, whether on-premises or in the cloud, through a set of advanced stream processing algorithms and an intuitive drag &amp; drop interfaceRead more about Upsolver</t>
        </is>
      </c>
    </row>
    <row r="71475">
      <c r="A71475" t="inlineStr">
        <is>
          <t>Business Intelligence &amp; Analytics</t>
        </is>
      </c>
      <c r="B71475" t="inlineStr">
        <is>
          <t>Business Intelligence</t>
        </is>
      </c>
      <c r="C71475" t="inlineStr">
        <is>
          <t>https://www.getapp.com/business-intelligence-analytics-software/business-intelligence/os/web-based</t>
        </is>
      </c>
      <c r="D71475" t="inlineStr">
        <is>
          <t>condignum</t>
        </is>
      </c>
      <c r="E71475" t="inlineStr">
        <is>
          <t>https://www.getapp.com/operations-management-software/a/condignum/</t>
        </is>
      </c>
      <c r="F71475" t="inlineStr">
        <is>
          <t>condignum is a cloud-based compliance management solution designed to help businesses of all sizes and industries handle security requirements and risks. It allows administrators to automatically evaluate complex issues using knowledge databases within the platform.Read more about condignum</t>
        </is>
      </c>
    </row>
    <row r="71476">
      <c r="A71476" t="inlineStr">
        <is>
          <t>Business Intelligence &amp; Analytics</t>
        </is>
      </c>
      <c r="B71476" t="inlineStr">
        <is>
          <t>Business Intelligence</t>
        </is>
      </c>
      <c r="C71476" t="inlineStr">
        <is>
          <t>https://www.getapp.com/business-intelligence-analytics-software/business-intelligence/os/web-based</t>
        </is>
      </c>
      <c r="D71476" t="inlineStr">
        <is>
          <t>Turnkey Intelligence</t>
        </is>
      </c>
      <c r="E71476" t="inlineStr">
        <is>
          <t>https://www.getapp.com/business-intelligence-analytics-software/a/turnkey-intelligence/</t>
        </is>
      </c>
      <c r="F71476" t="inlineStr">
        <is>
          <t>Turnkey Intelligence is a cloud-based businesses intelligence (BI) platform, which helps organizations aggregate data on a centralized dashboard and monitor the performance of marketing activities.Read more about Turnkey Intelligence</t>
        </is>
      </c>
    </row>
    <row r="71477">
      <c r="A71477" t="inlineStr">
        <is>
          <t>Business Intelligence &amp; Analytics</t>
        </is>
      </c>
      <c r="B71477" t="inlineStr">
        <is>
          <t>Business Intelligence</t>
        </is>
      </c>
      <c r="C71477" t="inlineStr">
        <is>
          <t>https://www.getapp.com/business-intelligence-analytics-software/business-intelligence/os/web-based</t>
        </is>
      </c>
      <c r="D71477" t="inlineStr">
        <is>
          <t>flink</t>
        </is>
      </c>
      <c r="E71477" t="inlineStr">
        <is>
          <t>https://www.getapp.com/operations-management-software/a/flink/</t>
        </is>
      </c>
      <c r="F71477" t="inlineStr">
        <is>
          <t>flink is the performance and analytics platform for project and corporate management.Read more about flink</t>
        </is>
      </c>
    </row>
    <row r="71478">
      <c r="A71478" t="inlineStr">
        <is>
          <t>Business Intelligence &amp; Analytics</t>
        </is>
      </c>
      <c r="B71478" t="inlineStr">
        <is>
          <t>Business Intelligence</t>
        </is>
      </c>
      <c r="C71478" t="inlineStr">
        <is>
          <t>https://www.getapp.com/business-intelligence-analytics-software/business-intelligence/os/web-based</t>
        </is>
      </c>
      <c r="D71478" t="inlineStr">
        <is>
          <t>BI Service for SharePoint</t>
        </is>
      </c>
      <c r="E71478" t="inlineStr">
        <is>
          <t>https://www.getapp.com/business-intelligence-analytics-software/a/thorapps/</t>
        </is>
      </c>
      <c r="F71478" t="inlineStr">
        <is>
          <t>ThorApps is a SharePoint solution designed to help small to large enterprises manage projects, business analytics &amp; decision-making processes using SQL Server Reporting Services &amp; Microsoft products. ThorApps allows users to create separate environments, access SharePoint lists, &amp; manage projects.Read more about BI Service for SharePoint</t>
        </is>
      </c>
    </row>
    <row r="71479">
      <c r="A71479" t="inlineStr">
        <is>
          <t>Business Intelligence &amp; Analytics</t>
        </is>
      </c>
      <c r="B71479" t="inlineStr">
        <is>
          <t>Business Intelligence</t>
        </is>
      </c>
      <c r="C71479" t="inlineStr">
        <is>
          <t>https://www.getapp.com/business-intelligence-analytics-software/business-intelligence/os/web-based</t>
        </is>
      </c>
      <c r="D71479" t="inlineStr">
        <is>
          <t>heroBI</t>
        </is>
      </c>
      <c r="E71479" t="inlineStr">
        <is>
          <t>https://www.getapp.com/business-intelligence-analytics-software/a/herobi/</t>
        </is>
      </c>
      <c r="F71479" t="inlineStr">
        <is>
          <t>heroBI is a performance tracker for digital agencies, which turns time-tracking data into interesting and actionable insights to help managers keep track of how their business is doing.Read more about heroBI</t>
        </is>
      </c>
    </row>
    <row r="71480">
      <c r="A71480" t="inlineStr">
        <is>
          <t>Business Intelligence &amp; Analytics</t>
        </is>
      </c>
      <c r="B71480" t="inlineStr">
        <is>
          <t>Business Intelligence</t>
        </is>
      </c>
      <c r="C71480" t="inlineStr">
        <is>
          <t>https://www.getapp.com/business-intelligence-analytics-software/business-intelligence/os/web-based</t>
        </is>
      </c>
      <c r="D71480" t="inlineStr">
        <is>
          <t>Optimus Hive</t>
        </is>
      </c>
      <c r="E71480" t="inlineStr">
        <is>
          <t>https://www.getapp.com/business-intelligence-analytics-software/a/optimus-hive/</t>
        </is>
      </c>
      <c r="F71480" t="inlineStr">
        <is>
          <t>Optimus Hive extracts specific data from the agent’s devices. This data provides your business with data and analytics information to identify automation opportunities, improve the employee experience and increase workers’ productivity.Read more about Optimus Hive</t>
        </is>
      </c>
    </row>
    <row r="71481">
      <c r="A71481" t="inlineStr">
        <is>
          <t>Business Intelligence &amp; Analytics</t>
        </is>
      </c>
      <c r="B71481" t="inlineStr">
        <is>
          <t>Business Intelligence</t>
        </is>
      </c>
      <c r="C71481" t="inlineStr">
        <is>
          <t>https://www.getapp.com/business-intelligence-analytics-software/business-intelligence/os/web-based</t>
        </is>
      </c>
      <c r="D71481" t="inlineStr">
        <is>
          <t>AI Surge Cloud</t>
        </is>
      </c>
      <c r="E71481" t="inlineStr">
        <is>
          <t>https://www.getapp.com/business-intelligence-analytics-software/a/ai-surge-cloud/</t>
        </is>
      </c>
      <c r="F71481" t="inlineStr">
        <is>
          <t>We make it easy for people to use artificial intelligence in their decision-making.Read more about AI Surge Cloud</t>
        </is>
      </c>
    </row>
    <row r="71482">
      <c r="A71482" t="inlineStr">
        <is>
          <t>Business Intelligence &amp; Analytics</t>
        </is>
      </c>
      <c r="B71482" t="inlineStr">
        <is>
          <t>Business Intelligence</t>
        </is>
      </c>
      <c r="C71482" t="inlineStr">
        <is>
          <t>https://www.getapp.com/business-intelligence-analytics-software/business-intelligence/os/web-based</t>
        </is>
      </c>
      <c r="D71482" t="inlineStr">
        <is>
          <t>Tableau Connector for Zendesk</t>
        </is>
      </c>
      <c r="E71482" t="inlineStr">
        <is>
          <t>https://www.getapp.com/it-management-software/a/tableau-connector-for-zendesk/</t>
        </is>
      </c>
      <c r="F71482" t="inlineStr">
        <is>
          <t>Tableau Connector for Zendesk is an enterprise-grade application that provides seamless, no-code integration between Zendesk Support/Sell and Tableau.Read more about Tableau Connector for Zendesk</t>
        </is>
      </c>
    </row>
    <row r="71483">
      <c r="A71483" t="inlineStr">
        <is>
          <t>Business Intelligence &amp; Analytics</t>
        </is>
      </c>
      <c r="B71483" t="inlineStr">
        <is>
          <t>Business Intelligence</t>
        </is>
      </c>
      <c r="C71483" t="inlineStr">
        <is>
          <t>https://www.getapp.com/business-intelligence-analytics-software/business-intelligence/os/web-based</t>
        </is>
      </c>
      <c r="D71483" t="inlineStr">
        <is>
          <t>Revenue Management Tool</t>
        </is>
      </c>
      <c r="E71483" t="inlineStr">
        <is>
          <t>https://www.getapp.com/business-intelligence-analytics-software/a/revenue-management-tool/</t>
        </is>
      </c>
      <c r="F71483" t="inlineStr">
        <is>
          <t>Revenue Management Tool is a business intelligence software that helps businesses gain visibility and actionable insights into data. The cloud-based platform lets stakeholders configure user-level permissions and integrate the solution with existing customer relationship management (CRM) and enterprise resource planning (ERP) systems.Read more about Revenue Management Tool</t>
        </is>
      </c>
    </row>
    <row r="71484">
      <c r="A71484" t="inlineStr">
        <is>
          <t>Business Intelligence &amp; Analytics</t>
        </is>
      </c>
      <c r="B71484" t="inlineStr">
        <is>
          <t>Business Intelligence</t>
        </is>
      </c>
      <c r="C71484" t="inlineStr">
        <is>
          <t>https://www.getapp.com/business-intelligence-analytics-software/business-intelligence/os/web-based</t>
        </is>
      </c>
      <c r="D71484" t="inlineStr">
        <is>
          <t>Market Intelligence Platform</t>
        </is>
      </c>
      <c r="E71484" t="inlineStr">
        <is>
          <t>https://www.getapp.com/business-intelligence-analytics-software/a/market-intelligence-platform/</t>
        </is>
      </c>
      <c r="F71484" t="inlineStr">
        <is>
          <t>Market Inside is a trade intelligence online platform covering 195+ countries’ import-export trade data and various shipment records. Based on AI technology, every shipment detail is filtered to provide users with instant access to trade insights and valuable metrics for different industries and businesses.Read more about Market Intelligence Platform</t>
        </is>
      </c>
    </row>
    <row r="71485">
      <c r="A71485" t="inlineStr">
        <is>
          <t>Business Intelligence &amp; Analytics</t>
        </is>
      </c>
      <c r="B71485" t="inlineStr">
        <is>
          <t>Business Intelligence</t>
        </is>
      </c>
      <c r="C71485" t="inlineStr">
        <is>
          <t>https://www.getapp.com/business-intelligence-analytics-software/business-intelligence/os/web-based</t>
        </is>
      </c>
      <c r="D71485" t="inlineStr">
        <is>
          <t>Onvo AI</t>
        </is>
      </c>
      <c r="E71485" t="inlineStr">
        <is>
          <t>https://www.getapp.com/business-intelligence-analytics-software/a/onvo-ai/</t>
        </is>
      </c>
      <c r="F71485" t="inlineStr">
        <is>
          <t>Revolutionize your product offerings with Onvo AI's cutting-edge SDKs. Seamlessly integrate AI-powered dashboards and reports into your products. Stay ahead of the competition – partner with Onvo AI today.Read more about Onvo AI</t>
        </is>
      </c>
    </row>
    <row r="71486">
      <c r="A71486" t="inlineStr">
        <is>
          <t>Business Intelligence &amp; Analytics</t>
        </is>
      </c>
      <c r="B71486" t="inlineStr">
        <is>
          <t>Business Intelligence</t>
        </is>
      </c>
      <c r="C71486" t="inlineStr">
        <is>
          <t>https://www.getapp.com/business-intelligence-analytics-software/business-intelligence/os/web-based</t>
        </is>
      </c>
      <c r="D71486" t="inlineStr">
        <is>
          <t>PowerEPOS</t>
        </is>
      </c>
      <c r="E71486" t="inlineStr">
        <is>
          <t>https://www.getapp.com/hospitality-travel-software/a/powerepos/</t>
        </is>
      </c>
      <c r="F71486" t="inlineStr">
        <is>
          <t>Triniteq’s PowerEPOS combines powerful business intelligence with intuitive design, offering advanced reporting, real-time data insights, and seamless integrations to help hospitality businesses optimise operations, increase efficiency, and make informed decisions.Read more about PowerEPOS</t>
        </is>
      </c>
    </row>
    <row r="71487">
      <c r="A71487" t="inlineStr">
        <is>
          <t>Business Intelligence &amp; Analytics</t>
        </is>
      </c>
      <c r="B71487" t="inlineStr">
        <is>
          <t>Business Intelligence</t>
        </is>
      </c>
      <c r="C71487" t="inlineStr">
        <is>
          <t>https://www.getapp.com/business-intelligence-analytics-software/business-intelligence/os/web-based</t>
        </is>
      </c>
      <c r="D71487" t="inlineStr">
        <is>
          <t>Epicor BisTrack</t>
        </is>
      </c>
      <c r="E71487" t="inlineStr">
        <is>
          <t>https://www.getapp.com/operations-management-software/a/epicor-for-building-supply/</t>
        </is>
      </c>
      <c r="F71487" t="inlineStr">
        <is>
          <t>Epicor for Building Supply provides ERP solutions, including Epicor BisTrack and Epicor LumberTrack, that are specifically designed for building materials companies. These tools can help accelerate growth and maximize profitability opportunities for businesses in the building supply industry. Software features include detailed reporting, workflow management, and forecasting capabilities.Read more about Epicor BisTrack</t>
        </is>
      </c>
    </row>
    <row r="71488">
      <c r="A71488" t="inlineStr">
        <is>
          <t>Business Intelligence &amp; Analytics</t>
        </is>
      </c>
      <c r="B71488" t="inlineStr">
        <is>
          <t>Business Intelligence</t>
        </is>
      </c>
      <c r="C71488" t="inlineStr">
        <is>
          <t>https://www.getapp.com/business-intelligence-analytics-software/business-intelligence/os/web-based</t>
        </is>
      </c>
      <c r="D71488" t="inlineStr">
        <is>
          <t>Librato</t>
        </is>
      </c>
      <c r="E71488" t="inlineStr">
        <is>
          <t>https://www.getapp.com/business-intelligence-analytics-software/a/metrics/</t>
        </is>
      </c>
      <c r="F71488" t="inlineStr">
        <is>
          <t>Librato is a  cloud-based service for development and operations teams, allowing them to monitor and understand the metrics that impact businesses. It enables monitoring data together in a unified hosted environment, helps in detecting signs of problems and quickly find and fix their root cause.Read more about Librato</t>
        </is>
      </c>
    </row>
    <row r="71489">
      <c r="A71489" t="inlineStr">
        <is>
          <t>Business Intelligence &amp; Analytics</t>
        </is>
      </c>
      <c r="B71489" t="inlineStr">
        <is>
          <t>Business Intelligence</t>
        </is>
      </c>
      <c r="C71489" t="inlineStr">
        <is>
          <t>https://www.getapp.com/business-intelligence-analytics-software/business-intelligence/os/web-based</t>
        </is>
      </c>
      <c r="D71489" t="inlineStr">
        <is>
          <t>HappyFox BI</t>
        </is>
      </c>
      <c r="E71489" t="inlineStr">
        <is>
          <t>https://www.getapp.com/business-intelligence-analytics-software/a/happyfox-bi/</t>
        </is>
      </c>
      <c r="F71489" t="inlineStr">
        <is>
          <t>HappyFox BI is a business intelligence solution for enterprise customer support, enabling users to gather business-specific data for data-lead decision making. Features include customizable reports, actionable insights, industry-specific dashboards, auto-sync with helpdesk data, and more.Read more about HappyFox BI</t>
        </is>
      </c>
    </row>
    <row r="71490">
      <c r="A71490" t="inlineStr">
        <is>
          <t>Business Intelligence &amp; Analytics</t>
        </is>
      </c>
      <c r="B71490" t="inlineStr">
        <is>
          <t>Business Intelligence</t>
        </is>
      </c>
      <c r="C71490" t="inlineStr">
        <is>
          <t>https://www.getapp.com/business-intelligence-analytics-software/business-intelligence/os/web-based</t>
        </is>
      </c>
      <c r="D71490" t="inlineStr">
        <is>
          <t>Klue</t>
        </is>
      </c>
      <c r="E71490" t="inlineStr">
        <is>
          <t>https://www.getapp.com/marketing-software/a/klue/</t>
        </is>
      </c>
      <c r="F71490" t="inlineStr">
        <is>
          <t>Klue is a competitive intelligence platform that provides insights across every department of every business.Read more about Klue</t>
        </is>
      </c>
    </row>
    <row r="71491">
      <c r="A71491" t="inlineStr">
        <is>
          <t>Business Intelligence &amp; Analytics</t>
        </is>
      </c>
      <c r="B71491" t="inlineStr">
        <is>
          <t>Business Intelligence</t>
        </is>
      </c>
      <c r="C71491" t="inlineStr">
        <is>
          <t>https://www.getapp.com/business-intelligence-analytics-software/business-intelligence/os/web-based</t>
        </is>
      </c>
      <c r="D71491" t="inlineStr">
        <is>
          <t>Aimondo Pricing Platform</t>
        </is>
      </c>
      <c r="E71491" t="inlineStr">
        <is>
          <t>https://www.getapp.com/sales-software/a/aimondo-repricing/</t>
        </is>
      </c>
      <c r="F71491" t="inlineStr">
        <is>
          <t>Aimondo offers a flexible, powerful pricing platform, perfect for enhancing existing systems or as a standalone, enterprise-level solution. Features include promotion and predictive analytics, dynamic pricing, and real-time price optimization. No hefty costs or long-term contracts, just efficient, sRead more about Aimondo Pricing Platform</t>
        </is>
      </c>
    </row>
    <row r="71492">
      <c r="A71492" t="inlineStr">
        <is>
          <t>Business Intelligence &amp; Analytics</t>
        </is>
      </c>
      <c r="B71492" t="inlineStr">
        <is>
          <t>Business Intelligence</t>
        </is>
      </c>
      <c r="C71492" t="inlineStr">
        <is>
          <t>https://www.getapp.com/business-intelligence-analytics-software/business-intelligence/os/web-based</t>
        </is>
      </c>
      <c r="D71492" t="inlineStr">
        <is>
          <t>Neuro</t>
        </is>
      </c>
      <c r="E71492" t="inlineStr">
        <is>
          <t>https://www.getapp.com/project-management-planning-software/a/neuro/</t>
        </is>
      </c>
      <c r="F71492" t="inlineStr">
        <is>
          <t>Neuro is an analytics platform that enables technology teams to deliver quality software, faster and more predictably. It produces transparent metrics for directors, managers, and analysts and helps track KPIs and Dora metrics across projects and teams, optimizing productivity.Read more about Neuro</t>
        </is>
      </c>
    </row>
    <row r="71493">
      <c r="A71493" t="inlineStr">
        <is>
          <t>Business Intelligence &amp; Analytics</t>
        </is>
      </c>
      <c r="B71493" t="inlineStr">
        <is>
          <t>Business Intelligence</t>
        </is>
      </c>
      <c r="C71493" t="inlineStr">
        <is>
          <t>https://www.getapp.com/business-intelligence-analytics-software/business-intelligence/os/web-based</t>
        </is>
      </c>
      <c r="D71493" t="inlineStr">
        <is>
          <t>ExecuReports</t>
        </is>
      </c>
      <c r="E71493" t="inlineStr">
        <is>
          <t>https://www.getapp.com/business-intelligence-analytics-software/a/execureports/</t>
        </is>
      </c>
      <c r="F71493" t="inlineStr">
        <is>
          <t>Report on different dimensions (eg region, products, customers etc), measurements  and costing types etc.Read more about ExecuReports</t>
        </is>
      </c>
    </row>
    <row r="71494">
      <c r="A71494" t="inlineStr">
        <is>
          <t>Business Intelligence &amp; Analytics</t>
        </is>
      </c>
      <c r="B71494" t="inlineStr">
        <is>
          <t>Business Intelligence</t>
        </is>
      </c>
      <c r="C71494" t="inlineStr">
        <is>
          <t>https://www.getapp.com/business-intelligence-analytics-software/business-intelligence/os/web-based</t>
        </is>
      </c>
      <c r="D71494" t="inlineStr">
        <is>
          <t>Voiro</t>
        </is>
      </c>
      <c r="E71494" t="inlineStr">
        <is>
          <t>https://www.getapp.com/business-intelligence-analytics-software/a/voiro/</t>
        </is>
      </c>
      <c r="F71494" t="inlineStr">
        <is>
          <t>Voiro orchestrates orders, placements, billing, and integrations for leading web publishers and e-commerce companies across the globe to make it the leading revenue and analytics suite.Read more about Voiro</t>
        </is>
      </c>
    </row>
    <row r="71495">
      <c r="A71495" t="inlineStr">
        <is>
          <t>Business Intelligence &amp; Analytics</t>
        </is>
      </c>
      <c r="B71495" t="inlineStr">
        <is>
          <t>Business Intelligence</t>
        </is>
      </c>
      <c r="C71495" t="inlineStr">
        <is>
          <t>https://www.getapp.com/business-intelligence-analytics-software/business-intelligence/os/web-based</t>
        </is>
      </c>
      <c r="D71495" t="inlineStr">
        <is>
          <t>CB Insights</t>
        </is>
      </c>
      <c r="E71495" t="inlineStr">
        <is>
          <t>https://www.getapp.com/business-intelligence-analytics-software/a/cb-insights/</t>
        </is>
      </c>
      <c r="F71495" t="inlineStr">
        <is>
          <t>CB Insights is the leading provider of AI for market intelligence. CB Insights aggregates, validates, and analyzes hard-to-find private and public company data. Its powerful AI tells users what it all means to them personally.Read more about CB Insights</t>
        </is>
      </c>
    </row>
    <row r="71496">
      <c r="A71496" t="inlineStr">
        <is>
          <t>Business Intelligence &amp; Analytics</t>
        </is>
      </c>
      <c r="B71496" t="inlineStr">
        <is>
          <t>Business Intelligence</t>
        </is>
      </c>
      <c r="C71496" t="inlineStr">
        <is>
          <t>https://www.getapp.com/business-intelligence-analytics-software/business-intelligence/os/web-based</t>
        </is>
      </c>
      <c r="D71496" t="inlineStr">
        <is>
          <t>CYS</t>
        </is>
      </c>
      <c r="E71496" t="inlineStr">
        <is>
          <t>https://www.getapp.com/business-intelligence-analytics-software/a/cys/</t>
        </is>
      </c>
      <c r="F71496" t="inlineStr">
        <is>
          <t>CYS is a software solution for creating surveys and processing feedback into clear reports. There are standard questionnaires and various templates available, but it is also possible to start with a clean slate.Read more about CYS</t>
        </is>
      </c>
    </row>
    <row r="71497">
      <c r="A71497" t="inlineStr">
        <is>
          <t>Business Intelligence &amp; Analytics</t>
        </is>
      </c>
      <c r="B71497" t="inlineStr">
        <is>
          <t>Business Intelligence</t>
        </is>
      </c>
      <c r="C71497" t="inlineStr">
        <is>
          <t>https://www.getapp.com/business-intelligence-analytics-software/business-intelligence/os/web-based</t>
        </is>
      </c>
      <c r="D71497" t="inlineStr">
        <is>
          <t>Smartbi</t>
        </is>
      </c>
      <c r="E71497" t="inlineStr">
        <is>
          <t>https://www.getapp.com/business-intelligence-analytics-software/a/smartbi/</t>
        </is>
      </c>
      <c r="F71497" t="inlineStr">
        <is>
          <t>Centralize and understand your data with ready-to-use reports. Connect your data sources, your dashboards are ready in no time!Read more about Smartbi</t>
        </is>
      </c>
    </row>
    <row r="71498">
      <c r="A71498" t="inlineStr">
        <is>
          <t>Business Intelligence &amp; Analytics</t>
        </is>
      </c>
      <c r="B71498" t="inlineStr">
        <is>
          <t>Business Intelligence</t>
        </is>
      </c>
      <c r="C71498" t="inlineStr">
        <is>
          <t>https://www.getapp.com/business-intelligence-analytics-software/business-intelligence/os/web-based</t>
        </is>
      </c>
      <c r="D71498" t="inlineStr">
        <is>
          <t>Quaeris</t>
        </is>
      </c>
      <c r="E71498" t="inlineStr">
        <is>
          <t>https://www.getapp.com/marketing-software/a/quaeris/</t>
        </is>
      </c>
      <c r="F71498" t="inlineStr">
        <is>
          <t>Quaeris is a cloud-based search and business intelligence (BI) software for personalized insights serving the sales, insurance, finance, and supply chain industries. Key features include data connectors &amp; extraction, API, ad hoc analysis, trend analysis, KPIs, visual analytics, and monitoring.Read more about Quaeris</t>
        </is>
      </c>
    </row>
    <row r="71499">
      <c r="A71499" t="inlineStr">
        <is>
          <t>Business Intelligence &amp; Analytics</t>
        </is>
      </c>
      <c r="B71499" t="inlineStr">
        <is>
          <t>Business Intelligence</t>
        </is>
      </c>
      <c r="C71499" t="inlineStr">
        <is>
          <t>https://www.getapp.com/business-intelligence-analytics-software/business-intelligence/os/web-based</t>
        </is>
      </c>
      <c r="D71499" t="inlineStr">
        <is>
          <t>Quaeris</t>
        </is>
      </c>
      <c r="E71499" t="inlineStr">
        <is>
          <t>https://www.getapp.com/marketing-software/a/quaeris/</t>
        </is>
      </c>
      <c r="F71499" t="inlineStr">
        <is>
          <t>Quaeris is a cloud-based search and business intelligence (BI) software for personalized insights serving the sales, insurance, finance, and supply chain industries. Key features include data connectors &amp; extraction, API, ad hoc analysis, trend analysis, KPIs, visual analytics, and monitoring.Read more about Quaeris</t>
        </is>
      </c>
    </row>
    <row r="71500">
      <c r="A71500" t="inlineStr">
        <is>
          <t>Business Intelligence &amp; Analytics</t>
        </is>
      </c>
      <c r="B71500" t="inlineStr">
        <is>
          <t>Business Intelligence</t>
        </is>
      </c>
      <c r="C71500" t="inlineStr">
        <is>
          <t>https://www.getapp.com/business-intelligence-analytics-software/business-intelligence/os/web-based</t>
        </is>
      </c>
      <c r="D71500" t="inlineStr">
        <is>
          <t>CYS</t>
        </is>
      </c>
      <c r="E71500" t="inlineStr">
        <is>
          <t>https://www.getapp.com/business-intelligence-analytics-software/a/cys/</t>
        </is>
      </c>
      <c r="F71500" t="inlineStr">
        <is>
          <t>CYS is a software solution for creating surveys and processing feedback into clear reports. There are standard questionnaires and various templates available, but it is also possible to start with a clean slate.Read more about CYS</t>
        </is>
      </c>
    </row>
    <row r="71501">
      <c r="A71501" t="inlineStr">
        <is>
          <t>Business Intelligence &amp; Analytics</t>
        </is>
      </c>
      <c r="B71501" t="inlineStr">
        <is>
          <t>Business Intelligence</t>
        </is>
      </c>
      <c r="C71501" t="inlineStr">
        <is>
          <t>https://www.getapp.com/business-intelligence-analytics-software/business-intelligence/os/web-based</t>
        </is>
      </c>
      <c r="D71501" t="inlineStr">
        <is>
          <t>Power BI Connector for Zendesk</t>
        </is>
      </c>
      <c r="E71501" t="inlineStr">
        <is>
          <t>https://www.getapp.com/development-tools-software/a/power-bi-connector-for-zendesk/</t>
        </is>
      </c>
      <c r="F71501" t="inlineStr">
        <is>
          <t>Power BI Connector by Alpha Serve is an integration app enabling an easy connection of Zendesk to Microsoft Power BI.Read more about Power BI Connector for Zendesk</t>
        </is>
      </c>
    </row>
    <row r="71502">
      <c r="A71502" t="inlineStr">
        <is>
          <t>Business Intelligence &amp; Analytics</t>
        </is>
      </c>
      <c r="B71502" t="inlineStr">
        <is>
          <t>Business Intelligence</t>
        </is>
      </c>
      <c r="C71502" t="inlineStr">
        <is>
          <t>https://www.getapp.com/business-intelligence-analytics-software/business-intelligence/os/web-based</t>
        </is>
      </c>
      <c r="D71502" t="inlineStr">
        <is>
          <t>Xtiva</t>
        </is>
      </c>
      <c r="E71502" t="inlineStr">
        <is>
          <t>https://www.getapp.com/sales-software/a/xtiva/</t>
        </is>
      </c>
      <c r="F71502" t="inlineStr">
        <is>
          <t>Xtiva is a cloud-based sales performance management platform designed to help financial organizations gain insights into sales' performance data and create different types of incentive compensation plans.Read more about Xtiva</t>
        </is>
      </c>
    </row>
    <row r="71503">
      <c r="A71503" t="inlineStr">
        <is>
          <t>Business Intelligence &amp; Analytics</t>
        </is>
      </c>
      <c r="B71503" t="inlineStr">
        <is>
          <t>Business Intelligence</t>
        </is>
      </c>
      <c r="C71503" t="inlineStr">
        <is>
          <t>https://www.getapp.com/business-intelligence-analytics-software/business-intelligence/os/web-based</t>
        </is>
      </c>
      <c r="D71503" t="inlineStr">
        <is>
          <t>Revuze</t>
        </is>
      </c>
      <c r="E71503" t="inlineStr">
        <is>
          <t>https://www.getapp.com/marketing-software/a/revuze/</t>
        </is>
      </c>
      <c r="F71503" t="inlineStr">
        <is>
          <t>Revuze enables brands to perform AI-powered market research on consumer products.Read more about Revuze</t>
        </is>
      </c>
    </row>
    <row r="71504">
      <c r="A71504" t="inlineStr">
        <is>
          <t>Business Intelligence &amp; Analytics</t>
        </is>
      </c>
      <c r="B71504" t="inlineStr">
        <is>
          <t>Business Intelligence</t>
        </is>
      </c>
      <c r="C71504" t="inlineStr">
        <is>
          <t>https://www.getapp.com/business-intelligence-analytics-software/business-intelligence/os/web-based</t>
        </is>
      </c>
      <c r="D71504" t="inlineStr">
        <is>
          <t>Phrazor</t>
        </is>
      </c>
      <c r="E71504" t="inlineStr">
        <is>
          <t>https://www.getapp.com/all-software/a/phrazor/</t>
        </is>
      </c>
      <c r="F71504" t="inlineStr">
        <is>
          <t>Phrazor is a double-patented self-service BI tool that ensures every business user understands dashboards completely, through adding automated insights in language, at machine speed. It also surfaces hidden data patterns, explains data context, and returns answers to human queries in real-time.Read more about Phrazor</t>
        </is>
      </c>
    </row>
    <row r="71505">
      <c r="A71505" t="inlineStr">
        <is>
          <t>Business Intelligence &amp; Analytics</t>
        </is>
      </c>
      <c r="B71505" t="inlineStr">
        <is>
          <t>Business Intelligence</t>
        </is>
      </c>
      <c r="C71505" t="inlineStr">
        <is>
          <t>https://www.getapp.com/business-intelligence-analytics-software/business-intelligence/os/web-based</t>
        </is>
      </c>
      <c r="D71505" t="inlineStr">
        <is>
          <t>Benchmarcx</t>
        </is>
      </c>
      <c r="E71505" t="inlineStr">
        <is>
          <t>https://www.getapp.com/customer-management-software/a/benchmarcx/</t>
        </is>
      </c>
      <c r="F71505" t="inlineStr">
        <is>
          <t>Benchmarcx is a platform that helps employers measure and improve their candidate experience. It provides detailed benchmarking reports, enabling employers to compare their recruitment process and candidate experience against industry leaders. Benchmarcx offers insights into gender disparities and helps correct biases across different stages of hiring, empowering employers to make data-driven enhancements to their hiring strategy.Read more about Benchmarcx</t>
        </is>
      </c>
    </row>
    <row r="71506">
      <c r="A71506" t="inlineStr">
        <is>
          <t>Business Intelligence &amp; Analytics</t>
        </is>
      </c>
      <c r="B71506" t="inlineStr">
        <is>
          <t>Business Intelligence</t>
        </is>
      </c>
      <c r="C71506" t="inlineStr">
        <is>
          <t>https://www.getapp.com/business-intelligence-analytics-software/business-intelligence/os/web-based</t>
        </is>
      </c>
      <c r="D71506" t="inlineStr">
        <is>
          <t>IntelliFront BI</t>
        </is>
      </c>
      <c r="E71506" t="inlineStr">
        <is>
          <t>https://www.getapp.com/business-intelligence-analytics-software/a/intellifront-bi/</t>
        </is>
      </c>
      <c r="F71506" t="inlineStr">
        <is>
          <t>Data Analytics + Business Intelligence: Real-Time Dashboards, KPIs, On-Demand Reports, Business Workflows and Report Scheduling in one solution.Read more about IntelliFront BI</t>
        </is>
      </c>
    </row>
    <row r="71507">
      <c r="A71507" t="inlineStr">
        <is>
          <t>Business Intelligence &amp; Analytics</t>
        </is>
      </c>
      <c r="B71507" t="inlineStr">
        <is>
          <t>Business Intelligence</t>
        </is>
      </c>
      <c r="C71507" t="inlineStr">
        <is>
          <t>https://www.getapp.com/business-intelligence-analytics-software/business-intelligence/os/web-based</t>
        </is>
      </c>
      <c r="D71507" t="inlineStr">
        <is>
          <t>Datameer</t>
        </is>
      </c>
      <c r="E71507" t="inlineStr">
        <is>
          <t>https://www.getapp.com/business-intelligence-analytics-software/a/datameer/</t>
        </is>
      </c>
      <c r="F71507" t="inlineStr">
        <is>
          <t>Datameer Cloud simplifies data transformation for data engineers. Optimize analytics, job management, and data accessibility with ease.Read more about Datameer</t>
        </is>
      </c>
    </row>
    <row r="71508">
      <c r="A71508" t="inlineStr">
        <is>
          <t>Business Intelligence &amp; Analytics</t>
        </is>
      </c>
      <c r="B71508" t="inlineStr">
        <is>
          <t>Business Intelligence</t>
        </is>
      </c>
      <c r="C71508" t="inlineStr">
        <is>
          <t>https://www.getapp.com/business-intelligence-analytics-software/business-intelligence/os/web-based</t>
        </is>
      </c>
      <c r="D71508" t="inlineStr">
        <is>
          <t>Contour BI</t>
        </is>
      </c>
      <c r="E71508" t="inlineStr">
        <is>
          <t>https://www.getapp.com/business-intelligence-analytics-software/a/contour-bi/</t>
        </is>
      </c>
      <c r="F71508" t="inlineStr">
        <is>
          <t>Contour BI runs on an extremely fast in-memory parallel calculation OLAP engine and provides users with highly interactive rich visualizations.Read more about Contour BI</t>
        </is>
      </c>
    </row>
    <row r="71509">
      <c r="A71509" t="inlineStr">
        <is>
          <t>Business Intelligence &amp; Analytics</t>
        </is>
      </c>
      <c r="B71509" t="inlineStr">
        <is>
          <t>Business Intelligence</t>
        </is>
      </c>
      <c r="C71509" t="inlineStr">
        <is>
          <t>https://www.getapp.com/business-intelligence-analytics-software/business-intelligence/os/web-based</t>
        </is>
      </c>
      <c r="D71509" t="inlineStr">
        <is>
          <t>Rayven</t>
        </is>
      </c>
      <c r="E71509" t="inlineStr">
        <is>
          <t>https://www.getapp.com/emerging-technology-software/a/rayven/</t>
        </is>
      </c>
      <c r="F71509" t="inlineStr">
        <is>
          <t>Rayven is a no/low/full-code platform to build apps, AI tools + automations faster. Connect systems, unify data + modernise processes - without replacing legacy tech. Start on our free-forever plan.Read more about Rayven</t>
        </is>
      </c>
    </row>
    <row r="71510">
      <c r="A71510" t="inlineStr">
        <is>
          <t>Business Intelligence &amp; Analytics</t>
        </is>
      </c>
      <c r="B71510" t="inlineStr">
        <is>
          <t>Business Intelligence</t>
        </is>
      </c>
      <c r="C71510" t="inlineStr">
        <is>
          <t>https://www.getapp.com/business-intelligence-analytics-software/business-intelligence/os/web-based</t>
        </is>
      </c>
      <c r="D71510" t="inlineStr">
        <is>
          <t>Andara BI</t>
        </is>
      </c>
      <c r="E71510" t="inlineStr">
        <is>
          <t>https://www.getapp.com/business-intelligence-analytics-software/a/andara-bi/</t>
        </is>
      </c>
      <c r="F71510" t="inlineStr">
        <is>
          <t>Andara BI is a web-based performance management solution designed to help small to large organizations assess the skills and knowledge of employees using business intelligence (BI) balanced scorecards. Key features include goal planning, KPI tracking, progress measurement, and file conversion.Read more about Andara BI</t>
        </is>
      </c>
    </row>
    <row r="71511">
      <c r="A71511" t="inlineStr">
        <is>
          <t>Business Intelligence &amp; Analytics</t>
        </is>
      </c>
      <c r="B71511" t="inlineStr">
        <is>
          <t>Business Intelligence</t>
        </is>
      </c>
      <c r="C71511" t="inlineStr">
        <is>
          <t>https://www.getapp.com/business-intelligence-analytics-software/business-intelligence/os/web-based</t>
        </is>
      </c>
      <c r="D71511" t="inlineStr">
        <is>
          <t>Shopstory</t>
        </is>
      </c>
      <c r="E71511" t="inlineStr">
        <is>
          <t>https://www.getapp.com/marketing-software/a/boomerank/</t>
        </is>
      </c>
      <c r="F71511" t="inlineStr">
        <is>
          <t>Shopstory is an Austrian startup that aims to promote the eCommerce market and make it more transparent and diverse with its SaaS solution.Read more about Shopstory</t>
        </is>
      </c>
    </row>
    <row r="71512">
      <c r="A71512" t="inlineStr">
        <is>
          <t>Business Intelligence &amp; Analytics</t>
        </is>
      </c>
      <c r="B71512" t="inlineStr">
        <is>
          <t>Business Intelligence</t>
        </is>
      </c>
      <c r="C71512" t="inlineStr">
        <is>
          <t>https://www.getapp.com/business-intelligence-analytics-software/business-intelligence/os/web-based</t>
        </is>
      </c>
      <c r="D71512" t="inlineStr">
        <is>
          <t>Decision Critical Enterprise Modeling</t>
        </is>
      </c>
      <c r="E71512" t="inlineStr">
        <is>
          <t>https://www.getapp.com/all-software/a/decision-critical-enterprise-modeling/</t>
        </is>
      </c>
      <c r="F71512" t="inlineStr">
        <is>
          <t>Decision Critical is a dynamic, cloud-based business modeling tool that is unique in its comprehensiveness. It is scalable, customizable and fast to implement.Read more about Decision Critical Enterprise Modeling</t>
        </is>
      </c>
    </row>
    <row r="71513">
      <c r="A71513" t="inlineStr">
        <is>
          <t>Business Intelligence &amp; Analytics</t>
        </is>
      </c>
      <c r="B71513" t="inlineStr">
        <is>
          <t>Business Intelligence</t>
        </is>
      </c>
      <c r="C71513" t="inlineStr">
        <is>
          <t>https://www.getapp.com/business-intelligence-analytics-software/business-intelligence/os/web-based</t>
        </is>
      </c>
      <c r="D71513" t="inlineStr">
        <is>
          <t>Exply</t>
        </is>
      </c>
      <c r="E71513" t="inlineStr">
        <is>
          <t>https://www.getapp.com/project-management-planning-software/a/exply/</t>
        </is>
      </c>
      <c r="F71513" t="inlineStr">
        <is>
          <t>Exply seeks to give an insight into the existing data with the help of interactive dashboards. It allows teams to visualize and analyze data from multiple sources in one place. Exply is designed with a very user-friendly interface for the personalization and configuration of reports. Drag-and-drop menus and single-click filters enable managers to design dashboards and drill down into the data in a matter of minutes.Read more about Exply</t>
        </is>
      </c>
    </row>
    <row r="71514">
      <c r="A71514" t="inlineStr">
        <is>
          <t>Business Intelligence &amp; Analytics</t>
        </is>
      </c>
      <c r="B71514" t="inlineStr">
        <is>
          <t>Business Intelligence</t>
        </is>
      </c>
      <c r="C71514" t="inlineStr">
        <is>
          <t>https://www.getapp.com/business-intelligence-analytics-software/business-intelligence/os/web-based</t>
        </is>
      </c>
      <c r="D71514" t="inlineStr">
        <is>
          <t>Aphrodite</t>
        </is>
      </c>
      <c r="E71514" t="inlineStr">
        <is>
          <t>https://www.getapp.com/business-intelligence-analytics-software/a/aphrodite/</t>
        </is>
      </c>
      <c r="F71514" t="inlineStr">
        <is>
          <t>Aphrodite is an analytics startup that frees you from the data frenzy. Creating clarity and insights, Aphrodite helps you drive revenue and invest in the right advertising at the right time. We plug into your data to give you visual enterprise analytics that adapt to your business needs.Read more about Aphrodite</t>
        </is>
      </c>
    </row>
    <row r="71515">
      <c r="A71515" t="inlineStr">
        <is>
          <t>Business Intelligence &amp; Analytics</t>
        </is>
      </c>
      <c r="B71515" t="inlineStr">
        <is>
          <t>Business Intelligence</t>
        </is>
      </c>
      <c r="C71515" t="inlineStr">
        <is>
          <t>https://www.getapp.com/business-intelligence-analytics-software/business-intelligence/os/web-based</t>
        </is>
      </c>
      <c r="D71515" t="inlineStr">
        <is>
          <t>Tableau Connector for Shopify</t>
        </is>
      </c>
      <c r="E71515" t="inlineStr">
        <is>
          <t>https://www.getapp.com/business-intelligence-analytics-software/a/tableau-connector-for-shopify/</t>
        </is>
      </c>
      <c r="F71515" t="inlineStr">
        <is>
          <t>Tableau Connector for Shopify is an app for Tableau Shopify integration. It allows you to export Shopify data to Tableau in an easy way for further visualization and analytics.Read more about Tableau Connector for Shopify</t>
        </is>
      </c>
    </row>
    <row r="71516">
      <c r="A71516" t="inlineStr">
        <is>
          <t>Business Intelligence &amp; Analytics</t>
        </is>
      </c>
      <c r="B71516" t="inlineStr">
        <is>
          <t>Business Intelligence</t>
        </is>
      </c>
      <c r="C71516" t="inlineStr">
        <is>
          <t>https://www.getapp.com/business-intelligence-analytics-software/business-intelligence/os/web-based</t>
        </is>
      </c>
      <c r="D71516" t="inlineStr">
        <is>
          <t>Anatics</t>
        </is>
      </c>
      <c r="E71516" t="inlineStr">
        <is>
          <t>https://www.getapp.com/it-management-software/a/anatics/</t>
        </is>
      </c>
      <c r="F71516" t="inlineStr">
        <is>
          <t>Data management and marketing intelligence tools For leading brands and agencies. Unstructured data is bad data and puts marketing investment decisions at risk. Run anatics to extract, transform, load your data; run marketing programs with confidence.Read more about Anatics</t>
        </is>
      </c>
    </row>
    <row r="71517">
      <c r="A71517" t="inlineStr">
        <is>
          <t>Business Intelligence &amp; Analytics</t>
        </is>
      </c>
      <c r="B71517" t="inlineStr">
        <is>
          <t>Business Intelligence</t>
        </is>
      </c>
      <c r="C71517" t="inlineStr">
        <is>
          <t>https://www.getapp.com/business-intelligence-analytics-software/business-intelligence/os/web-based</t>
        </is>
      </c>
      <c r="D71517" t="inlineStr">
        <is>
          <t>Collective[i]</t>
        </is>
      </c>
      <c r="E71517" t="inlineStr">
        <is>
          <t>https://www.getapp.com/website-ecommerce-software/a/collective-i/</t>
        </is>
      </c>
      <c r="F71517" t="inlineStr">
        <is>
          <t>Collective[i] is a customer relationship management platform. It continuously monitors interactions with buyers and uses AI for data analysis to assist with sales decisions. Key features include constantly up-to-date CRM data, dynamic forecasts, risk updates, plus next and best action suggestions.Read more about Collective[i]</t>
        </is>
      </c>
    </row>
    <row r="71518">
      <c r="A71518" t="inlineStr">
        <is>
          <t>Business Intelligence &amp; Analytics</t>
        </is>
      </c>
      <c r="B71518" t="inlineStr">
        <is>
          <t>Business Intelligence</t>
        </is>
      </c>
      <c r="C71518" t="inlineStr">
        <is>
          <t>https://www.getapp.com/business-intelligence-analytics-software/business-intelligence/os/web-based</t>
        </is>
      </c>
      <c r="D71518" t="inlineStr">
        <is>
          <t>Compelis</t>
        </is>
      </c>
      <c r="E71518" t="inlineStr">
        <is>
          <t>https://www.getapp.com/marketing-software/a/compelis/</t>
        </is>
      </c>
      <c r="F71518" t="inlineStr">
        <is>
          <t>Compelis is an online competitive intelligence software providing price monitoring, pricing analytics and market trend analysis services for e-commerce retailers and resellers. It also provides advanced MAP monitoring features for brands, manufacturers and distributors.Read more about Compelis</t>
        </is>
      </c>
    </row>
    <row r="71519">
      <c r="A71519" t="inlineStr">
        <is>
          <t>Business Intelligence &amp; Analytics</t>
        </is>
      </c>
      <c r="B71519" t="inlineStr">
        <is>
          <t>Business Intelligence</t>
        </is>
      </c>
      <c r="C71519" t="inlineStr">
        <is>
          <t>https://www.getapp.com/business-intelligence-analytics-software/business-intelligence/os/web-based</t>
        </is>
      </c>
      <c r="D71519" t="inlineStr">
        <is>
          <t>MarginQube</t>
        </is>
      </c>
      <c r="E71519" t="inlineStr">
        <is>
          <t>https://www.getapp.com/operations-management-software/a/marginqube/</t>
        </is>
      </c>
      <c r="F71519" t="inlineStr">
        <is>
          <t>Are you in need of a margin management tool that doesn't require lots of time &amp; resources to build and set up? If so, MarginQube is the solution for you. In &lt;8 weeks, our pre-built business analytics modules will be ready with key business insights for you to drive revenue growth &amp; profit expansion.Read more about MarginQube</t>
        </is>
      </c>
    </row>
    <row r="71520">
      <c r="A71520" t="inlineStr">
        <is>
          <t>Business Intelligence &amp; Analytics</t>
        </is>
      </c>
      <c r="B71520" t="inlineStr">
        <is>
          <t>Business Intelligence</t>
        </is>
      </c>
      <c r="C71520" t="inlineStr">
        <is>
          <t>https://www.getapp.com/business-intelligence-analytics-software/business-intelligence/os/web-based</t>
        </is>
      </c>
      <c r="D71520" t="inlineStr">
        <is>
          <t>SpotSource</t>
        </is>
      </c>
      <c r="E71520" t="inlineStr">
        <is>
          <t>https://www.getapp.com/operations-management-software/a/spotsource/</t>
        </is>
      </c>
      <c r="F71520" t="inlineStr">
        <is>
          <t>SpotSource is a Service supplier relationship management solution that enables businesses to manage administrative tasks of services companies. It caters to the needs of marketing agencies, IT service providers, or third-party manufacturers.Read more about SpotSource</t>
        </is>
      </c>
    </row>
    <row r="71521">
      <c r="A71521" t="inlineStr">
        <is>
          <t>Business Intelligence &amp; Analytics</t>
        </is>
      </c>
      <c r="B71521" t="inlineStr">
        <is>
          <t>Business Intelligence</t>
        </is>
      </c>
      <c r="C71521" t="inlineStr">
        <is>
          <t>https://www.getapp.com/business-intelligence-analytics-software/business-intelligence/os/web-based</t>
        </is>
      </c>
      <c r="D71521" t="inlineStr">
        <is>
          <t>Datawalt</t>
        </is>
      </c>
      <c r="E71521" t="inlineStr">
        <is>
          <t>https://www.getapp.com/business-intelligence-analytics-software/a/datawalt/</t>
        </is>
      </c>
      <c r="F71521" t="inlineStr">
        <is>
          <t>With Datawalt, you will be able to access updated reports for each area, obtain a complete view of your company and better evaluate the performance of your operations for future decisions.Read more about Datawalt</t>
        </is>
      </c>
    </row>
    <row r="71522">
      <c r="A71522" t="inlineStr">
        <is>
          <t>Business Intelligence &amp; Analytics</t>
        </is>
      </c>
      <c r="B71522" t="inlineStr">
        <is>
          <t>Business Intelligence</t>
        </is>
      </c>
      <c r="C71522" t="inlineStr">
        <is>
          <t>https://www.getapp.com/business-intelligence-analytics-software/business-intelligence/os/web-based</t>
        </is>
      </c>
      <c r="D71522" t="inlineStr">
        <is>
          <t>Microsoft Power BI Connector for Jira</t>
        </is>
      </c>
      <c r="E71522" t="inlineStr">
        <is>
          <t>https://www.getapp.com/business-intelligence-analytics-software/a/microsoft-power-bi-connector-for-jira-cloud/</t>
        </is>
      </c>
      <c r="F71522" t="inlineStr">
        <is>
          <t>Microsoft Power BI Connector for Jira Cloud is a plugin that allows users to analyze Jira data quickly, reliably, and efficiently. It can quickly analyze Jira data and be used to create shareable reports and dashboards in Power BI to enable faster decision-making across organizations.Read more about Microsoft Power BI Connector for Jira</t>
        </is>
      </c>
    </row>
    <row r="71523">
      <c r="A71523" t="inlineStr">
        <is>
          <t>Business Intelligence &amp; Analytics</t>
        </is>
      </c>
      <c r="B71523" t="inlineStr">
        <is>
          <t>Business Intelligence</t>
        </is>
      </c>
      <c r="C71523" t="inlineStr">
        <is>
          <t>https://www.getapp.com/business-intelligence-analytics-software/business-intelligence/os/web-based</t>
        </is>
      </c>
      <c r="D71523" t="inlineStr">
        <is>
          <t>DataSpark</t>
        </is>
      </c>
      <c r="E71523" t="inlineStr">
        <is>
          <t>https://www.getapp.com/website-ecommerce-software/a/dataspark/</t>
        </is>
      </c>
      <c r="F71523" t="inlineStr">
        <is>
          <t>DataSpark is a cloud-based software that provides businesses with tools to conduct product research and gain insights into competitors' data on a centralized platform. Supervisors can search high-ranking keywords and compare their ranking against their competitors' sites.Read more about DataSpark</t>
        </is>
      </c>
    </row>
    <row r="71524">
      <c r="A71524" t="inlineStr">
        <is>
          <t>Business Intelligence &amp; Analytics</t>
        </is>
      </c>
      <c r="B71524" t="inlineStr">
        <is>
          <t>Business Intelligence</t>
        </is>
      </c>
      <c r="C71524" t="inlineStr">
        <is>
          <t>https://www.getapp.com/business-intelligence-analytics-software/business-intelligence/os/web-based</t>
        </is>
      </c>
      <c r="D71524" t="inlineStr">
        <is>
          <t>MarkLogic</t>
        </is>
      </c>
      <c r="E71524" t="inlineStr">
        <is>
          <t>https://www.getapp.com/it-management-software/a/marklogic/</t>
        </is>
      </c>
      <c r="F71524" t="inlineStr">
        <is>
          <t>MarkLogic is an on-premise and cloud-based data management software that helps businesses utilize operational and transactional NoSQL databases to integrate, store, and access data. It enables supervisors to collect information from multiple sources and index them for query and search purposes.Read more about MarkLogic</t>
        </is>
      </c>
    </row>
    <row r="71525">
      <c r="A71525" t="inlineStr">
        <is>
          <t>Business Intelligence &amp; Analytics</t>
        </is>
      </c>
      <c r="B71525" t="inlineStr">
        <is>
          <t>Business Intelligence</t>
        </is>
      </c>
      <c r="C71525" t="inlineStr">
        <is>
          <t>https://www.getapp.com/business-intelligence-analytics-software/business-intelligence/os/web-based</t>
        </is>
      </c>
      <c r="D71525" t="inlineStr">
        <is>
          <t>Arena Calibrate</t>
        </is>
      </c>
      <c r="E71525" t="inlineStr">
        <is>
          <t>https://www.getapp.com/business-intelligence-analytics-software/a/arena-calibrate/</t>
        </is>
      </c>
      <c r="F71525" t="inlineStr">
        <is>
          <t>Arena Calibrate is a self-service marketing analytics platform that helps in-house marketers save significant time with reporting across their top paid media channels and inbound marketing platforms. The solution offers various features such as project tracking, business intelligence (BI), collaboration tools, performance monitoring, and more.Read more about Arena Calibrate</t>
        </is>
      </c>
    </row>
    <row r="71526">
      <c r="A71526" t="inlineStr">
        <is>
          <t>Business Intelligence &amp; Analytics</t>
        </is>
      </c>
      <c r="B71526" t="inlineStr">
        <is>
          <t>Business Intelligence</t>
        </is>
      </c>
      <c r="C71526" t="inlineStr">
        <is>
          <t>https://www.getapp.com/business-intelligence-analytics-software/business-intelligence/os/web-based</t>
        </is>
      </c>
      <c r="D71526" t="inlineStr">
        <is>
          <t>DataSpark</t>
        </is>
      </c>
      <c r="E71526" t="inlineStr">
        <is>
          <t>https://www.getapp.com/website-ecommerce-software/a/dataspark/</t>
        </is>
      </c>
      <c r="F71526" t="inlineStr">
        <is>
          <t>DataSpark is a cloud-based software that provides businesses with tools to conduct product research and gain insights into competitors' data on a centralized platform. Supervisors can search high-ranking keywords and compare their ranking against their competitors' sites.Read more about DataSpark</t>
        </is>
      </c>
    </row>
    <row r="71527">
      <c r="A71527" t="inlineStr">
        <is>
          <t>Business Intelligence &amp; Analytics</t>
        </is>
      </c>
      <c r="B71527" t="inlineStr">
        <is>
          <t>Business Intelligence</t>
        </is>
      </c>
      <c r="C71527" t="inlineStr">
        <is>
          <t>https://www.getapp.com/business-intelligence-analytics-software/business-intelligence/os/web-based</t>
        </is>
      </c>
      <c r="D71527" t="inlineStr">
        <is>
          <t>Wrench.ai</t>
        </is>
      </c>
      <c r="E71527" t="inlineStr">
        <is>
          <t>https://www.getapp.com/marketing-software/a/wrench-ai/</t>
        </is>
      </c>
      <c r="F71527"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71528">
      <c r="A71528" t="inlineStr">
        <is>
          <t>Business Intelligence &amp; Analytics</t>
        </is>
      </c>
      <c r="B71528" t="inlineStr">
        <is>
          <t>Business Intelligence</t>
        </is>
      </c>
      <c r="C71528" t="inlineStr">
        <is>
          <t>https://www.getapp.com/business-intelligence-analytics-software/business-intelligence/os/web-based</t>
        </is>
      </c>
      <c r="D71528" t="inlineStr">
        <is>
          <t>MobiusFlow</t>
        </is>
      </c>
      <c r="E71528" t="inlineStr">
        <is>
          <t>https://www.getapp.com/operations-management-software/a/mobiusflow/</t>
        </is>
      </c>
      <c r="F71528"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71529">
      <c r="A71529" t="inlineStr">
        <is>
          <t>Business Intelligence &amp; Analytics</t>
        </is>
      </c>
      <c r="B71529" t="inlineStr">
        <is>
          <t>Business Intelligence</t>
        </is>
      </c>
      <c r="C71529" t="inlineStr">
        <is>
          <t>https://www.getapp.com/business-intelligence-analytics-software/business-intelligence/os/web-based</t>
        </is>
      </c>
      <c r="D71529" t="inlineStr">
        <is>
          <t>NextGen Healthcare Interoperability</t>
        </is>
      </c>
      <c r="E71529" t="inlineStr">
        <is>
          <t>https://www.getapp.com/it-management-software/a/nextgen-healthcare-interoperability/</t>
        </is>
      </c>
      <c r="F71529" t="inlineStr">
        <is>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is>
      </c>
    </row>
    <row r="71530">
      <c r="A71530" t="inlineStr">
        <is>
          <t>Business Intelligence &amp; Analytics</t>
        </is>
      </c>
      <c r="B71530" t="inlineStr">
        <is>
          <t>Business Intelligence</t>
        </is>
      </c>
      <c r="C71530" t="inlineStr">
        <is>
          <t>https://www.getapp.com/business-intelligence-analytics-software/business-intelligence/os/web-based</t>
        </is>
      </c>
      <c r="D71530" t="inlineStr">
        <is>
          <t>Ilum</t>
        </is>
      </c>
      <c r="E71530" t="inlineStr">
        <is>
          <t>https://www.getapp.com/business-intelligence-analytics-software/a/ilum/</t>
        </is>
      </c>
      <c r="F71530" t="inlineStr">
        <is>
          <t>Ilum is an open data lakehouse for cloud, on-premise, and hybrid setups. It supports Delta, Iceberg, and Hudi, with Spark on Kubernetes, SQL editor, BI integration, and MLOps tools like Jupyter and MLflow. Ilum provides multi-cluster management, automated data lineage, and flexibility in choosing storage and BI tools, ideal for data scientists, cloud engineers, and machine learning professionals.Read more about Ilum</t>
        </is>
      </c>
    </row>
    <row r="71531">
      <c r="A71531" t="inlineStr">
        <is>
          <t>Business Intelligence &amp; Analytics</t>
        </is>
      </c>
      <c r="B71531" t="inlineStr">
        <is>
          <t>Business Intelligence</t>
        </is>
      </c>
      <c r="C71531" t="inlineStr">
        <is>
          <t>https://www.getapp.com/business-intelligence-analytics-software/business-intelligence/os/web-based</t>
        </is>
      </c>
      <c r="D71531" t="inlineStr">
        <is>
          <t>Leaderr</t>
        </is>
      </c>
      <c r="E71531" t="inlineStr">
        <is>
          <t>https://www.getapp.com/business-intelligence-analytics-software/a/leaderr/</t>
        </is>
      </c>
      <c r="F71531" t="inlineStr">
        <is>
          <t>Leaderr is a business intelligence and lead generation platform offering B2B data tools for companies seeking verified business contacts. It provides functionalities like company revenue insights, email verification, reverse lookups, and DNC compliance checks, powered by AI-driven analytics. Users can access millions of verified contacts and utilize data enrichment to enhance information with firmographic and technographic insights.Read more about Leaderr</t>
        </is>
      </c>
    </row>
    <row r="71532">
      <c r="A71532" t="inlineStr">
        <is>
          <t>Business Intelligence &amp; Analytics</t>
        </is>
      </c>
      <c r="B71532" t="inlineStr">
        <is>
          <t>Business Intelligence</t>
        </is>
      </c>
      <c r="C71532" t="inlineStr">
        <is>
          <t>https://www.getapp.com/business-intelligence-analytics-software/business-intelligence/os/web-based</t>
        </is>
      </c>
      <c r="D71532" t="inlineStr">
        <is>
          <t>Validis</t>
        </is>
      </c>
      <c r="E71532" t="inlineStr">
        <is>
          <t>https://www.getapp.com/finance-accounting-software/a/validis/</t>
        </is>
      </c>
      <c r="F71532" t="inlineStr">
        <is>
          <t>Validis is a lending software for loan origination &amp; risk management which enables SMBs to extract, standardize &amp; analyze financial data simply &amp; effectivelyRead more about Validis</t>
        </is>
      </c>
    </row>
    <row r="71533">
      <c r="A71533" t="inlineStr">
        <is>
          <t>Business Intelligence &amp; Analytics</t>
        </is>
      </c>
      <c r="B71533" t="inlineStr">
        <is>
          <t>Business Intelligence</t>
        </is>
      </c>
      <c r="C71533" t="inlineStr">
        <is>
          <t>https://www.getapp.com/business-intelligence-analytics-software/business-intelligence/os/web-based</t>
        </is>
      </c>
      <c r="D71533" t="inlineStr">
        <is>
          <t>Adlib</t>
        </is>
      </c>
      <c r="E71533" t="inlineStr">
        <is>
          <t>https://www.getapp.com/all-software/a/adlib-1/</t>
        </is>
      </c>
      <c r="F71533" t="inlineStr">
        <is>
          <t>Adlib is the leading document &amp; data transformation platform helping highly-regulated enterprise organizations expedite go-to-market activities, streamline operations, reduce compliance and regulatory risks.Read more about Adlib</t>
        </is>
      </c>
    </row>
    <row r="71534">
      <c r="A71534" t="inlineStr">
        <is>
          <t>Business Intelligence &amp; Analytics</t>
        </is>
      </c>
      <c r="B71534" t="inlineStr">
        <is>
          <t>Business Intelligence</t>
        </is>
      </c>
      <c r="C71534" t="inlineStr">
        <is>
          <t>https://www.getapp.com/business-intelligence-analytics-software/business-intelligence/os/web-based</t>
        </is>
      </c>
      <c r="D71534" t="inlineStr">
        <is>
          <t>Gyana</t>
        </is>
      </c>
      <c r="E71534" t="inlineStr">
        <is>
          <t>https://www.getapp.com/business-intelligence-analytics-software/a/gyana/</t>
        </is>
      </c>
      <c r="F71534" t="inlineStr">
        <is>
          <t>Gyana is a powerful yet intuitive report and dashboard builder. The complete no-code approach makes Gyana easy to use, meaning you can do more in less time. Bring in the data, visualize it, create reports/dashboards and share them with clients and teams.Read more about Gyana</t>
        </is>
      </c>
    </row>
    <row r="71535">
      <c r="A71535" t="inlineStr">
        <is>
          <t>Business Intelligence &amp; Analytics</t>
        </is>
      </c>
      <c r="B71535" t="inlineStr">
        <is>
          <t>Business Intelligence</t>
        </is>
      </c>
      <c r="C71535" t="inlineStr">
        <is>
          <t>https://www.getapp.com/business-intelligence-analytics-software/business-intelligence/os/web-based</t>
        </is>
      </c>
      <c r="D71535" t="inlineStr">
        <is>
          <t>DATA SEEKERS</t>
        </is>
      </c>
      <c r="E71535" t="inlineStr">
        <is>
          <t>https://www.getapp.com/business-intelligence-analytics-software/a/data-seekers/</t>
        </is>
      </c>
      <c r="F71535" t="inlineStr">
        <is>
          <t>SaaS company based in Málaga specialized in data and prices extraction and monitoring, pricing, stock and catalogue intelligence tools, and dynamic repricing, competition monitoring and price automations solutions, among other features. We are a world leading company in web scraping techniques.Read more about DATA SEEKERS</t>
        </is>
      </c>
    </row>
    <row r="71536">
      <c r="A71536" t="inlineStr">
        <is>
          <t>Business Intelligence &amp; Analytics</t>
        </is>
      </c>
      <c r="B71536" t="inlineStr">
        <is>
          <t>Business Intelligence</t>
        </is>
      </c>
      <c r="C71536" t="inlineStr">
        <is>
          <t>https://www.getapp.com/business-intelligence-analytics-software/business-intelligence/os/web-based</t>
        </is>
      </c>
      <c r="D71536" t="inlineStr">
        <is>
          <t>Profiture</t>
        </is>
      </c>
      <c r="E71536" t="inlineStr">
        <is>
          <t>https://www.getapp.com/it-management-software/a/profiture/</t>
        </is>
      </c>
      <c r="F71536" t="inlineStr">
        <is>
          <t>Profiture is the first software in the cloud for the management of consultancies and professional offices oriented to business growth.Read more about Profiture</t>
        </is>
      </c>
    </row>
    <row r="71537">
      <c r="A71537" t="inlineStr">
        <is>
          <t>Business Intelligence &amp; Analytics</t>
        </is>
      </c>
      <c r="B71537" t="inlineStr">
        <is>
          <t>Business Intelligence</t>
        </is>
      </c>
      <c r="C71537" t="inlineStr">
        <is>
          <t>https://www.getapp.com/business-intelligence-analytics-software/business-intelligence/os/web-based</t>
        </is>
      </c>
      <c r="D71537" t="inlineStr">
        <is>
          <t>Synerise</t>
        </is>
      </c>
      <c r="E71537" t="inlineStr">
        <is>
          <t>https://www.getapp.com/marketing-software/a/synerise/</t>
        </is>
      </c>
      <c r="F71537" t="inlineStr">
        <is>
          <t>Synerise, an AI-driven Customer Data &amp; Experience Platform (CDXP), centralizes customer data to enhance marketing and engagement. Key strengths include real-time capabilities, advanced AI, quick setup, and personalized omnichannel experiences. Pay-as-you-go pricing available.Read more about Synerise</t>
        </is>
      </c>
    </row>
    <row r="71538">
      <c r="A71538" t="inlineStr">
        <is>
          <t>Business Intelligence &amp; Analytics</t>
        </is>
      </c>
      <c r="B71538" t="inlineStr">
        <is>
          <t>Business Intelligence</t>
        </is>
      </c>
      <c r="C71538" t="inlineStr">
        <is>
          <t>https://www.getapp.com/business-intelligence-analytics-software/business-intelligence/os/web-based</t>
        </is>
      </c>
      <c r="D71538" t="inlineStr">
        <is>
          <t>Coveo Relevance Cloud</t>
        </is>
      </c>
      <c r="E71538" t="inlineStr">
        <is>
          <t>https://www.getapp.com/development-tools-software/a/coveo/</t>
        </is>
      </c>
      <c r="F71538" t="inlineStr">
        <is>
          <t>Coveo Relevance Cloud is an artificial intelligence (AI)-enabled software designed to help businesses across manufacturing, healthcare, telecommunications, and other industries streamline enterprise search and knowledge management operations. It enables professionals to manage content filtering, agent responses, and customer service and support activities.Read more about Coveo Relevance Cloud</t>
        </is>
      </c>
    </row>
    <row r="71539">
      <c r="A71539" t="inlineStr">
        <is>
          <t>Business Intelligence &amp; Analytics</t>
        </is>
      </c>
      <c r="B71539" t="inlineStr">
        <is>
          <t>Business Intelligence</t>
        </is>
      </c>
      <c r="C71539" t="inlineStr">
        <is>
          <t>https://www.getapp.com/business-intelligence-analytics-software/business-intelligence/os/web-based</t>
        </is>
      </c>
      <c r="D71539" t="inlineStr">
        <is>
          <t>Salesforce Data Cloud</t>
        </is>
      </c>
      <c r="E71539" t="inlineStr">
        <is>
          <t>https://www.getapp.com/business-intelligence-analytics-software/a/salesforce-data-cloud/</t>
        </is>
      </c>
      <c r="F71539" t="inlineStr">
        <is>
          <t>Salesforce Data Cloud is a powerful platform for transforming your customer data into action with Salesforce's leading technologies.Read more about Salesforce Data Cloud</t>
        </is>
      </c>
    </row>
    <row r="71540">
      <c r="A71540" t="inlineStr">
        <is>
          <t>Business Intelligence &amp; Analytics</t>
        </is>
      </c>
      <c r="B71540" t="inlineStr">
        <is>
          <t>Business Intelligence</t>
        </is>
      </c>
      <c r="C71540" t="inlineStr">
        <is>
          <t>https://www.getapp.com/business-intelligence-analytics-software/business-intelligence/os/web-based</t>
        </is>
      </c>
      <c r="D71540" t="inlineStr">
        <is>
          <t>BluePlanner</t>
        </is>
      </c>
      <c r="E71540" t="inlineStr">
        <is>
          <t>https://www.getapp.com/sales-software/a/blueplanner/</t>
        </is>
      </c>
      <c r="F71540" t="inlineStr">
        <is>
          <t>UpClear makes BluePlanner, software for CPG sales forecasting.  Promotion planning, trade &amp; deduction management, accruals, insights.Read more about BluePlanner</t>
        </is>
      </c>
    </row>
    <row r="71541">
      <c r="A71541" t="inlineStr">
        <is>
          <t>Business Intelligence &amp; Analytics</t>
        </is>
      </c>
      <c r="B71541" t="inlineStr">
        <is>
          <t>Business Intelligence</t>
        </is>
      </c>
      <c r="C71541" t="inlineStr">
        <is>
          <t>https://www.getapp.com/business-intelligence-analytics-software/business-intelligence/os/web-based</t>
        </is>
      </c>
      <c r="D71541" t="inlineStr">
        <is>
          <t>AnswerDock</t>
        </is>
      </c>
      <c r="E71541" t="inlineStr">
        <is>
          <t>https://www.getapp.com/business-intelligence-analytics-software/a/answerdock/</t>
        </is>
      </c>
      <c r="F71541" t="inlineStr">
        <is>
          <t>AnswerDock is an AI-driven BI solution that uses Natural Language Processing to provide answers to business users' questionsRead more about AnswerDock</t>
        </is>
      </c>
    </row>
    <row r="71542">
      <c r="A71542" t="inlineStr">
        <is>
          <t>Business Intelligence &amp; Analytics</t>
        </is>
      </c>
      <c r="B71542" t="inlineStr">
        <is>
          <t>Business Intelligence</t>
        </is>
      </c>
      <c r="C71542" t="inlineStr">
        <is>
          <t>https://www.getapp.com/business-intelligence-analytics-software/business-intelligence/os/web-based</t>
        </is>
      </c>
      <c r="D71542" t="inlineStr">
        <is>
          <t>Zegami</t>
        </is>
      </c>
      <c r="E71542" t="inlineStr">
        <is>
          <t>https://www.getapp.com/business-intelligence-analytics-software/a/zegami/</t>
        </is>
      </c>
      <c r="F71542" t="inlineStr">
        <is>
          <t>Zegami combines advanced analysis tools with a unique visualisation interface to rapidly categorise and explore large image datasets.Read more about Zegami</t>
        </is>
      </c>
    </row>
    <row r="71543">
      <c r="A71543" t="inlineStr">
        <is>
          <t>Business Intelligence &amp; Analytics</t>
        </is>
      </c>
      <c r="B71543" t="inlineStr">
        <is>
          <t>Business Intelligence</t>
        </is>
      </c>
      <c r="C71543" t="inlineStr">
        <is>
          <t>https://www.getapp.com/business-intelligence-analytics-software/business-intelligence/os/web-based</t>
        </is>
      </c>
      <c r="D71543" t="inlineStr">
        <is>
          <t>Datafi</t>
        </is>
      </c>
      <c r="E71543" t="inlineStr">
        <is>
          <t>https://www.getapp.com/all-software/a/datafi/</t>
        </is>
      </c>
      <c r="F71543" t="inlineStr">
        <is>
          <t>Datafi is a platform that brings together data from various sources and provides seamless integration, advanced security features, and self-service data workflows. It also offers analysis capabilities, ensures data confidentiality, integrity, and availability, and incorporates Business AI.Read more about Datafi</t>
        </is>
      </c>
    </row>
    <row r="71544">
      <c r="A71544" t="inlineStr">
        <is>
          <t>Business Intelligence &amp; Analytics</t>
        </is>
      </c>
      <c r="B71544" t="inlineStr">
        <is>
          <t>Business Intelligence</t>
        </is>
      </c>
      <c r="C71544" t="inlineStr">
        <is>
          <t>https://www.getapp.com/business-intelligence-analytics-software/business-intelligence/os/web-based</t>
        </is>
      </c>
      <c r="D71544" t="inlineStr">
        <is>
          <t>AT Internet Web Analytics</t>
        </is>
      </c>
      <c r="E71544" t="inlineStr">
        <is>
          <t>https://www.getapp.com/business-intelligence-analytics-software/a/at-internet-web-analytics/</t>
        </is>
      </c>
      <c r="F71544" t="inlineStr">
        <is>
          <t>AT Internet's web analytics solution helps companies measure their audience and optimise their digital performance across all marketing channels. It is used on more than 20,000 sites &amp; mobile apps around the world. Created in 1996, AT Internet is one of the world’s leaders in digital analytics.Read more about AT Internet Web Analytics</t>
        </is>
      </c>
    </row>
    <row r="71545">
      <c r="A71545" t="inlineStr">
        <is>
          <t>Business Intelligence &amp; Analytics</t>
        </is>
      </c>
      <c r="B71545" t="inlineStr">
        <is>
          <t>Business Intelligence</t>
        </is>
      </c>
      <c r="C71545" t="inlineStr">
        <is>
          <t>https://www.getapp.com/business-intelligence-analytics-software/business-intelligence/os/web-based</t>
        </is>
      </c>
      <c r="D71545" t="inlineStr">
        <is>
          <t>Mapex</t>
        </is>
      </c>
      <c r="E71545" t="inlineStr">
        <is>
          <t>https://www.getapp.com/industries-software/a/mapex/</t>
        </is>
      </c>
      <c r="F71545" t="inlineStr">
        <is>
          <t>Business Intelligence Module is perfect for controlling all the key indicators of the production process in real time.The new BI presents an interactive plant report in graphical form. It displays reports in a simple and practical way and can be customised for each industry.Read more about Mapex</t>
        </is>
      </c>
    </row>
    <row r="71546">
      <c r="A71546" t="inlineStr">
        <is>
          <t>Business Intelligence &amp; Analytics</t>
        </is>
      </c>
      <c r="B71546" t="inlineStr">
        <is>
          <t>Business Intelligence</t>
        </is>
      </c>
      <c r="C71546" t="inlineStr">
        <is>
          <t>https://www.getapp.com/business-intelligence-analytics-software/business-intelligence/os/web-based</t>
        </is>
      </c>
      <c r="D71546" t="inlineStr">
        <is>
          <t>Foresight Intelligence Center</t>
        </is>
      </c>
      <c r="E71546" t="inlineStr">
        <is>
          <t>https://www.getapp.com/business-intelligence-analytics-software/a/foresight-intelligence-center/</t>
        </is>
      </c>
      <c r="F71546" t="inlineStr">
        <is>
          <t>The Foresight Intelligence Center combines data in various places into a dashboard that can be personalized to suit any team member. The dashboard updates automatically and pings users in case of exception. It allows the enterprise to find information such as correlation between help desk volume.Read more about Foresight Intelligence Center</t>
        </is>
      </c>
    </row>
    <row r="71547">
      <c r="A71547" t="inlineStr">
        <is>
          <t>Business Intelligence &amp; Analytics</t>
        </is>
      </c>
      <c r="B71547" t="inlineStr">
        <is>
          <t>Business Intelligence</t>
        </is>
      </c>
      <c r="C71547" t="inlineStr">
        <is>
          <t>https://www.getapp.com/business-intelligence-analytics-software/business-intelligence/os/web-based</t>
        </is>
      </c>
      <c r="D71547" t="inlineStr">
        <is>
          <t>PriceGrid</t>
        </is>
      </c>
      <c r="E71547" t="inlineStr">
        <is>
          <t>https://www.getapp.com/marketing-software/a/pricegrid-pricemonitoring-and-competitive-intelligence/</t>
        </is>
      </c>
      <c r="F71547" t="inlineStr">
        <is>
          <t>Use PriceGrid to gain business intelligence around your pricing. Use price analysis, competitive research &amp; continual price monitoring to optimize your pricing.Read more about PriceGrid</t>
        </is>
      </c>
    </row>
    <row r="71548">
      <c r="A71548" t="inlineStr">
        <is>
          <t>Business Intelligence &amp; Analytics</t>
        </is>
      </c>
      <c r="B71548" t="inlineStr">
        <is>
          <t>Business Intelligence</t>
        </is>
      </c>
      <c r="C71548" t="inlineStr">
        <is>
          <t>https://www.getapp.com/business-intelligence-analytics-software/business-intelligence/os/web-based</t>
        </is>
      </c>
      <c r="D71548" t="inlineStr">
        <is>
          <t>Profitbase EPM</t>
        </is>
      </c>
      <c r="E71548" t="inlineStr">
        <is>
          <t>https://www.getapp.com/sales-software/a/profitbase-epm/</t>
        </is>
      </c>
      <c r="F71548" t="inlineStr">
        <is>
          <t>Profitbase EPM offers user-friendly and flexible solutions for budgeting, forecasting, risk, consolidation, and analysis.Read more about Profitbase EPM</t>
        </is>
      </c>
    </row>
    <row r="71549">
      <c r="A71549" t="inlineStr">
        <is>
          <t>Business Intelligence &amp; Analytics</t>
        </is>
      </c>
      <c r="B71549" t="inlineStr">
        <is>
          <t>Business Intelligence</t>
        </is>
      </c>
      <c r="C71549" t="inlineStr">
        <is>
          <t>https://www.getapp.com/business-intelligence-analytics-software/business-intelligence/os/web-based</t>
        </is>
      </c>
      <c r="D71549" t="inlineStr">
        <is>
          <t>Datasembly</t>
        </is>
      </c>
      <c r="E71549" t="inlineStr">
        <is>
          <t>https://www.getapp.com/marketing-software/a/datasembly/</t>
        </is>
      </c>
      <c r="F71549" t="inlineStr">
        <is>
          <t>Datasembly provides instant access to retail product data from every store across retailers. The proprietary technology platform allows users to obtain and share pricing, promotions, and assortment insights with store-level detail.Read more about Datasembly</t>
        </is>
      </c>
    </row>
    <row r="71550">
      <c r="A71550" t="inlineStr">
        <is>
          <t>Business Intelligence &amp; Analytics</t>
        </is>
      </c>
      <c r="B71550" t="inlineStr">
        <is>
          <t>Business Intelligence</t>
        </is>
      </c>
      <c r="C71550" t="inlineStr">
        <is>
          <t>https://www.getapp.com/business-intelligence-analytics-software/business-intelligence/os/web-based</t>
        </is>
      </c>
      <c r="D71550" t="inlineStr">
        <is>
          <t>Profitbase EPM</t>
        </is>
      </c>
      <c r="E71550" t="inlineStr">
        <is>
          <t>https://www.getapp.com/sales-software/a/profitbase-epm/</t>
        </is>
      </c>
      <c r="F71550" t="inlineStr">
        <is>
          <t>Profitbase EPM offers user-friendly and flexible solutions for budgeting, forecasting, risk, consolidation, and analysis.Read more about Profitbase EPM</t>
        </is>
      </c>
    </row>
    <row r="71551">
      <c r="A71551" t="inlineStr">
        <is>
          <t>Business Intelligence &amp; Analytics</t>
        </is>
      </c>
      <c r="B71551" t="inlineStr">
        <is>
          <t>Business Intelligence</t>
        </is>
      </c>
      <c r="C71551" t="inlineStr">
        <is>
          <t>https://www.getapp.com/business-intelligence-analytics-software/business-intelligence/os/web-based</t>
        </is>
      </c>
      <c r="D71551" t="inlineStr">
        <is>
          <t>FlipFlow</t>
        </is>
      </c>
      <c r="E71551" t="inlineStr">
        <is>
          <t>https://www.getapp.com/business-intelligence-analytics-software/a/flipflow/</t>
        </is>
      </c>
      <c r="F71551" t="inlineStr">
        <is>
          <t>Thanks to the flexibility of flipflow you can create your own customized reports and dashboards.You will be able to make your own automations by scheduling the sending of reports and alerts to different profiles of your company.Read more about FlipFlow</t>
        </is>
      </c>
    </row>
    <row r="71552">
      <c r="A71552" t="inlineStr">
        <is>
          <t>Business Intelligence &amp; Analytics</t>
        </is>
      </c>
      <c r="B71552" t="inlineStr">
        <is>
          <t>Business Intelligence</t>
        </is>
      </c>
      <c r="C71552" t="inlineStr">
        <is>
          <t>https://www.getapp.com/business-intelligence-analytics-software/business-intelligence/os/web-based</t>
        </is>
      </c>
      <c r="D71552" t="inlineStr">
        <is>
          <t>Qotid</t>
        </is>
      </c>
      <c r="E71552" t="inlineStr">
        <is>
          <t>https://www.getapp.com/business-intelligence-analytics-software/a/qotid/</t>
        </is>
      </c>
      <c r="F71552" t="inlineStr">
        <is>
          <t>Qotid is a financial data analysis tool. It allows, thanks to its functionalities, to follow and analyze the performance of its company.Read more about Qotid</t>
        </is>
      </c>
    </row>
    <row r="71553">
      <c r="A71553" t="inlineStr">
        <is>
          <t>Business Intelligence &amp; Analytics</t>
        </is>
      </c>
      <c r="B71553" t="inlineStr">
        <is>
          <t>Business Intelligence</t>
        </is>
      </c>
      <c r="C71553" t="inlineStr">
        <is>
          <t>https://www.getapp.com/business-intelligence-analytics-software/business-intelligence/os/web-based</t>
        </is>
      </c>
      <c r="D71553" t="inlineStr">
        <is>
          <t>ETab</t>
        </is>
      </c>
      <c r="E71553" t="inlineStr">
        <is>
          <t>https://www.getapp.com/business-intelligence-analytics-software/a/etab-1/</t>
        </is>
      </c>
      <c r="F71553" t="inlineStr">
        <is>
          <t>ETab is an on-premise and cloud-based business management solution designed to help medium to large-sized businesses streamline various operations including sales, finance, purchase, and more.Read more about ETab</t>
        </is>
      </c>
    </row>
    <row r="71554">
      <c r="A71554" t="inlineStr">
        <is>
          <t>Business Intelligence &amp; Analytics</t>
        </is>
      </c>
      <c r="B71554" t="inlineStr">
        <is>
          <t>Business Intelligence</t>
        </is>
      </c>
      <c r="C71554" t="inlineStr">
        <is>
          <t>https://www.getapp.com/business-intelligence-analytics-software/business-intelligence/os/web-based</t>
        </is>
      </c>
      <c r="D71554" t="inlineStr">
        <is>
          <t>OpenText Analytics Cloud</t>
        </is>
      </c>
      <c r="E71554" t="inlineStr">
        <is>
          <t>https://www.getapp.com/business-intelligence-analytics-software/a/opentext-analytics-suite/</t>
        </is>
      </c>
      <c r="F71554" t="inlineStr">
        <is>
          <t>OpenText Magellan is an AI and Analytics platform that enables business users to create, share, and interact with dashboards and reports, fed from multiple data sources, and gives IT leaders and their teams the ability to design, deploy, and manage secure, interactive web applications.Read more about OpenText Analytics Cloud</t>
        </is>
      </c>
    </row>
    <row r="71555">
      <c r="A71555" t="inlineStr">
        <is>
          <t>Business Intelligence &amp; Analytics</t>
        </is>
      </c>
      <c r="B71555" t="inlineStr">
        <is>
          <t>Business Intelligence</t>
        </is>
      </c>
      <c r="C71555" t="inlineStr">
        <is>
          <t>https://www.getapp.com/business-intelligence-analytics-software/business-intelligence/os/web-based</t>
        </is>
      </c>
      <c r="D71555" t="inlineStr">
        <is>
          <t>Vizzboard</t>
        </is>
      </c>
      <c r="E71555" t="inlineStr">
        <is>
          <t>https://www.getapp.com/business-intelligence-analytics-software/a/vizzboard/</t>
        </is>
      </c>
      <c r="F71555" t="inlineStr">
        <is>
          <t>Vizzboard is a 100% web-based data visualization and dashboard creation software that enables  non-expert users to design their own reporting and analysis tools without the help of technical expertsRead more about Vizzboard</t>
        </is>
      </c>
    </row>
    <row r="71556">
      <c r="A71556" t="inlineStr">
        <is>
          <t>Business Intelligence &amp; Analytics</t>
        </is>
      </c>
      <c r="B71556" t="inlineStr">
        <is>
          <t>Business Intelligence</t>
        </is>
      </c>
      <c r="C71556" t="inlineStr">
        <is>
          <t>https://www.getapp.com/business-intelligence-analytics-software/business-intelligence/os/web-based</t>
        </is>
      </c>
      <c r="D71556" t="inlineStr">
        <is>
          <t>Numerify</t>
        </is>
      </c>
      <c r="E71556" t="inlineStr">
        <is>
          <t>https://www.getapp.com/business-intelligence-analytics-software/a/numerify/</t>
        </is>
      </c>
      <c r="F71556" t="inlineStr">
        <is>
          <t>Numerify provides an IT business analytics solution for ServiceNow. Reports &amp; dashboards deliver insights into IT Service, finance, asset &amp; project managementRead more about Numerify</t>
        </is>
      </c>
    </row>
    <row r="71557">
      <c r="A71557" t="inlineStr">
        <is>
          <t>Business Intelligence &amp; Analytics</t>
        </is>
      </c>
      <c r="B71557" t="inlineStr">
        <is>
          <t>Business Intelligence</t>
        </is>
      </c>
      <c r="C71557" t="inlineStr">
        <is>
          <t>https://www.getapp.com/business-intelligence-analytics-software/business-intelligence/os/web-based</t>
        </is>
      </c>
      <c r="D71557" t="inlineStr">
        <is>
          <t>Vigil</t>
        </is>
      </c>
      <c r="E71557" t="inlineStr">
        <is>
          <t>https://www.getapp.com/it-management-software/a/vigil/</t>
        </is>
      </c>
      <c r="F71557" t="inlineStr">
        <is>
          <t>Vigil monitors websites and sends alerts whenever there is a problem. Users receive weekly status reports to gauge the long-term performance of their websiteRead more about Vigil</t>
        </is>
      </c>
    </row>
    <row r="71558">
      <c r="A71558" t="inlineStr">
        <is>
          <t>Business Intelligence &amp; Analytics</t>
        </is>
      </c>
      <c r="B71558" t="inlineStr">
        <is>
          <t>Business Intelligence</t>
        </is>
      </c>
      <c r="C71558" t="inlineStr">
        <is>
          <t>https://www.getapp.com/business-intelligence-analytics-software/business-intelligence/os/web-based</t>
        </is>
      </c>
      <c r="D71558" t="inlineStr">
        <is>
          <t>MonkeyData</t>
        </is>
      </c>
      <c r="E71558" t="inlineStr">
        <is>
          <t>https://www.getapp.com/business-intelligence-analytics-software/a/monkeydata/</t>
        </is>
      </c>
      <c r="F71558" t="inlineStr">
        <is>
          <t>MonkeyData provides clear dashboards with sales &amp; marketing data in one place to help determine the profitability of marketing campaigns and channelsRead more about MonkeyData</t>
        </is>
      </c>
    </row>
    <row r="71559">
      <c r="A71559" t="inlineStr">
        <is>
          <t>Business Intelligence &amp; Analytics</t>
        </is>
      </c>
      <c r="B71559" t="inlineStr">
        <is>
          <t>Business Intelligence</t>
        </is>
      </c>
      <c r="C71559" t="inlineStr">
        <is>
          <t>https://www.getapp.com/business-intelligence-analytics-software/business-intelligence/os/web-based</t>
        </is>
      </c>
      <c r="D71559" t="inlineStr">
        <is>
          <t>FullCircl</t>
        </is>
      </c>
      <c r="E71559" t="inlineStr">
        <is>
          <t>https://www.getapp.com/sales-software/a/artesian/</t>
        </is>
      </c>
      <c r="F71559" t="inlineStr">
        <is>
          <t>Make attracting ideal customers easier with the UK's best prospecting tool, streamline onboarding with smarter automation, and use engagement signals to foster lasting business relationships.Read more about FullCircl</t>
        </is>
      </c>
    </row>
    <row r="71560">
      <c r="A71560" t="inlineStr">
        <is>
          <t>Business Intelligence &amp; Analytics</t>
        </is>
      </c>
      <c r="B71560" t="inlineStr">
        <is>
          <t>Business Intelligence</t>
        </is>
      </c>
      <c r="C71560" t="inlineStr">
        <is>
          <t>https://www.getapp.com/business-intelligence-analytics-software/business-intelligence/os/web-based</t>
        </is>
      </c>
      <c r="D71560" t="inlineStr">
        <is>
          <t>intelligentXchange</t>
        </is>
      </c>
      <c r="E71560" t="inlineStr">
        <is>
          <t>https://www.getapp.com/business-intelligence-analytics-software/a/intelligentxchange/</t>
        </is>
      </c>
      <c r="F71560" t="inlineStr">
        <is>
          <t>IntelligentXchange [ix], is a cloud-based business-to-business (B2B) intelligence tool that promises to give organizations greater visibility into B2B dataRead more about intelligentXchange</t>
        </is>
      </c>
    </row>
    <row r="71561">
      <c r="A71561" t="inlineStr">
        <is>
          <t>Business Intelligence &amp; Analytics</t>
        </is>
      </c>
      <c r="B71561" t="inlineStr">
        <is>
          <t>Business Intelligence</t>
        </is>
      </c>
      <c r="C71561" t="inlineStr">
        <is>
          <t>https://www.getapp.com/business-intelligence-analytics-software/business-intelligence/os/web-based</t>
        </is>
      </c>
      <c r="D71561" t="inlineStr">
        <is>
          <t>Numerify</t>
        </is>
      </c>
      <c r="E71561" t="inlineStr">
        <is>
          <t>https://www.getapp.com/business-intelligence-analytics-software/a/numerify/</t>
        </is>
      </c>
      <c r="F71561" t="inlineStr">
        <is>
          <t>Numerify provides an IT business analytics solution for ServiceNow. Reports &amp; dashboards deliver insights into IT Service, finance, asset &amp; project managementRead more about Numerify</t>
        </is>
      </c>
    </row>
    <row r="71562">
      <c r="A71562" t="inlineStr">
        <is>
          <t>Business Intelligence &amp; Analytics</t>
        </is>
      </c>
      <c r="B71562" t="inlineStr">
        <is>
          <t>Business Intelligence</t>
        </is>
      </c>
      <c r="C71562" t="inlineStr">
        <is>
          <t>https://www.getapp.com/business-intelligence-analytics-software/business-intelligence/os/web-based</t>
        </is>
      </c>
      <c r="D71562" t="inlineStr">
        <is>
          <t>Vigil</t>
        </is>
      </c>
      <c r="E71562" t="inlineStr">
        <is>
          <t>https://www.getapp.com/it-management-software/a/vigil/</t>
        </is>
      </c>
      <c r="F71562" t="inlineStr">
        <is>
          <t>Vigil monitors websites and sends alerts whenever there is a problem. Users receive weekly status reports to gauge the long-term performance of their websiteRead more about Vigil</t>
        </is>
      </c>
    </row>
    <row r="71563">
      <c r="A71563" t="inlineStr">
        <is>
          <t>Business Intelligence &amp; Analytics</t>
        </is>
      </c>
      <c r="B71563" t="inlineStr">
        <is>
          <t>Business Intelligence</t>
        </is>
      </c>
      <c r="C71563" t="inlineStr">
        <is>
          <t>https://www.getapp.com/business-intelligence-analytics-software/business-intelligence/os/web-based</t>
        </is>
      </c>
      <c r="D71563" t="inlineStr">
        <is>
          <t>OpenText Analytics Cloud</t>
        </is>
      </c>
      <c r="E71563" t="inlineStr">
        <is>
          <t>https://www.getapp.com/business-intelligence-analytics-software/a/opentext-analytics-suite/</t>
        </is>
      </c>
      <c r="F71563" t="inlineStr">
        <is>
          <t>OpenText Magellan is an AI and Analytics platform that enables business users to create, share, and interact with dashboards and reports, fed from multiple data sources, and gives IT leaders and their teams the ability to design, deploy, and manage secure, interactive web applications.Read more about OpenText Analytics Cloud</t>
        </is>
      </c>
    </row>
    <row r="71564">
      <c r="A71564" t="inlineStr">
        <is>
          <t>Business Intelligence &amp; Analytics</t>
        </is>
      </c>
      <c r="B71564" t="inlineStr">
        <is>
          <t>Business Intelligence</t>
        </is>
      </c>
      <c r="C71564" t="inlineStr">
        <is>
          <t>https://www.getapp.com/business-intelligence-analytics-software/business-intelligence/os/web-based</t>
        </is>
      </c>
      <c r="D71564" t="inlineStr">
        <is>
          <t>ANALITICA</t>
        </is>
      </c>
      <c r="E71564" t="inlineStr">
        <is>
          <t>https://www.getapp.com/finance-accounting-software/a/analitica/</t>
        </is>
      </c>
      <c r="F71564" t="inlineStr">
        <is>
          <t>ANALITICA provides a new way of working for the finance team using a collaborative, proactive and comfortable approach.Read more about ANALITICA</t>
        </is>
      </c>
    </row>
    <row r="71565">
      <c r="A71565" t="inlineStr">
        <is>
          <t>Business Intelligence &amp; Analytics</t>
        </is>
      </c>
      <c r="B71565" t="inlineStr">
        <is>
          <t>Business Intelligence</t>
        </is>
      </c>
      <c r="C71565" t="inlineStr">
        <is>
          <t>https://www.getapp.com/business-intelligence-analytics-software/business-intelligence/os/web-based</t>
        </is>
      </c>
      <c r="D71565" t="inlineStr">
        <is>
          <t>Conversionomics</t>
        </is>
      </c>
      <c r="E71565" t="inlineStr">
        <is>
          <t>https://www.getapp.com/it-management-software/a/conversionomics/</t>
        </is>
      </c>
      <c r="F71565" t="inlineStr">
        <is>
          <t>Conversionomics is a powerful data aggregation and automation technology tool that can improve your data aggregation, automation, and visualization processes.Read more about Conversionomics</t>
        </is>
      </c>
    </row>
    <row r="71566">
      <c r="A71566" t="inlineStr">
        <is>
          <t>Business Intelligence &amp; Analytics</t>
        </is>
      </c>
      <c r="B71566" t="inlineStr">
        <is>
          <t>Business Intelligence</t>
        </is>
      </c>
      <c r="C71566" t="inlineStr">
        <is>
          <t>https://www.getapp.com/business-intelligence-analytics-software/business-intelligence/os/web-based</t>
        </is>
      </c>
      <c r="D71566" t="inlineStr">
        <is>
          <t>Insiet</t>
        </is>
      </c>
      <c r="E71566" t="inlineStr">
        <is>
          <t>https://www.getapp.com/business-intelligence-analytics-software/a/insiet/</t>
        </is>
      </c>
      <c r="F71566" t="inlineStr">
        <is>
          <t>Insiet is business intelligence (BI) and analytics software for building powerful financial and operational reports with relevant KPI'sRead more about Insiet</t>
        </is>
      </c>
    </row>
    <row r="71567">
      <c r="A71567" t="inlineStr">
        <is>
          <t>Business Intelligence &amp; Analytics</t>
        </is>
      </c>
      <c r="B71567" t="inlineStr">
        <is>
          <t>Business Intelligence</t>
        </is>
      </c>
      <c r="C71567" t="inlineStr">
        <is>
          <t>https://www.getapp.com/business-intelligence-analytics-software/business-intelligence/os/web-based</t>
        </is>
      </c>
      <c r="D71567" t="inlineStr">
        <is>
          <t>Pecan</t>
        </is>
      </c>
      <c r="E71567" t="inlineStr">
        <is>
          <t>https://www.getapp.com/business-intelligence-analytics-software/a/pecan/</t>
        </is>
      </c>
      <c r="F71567" t="inlineStr">
        <is>
          <t>Pecan is an automated predictive analytics platform that simplifies and speeds the process of building and deploying predictive models in various customer-related use cases, such as LTV, churn, NBO and segmentation.Read more about Pecan</t>
        </is>
      </c>
    </row>
    <row r="71568">
      <c r="A71568" t="inlineStr">
        <is>
          <t>Business Intelligence &amp; Analytics</t>
        </is>
      </c>
      <c r="B71568" t="inlineStr">
        <is>
          <t>Business Intelligence</t>
        </is>
      </c>
      <c r="C71568" t="inlineStr">
        <is>
          <t>https://www.getapp.com/business-intelligence-analytics-software/business-intelligence/os/web-based</t>
        </is>
      </c>
      <c r="D71568" t="inlineStr">
        <is>
          <t>AudioDope Studio Manager</t>
        </is>
      </c>
      <c r="E71568" t="inlineStr">
        <is>
          <t>https://www.getapp.com/operations-management-software/a/audiodope-studio-manager/</t>
        </is>
      </c>
      <c r="F71568" t="inlineStr">
        <is>
          <t>AudioDope Studio Manager is recording studio management software that helps organizes your music business as a studio manager.Read more about AudioDope Studio Manager</t>
        </is>
      </c>
    </row>
    <row r="71569">
      <c r="A71569" t="inlineStr">
        <is>
          <t>Business Intelligence &amp; Analytics</t>
        </is>
      </c>
      <c r="B71569" t="inlineStr">
        <is>
          <t>Business Intelligence</t>
        </is>
      </c>
      <c r="C71569" t="inlineStr">
        <is>
          <t>https://www.getapp.com/business-intelligence-analytics-software/business-intelligence/os/web-based</t>
        </is>
      </c>
      <c r="D71569" t="inlineStr">
        <is>
          <t>Catchr</t>
        </is>
      </c>
      <c r="E71569" t="inlineStr">
        <is>
          <t>https://www.getapp.com/business-intelligence-analytics-software/a/catchr/</t>
        </is>
      </c>
      <c r="F71569" t="inlineStr">
        <is>
          <t>Catchr is the tool you need to extract your marketing data. Our connectors ( facebook ads, google ads, Linkedin ads, twitter ads, bing ads ... ) will allow you to make reports and visualize your efforts in a simple and fast way.Read more about Catchr</t>
        </is>
      </c>
    </row>
    <row r="71570">
      <c r="A71570" t="inlineStr">
        <is>
          <t>Business Intelligence &amp; Analytics</t>
        </is>
      </c>
      <c r="B71570" t="inlineStr">
        <is>
          <t>Business Intelligence</t>
        </is>
      </c>
      <c r="C71570" t="inlineStr">
        <is>
          <t>https://www.getapp.com/business-intelligence-analytics-software/business-intelligence/os/web-based</t>
        </is>
      </c>
      <c r="D71570" t="inlineStr">
        <is>
          <t>antares analyzer</t>
        </is>
      </c>
      <c r="E71570" t="inlineStr">
        <is>
          <t>https://www.getapp.com/business-intelligence-analytics-software/a/antares-analyzer/</t>
        </is>
      </c>
      <c r="F71570" t="inlineStr">
        <is>
          <t>antares analyzer is a tool for data analysis, data evaluation, and the subsequent preparation of reports and visualizations. The program is aimed at the area of business intelligence. This software package can process and evaluate data automatically and at speed.Read more about antares analyzer</t>
        </is>
      </c>
    </row>
    <row r="71571">
      <c r="A71571" t="inlineStr">
        <is>
          <t>Business Intelligence &amp; Analytics</t>
        </is>
      </c>
      <c r="B71571" t="inlineStr">
        <is>
          <t>Business Intelligence</t>
        </is>
      </c>
      <c r="C71571" t="inlineStr">
        <is>
          <t>https://www.getapp.com/business-intelligence-analytics-software/business-intelligence/os/web-based</t>
        </is>
      </c>
      <c r="D71571" t="inlineStr">
        <is>
          <t>Bilflo</t>
        </is>
      </c>
      <c r="E71571" t="inlineStr">
        <is>
          <t>https://www.getapp.com/finance-accounting-software/a/bilflo/</t>
        </is>
      </c>
      <c r="F71571" t="inlineStr">
        <is>
          <t>Biflo automates your back-office processes and generates  business intelligence  for staffing agencies to manage the performance and profitability of a business.Read more about Bilflo</t>
        </is>
      </c>
    </row>
    <row r="71572">
      <c r="A71572" t="inlineStr">
        <is>
          <t>Business Intelligence &amp; Analytics</t>
        </is>
      </c>
      <c r="B71572" t="inlineStr">
        <is>
          <t>Business Intelligence</t>
        </is>
      </c>
      <c r="C71572" t="inlineStr">
        <is>
          <t>https://www.getapp.com/business-intelligence-analytics-software/business-intelligence/os/web-based</t>
        </is>
      </c>
      <c r="D71572" t="inlineStr">
        <is>
          <t>Preset Cloud</t>
        </is>
      </c>
      <c r="E71572" t="inlineStr">
        <is>
          <t>https://www.getapp.com/business-intelligence-analytics-software/a/preset-cloud/</t>
        </is>
      </c>
      <c r="F71572" t="inlineStr">
        <is>
          <t>Quickly build and share beautiful, customized, and dynamic dashboards that showcase your data with just a few clicks.Read more about Preset Cloud</t>
        </is>
      </c>
    </row>
    <row r="71573">
      <c r="A71573" t="inlineStr">
        <is>
          <t>Business Intelligence &amp; Analytics</t>
        </is>
      </c>
      <c r="B71573" t="inlineStr">
        <is>
          <t>Business Intelligence</t>
        </is>
      </c>
      <c r="C71573" t="inlineStr">
        <is>
          <t>https://www.getapp.com/business-intelligence-analytics-software/business-intelligence/os/web-based</t>
        </is>
      </c>
      <c r="D71573" t="inlineStr">
        <is>
          <t>Mitra</t>
        </is>
      </c>
      <c r="E71573" t="inlineStr">
        <is>
          <t>https://www.getapp.com/business-intelligence-analytics-software/a/mitra/</t>
        </is>
      </c>
      <c r="F71573" t="inlineStr">
        <is>
          <t>Mitra enables the systematization of processes with a high level of customization, complementing the ERP. The company offers various lines of applications are analytics, planning which includes budget tracking, cash flow management as well as production management, and process flows.Read more about Mitra</t>
        </is>
      </c>
    </row>
    <row r="71574">
      <c r="A71574" t="inlineStr">
        <is>
          <t>Business Intelligence &amp; Analytics</t>
        </is>
      </c>
      <c r="B71574" t="inlineStr">
        <is>
          <t>Business Intelligence</t>
        </is>
      </c>
      <c r="C71574" t="inlineStr">
        <is>
          <t>https://www.getapp.com/business-intelligence-analytics-software/business-intelligence/os/web-based</t>
        </is>
      </c>
      <c r="D71574" t="inlineStr">
        <is>
          <t>Mitra</t>
        </is>
      </c>
      <c r="E71574" t="inlineStr">
        <is>
          <t>https://www.getapp.com/business-intelligence-analytics-software/a/mitra/</t>
        </is>
      </c>
      <c r="F71574" t="inlineStr">
        <is>
          <t>Mitra enables the systematization of processes with a high level of customization, complementing the ERP. The company offers various lines of applications are analytics, planning which includes budget tracking, cash flow management as well as production management, and process flows.Read more about Mitra</t>
        </is>
      </c>
    </row>
    <row r="71575">
      <c r="A71575" t="inlineStr">
        <is>
          <t>Business Intelligence &amp; Analytics</t>
        </is>
      </c>
      <c r="B71575" t="inlineStr">
        <is>
          <t>Business Intelligence</t>
        </is>
      </c>
      <c r="C71575" t="inlineStr">
        <is>
          <t>https://www.getapp.com/business-intelligence-analytics-software/business-intelligence/os/web-based</t>
        </is>
      </c>
      <c r="D71575" t="inlineStr">
        <is>
          <t>Practice ZEBRA</t>
        </is>
      </c>
      <c r="E71575" t="inlineStr">
        <is>
          <t>https://www.getapp.com/customer-management-software/a/practice-zebra/</t>
        </is>
      </c>
      <c r="F71575" t="inlineStr">
        <is>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is>
      </c>
    </row>
    <row r="71576">
      <c r="A71576" t="inlineStr">
        <is>
          <t>Business Intelligence &amp; Analytics</t>
        </is>
      </c>
      <c r="B71576" t="inlineStr">
        <is>
          <t>Business Intelligence</t>
        </is>
      </c>
      <c r="C71576" t="inlineStr">
        <is>
          <t>https://www.getapp.com/business-intelligence-analytics-software/business-intelligence/os/web-based</t>
        </is>
      </c>
      <c r="D71576" t="inlineStr">
        <is>
          <t>Pecan</t>
        </is>
      </c>
      <c r="E71576" t="inlineStr">
        <is>
          <t>https://www.getapp.com/business-intelligence-analytics-software/a/pecan/</t>
        </is>
      </c>
      <c r="F71576" t="inlineStr">
        <is>
          <t>Pecan is an automated predictive analytics platform that simplifies and speeds the process of building and deploying predictive models in various customer-related use cases, such as LTV, churn, NBO and segmentation.Read more about Pecan</t>
        </is>
      </c>
    </row>
    <row r="71577">
      <c r="A71577" t="inlineStr">
        <is>
          <t>Business Intelligence &amp; Analytics</t>
        </is>
      </c>
      <c r="B71577" t="inlineStr">
        <is>
          <t>Business Intelligence</t>
        </is>
      </c>
      <c r="C71577" t="inlineStr">
        <is>
          <t>https://www.getapp.com/business-intelligence-analytics-software/business-intelligence/os/web-based</t>
        </is>
      </c>
      <c r="D71577" t="inlineStr">
        <is>
          <t>AudioDope Studio Manager</t>
        </is>
      </c>
      <c r="E71577" t="inlineStr">
        <is>
          <t>https://www.getapp.com/operations-management-software/a/audiodope-studio-manager/</t>
        </is>
      </c>
      <c r="F71577" t="inlineStr">
        <is>
          <t>AudioDope Studio Manager is recording studio management software that helps organizes your music business as a studio manager.Read more about AudioDope Studio Manager</t>
        </is>
      </c>
    </row>
    <row r="71578">
      <c r="A71578" t="inlineStr">
        <is>
          <t>Business Intelligence &amp; Analytics</t>
        </is>
      </c>
      <c r="B71578" t="inlineStr">
        <is>
          <t>Business Intelligence</t>
        </is>
      </c>
      <c r="C71578" t="inlineStr">
        <is>
          <t>https://www.getapp.com/business-intelligence-analytics-software/business-intelligence/os/web-based</t>
        </is>
      </c>
      <c r="D71578" t="inlineStr">
        <is>
          <t>Revenue AI</t>
        </is>
      </c>
      <c r="E71578" t="inlineStr">
        <is>
          <t>https://www.getapp.com/all-software/a/revenue-ai/</t>
        </is>
      </c>
      <c r="F71578"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71579">
      <c r="A71579" t="inlineStr">
        <is>
          <t>Business Intelligence &amp; Analytics</t>
        </is>
      </c>
      <c r="B71579" t="inlineStr">
        <is>
          <t>Business Intelligence</t>
        </is>
      </c>
      <c r="C71579" t="inlineStr">
        <is>
          <t>https://www.getapp.com/business-intelligence-analytics-software/business-intelligence/os/web-based</t>
        </is>
      </c>
      <c r="D71579" t="inlineStr">
        <is>
          <t>data.world</t>
        </is>
      </c>
      <c r="E71579" t="inlineStr">
        <is>
          <t>https://www.getapp.com/security-software/a/dataworld/</t>
        </is>
      </c>
      <c r="F71579" t="inlineStr">
        <is>
          <t>data.world is a cloud-based metadata management software that helps businesses in streamlining data discovery, governance, and analysis processes. The platform can be used to organize data into charts, graphs, and reports. It also allows users to search for specific terms within documents which is helpful when they want to find particular information right away without having to go through each document individually.Read more about data.world</t>
        </is>
      </c>
    </row>
    <row r="71580">
      <c r="A71580" t="inlineStr">
        <is>
          <t>Business Intelligence &amp; Analytics</t>
        </is>
      </c>
      <c r="B71580" t="inlineStr">
        <is>
          <t>Business Intelligence</t>
        </is>
      </c>
      <c r="C71580" t="inlineStr">
        <is>
          <t>https://www.getapp.com/business-intelligence-analytics-software/business-intelligence/os/web-based</t>
        </is>
      </c>
      <c r="D71580" t="inlineStr">
        <is>
          <t>Preset Cloud</t>
        </is>
      </c>
      <c r="E71580" t="inlineStr">
        <is>
          <t>https://www.getapp.com/business-intelligence-analytics-software/a/preset-cloud/</t>
        </is>
      </c>
      <c r="F71580" t="inlineStr">
        <is>
          <t>Quickly build and share beautiful, customized, and dynamic dashboards that showcase your data with just a few clicks.Read more about Preset Cloud</t>
        </is>
      </c>
    </row>
    <row r="71581">
      <c r="A71581" t="inlineStr">
        <is>
          <t>Business Intelligence &amp; Analytics</t>
        </is>
      </c>
      <c r="B71581" t="inlineStr">
        <is>
          <t>Business Intelligence</t>
        </is>
      </c>
      <c r="C71581" t="inlineStr">
        <is>
          <t>https://www.getapp.com/business-intelligence-analytics-software/business-intelligence/os/web-based</t>
        </is>
      </c>
      <c r="D71581" t="inlineStr">
        <is>
          <t>Catchr</t>
        </is>
      </c>
      <c r="E71581" t="inlineStr">
        <is>
          <t>https://www.getapp.com/business-intelligence-analytics-software/a/catchr/</t>
        </is>
      </c>
      <c r="F71581" t="inlineStr">
        <is>
          <t>Catchr is the tool you need to extract your marketing data. Our connectors ( facebook ads, google ads, Linkedin ads, twitter ads, bing ads ... ) will allow you to make reports and visualize your efforts in a simple and fast way.Read more about Catchr</t>
        </is>
      </c>
    </row>
    <row r="71582">
      <c r="A71582" t="inlineStr">
        <is>
          <t>Business Intelligence &amp; Analytics</t>
        </is>
      </c>
      <c r="B71582" t="inlineStr">
        <is>
          <t>Business Intelligence</t>
        </is>
      </c>
      <c r="C71582" t="inlineStr">
        <is>
          <t>https://www.getapp.com/business-intelligence-analytics-software/business-intelligence/os/web-based</t>
        </is>
      </c>
      <c r="D71582" t="inlineStr">
        <is>
          <t>ANALITICA</t>
        </is>
      </c>
      <c r="E71582" t="inlineStr">
        <is>
          <t>https://www.getapp.com/finance-accounting-software/a/analitica/</t>
        </is>
      </c>
      <c r="F71582" t="inlineStr">
        <is>
          <t>ANALITICA provides a new way of working for the finance team using a collaborative, proactive and comfortable approach.Read more about ANALITICA</t>
        </is>
      </c>
    </row>
    <row r="71583">
      <c r="A71583" t="inlineStr">
        <is>
          <t>Business Intelligence &amp; Analytics</t>
        </is>
      </c>
      <c r="B71583" t="inlineStr">
        <is>
          <t>Business Intelligence</t>
        </is>
      </c>
      <c r="C71583" t="inlineStr">
        <is>
          <t>https://www.getapp.com/business-intelligence-analytics-software/business-intelligence/os/web-based</t>
        </is>
      </c>
      <c r="D71583" t="inlineStr">
        <is>
          <t>Conversionomics</t>
        </is>
      </c>
      <c r="E71583" t="inlineStr">
        <is>
          <t>https://www.getapp.com/it-management-software/a/conversionomics/</t>
        </is>
      </c>
      <c r="F71583" t="inlineStr">
        <is>
          <t>Conversionomics is a powerful data aggregation and automation technology tool that can improve your data aggregation, automation, and visualization processes.Read more about Conversionomics</t>
        </is>
      </c>
    </row>
    <row r="71584">
      <c r="A71584" t="inlineStr">
        <is>
          <t>Business Intelligence &amp; Analytics</t>
        </is>
      </c>
      <c r="B71584" t="inlineStr">
        <is>
          <t>Business Intelligence</t>
        </is>
      </c>
      <c r="C71584" t="inlineStr">
        <is>
          <t>https://www.getapp.com/business-intelligence-analytics-software/business-intelligence/os/web-based</t>
        </is>
      </c>
      <c r="D71584" t="inlineStr">
        <is>
          <t>minubo</t>
        </is>
      </c>
      <c r="E71584" t="inlineStr">
        <is>
          <t>https://www.getapp.com/website-ecommerce-software/a/minubo/</t>
        </is>
      </c>
      <c r="F71584" t="inlineStr">
        <is>
          <t>How do I maximize my e-commerce profitability? How can I improve the returns on my range? How do I increase customer lifetime value? Get prompt, constructive answers to your questions with minubo. All-in-one business intelligence for e-commerce. From well-known brands such as Intersport, CALIDA, and ROSE Bikes to rapidly expanding start-ups like BitterLiebe and SugarShape – e-commerce pros know they can rely on minubo. Profit from full transparency at the touch of a button, across all channels.Read more about minubo</t>
        </is>
      </c>
    </row>
    <row r="71585">
      <c r="A71585" t="inlineStr">
        <is>
          <t>Business Intelligence &amp; Analytics</t>
        </is>
      </c>
      <c r="B71585" t="inlineStr">
        <is>
          <t>Business Intelligence</t>
        </is>
      </c>
      <c r="C71585" t="inlineStr">
        <is>
          <t>https://www.getapp.com/business-intelligence-analytics-software/business-intelligence/os/web-based</t>
        </is>
      </c>
      <c r="D71585" t="inlineStr">
        <is>
          <t>Talligence</t>
        </is>
      </c>
      <c r="E71585" t="inlineStr">
        <is>
          <t>https://www.getapp.com/business-intelligence-analytics-software/a/talligence/</t>
        </is>
      </c>
      <c r="F71585" t="inlineStr">
        <is>
          <t>Talligence is a cloud-based business intelligence software that helps businesses convert and visualize data into business insights.Read more about Talligence</t>
        </is>
      </c>
    </row>
    <row r="71586">
      <c r="A71586" t="inlineStr">
        <is>
          <t>Business Intelligence &amp; Analytics</t>
        </is>
      </c>
      <c r="B71586" t="inlineStr">
        <is>
          <t>Business Intelligence</t>
        </is>
      </c>
      <c r="C71586" t="inlineStr">
        <is>
          <t>https://www.getapp.com/business-intelligence-analytics-software/business-intelligence/os/web-based</t>
        </is>
      </c>
      <c r="D71586" t="inlineStr">
        <is>
          <t>Affogata</t>
        </is>
      </c>
      <c r="E71586" t="inlineStr">
        <is>
          <t>https://www.getapp.com/business-intelligence-analytics-software/a/affogata/</t>
        </is>
      </c>
      <c r="F71586" t="inlineStr">
        <is>
          <t>Affogata is a cloud-based data analytics software that helps businesses monitor different stages of games, track players’ reactions, and fix bugs and issues.Read more about Affogata</t>
        </is>
      </c>
    </row>
    <row r="71587">
      <c r="A71587" t="inlineStr">
        <is>
          <t>Business Intelligence &amp; Analytics</t>
        </is>
      </c>
      <c r="B71587" t="inlineStr">
        <is>
          <t>Business Intelligence</t>
        </is>
      </c>
      <c r="C71587" t="inlineStr">
        <is>
          <t>https://www.getapp.com/business-intelligence-analytics-software/business-intelligence/os/web-based</t>
        </is>
      </c>
      <c r="D71587" t="inlineStr">
        <is>
          <t>Datawiz BI</t>
        </is>
      </c>
      <c r="E71587" t="inlineStr">
        <is>
          <t>https://www.getapp.com/business-intelligence-analytics-software/a/datawiz-bes/</t>
        </is>
      </c>
      <c r="F71587" t="inlineStr">
        <is>
          <t>The BI service enables the creation of dashboards to simplify real-time analysis of key metrics and track business-impacting changes.Read more about Datawiz BI</t>
        </is>
      </c>
    </row>
    <row r="71588">
      <c r="A71588" t="inlineStr">
        <is>
          <t>Business Intelligence &amp; Analytics</t>
        </is>
      </c>
      <c r="B71588" t="inlineStr">
        <is>
          <t>Business Intelligence</t>
        </is>
      </c>
      <c r="C71588" t="inlineStr">
        <is>
          <t>https://www.getapp.com/business-intelligence-analytics-software/business-intelligence/os/web-based</t>
        </is>
      </c>
      <c r="D71588" t="inlineStr">
        <is>
          <t>Catapult</t>
        </is>
      </c>
      <c r="E71588" t="inlineStr">
        <is>
          <t>https://www.getapp.com/business-intelligence-analytics-software/a/catapult-1/</t>
        </is>
      </c>
      <c r="F71588" t="inlineStr">
        <is>
          <t>CATAPULT is made for Amazon 1P vendors who want to turn data from Amazon Vendor Central and other sources into a competitive advantage. CATAPULT enables vendors to dig deep into Amazon’s retail, media, and digital shelf data across categories and geographies, down to the individual ASIN level.Read more about Catapult</t>
        </is>
      </c>
    </row>
    <row r="71589">
      <c r="A71589" t="inlineStr">
        <is>
          <t>Business Intelligence &amp; Analytics</t>
        </is>
      </c>
      <c r="B71589" t="inlineStr">
        <is>
          <t>Business Intelligence</t>
        </is>
      </c>
      <c r="C71589" t="inlineStr">
        <is>
          <t>https://www.getapp.com/business-intelligence-analytics-software/business-intelligence/os/web-based</t>
        </is>
      </c>
      <c r="D71589" t="inlineStr">
        <is>
          <t>Glassbeam</t>
        </is>
      </c>
      <c r="E71589" t="inlineStr">
        <is>
          <t>https://www.getapp.com/security-software/a/glassbeam/</t>
        </is>
      </c>
      <c r="F71589" t="inlineStr">
        <is>
          <t>Glassbeam is a cloud-based data analytics platform serving providers, OEMs, and ISOs in the healthcare industry by providing business intelligence to maximize the uptime, utilization, and lifecycle costs of connected medical assets, such as MR, CT, and X-ray.Read more about Glassbeam</t>
        </is>
      </c>
    </row>
    <row r="71590">
      <c r="A71590" t="inlineStr">
        <is>
          <t>Business Intelligence &amp; Analytics</t>
        </is>
      </c>
      <c r="B71590" t="inlineStr">
        <is>
          <t>Business Intelligence</t>
        </is>
      </c>
      <c r="C71590" t="inlineStr">
        <is>
          <t>https://www.getapp.com/business-intelligence-analytics-software/business-intelligence/os/web-based</t>
        </is>
      </c>
      <c r="D71590" t="inlineStr">
        <is>
          <t>Shirofune</t>
        </is>
      </c>
      <c r="E71590" t="inlineStr">
        <is>
          <t>https://www.getapp.com/marketing-software/a/shirofune/</t>
        </is>
      </c>
      <c r="F71590" t="inlineStr">
        <is>
          <t>Auto-bidding/budgeting: Ensure optimal budget allocation for increased conversions.Improvement suggestions: Get intelligent recommendations for better campaign performance.Consolidated reporting: Simplify data analysis from multiple platforms in natural language.Integration with 3rd party toolsRead more about Shirofune</t>
        </is>
      </c>
    </row>
    <row r="71591">
      <c r="A71591" t="inlineStr">
        <is>
          <t>Business Intelligence &amp; Analytics</t>
        </is>
      </c>
      <c r="B71591" t="inlineStr">
        <is>
          <t>Business Intelligence</t>
        </is>
      </c>
      <c r="C71591" t="inlineStr">
        <is>
          <t>https://www.getapp.com/business-intelligence-analytics-software/business-intelligence/os/web-based</t>
        </is>
      </c>
      <c r="D71591" t="inlineStr">
        <is>
          <t>Galigeo</t>
        </is>
      </c>
      <c r="E71591" t="inlineStr">
        <is>
          <t>https://www.getapp.com/business-intelligence-analytics-software/a/galigeo/</t>
        </is>
      </c>
      <c r="F71591" t="inlineStr">
        <is>
          <t>Galigeo provides high-class softwares and solutions to help retailers optimizing the development, management and activities of their points of sale.Read more about Galigeo</t>
        </is>
      </c>
    </row>
    <row r="71592">
      <c r="A71592" t="inlineStr">
        <is>
          <t>Business Intelligence &amp; Analytics</t>
        </is>
      </c>
      <c r="B71592" t="inlineStr">
        <is>
          <t>Business Intelligence</t>
        </is>
      </c>
      <c r="C71592" t="inlineStr">
        <is>
          <t>https://www.getapp.com/business-intelligence-analytics-software/business-intelligence/os/web-based</t>
        </is>
      </c>
      <c r="D71592" t="inlineStr">
        <is>
          <t>Perceptif</t>
        </is>
      </c>
      <c r="E71592" t="inlineStr">
        <is>
          <t>https://www.getapp.com/operations-management-software/a/perceptif/</t>
        </is>
      </c>
      <c r="F71592" t="inlineStr">
        <is>
          <t>Perceptif is a workflow management solution that helps businesses visualize, analyze, and enhance business processes. Teams can benchmark against competitors and find the difference between actual and perceived processes. The platform allows managers to standardize and optimize workflows while exposing what's happening in the business. Perceptif enables operators to assess customer processes, interactions, and levers using a unified interface.Read more about Perceptif</t>
        </is>
      </c>
    </row>
    <row r="71593">
      <c r="A71593" t="inlineStr">
        <is>
          <t>Business Intelligence &amp; Analytics</t>
        </is>
      </c>
      <c r="B71593" t="inlineStr">
        <is>
          <t>Business Intelligence</t>
        </is>
      </c>
      <c r="C71593" t="inlineStr">
        <is>
          <t>https://www.getapp.com/business-intelligence-analytics-software/business-intelligence/os/web-based</t>
        </is>
      </c>
      <c r="D71593" t="inlineStr">
        <is>
          <t>The Owl Solutions</t>
        </is>
      </c>
      <c r="E71593" t="inlineStr">
        <is>
          <t>https://www.getapp.com/business-intelligence-analytics-software/a/the-owl-solutions/</t>
        </is>
      </c>
      <c r="F71593" t="inlineStr">
        <is>
          <t>The Owl Solutions is a software that helps mid-sized manufacturers with supply chain analytics and gain visibility, insights, and actionable outcomes through interactive dashboards that lead to improved operational performance and enhanced bottom line.Read more about The Owl Solutions</t>
        </is>
      </c>
    </row>
    <row r="71594">
      <c r="A71594" t="inlineStr">
        <is>
          <t>Business Intelligence &amp; Analytics</t>
        </is>
      </c>
      <c r="B71594" t="inlineStr">
        <is>
          <t>Business Intelligence</t>
        </is>
      </c>
      <c r="C71594" t="inlineStr">
        <is>
          <t>https://www.getapp.com/business-intelligence-analytics-software/business-intelligence/os/web-based</t>
        </is>
      </c>
      <c r="D71594" t="inlineStr">
        <is>
          <t>Triple Whale</t>
        </is>
      </c>
      <c r="E71594" t="inlineStr">
        <is>
          <t>https://www.getapp.com/business-intelligence-analytics-software/a/triple-whale/</t>
        </is>
      </c>
      <c r="F71594" t="inlineStr">
        <is>
          <t>Triple Whale is a qualitative data analysis software that helps businesses gain insights into AI-generated creative insights and cohort analysis. The platform lets stakeholders integrate data from Shopify and all marketing efforts including Facebook, Google, TikTok, Pinterest, Amazon, Gorgias, Klaviyo, Snapchat, Slack, Fairing, Kno, Twitter and more.Read more about Triple Whale</t>
        </is>
      </c>
    </row>
    <row r="71595">
      <c r="A71595" t="inlineStr">
        <is>
          <t>Business Intelligence &amp; Analytics</t>
        </is>
      </c>
      <c r="B71595" t="inlineStr">
        <is>
          <t>Business Intelligence</t>
        </is>
      </c>
      <c r="C71595" t="inlineStr">
        <is>
          <t>https://www.getapp.com/business-intelligence-analytics-software/business-intelligence/os/web-based</t>
        </is>
      </c>
      <c r="D71595" t="inlineStr">
        <is>
          <t>FlexIt Analytics</t>
        </is>
      </c>
      <c r="E71595" t="inlineStr">
        <is>
          <t>https://www.getapp.com/business-intelligence-analytics-software/a/flexit-analytics/</t>
        </is>
      </c>
      <c r="F71595" t="inlineStr">
        <is>
          <t>FlexIt Analytics is a business intelligence platform. It offers data visualizations and dashboards, as well as enterprise-grade features like data transformation, authentication options, data modeling, load balancing, and more. The platform empowers users to analyze their data through intuitive design and integrations without the need for training.Read more about FlexIt Analytics</t>
        </is>
      </c>
    </row>
    <row r="71596">
      <c r="A71596" t="inlineStr">
        <is>
          <t>Business Intelligence &amp; Analytics</t>
        </is>
      </c>
      <c r="B71596" t="inlineStr">
        <is>
          <t>Business Intelligence</t>
        </is>
      </c>
      <c r="C71596" t="inlineStr">
        <is>
          <t>https://www.getapp.com/business-intelligence-analytics-software/business-intelligence/os/web-based</t>
        </is>
      </c>
      <c r="D71596" t="inlineStr">
        <is>
          <t>Clarista</t>
        </is>
      </c>
      <c r="E71596" t="inlineStr">
        <is>
          <t>https://www.getapp.com/emerging-technology-software/a/clarista/</t>
        </is>
      </c>
      <c r="F71596" t="inlineStr">
        <is>
          <t>Clarista is a cloud-based enterprise AI platform that helps users connect, govern, amplify, and answer questions from data.Read more about Clarista</t>
        </is>
      </c>
    </row>
    <row r="71597">
      <c r="A71597" t="inlineStr">
        <is>
          <t>Business Intelligence &amp; Analytics</t>
        </is>
      </c>
      <c r="B71597" t="inlineStr">
        <is>
          <t>Business Intelligence</t>
        </is>
      </c>
      <c r="C71597" t="inlineStr">
        <is>
          <t>https://www.getapp.com/business-intelligence-analytics-software/business-intelligence/os/web-based</t>
        </is>
      </c>
      <c r="D71597" t="inlineStr">
        <is>
          <t>Audience11</t>
        </is>
      </c>
      <c r="E71597" t="inlineStr">
        <is>
          <t>https://www.getapp.com/marketing-software/a/audience11/</t>
        </is>
      </c>
      <c r="F71597" t="inlineStr">
        <is>
          <t>Audience11 is a cloud-based marketing automation solution that helps small and midsize businesses manage digital and offline sales across social, search, programmatic, CTV, and email campaigns. The platform collects data and generates granular and diverse audience segments across groups such as prospective clients, web or app visitors, and existing customers.Read more about Audience11</t>
        </is>
      </c>
    </row>
    <row r="71598">
      <c r="A71598" t="inlineStr">
        <is>
          <t>Business Intelligence &amp; Analytics</t>
        </is>
      </c>
      <c r="B71598" t="inlineStr">
        <is>
          <t>Business Intelligence</t>
        </is>
      </c>
      <c r="C71598" t="inlineStr">
        <is>
          <t>https://www.getapp.com/business-intelligence-analytics-software/business-intelligence/os/web-based</t>
        </is>
      </c>
      <c r="D71598" t="inlineStr">
        <is>
          <t>FIBRES</t>
        </is>
      </c>
      <c r="E71598" t="inlineStr">
        <is>
          <t>https://www.getapp.com/business-intelligence-analytics-software/a/fibres/</t>
        </is>
      </c>
      <c r="F71598" t="inlineStr">
        <is>
          <t>FIBRES is a business intelligence platform that helps businesses streamline collaboration across teams to create a database of signals, trends, technologies, radars, and scenarios according to corporate requirements. Key features include data import/export, horizon scanning, commenting, and trend mapping.Read more about FIBRES</t>
        </is>
      </c>
    </row>
    <row r="71599">
      <c r="A71599" t="inlineStr">
        <is>
          <t>Business Intelligence &amp; Analytics</t>
        </is>
      </c>
      <c r="B71599" t="inlineStr">
        <is>
          <t>Business Intelligence</t>
        </is>
      </c>
      <c r="C71599" t="inlineStr">
        <is>
          <t>https://www.getapp.com/business-intelligence-analytics-software/business-intelligence/os/web-based</t>
        </is>
      </c>
      <c r="D71599" t="inlineStr">
        <is>
          <t>Baremetrics</t>
        </is>
      </c>
      <c r="E71599" t="inlineStr">
        <is>
          <t>https://www.getapp.com/business-intelligence-analytics-software/a/baremetrics/</t>
        </is>
      </c>
      <c r="F71599" t="inlineStr">
        <is>
          <t>Baremetrics pulls data from your Stripe account to provide you with a variety of metrics. Build customer profiles, send email reports &amp; notifications, and more.Read more about Baremetrics</t>
        </is>
      </c>
    </row>
    <row r="71600">
      <c r="A71600" t="inlineStr">
        <is>
          <t>Business Intelligence &amp; Analytics</t>
        </is>
      </c>
      <c r="B71600" t="inlineStr">
        <is>
          <t>Business Intelligence</t>
        </is>
      </c>
      <c r="C71600" t="inlineStr">
        <is>
          <t>https://www.getapp.com/business-intelligence-analytics-software/business-intelligence/os/web-based</t>
        </is>
      </c>
      <c r="D71600" t="inlineStr">
        <is>
          <t>ALPHA ERP</t>
        </is>
      </c>
      <c r="E71600" t="inlineStr">
        <is>
          <t>https://www.getapp.com/finance-accounting-software/a/alpha-erp/</t>
        </is>
      </c>
      <c r="F71600" t="inlineStr">
        <is>
          <t>With Business Intelligence, analyze yor information like never beforeYou can easily create your dashboard with custom queries to explore and analyze your information at different levels, either graphically or in data format. Your queries can include comparisons, accumulations, and detailed graphs.Read more about ALPHA ERP</t>
        </is>
      </c>
    </row>
    <row r="71601">
      <c r="A71601" t="inlineStr">
        <is>
          <t>Business Intelligence &amp; Analytics</t>
        </is>
      </c>
      <c r="B71601" t="inlineStr">
        <is>
          <t>Business Intelligence</t>
        </is>
      </c>
      <c r="C71601" t="inlineStr">
        <is>
          <t>https://www.getapp.com/business-intelligence-analytics-software/business-intelligence/os/web-based</t>
        </is>
      </c>
      <c r="D71601" t="inlineStr">
        <is>
          <t>Definitive Healthcare</t>
        </is>
      </c>
      <c r="E71601" t="inlineStr">
        <is>
          <t>https://www.getapp.com/business-intelligence-analytics-software/a/definitive-healthcare/</t>
        </is>
      </c>
      <c r="F71601" t="inlineStr">
        <is>
          <t>Definitive Healthcare is a data analytics software designed to help businesses analyze clinical and medical data. It enables professionals to categorize audiences, conduct patient analysis, and assess market trends based on technological installations, medical claims, patient demographics, and more.Read more about Definitive Healthcare</t>
        </is>
      </c>
    </row>
    <row r="71602">
      <c r="A71602" t="inlineStr">
        <is>
          <t>Business Intelligence &amp; Analytics</t>
        </is>
      </c>
      <c r="B71602" t="inlineStr">
        <is>
          <t>Business Intelligence</t>
        </is>
      </c>
      <c r="C71602" t="inlineStr">
        <is>
          <t>https://www.getapp.com/business-intelligence-analytics-software/business-intelligence/os/web-based</t>
        </is>
      </c>
      <c r="D71602" t="inlineStr">
        <is>
          <t>Lucidworks Fusion</t>
        </is>
      </c>
      <c r="E71602" t="inlineStr">
        <is>
          <t>https://www.getapp.com/business-intelligence-analytics-software/a/lucidworks-fusion/</t>
        </is>
      </c>
      <c r="F71602" t="inlineStr">
        <is>
          <t>Lucidworks Fusion is a cloud-based data discovery platform, which helps enterprises perform cognitive search and generate personalized insights and proactive recommendations. Features include authentication, visual usage analytics, data clustering, customizable dashboard, and A/B testing.Read more about Lucidworks Fusion</t>
        </is>
      </c>
    </row>
    <row r="71603">
      <c r="A71603" t="inlineStr">
        <is>
          <t>Business Intelligence &amp; Analytics</t>
        </is>
      </c>
      <c r="B71603" t="inlineStr">
        <is>
          <t>Business Intelligence</t>
        </is>
      </c>
      <c r="C71603" t="inlineStr">
        <is>
          <t>https://www.getapp.com/business-intelligence-analytics-software/business-intelligence/os/web-based</t>
        </is>
      </c>
      <c r="D71603" t="inlineStr">
        <is>
          <t>Angles Enterprise for SAP</t>
        </is>
      </c>
      <c r="E71603" t="inlineStr">
        <is>
          <t>https://www.getapp.com/business-intelligence-analytics-software/a/magnitude-angles-for-sap/</t>
        </is>
      </c>
      <c r="F71603" t="inlineStr">
        <is>
          <t>Angles Enterprise for SAP (formerly Every Angle) from insightsoftware transforms and enhances your critical data from SAP ERP tools (including ECC and S/4HANA), turning it into actionable business insights.Read more about Angles Enterprise for SAP</t>
        </is>
      </c>
    </row>
    <row r="71604">
      <c r="A71604" t="inlineStr">
        <is>
          <t>Business Intelligence &amp; Analytics</t>
        </is>
      </c>
      <c r="B71604" t="inlineStr">
        <is>
          <t>Business Intelligence</t>
        </is>
      </c>
      <c r="C71604" t="inlineStr">
        <is>
          <t>https://www.getapp.com/business-intelligence-analytics-software/business-intelligence/os/web-based</t>
        </is>
      </c>
      <c r="D71604" t="inlineStr">
        <is>
          <t>Lumada DataOps Suite</t>
        </is>
      </c>
      <c r="E71604" t="inlineStr">
        <is>
          <t>https://www.getapp.com/business-intelligence-analytics-software/a/lumada-dataops-suite/</t>
        </is>
      </c>
      <c r="F71604" t="inlineStr">
        <is>
          <t>Lumada DataOps unlocks business value by enabling businesses to operationalize data management with automation and collaboration. Lumada DataOps helps businesses build DataOps practices to improve operations via an intelligent data operations platform. Users can automate data pipeline scalability, lower costs, and activate production deployments through continuous integration and delivery across hybrid cloud environments.Read more about Lumada DataOps Suite</t>
        </is>
      </c>
    </row>
    <row r="71605">
      <c r="A71605" t="inlineStr">
        <is>
          <t>Business Intelligence &amp; Analytics</t>
        </is>
      </c>
      <c r="B71605" t="inlineStr">
        <is>
          <t>Business Intelligence</t>
        </is>
      </c>
      <c r="C71605" t="inlineStr">
        <is>
          <t>https://www.getapp.com/business-intelligence-analytics-software/business-intelligence/os/web-based</t>
        </is>
      </c>
      <c r="D71605" t="inlineStr">
        <is>
          <t>Power BI for Personio</t>
        </is>
      </c>
      <c r="E71605" t="inlineStr">
        <is>
          <t>https://www.getapp.com/business-intelligence-analytics-software/a/power-bi-for-personio/</t>
        </is>
      </c>
      <c r="F71605" t="inlineStr">
        <is>
          <t>Power BI for Personio provides a cloud-based analytics and reporting solution powered by Power BI that enables organizations to discover crucial HR insights for strategic decision-making.Read more about Power BI for Personio</t>
        </is>
      </c>
    </row>
    <row r="71606">
      <c r="A71606" t="inlineStr">
        <is>
          <t>Business Intelligence &amp; Analytics</t>
        </is>
      </c>
      <c r="B71606" t="inlineStr">
        <is>
          <t>Business Intelligence</t>
        </is>
      </c>
      <c r="C71606" t="inlineStr">
        <is>
          <t>https://www.getapp.com/business-intelligence-analytics-software/business-intelligence/os/web-based</t>
        </is>
      </c>
      <c r="D71606" t="inlineStr">
        <is>
          <t>Cascade</t>
        </is>
      </c>
      <c r="E71606" t="inlineStr">
        <is>
          <t>https://www.getapp.com/all-software/a/cascade/</t>
        </is>
      </c>
      <c r="F71606" t="inlineStr">
        <is>
          <t>Cascade is a low-code development platform that helps businesses clean existing data, transform it into different formats, visualize the information in charts and publish the data back to the data warehouse or share it with others. Administrators can import data from sources such as Salesforce, spreadsheets, and CSV files or from databases including Redshift or PostgreSQL through the ODBC connector.Read more about Cascade</t>
        </is>
      </c>
    </row>
    <row r="71607">
      <c r="A71607" t="inlineStr">
        <is>
          <t>Business Intelligence &amp; Analytics</t>
        </is>
      </c>
      <c r="B71607" t="inlineStr">
        <is>
          <t>Business Intelligence</t>
        </is>
      </c>
      <c r="C71607" t="inlineStr">
        <is>
          <t>https://www.getapp.com/business-intelligence-analytics-software/business-intelligence/os/web-based</t>
        </is>
      </c>
      <c r="D71607" t="inlineStr">
        <is>
          <t>goTom</t>
        </is>
      </c>
      <c r="E71607" t="inlineStr">
        <is>
          <t>https://www.getapp.com/finance-accounting-software/a/gotom/</t>
        </is>
      </c>
      <c r="F71607" t="inlineStr">
        <is>
          <t>goTom is an ad sales management that helps businesses unify every aspect of selling digital advertising campaigns. The platform empowers media owners to streamline complex ad sales management processes, allowing sales teams to focus more on customer development and less on other tasks.Read more about goTom</t>
        </is>
      </c>
    </row>
    <row r="71608">
      <c r="A71608" t="inlineStr">
        <is>
          <t>Business Intelligence &amp; Analytics</t>
        </is>
      </c>
      <c r="B71608" t="inlineStr">
        <is>
          <t>Business Intelligence</t>
        </is>
      </c>
      <c r="C71608" t="inlineStr">
        <is>
          <t>https://www.getapp.com/business-intelligence-analytics-software/business-intelligence/os/web-based</t>
        </is>
      </c>
      <c r="D71608" t="inlineStr">
        <is>
          <t>Intellsys.ai</t>
        </is>
      </c>
      <c r="E71608" t="inlineStr">
        <is>
          <t>https://www.getapp.com/business-intelligence-analytics-software/a/intellsys-ai/</t>
        </is>
      </c>
      <c r="F71608" t="inlineStr">
        <is>
          <t>Unlock smarter decisions with intellsys Copilot. Generate real-time data insights that drive growth and efficiency.Read more about Intellsys.ai</t>
        </is>
      </c>
    </row>
    <row r="71609">
      <c r="A71609" t="inlineStr">
        <is>
          <t>Business Intelligence &amp; Analytics</t>
        </is>
      </c>
      <c r="B71609" t="inlineStr">
        <is>
          <t>Business Intelligence</t>
        </is>
      </c>
      <c r="C71609" t="inlineStr">
        <is>
          <t>https://www.getapp.com/business-intelligence-analytics-software/business-intelligence/os/web-based</t>
        </is>
      </c>
      <c r="D71609" t="inlineStr">
        <is>
          <t>Go Fig</t>
        </is>
      </c>
      <c r="E71609" t="inlineStr">
        <is>
          <t>https://www.getapp.com/business-intelligence-analytics-software/a/go-fig/</t>
        </is>
      </c>
      <c r="F71609" t="inlineStr">
        <is>
          <t>AI-Powered Business Intelligence and Analytics software for growth-stage companies to build KPI dashboards and drive new growth.Read more about Go Fig</t>
        </is>
      </c>
    </row>
    <row r="71610">
      <c r="A71610" t="inlineStr">
        <is>
          <t>Business Intelligence &amp; Analytics</t>
        </is>
      </c>
      <c r="B71610" t="inlineStr">
        <is>
          <t>Business Intelligence</t>
        </is>
      </c>
      <c r="C71610" t="inlineStr">
        <is>
          <t>https://www.getapp.com/business-intelligence-analytics-software/business-intelligence/os/web-based</t>
        </is>
      </c>
      <c r="D71610" t="inlineStr">
        <is>
          <t>Merlin</t>
        </is>
      </c>
      <c r="E71610" t="inlineStr">
        <is>
          <t>https://www.getapp.com/business-intelligence-analytics-software/a/merlin-2/</t>
        </is>
      </c>
      <c r="F71610" t="inlineStr">
        <is>
          <t>Merlin is a fully integrated software designed for Merchants, Stockists, Distributors, and Wholesalers. It offers a range of core modules, including Sales Order Processing, Contact Relationship Management, Purchase Order Processing, Financials, and Business Intelligence, to streamline all business processes.Read more about Merlin</t>
        </is>
      </c>
    </row>
    <row r="71611">
      <c r="A71611" t="inlineStr">
        <is>
          <t>Business Intelligence &amp; Analytics</t>
        </is>
      </c>
      <c r="B71611" t="inlineStr">
        <is>
          <t>Business Intelligence</t>
        </is>
      </c>
      <c r="C71611" t="inlineStr">
        <is>
          <t>https://www.getapp.com/business-intelligence-analytics-software/business-intelligence/os/web-based</t>
        </is>
      </c>
      <c r="D71611" t="inlineStr">
        <is>
          <t>M&amp;CI Platform</t>
        </is>
      </c>
      <c r="E71611" t="inlineStr">
        <is>
          <t>https://www.getapp.com/business-intelligence-analytics-software/a/m-ci-platform/</t>
        </is>
      </c>
      <c r="F71611" t="inlineStr">
        <is>
          <t>Contify’s M&amp;CI platform enhances business intelligence by delivering curated, near real-time insights on external market forces to support strategic, data-driven decisions.Read more about M&amp;CI Platform</t>
        </is>
      </c>
    </row>
    <row r="71612">
      <c r="A71612" t="inlineStr">
        <is>
          <t>Business Intelligence &amp; Analytics</t>
        </is>
      </c>
      <c r="B71612" t="inlineStr">
        <is>
          <t>Business Intelligence</t>
        </is>
      </c>
      <c r="C71612" t="inlineStr">
        <is>
          <t>https://www.getapp.com/business-intelligence-analytics-software/business-intelligence/os/web-based</t>
        </is>
      </c>
      <c r="D71612" t="inlineStr">
        <is>
          <t>UniCourt Enterprise API</t>
        </is>
      </c>
      <c r="E71612" t="inlineStr">
        <is>
          <t>https://www.getapp.com/legal-law-software/a/unicourt/</t>
        </is>
      </c>
      <c r="F71612" t="inlineStr">
        <is>
          <t>The UniCourt Enterprise API delivers real-time state and federal court data via LegalTech’s only API-first platform for business development, litigation strategy, docket management, and more.Read more about UniCourt Enterprise API</t>
        </is>
      </c>
    </row>
    <row r="71613">
      <c r="A71613" t="inlineStr">
        <is>
          <t>Business Intelligence &amp; Analytics</t>
        </is>
      </c>
      <c r="B71613" t="inlineStr">
        <is>
          <t>Business Intelligence</t>
        </is>
      </c>
      <c r="C71613" t="inlineStr">
        <is>
          <t>https://www.getapp.com/business-intelligence-analytics-software/business-intelligence/os/web-based</t>
        </is>
      </c>
      <c r="D71613" t="inlineStr">
        <is>
          <t>Opinly.ai</t>
        </is>
      </c>
      <c r="E71613" t="inlineStr">
        <is>
          <t>https://www.getapp.com/all-software/a/opinly-ai/</t>
        </is>
      </c>
      <c r="F71613" t="inlineStr">
        <is>
          <t>Opinly.ai: AI-powered, real-time competitor insights for businesses.Read more about Opinly.ai</t>
        </is>
      </c>
    </row>
    <row r="71614">
      <c r="A71614" t="inlineStr">
        <is>
          <t>Business Intelligence &amp; Analytics</t>
        </is>
      </c>
      <c r="B71614" t="inlineStr">
        <is>
          <t>Business Intelligence</t>
        </is>
      </c>
      <c r="C71614" t="inlineStr">
        <is>
          <t>https://www.getapp.com/business-intelligence-analytics-software/business-intelligence/os/web-based</t>
        </is>
      </c>
      <c r="D71614" t="inlineStr">
        <is>
          <t>Obviously AI</t>
        </is>
      </c>
      <c r="E71614" t="inlineStr">
        <is>
          <t>https://www.getapp.com/emerging-technology-software/a/obviously-ai/</t>
        </is>
      </c>
      <c r="F71614" t="inlineStr">
        <is>
          <t>Obviously AI is the fastest and easiest tool to build AI models in minutes, no coding required.Read more about Obviously AI</t>
        </is>
      </c>
    </row>
    <row r="71615">
      <c r="A71615" t="inlineStr">
        <is>
          <t>Business Intelligence &amp; Analytics</t>
        </is>
      </c>
      <c r="B71615" t="inlineStr">
        <is>
          <t>Business Intelligence</t>
        </is>
      </c>
      <c r="C71615" t="inlineStr">
        <is>
          <t>https://www.getapp.com/business-intelligence-analytics-software/business-intelligence/os/web-based</t>
        </is>
      </c>
      <c r="D71615" t="inlineStr">
        <is>
          <t>INETCO Insight</t>
        </is>
      </c>
      <c r="E71615" t="inlineStr">
        <is>
          <t>https://www.getapp.com/finance-accounting-software/a/inetco-insight/</t>
        </is>
      </c>
      <c r="F71615" t="inlineStr">
        <is>
          <t>INETCO Insight is an independent real-time payment network intelligence platform designed to meet the specific needs of the payments industry, including banking, retail and payments industries.Read more about INETCO Insight</t>
        </is>
      </c>
    </row>
    <row r="71616">
      <c r="A71616" t="inlineStr">
        <is>
          <t>Business Intelligence &amp; Analytics</t>
        </is>
      </c>
      <c r="B71616" t="inlineStr">
        <is>
          <t>Business Intelligence</t>
        </is>
      </c>
      <c r="C71616" t="inlineStr">
        <is>
          <t>https://www.getapp.com/business-intelligence-analytics-software/business-intelligence/os/web-based</t>
        </is>
      </c>
      <c r="D71616" t="inlineStr">
        <is>
          <t>Neoway</t>
        </is>
      </c>
      <c r="E71616" t="inlineStr">
        <is>
          <t>https://www.getapp.com/business-intelligence-analytics-software/a/neoway/</t>
        </is>
      </c>
      <c r="F71616" t="inlineStr">
        <is>
          <t>Neoway is a tool that uses artificial intelligence to analyze raw data in order to transform it into knowledge and help companies on multiple fronts, such as fraud prevention, credit management, marketing strategies, compliance, and legal analysis. It is available in English and Portuguese.Read more about Neoway</t>
        </is>
      </c>
    </row>
    <row r="71617">
      <c r="A71617" t="inlineStr">
        <is>
          <t>Business Intelligence &amp; Analytics</t>
        </is>
      </c>
      <c r="B71617" t="inlineStr">
        <is>
          <t>Business Intelligence</t>
        </is>
      </c>
      <c r="C71617" t="inlineStr">
        <is>
          <t>https://www.getapp.com/business-intelligence-analytics-software/business-intelligence/os/web-based</t>
        </is>
      </c>
      <c r="D71617" t="inlineStr">
        <is>
          <t>Proxycurl</t>
        </is>
      </c>
      <c r="E71617" t="inlineStr">
        <is>
          <t>https://www.getapp.com/business-intelligence-analytics-software/a/proxycurl/</t>
        </is>
      </c>
      <c r="F71617" t="inlineStr">
        <is>
          <t>Proxycurl is a web crawling and scraping API to scrape webpages in real-time with one-line of codeRead more about Proxycurl</t>
        </is>
      </c>
    </row>
    <row r="71618">
      <c r="A71618" t="inlineStr">
        <is>
          <t>Business Intelligence &amp; Analytics</t>
        </is>
      </c>
      <c r="B71618" t="inlineStr">
        <is>
          <t>Business Intelligence</t>
        </is>
      </c>
      <c r="C71618" t="inlineStr">
        <is>
          <t>https://www.getapp.com/business-intelligence-analytics-software/business-intelligence/os/web-based</t>
        </is>
      </c>
      <c r="D71618" t="inlineStr">
        <is>
          <t>Apollo</t>
        </is>
      </c>
      <c r="E71618" t="inlineStr">
        <is>
          <t>https://www.getapp.com/business-intelligence-analytics-software/a/apollo-1/</t>
        </is>
      </c>
      <c r="F71618" t="inlineStr">
        <is>
          <t>Apollo is a SaaS business intelligence platform that helps businesses automates analytics implementations and improve ROI. The software assists organizations with analytics documentation management including data layer specification, solution design, and test cases.Read more about Apollo</t>
        </is>
      </c>
    </row>
    <row r="71619">
      <c r="A71619" t="inlineStr">
        <is>
          <t>Business Intelligence &amp; Analytics</t>
        </is>
      </c>
      <c r="B71619" t="inlineStr">
        <is>
          <t>Business Intelligence</t>
        </is>
      </c>
      <c r="C71619" t="inlineStr">
        <is>
          <t>https://www.getapp.com/business-intelligence-analytics-software/business-intelligence/os/web-based</t>
        </is>
      </c>
      <c r="D71619" t="inlineStr">
        <is>
          <t>Etail Vantage Platform</t>
        </is>
      </c>
      <c r="E71619" t="inlineStr">
        <is>
          <t>https://www.getapp.com/operations-management-software/a/etail-vantage-platform/</t>
        </is>
      </c>
      <c r="F71619" t="inlineStr">
        <is>
          <t>Gain greater control over your financials. Know exactly where you are making and losing money.Read more about Etail Vantage Platform</t>
        </is>
      </c>
    </row>
    <row r="71620">
      <c r="A71620" t="inlineStr">
        <is>
          <t>Business Intelligence &amp; Analytics</t>
        </is>
      </c>
      <c r="B71620" t="inlineStr">
        <is>
          <t>Business Intelligence</t>
        </is>
      </c>
      <c r="C71620" t="inlineStr">
        <is>
          <t>https://www.getapp.com/business-intelligence-analytics-software/business-intelligence/os/web-based</t>
        </is>
      </c>
      <c r="D71620" t="inlineStr">
        <is>
          <t>Statsbot</t>
        </is>
      </c>
      <c r="E71620" t="inlineStr">
        <is>
          <t>https://www.getapp.com/business-intelligence-analytics-software/a/statsbot/</t>
        </is>
      </c>
      <c r="F71620" t="inlineStr">
        <is>
          <t>Statsbot is a business intelligence platform that uses machine learning to explore data, identify patterns &amp; anomalies and deliver analytical insights via SlackRead more about Statsbot</t>
        </is>
      </c>
    </row>
    <row r="71621">
      <c r="A71621" t="inlineStr">
        <is>
          <t>Business Intelligence &amp; Analytics</t>
        </is>
      </c>
      <c r="B71621" t="inlineStr">
        <is>
          <t>Business Intelligence</t>
        </is>
      </c>
      <c r="C71621" t="inlineStr">
        <is>
          <t>https://www.getapp.com/business-intelligence-analytics-software/business-intelligence/os/web-based</t>
        </is>
      </c>
      <c r="D71621" t="inlineStr">
        <is>
          <t>mailspice analytics</t>
        </is>
      </c>
      <c r="E71621" t="inlineStr">
        <is>
          <t>https://www.getapp.com/marketing-software/a/mailspice/</t>
        </is>
      </c>
      <c r="F71621" t="inlineStr">
        <is>
          <t>Mailspice is an email marketing &amp; newsletter analytics solution for all email services that provides advanced insights into all email campaignsRead more about mailspice analytics</t>
        </is>
      </c>
    </row>
    <row r="71622">
      <c r="A71622" t="inlineStr">
        <is>
          <t>Business Intelligence &amp; Analytics</t>
        </is>
      </c>
      <c r="B71622" t="inlineStr">
        <is>
          <t>Business Intelligence</t>
        </is>
      </c>
      <c r="C71622" t="inlineStr">
        <is>
          <t>https://www.getapp.com/business-intelligence-analytics-software/business-intelligence/os/web-based</t>
        </is>
      </c>
      <c r="D71622" t="inlineStr">
        <is>
          <t>Bouquet</t>
        </is>
      </c>
      <c r="E71622" t="inlineStr">
        <is>
          <t>https://www.getapp.com/business-intelligence-analytics-software/a/bouquet/</t>
        </is>
      </c>
      <c r="F71622" t="inlineStr">
        <is>
          <t>Bouquet is a free &amp; open source framework for developers to build customer-facing analytics apps, and share and connect data to applications and visualizationsRead more about Bouquet</t>
        </is>
      </c>
    </row>
    <row r="71623">
      <c r="A71623" t="inlineStr">
        <is>
          <t>Business Intelligence &amp; Analytics</t>
        </is>
      </c>
      <c r="B71623" t="inlineStr">
        <is>
          <t>Business Intelligence</t>
        </is>
      </c>
      <c r="C71623" t="inlineStr">
        <is>
          <t>https://www.getapp.com/business-intelligence-analytics-software/business-intelligence/os/web-based</t>
        </is>
      </c>
      <c r="D71623" t="inlineStr">
        <is>
          <t>Beckon</t>
        </is>
      </c>
      <c r="E71623" t="inlineStr">
        <is>
          <t>https://www.getapp.com/marketing-software/a/beckon/</t>
        </is>
      </c>
      <c r="F71623" t="inlineStr">
        <is>
          <t>Beckon is an omnichannel marketing analytics and reporting platform offering performance scorecards, custom KPI comparisons, real-time dashboards, and moreRead more about Beckon</t>
        </is>
      </c>
    </row>
    <row r="71624">
      <c r="A71624" t="inlineStr">
        <is>
          <t>Business Intelligence &amp; Analytics</t>
        </is>
      </c>
      <c r="B71624" t="inlineStr">
        <is>
          <t>Business Intelligence</t>
        </is>
      </c>
      <c r="C71624" t="inlineStr">
        <is>
          <t>https://www.getapp.com/business-intelligence-analytics-software/business-intelligence/os/web-based</t>
        </is>
      </c>
      <c r="D71624" t="inlineStr">
        <is>
          <t>InfoCaptor</t>
        </is>
      </c>
      <c r="E71624" t="inlineStr">
        <is>
          <t>https://www.getapp.com/business-intelligence-analytics-software/a/infocaptor-dashboard/</t>
        </is>
      </c>
      <c r="F71624" t="inlineStr">
        <is>
          <t>InfoCaptor Enterprise enables small business and startup owners to track key metrics for the business and websites. It lets users build multiple dashboards to track various metrics in one place. InfoCaptor web dashboard has pre-built adapters for Google Spreadsheet, Analytics, Pagespeed and more.Read more about InfoCaptor</t>
        </is>
      </c>
    </row>
    <row r="71625">
      <c r="A71625" t="inlineStr">
        <is>
          <t>Business Intelligence &amp; Analytics</t>
        </is>
      </c>
      <c r="B71625" t="inlineStr">
        <is>
          <t>Business Intelligence</t>
        </is>
      </c>
      <c r="C71625" t="inlineStr">
        <is>
          <t>https://www.getapp.com/business-intelligence-analytics-software/business-intelligence/os/web-based</t>
        </is>
      </c>
      <c r="D71625" t="inlineStr">
        <is>
          <t>Beckon</t>
        </is>
      </c>
      <c r="E71625" t="inlineStr">
        <is>
          <t>https://www.getapp.com/marketing-software/a/beckon/</t>
        </is>
      </c>
      <c r="F71625" t="inlineStr">
        <is>
          <t>Beckon is an omnichannel marketing analytics and reporting platform offering performance scorecards, custom KPI comparisons, real-time dashboards, and moreRead more about Beckon</t>
        </is>
      </c>
    </row>
    <row r="71626">
      <c r="A71626" t="inlineStr">
        <is>
          <t>Business Intelligence &amp; Analytics</t>
        </is>
      </c>
      <c r="B71626" t="inlineStr">
        <is>
          <t>Business Intelligence</t>
        </is>
      </c>
      <c r="C71626" t="inlineStr">
        <is>
          <t>https://www.getapp.com/business-intelligence-analytics-software/business-intelligence/os/web-based</t>
        </is>
      </c>
      <c r="D71626" t="inlineStr">
        <is>
          <t>mailspice analytics</t>
        </is>
      </c>
      <c r="E71626" t="inlineStr">
        <is>
          <t>https://www.getapp.com/marketing-software/a/mailspice/</t>
        </is>
      </c>
      <c r="F71626" t="inlineStr">
        <is>
          <t>Mailspice is an email marketing &amp; newsletter analytics solution for all email services that provides advanced insights into all email campaignsRead more about mailspice analytics</t>
        </is>
      </c>
    </row>
    <row r="71627">
      <c r="A71627" t="inlineStr">
        <is>
          <t>Business Intelligence &amp; Analytics</t>
        </is>
      </c>
      <c r="B71627" t="inlineStr">
        <is>
          <t>Business Intelligence</t>
        </is>
      </c>
      <c r="C71627" t="inlineStr">
        <is>
          <t>https://www.getapp.com/business-intelligence-analytics-software/business-intelligence/os/web-based</t>
        </is>
      </c>
      <c r="D71627" t="inlineStr">
        <is>
          <t>Bouquet</t>
        </is>
      </c>
      <c r="E71627" t="inlineStr">
        <is>
          <t>https://www.getapp.com/business-intelligence-analytics-software/a/bouquet/</t>
        </is>
      </c>
      <c r="F71627" t="inlineStr">
        <is>
          <t>Bouquet is a free &amp; open source framework for developers to build customer-facing analytics apps, and share and connect data to applications and visualizationsRead more about Bouquet</t>
        </is>
      </c>
    </row>
    <row r="71628">
      <c r="A71628" t="inlineStr">
        <is>
          <t>Business Intelligence &amp; Analytics</t>
        </is>
      </c>
      <c r="B71628" t="inlineStr">
        <is>
          <t>Business Intelligence</t>
        </is>
      </c>
      <c r="C71628" t="inlineStr">
        <is>
          <t>https://www.getapp.com/business-intelligence-analytics-software/business-intelligence/os/web-based</t>
        </is>
      </c>
      <c r="D71628" t="inlineStr">
        <is>
          <t>Statsbot</t>
        </is>
      </c>
      <c r="E71628" t="inlineStr">
        <is>
          <t>https://www.getapp.com/business-intelligence-analytics-software/a/statsbot/</t>
        </is>
      </c>
      <c r="F71628" t="inlineStr">
        <is>
          <t>Statsbot is a business intelligence platform that uses machine learning to explore data, identify patterns &amp; anomalies and deliver analytical insights via SlackRead more about Statsbot</t>
        </is>
      </c>
    </row>
    <row r="71629">
      <c r="A71629" t="inlineStr">
        <is>
          <t>Business Intelligence &amp; Analytics</t>
        </is>
      </c>
      <c r="B71629" t="inlineStr">
        <is>
          <t>Business Intelligence</t>
        </is>
      </c>
      <c r="C71629" t="inlineStr">
        <is>
          <t>https://www.getapp.com/business-intelligence-analytics-software/business-intelligence/os/web-based</t>
        </is>
      </c>
      <c r="D71629" t="inlineStr">
        <is>
          <t>Visual KPI</t>
        </is>
      </c>
      <c r="E71629" t="inlineStr">
        <is>
          <t>https://www.getapp.com/business-intelligence-analytics-software/a/visual-kpi/</t>
        </is>
      </c>
      <c r="F71629" t="inlineStr">
        <is>
          <t>Real-time business intelligence for operations. Supports reading from thousands of data sources without moving the data. Fully mobile optimized.Read more about Visual KPI</t>
        </is>
      </c>
    </row>
    <row r="71630">
      <c r="A71630" t="inlineStr">
        <is>
          <t>Business Intelligence &amp; Analytics</t>
        </is>
      </c>
      <c r="B71630" t="inlineStr">
        <is>
          <t>Business Intelligence</t>
        </is>
      </c>
      <c r="C71630" t="inlineStr">
        <is>
          <t>https://www.getapp.com/business-intelligence-analytics-software/business-intelligence/os/web-based</t>
        </is>
      </c>
      <c r="D71630" t="inlineStr">
        <is>
          <t>Tidemark</t>
        </is>
      </c>
      <c r="E71630" t="inlineStr">
        <is>
          <t>https://www.getapp.com/finance-accounting-software/a/tidemark/</t>
        </is>
      </c>
      <c r="F71630" t="inlineStr">
        <is>
          <t>Tidemark extends financial planning, forecasting, and reporting to the whole enterprise with a powerful platform built from the cloud up and intuitive enterprise apps designed for mobile first.Read more about Tidemark</t>
        </is>
      </c>
    </row>
    <row r="71631">
      <c r="A71631" t="inlineStr">
        <is>
          <t>Business Intelligence &amp; Analytics</t>
        </is>
      </c>
      <c r="B71631" t="inlineStr">
        <is>
          <t>Business Intelligence</t>
        </is>
      </c>
      <c r="C71631" t="inlineStr">
        <is>
          <t>https://www.getapp.com/business-intelligence-analytics-software/business-intelligence/os/web-based</t>
        </is>
      </c>
      <c r="D71631" t="inlineStr">
        <is>
          <t>Attivio</t>
        </is>
      </c>
      <c r="E71631" t="inlineStr">
        <is>
          <t>https://www.getapp.com/operations-management-software/a/active-intelligence-engine-aie/</t>
        </is>
      </c>
      <c r="F71631" t="inlineStr">
        <is>
          <t>Attivio's award-winning Active Intelligence EngineTM (AIE) is powering today's critical business solutions with a new approach to unifying information access. By extending enterprise search capabilities across documents, data and media, AIE brings depth, insight and agility to business applications and websites. With information-driven workflow, automatic updates and alerts in real time, AIE affects business processes when it matters - at the convergence of business decisions and actionsRead more about Attivio</t>
        </is>
      </c>
    </row>
    <row r="71632">
      <c r="A71632" t="inlineStr">
        <is>
          <t>Business Intelligence &amp; Analytics</t>
        </is>
      </c>
      <c r="B71632" t="inlineStr">
        <is>
          <t>Business Intelligence</t>
        </is>
      </c>
      <c r="C71632" t="inlineStr">
        <is>
          <t>https://www.getapp.com/business-intelligence-analytics-software/business-intelligence/os/web-based</t>
        </is>
      </c>
      <c r="D71632" t="inlineStr">
        <is>
          <t>Crunchmetrics</t>
        </is>
      </c>
      <c r="E71632" t="inlineStr">
        <is>
          <t>https://www.getapp.com/business-intelligence-analytics-software/a/crunchmetrics/</t>
        </is>
      </c>
      <c r="F71632" t="inlineStr">
        <is>
          <t>CrunchMetrics is a cloud-based anomaly detection solution that helps medium to large telecom, retail, &amp; fintech organizations manage large data sets, detect deviations, and identify risk across operations. The platform uses artificial intelligence and machine learning to analyze historical data.Read more about Crunchmetrics</t>
        </is>
      </c>
    </row>
    <row r="71633">
      <c r="A71633" t="inlineStr">
        <is>
          <t>Business Intelligence &amp; Analytics</t>
        </is>
      </c>
      <c r="B71633" t="inlineStr">
        <is>
          <t>Business Intelligence</t>
        </is>
      </c>
      <c r="C71633" t="inlineStr">
        <is>
          <t>https://www.getapp.com/business-intelligence-analytics-software/business-intelligence/os/web-based</t>
        </is>
      </c>
      <c r="D71633" t="inlineStr">
        <is>
          <t>Cropin Grow (SmartFarm Plus)</t>
        </is>
      </c>
      <c r="E71633" t="inlineStr">
        <is>
          <t>https://www.getapp.com/industries-software/a/smartfarm/</t>
        </is>
      </c>
      <c r="F71633" t="inlineStr">
        <is>
          <t>Cropin Grow is a cloud-based farm management solution using artificial intelligence / machine learning, remote sensing &amp; satellite monitoring for farming companies, agricultural input businesses, crop insurance providers, financial lending institutions, and government and advisories.Read more about Cropin Grow (SmartFarm Plus)</t>
        </is>
      </c>
    </row>
    <row r="71634">
      <c r="A71634" t="inlineStr">
        <is>
          <t>Business Intelligence &amp; Analytics</t>
        </is>
      </c>
      <c r="B71634" t="inlineStr">
        <is>
          <t>Business Intelligence</t>
        </is>
      </c>
      <c r="C71634" t="inlineStr">
        <is>
          <t>https://www.getapp.com/business-intelligence-analytics-software/business-intelligence/os/web-based</t>
        </is>
      </c>
      <c r="D71634" t="inlineStr">
        <is>
          <t>Spendency</t>
        </is>
      </c>
      <c r="E71634" t="inlineStr">
        <is>
          <t>https://www.getapp.com/finance-accounting-software/a/spendency/</t>
        </is>
      </c>
      <c r="F71634" t="inlineStr">
        <is>
          <t>Spendency is a cloud-based spend analysis solution that helps businesses create purchasing strategies, manage data, sort categories, and generate reports. The software includes data security features such as secure login, two-factor authentication, and encryption to protect against data breaches.Read more about Spendency</t>
        </is>
      </c>
    </row>
    <row r="71635">
      <c r="A71635" t="inlineStr">
        <is>
          <t>Business Intelligence &amp; Analytics</t>
        </is>
      </c>
      <c r="B71635" t="inlineStr">
        <is>
          <t>Business Intelligence</t>
        </is>
      </c>
      <c r="C71635" t="inlineStr">
        <is>
          <t>https://www.getapp.com/business-intelligence-analytics-software/business-intelligence/os/web-based</t>
        </is>
      </c>
      <c r="D71635" t="inlineStr">
        <is>
          <t>Firebolt</t>
        </is>
      </c>
      <c r="E71635" t="inlineStr">
        <is>
          <t>https://www.getapp.com/it-management-software/a/firebolt/</t>
        </is>
      </c>
      <c r="F71635" t="inlineStr">
        <is>
          <t>Firebolt delivers extreme speed and elasticity at any scale solving your impossible data challenges.Read more about Firebolt</t>
        </is>
      </c>
    </row>
    <row r="71636">
      <c r="A71636" t="inlineStr">
        <is>
          <t>Business Intelligence &amp; Analytics</t>
        </is>
      </c>
      <c r="B71636" t="inlineStr">
        <is>
          <t>Business Intelligence</t>
        </is>
      </c>
      <c r="C71636" t="inlineStr">
        <is>
          <t>https://www.getapp.com/business-intelligence-analytics-software/business-intelligence/os/web-based</t>
        </is>
      </c>
      <c r="D71636" t="inlineStr">
        <is>
          <t>PivotXL</t>
        </is>
      </c>
      <c r="E71636" t="inlineStr">
        <is>
          <t>https://www.getapp.com/finance-accounting-software/a/pivotxl/</t>
        </is>
      </c>
      <c r="F71636" t="inlineStr">
        <is>
          <t>PivotXL is a financial planning and analysis (FPA) solution, which helps small organizations manage processes related to budgeting, forecasting, and reporting. The workflow manager enables users to automate task completion and approval by creating jobs and attaching them to custom checklists.Read more about PivotXL</t>
        </is>
      </c>
    </row>
    <row r="71637">
      <c r="A71637" t="inlineStr">
        <is>
          <t>Business Intelligence &amp; Analytics</t>
        </is>
      </c>
      <c r="B71637" t="inlineStr">
        <is>
          <t>Business Intelligence</t>
        </is>
      </c>
      <c r="C71637" t="inlineStr">
        <is>
          <t>https://www.getapp.com/business-intelligence-analytics-software/business-intelligence/os/web-based</t>
        </is>
      </c>
      <c r="D71637" t="inlineStr">
        <is>
          <t>Maestro</t>
        </is>
      </c>
      <c r="E71637" t="inlineStr">
        <is>
          <t>https://www.getapp.com/business-intelligence-analytics-software/a/maestro-intelligence-hub/</t>
        </is>
      </c>
      <c r="F71637" t="inlineStr">
        <is>
          <t>Maestro Intelligence Hub is a cloud-based platform designed to help small to midsize organizations connect the frontend and backend applications such as ERP, CRM, accounting, or POS to streamline and evaluate operational processes.Read more about Maestro</t>
        </is>
      </c>
    </row>
    <row r="71638">
      <c r="A71638" t="inlineStr">
        <is>
          <t>Business Intelligence &amp; Analytics</t>
        </is>
      </c>
      <c r="B71638" t="inlineStr">
        <is>
          <t>Business Intelligence</t>
        </is>
      </c>
      <c r="C71638" t="inlineStr">
        <is>
          <t>https://www.getapp.com/business-intelligence-analytics-software/business-intelligence/os/web-based</t>
        </is>
      </c>
      <c r="D71638" t="inlineStr">
        <is>
          <t>VMware Greenplum</t>
        </is>
      </c>
      <c r="E71638" t="inlineStr">
        <is>
          <t>https://www.getapp.com/it-management-software/a/vmware-tanzu-greenplum/</t>
        </is>
      </c>
      <c r="F71638" t="inlineStr">
        <is>
          <t>VMware Greenplum is a solution for enterprise analytics. It can be used to create and deploy models for complex applications in many areas, including cybersecurity, risk management, fraud detection, and others. Greenplum can be hosted on-premise as well as on public or private clouds. It is designed for container orchestration systems like Kubernetes.Read more about VMware Greenplum</t>
        </is>
      </c>
    </row>
    <row r="71639">
      <c r="A71639" t="inlineStr">
        <is>
          <t>Business Intelligence &amp; Analytics</t>
        </is>
      </c>
      <c r="B71639" t="inlineStr">
        <is>
          <t>Business Intelligence</t>
        </is>
      </c>
      <c r="C71639" t="inlineStr">
        <is>
          <t>https://www.getapp.com/business-intelligence-analytics-software/business-intelligence/os/web-based</t>
        </is>
      </c>
      <c r="D71639" t="inlineStr">
        <is>
          <t>Zing Data</t>
        </is>
      </c>
      <c r="E71639" t="inlineStr">
        <is>
          <t>https://www.getapp.com/business-intelligence-analytics-software/a/zing-data/</t>
        </is>
      </c>
      <c r="F71639" t="inlineStr">
        <is>
          <t>Zing Data is a business intelligence solution designed to help users connect and analyze multiple data sources, collaborate with teams, and visualize results.Read more about Zing Data</t>
        </is>
      </c>
    </row>
    <row r="71640">
      <c r="A71640" t="inlineStr">
        <is>
          <t>Business Intelligence &amp; Analytics</t>
        </is>
      </c>
      <c r="B71640" t="inlineStr">
        <is>
          <t>Business Intelligence</t>
        </is>
      </c>
      <c r="C71640" t="inlineStr">
        <is>
          <t>https://www.getapp.com/business-intelligence-analytics-software/business-intelligence/os/web-based</t>
        </is>
      </c>
      <c r="D71640" t="inlineStr">
        <is>
          <t>Margin Minder</t>
        </is>
      </c>
      <c r="E71640" t="inlineStr">
        <is>
          <t>https://www.getapp.com/all-software/a/margin-minder/</t>
        </is>
      </c>
      <c r="F71640" t="inlineStr">
        <is>
          <t>Analytical solution that helps gives clear visibility into  sales, revenue, costs, margins, inventory, and more to drive better decisions to continually create greater value for your business.Read more about Margin Minder</t>
        </is>
      </c>
    </row>
    <row r="71641">
      <c r="A71641" t="inlineStr">
        <is>
          <t>Business Intelligence &amp; Analytics</t>
        </is>
      </c>
      <c r="B71641" t="inlineStr">
        <is>
          <t>Business Intelligence</t>
        </is>
      </c>
      <c r="C71641" t="inlineStr">
        <is>
          <t>https://www.getapp.com/business-intelligence-analytics-software/business-intelligence/os/web-based</t>
        </is>
      </c>
      <c r="D71641" t="inlineStr">
        <is>
          <t>Logilica Insights</t>
        </is>
      </c>
      <c r="E71641" t="inlineStr">
        <is>
          <t>https://www.getapp.com/business-intelligence-analytics-software/a/logilica-insights-1/</t>
        </is>
      </c>
      <c r="F71641" t="inlineStr">
        <is>
          <t>Logilica Insights is the developer-friendly analytics platform for engineering leaders. By fusing DevOps and Git analytics Logilica enables healthy delivery teams to move faster and more predictably.Read more about Logilica Insights</t>
        </is>
      </c>
    </row>
    <row r="71642">
      <c r="A71642" t="inlineStr">
        <is>
          <t>Business Intelligence &amp; Analytics</t>
        </is>
      </c>
      <c r="B71642" t="inlineStr">
        <is>
          <t>Business Intelligence</t>
        </is>
      </c>
      <c r="C71642" t="inlineStr">
        <is>
          <t>https://www.getapp.com/business-intelligence-analytics-software/business-intelligence/os/web-based</t>
        </is>
      </c>
      <c r="D71642" t="inlineStr">
        <is>
          <t>Medallia Digital Experience Analytics</t>
        </is>
      </c>
      <c r="E71642" t="inlineStr">
        <is>
          <t>https://www.getapp.com/business-intelligence-analytics-software/a/decibel/</t>
        </is>
      </c>
      <c r="F71642" t="inlineStr">
        <is>
          <t>There's a whole world of user behavior out there. Discover it for yourself. It's time to step into your customers' shoes. Our technology empowers optimization.Read more about Medallia Digital Experience Analytics</t>
        </is>
      </c>
    </row>
    <row r="71643">
      <c r="A71643" t="inlineStr">
        <is>
          <t>Business Intelligence &amp; Analytics</t>
        </is>
      </c>
      <c r="B71643" t="inlineStr">
        <is>
          <t>Business Intelligence</t>
        </is>
      </c>
      <c r="C71643" t="inlineStr">
        <is>
          <t>https://www.getapp.com/business-intelligence-analytics-software/business-intelligence/os/web-based</t>
        </is>
      </c>
      <c r="D71643" t="inlineStr">
        <is>
          <t>Solidatus</t>
        </is>
      </c>
      <c r="E71643" t="inlineStr">
        <is>
          <t>https://www.getapp.com/it-management-software/a/solidatus/</t>
        </is>
      </c>
      <c r="F71643" t="inlineStr">
        <is>
          <t>Intelligent data management, discovery and visualization to empower your organization. Make the unknown known.Read more about Solidatus</t>
        </is>
      </c>
    </row>
    <row r="71644">
      <c r="A71644" t="inlineStr">
        <is>
          <t>Business Intelligence &amp; Analytics</t>
        </is>
      </c>
      <c r="B71644" t="inlineStr">
        <is>
          <t>Business Intelligence</t>
        </is>
      </c>
      <c r="C71644" t="inlineStr">
        <is>
          <t>https://www.getapp.com/business-intelligence-analytics-software/business-intelligence/os/web-based</t>
        </is>
      </c>
      <c r="D71644" t="inlineStr">
        <is>
          <t>Biuwer</t>
        </is>
      </c>
      <c r="E71644" t="inlineStr">
        <is>
          <t>https://www.getapp.com/business-intelligence-analytics-software/a/biuwer/</t>
        </is>
      </c>
      <c r="F71644" t="inlineStr">
        <is>
          <t>Biuwer is a modern cloud data analytics platform that helps SMEs share data across an entire organization. It can analyze all your data and streamline the decision-making process.Read more about Biuwer</t>
        </is>
      </c>
    </row>
    <row r="71645">
      <c r="A71645" t="inlineStr">
        <is>
          <t>Business Intelligence &amp; Analytics</t>
        </is>
      </c>
      <c r="B71645" t="inlineStr">
        <is>
          <t>Business Intelligence</t>
        </is>
      </c>
      <c r="C71645" t="inlineStr">
        <is>
          <t>https://www.getapp.com/business-intelligence-analytics-software/business-intelligence/os/web-based</t>
        </is>
      </c>
      <c r="D71645" t="inlineStr">
        <is>
          <t>WPCRM</t>
        </is>
      </c>
      <c r="E71645" t="inlineStr">
        <is>
          <t>https://www.getapp.com/all-software/a/wpcrm/</t>
        </is>
      </c>
      <c r="F71645" t="inlineStr">
        <is>
          <t>WPCRM is a customer relationship management (CRM) software designed to help businesses in distribution and manufacturing industries handle quotes, analytics, service issues, marketing automation processes, and more from within a unified platform. Its service design module allows professionals to manage service catalogs, availability, capacity, suppliers, and other metrics using automated ticket routing and notifications.Read more about WPCRM</t>
        </is>
      </c>
    </row>
    <row r="71646">
      <c r="A71646" t="inlineStr">
        <is>
          <t>Business Intelligence &amp; Analytics</t>
        </is>
      </c>
      <c r="B71646" t="inlineStr">
        <is>
          <t>Business Intelligence</t>
        </is>
      </c>
      <c r="C71646" t="inlineStr">
        <is>
          <t>https://www.getapp.com/business-intelligence-analytics-software/business-intelligence/os/web-based</t>
        </is>
      </c>
      <c r="D71646" t="inlineStr">
        <is>
          <t>Sage Enterprise Intelligence</t>
        </is>
      </c>
      <c r="E71646" t="inlineStr">
        <is>
          <t>https://www.getapp.com/business-intelligence-analytics-software/a/sage-enterprise-intelligence/</t>
        </is>
      </c>
      <c r="F71646" t="inlineStr">
        <is>
          <t>Sage Enterprise Intelligence is a cloud-based business intelligence solution for businesses of all sizes.Read more about Sage Enterprise Intelligence</t>
        </is>
      </c>
    </row>
    <row r="71647">
      <c r="A71647" t="inlineStr">
        <is>
          <t>Business Intelligence &amp; Analytics</t>
        </is>
      </c>
      <c r="B71647" t="inlineStr">
        <is>
          <t>Business Intelligence</t>
        </is>
      </c>
      <c r="C71647" t="inlineStr">
        <is>
          <t>https://www.getapp.com/business-intelligence-analytics-software/business-intelligence/os/web-based</t>
        </is>
      </c>
      <c r="D71647" t="inlineStr">
        <is>
          <t>WeMapSales</t>
        </is>
      </c>
      <c r="E71647" t="inlineStr">
        <is>
          <t>https://www.getapp.com/business-intelligence-analytics-software/a/wemapsales/</t>
        </is>
      </c>
      <c r="F71647" t="inlineStr">
        <is>
          <t>Geo-Business intelligence tool WeMapSales enables sales organizations to map territories, monitor risk, and more via geospatial analysis.Read more about WeMapSales</t>
        </is>
      </c>
    </row>
    <row r="71648">
      <c r="A71648" t="inlineStr">
        <is>
          <t>Business Intelligence &amp; Analytics</t>
        </is>
      </c>
      <c r="B71648" t="inlineStr">
        <is>
          <t>Business Intelligence</t>
        </is>
      </c>
      <c r="C71648" t="inlineStr">
        <is>
          <t>https://www.getapp.com/business-intelligence-analytics-software/business-intelligence/os/web-based</t>
        </is>
      </c>
      <c r="D71648" t="inlineStr">
        <is>
          <t>Biron</t>
        </is>
      </c>
      <c r="E71648" t="inlineStr">
        <is>
          <t>https://www.getapp.com/business-intelligence-analytics-software/a/biron/</t>
        </is>
      </c>
      <c r="F71648" t="inlineStr">
        <is>
          <t>Biron is a SaaS business intelligence solution that supports eCommerce leaders in growth by allowing them to better analyze performances and become more data-driven.Read more about Biron</t>
        </is>
      </c>
    </row>
    <row r="71649">
      <c r="A71649" t="inlineStr">
        <is>
          <t>Business Intelligence &amp; Analytics</t>
        </is>
      </c>
      <c r="B71649" t="inlineStr">
        <is>
          <t>Business Intelligence</t>
        </is>
      </c>
      <c r="C71649" t="inlineStr">
        <is>
          <t>https://www.getapp.com/business-intelligence-analytics-software/business-intelligence/os/web-based</t>
        </is>
      </c>
      <c r="D71649" t="inlineStr">
        <is>
          <t>Cendyn Revintel</t>
        </is>
      </c>
      <c r="E71649" t="inlineStr">
        <is>
          <t>https://www.getapp.com/business-intelligence-analytics-software/a/revintel/</t>
        </is>
      </c>
      <c r="F71649" t="inlineStr">
        <is>
          <t>Revintel is a cloud-based business intelligence solution designed to help hotels, resorts and casinos, gain full visibility over all revenue data. The platform enables businesses to generate and analyze a variety of reports in different formats.Read more about Cendyn Revintel</t>
        </is>
      </c>
    </row>
    <row r="71650">
      <c r="A71650" t="inlineStr">
        <is>
          <t>Business Intelligence &amp; Analytics</t>
        </is>
      </c>
      <c r="B71650" t="inlineStr">
        <is>
          <t>Business Intelligence</t>
        </is>
      </c>
      <c r="C71650" t="inlineStr">
        <is>
          <t>https://www.getapp.com/business-intelligence-analytics-software/business-intelligence/os/web-based</t>
        </is>
      </c>
      <c r="D71650" t="inlineStr">
        <is>
          <t>PracticePro 365</t>
        </is>
      </c>
      <c r="E71650" t="inlineStr">
        <is>
          <t>https://www.getapp.com/project-management-planning-software/a/practicepro-365/</t>
        </is>
      </c>
      <c r="F71650" t="inlineStr">
        <is>
          <t>PracticePro 365 is a unitized cloud practice management software with nine core features that run your firm, an all-in-one platform topped off with real-time visual dashboards.Read more about PracticePro 365</t>
        </is>
      </c>
    </row>
    <row r="71651">
      <c r="A71651" t="inlineStr">
        <is>
          <t>Business Intelligence &amp; Analytics</t>
        </is>
      </c>
      <c r="B71651" t="inlineStr">
        <is>
          <t>Business Intelligence</t>
        </is>
      </c>
      <c r="C71651" t="inlineStr">
        <is>
          <t>https://www.getapp.com/business-intelligence-analytics-software/business-intelligence/os/web-based</t>
        </is>
      </c>
      <c r="D71651" t="inlineStr">
        <is>
          <t>Repozix</t>
        </is>
      </c>
      <c r="E71651" t="inlineStr">
        <is>
          <t>https://www.getapp.com/business-intelligence-analytics-software/a/repozix/</t>
        </is>
      </c>
      <c r="F71651" t="inlineStr">
        <is>
          <t>Repozix is a collaborative digital marketing &amp; social media reporting platform. It allows users to create insightful and rich reports using a powerful no-code report editor. Customizations and white-labeling features are available on a report and widget level.Read more about Repozix</t>
        </is>
      </c>
    </row>
    <row r="71652">
      <c r="A71652" t="inlineStr">
        <is>
          <t>Business Intelligence &amp; Analytics</t>
        </is>
      </c>
      <c r="B71652" t="inlineStr">
        <is>
          <t>Business Intelligence</t>
        </is>
      </c>
      <c r="C71652" t="inlineStr">
        <is>
          <t>https://www.getapp.com/business-intelligence-analytics-software/business-intelligence/os/web-based</t>
        </is>
      </c>
      <c r="D71652" t="inlineStr">
        <is>
          <t>Suite Visión Empresarial</t>
        </is>
      </c>
      <c r="E71652" t="inlineStr">
        <is>
          <t>https://www.getapp.com/business-intelligence-analytics-software/a/suite-vision-empresarial/</t>
        </is>
      </c>
      <c r="F71652" t="inlineStr">
        <is>
          <t>Suite Visión Empresarial is software that includes various modules for the management of large companies. Each one is focused on a specific aspect and this modular structure allows each company to customize its software package, integrating the most appropriate tools according to its needs.Read more about Suite Visión Empresarial</t>
        </is>
      </c>
    </row>
    <row r="71653">
      <c r="A71653" t="inlineStr">
        <is>
          <t>Business Intelligence &amp; Analytics</t>
        </is>
      </c>
      <c r="B71653" t="inlineStr">
        <is>
          <t>Business Intelligence</t>
        </is>
      </c>
      <c r="C71653" t="inlineStr">
        <is>
          <t>https://www.getapp.com/business-intelligence-analytics-software/business-intelligence/os/web-based</t>
        </is>
      </c>
      <c r="D71653" t="inlineStr">
        <is>
          <t>AQuA Pro</t>
        </is>
      </c>
      <c r="E71653" t="inlineStr">
        <is>
          <t>https://www.getapp.com/it-management-software/a/aqua-pro/</t>
        </is>
      </c>
      <c r="F71653" t="inlineStr">
        <is>
          <t>AQuA Pro is a document control software designed to help businesses create, manage, and analyze files related to product realization processes including advanced product quality planning (APQP) and production part approval process (PPAP). The platform enables managers to link interface function matrix, boundary and parameter diagrams, and test plans with product families to automate first article inspection (FAI) development.Read more about AQuA Pro</t>
        </is>
      </c>
    </row>
    <row r="71654">
      <c r="A71654" t="inlineStr">
        <is>
          <t>Business Intelligence &amp; Analytics</t>
        </is>
      </c>
      <c r="B71654" t="inlineStr">
        <is>
          <t>Business Intelligence</t>
        </is>
      </c>
      <c r="C71654" t="inlineStr">
        <is>
          <t>https://www.getapp.com/business-intelligence-analytics-software/business-intelligence/os/web-based</t>
        </is>
      </c>
      <c r="D71654" t="inlineStr">
        <is>
          <t>Cream Analytics</t>
        </is>
      </c>
      <c r="E71654" t="inlineStr">
        <is>
          <t>https://www.getapp.com/business-intelligence-analytics-software/a/cream-analytics/</t>
        </is>
      </c>
      <c r="F71654" t="inlineStr">
        <is>
          <t>Turn empty metrics and visuals into context and insights with automated benchmarks for your KPIs and business performance.Read more about Cream Analytics</t>
        </is>
      </c>
    </row>
    <row r="71655">
      <c r="A71655" t="inlineStr">
        <is>
          <t>Business Intelligence &amp; Analytics</t>
        </is>
      </c>
      <c r="B71655" t="inlineStr">
        <is>
          <t>Business Intelligence</t>
        </is>
      </c>
      <c r="C71655" t="inlineStr">
        <is>
          <t>https://www.getapp.com/business-intelligence-analytics-software/business-intelligence/os/web-based</t>
        </is>
      </c>
      <c r="D71655" t="inlineStr">
        <is>
          <t>mytraffic</t>
        </is>
      </c>
      <c r="E71655" t="inlineStr">
        <is>
          <t>https://www.getapp.com/marketing-software/a/mytraffic/</t>
        </is>
      </c>
      <c r="F71655" t="inlineStr">
        <is>
          <t>mytraffic helps businesses get location insights for any physical place across Europe. Drive more traffic, generate additional revenues and reduce risks thanks to data-driven decisions.Read more about mytraffic</t>
        </is>
      </c>
    </row>
    <row r="71656">
      <c r="A71656" t="inlineStr">
        <is>
          <t>Business Intelligence &amp; Analytics</t>
        </is>
      </c>
      <c r="B71656" t="inlineStr">
        <is>
          <t>Business Intelligence</t>
        </is>
      </c>
      <c r="C71656" t="inlineStr">
        <is>
          <t>https://www.getapp.com/business-intelligence-analytics-software/business-intelligence/os/web-based</t>
        </is>
      </c>
      <c r="D71656" t="inlineStr">
        <is>
          <t>Scuba</t>
        </is>
      </c>
      <c r="E71656" t="inlineStr">
        <is>
          <t>https://www.getapp.com/customer-management-software/a/scuba/</t>
        </is>
      </c>
      <c r="F71656" t="inlineStr">
        <is>
          <t>Scuba Analytics is a customer journey analytics tool that allows you to run no-code queries against time-series data, so you can get answers about your most pressing data questions in a matter of seconds. And Scuba can also be provisioned in your cloud provider of choice.Read more about Scuba</t>
        </is>
      </c>
    </row>
    <row r="71657">
      <c r="A71657" t="inlineStr">
        <is>
          <t>Business Intelligence &amp; Analytics</t>
        </is>
      </c>
      <c r="B71657" t="inlineStr">
        <is>
          <t>Business Intelligence</t>
        </is>
      </c>
      <c r="C71657" t="inlineStr">
        <is>
          <t>https://www.getapp.com/business-intelligence-analytics-software/business-intelligence/os/web-based</t>
        </is>
      </c>
      <c r="D71657" t="inlineStr">
        <is>
          <t>Orbit</t>
        </is>
      </c>
      <c r="E71657" t="inlineStr">
        <is>
          <t>https://www.getapp.com/business-intelligence-analytics-software/a/orbit/</t>
        </is>
      </c>
      <c r="F71657" t="inlineStr">
        <is>
          <t>Orbit Analytics offers a flexible operational reporting and analytics solution with comprehensive dashboards and self-service capability.Read more about Orbit</t>
        </is>
      </c>
    </row>
    <row r="71658">
      <c r="A71658" t="inlineStr">
        <is>
          <t>Business Intelligence &amp; Analytics</t>
        </is>
      </c>
      <c r="B71658" t="inlineStr">
        <is>
          <t>Business Intelligence</t>
        </is>
      </c>
      <c r="C71658" t="inlineStr">
        <is>
          <t>https://www.getapp.com/business-intelligence-analytics-software/business-intelligence/os/web-based</t>
        </is>
      </c>
      <c r="D71658" t="inlineStr">
        <is>
          <t>TranZact</t>
        </is>
      </c>
      <c r="E71658" t="inlineStr">
        <is>
          <t>https://www.getapp.com/business-intelligence-analytics-software/a/tranzact/</t>
        </is>
      </c>
      <c r="F71658" t="inlineStr">
        <is>
          <t>For Indian SME manufacturers, TranZact is extremely simple-to-use Inventory Management and ERP software. It digitizes their entire business process right from sales inquiry to dispatch. It's as simple as excel but impactful as SAP. Also, integrated with Tally to streamline your accounting.Read more about TranZact</t>
        </is>
      </c>
    </row>
    <row r="71659">
      <c r="A71659" t="inlineStr">
        <is>
          <t>Business Intelligence &amp; Analytics</t>
        </is>
      </c>
      <c r="B71659" t="inlineStr">
        <is>
          <t>Business Intelligence</t>
        </is>
      </c>
      <c r="C71659" t="inlineStr">
        <is>
          <t>https://www.getapp.com/business-intelligence-analytics-software/business-intelligence/os/web-based</t>
        </is>
      </c>
      <c r="D71659" t="inlineStr">
        <is>
          <t>Safety Suite</t>
        </is>
      </c>
      <c r="E71659" t="inlineStr">
        <is>
          <t>https://www.getapp.com/operations-management-software/a/safety-suite/</t>
        </is>
      </c>
      <c r="F71659" t="inlineStr">
        <is>
          <t>With AI technology and more integrations than any other driver management platform, Idelic makes managing safety easy.Read more about Safety Suite</t>
        </is>
      </c>
    </row>
    <row r="71660">
      <c r="A71660" t="inlineStr">
        <is>
          <t>Business Intelligence &amp; Analytics</t>
        </is>
      </c>
      <c r="B71660" t="inlineStr">
        <is>
          <t>Business Intelligence</t>
        </is>
      </c>
      <c r="C71660" t="inlineStr">
        <is>
          <t>https://www.getapp.com/business-intelligence-analytics-software/business-intelligence/os/web-based</t>
        </is>
      </c>
      <c r="D71660" t="inlineStr">
        <is>
          <t>Cypris</t>
        </is>
      </c>
      <c r="E71660" t="inlineStr">
        <is>
          <t>https://www.getapp.com/business-intelligence-analytics-software/a/cypris/</t>
        </is>
      </c>
      <c r="F71660" t="inlineStr">
        <is>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is>
      </c>
    </row>
    <row r="71661">
      <c r="A71661" t="inlineStr">
        <is>
          <t>Business Intelligence &amp; Analytics</t>
        </is>
      </c>
      <c r="B71661" t="inlineStr">
        <is>
          <t>Business Intelligence</t>
        </is>
      </c>
      <c r="C71661" t="inlineStr">
        <is>
          <t>https://www.getapp.com/business-intelligence-analytics-software/business-intelligence/os/web-based</t>
        </is>
      </c>
      <c r="D71661" t="inlineStr">
        <is>
          <t>bipp</t>
        </is>
      </c>
      <c r="E71661" t="inlineStr">
        <is>
          <t>https://www.getapp.com/business-intelligence-analytics-software/a/bipp/</t>
        </is>
      </c>
      <c r="F71661" t="inlineStr">
        <is>
          <t>bipp is a modern business intelligence platform that lets you explore billions of records in real-time, create and share charts and dashboards in minutes.Read more about bipp</t>
        </is>
      </c>
    </row>
    <row r="71662">
      <c r="A71662" t="inlineStr">
        <is>
          <t>Business Intelligence &amp; Analytics</t>
        </is>
      </c>
      <c r="B71662" t="inlineStr">
        <is>
          <t>Business Intelligence</t>
        </is>
      </c>
      <c r="C71662" t="inlineStr">
        <is>
          <t>https://www.getapp.com/business-intelligence-analytics-software/business-intelligence/os/web-based</t>
        </is>
      </c>
      <c r="D71662" t="inlineStr">
        <is>
          <t>ELEFense</t>
        </is>
      </c>
      <c r="E71662" t="inlineStr">
        <is>
          <t>https://www.getapp.com/business-intelligence-analytics-software/a/elefense/</t>
        </is>
      </c>
      <c r="F71662" t="inlineStr">
        <is>
          <t>Enterprise culture intelligence solution that quantifies culture in real-time for smart decision-making &amp; upholding brand value.Read more about ELEFense</t>
        </is>
      </c>
    </row>
    <row r="71663">
      <c r="A71663" t="inlineStr">
        <is>
          <t>Business Intelligence &amp; Analytics</t>
        </is>
      </c>
      <c r="B71663" t="inlineStr">
        <is>
          <t>Business Intelligence</t>
        </is>
      </c>
      <c r="C71663" t="inlineStr">
        <is>
          <t>https://www.getapp.com/business-intelligence-analytics-software/business-intelligence/os/web-based</t>
        </is>
      </c>
      <c r="D71663" t="inlineStr">
        <is>
          <t>Chata.ai</t>
        </is>
      </c>
      <c r="E71663" t="inlineStr">
        <is>
          <t>https://www.getapp.com/business-intelligence-analytics-software/a/chata/</t>
        </is>
      </c>
      <c r="F71663" t="inlineStr">
        <is>
          <t>Organizations can streamline enterprise workflows using Chata.ai’s real-time self-service analytics. Users can take in-the-moment short-term decisions based on data.Read more about Chata.ai</t>
        </is>
      </c>
    </row>
    <row r="71664">
      <c r="A71664" t="inlineStr">
        <is>
          <t>Business Intelligence &amp; Analytics</t>
        </is>
      </c>
      <c r="B71664" t="inlineStr">
        <is>
          <t>Business Intelligence</t>
        </is>
      </c>
      <c r="C71664" t="inlineStr">
        <is>
          <t>https://www.getapp.com/business-intelligence-analytics-software/business-intelligence/os/web-based</t>
        </is>
      </c>
      <c r="D71664" t="inlineStr">
        <is>
          <t>APQP/PPAP Manager</t>
        </is>
      </c>
      <c r="E71664" t="inlineStr">
        <is>
          <t>https://www.getapp.com/project-management-planning-software/a/apqp-ppap-manager/</t>
        </is>
      </c>
      <c r="F71664" t="inlineStr">
        <is>
          <t>APQP/PPAP Manager is a web-based project management software designed to help businesses initiate, plan, implement, complete, and track projects. The platform enables supervisors to manage various types of projects including APQP/PPAP projects, new product development projects, change management projects, Six Sigma, functional safety plan, ASPICE plan, cybersecurity plan, and others.Read more about APQP/PPAP Manager</t>
        </is>
      </c>
    </row>
    <row r="71665">
      <c r="A71665" t="inlineStr">
        <is>
          <t>Business Intelligence &amp; Analytics</t>
        </is>
      </c>
      <c r="B71665" t="inlineStr">
        <is>
          <t>Business Intelligence</t>
        </is>
      </c>
      <c r="C71665" t="inlineStr">
        <is>
          <t>https://www.getapp.com/business-intelligence-analytics-software/business-intelligence/os/web-based</t>
        </is>
      </c>
      <c r="D71665" t="inlineStr">
        <is>
          <t>DataGardener</t>
        </is>
      </c>
      <c r="E71665" t="inlineStr">
        <is>
          <t>https://www.getapp.com/marketing-software/a/datagardener/</t>
        </is>
      </c>
      <c r="F71665" t="inlineStr">
        <is>
          <t>DataGardener enables companies to discover the best opportunities, create meaningful relationships, and fully understand their clients, suppliers and prospects by connecting rich information with intelligent technology.Read more about DataGardener</t>
        </is>
      </c>
    </row>
    <row r="71666">
      <c r="A71666" t="inlineStr">
        <is>
          <t>Business Intelligence &amp; Analytics</t>
        </is>
      </c>
      <c r="B71666" t="inlineStr">
        <is>
          <t>Business Intelligence</t>
        </is>
      </c>
      <c r="C71666" t="inlineStr">
        <is>
          <t>https://www.getapp.com/business-intelligence-analytics-software/business-intelligence/os/web-based</t>
        </is>
      </c>
      <c r="D71666" t="inlineStr">
        <is>
          <t>Gain.pro</t>
        </is>
      </c>
      <c r="E71666" t="inlineStr">
        <is>
          <t>https://www.getapp.com/finance-accounting-software/a/gain-pro/</t>
        </is>
      </c>
      <c r="F71666" t="inlineStr">
        <is>
          <t>Gain.pro is a specialized platform focused on private market data, offering comprehensive insights into companies, investors, industries, and global investment activity. It is specifically designed to facilitate research, analysis, and deal-sourcing workflow management.Read more about Gain.pro</t>
        </is>
      </c>
    </row>
    <row r="71667">
      <c r="A71667" t="inlineStr">
        <is>
          <t>Business Intelligence &amp; Analytics</t>
        </is>
      </c>
      <c r="B71667" t="inlineStr">
        <is>
          <t>Business Intelligence</t>
        </is>
      </c>
      <c r="C71667" t="inlineStr">
        <is>
          <t>https://www.getapp.com/business-intelligence-analytics-software/business-intelligence/os/web-based</t>
        </is>
      </c>
      <c r="D71667" t="inlineStr">
        <is>
          <t>Neomove</t>
        </is>
      </c>
      <c r="E71667" t="inlineStr">
        <is>
          <t>https://www.getapp.com/business-intelligence-analytics-software/a/neomove-1/</t>
        </is>
      </c>
      <c r="F71667" t="inlineStr">
        <is>
          <t>Neomove software is for BI and features a completely cloud-based architecture geared for the treatment of data-focused results. The tool can collect, structure assets, and then generates insight to contribute to strategic decision making.Read more about Neomove</t>
        </is>
      </c>
    </row>
    <row r="71668">
      <c r="A71668" t="inlineStr">
        <is>
          <t>Business Intelligence &amp; Analytics</t>
        </is>
      </c>
      <c r="B71668" t="inlineStr">
        <is>
          <t>Business Intelligence</t>
        </is>
      </c>
      <c r="C71668" t="inlineStr">
        <is>
          <t>https://www.getapp.com/business-intelligence-analytics-software/business-intelligence/os/web-based</t>
        </is>
      </c>
      <c r="D71668" t="inlineStr">
        <is>
          <t>BI Hub</t>
        </is>
      </c>
      <c r="E71668" t="inlineStr">
        <is>
          <t>https://www.getapp.com/business-intelligence-analytics-software/a/bi-hub/</t>
        </is>
      </c>
      <c r="F71668" t="inlineStr">
        <is>
          <t>BI Hub is a business intelligence software that provides a consolidated view of reports and dashboards from multiple BI platforms.Read more about BI Hub</t>
        </is>
      </c>
    </row>
    <row r="71669">
      <c r="A71669" t="inlineStr">
        <is>
          <t>Business Intelligence &amp; Analytics</t>
        </is>
      </c>
      <c r="B71669" t="inlineStr">
        <is>
          <t>Business Intelligence</t>
        </is>
      </c>
      <c r="C71669" t="inlineStr">
        <is>
          <t>https://www.getapp.com/business-intelligence-analytics-software/business-intelligence/os/web-based</t>
        </is>
      </c>
      <c r="D71669" t="inlineStr">
        <is>
          <t>Narrator</t>
        </is>
      </c>
      <c r="E71669" t="inlineStr">
        <is>
          <t>https://www.getapp.com/business-intelligence-analytics-software/a/narrator/</t>
        </is>
      </c>
      <c r="F71669" t="inlineStr">
        <is>
          <t>Complete BI tool that provides data engineering to building dashboards to automation of the reports alongside the access to the BI tool as a SaaS user.Read more about Narrator</t>
        </is>
      </c>
    </row>
    <row r="71670">
      <c r="A71670" t="inlineStr">
        <is>
          <t>Business Intelligence &amp; Analytics</t>
        </is>
      </c>
      <c r="B71670" t="inlineStr">
        <is>
          <t>Business Intelligence</t>
        </is>
      </c>
      <c r="C71670" t="inlineStr">
        <is>
          <t>https://www.getapp.com/business-intelligence-analytics-software/business-intelligence/os/web-based</t>
        </is>
      </c>
      <c r="D71670" t="inlineStr">
        <is>
          <t>Skan</t>
        </is>
      </c>
      <c r="E71670" t="inlineStr">
        <is>
          <t>https://www.getapp.com/emerging-technology-software/a/skan/</t>
        </is>
      </c>
      <c r="F71670" t="inlineStr">
        <is>
          <t>Skan's AI technology delivers unbiased details behind how work really gets done in your organization with zero system integration and zero disruptions to work. We provide actionable insights to improve and maximize the potential behind your people, processes, and technologies that matter.Read more about Skan</t>
        </is>
      </c>
    </row>
    <row r="71671">
      <c r="A71671" t="inlineStr">
        <is>
          <t>Business Intelligence &amp; Analytics</t>
        </is>
      </c>
      <c r="B71671" t="inlineStr">
        <is>
          <t>Business Intelligence</t>
        </is>
      </c>
      <c r="C71671" t="inlineStr">
        <is>
          <t>https://www.getapp.com/business-intelligence-analytics-software/business-intelligence/os/web-based</t>
        </is>
      </c>
      <c r="D71671" t="inlineStr">
        <is>
          <t>Pocket Result</t>
        </is>
      </c>
      <c r="E71671" t="inlineStr">
        <is>
          <t>https://www.getapp.com/business-intelligence-analytics-software/a/pocket-result/</t>
        </is>
      </c>
      <c r="F71671" t="inlineStr">
        <is>
          <t>Pocket Result is a CRM, as well as a decision support tool based on artificial intelligence. The central point of the application is data entry by its users. The recorded information is processed and analyzed to produce results.Read more about Pocket Result</t>
        </is>
      </c>
    </row>
    <row r="71672">
      <c r="A71672" t="inlineStr">
        <is>
          <t>Business Intelligence &amp; Analytics</t>
        </is>
      </c>
      <c r="B71672" t="inlineStr">
        <is>
          <t>Business Intelligence</t>
        </is>
      </c>
      <c r="C71672" t="inlineStr">
        <is>
          <t>https://www.getapp.com/business-intelligence-analytics-software/business-intelligence/os/web-based</t>
        </is>
      </c>
      <c r="D71672" t="inlineStr">
        <is>
          <t>Clockworks Analytics</t>
        </is>
      </c>
      <c r="E71672" t="inlineStr">
        <is>
          <t>https://www.getapp.com/operations-management-software/a/clockworks-analytics/</t>
        </is>
      </c>
      <c r="F71672" t="inlineStr">
        <is>
          <t>Clockworks Analytics is a building intelligence platform that helps businesses gain insights into property operations for facility and energy managers. Through its technology, the company proactively identifies inefficiencies and root causes within building systems and prioritizes the most urgent tasks for building staff in real-time.Read more about Clockworks Analytics</t>
        </is>
      </c>
    </row>
    <row r="71673">
      <c r="A71673" t="inlineStr">
        <is>
          <t>Business Intelligence &amp; Analytics</t>
        </is>
      </c>
      <c r="B71673" t="inlineStr">
        <is>
          <t>Business Intelligence</t>
        </is>
      </c>
      <c r="C71673" t="inlineStr">
        <is>
          <t>https://www.getapp.com/business-intelligence-analytics-software/business-intelligence/os/web-based</t>
        </is>
      </c>
      <c r="D71673" t="inlineStr">
        <is>
          <t>Qokoon</t>
        </is>
      </c>
      <c r="E71673" t="inlineStr">
        <is>
          <t>https://www.getapp.com/business-intelligence-analytics-software/a/qokoon/</t>
        </is>
      </c>
      <c r="F71673" t="inlineStr">
        <is>
          <t>Qokoon helps you get more out of your accounting data, by making it easy to analyze and report on business performance, trends, and opportunities, so that you can make informed decisions.Read more about Qokoon</t>
        </is>
      </c>
    </row>
    <row r="71674">
      <c r="A71674" t="inlineStr">
        <is>
          <t>Business Intelligence &amp; Analytics</t>
        </is>
      </c>
      <c r="B71674" t="inlineStr">
        <is>
          <t>Business Intelligence</t>
        </is>
      </c>
      <c r="C71674" t="inlineStr">
        <is>
          <t>https://www.getapp.com/business-intelligence-analytics-software/business-intelligence/os/web-based</t>
        </is>
      </c>
      <c r="D71674" t="inlineStr">
        <is>
          <t>Neomove</t>
        </is>
      </c>
      <c r="E71674" t="inlineStr">
        <is>
          <t>https://www.getapp.com/business-intelligence-analytics-software/a/neomove-1/</t>
        </is>
      </c>
      <c r="F71674" t="inlineStr">
        <is>
          <t>Neomove software is for BI and features a completely cloud-based architecture geared for the treatment of data-focused results. The tool can collect, structure assets, and then generates insight to contribute to strategic decision making.Read more about Neomove</t>
        </is>
      </c>
    </row>
    <row r="71675">
      <c r="A71675" t="inlineStr">
        <is>
          <t>Business Intelligence &amp; Analytics</t>
        </is>
      </c>
      <c r="B71675" t="inlineStr">
        <is>
          <t>Business Intelligence</t>
        </is>
      </c>
      <c r="C71675" t="inlineStr">
        <is>
          <t>https://www.getapp.com/business-intelligence-analytics-software/business-intelligence/os/web-based</t>
        </is>
      </c>
      <c r="D71675" t="inlineStr">
        <is>
          <t>Klar</t>
        </is>
      </c>
      <c r="E71675" t="inlineStr">
        <is>
          <t>https://www.getapp.com/business-intelligence-analytics-software/a/klar/</t>
        </is>
      </c>
      <c r="F71675" t="inlineStr">
        <is>
          <t>Klar is the Single Source of Truth for your eCommerce business. You get all insights from your multiple datasources you need to grow - centralized and easily customizable to reflect your reality.Read more about Klar</t>
        </is>
      </c>
    </row>
    <row r="71676">
      <c r="A71676" t="inlineStr">
        <is>
          <t>Business Intelligence &amp; Analytics</t>
        </is>
      </c>
      <c r="B71676" t="inlineStr">
        <is>
          <t>Business Intelligence</t>
        </is>
      </c>
      <c r="C71676" t="inlineStr">
        <is>
          <t>https://www.getapp.com/business-intelligence-analytics-software/business-intelligence/os/web-based</t>
        </is>
      </c>
      <c r="D71676" t="inlineStr">
        <is>
          <t>Deepbloo</t>
        </is>
      </c>
      <c r="E71676" t="inlineStr">
        <is>
          <t>https://www.getapp.com/sales-software/a/deepbloo/</t>
        </is>
      </c>
      <c r="F71676" t="inlineStr">
        <is>
          <t>Deepbloo provides the deepest digital solution for Business development and Market intelligence in the energy sector. Extend your network and get updated with the latest energy tender. Sign up today for free!Read more about Deepbloo</t>
        </is>
      </c>
    </row>
    <row r="71677">
      <c r="A71677" t="inlineStr">
        <is>
          <t>Business Intelligence &amp; Analytics</t>
        </is>
      </c>
      <c r="B71677" t="inlineStr">
        <is>
          <t>Business Intelligence</t>
        </is>
      </c>
      <c r="C71677" t="inlineStr">
        <is>
          <t>https://www.getapp.com/business-intelligence-analytics-software/business-intelligence/os/web-based</t>
        </is>
      </c>
      <c r="D71677" t="inlineStr">
        <is>
          <t>Sage Enterprise Intelligence</t>
        </is>
      </c>
      <c r="E71677" t="inlineStr">
        <is>
          <t>https://www.getapp.com/business-intelligence-analytics-software/a/sage-enterprise-intelligence/</t>
        </is>
      </c>
      <c r="F71677" t="inlineStr">
        <is>
          <t>Sage Enterprise Intelligence is a cloud-based business intelligence solution for businesses of all sizes.Read more about Sage Enterprise Intelligence</t>
        </is>
      </c>
    </row>
    <row r="71678">
      <c r="A71678" t="inlineStr">
        <is>
          <t>Business Intelligence &amp; Analytics</t>
        </is>
      </c>
      <c r="B71678" t="inlineStr">
        <is>
          <t>Business Intelligence</t>
        </is>
      </c>
      <c r="C71678" t="inlineStr">
        <is>
          <t>https://www.getapp.com/business-intelligence-analytics-software/business-intelligence/os/web-based</t>
        </is>
      </c>
      <c r="D71678" t="inlineStr">
        <is>
          <t>WeMapSales</t>
        </is>
      </c>
      <c r="E71678" t="inlineStr">
        <is>
          <t>https://www.getapp.com/business-intelligence-analytics-software/a/wemapsales/</t>
        </is>
      </c>
      <c r="F71678" t="inlineStr">
        <is>
          <t>Geo-Business intelligence tool WeMapSales enables sales organizations to map territories, monitor risk, and more via geospatial analysis.Read more about WeMapSales</t>
        </is>
      </c>
    </row>
    <row r="71679">
      <c r="A71679" t="inlineStr">
        <is>
          <t>Business Intelligence &amp; Analytics</t>
        </is>
      </c>
      <c r="B71679" t="inlineStr">
        <is>
          <t>Business Intelligence</t>
        </is>
      </c>
      <c r="C71679" t="inlineStr">
        <is>
          <t>https://www.getapp.com/business-intelligence-analytics-software/business-intelligence/os/web-based</t>
        </is>
      </c>
      <c r="D71679" t="inlineStr">
        <is>
          <t>AQuA Pro</t>
        </is>
      </c>
      <c r="E71679" t="inlineStr">
        <is>
          <t>https://www.getapp.com/it-management-software/a/aqua-pro/</t>
        </is>
      </c>
      <c r="F71679" t="inlineStr">
        <is>
          <t>AQuA Pro is a document control software designed to help businesses create, manage, and analyze files related to product realization processes including advanced product quality planning (APQP) and production part approval process (PPAP). The platform enables managers to link interface function matrix, boundary and parameter diagrams, and test plans with product families to automate first article inspection (FAI) development.Read more about AQuA Pro</t>
        </is>
      </c>
    </row>
    <row r="71680">
      <c r="A71680" t="inlineStr">
        <is>
          <t>Business Intelligence &amp; Analytics</t>
        </is>
      </c>
      <c r="B71680" t="inlineStr">
        <is>
          <t>Business Intelligence</t>
        </is>
      </c>
      <c r="C71680" t="inlineStr">
        <is>
          <t>https://www.getapp.com/business-intelligence-analytics-software/business-intelligence/os/web-based</t>
        </is>
      </c>
      <c r="D71680" t="inlineStr">
        <is>
          <t>Cream Analytics</t>
        </is>
      </c>
      <c r="E71680" t="inlineStr">
        <is>
          <t>https://www.getapp.com/business-intelligence-analytics-software/a/cream-analytics/</t>
        </is>
      </c>
      <c r="F71680" t="inlineStr">
        <is>
          <t>Turn empty metrics and visuals into context and insights with automated benchmarks for your KPIs and business performance.Read more about Cream Analytics</t>
        </is>
      </c>
    </row>
    <row r="71681">
      <c r="A71681" t="inlineStr">
        <is>
          <t>Business Intelligence &amp; Analytics</t>
        </is>
      </c>
      <c r="B71681" t="inlineStr">
        <is>
          <t>Business Intelligence</t>
        </is>
      </c>
      <c r="C71681" t="inlineStr">
        <is>
          <t>https://www.getapp.com/business-intelligence-analytics-software/business-intelligence/os/web-based</t>
        </is>
      </c>
      <c r="D71681" t="inlineStr">
        <is>
          <t>Cypris</t>
        </is>
      </c>
      <c r="E71681" t="inlineStr">
        <is>
          <t>https://www.getapp.com/business-intelligence-analytics-software/a/cypris/</t>
        </is>
      </c>
      <c r="F71681" t="inlineStr">
        <is>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is>
      </c>
    </row>
    <row r="71682">
      <c r="A71682" t="inlineStr">
        <is>
          <t>Business Intelligence &amp; Analytics</t>
        </is>
      </c>
      <c r="B71682" t="inlineStr">
        <is>
          <t>Business Intelligence</t>
        </is>
      </c>
      <c r="C71682" t="inlineStr">
        <is>
          <t>https://www.getapp.com/business-intelligence-analytics-software/business-intelligence/os/web-based</t>
        </is>
      </c>
      <c r="D71682" t="inlineStr">
        <is>
          <t>bipp</t>
        </is>
      </c>
      <c r="E71682" t="inlineStr">
        <is>
          <t>https://www.getapp.com/business-intelligence-analytics-software/a/bipp/</t>
        </is>
      </c>
      <c r="F71682" t="inlineStr">
        <is>
          <t>bipp is a modern business intelligence platform that lets you explore billions of records in real-time, create and share charts and dashboards in minutes.Read more about bipp</t>
        </is>
      </c>
    </row>
    <row r="71683">
      <c r="A71683" t="inlineStr">
        <is>
          <t>Business Intelligence &amp; Analytics</t>
        </is>
      </c>
      <c r="B71683" t="inlineStr">
        <is>
          <t>Business Intelligence</t>
        </is>
      </c>
      <c r="C71683" t="inlineStr">
        <is>
          <t>https://www.getapp.com/business-intelligence-analytics-software/business-intelligence/os/web-based</t>
        </is>
      </c>
      <c r="D71683" t="inlineStr">
        <is>
          <t>SAP BTP</t>
        </is>
      </c>
      <c r="E71683" t="inlineStr">
        <is>
          <t>https://www.getapp.com/emerging-technology-software/a/sap-btp/</t>
        </is>
      </c>
      <c r="F71683"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71684">
      <c r="A71684" t="inlineStr">
        <is>
          <t>Business Intelligence &amp; Analytics</t>
        </is>
      </c>
      <c r="B71684" t="inlineStr">
        <is>
          <t>Business Intelligence</t>
        </is>
      </c>
      <c r="C71684" t="inlineStr">
        <is>
          <t>https://www.getapp.com/business-intelligence-analytics-software/business-intelligence/os/web-based</t>
        </is>
      </c>
      <c r="D71684" t="inlineStr">
        <is>
          <t>OPUS</t>
        </is>
      </c>
      <c r="E71684" t="inlineStr">
        <is>
          <t>https://www.getapp.com/operations-management-software/a/vroc/</t>
        </is>
      </c>
      <c r="F71684" t="inlineStr">
        <is>
          <t>OPUS is a leading no-code AI platform that allows users to produce AI models to predict future outcomes &amp; identify opportunities for optimization.Without any coding, teams can analyse their data, predict future performance, identify optimization opportunities like reduced power consumptionRead more about OPUS</t>
        </is>
      </c>
    </row>
    <row r="71685">
      <c r="A71685" t="inlineStr">
        <is>
          <t>Business Intelligence &amp; Analytics</t>
        </is>
      </c>
      <c r="B71685" t="inlineStr">
        <is>
          <t>Business Intelligence</t>
        </is>
      </c>
      <c r="C71685" t="inlineStr">
        <is>
          <t>https://www.getapp.com/business-intelligence-analytics-software/business-intelligence/os/web-based</t>
        </is>
      </c>
      <c r="D71685" t="inlineStr">
        <is>
          <t>Sadas Engine</t>
        </is>
      </c>
      <c r="E71685" t="inlineStr">
        <is>
          <t>https://www.getapp.com/it-management-software/a/sadas-engine/</t>
        </is>
      </c>
      <c r="F71685" t="inlineStr">
        <is>
          <t>Sadas Engine is the most efficient alternative to transactional DBMSs.Read more about Sadas Engine</t>
        </is>
      </c>
    </row>
    <row r="71686">
      <c r="A71686" t="inlineStr">
        <is>
          <t>Business Intelligence &amp; Analytics</t>
        </is>
      </c>
      <c r="B71686" t="inlineStr">
        <is>
          <t>Business Intelligence</t>
        </is>
      </c>
      <c r="C71686" t="inlineStr">
        <is>
          <t>https://www.getapp.com/business-intelligence-analytics-software/business-intelligence/os/web-based</t>
        </is>
      </c>
      <c r="D71686" t="inlineStr">
        <is>
          <t>Subscript</t>
        </is>
      </c>
      <c r="E71686" t="inlineStr">
        <is>
          <t>https://www.getapp.com/business-intelligence-analytics-software/a/subscript/</t>
        </is>
      </c>
      <c r="F71686" t="inlineStr">
        <is>
          <t>Subscript unlocks insights from B2B SaaS metrics so finance leaders can strategically guide companies. Finance leaders have instant access to ARR, LTV, CAC, NRR, GRR, and other SaaS metrics. All of which can be cut by any attribute.Read more about Subscript</t>
        </is>
      </c>
    </row>
    <row r="71687">
      <c r="A71687" t="inlineStr">
        <is>
          <t>Business Intelligence &amp; Analytics</t>
        </is>
      </c>
      <c r="B71687" t="inlineStr">
        <is>
          <t>Business Intelligence</t>
        </is>
      </c>
      <c r="C71687" t="inlineStr">
        <is>
          <t>https://www.getapp.com/business-intelligence-analytics-software/business-intelligence/os/web-based</t>
        </is>
      </c>
      <c r="D71687" t="inlineStr">
        <is>
          <t>Pyramid Decision Intelligence Platform</t>
        </is>
      </c>
      <c r="E71687" t="inlineStr">
        <is>
          <t>https://www.getapp.com/business-intelligence-analytics-software/a/pyramid-decision-intelligence-platform/</t>
        </is>
      </c>
      <c r="F71687" t="inlineStr">
        <is>
          <t>Pyramid Decision Intelligence Platform provides fast and seamless access to data across all types of infrastructure. It works with existing data sources and delivers business insights that improve decision-making by delivering actionable recommendations.Read more about Pyramid Decision Intelligence Platform</t>
        </is>
      </c>
    </row>
    <row r="71688">
      <c r="A71688" t="inlineStr">
        <is>
          <t>Business Intelligence &amp; Analytics</t>
        </is>
      </c>
      <c r="B71688" t="inlineStr">
        <is>
          <t>Business Intelligence</t>
        </is>
      </c>
      <c r="C71688" t="inlineStr">
        <is>
          <t>https://www.getapp.com/business-intelligence-analytics-software/business-intelligence/os/web-based</t>
        </is>
      </c>
      <c r="D71688" t="inlineStr">
        <is>
          <t>Social Scan</t>
        </is>
      </c>
      <c r="E71688" t="inlineStr">
        <is>
          <t>https://www.getapp.com/business-intelligence-analytics-software/a/social-scan/</t>
        </is>
      </c>
      <c r="F71688" t="inlineStr">
        <is>
          <t>Social Scan is a platform that collects and analyzes interactions in social networks, so users can make data-driven decisions. It turns all interactions into actionable data, enabling users to see the complete panorama of the social experience of your clients.Read more about Social Scan</t>
        </is>
      </c>
    </row>
    <row r="71689">
      <c r="A71689" t="inlineStr">
        <is>
          <t>Business Intelligence &amp; Analytics</t>
        </is>
      </c>
      <c r="B71689" t="inlineStr">
        <is>
          <t>Business Intelligence</t>
        </is>
      </c>
      <c r="C71689" t="inlineStr">
        <is>
          <t>https://www.getapp.com/business-intelligence-analytics-software/business-intelligence/os/web-based</t>
        </is>
      </c>
      <c r="D71689" t="inlineStr">
        <is>
          <t>Qlik Sense &amp; Qlik View Connector for Jira</t>
        </is>
      </c>
      <c r="E71689" t="inlineStr">
        <is>
          <t>https://www.getapp.com/business-intelligence-analytics-software/a/qlik-sense-qlick-view-connector-for-jira/</t>
        </is>
      </c>
      <c r="F71689" t="inlineStr">
        <is>
          <t>Qlik Sense Qlik View Connector for Jira is an app that allows users to easily export their Jira data into Qlik Sense or Qlik View for analysis. The Connector for Jira lets you quickly create informative reports and dashboards with Qlik Sense or Qlik View, enabling your teams to take action on your data – faster than ever before.Read more about Qlik Sense &amp; Qlik View Connector for Jira</t>
        </is>
      </c>
    </row>
    <row r="71690">
      <c r="A71690" t="inlineStr">
        <is>
          <t>Business Intelligence &amp; Analytics</t>
        </is>
      </c>
      <c r="B71690" t="inlineStr">
        <is>
          <t>Business Intelligence</t>
        </is>
      </c>
      <c r="C71690" t="inlineStr">
        <is>
          <t>https://www.getapp.com/business-intelligence-analytics-software/business-intelligence/os/web-based</t>
        </is>
      </c>
      <c r="D71690" t="inlineStr">
        <is>
          <t>mytraffic</t>
        </is>
      </c>
      <c r="E71690" t="inlineStr">
        <is>
          <t>https://www.getapp.com/marketing-software/a/mytraffic/</t>
        </is>
      </c>
      <c r="F71690" t="inlineStr">
        <is>
          <t>mytraffic helps businesses get location insights for any physical place across Europe. Drive more traffic, generate additional revenues and reduce risks thanks to data-driven decisions.Read more about mytraffic</t>
        </is>
      </c>
    </row>
    <row r="71691">
      <c r="A71691" t="inlineStr">
        <is>
          <t>Business Intelligence &amp; Analytics</t>
        </is>
      </c>
      <c r="B71691" t="inlineStr">
        <is>
          <t>Business Intelligence</t>
        </is>
      </c>
      <c r="C71691" t="inlineStr">
        <is>
          <t>https://www.getapp.com/business-intelligence-analytics-software/business-intelligence/os/web-based</t>
        </is>
      </c>
      <c r="D71691" t="inlineStr">
        <is>
          <t>MYDATAMART</t>
        </is>
      </c>
      <c r="E71691" t="inlineStr">
        <is>
          <t>https://www.getapp.com/business-intelligence-analytics-software/a/mydatamart/</t>
        </is>
      </c>
      <c r="F71691" t="inlineStr">
        <is>
          <t>FDS MyDataMart is a comprehensive business intelligence tool designed to uncover hidden data insights, drive new revenue, and improve patient care. Get daily, weekly, and monthly reporting on key metrics like refills on time, missing patients, and drugs sold at a loss. Track patient refill activity and prioritize outreach based on factors like gaps in therapy and refill gross margin. Use FDS MyDataMart to turn data into action.Read more about MYDATAMART</t>
        </is>
      </c>
    </row>
    <row r="71692">
      <c r="A71692" t="inlineStr">
        <is>
          <t>Business Intelligence &amp; Analytics</t>
        </is>
      </c>
      <c r="B71692" t="inlineStr">
        <is>
          <t>Business Intelligence</t>
        </is>
      </c>
      <c r="C71692" t="inlineStr">
        <is>
          <t>https://www.getapp.com/business-intelligence-analytics-software/business-intelligence/os/web-based</t>
        </is>
      </c>
      <c r="D71692" t="inlineStr">
        <is>
          <t>ConverSight</t>
        </is>
      </c>
      <c r="E71692" t="inlineStr">
        <is>
          <t>https://www.getapp.com/all-software/a/conversight-ai/</t>
        </is>
      </c>
      <c r="F71692" t="inlineStr">
        <is>
          <t>ConverSight.ai’s AI assistant, ATHENA, connects distributed databases (ERPs and CRMs), delivering on-demand insights to direct your next move through 3 key functions:1.) Real-Time Information Extraction2.) Proactive Recommendations, and3.) Automated Actions.Read more about ConverSight</t>
        </is>
      </c>
    </row>
    <row r="71693">
      <c r="A71693" t="inlineStr">
        <is>
          <t>Business Intelligence &amp; Analytics</t>
        </is>
      </c>
      <c r="B71693" t="inlineStr">
        <is>
          <t>Business Intelligence</t>
        </is>
      </c>
      <c r="C71693" t="inlineStr">
        <is>
          <t>https://www.getapp.com/business-intelligence-analytics-software/business-intelligence/os/web-based</t>
        </is>
      </c>
      <c r="D71693" t="inlineStr">
        <is>
          <t>BankBI</t>
        </is>
      </c>
      <c r="E71693" t="inlineStr">
        <is>
          <t>https://www.getapp.com/finance-accounting-software/a/bankbi/</t>
        </is>
      </c>
      <c r="F71693" t="inlineStr">
        <is>
          <t>BankBI is a cloud-based business intelligence solution that helps banks, credit unions, and other sectors, manage performances, automate financial reporting, track profitability, and more from a centralized platform. It lets staff members utilize the built-in financial dashboard that delivers daily insights to stakeholders.Read more about BankBI</t>
        </is>
      </c>
    </row>
    <row r="71694">
      <c r="A71694" t="inlineStr">
        <is>
          <t>Business Intelligence &amp; Analytics</t>
        </is>
      </c>
      <c r="B71694" t="inlineStr">
        <is>
          <t>Business Intelligence</t>
        </is>
      </c>
      <c r="C71694" t="inlineStr">
        <is>
          <t>https://www.getapp.com/business-intelligence-analytics-software/business-intelligence/os/web-based</t>
        </is>
      </c>
      <c r="D71694" t="inlineStr">
        <is>
          <t>Infor Enterprise Performance Management (EPM)</t>
        </is>
      </c>
      <c r="E71694" t="inlineStr">
        <is>
          <t>https://www.getapp.com/all-software/a/infor-dynamic-enterprise-performance-management/</t>
        </is>
      </c>
      <c r="F71694" t="inlineStr">
        <is>
          <t>Infor Dynamic Enterprise Performance Management (Infor d/EPM) is a business intelligence solution that provides comprehensive financial planning and analytics capabilities. It provides managers with the tools they need to make informed decisions, measure success over time, and predict future outcomes. It offers various features such as expense planning, balance sheets, reporting, and more.Read more about Infor Enterprise Performance Management (EPM)</t>
        </is>
      </c>
    </row>
    <row r="71695">
      <c r="A71695" t="inlineStr">
        <is>
          <t>Business Intelligence &amp; Analytics</t>
        </is>
      </c>
      <c r="B71695" t="inlineStr">
        <is>
          <t>Business Intelligence</t>
        </is>
      </c>
      <c r="C71695" t="inlineStr">
        <is>
          <t>https://www.getapp.com/business-intelligence-analytics-software/business-intelligence/os/web-based</t>
        </is>
      </c>
      <c r="D71695" t="inlineStr">
        <is>
          <t>QFT Business Intelligence</t>
        </is>
      </c>
      <c r="E71695" t="inlineStr">
        <is>
          <t>https://www.getapp.com/construction-software/a/qft-business-intelligence/</t>
        </is>
      </c>
      <c r="F71695" t="inlineStr">
        <is>
          <t>QFT Business Intelligence is a smart Software solution that ensures business growth and efficiency. It is the ultimate tool for every  business unit  that want to make data-driven decisions and stay ahead of their competitors.Read more about QFT Business Intelligence</t>
        </is>
      </c>
    </row>
    <row r="71696">
      <c r="A71696" t="inlineStr">
        <is>
          <t>Business Intelligence &amp; Analytics</t>
        </is>
      </c>
      <c r="B71696" t="inlineStr">
        <is>
          <t>Business Intelligence</t>
        </is>
      </c>
      <c r="C71696" t="inlineStr">
        <is>
          <t>https://www.getapp.com/business-intelligence-analytics-software/business-intelligence/os/web-based</t>
        </is>
      </c>
      <c r="D71696" t="inlineStr">
        <is>
          <t>Biron</t>
        </is>
      </c>
      <c r="E71696" t="inlineStr">
        <is>
          <t>https://www.getapp.com/business-intelligence-analytics-software/a/biron/</t>
        </is>
      </c>
      <c r="F71696" t="inlineStr">
        <is>
          <t>Biron is a SaaS business intelligence solution that supports eCommerce leaders in growth by allowing them to better analyze performances and become more data-driven.Read more about Biron</t>
        </is>
      </c>
    </row>
    <row r="71697">
      <c r="A71697" t="inlineStr">
        <is>
          <t>Business Intelligence &amp; Analytics</t>
        </is>
      </c>
      <c r="B71697" t="inlineStr">
        <is>
          <t>Business Intelligence</t>
        </is>
      </c>
      <c r="C71697" t="inlineStr">
        <is>
          <t>https://www.getapp.com/business-intelligence-analytics-software/business-intelligence/os/web-based</t>
        </is>
      </c>
      <c r="D71697" t="inlineStr">
        <is>
          <t>Power BI Connector for Monday.com</t>
        </is>
      </c>
      <c r="E71697" t="inlineStr">
        <is>
          <t>https://www.getapp.com/development-tools-software/a/power-bi-connector-for-monday-com/</t>
        </is>
      </c>
      <c r="F71697" t="inlineStr">
        <is>
          <t>Power BI Connector for monday.com is an efficient and reliable app designed to connect monday.com to Microsoft Power BI. This app makes it hassle-free to extract monday.com data and create custom reports for further analysis with its intuitive interface and straightforward configuration.Read more about Power BI Connector for Monday.com</t>
        </is>
      </c>
    </row>
    <row r="71698">
      <c r="A71698" t="inlineStr">
        <is>
          <t>Business Intelligence &amp; Analytics</t>
        </is>
      </c>
      <c r="B71698" t="inlineStr">
        <is>
          <t>Business Intelligence</t>
        </is>
      </c>
      <c r="C71698" t="inlineStr">
        <is>
          <t>https://www.getapp.com/business-intelligence-analytics-software/business-intelligence/os/web-based</t>
        </is>
      </c>
      <c r="D71698" t="inlineStr">
        <is>
          <t>Symaps</t>
        </is>
      </c>
      <c r="E71698" t="inlineStr">
        <is>
          <t>https://www.getapp.com/business-intelligence-analytics-software/a/symaps/</t>
        </is>
      </c>
      <c r="F71698" t="inlineStr">
        <is>
          <t>Location intelligence solution for site selection, location planning and expansion strategy.Symaps helps businesses and organizations make informed location related decisions since 2017. The platform operates globally and is currently used in 15 countries.Read more about Symaps</t>
        </is>
      </c>
    </row>
    <row r="71699">
      <c r="A71699" t="inlineStr">
        <is>
          <t>Business Intelligence &amp; Analytics</t>
        </is>
      </c>
      <c r="B71699" t="inlineStr">
        <is>
          <t>Business Intelligence</t>
        </is>
      </c>
      <c r="C71699" t="inlineStr">
        <is>
          <t>https://www.getapp.com/business-intelligence-analytics-software/business-intelligence/os/web-based</t>
        </is>
      </c>
      <c r="D71699" t="inlineStr">
        <is>
          <t>Deepbloo</t>
        </is>
      </c>
      <c r="E71699" t="inlineStr">
        <is>
          <t>https://www.getapp.com/sales-software/a/deepbloo/</t>
        </is>
      </c>
      <c r="F71699" t="inlineStr">
        <is>
          <t>Deepbloo provides the deepest digital solution for Business development and Market intelligence in the energy sector. Extend your network and get updated with the latest energy tender. Sign up today for free!Read more about Deepbloo</t>
        </is>
      </c>
    </row>
    <row r="71700">
      <c r="A71700" t="inlineStr">
        <is>
          <t>Business Intelligence &amp; Analytics</t>
        </is>
      </c>
      <c r="B71700" t="inlineStr">
        <is>
          <t>Business Intelligence</t>
        </is>
      </c>
      <c r="C71700" t="inlineStr">
        <is>
          <t>https://www.getapp.com/business-intelligence-analytics-software/business-intelligence/os/web-based</t>
        </is>
      </c>
      <c r="D71700" t="inlineStr">
        <is>
          <t>ACTICO Platform</t>
        </is>
      </c>
      <c r="E71700" t="inlineStr">
        <is>
          <t>https://www.getapp.com/business-intelligence-analytics-software/a/actico-platform/</t>
        </is>
      </c>
      <c r="F71700" t="inlineStr">
        <is>
          <t>ACTICO Platform is a highly flexible software platform for decision automation that helps companies increase efficiency, gain more agility and improve digital interactions.Read more about ACTICO Platform</t>
        </is>
      </c>
    </row>
    <row r="71701">
      <c r="A71701" t="inlineStr">
        <is>
          <t>Business Intelligence &amp; Analytics</t>
        </is>
      </c>
      <c r="B71701" t="inlineStr">
        <is>
          <t>Business Intelligence</t>
        </is>
      </c>
      <c r="C71701" t="inlineStr">
        <is>
          <t>https://www.getapp.com/business-intelligence-analytics-software/business-intelligence/os/web-based</t>
        </is>
      </c>
      <c r="D71701" t="inlineStr">
        <is>
          <t>Peliqan</t>
        </is>
      </c>
      <c r="E71701" t="inlineStr">
        <is>
          <t>https://www.getapp.com/it-management-software/a/peliqan/</t>
        </is>
      </c>
      <c r="F71701" t="inlineStr">
        <is>
          <t>No data engineer is required with our Peliqan.io, an all-in-one data platform for business teams, startups, scale-ups, and IT service providers.Read more about Peliqan</t>
        </is>
      </c>
    </row>
    <row r="71702">
      <c r="A71702" t="inlineStr">
        <is>
          <t>Business Intelligence &amp; Analytics</t>
        </is>
      </c>
      <c r="B71702" t="inlineStr">
        <is>
          <t>Business Intelligence</t>
        </is>
      </c>
      <c r="C71702" t="inlineStr">
        <is>
          <t>https://www.getapp.com/business-intelligence-analytics-software/business-intelligence/os/web-based</t>
        </is>
      </c>
      <c r="D71702" t="inlineStr">
        <is>
          <t>StarTree Cloud</t>
        </is>
      </c>
      <c r="E71702" t="inlineStr">
        <is>
          <t>https://www.getapp.com/business-intelligence-analytics-software/a/startree/</t>
        </is>
      </c>
      <c r="F71702" t="inlineStr">
        <is>
          <t>StarTree is a cloud-based software company that allows business customers to derive advanced insights on real-time and historical data.Read more about StarTree Cloud</t>
        </is>
      </c>
    </row>
    <row r="71703">
      <c r="A71703" t="inlineStr">
        <is>
          <t>Business Intelligence &amp; Analytics</t>
        </is>
      </c>
      <c r="B71703" t="inlineStr">
        <is>
          <t>Business Intelligence</t>
        </is>
      </c>
      <c r="C71703" t="inlineStr">
        <is>
          <t>https://www.getapp.com/business-intelligence-analytics-software/business-intelligence/os/web-based</t>
        </is>
      </c>
      <c r="D71703" t="inlineStr">
        <is>
          <t>SAP BTP</t>
        </is>
      </c>
      <c r="E71703" t="inlineStr">
        <is>
          <t>https://www.getapp.com/emerging-technology-software/a/sap-btp/</t>
        </is>
      </c>
      <c r="F71703"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71704">
      <c r="A71704" t="inlineStr">
        <is>
          <t>Business Intelligence &amp; Analytics</t>
        </is>
      </c>
      <c r="B71704" t="inlineStr">
        <is>
          <t>Business Intelligence</t>
        </is>
      </c>
      <c r="C71704" t="inlineStr">
        <is>
          <t>https://www.getapp.com/business-intelligence-analytics-software/business-intelligence/os/web-based</t>
        </is>
      </c>
      <c r="D71704" t="inlineStr">
        <is>
          <t>SCIKIQ</t>
        </is>
      </c>
      <c r="E71704" t="inlineStr">
        <is>
          <t>https://www.getapp.com/business-intelligence-analytics-software/a/scikiq/</t>
        </is>
      </c>
      <c r="F71704" t="inlineStr">
        <is>
          <t>SCIKIQ is an innovative AI-driven Data Fabric that seamlessly works across any organization's internal data silos, complex multi-vendor, and multi-cloud environments, to instantly deliver a customized real-time true view of its data.Read more about SCIKIQ</t>
        </is>
      </c>
    </row>
    <row r="71705">
      <c r="A71705" t="inlineStr">
        <is>
          <t>Business Intelligence &amp; Analytics</t>
        </is>
      </c>
      <c r="B71705" t="inlineStr">
        <is>
          <t>Business Intelligence</t>
        </is>
      </c>
      <c r="C71705" t="inlineStr">
        <is>
          <t>https://www.getapp.com/business-intelligence-analytics-software/business-intelligence/os/web-based</t>
        </is>
      </c>
      <c r="D71705" t="inlineStr">
        <is>
          <t>KnowledgeSync</t>
        </is>
      </c>
      <c r="E71705" t="inlineStr">
        <is>
          <t>https://www.getapp.com/business-intelligence-analytics-software/a/knowledgesync/</t>
        </is>
      </c>
      <c r="F71705" t="inlineStr">
        <is>
          <t>KnowledgeSync is a unified platform used to manage information throughout the supply chain and beyond. It enables companies to monitor real-time activity, leveraging live data to strengthen operational performance.Read more about KnowledgeSync</t>
        </is>
      </c>
    </row>
    <row r="71706">
      <c r="A71706" t="inlineStr">
        <is>
          <t>Business Intelligence &amp; Analytics</t>
        </is>
      </c>
      <c r="B71706" t="inlineStr">
        <is>
          <t>Business Intelligence</t>
        </is>
      </c>
      <c r="C71706" t="inlineStr">
        <is>
          <t>https://www.getapp.com/business-intelligence-analytics-software/business-intelligence/os/web-based</t>
        </is>
      </c>
      <c r="D71706" t="inlineStr">
        <is>
          <t>Junu.io</t>
        </is>
      </c>
      <c r="E71706" t="inlineStr">
        <is>
          <t>https://www.getapp.com/business-intelligence-analytics-software/a/junu-io/</t>
        </is>
      </c>
      <c r="F71706" t="inlineStr">
        <is>
          <t>Junu.io is a Business Analytics platform tailored to Professional Service Organizations. Junu.io fast-tracks your digital transformation and unlocks instant access to operational and financial reports enabling day-to-day optimizations and proactive decision making.Read more about Junu.io</t>
        </is>
      </c>
    </row>
    <row r="71707">
      <c r="A71707" t="inlineStr">
        <is>
          <t>Business Intelligence &amp; Analytics</t>
        </is>
      </c>
      <c r="B71707" t="inlineStr">
        <is>
          <t>Business Intelligence</t>
        </is>
      </c>
      <c r="C71707" t="inlineStr">
        <is>
          <t>https://www.getapp.com/business-intelligence-analytics-software/business-intelligence/os/web-based</t>
        </is>
      </c>
      <c r="D71707" t="inlineStr">
        <is>
          <t>Serviceware Performance</t>
        </is>
      </c>
      <c r="E71707" t="inlineStr">
        <is>
          <t>https://www.getapp.com/project-management-planning-software/a/serviceware-performance/</t>
        </is>
      </c>
      <c r="F71707" t="inlineStr">
        <is>
          <t>As a business performance management tool, Serviceware Performance helps you in planning and forecasting, analysis, reporting, and more.Read more about Serviceware Performance</t>
        </is>
      </c>
    </row>
    <row r="71708">
      <c r="A71708" t="inlineStr">
        <is>
          <t>Business Intelligence &amp; Analytics</t>
        </is>
      </c>
      <c r="B71708" t="inlineStr">
        <is>
          <t>Business Intelligence</t>
        </is>
      </c>
      <c r="C71708" t="inlineStr">
        <is>
          <t>https://www.getapp.com/business-intelligence-analytics-software/business-intelligence/os/web-based</t>
        </is>
      </c>
      <c r="D71708" t="inlineStr">
        <is>
          <t>BlinkMetrics</t>
        </is>
      </c>
      <c r="E71708" t="inlineStr">
        <is>
          <t>https://www.getapp.com/it-management-software/a/blinkmetrics/</t>
        </is>
      </c>
      <c r="F71708" t="inlineStr">
        <is>
          <t>BlinkMetrics offers an automated business intelligence dashboard that pulls real-time data from all partner platforms to deliver a high-level single source of truth so that users can focus on high-priority projects.Read more about BlinkMetrics</t>
        </is>
      </c>
    </row>
    <row r="71709">
      <c r="A71709" t="inlineStr">
        <is>
          <t>Business Intelligence &amp; Analytics</t>
        </is>
      </c>
      <c r="B71709" t="inlineStr">
        <is>
          <t>Business Intelligence</t>
        </is>
      </c>
      <c r="C71709" t="inlineStr">
        <is>
          <t>https://www.getapp.com/business-intelligence-analytics-software/business-intelligence/os/web-based</t>
        </is>
      </c>
      <c r="D71709" t="inlineStr">
        <is>
          <t>BRIO</t>
        </is>
      </c>
      <c r="E71709" t="inlineStr">
        <is>
          <t>https://www.getapp.com/retail-consumer-services-software/a/brio-1/</t>
        </is>
      </c>
      <c r="F71709" t="inlineStr">
        <is>
          <t>Energize your retail business with BRIO, a 360-degree one-stop pricing solution. Harnessing the power of AI and science, BRIO accelerates business decision-making with real-time market intelligence, boosts margins, and fuels growth to ensure maximized profits.Read more about BRIO</t>
        </is>
      </c>
    </row>
    <row r="71710">
      <c r="A71710" t="inlineStr">
        <is>
          <t>Business Intelligence &amp; Analytics</t>
        </is>
      </c>
      <c r="B71710" t="inlineStr">
        <is>
          <t>Business Intelligence</t>
        </is>
      </c>
      <c r="C71710" t="inlineStr">
        <is>
          <t>https://www.getapp.com/business-intelligence-analytics-software/business-intelligence/os/web-based</t>
        </is>
      </c>
      <c r="D71710" t="inlineStr">
        <is>
          <t>APEX</t>
        </is>
      </c>
      <c r="E71710" t="inlineStr">
        <is>
          <t>https://www.getapp.com/emerging-technology-software/a/apex/</t>
        </is>
      </c>
      <c r="F71710" t="inlineStr">
        <is>
          <t>APEX is a unique AI platform that pioneers a data-first, business-driven approach. Tailored specifically to your data and business needs, it offers unparalleled automated AI integration and application, making it the only platform of its kind for bespoke business solutions.Read more about APEX</t>
        </is>
      </c>
    </row>
    <row r="71711">
      <c r="A71711" t="inlineStr">
        <is>
          <t>Business Intelligence &amp; Analytics</t>
        </is>
      </c>
      <c r="B71711" t="inlineStr">
        <is>
          <t>Business Intelligence</t>
        </is>
      </c>
      <c r="C71711" t="inlineStr">
        <is>
          <t>https://www.getapp.com/business-intelligence-analytics-software/business-intelligence/os/web-based</t>
        </is>
      </c>
      <c r="D71711" t="inlineStr">
        <is>
          <t>BI Hub</t>
        </is>
      </c>
      <c r="E71711" t="inlineStr">
        <is>
          <t>https://www.getapp.com/business-intelligence-analytics-software/a/bi-hub/</t>
        </is>
      </c>
      <c r="F71711" t="inlineStr">
        <is>
          <t>BI Hub is a business intelligence software that provides a consolidated view of reports and dashboards from multiple BI platforms.Read more about BI Hub</t>
        </is>
      </c>
    </row>
    <row r="71712">
      <c r="A71712" t="inlineStr">
        <is>
          <t>Business Intelligence &amp; Analytics</t>
        </is>
      </c>
      <c r="B71712" t="inlineStr">
        <is>
          <t>Business Intelligence</t>
        </is>
      </c>
      <c r="C71712" t="inlineStr">
        <is>
          <t>https://www.getapp.com/business-intelligence-analytics-software/business-intelligence/os/web-based</t>
        </is>
      </c>
      <c r="D71712" t="inlineStr">
        <is>
          <t>Narrator</t>
        </is>
      </c>
      <c r="E71712" t="inlineStr">
        <is>
          <t>https://www.getapp.com/business-intelligence-analytics-software/a/narrator/</t>
        </is>
      </c>
      <c r="F71712" t="inlineStr">
        <is>
          <t>Complete BI tool that provides data engineering to building dashboards to automation of the reports alongside the access to the BI tool as a SaaS user.Read more about Narrator</t>
        </is>
      </c>
    </row>
    <row r="71713">
      <c r="A71713" t="inlineStr">
        <is>
          <t>Business Intelligence &amp; Analytics</t>
        </is>
      </c>
      <c r="B71713" t="inlineStr">
        <is>
          <t>Business Intelligence</t>
        </is>
      </c>
      <c r="C71713" t="inlineStr">
        <is>
          <t>https://www.getapp.com/business-intelligence-analytics-software/business-intelligence/os/web-based</t>
        </is>
      </c>
      <c r="D71713" t="inlineStr">
        <is>
          <t>Skan</t>
        </is>
      </c>
      <c r="E71713" t="inlineStr">
        <is>
          <t>https://www.getapp.com/emerging-technology-software/a/skan/</t>
        </is>
      </c>
      <c r="F71713" t="inlineStr">
        <is>
          <t>Skan's AI technology delivers unbiased details behind how work really gets done in your organization with zero system integration and zero disruptions to work. We provide actionable insights to improve and maximize the potential behind your people, processes, and technologies that matter.Read more about Skan</t>
        </is>
      </c>
    </row>
    <row r="71714">
      <c r="A71714" t="inlineStr">
        <is>
          <t>Business Intelligence &amp; Analytics</t>
        </is>
      </c>
      <c r="B71714" t="inlineStr">
        <is>
          <t>Business Intelligence</t>
        </is>
      </c>
      <c r="C71714" t="inlineStr">
        <is>
          <t>https://www.getapp.com/business-intelligence-analytics-software/business-intelligence/os/web-based</t>
        </is>
      </c>
      <c r="D71714" t="inlineStr">
        <is>
          <t>Pocket Result</t>
        </is>
      </c>
      <c r="E71714" t="inlineStr">
        <is>
          <t>https://www.getapp.com/business-intelligence-analytics-software/a/pocket-result/</t>
        </is>
      </c>
      <c r="F71714" t="inlineStr">
        <is>
          <t>Pocket Result is a CRM, as well as a decision support tool based on artificial intelligence. The central point of the application is data entry by its users. The recorded information is processed and analyzed to produce results.Read more about Pocket Result</t>
        </is>
      </c>
    </row>
    <row r="71715">
      <c r="A71715" t="inlineStr">
        <is>
          <t>Business Intelligence &amp; Analytics</t>
        </is>
      </c>
      <c r="B71715" t="inlineStr">
        <is>
          <t>Business Intelligence</t>
        </is>
      </c>
      <c r="C71715" t="inlineStr">
        <is>
          <t>https://www.getapp.com/business-intelligence-analytics-software/business-intelligence/os/web-based</t>
        </is>
      </c>
      <c r="D71715" t="inlineStr">
        <is>
          <t>Safety Suite</t>
        </is>
      </c>
      <c r="E71715" t="inlineStr">
        <is>
          <t>https://www.getapp.com/operations-management-software/a/safety-suite/</t>
        </is>
      </c>
      <c r="F71715" t="inlineStr">
        <is>
          <t>With AI technology and more integrations than any other driver management platform, Idelic makes managing safety easy.Read more about Safety Suite</t>
        </is>
      </c>
    </row>
    <row r="71716">
      <c r="A71716" t="inlineStr">
        <is>
          <t>Business Intelligence &amp; Analytics</t>
        </is>
      </c>
      <c r="B71716" t="inlineStr">
        <is>
          <t>Business Intelligence</t>
        </is>
      </c>
      <c r="C71716" t="inlineStr">
        <is>
          <t>https://www.getapp.com/business-intelligence-analytics-software/business-intelligence/os/web-based</t>
        </is>
      </c>
      <c r="D71716" t="inlineStr">
        <is>
          <t>Stratifyd</t>
        </is>
      </c>
      <c r="E71716" t="inlineStr">
        <is>
          <t>https://www.getapp.com/emerging-technology-software/a/stratifyd/</t>
        </is>
      </c>
      <c r="F71716" t="inlineStr">
        <is>
          <t>Stratifyd is an augmented intelligence and data analytics platform which helps businesses collect, analyze, and visualize unstructured and structured customer data in real-time. Using the AI-enabled speech analytics solution, customer care representatives can develop transcripts of call recordings.Read more about Stratifyd</t>
        </is>
      </c>
    </row>
    <row r="71717">
      <c r="A71717" t="inlineStr">
        <is>
          <t>Business Intelligence &amp; Analytics</t>
        </is>
      </c>
      <c r="B71717" t="inlineStr">
        <is>
          <t>Business Intelligence</t>
        </is>
      </c>
      <c r="C71717" t="inlineStr">
        <is>
          <t>https://www.getapp.com/business-intelligence-analytics-software/business-intelligence/os/web-based</t>
        </is>
      </c>
      <c r="D71717" t="inlineStr">
        <is>
          <t>Critical Event Management</t>
        </is>
      </c>
      <c r="E71717" t="inlineStr">
        <is>
          <t>https://www.getapp.com/business-intelligence-analytics-software/a/critical-event-management/</t>
        </is>
      </c>
      <c r="F71717" t="inlineStr">
        <is>
          <t>Critical Event Management by Everbridge helps reduce the impact of critical situations on people and the environment. The platform optimizes the flow of information, which enables the early detection of threats and appropriate responses so that damage is limited or prevented.Read more about Critical Event Management</t>
        </is>
      </c>
    </row>
    <row r="71718">
      <c r="A71718" t="inlineStr">
        <is>
          <t>Business Intelligence &amp; Analytics</t>
        </is>
      </c>
      <c r="B71718" t="inlineStr">
        <is>
          <t>Business Intelligence</t>
        </is>
      </c>
      <c r="C71718" t="inlineStr">
        <is>
          <t>https://www.getapp.com/business-intelligence-analytics-software/business-intelligence/os/web-based</t>
        </is>
      </c>
      <c r="D71718" t="inlineStr">
        <is>
          <t>SCIKIQ</t>
        </is>
      </c>
      <c r="E71718" t="inlineStr">
        <is>
          <t>https://www.getapp.com/business-intelligence-analytics-software/a/scikiq/</t>
        </is>
      </c>
      <c r="F71718" t="inlineStr">
        <is>
          <t>SCIKIQ is an innovative AI-driven Data Fabric that seamlessly works across any organization's internal data silos, complex multi-vendor, and multi-cloud environments, to instantly deliver a customized real-time true view of its data.Read more about SCIKIQ</t>
        </is>
      </c>
    </row>
    <row r="71719">
      <c r="A71719" t="inlineStr">
        <is>
          <t>Business Intelligence &amp; Analytics</t>
        </is>
      </c>
      <c r="B71719" t="inlineStr">
        <is>
          <t>Business Intelligence</t>
        </is>
      </c>
      <c r="C71719" t="inlineStr">
        <is>
          <t>https://www.getapp.com/business-intelligence-analytics-software/business-intelligence/os/web-based</t>
        </is>
      </c>
      <c r="D71719" t="inlineStr">
        <is>
          <t>KnowledgeSync</t>
        </is>
      </c>
      <c r="E71719" t="inlineStr">
        <is>
          <t>https://www.getapp.com/business-intelligence-analytics-software/a/knowledgesync/</t>
        </is>
      </c>
      <c r="F71719" t="inlineStr">
        <is>
          <t>KnowledgeSync is a unified platform used to manage information throughout the supply chain and beyond. It enables companies to monitor real-time activity, leveraging live data to strengthen operational performance.Read more about KnowledgeSync</t>
        </is>
      </c>
    </row>
    <row r="71720">
      <c r="A71720" t="inlineStr">
        <is>
          <t>Business Intelligence &amp; Analytics</t>
        </is>
      </c>
      <c r="B71720" t="inlineStr">
        <is>
          <t>Business Intelligence</t>
        </is>
      </c>
      <c r="C71720" t="inlineStr">
        <is>
          <t>https://www.getapp.com/business-intelligence-analytics-software/business-intelligence/os/web-based</t>
        </is>
      </c>
      <c r="D71720" t="inlineStr">
        <is>
          <t>Junu.io</t>
        </is>
      </c>
      <c r="E71720" t="inlineStr">
        <is>
          <t>https://www.getapp.com/business-intelligence-analytics-software/a/junu-io/</t>
        </is>
      </c>
      <c r="F71720" t="inlineStr">
        <is>
          <t>Junu.io is a Business Analytics platform tailored to Professional Service Organizations. Junu.io fast-tracks your digital transformation and unlocks instant access to operational and financial reports enabling day-to-day optimizations and proactive decision making.Read more about Junu.io</t>
        </is>
      </c>
    </row>
    <row r="71721">
      <c r="A71721" t="inlineStr">
        <is>
          <t>Business Intelligence &amp; Analytics</t>
        </is>
      </c>
      <c r="B71721" t="inlineStr">
        <is>
          <t>Business Intelligence</t>
        </is>
      </c>
      <c r="C71721" t="inlineStr">
        <is>
          <t>https://www.getapp.com/business-intelligence-analytics-software/business-intelligence/os/web-based</t>
        </is>
      </c>
      <c r="D71721" t="inlineStr">
        <is>
          <t>Serviceware Performance</t>
        </is>
      </c>
      <c r="E71721" t="inlineStr">
        <is>
          <t>https://www.getapp.com/project-management-planning-software/a/serviceware-performance/</t>
        </is>
      </c>
      <c r="F71721" t="inlineStr">
        <is>
          <t>As a business performance management tool, Serviceware Performance helps you in planning and forecasting, analysis, reporting, and more.Read more about Serviceware Performance</t>
        </is>
      </c>
    </row>
    <row r="71722">
      <c r="A71722" t="inlineStr">
        <is>
          <t>Business Intelligence &amp; Analytics</t>
        </is>
      </c>
      <c r="B71722" t="inlineStr">
        <is>
          <t>Business Intelligence</t>
        </is>
      </c>
      <c r="C71722" t="inlineStr">
        <is>
          <t>https://www.getapp.com/business-intelligence-analytics-software/business-intelligence/os/web-based</t>
        </is>
      </c>
      <c r="D71722" t="inlineStr">
        <is>
          <t>BRIO</t>
        </is>
      </c>
      <c r="E71722" t="inlineStr">
        <is>
          <t>https://www.getapp.com/retail-consumer-services-software/a/brio-1/</t>
        </is>
      </c>
      <c r="F71722" t="inlineStr">
        <is>
          <t>Energize your retail business with BRIO, a 360-degree one-stop pricing solution. Harnessing the power of AI and science, BRIO accelerates business decision-making with real-time market intelligence, boosts margins, and fuels growth to ensure maximized profits.Read more about BRIO</t>
        </is>
      </c>
    </row>
    <row r="71723">
      <c r="A71723" t="inlineStr">
        <is>
          <t>Business Intelligence &amp; Analytics</t>
        </is>
      </c>
      <c r="B71723" t="inlineStr">
        <is>
          <t>Business Intelligence</t>
        </is>
      </c>
      <c r="C71723" t="inlineStr">
        <is>
          <t>https://www.getapp.com/business-intelligence-analytics-software/business-intelligence/os/web-based</t>
        </is>
      </c>
      <c r="D71723" t="inlineStr">
        <is>
          <t>Suadeo</t>
        </is>
      </c>
      <c r="E71723" t="inlineStr">
        <is>
          <t>https://www.getapp.com/customer-management-software/a/suadeo/</t>
        </is>
      </c>
      <c r="F71723" t="inlineStr">
        <is>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is>
      </c>
    </row>
    <row r="71724">
      <c r="A71724" t="inlineStr">
        <is>
          <t>Business Intelligence &amp; Analytics</t>
        </is>
      </c>
      <c r="B71724" t="inlineStr">
        <is>
          <t>Business Intelligence</t>
        </is>
      </c>
      <c r="C71724" t="inlineStr">
        <is>
          <t>https://www.getapp.com/business-intelligence-analytics-software/business-intelligence/os/web-based</t>
        </is>
      </c>
      <c r="D71724" t="inlineStr">
        <is>
          <t>LOOP</t>
        </is>
      </c>
      <c r="E71724" t="inlineStr">
        <is>
          <t>https://www.getapp.com/business-intelligence-analytics-software/a/loop-2/</t>
        </is>
      </c>
      <c r="F71724" t="inlineStr">
        <is>
          <t>LOOP guides strategic improvements based on monitoring over 1,000,000 data points. They encompass operations and also those of competitors. This extensive data is meticulously analyzed to extract tailored insights aimed at focusing on lead retention.Read more about LOOP</t>
        </is>
      </c>
    </row>
    <row r="71725">
      <c r="A71725" t="inlineStr">
        <is>
          <t>Business Intelligence &amp; Analytics</t>
        </is>
      </c>
      <c r="B71725" t="inlineStr">
        <is>
          <t>Business Intelligence</t>
        </is>
      </c>
      <c r="C71725" t="inlineStr">
        <is>
          <t>https://www.getapp.com/business-intelligence-analytics-software/business-intelligence/os/web-based</t>
        </is>
      </c>
      <c r="D71725" t="inlineStr">
        <is>
          <t>vReport</t>
        </is>
      </c>
      <c r="E71725" t="inlineStr">
        <is>
          <t>https://www.getapp.com/business-intelligence-analytics-software/a/vreport/</t>
        </is>
      </c>
      <c r="F71725" t="inlineStr">
        <is>
          <t>vReport is a data visualization software that helps businesses gain insights into organizational data from various departments using a customizable dashboard. The platform allows administrators to track key productivity indicators (KPIs) to predict and target business metrics.Read more about vReport</t>
        </is>
      </c>
    </row>
    <row r="71726">
      <c r="A71726" t="inlineStr">
        <is>
          <t>Business Intelligence &amp; Analytics</t>
        </is>
      </c>
      <c r="B71726" t="inlineStr">
        <is>
          <t>Business Intelligence</t>
        </is>
      </c>
      <c r="C71726" t="inlineStr">
        <is>
          <t>https://www.getapp.com/business-intelligence-analytics-software/business-intelligence/os/web-based</t>
        </is>
      </c>
      <c r="D71726" t="inlineStr">
        <is>
          <t>CommercialEdge</t>
        </is>
      </c>
      <c r="E71726" t="inlineStr">
        <is>
          <t>https://www.getapp.com/real-estate-property-software/a/commercialedge/</t>
        </is>
      </c>
      <c r="F71726" t="inlineStr">
        <is>
          <t>CommercialEdge is a full-service commercial real estate software designed by Yardi Systems Inc. to meet the business needs of CRE professionals, from asset management teams and brokerages of all sizes to agency brokers and tenant reps.Read more about CommercialEdge</t>
        </is>
      </c>
    </row>
    <row r="71727">
      <c r="A71727" t="inlineStr">
        <is>
          <t>Business Intelligence &amp; Analytics</t>
        </is>
      </c>
      <c r="B71727" t="inlineStr">
        <is>
          <t>Business Intelligence</t>
        </is>
      </c>
      <c r="C71727" t="inlineStr">
        <is>
          <t>https://www.getapp.com/business-intelligence-analytics-software/business-intelligence/os/web-based</t>
        </is>
      </c>
      <c r="D71727" t="inlineStr">
        <is>
          <t>Routy</t>
        </is>
      </c>
      <c r="E71727" t="inlineStr">
        <is>
          <t>https://www.getapp.com/marketing-software/a/routy/</t>
        </is>
      </c>
      <c r="F71727" t="inlineStr">
        <is>
          <t>Routy is a ready-to-use business intelligence platform for iGaming affiliates. Routy will not only save you time, but increase your revenue through actionable insights into your traffic and conversions.Read more about Routy</t>
        </is>
      </c>
    </row>
    <row r="71728">
      <c r="A71728" t="inlineStr">
        <is>
          <t>Business Intelligence &amp; Analytics</t>
        </is>
      </c>
      <c r="B71728" t="inlineStr">
        <is>
          <t>Business Intelligence</t>
        </is>
      </c>
      <c r="C71728" t="inlineStr">
        <is>
          <t>https://www.getapp.com/business-intelligence-analytics-software/business-intelligence/os/web-based</t>
        </is>
      </c>
      <c r="D71728" t="inlineStr">
        <is>
          <t>Tableau Connector for monday.com</t>
        </is>
      </c>
      <c r="E71728" t="inlineStr">
        <is>
          <t>https://www.getapp.com/it-management-software/a/tableau-connector-for-monday-com/</t>
        </is>
      </c>
      <c r="F71728" t="inlineStr">
        <is>
          <t>Effortlessly export and integrate monday.com data into Tableau for powerful reporting and analytics with no coding required. Automate data relationships, apply filters and ensure data security to streamline data management with an automated solution.Read more about Tableau Connector for monday.com</t>
        </is>
      </c>
    </row>
    <row r="71729">
      <c r="A71729" t="inlineStr">
        <is>
          <t>Business Intelligence &amp; Analytics</t>
        </is>
      </c>
      <c r="B71729" t="inlineStr">
        <is>
          <t>Business Intelligence</t>
        </is>
      </c>
      <c r="C71729" t="inlineStr">
        <is>
          <t>https://www.getapp.com/business-intelligence-analytics-software/business-intelligence/os/web-based</t>
        </is>
      </c>
      <c r="D71729" t="inlineStr">
        <is>
          <t>GrafiQ</t>
        </is>
      </c>
      <c r="E71729" t="inlineStr">
        <is>
          <t>https://www.getapp.com/business-intelligence-analytics-software/a/grafiq/</t>
        </is>
      </c>
      <c r="F71729" t="inlineStr">
        <is>
          <t>GrafiQ meets the complex challenges of HR performance management. The technical experts at QuickMS have developed a solution that automates the management of human resources and the production of legal reports such as the BDESE or the F/H index.Read more about GrafiQ</t>
        </is>
      </c>
    </row>
    <row r="71730">
      <c r="A71730" t="inlineStr">
        <is>
          <t>Business Intelligence &amp; Analytics</t>
        </is>
      </c>
      <c r="B71730" t="inlineStr">
        <is>
          <t>Business Intelligence</t>
        </is>
      </c>
      <c r="C71730" t="inlineStr">
        <is>
          <t>https://www.getapp.com/business-intelligence-analytics-software/business-intelligence/os/web-based</t>
        </is>
      </c>
      <c r="D71730" t="inlineStr">
        <is>
          <t>Qrew</t>
        </is>
      </c>
      <c r="E71730" t="inlineStr">
        <is>
          <t>https://www.getapp.com/hr-employee-management-software/a/qrew/</t>
        </is>
      </c>
      <c r="F71730" t="inlineStr">
        <is>
          <t>Qrew is an HR People Management solution designed to help optimize interview management processes for employee development and engagement.Read more about Qrew</t>
        </is>
      </c>
    </row>
    <row r="71731">
      <c r="A71731" t="inlineStr">
        <is>
          <t>Business Intelligence &amp; Analytics</t>
        </is>
      </c>
      <c r="B71731" t="inlineStr">
        <is>
          <t>Business Intelligence</t>
        </is>
      </c>
      <c r="C71731" t="inlineStr">
        <is>
          <t>https://www.getapp.com/business-intelligence-analytics-software/business-intelligence/os/web-based</t>
        </is>
      </c>
      <c r="D71731" t="inlineStr">
        <is>
          <t>InsightBase</t>
        </is>
      </c>
      <c r="E71731" t="inlineStr">
        <is>
          <t>https://www.getapp.com/business-intelligence-analytics-software/a/insightbase/</t>
        </is>
      </c>
      <c r="F71731" t="inlineStr">
        <is>
          <t>InsightBase is a cloud-based data analysis tool that allows businesses to easily build analytics dashboards by using natural language and AI.Read more about InsightBase</t>
        </is>
      </c>
    </row>
    <row r="71732">
      <c r="A71732" t="inlineStr">
        <is>
          <t>Business Intelligence &amp; Analytics</t>
        </is>
      </c>
      <c r="B71732" t="inlineStr">
        <is>
          <t>Business Intelligence</t>
        </is>
      </c>
      <c r="C71732" t="inlineStr">
        <is>
          <t>https://www.getapp.com/business-intelligence-analytics-software/business-intelligence/os/web-based</t>
        </is>
      </c>
      <c r="D71732" t="inlineStr">
        <is>
          <t>ZEUS</t>
        </is>
      </c>
      <c r="E71732" t="inlineStr">
        <is>
          <t>https://www.getapp.com/operations-management-software/a/zeus-1/</t>
        </is>
      </c>
      <c r="F71732" t="inlineStr">
        <is>
          <t>Fully integrated MRO software and storeroom solutions for your supply chain management tasks. ZEUS is a strategic platform that maximizes profits and maintains a competitive advantage across core operational units.Read more about ZEUS</t>
        </is>
      </c>
    </row>
    <row r="71733">
      <c r="A71733" t="inlineStr">
        <is>
          <t>Business Intelligence &amp; Analytics</t>
        </is>
      </c>
      <c r="B71733" t="inlineStr">
        <is>
          <t>Business Intelligence</t>
        </is>
      </c>
      <c r="C71733" t="inlineStr">
        <is>
          <t>https://www.getapp.com/business-intelligence-analytics-software/business-intelligence/os/web-based</t>
        </is>
      </c>
      <c r="D71733" t="inlineStr">
        <is>
          <t>APEX</t>
        </is>
      </c>
      <c r="E71733" t="inlineStr">
        <is>
          <t>https://www.getapp.com/emerging-technology-software/a/apex/</t>
        </is>
      </c>
      <c r="F71733" t="inlineStr">
        <is>
          <t>APEX is a unique AI platform that pioneers a data-first, business-driven approach. Tailored specifically to your data and business needs, it offers unparalleled automated AI integration and application, making it the only platform of its kind for bespoke business solutions.Read more about APEX</t>
        </is>
      </c>
    </row>
    <row r="71734">
      <c r="A71734" t="inlineStr">
        <is>
          <t>Business Intelligence &amp; Analytics</t>
        </is>
      </c>
      <c r="B71734" t="inlineStr">
        <is>
          <t>Business Intelligence</t>
        </is>
      </c>
      <c r="C71734" t="inlineStr">
        <is>
          <t>https://www.getapp.com/business-intelligence-analytics-software/business-intelligence/os/web-based</t>
        </is>
      </c>
      <c r="D71734" t="inlineStr">
        <is>
          <t>Operata</t>
        </is>
      </c>
      <c r="E71734" t="inlineStr">
        <is>
          <t>https://www.getapp.com/customer-management-software/a/operata/</t>
        </is>
      </c>
      <c r="F71734" t="inlineStr">
        <is>
          <t>Designed for IT operations, contact center operations, and contact center agents, Operata is a customer experience platform that works with Amazon Connect, Genesys Cloud CX, NICE CXone, Salesforce Service Cloud Voice, ServiceNow Voice, Zendesk Voice, and many more. Users can ingest third-party data and insights into any system, enhancing the CX and improving key metrics from call abandonment to sentiment and service availability.Read more about Operata</t>
        </is>
      </c>
    </row>
    <row r="71735">
      <c r="A71735" t="inlineStr">
        <is>
          <t>Business Intelligence &amp; Analytics</t>
        </is>
      </c>
      <c r="B71735" t="inlineStr">
        <is>
          <t>Business Intelligence</t>
        </is>
      </c>
      <c r="C71735" t="inlineStr">
        <is>
          <t>https://www.getapp.com/business-intelligence-analytics-software/business-intelligence/os/web-based</t>
        </is>
      </c>
      <c r="D71735" t="inlineStr">
        <is>
          <t>Wodwo</t>
        </is>
      </c>
      <c r="E71735" t="inlineStr">
        <is>
          <t>https://www.getapp.com/all-software/a/wodwo/</t>
        </is>
      </c>
      <c r="F71735" t="inlineStr">
        <is>
          <t>Wodwo is a cloud-based solution that helps streamline customer data management using artificial intelligence (AI) technology.  The solution helps simplify audience modeling to help marketers uncover vital insights and enhance campaign effectiveness. This DIY tool removes the guesswork and provides data-driven audiences from customers' first-party data. Key features include audience targeting, reporting, customer segmentation, and more.Read more about Wodwo</t>
        </is>
      </c>
    </row>
    <row r="71736">
      <c r="A71736" t="inlineStr">
        <is>
          <t>Business Intelligence &amp; Analytics</t>
        </is>
      </c>
      <c r="B71736" t="inlineStr">
        <is>
          <t>Business Intelligence</t>
        </is>
      </c>
      <c r="C71736" t="inlineStr">
        <is>
          <t>https://www.getapp.com/business-intelligence-analytics-software/business-intelligence/os/web-based</t>
        </is>
      </c>
      <c r="D71736" t="inlineStr">
        <is>
          <t>Foursquare Spatial Studio</t>
        </is>
      </c>
      <c r="E71736" t="inlineStr">
        <is>
          <t>https://www.getapp.com/business-intelligence-analytics-software/a/foursquare-studio/</t>
        </is>
      </c>
      <c r="F71736" t="inlineStr">
        <is>
          <t>Foursquare Spatial Studio is a highly flexible and advanced geospatial tool, designed to unify massive amounts of geospatial data for advanced analysis and fluid visualization.Read more about Foursquare Spatial Studio</t>
        </is>
      </c>
    </row>
    <row r="71737">
      <c r="A71737" t="inlineStr">
        <is>
          <t>Business Intelligence &amp; Analytics</t>
        </is>
      </c>
      <c r="B71737" t="inlineStr">
        <is>
          <t>Business Intelligence</t>
        </is>
      </c>
      <c r="C71737" t="inlineStr">
        <is>
          <t>https://www.getapp.com/business-intelligence-analytics-software/business-intelligence/os/web-based</t>
        </is>
      </c>
      <c r="D71737" t="inlineStr">
        <is>
          <t>Dista Insight</t>
        </is>
      </c>
      <c r="E71737" t="inlineStr">
        <is>
          <t>https://www.getapp.com/business-intelligence-analytics-software/a/dista-insight/</t>
        </is>
      </c>
      <c r="F71737" t="inlineStr">
        <is>
          <t>Dista Insight is a powerful geospatial intelligence platform that aids organizations with spatial analytics to transform business operations.Read more about Dista Insight</t>
        </is>
      </c>
    </row>
    <row r="71738">
      <c r="A71738" t="inlineStr">
        <is>
          <t>Business Intelligence &amp; Analytics</t>
        </is>
      </c>
      <c r="B71738" t="inlineStr">
        <is>
          <t>Business Intelligence</t>
        </is>
      </c>
      <c r="C71738" t="inlineStr">
        <is>
          <t>https://www.getapp.com/business-intelligence-analytics-software/business-intelligence/os/web-based</t>
        </is>
      </c>
      <c r="D71738" t="inlineStr">
        <is>
          <t>Indy Analytics</t>
        </is>
      </c>
      <c r="E71738" t="inlineStr">
        <is>
          <t>https://www.getapp.com/development-tools-software/a/indy-analytics/</t>
        </is>
      </c>
      <c r="F71738" t="inlineStr">
        <is>
          <t>Indy Analytics unveils the human stories behind the data. Dive deep with dynamic heatmaps, relive user journeys with session replays, and focus on what truly matters with targeted insights.Read more about Indy Analytics</t>
        </is>
      </c>
    </row>
    <row r="71739">
      <c r="A71739" t="inlineStr">
        <is>
          <t>Business Intelligence &amp; Analytics</t>
        </is>
      </c>
      <c r="B71739" t="inlineStr">
        <is>
          <t>Business Intelligence</t>
        </is>
      </c>
      <c r="C71739" t="inlineStr">
        <is>
          <t>https://www.getapp.com/business-intelligence-analytics-software/business-intelligence/os/web-based</t>
        </is>
      </c>
      <c r="D71739" t="inlineStr">
        <is>
          <t>Ajelix BI</t>
        </is>
      </c>
      <c r="E71739" t="inlineStr">
        <is>
          <t>https://www.getapp.com/business-intelligence-analytics-software/a/ajelix-bi/</t>
        </is>
      </c>
      <c r="F71739" t="inlineStr">
        <is>
          <t>Business intelligence tool that is not only intelligent but simple enough to use for everyone. Easy reporting combined with AI analytics and professional design.Read more about Ajelix BI</t>
        </is>
      </c>
    </row>
    <row r="71740">
      <c r="A71740" t="inlineStr">
        <is>
          <t>Business Intelligence &amp; Analytics</t>
        </is>
      </c>
      <c r="B71740" t="inlineStr">
        <is>
          <t>Business Intelligence</t>
        </is>
      </c>
      <c r="C71740" t="inlineStr">
        <is>
          <t>https://www.getapp.com/business-intelligence-analytics-software/business-intelligence/os/web-based</t>
        </is>
      </c>
      <c r="D71740" t="inlineStr">
        <is>
          <t>DataSquirrel</t>
        </is>
      </c>
      <c r="E71740" t="inlineStr">
        <is>
          <t>https://www.getapp.com/business-intelligence-analytics-software/a/datasquirrel/</t>
        </is>
      </c>
      <c r="F71740" t="inlineStr">
        <is>
          <t>DataSquirrel is a cloud-based business intelligence solutio that enables users to view ana anlyze data, creating visuals and dashboard reports.Read more about DataSquirrel</t>
        </is>
      </c>
    </row>
    <row r="71741">
      <c r="A71741" t="inlineStr">
        <is>
          <t>Business Intelligence &amp; Analytics</t>
        </is>
      </c>
      <c r="B71741" t="inlineStr">
        <is>
          <t>Business Intelligence</t>
        </is>
      </c>
      <c r="C71741" t="inlineStr">
        <is>
          <t>https://www.getapp.com/business-intelligence-analytics-software/business-intelligence/os/web-based</t>
        </is>
      </c>
      <c r="D71741" t="inlineStr">
        <is>
          <t>iomete</t>
        </is>
      </c>
      <c r="E71741" t="inlineStr">
        <is>
          <t>https://www.getapp.com/business-intelligence-analytics-software/a/iomete/</t>
        </is>
      </c>
      <c r="F71741" t="inlineStr">
        <is>
          <t>iomete provides an open-source Lakehouse platform for Amazon Web Services users. Key features include schema evolution, data versioning, concurrency control, metadata management, and more. Compatible with Apache Iceberg and Apache Spark, it includes a SQL editor, a data catalog, and built-in business intelligence (BI).Read more about iomete</t>
        </is>
      </c>
    </row>
    <row r="71742">
      <c r="A71742" t="inlineStr">
        <is>
          <t>Business Intelligence &amp; Analytics</t>
        </is>
      </c>
      <c r="B71742" t="inlineStr">
        <is>
          <t>Business Intelligence</t>
        </is>
      </c>
      <c r="C71742" t="inlineStr">
        <is>
          <t>https://www.getapp.com/business-intelligence-analytics-software/business-intelligence/os/web-based</t>
        </is>
      </c>
      <c r="D71742" t="inlineStr">
        <is>
          <t>CompassBI</t>
        </is>
      </c>
      <c r="E71742" t="inlineStr">
        <is>
          <t>https://www.getapp.com/business-intelligence-analytics-software/a/compassbi/</t>
        </is>
      </c>
      <c r="F71742" t="inlineStr">
        <is>
          <t>CompassBI gathers, visualizes, stores, and secures data from multiple sources into customized dashboards your organization can actually use.Read more about CompassBI</t>
        </is>
      </c>
    </row>
    <row r="71743">
      <c r="A71743" t="inlineStr">
        <is>
          <t>Business Intelligence &amp; Analytics</t>
        </is>
      </c>
      <c r="B71743" t="inlineStr">
        <is>
          <t>Business Intelligence</t>
        </is>
      </c>
      <c r="C71743" t="inlineStr">
        <is>
          <t>https://www.getapp.com/business-intelligence-analytics-software/business-intelligence/os/web-based</t>
        </is>
      </c>
      <c r="D71743" t="inlineStr">
        <is>
          <t>Staq</t>
        </is>
      </c>
      <c r="E71743" t="inlineStr">
        <is>
          <t>https://www.getapp.com/business-intelligence-analytics-software/a/staq/</t>
        </is>
      </c>
      <c r="F71743" t="inlineStr">
        <is>
          <t>STAQ is a cloud-based reporting &amp; analytics tool to help media companies aggregate, normalize, and automate revenue data.Read more about Staq</t>
        </is>
      </c>
    </row>
    <row r="71744">
      <c r="A71744" t="inlineStr">
        <is>
          <t>Business Intelligence &amp; Analytics</t>
        </is>
      </c>
      <c r="B71744" t="inlineStr">
        <is>
          <t>Business Intelligence</t>
        </is>
      </c>
      <c r="C71744" t="inlineStr">
        <is>
          <t>https://www.getapp.com/business-intelligence-analytics-software/business-intelligence/os/web-based</t>
        </is>
      </c>
      <c r="D71744" t="inlineStr">
        <is>
          <t>EviView</t>
        </is>
      </c>
      <c r="E71744" t="inlineStr">
        <is>
          <t>https://www.getapp.com/operations-management-software/a/eviview/</t>
        </is>
      </c>
      <c r="F71744" t="inlineStr">
        <is>
          <t>Ditch the guesswork! EviView automates data for smarter decisions. Optimize production, minimize waste, and elevate quality. Easy setup, fast results, maximizing your time-to-value.Read more about EviView</t>
        </is>
      </c>
    </row>
    <row r="71745">
      <c r="A71745" t="inlineStr">
        <is>
          <t>Business Intelligence &amp; Analytics</t>
        </is>
      </c>
      <c r="B71745" t="inlineStr">
        <is>
          <t>Business Intelligence</t>
        </is>
      </c>
      <c r="C71745" t="inlineStr">
        <is>
          <t>https://www.getapp.com/business-intelligence-analytics-software/business-intelligence/os/web-based</t>
        </is>
      </c>
      <c r="D71745" t="inlineStr">
        <is>
          <t>Kyligence Zen</t>
        </is>
      </c>
      <c r="E71745" t="inlineStr">
        <is>
          <t>https://www.getapp.com/business-intelligence-analytics-software/a/kyligence-zen/</t>
        </is>
      </c>
      <c r="F71745" t="inlineStr">
        <is>
          <t>Kyligence Zen is the decision intelligence platform that provides accurate decision support for businesses, using one reliable source of metrics, designed for modern companies. It empowers decision makers with advanced, AI-powered business intelligence and data-driven decisions.Read more about Kyligence Zen</t>
        </is>
      </c>
    </row>
    <row r="71746">
      <c r="A71746" t="inlineStr">
        <is>
          <t>Business Intelligence &amp; Analytics</t>
        </is>
      </c>
      <c r="B71746" t="inlineStr">
        <is>
          <t>Business Intelligence</t>
        </is>
      </c>
      <c r="C71746" t="inlineStr">
        <is>
          <t>https://www.getapp.com/business-intelligence-analytics-software/business-intelligence/os/web-based</t>
        </is>
      </c>
      <c r="D71746" t="inlineStr">
        <is>
          <t>Datacoves</t>
        </is>
      </c>
      <c r="E71746" t="inlineStr">
        <is>
          <t>https://www.getapp.com/business-intelligence-analytics-software/a/datacoves/</t>
        </is>
      </c>
      <c r="F71746" t="inlineStr">
        <is>
          <t>Datacoves provides an end-to-end enterprise DataOps platform with managed dbt Core and Airflow. The application supports Snowflake, Databricks, BigQuery, and more. Datacoves also helps manage data transformation, testing, and documentation. It provides a data platform supporting various BI tools, data clouds, and graph databases. Deployable in private clouds, it helps ensure data security and compliance.Read more about Datacoves</t>
        </is>
      </c>
    </row>
    <row r="71747">
      <c r="A71747" t="inlineStr">
        <is>
          <t>Business Intelligence &amp; Analytics</t>
        </is>
      </c>
      <c r="B71747" t="inlineStr">
        <is>
          <t>Business Intelligence</t>
        </is>
      </c>
      <c r="C71747" t="inlineStr">
        <is>
          <t>https://www.getapp.com/business-intelligence-analytics-software/business-intelligence/os/web-based</t>
        </is>
      </c>
      <c r="D71747" t="inlineStr">
        <is>
          <t>ProPIS</t>
        </is>
      </c>
      <c r="E71747" t="inlineStr">
        <is>
          <t>https://www.getapp.com/business-intelligence-analytics-software/a/propis/</t>
        </is>
      </c>
      <c r="F71747" t="inlineStr">
        <is>
          <t>ProPIS is a cloud-based enterprise resource planning (ERP) and business intelligence solution that encompasses a range of modules, including Sales, Production MRP, Warehousing WMS, Procurement, Finance, Accounting, and Distribution.Read more about ProPIS</t>
        </is>
      </c>
    </row>
    <row r="71748">
      <c r="A71748" t="inlineStr">
        <is>
          <t>Business Intelligence &amp; Analytics</t>
        </is>
      </c>
      <c r="B71748" t="inlineStr">
        <is>
          <t>Business Intelligence</t>
        </is>
      </c>
      <c r="C71748" t="inlineStr">
        <is>
          <t>https://www.getapp.com/business-intelligence-analytics-software/business-intelligence/os/web-based</t>
        </is>
      </c>
      <c r="D71748" t="inlineStr">
        <is>
          <t>DataClarity Unlimited Analytics</t>
        </is>
      </c>
      <c r="E71748" t="inlineStr">
        <is>
          <t>https://www.getapp.com/business-intelligence-analytics-software/a/dataclarity-unlimited-analytics/</t>
        </is>
      </c>
      <c r="F71748" t="inlineStr">
        <is>
          <t>DataClarity Unlimited Analytics is the only free modern enterprise-grade embedded analytics and data platform that provides a self-service, powerful, secure, and seamless end-to-end experience.Read more about DataClarity Unlimited Analytics</t>
        </is>
      </c>
    </row>
    <row r="71749">
      <c r="A71749" t="inlineStr">
        <is>
          <t>Business Intelligence &amp; Analytics</t>
        </is>
      </c>
      <c r="B71749" t="inlineStr">
        <is>
          <t>Business Intelligence</t>
        </is>
      </c>
      <c r="C71749" t="inlineStr">
        <is>
          <t>https://www.getapp.com/business-intelligence-analytics-software/business-intelligence/os/web-based</t>
        </is>
      </c>
      <c r="D71749" t="inlineStr">
        <is>
          <t>PredictHQ</t>
        </is>
      </c>
      <c r="E71749" t="inlineStr">
        <is>
          <t>https://www.getapp.com/business-intelligence-analytics-software/a/predicthq/</t>
        </is>
      </c>
      <c r="F71749" t="inlineStr">
        <is>
          <t>PredictHQ provides a global demand intelligence and data platform for travel, retail, mobility, and more businesses to improve planning and forecasting. With PredictHQ, users can upload locations to identify relevant event impact, visualize event data through business intelligence tools, and incorporate event data directly into models to enhance demand forecasting accuracy.Read more about PredictHQ</t>
        </is>
      </c>
    </row>
    <row r="71750">
      <c r="A71750" t="inlineStr">
        <is>
          <t>Business Intelligence &amp; Analytics</t>
        </is>
      </c>
      <c r="B71750" t="inlineStr">
        <is>
          <t>Business Intelligence</t>
        </is>
      </c>
      <c r="C71750" t="inlineStr">
        <is>
          <t>https://www.getapp.com/business-intelligence-analytics-software/business-intelligence/os/web-based</t>
        </is>
      </c>
      <c r="D71750" t="inlineStr">
        <is>
          <t>Essatto</t>
        </is>
      </c>
      <c r="E71750" t="inlineStr">
        <is>
          <t>https://www.getapp.com/business-intelligence-analytics-software/a/essatto/</t>
        </is>
      </c>
      <c r="F71750" t="inlineStr">
        <is>
          <t>Essatto is an integrated BI and EPM software solution that combines data warehousing, business intelligence, and budgeting and forecasting into a single application. Essatto helps users analyze the past, visualize the future, and make informed decisions across financial and business operations within a flexible and configurable cost effective solution.Read more about Essatto</t>
        </is>
      </c>
    </row>
    <row r="71751">
      <c r="A71751" t="inlineStr">
        <is>
          <t>Business Intelligence &amp; Analytics</t>
        </is>
      </c>
      <c r="B71751" t="inlineStr">
        <is>
          <t>Business Intelligence</t>
        </is>
      </c>
      <c r="C71751" t="inlineStr">
        <is>
          <t>https://www.getapp.com/business-intelligence-analytics-software/business-intelligence/os/web-based</t>
        </is>
      </c>
      <c r="D71751" t="inlineStr">
        <is>
          <t>Vislesha</t>
        </is>
      </c>
      <c r="E71751" t="inlineStr">
        <is>
          <t>https://www.getapp.com/customer-management-software/a/vislesha/</t>
        </is>
      </c>
      <c r="F71751" t="inlineStr">
        <is>
          <t>Vislesha is a ready-to-use simplified analytics platform that offers an all-encompassing analytics experience with visual analytics, data science, and streaming analytics in just a single click. It provides pre-built analytical packages to get analytics up and running quickly from scratch.Read more about Vislesha</t>
        </is>
      </c>
    </row>
    <row r="71752">
      <c r="A71752" t="inlineStr">
        <is>
          <t>Business Intelligence &amp; Analytics</t>
        </is>
      </c>
      <c r="B71752" t="inlineStr">
        <is>
          <t>Business Intelligence</t>
        </is>
      </c>
      <c r="C71752" t="inlineStr">
        <is>
          <t>https://www.getapp.com/business-intelligence-analytics-software/business-intelligence/os/web-based</t>
        </is>
      </c>
      <c r="D71752" t="inlineStr">
        <is>
          <t>Beagle</t>
        </is>
      </c>
      <c r="E71752" t="inlineStr">
        <is>
          <t>https://www.getapp.com/business-intelligence-analytics-software/a/beagle-1/</t>
        </is>
      </c>
      <c r="F71752" t="inlineStr">
        <is>
          <t>Revolutionize data analysis with BeagleGPT, your conversational GenAI data analytics tool. Effortlessly ask questions in plain English, ditching complex queries. It instantly retrieves insights from all your data sources, giving you real-time answers within seconds, all within MS Teams.Read more about Beagle</t>
        </is>
      </c>
    </row>
    <row r="71753">
      <c r="A71753" t="inlineStr">
        <is>
          <t>Business Intelligence &amp; Analytics</t>
        </is>
      </c>
      <c r="B71753" t="inlineStr">
        <is>
          <t>Business Intelligence</t>
        </is>
      </c>
      <c r="C71753" t="inlineStr">
        <is>
          <t>https://www.getapp.com/business-intelligence-analytics-software/business-intelligence/os/web-based</t>
        </is>
      </c>
      <c r="D71753" t="inlineStr">
        <is>
          <t>Hamurlabs</t>
        </is>
      </c>
      <c r="E71753" t="inlineStr">
        <is>
          <t>https://www.getapp.com/all-software/a/hamurlabs/</t>
        </is>
      </c>
      <c r="F71753"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71754">
      <c r="A71754" t="inlineStr">
        <is>
          <t>Business Intelligence &amp; Analytics</t>
        </is>
      </c>
      <c r="B71754" t="inlineStr">
        <is>
          <t>Business Intelligence</t>
        </is>
      </c>
      <c r="C71754" t="inlineStr">
        <is>
          <t>https://www.getapp.com/business-intelligence-analytics-software/business-intelligence/os/web-based</t>
        </is>
      </c>
      <c r="D71754" t="inlineStr">
        <is>
          <t>Yardi Senior IQ</t>
        </is>
      </c>
      <c r="E71754" t="inlineStr">
        <is>
          <t>https://www.getapp.com/healthcare-pharmaceuticals-software/a/yardi-senior-iq/</t>
        </is>
      </c>
      <c r="F71754" t="inlineStr">
        <is>
          <t>Yardi Senior IQ is a web-based solution for achieving quicker decisions that drive success across the entire senior living portfolio. Designed exclusively for senior living operators, Senior IQ harnesses the potential of business intelligence to empower users with actionable insights that revolutionize the way they lead and grow their communities.Read more about Yardi Senior IQ</t>
        </is>
      </c>
    </row>
    <row r="71755">
      <c r="A71755" t="inlineStr">
        <is>
          <t>Business Intelligence &amp; Analytics</t>
        </is>
      </c>
      <c r="B71755" t="inlineStr">
        <is>
          <t>Business Intelligence</t>
        </is>
      </c>
      <c r="C71755" t="inlineStr">
        <is>
          <t>https://www.getapp.com/business-intelligence-analytics-software/business-intelligence/os/web-based</t>
        </is>
      </c>
      <c r="D71755" t="inlineStr">
        <is>
          <t>Viewgol</t>
        </is>
      </c>
      <c r="E71755" t="inlineStr">
        <is>
          <t>https://www.getapp.com/business-intelligence-analytics-software/a/viewgol/</t>
        </is>
      </c>
      <c r="F71755" t="inlineStr">
        <is>
          <t>Viewgol, a healthcare data, advisory, software, and services company, offers Viewgol Analytics, a powerful tool for healthcare RCM solutions that uncover RCM issues and delivers customized data analysis, empowering healthcare organizations to execute strategies based on unique data insights.Read more about Viewgol</t>
        </is>
      </c>
    </row>
    <row r="71756">
      <c r="A71756" t="inlineStr">
        <is>
          <t>Business Intelligence &amp; Analytics</t>
        </is>
      </c>
      <c r="B71756" t="inlineStr">
        <is>
          <t>Business Intelligence</t>
        </is>
      </c>
      <c r="C71756" t="inlineStr">
        <is>
          <t>https://www.getapp.com/business-intelligence-analytics-software/business-intelligence/os/web-based</t>
        </is>
      </c>
      <c r="D71756" t="inlineStr">
        <is>
          <t>RocketBI</t>
        </is>
      </c>
      <c r="E71756" t="inlineStr">
        <is>
          <t>https://www.getapp.com/business-intelligence-analytics-software/a/rocketbi/</t>
        </is>
      </c>
      <c r="F71756" t="inlineStr">
        <is>
          <t>RocketBI enables users to create automated and customizable dashboards with billions of rows of data from multiple sources without technical assistance. Use SQL and Python to explore, process, and analyze data. Maintain up-to-date, in-depth level data analysis with ease through automation, customization, and intuitive design.Read more about RocketBI</t>
        </is>
      </c>
    </row>
    <row r="71757">
      <c r="A71757" t="inlineStr">
        <is>
          <t>Business Intelligence &amp; Analytics</t>
        </is>
      </c>
      <c r="B71757" t="inlineStr">
        <is>
          <t>Business Intelligence</t>
        </is>
      </c>
      <c r="C71757" t="inlineStr">
        <is>
          <t>https://www.getapp.com/business-intelligence-analytics-software/business-intelligence/os/web-based</t>
        </is>
      </c>
      <c r="D71757" t="inlineStr">
        <is>
          <t>Circuitry.ai</t>
        </is>
      </c>
      <c r="E71757" t="inlineStr">
        <is>
          <t>https://www.getapp.com/business-intelligence-analytics-software/a/circuitry-ai/</t>
        </is>
      </c>
      <c r="F71757" t="inlineStr">
        <is>
          <t>Infuse Intelligence into Business Applications, Processes, and Workflows to enable Fully Autonomous Business (FAB).Read more about Circuitry.ai</t>
        </is>
      </c>
    </row>
    <row r="71758">
      <c r="A71758" t="inlineStr">
        <is>
          <t>Business Intelligence &amp; Analytics</t>
        </is>
      </c>
      <c r="B71758" t="inlineStr">
        <is>
          <t>Business Intelligence</t>
        </is>
      </c>
      <c r="C71758" t="inlineStr">
        <is>
          <t>https://www.getapp.com/business-intelligence-analytics-software/business-intelligence/os/web-based</t>
        </is>
      </c>
      <c r="D71758" t="inlineStr">
        <is>
          <t>Alplanir</t>
        </is>
      </c>
      <c r="E71758" t="inlineStr">
        <is>
          <t>https://www.getapp.com/hr-employee-management-software/a/alplanir/</t>
        </is>
      </c>
      <c r="F71758" t="inlineStr">
        <is>
          <t>Alplanir streamlines various operations including financial planning, sales, warehouse logistics, and forecasting, to bridge departmental plans and facilitate real-time decision making. By automating processes and providing access to real-time data, Alplanir aims to improve forecasting accuracy, enhance budget tracking, streamline expense forecasting, and reduce costs.Read more about Alplanir</t>
        </is>
      </c>
    </row>
    <row r="71759">
      <c r="A71759" t="inlineStr">
        <is>
          <t>Business Intelligence &amp; Analytics</t>
        </is>
      </c>
      <c r="B71759" t="inlineStr">
        <is>
          <t>Business Intelligence</t>
        </is>
      </c>
      <c r="C71759" t="inlineStr">
        <is>
          <t>https://www.getapp.com/business-intelligence-analytics-software/business-intelligence/os/web-based</t>
        </is>
      </c>
      <c r="D71759" t="inlineStr">
        <is>
          <t>ConnectBooks</t>
        </is>
      </c>
      <c r="E71759" t="inlineStr">
        <is>
          <t>https://www.getapp.com/business-intelligence-analytics-software/a/connectbooks/</t>
        </is>
      </c>
      <c r="F71759" t="inlineStr">
        <is>
          <t>ConnectBooks has a range of pricing that fits all sellers, big and small's, needs. The software is simple enough for anybody to use, helpers all sellers grow their business and get clear about their profits.Read more about ConnectBooks</t>
        </is>
      </c>
    </row>
    <row r="71760">
      <c r="A71760" t="inlineStr">
        <is>
          <t>Business Intelligence &amp; Analytics</t>
        </is>
      </c>
      <c r="B71760" t="inlineStr">
        <is>
          <t>Business Intelligence</t>
        </is>
      </c>
      <c r="C71760" t="inlineStr">
        <is>
          <t>https://www.getapp.com/business-intelligence-analytics-software/business-intelligence/os/web-based</t>
        </is>
      </c>
      <c r="D71760" t="inlineStr">
        <is>
          <t>Factori</t>
        </is>
      </c>
      <c r="E71760" t="inlineStr">
        <is>
          <t>https://www.getapp.com/business-intelligence-analytics-software/a/factori/</t>
        </is>
      </c>
      <c r="F71760" t="inlineStr">
        <is>
          <t>Factori is a customer intelligence platform that empowers businesses to collect, unify, enrich, and segment customer data to yield actionable insights and optimize omnichannel marketing initiatives and ad spends.Read more about Factori</t>
        </is>
      </c>
    </row>
    <row r="71761">
      <c r="A71761" t="inlineStr">
        <is>
          <t>Business Intelligence &amp; Analytics</t>
        </is>
      </c>
      <c r="B71761" t="inlineStr">
        <is>
          <t>Business Intelligence</t>
        </is>
      </c>
      <c r="C71761" t="inlineStr">
        <is>
          <t>https://www.getapp.com/business-intelligence-analytics-software/business-intelligence/os/web-based</t>
        </is>
      </c>
      <c r="D71761" t="inlineStr">
        <is>
          <t>Circuitry.ai</t>
        </is>
      </c>
      <c r="E71761" t="inlineStr">
        <is>
          <t>https://www.getapp.com/business-intelligence-analytics-software/a/circuitry-ai/</t>
        </is>
      </c>
      <c r="F71761" t="inlineStr">
        <is>
          <t>Infuse Intelligence into Business Applications, Processes, and Workflows to enable Fully Autonomous Business (FAB).Read more about Circuitry.ai</t>
        </is>
      </c>
    </row>
    <row r="71762">
      <c r="A71762" t="inlineStr">
        <is>
          <t>Business Intelligence &amp; Analytics</t>
        </is>
      </c>
      <c r="B71762" t="inlineStr">
        <is>
          <t>Business Intelligence</t>
        </is>
      </c>
      <c r="C71762" t="inlineStr">
        <is>
          <t>https://www.getapp.com/business-intelligence-analytics-software/business-intelligence/os/web-based</t>
        </is>
      </c>
      <c r="D71762" t="inlineStr">
        <is>
          <t>Metrikus</t>
        </is>
      </c>
      <c r="E71762" t="inlineStr">
        <is>
          <t>https://www.getapp.com/emerging-technology-software/a/metrikus/</t>
        </is>
      </c>
      <c r="F71762" t="inlineStr">
        <is>
          <t>Metrikus transforms data chaos into clarity by aggregating building data from a range of trusted sources and giving you access to exactly what data you need.Read more about Metrikus</t>
        </is>
      </c>
    </row>
    <row r="71763">
      <c r="A71763" t="inlineStr">
        <is>
          <t>Business Intelligence &amp; Analytics</t>
        </is>
      </c>
      <c r="B71763" t="inlineStr">
        <is>
          <t>Business Intelligence</t>
        </is>
      </c>
      <c r="C71763" t="inlineStr">
        <is>
          <t>https://www.getapp.com/business-intelligence-analytics-software/business-intelligence/os/web-based</t>
        </is>
      </c>
      <c r="D71763" t="inlineStr">
        <is>
          <t>Factori</t>
        </is>
      </c>
      <c r="E71763" t="inlineStr">
        <is>
          <t>https://www.getapp.com/business-intelligence-analytics-software/a/factori/</t>
        </is>
      </c>
      <c r="F71763" t="inlineStr">
        <is>
          <t>Factori is a customer intelligence platform that empowers businesses to collect, unify, enrich, and segment customer data to yield actionable insights and optimize omnichannel marketing initiatives and ad spends.Read more about Factori</t>
        </is>
      </c>
    </row>
    <row r="71764">
      <c r="A71764" t="inlineStr">
        <is>
          <t>Business Intelligence &amp; Analytics</t>
        </is>
      </c>
      <c r="B71764" t="inlineStr">
        <is>
          <t>Business Intelligence</t>
        </is>
      </c>
      <c r="C71764" t="inlineStr">
        <is>
          <t>https://www.getapp.com/business-intelligence-analytics-software/business-intelligence/os/web-based</t>
        </is>
      </c>
      <c r="D71764" t="inlineStr">
        <is>
          <t>WatchMyCompetitor</t>
        </is>
      </c>
      <c r="E71764" t="inlineStr">
        <is>
          <t>https://www.getapp.com/business-intelligence-analytics-software/a/watchmycompetitor/</t>
        </is>
      </c>
      <c r="F71764" t="inlineStr">
        <is>
          <t>WatchMyCompetitor is a cloud-based business intelligence solution that helps organizations in education, healthcare, manufacturing, retail, and other sectors analyze brands, competitors, markets, and more using real-time information.Read more about WatchMyCompetitor</t>
        </is>
      </c>
    </row>
    <row r="71765">
      <c r="A71765" t="inlineStr">
        <is>
          <t>Business Intelligence &amp; Analytics</t>
        </is>
      </c>
      <c r="B71765" t="inlineStr">
        <is>
          <t>Business Intelligence</t>
        </is>
      </c>
      <c r="C71765" t="inlineStr">
        <is>
          <t>https://www.getapp.com/business-intelligence-analytics-software/business-intelligence/os/web-based</t>
        </is>
      </c>
      <c r="D71765" t="inlineStr">
        <is>
          <t>ZiiDMS</t>
        </is>
      </c>
      <c r="E71765" t="inlineStr">
        <is>
          <t>https://www.getapp.com/business-intelligence-analytics-software/a/ziidms/</t>
        </is>
      </c>
      <c r="F71765" t="inlineStr">
        <is>
          <t>ZiiDMS is a dealer management system built for real-time business intelligence, analytics, and retail management combined with machine learning to help large dealers make informed decisions and take action to increase profitability. It provides dashboards that allow staff to view real-time data compiled for each department, dealership or dealer group. ZiiDMS delivers efficiencies for accountants working in larger dealerships with its PCSAS-compliant accounting framework.Read more about ZiiDMS</t>
        </is>
      </c>
    </row>
    <row r="71766">
      <c r="A71766" t="inlineStr">
        <is>
          <t>Business Intelligence &amp; Analytics</t>
        </is>
      </c>
      <c r="B71766" t="inlineStr">
        <is>
          <t>Business Intelligence</t>
        </is>
      </c>
      <c r="C71766" t="inlineStr">
        <is>
          <t>https://www.getapp.com/business-intelligence-analytics-software/business-intelligence/os/web-based</t>
        </is>
      </c>
      <c r="D71766" t="inlineStr">
        <is>
          <t>Sapaad Vantage</t>
        </is>
      </c>
      <c r="E71766" t="inlineStr">
        <is>
          <t>https://www.getapp.com/business-intelligence-analytics-software/a/sapaad-vantage/</t>
        </is>
      </c>
      <c r="F71766" t="inlineStr">
        <is>
          <t>Sapaad Vantage is a BI dashboard designed exclusively for restaurants. Built with Big Data and AI/ML capabilities, it provides comprehensive insights across sales, marketing, operations, inventory, and business summary to help restaurants streamline operations, boost customer experience, and unlock the potential of their data.Read more about Sapaad Vantage</t>
        </is>
      </c>
    </row>
    <row r="71767">
      <c r="A71767" t="inlineStr">
        <is>
          <t>Business Intelligence &amp; Analytics</t>
        </is>
      </c>
      <c r="B71767" t="inlineStr">
        <is>
          <t>Business Intelligence</t>
        </is>
      </c>
      <c r="C71767" t="inlineStr">
        <is>
          <t>https://www.getapp.com/business-intelligence-analytics-software/business-intelligence/os/web-based</t>
        </is>
      </c>
      <c r="D71767" t="inlineStr">
        <is>
          <t>Data Mocha</t>
        </is>
      </c>
      <c r="E71767" t="inlineStr">
        <is>
          <t>https://www.getapp.com/business-intelligence-analytics-software/a/data-mocha/</t>
        </is>
      </c>
      <c r="F71767" t="inlineStr">
        <is>
          <t>Data Mocha is a Powerful BI software with real-time visuals, custom dashboards, and analytics to simplify data and boost performance.Read more about Data Mocha</t>
        </is>
      </c>
    </row>
    <row r="71768">
      <c r="A71768" t="inlineStr">
        <is>
          <t>Business Intelligence &amp; Analytics</t>
        </is>
      </c>
      <c r="B71768" t="inlineStr">
        <is>
          <t>Business Intelligence</t>
        </is>
      </c>
      <c r="C71768" t="inlineStr">
        <is>
          <t>https://www.getapp.com/business-intelligence-analytics-software/business-intelligence/os/web-based</t>
        </is>
      </c>
      <c r="D71768" t="inlineStr">
        <is>
          <t>Kopernicus AI</t>
        </is>
      </c>
      <c r="E71768" t="inlineStr">
        <is>
          <t>https://www.getapp.com/project-management-planning-software/a/kopernicus-ai/</t>
        </is>
      </c>
      <c r="F71768" t="inlineStr">
        <is>
          <t>Kopernicus AI delivers market reconnaissance with AI-driven insights across multiple niches and companies, empowering business development and M&amp;A teams with actionable intelligence.Read more about Kopernicus AI</t>
        </is>
      </c>
    </row>
    <row r="71769">
      <c r="A71769" t="inlineStr">
        <is>
          <t>Business Intelligence &amp; Analytics</t>
        </is>
      </c>
      <c r="B71769" t="inlineStr">
        <is>
          <t>Business Intelligence</t>
        </is>
      </c>
      <c r="C71769" t="inlineStr">
        <is>
          <t>https://www.getapp.com/business-intelligence-analytics-software/business-intelligence/os/web-based</t>
        </is>
      </c>
      <c r="D71769" t="inlineStr">
        <is>
          <t>Perceptura</t>
        </is>
      </c>
      <c r="E71769" t="inlineStr">
        <is>
          <t>https://www.getapp.com/business-intelligence-analytics-software/a/perceptura/</t>
        </is>
      </c>
      <c r="F71769" t="inlineStr">
        <is>
          <t>Perceptura is an autonomous analytics platform that turns data teams from dashboard builders into strategic partners. The AI-powered engine creates digital twins of your business processes, automatically discovering insights and recommending revenue-driving actions.Read more about Perceptura</t>
        </is>
      </c>
    </row>
    <row r="71770">
      <c r="A71770" t="inlineStr">
        <is>
          <t>Business Intelligence &amp; Analytics</t>
        </is>
      </c>
      <c r="B71770" t="inlineStr">
        <is>
          <t>Business Intelligence</t>
        </is>
      </c>
      <c r="C71770" t="inlineStr">
        <is>
          <t>https://www.getapp.com/business-intelligence-analytics-software/business-intelligence/os/web-based</t>
        </is>
      </c>
      <c r="D71770" t="inlineStr">
        <is>
          <t>Calumo</t>
        </is>
      </c>
      <c r="E71770" t="inlineStr">
        <is>
          <t>https://www.getapp.com/business-intelligence-analytics-software/a/calumo/</t>
        </is>
      </c>
      <c r="F71770" t="inlineStr">
        <is>
          <t>Calumo is an automated reporting, planning, and budgeting solution that helps organizations eliminate planning silos, integrate planning efforts across departments, and drive strategic financial and operational planning. Calumo's powerful features enable rolling forecasts, real-time data integration, and efficient report generation to boost the transparency, agility, and accuracy of planning processes.Read more about Calumo</t>
        </is>
      </c>
    </row>
    <row r="71771">
      <c r="A71771" t="inlineStr">
        <is>
          <t>Business Intelligence &amp; Analytics</t>
        </is>
      </c>
      <c r="B71771" t="inlineStr">
        <is>
          <t>Business Intelligence</t>
        </is>
      </c>
      <c r="C71771" t="inlineStr">
        <is>
          <t>https://www.getapp.com/business-intelligence-analytics-software/business-intelligence/os/web-based</t>
        </is>
      </c>
      <c r="D71771" t="inlineStr">
        <is>
          <t>Nostradamus.cloud</t>
        </is>
      </c>
      <c r="E71771" t="inlineStr">
        <is>
          <t>https://www.getapp.com/operations-management-software/a/nostradamus-cloud/</t>
        </is>
      </c>
      <c r="F71771" t="inlineStr">
        <is>
          <t>Nostradamus.cloud is an eCommerce analytics platform that provides store owners with valuable insights into the health and performance of their online business. The software integrates with Shopify to offer a comprehensive set of dashboards, reports, and tools to track key metrics across sales, customers, inventory, returns, and more.Read more about Nostradamus.cloud</t>
        </is>
      </c>
    </row>
    <row r="71772">
      <c r="A71772" t="inlineStr">
        <is>
          <t>Business Intelligence &amp; Analytics</t>
        </is>
      </c>
      <c r="B71772" t="inlineStr">
        <is>
          <t>Business Intelligence</t>
        </is>
      </c>
      <c r="C71772" t="inlineStr">
        <is>
          <t>https://www.getapp.com/business-intelligence-analytics-software/business-intelligence/os/web-based</t>
        </is>
      </c>
      <c r="D71772" t="inlineStr">
        <is>
          <t>Smart BI Portal</t>
        </is>
      </c>
      <c r="E71772" t="inlineStr">
        <is>
          <t>https://www.getapp.com/business-intelligence-analytics-software/a/smart-bi-portal/</t>
        </is>
      </c>
      <c r="F71772" t="inlineStr">
        <is>
          <t>Smart BI Portal is a cloud-based solution for integrating, publishing, and accessing business data and key performance indicators (KPIs) from heterogeneous enterprise and business intelligence systems. It enables companies to reorganize and profile KPIs and dashboards, creating new ones or acquiring existing ones from BI tools like Power BI, Qlik, Tableau, Oracle BI, Board, Cognos, and Business Objects. This optimizes previous BI investments while streamlining processes.Read more about Smart BI Portal</t>
        </is>
      </c>
    </row>
    <row r="71773">
      <c r="A71773" t="inlineStr">
        <is>
          <t>Business Intelligence &amp; Analytics</t>
        </is>
      </c>
      <c r="B71773" t="inlineStr">
        <is>
          <t>Business Intelligence</t>
        </is>
      </c>
      <c r="C71773" t="inlineStr">
        <is>
          <t>https://www.getapp.com/business-intelligence-analytics-software/business-intelligence/os/web-based</t>
        </is>
      </c>
      <c r="D71773" t="inlineStr">
        <is>
          <t>CivGeo</t>
        </is>
      </c>
      <c r="E71773" t="inlineStr">
        <is>
          <t>https://www.getapp.com/business-intelligence-analytics-software/a/civgeo/</t>
        </is>
      </c>
      <c r="F71773" t="inlineStr">
        <is>
          <t>CivGeo is a cloud-based business intelligence tool for businesses in retail, marketing, real estate, and government sectors. The platform offers interactive maps with several datasets on demographics, real estate, and more. Users can ask questions in natural language and integrate datasets.Read more about CivGeo</t>
        </is>
      </c>
    </row>
    <row r="71774">
      <c r="A71774" t="inlineStr">
        <is>
          <t>Business Intelligence &amp; Analytics</t>
        </is>
      </c>
      <c r="B71774" t="inlineStr">
        <is>
          <t>Business Intelligence</t>
        </is>
      </c>
      <c r="C71774" t="inlineStr">
        <is>
          <t>https://www.getapp.com/business-intelligence-analytics-software/business-intelligence/os/web-based</t>
        </is>
      </c>
      <c r="D71774" t="inlineStr">
        <is>
          <t>Smart BI Portal</t>
        </is>
      </c>
      <c r="E71774" t="inlineStr">
        <is>
          <t>https://www.getapp.com/business-intelligence-analytics-software/a/smart-bi-portal/</t>
        </is>
      </c>
      <c r="F71774" t="inlineStr">
        <is>
          <t>Smart BI Portal is a cloud-based solution for integrating, publishing, and accessing business data and key performance indicators (KPIs) from heterogeneous enterprise and business intelligence systems. It enables companies to reorganize and profile KPIs and dashboards, creating new ones or acquiring existing ones from BI tools like Power BI, Qlik, Tableau, Oracle BI, Board, Cognos, and Business Objects. This optimizes previous BI investments while streamlining processes.Read more about Smart BI Portal</t>
        </is>
      </c>
    </row>
    <row r="71775">
      <c r="A71775" t="inlineStr">
        <is>
          <t>Business Intelligence &amp; Analytics</t>
        </is>
      </c>
      <c r="B71775" t="inlineStr">
        <is>
          <t>Business Intelligence</t>
        </is>
      </c>
      <c r="C71775" t="inlineStr">
        <is>
          <t>https://www.getapp.com/business-intelligence-analytics-software/business-intelligence/os/web-based</t>
        </is>
      </c>
      <c r="D71775" t="inlineStr">
        <is>
          <t>CivGeo</t>
        </is>
      </c>
      <c r="E71775" t="inlineStr">
        <is>
          <t>https://www.getapp.com/business-intelligence-analytics-software/a/civgeo/</t>
        </is>
      </c>
      <c r="F71775" t="inlineStr">
        <is>
          <t>CivGeo is a cloud-based business intelligence tool for businesses in retail, marketing, real estate, and government sectors. The platform offers interactive maps with several datasets on demographics, real estate, and more. Users can ask questions in natural language and integrate datasets.Read more about CivGeo</t>
        </is>
      </c>
    </row>
    <row r="71776">
      <c r="A71776" t="inlineStr">
        <is>
          <t>Business Intelligence &amp; Analytics</t>
        </is>
      </c>
      <c r="B71776" t="inlineStr">
        <is>
          <t>Business Intelligence</t>
        </is>
      </c>
      <c r="C71776" t="inlineStr">
        <is>
          <t>https://www.getapp.com/business-intelligence-analytics-software/business-intelligence/os/web-based</t>
        </is>
      </c>
      <c r="D71776" t="inlineStr">
        <is>
          <t>Loyalytics</t>
        </is>
      </c>
      <c r="E71776" t="inlineStr">
        <is>
          <t>https://www.getapp.com/customer-management-software/a/loyalytics/</t>
        </is>
      </c>
      <c r="F71776" t="inlineStr">
        <is>
          <t>Loyalytics Consulting is a solution that provides AI-driven SaaS applications and solutions to help retailers engage, retain, and grow their customers.Read more about Loyalytics</t>
        </is>
      </c>
    </row>
    <row r="71777">
      <c r="A71777" t="inlineStr">
        <is>
          <t>Business Intelligence &amp; Analytics</t>
        </is>
      </c>
      <c r="B71777" t="inlineStr">
        <is>
          <t>Business Intelligence</t>
        </is>
      </c>
      <c r="C71777" t="inlineStr">
        <is>
          <t>https://www.getapp.com/business-intelligence-analytics-software/business-intelligence/os/web-based</t>
        </is>
      </c>
      <c r="D71777" t="inlineStr">
        <is>
          <t>iVIEW Library</t>
        </is>
      </c>
      <c r="E71777" t="inlineStr">
        <is>
          <t>https://www.getapp.com/business-intelligence-analytics-software/a/iview-library/</t>
        </is>
      </c>
      <c r="F71777" t="inlineStr">
        <is>
          <t>iVIEW Library is a powerful web application for managing and deploying data and content definitions for business intelligence tools. It centralizes administration, ensures data consistency, supports real-time updates, and integrates seamlessly with various BI tools, enhancing accuracy and efficiencyRead more about iVIEW Library</t>
        </is>
      </c>
    </row>
    <row r="71778">
      <c r="A71778" t="inlineStr">
        <is>
          <t>Business Intelligence &amp; Analytics</t>
        </is>
      </c>
      <c r="B71778" t="inlineStr">
        <is>
          <t>Business Intelligence</t>
        </is>
      </c>
      <c r="C71778" t="inlineStr">
        <is>
          <t>https://www.getapp.com/business-intelligence-analytics-software/business-intelligence/os/web-based</t>
        </is>
      </c>
      <c r="D71778" t="inlineStr">
        <is>
          <t>minware</t>
        </is>
      </c>
      <c r="E71778" t="inlineStr">
        <is>
          <t>https://www.getapp.com/all-software/a/minware/</t>
        </is>
      </c>
      <c r="F71778" t="inlineStr">
        <is>
          <t>Measure and mitigate high-impact issues that disrupt development work.Read more about minware</t>
        </is>
      </c>
    </row>
    <row r="71779">
      <c r="A71779" t="inlineStr">
        <is>
          <t>Business Intelligence &amp; Analytics</t>
        </is>
      </c>
      <c r="B71779" t="inlineStr">
        <is>
          <t>Business Intelligence</t>
        </is>
      </c>
      <c r="C71779" t="inlineStr">
        <is>
          <t>https://www.getapp.com/business-intelligence-analytics-software/business-intelligence/os/web-based</t>
        </is>
      </c>
      <c r="D71779" t="inlineStr">
        <is>
          <t>CData Connect Cloud</t>
        </is>
      </c>
      <c r="E71779" t="inlineStr">
        <is>
          <t>https://www.getapp.com/business-intelligence-analytics-software/a/cdata-connect-cloud/</t>
        </is>
      </c>
      <c r="F71779" t="inlineStr">
        <is>
          <t>CData Connect Cloud is a data virtualization software that assists businesses with combining and delivering data for analytics, securing and monitoring access to cloud applications, and more. The platform provides live and federated data access to traditional and NoSQL databases, big data sources, and cloud applications within a centralized platformRead more about CData Connect Cloud</t>
        </is>
      </c>
    </row>
    <row r="71780">
      <c r="A71780" t="inlineStr">
        <is>
          <t>Business Intelligence &amp; Analytics</t>
        </is>
      </c>
      <c r="B71780" t="inlineStr">
        <is>
          <t>Business Intelligence</t>
        </is>
      </c>
      <c r="C71780" t="inlineStr">
        <is>
          <t>https://www.getapp.com/business-intelligence-analytics-software/business-intelligence/os/web-based</t>
        </is>
      </c>
      <c r="D71780" t="inlineStr">
        <is>
          <t>iVIEW for SAP</t>
        </is>
      </c>
      <c r="E71780" t="inlineStr">
        <is>
          <t>https://www.getapp.com/business-intelligence-analytics-software/a/iview-for-sap/</t>
        </is>
      </c>
      <c r="F71780" t="inlineStr">
        <is>
          <t>iVIEW for SAP is a cloud-based solution for extracting, structuring, delivering, and analyzing SAP data. Key features include dashboards, security, and compliance. The tool helps optimize SAP data utilization and manage organizational efficiency.Read more about iVIEW for SAP</t>
        </is>
      </c>
    </row>
    <row r="71781">
      <c r="A71781" t="inlineStr">
        <is>
          <t>Business Intelligence &amp; Analytics</t>
        </is>
      </c>
      <c r="B71781" t="inlineStr">
        <is>
          <t>Business Intelligence</t>
        </is>
      </c>
      <c r="C71781" t="inlineStr">
        <is>
          <t>https://www.getapp.com/business-intelligence-analytics-software/business-intelligence/os/web-based</t>
        </is>
      </c>
      <c r="D71781" t="inlineStr">
        <is>
          <t>HOBA Pro</t>
        </is>
      </c>
      <c r="E71781" t="inlineStr">
        <is>
          <t>https://www.getapp.com/business-intelligence-analytics-software/a/hoba-pro/</t>
        </is>
      </c>
      <c r="F71781" t="inlineStr">
        <is>
          <t>HOBA Pro is an AI-driven SaaS platform designed to empower business transformation professionals with the tools they need to plan, execute, and manage transformation programs. Built on the globally recognised HOBA framework, it offers agile, customisable solutions to drive successful organizationalRead more about HOBA Pro</t>
        </is>
      </c>
    </row>
    <row r="71782">
      <c r="A71782" t="inlineStr">
        <is>
          <t>Business Intelligence &amp; Analytics</t>
        </is>
      </c>
      <c r="B71782" t="inlineStr">
        <is>
          <t>Business Intelligence</t>
        </is>
      </c>
      <c r="C71782" t="inlineStr">
        <is>
          <t>https://www.getapp.com/business-intelligence-analytics-software/business-intelligence/os/web-based</t>
        </is>
      </c>
      <c r="D71782" t="inlineStr">
        <is>
          <t>TigerEye</t>
        </is>
      </c>
      <c r="E71782" t="inlineStr">
        <is>
          <t>https://www.getapp.com/finance-accounting-software/a/tigereye/</t>
        </is>
      </c>
      <c r="F71782" t="inlineStr">
        <is>
          <t>Pivot from reactionary firefighting to predictive pipeline management. With AI forecasts, risk alerts and always-on pacing, leaders focus on leading, not reacting.Read more about TigerEye</t>
        </is>
      </c>
    </row>
    <row r="71783">
      <c r="A71783" t="inlineStr">
        <is>
          <t>Business Intelligence &amp; Analytics</t>
        </is>
      </c>
      <c r="B71783" t="inlineStr">
        <is>
          <t>Business Intelligence</t>
        </is>
      </c>
      <c r="C71783" t="inlineStr">
        <is>
          <t>https://www.getapp.com/business-intelligence-analytics-software/business-intelligence/os/web-based</t>
        </is>
      </c>
      <c r="D71783" t="inlineStr">
        <is>
          <t>Savant</t>
        </is>
      </c>
      <c r="E71783" t="inlineStr">
        <is>
          <t>https://www.getapp.com/business-intelligence-analytics-software/a/savant/</t>
        </is>
      </c>
      <c r="F71783" t="inlineStr">
        <is>
          <t>Savant is a cloud-based and AI-enabled data analytics automation platform that helps businesses collect and analyze data and collaborate with teams.Read more about Savant</t>
        </is>
      </c>
    </row>
    <row r="71784">
      <c r="A71784" t="inlineStr">
        <is>
          <t>Business Intelligence &amp; Analytics</t>
        </is>
      </c>
      <c r="B71784" t="inlineStr">
        <is>
          <t>Business Intelligence</t>
        </is>
      </c>
      <c r="C71784" t="inlineStr">
        <is>
          <t>https://www.getapp.com/business-intelligence-analytics-software/business-intelligence/os/web-based</t>
        </is>
      </c>
      <c r="D71784" t="inlineStr">
        <is>
          <t>MediaMelon</t>
        </is>
      </c>
      <c r="E71784" t="inlineStr">
        <is>
          <t>https://www.getapp.com/business-intelligence-analytics-software/a/mediamelon/</t>
        </is>
      </c>
      <c r="F71784" t="inlineStr">
        <is>
          <t>Mediamelon is a QoE analytics platform for videos and ads, which helps you drive higher viewer engagement &amp; retention, boost ad revenue, and ensure seamless content delivery.Read more about MediaMelon</t>
        </is>
      </c>
    </row>
    <row r="71785">
      <c r="A71785" t="inlineStr">
        <is>
          <t>Business Intelligence &amp; Analytics</t>
        </is>
      </c>
      <c r="B71785" t="inlineStr">
        <is>
          <t>Business Intelligence</t>
        </is>
      </c>
      <c r="C71785" t="inlineStr">
        <is>
          <t>https://www.getapp.com/business-intelligence-analytics-software/business-intelligence/os/web-based</t>
        </is>
      </c>
      <c r="D71785" t="inlineStr">
        <is>
          <t>Vivid Reports</t>
        </is>
      </c>
      <c r="E71785" t="inlineStr">
        <is>
          <t>https://www.getapp.com/business-intelligence-analytics-software/a/vivid-reports/</t>
        </is>
      </c>
      <c r="F71785" t="inlineStr">
        <is>
          <t>Vivid Reports is a cloud-based business intelligence and performance management software that consists of Excel-based tools and assists with financial reporting, budgeting, and analysis.Read more about Vivid Reports</t>
        </is>
      </c>
    </row>
    <row r="71786">
      <c r="A71786" t="inlineStr">
        <is>
          <t>Business Intelligence &amp; Analytics</t>
        </is>
      </c>
      <c r="B71786" t="inlineStr">
        <is>
          <t>Business Intelligence</t>
        </is>
      </c>
      <c r="C71786" t="inlineStr">
        <is>
          <t>https://www.getapp.com/business-intelligence-analytics-software/business-intelligence/os/web-based</t>
        </is>
      </c>
      <c r="D71786" t="inlineStr">
        <is>
          <t>Vivid Reports</t>
        </is>
      </c>
      <c r="E71786" t="inlineStr">
        <is>
          <t>https://www.getapp.com/business-intelligence-analytics-software/a/vivid-reports/</t>
        </is>
      </c>
      <c r="F71786" t="inlineStr">
        <is>
          <t>Vivid Reports is a cloud-based business intelligence and performance management software that consists of Excel-based tools and assists with financial reporting, budgeting, and analysis.Read more about Vivid Reports</t>
        </is>
      </c>
    </row>
    <row r="71787">
      <c r="A71787" t="inlineStr">
        <is>
          <t>Business Intelligence &amp; Analytics</t>
        </is>
      </c>
      <c r="B71787" t="inlineStr">
        <is>
          <t>Business Intelligence</t>
        </is>
      </c>
      <c r="C71787" t="inlineStr">
        <is>
          <t>https://www.getapp.com/business-intelligence-analytics-software/business-intelligence/os/web-based</t>
        </is>
      </c>
      <c r="D71787" t="inlineStr">
        <is>
          <t>itmX crm suite</t>
        </is>
      </c>
      <c r="E71787" t="inlineStr">
        <is>
          <t>https://www.getapp.com/customer-management-software/a/itmx-crm-suite/</t>
        </is>
      </c>
      <c r="F71787" t="inlineStr">
        <is>
          <t>itmX suite is a CRM suite, that provides great User Experience for Marketing, Sales, Service and Commerce as well as seamless integration in SAP.  itmX suite combines the best of both worlds SAP and Microsoft, as the crm suite can be integrated into the modern workplace of Microsoft.Read more about itmX crm suite</t>
        </is>
      </c>
    </row>
    <row r="71788">
      <c r="A71788" t="inlineStr">
        <is>
          <t>Business Intelligence &amp; Analytics</t>
        </is>
      </c>
      <c r="B71788" t="inlineStr">
        <is>
          <t>Business Intelligence</t>
        </is>
      </c>
      <c r="C71788" t="inlineStr">
        <is>
          <t>https://www.getapp.com/business-intelligence-analytics-software/business-intelligence/os/web-based</t>
        </is>
      </c>
      <c r="D71788" t="inlineStr">
        <is>
          <t>YouGov BrandIndex</t>
        </is>
      </c>
      <c r="E71788" t="inlineStr">
        <is>
          <t>https://www.getapp.com/business-intelligence-analytics-software/a/yougov-brandindex/</t>
        </is>
      </c>
      <c r="F71788" t="inlineStr">
        <is>
          <t>YouGov BrandIndex is a daily brand and competitor tracking platform that delivers real-time tracking of key brand health metrics, helping brands stay ahead of the competition.Read more about YouGov BrandIndex</t>
        </is>
      </c>
    </row>
    <row r="71789">
      <c r="A71789" t="inlineStr">
        <is>
          <t>Business Intelligence &amp; Analytics</t>
        </is>
      </c>
      <c r="B71789" t="inlineStr">
        <is>
          <t>Business Intelligence</t>
        </is>
      </c>
      <c r="C71789" t="inlineStr">
        <is>
          <t>https://www.getapp.com/business-intelligence-analytics-software/business-intelligence/os/web-based</t>
        </is>
      </c>
      <c r="D71789" t="inlineStr">
        <is>
          <t>Valuezen</t>
        </is>
      </c>
      <c r="E71789" t="inlineStr">
        <is>
          <t>https://www.getapp.com/business-intelligence-analytics-software/a/valuezen/</t>
        </is>
      </c>
      <c r="F71789" t="inlineStr">
        <is>
          <t>Valuezen is a value realization platform for B2B SaaS companies. The platform empowers sales, customer success, and value realization teams to showcase the true value of their products and services, leading to better pricing, improved customer retention, and stronger customer advocacy.Read more about Valuezen</t>
        </is>
      </c>
    </row>
    <row r="71790">
      <c r="A71790" t="inlineStr">
        <is>
          <t>Business Intelligence &amp; Analytics</t>
        </is>
      </c>
      <c r="B71790" t="inlineStr">
        <is>
          <t>Business Intelligence</t>
        </is>
      </c>
      <c r="C71790" t="inlineStr">
        <is>
          <t>https://www.getapp.com/business-intelligence-analytics-software/business-intelligence/os/web-based</t>
        </is>
      </c>
      <c r="D71790" t="inlineStr">
        <is>
          <t>Aptean Activplant MES</t>
        </is>
      </c>
      <c r="E71790" t="inlineStr">
        <is>
          <t>https://www.getapp.com/business-intelligence-analytics-software/a/aptean-activplant-mes/</t>
        </is>
      </c>
      <c r="F71790" t="inlineStr">
        <is>
          <t>Aptean Activplant MES offers real-time monitoring, data analysis and performance optimization for manufacturers. With tools like UFDM and VPFlex, it delivers data-driven insights to enhance throughput and improve efficiency across automotive, pharmaceutical, and forestry industries.Read more about Aptean Activplant MES</t>
        </is>
      </c>
    </row>
    <row r="71791">
      <c r="A71791" t="inlineStr">
        <is>
          <t>Business Intelligence &amp; Analytics</t>
        </is>
      </c>
      <c r="B71791" t="inlineStr">
        <is>
          <t>Business Intelligence</t>
        </is>
      </c>
      <c r="C71791" t="inlineStr">
        <is>
          <t>https://www.getapp.com/business-intelligence-analytics-software/business-intelligence/os/web-based</t>
        </is>
      </c>
      <c r="D71791" t="inlineStr">
        <is>
          <t>IntelliSight</t>
        </is>
      </c>
      <c r="E71791" t="inlineStr">
        <is>
          <t>https://www.getapp.com/business-intelligence-analytics-software/a/intellisight/</t>
        </is>
      </c>
      <c r="F71791" t="inlineStr">
        <is>
          <t>IntelliSight by Otelier is a hotel business intelligence tool that centralizes data from multiple integrations, offering real-time analytics and customizable reports to track key metrics such as RevPAR, ADR, and occupancy. It streamlines decision-making, financial planning, and operational profitability.Read more about IntelliSight</t>
        </is>
      </c>
    </row>
    <row r="71792">
      <c r="A71792" t="inlineStr">
        <is>
          <t>Business Intelligence &amp; Analytics</t>
        </is>
      </c>
      <c r="B71792" t="inlineStr">
        <is>
          <t>Business Intelligence</t>
        </is>
      </c>
      <c r="C71792" t="inlineStr">
        <is>
          <t>https://www.getapp.com/business-intelligence-analytics-software/business-intelligence/os/web-based</t>
        </is>
      </c>
      <c r="D71792" t="inlineStr">
        <is>
          <t>Insidash</t>
        </is>
      </c>
      <c r="E71792" t="inlineStr">
        <is>
          <t>https://www.getapp.com/business-intelligence-analytics-software/a/insidash/</t>
        </is>
      </c>
      <c r="F71792" t="inlineStr">
        <is>
          <t>Insidash: A user-friendly dashboard for small businesses with real-time income, expense, inventory insights, one-click invoicing, stock tracking, payment reminders &amp; Tally/Busy integration.Read more about Insidash</t>
        </is>
      </c>
    </row>
    <row r="71793">
      <c r="A71793" t="inlineStr">
        <is>
          <t>Business Intelligence &amp; Analytics</t>
        </is>
      </c>
      <c r="B71793" t="inlineStr">
        <is>
          <t>Business Intelligence</t>
        </is>
      </c>
      <c r="C71793" t="inlineStr">
        <is>
          <t>https://www.getapp.com/business-intelligence-analytics-software/business-intelligence/os/web-based</t>
        </is>
      </c>
      <c r="D71793" t="inlineStr">
        <is>
          <t>BI Studio</t>
        </is>
      </c>
      <c r="E71793" t="inlineStr">
        <is>
          <t>https://www.getapp.com/business-intelligence-analytics-software/a/bi-studio/</t>
        </is>
      </c>
      <c r="F71793" t="inlineStr">
        <is>
          <t>BI Studio is a business intelligence solution that offers several data sources, modules, and ready-to-use reports and dashboards.Read more about BI Studio</t>
        </is>
      </c>
    </row>
    <row r="71794">
      <c r="A71794" t="inlineStr">
        <is>
          <t>Business Intelligence &amp; Analytics</t>
        </is>
      </c>
      <c r="B71794" t="inlineStr">
        <is>
          <t>Business Intelligence</t>
        </is>
      </c>
      <c r="C71794" t="inlineStr">
        <is>
          <t>https://www.getapp.com/business-intelligence-analytics-software/business-intelligence/os/web-based</t>
        </is>
      </c>
      <c r="D71794" t="inlineStr">
        <is>
          <t>Bearex</t>
        </is>
      </c>
      <c r="E71794" t="inlineStr">
        <is>
          <t>https://www.getapp.com/business-intelligence-analytics-software/a/bearex/</t>
        </is>
      </c>
      <c r="F71794" t="inlineStr">
        <is>
          <t>Bearex is a manufacturing intelligence software that provides real-time insights from ERP, production, and quality systems. It unifies data from various sources, enabling manufacturers to improve efficiency and make smarter, profit-driven decisions. Bearex's comprehensive dashboards and analytics empower plant managers, supervisors, and operators to optimize production, control costs, and transform data into actionable intelligence.Read more about Bearex</t>
        </is>
      </c>
    </row>
    <row r="71795">
      <c r="A71795" t="inlineStr">
        <is>
          <t>Business Intelligence &amp; Analytics</t>
        </is>
      </c>
      <c r="B71795" t="inlineStr">
        <is>
          <t>Business Intelligence</t>
        </is>
      </c>
      <c r="C71795" t="inlineStr">
        <is>
          <t>https://www.getapp.com/business-intelligence-analytics-software/business-intelligence/os/web-based</t>
        </is>
      </c>
      <c r="D71795" t="inlineStr">
        <is>
          <t>Livelytics</t>
        </is>
      </c>
      <c r="E71795" t="inlineStr">
        <is>
          <t>https://www.getapp.com/business-intelligence-analytics-software/a/livelytics/</t>
        </is>
      </c>
      <c r="F71795" t="inlineStr">
        <is>
          <t>Livelytics is an AI-powered data intelligence platform for restaurants and retail, offering real-time analytics, anomaly detection, marketing tools, and a built-in AI assistant to drive faster decisions and smarter growth.Read more about Livelytics</t>
        </is>
      </c>
    </row>
    <row r="71796">
      <c r="A71796" t="inlineStr">
        <is>
          <t>Business Intelligence &amp; Analytics</t>
        </is>
      </c>
      <c r="B71796" t="inlineStr">
        <is>
          <t>Business Intelligence</t>
        </is>
      </c>
      <c r="C71796" t="inlineStr">
        <is>
          <t>https://www.getapp.com/business-intelligence-analytics-software/business-intelligence/os/web-based</t>
        </is>
      </c>
      <c r="D71796" t="inlineStr">
        <is>
          <t>InsightData</t>
        </is>
      </c>
      <c r="E71796" t="inlineStr">
        <is>
          <t>https://www.getapp.com/finance-accounting-software/a/insightdata/</t>
        </is>
      </c>
      <c r="F71796" t="inlineStr">
        <is>
          <t>InsightData is a business intelligence software that helps organizations gain valuable insights from data. It offers configurable apps for finance, sales, project management, supply chain, transport, production, and human resources, integrating with existing ERP, accounting, and CRM systems. The platform allows businesses to maximize sales data, analyze financial performance, manage risks, identify inefficiencies, and control operations, focusing on the most value-added activities.Read more about InsightData</t>
        </is>
      </c>
    </row>
    <row r="71797">
      <c r="A71797" t="inlineStr">
        <is>
          <t>Business Intelligence &amp; Analytics</t>
        </is>
      </c>
      <c r="B71797" t="inlineStr">
        <is>
          <t>Business Intelligence</t>
        </is>
      </c>
      <c r="C71797" t="inlineStr">
        <is>
          <t>https://www.getapp.com/business-intelligence-analytics-software/business-intelligence/os/web-based</t>
        </is>
      </c>
      <c r="D71797" t="inlineStr">
        <is>
          <t>Centric Market Intelligence</t>
        </is>
      </c>
      <c r="E71797" t="inlineStr">
        <is>
          <t>https://www.getapp.com/business-intelligence-analytics-software/a/centric-market-intelligence/</t>
        </is>
      </c>
      <c r="F71797" t="inlineStr">
        <is>
          <t>Centric Market Intelligence helps brands and retailers make faster, smarter product decisions with real-time competitive, pricing and trend data.Read more about Centric Market Intelligence</t>
        </is>
      </c>
    </row>
    <row r="71798">
      <c r="A71798" t="inlineStr">
        <is>
          <t>Business Intelligence &amp; Analytics</t>
        </is>
      </c>
      <c r="B71798" t="inlineStr">
        <is>
          <t>Business Intelligence</t>
        </is>
      </c>
      <c r="C71798" t="inlineStr">
        <is>
          <t>https://www.getapp.com/business-intelligence-analytics-software/business-intelligence/os/web-based</t>
        </is>
      </c>
      <c r="D71798" t="inlineStr">
        <is>
          <t>Writ</t>
        </is>
      </c>
      <c r="E71798" t="inlineStr">
        <is>
          <t>https://www.getapp.com/business-intelligence-analytics-software/a/writ/</t>
        </is>
      </c>
      <c r="F71798" t="inlineStr">
        <is>
          <t>Writ is a business intelligence platform that brings data and business teams together to make faster decisions. It combines collaborative documents, AI automation, and version tracking in one central location, eliminating the need for multiple tools. Writ captures discussions and data history while providing integrations with communication tools like Slack and Microsoft Teams.Read more about Writ</t>
        </is>
      </c>
    </row>
    <row r="71799">
      <c r="A71799" t="inlineStr">
        <is>
          <t>Business Intelligence &amp; Analytics</t>
        </is>
      </c>
      <c r="B71799" t="inlineStr">
        <is>
          <t>Business Intelligence</t>
        </is>
      </c>
      <c r="C71799" t="inlineStr">
        <is>
          <t>https://www.getapp.com/business-intelligence-analytics-software/business-intelligence/os/web-based</t>
        </is>
      </c>
      <c r="D71799" t="inlineStr">
        <is>
          <t>noryX</t>
        </is>
      </c>
      <c r="E71799" t="inlineStr">
        <is>
          <t>https://www.getapp.com/business-intelligence-analytics-software/a/noryx/</t>
        </is>
      </c>
      <c r="F71799" t="inlineStr">
        <is>
          <t>Holistic AI Companion: Amplifying Your Growth and Powering Confident Decisions.Read more about noryX</t>
        </is>
      </c>
    </row>
    <row r="71800">
      <c r="A71800" t="inlineStr">
        <is>
          <t>Business Intelligence &amp; Analytics</t>
        </is>
      </c>
      <c r="B71800" t="inlineStr">
        <is>
          <t>Business Intelligence</t>
        </is>
      </c>
      <c r="C71800" t="inlineStr">
        <is>
          <t>https://www.getapp.com/business-intelligence-analytics-software/business-intelligence/os/web-based</t>
        </is>
      </c>
      <c r="D71800" t="inlineStr">
        <is>
          <t>DataviCloud</t>
        </is>
      </c>
      <c r="E71800" t="inlineStr">
        <is>
          <t>https://www.getapp.com/business-intelligence-analytics-software/a/datavicloud/</t>
        </is>
      </c>
      <c r="F71800" t="inlineStr">
        <is>
          <t>DataviCloud is a no-code vertical business intelligence platform specifically designed to drive revenue outcomes through data-driven decision making. The system helps businesses streamline the process of extracting actionable insights from business data by providing integrations with existing tools, predictive analytics capabilities, and collaborative features that enable teams to work cohesively toward revenue goals.Read more about DataviCloud</t>
        </is>
      </c>
    </row>
    <row r="71801">
      <c r="A71801" t="inlineStr">
        <is>
          <t>Business Intelligence &amp; Analytics</t>
        </is>
      </c>
      <c r="B71801" t="inlineStr">
        <is>
          <t>Business Intelligence</t>
        </is>
      </c>
      <c r="C71801" t="inlineStr">
        <is>
          <t>https://www.getapp.com/business-intelligence-analytics-software/business-intelligence/os/web-based</t>
        </is>
      </c>
      <c r="D71801" t="inlineStr">
        <is>
          <t>Saras Pulse</t>
        </is>
      </c>
      <c r="E71801" t="inlineStr">
        <is>
          <t>https://www.getapp.com/business-intelligence-analytics-software/a/saras-pulse/</t>
        </is>
      </c>
      <c r="F71801" t="inlineStr">
        <is>
          <t>Saras Pulse is an enterprise-grade data infrastructure designed to solve data challenges of omnichannel brands. It allows users to simplify data, aligns teams, and fuels growth through a data-driven strategy.Read more about Saras Pulse</t>
        </is>
      </c>
    </row>
    <row r="71802">
      <c r="A71802" t="inlineStr">
        <is>
          <t>Business Intelligence &amp; Analytics</t>
        </is>
      </c>
      <c r="B71802" t="inlineStr">
        <is>
          <t>Business Intelligence</t>
        </is>
      </c>
      <c r="C71802" t="inlineStr">
        <is>
          <t>https://www.getapp.com/business-intelligence-analytics-software/business-intelligence/os/web-based</t>
        </is>
      </c>
      <c r="D71802" t="inlineStr">
        <is>
          <t>ValueEQ</t>
        </is>
      </c>
      <c r="E71802" t="inlineStr">
        <is>
          <t>https://www.getapp.com/business-intelligence-analytics-software/a/valueeq/</t>
        </is>
      </c>
      <c r="F71802" t="inlineStr">
        <is>
          <t>ValueEQ is a Business valuation Software boosted by AI uniting 60 k public comps, 95 k M&amp;A deals, and full DCF/multiples tools—export to Excel or PDF in seconds, 70 % cheaper than legacy terminals. Start a 7-day free trial from €99/mo.Read more about ValueEQ</t>
        </is>
      </c>
    </row>
    <row r="71803">
      <c r="A71803" t="inlineStr">
        <is>
          <t>Business Intelligence &amp; Analytics</t>
        </is>
      </c>
      <c r="B71803" t="inlineStr">
        <is>
          <t>Business Intelligence</t>
        </is>
      </c>
      <c r="C71803" t="inlineStr">
        <is>
          <t>https://www.getapp.com/business-intelligence-analytics-software/business-intelligence/os/web-based</t>
        </is>
      </c>
      <c r="D71803" t="inlineStr">
        <is>
          <t>SEDCO Business Intelligence</t>
        </is>
      </c>
      <c r="E71803" t="inlineStr">
        <is>
          <t>https://www.getapp.com/business-intelligence-analytics-software/a/sedco-business-intelligence/</t>
        </is>
      </c>
      <c r="F71803" t="inlineStr">
        <is>
          <t>Keep track of live performance &amp; workload intensity across all branches at a glance, explore detailed insights &amp; take predictable actions to serve your customers betterRead more about SEDCO Business Intelligence</t>
        </is>
      </c>
    </row>
    <row r="71804">
      <c r="A71804" t="inlineStr">
        <is>
          <t>Business Intelligence &amp; Analytics</t>
        </is>
      </c>
      <c r="B71804" t="inlineStr">
        <is>
          <t>Business Intelligence</t>
        </is>
      </c>
      <c r="C71804" t="inlineStr">
        <is>
          <t>https://www.getapp.com/business-intelligence-analytics-software/business-intelligence/os/web-based</t>
        </is>
      </c>
      <c r="D71804" t="inlineStr">
        <is>
          <t>BEET Enterprise</t>
        </is>
      </c>
      <c r="E71804" t="inlineStr">
        <is>
          <t>https://www.getapp.com/emerging-technology-software/a/beet-enterprise/</t>
        </is>
      </c>
      <c r="F71804" t="inlineStr">
        <is>
          <t>BEET Enterprise is a manufacturing intelligence platform for complex operations. It captures live machine data and uses AI to deliver real-time insights that improve throughput and reduce downtime at scale.Read more about BEET Enterprise</t>
        </is>
      </c>
    </row>
    <row r="71805">
      <c r="A71805" t="inlineStr">
        <is>
          <t>Business Intelligence &amp; Analytics</t>
        </is>
      </c>
      <c r="B71805" t="inlineStr">
        <is>
          <t>Business Intelligence</t>
        </is>
      </c>
      <c r="C71805" t="inlineStr">
        <is>
          <t>https://www.getapp.com/business-intelligence-analytics-software/business-intelligence/os/web-based</t>
        </is>
      </c>
      <c r="D71805" t="inlineStr">
        <is>
          <t>ViewZen Analytics</t>
        </is>
      </c>
      <c r="E71805" t="inlineStr">
        <is>
          <t>https://www.getapp.com/business-intelligence-analytics-software/a/viewzen-analytics/</t>
        </is>
      </c>
      <c r="F71805" t="inlineStr">
        <is>
          <t>ViewZen Analytics is cloud-based platform for extracting, transforming, loading, analyzing, and visualizing complex data. It enables organizations to make smarter, faster decisions through interactive, real-time dashboards and visual narratives, connecting seamlessly to live data sources, reporting systems and data warehouses.Read more about ViewZen Analytics</t>
        </is>
      </c>
    </row>
    <row r="71806">
      <c r="A71806" t="inlineStr">
        <is>
          <t>Business Intelligence &amp; Analytics</t>
        </is>
      </c>
      <c r="B71806" t="inlineStr">
        <is>
          <t>Dashboard</t>
        </is>
      </c>
      <c r="C71806" t="inlineStr">
        <is>
          <t>https://www.getapp.com/business-intelligence-analytics-software/reporting-dashboard/os/web-based</t>
        </is>
      </c>
      <c r="D71806" t="inlineStr">
        <is>
          <t>Minitab Connect</t>
        </is>
      </c>
      <c r="E71806" t="inlineStr">
        <is>
          <t>https://www.capterra.com/ppc/clicks/collect/GA/directory/77fb9a58-1b28-4377-9c92-abd1479ff5ab/destination?country=ID&amp;language=en&amp;specificLocation=serp_oses&amp;sessionStartPage=&amp;categoryId=1e9f4405-c5e0-4484-b8cb-63151efb1cd5&amp;listingPosition=1&amp;gaClientId=R0ExLjEuMTg0NjcwNjc0MC4xNzU2NjI2NTE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99415f7-fb65-4468-9396-0deea72b2756</t>
        </is>
      </c>
      <c r="F71806" t="inlineStr">
        <is>
          <t>Minitab Connect is a cloud-based data access, automation, and dashboarding software that helps businesses with monitoring and sharing KPIs. The platform allows organizations to create custom dashboards that highlight key metrics and KPIs, share them with other teams or colleagues, or monitor their status in real-time.Read more about Minitab Connect</t>
        </is>
      </c>
    </row>
    <row r="71807">
      <c r="A71807" t="inlineStr">
        <is>
          <t>Business Intelligence &amp; Analytics</t>
        </is>
      </c>
      <c r="B71807" t="inlineStr">
        <is>
          <t>Dashboard</t>
        </is>
      </c>
      <c r="C71807" t="inlineStr">
        <is>
          <t>https://www.getapp.com/business-intelligence-analytics-software/reporting-dashboard/os/web-based</t>
        </is>
      </c>
      <c r="D71807" t="inlineStr">
        <is>
          <t>Jira</t>
        </is>
      </c>
      <c r="E71807" t="inlineStr">
        <is>
          <t>https://www.getapp.com/project-management-planning-software/a/jira/</t>
        </is>
      </c>
      <c r="F71807"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71808">
      <c r="A71808" t="inlineStr">
        <is>
          <t>Business Intelligence &amp; Analytics</t>
        </is>
      </c>
      <c r="B71808" t="inlineStr">
        <is>
          <t>Dashboard</t>
        </is>
      </c>
      <c r="C71808" t="inlineStr">
        <is>
          <t>https://www.getapp.com/business-intelligence-analytics-software/reporting-dashboard/os/web-based</t>
        </is>
      </c>
      <c r="D71808" t="inlineStr">
        <is>
          <t>Google Analytics 360</t>
        </is>
      </c>
      <c r="E71808" t="inlineStr">
        <is>
          <t>https://www.getapp.com/business-intelligence-analytics-software/a/google-analytics/</t>
        </is>
      </c>
      <c r="F71808" t="inlineStr">
        <is>
          <t>Enterprise-level analytics platform for marketers, BI staff, and online businesses to gain insights into customer website interactions.Read more about Google Analytics 360</t>
        </is>
      </c>
    </row>
    <row r="71809">
      <c r="A71809" t="inlineStr">
        <is>
          <t>Business Intelligence &amp; Analytics</t>
        </is>
      </c>
      <c r="B71809" t="inlineStr">
        <is>
          <t>Dashboard</t>
        </is>
      </c>
      <c r="C71809" t="inlineStr">
        <is>
          <t>https://www.getapp.com/business-intelligence-analytics-software/reporting-dashboard/os/web-based</t>
        </is>
      </c>
      <c r="D71809" t="inlineStr">
        <is>
          <t>Asana</t>
        </is>
      </c>
      <c r="E71809" t="inlineStr">
        <is>
          <t>https://www.getapp.com/collaboration-software/a/asana/</t>
        </is>
      </c>
      <c r="F71809" t="inlineStr">
        <is>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is>
      </c>
    </row>
    <row r="71810">
      <c r="A71810" t="inlineStr">
        <is>
          <t>Business Intelligence &amp; Analytics</t>
        </is>
      </c>
      <c r="B71810" t="inlineStr">
        <is>
          <t>Dashboard</t>
        </is>
      </c>
      <c r="C71810" t="inlineStr">
        <is>
          <t>https://www.getapp.com/business-intelligence-analytics-software/reporting-dashboard/os/web-based</t>
        </is>
      </c>
      <c r="D71810" t="inlineStr">
        <is>
          <t>monday.com</t>
        </is>
      </c>
      <c r="E71810" t="inlineStr">
        <is>
          <t>https://www.getapp.com/collaboration-software/a/monday-com/</t>
        </is>
      </c>
      <c r="F71810" t="inlineStr">
        <is>
          <t>Create your own dashboard and see exactly where things stand at a single glance. monday.com is a work management software your team will actually enjoy using. It makes it fun and easy for everyone to collaborate, focus on what's important, and get more done at work.Read more about monday.com</t>
        </is>
      </c>
    </row>
    <row r="71811">
      <c r="A71811" t="inlineStr">
        <is>
          <t>Business Intelligence &amp; Analytics</t>
        </is>
      </c>
      <c r="B71811" t="inlineStr">
        <is>
          <t>Dashboard</t>
        </is>
      </c>
      <c r="C71811" t="inlineStr">
        <is>
          <t>https://www.getapp.com/business-intelligence-analytics-software/reporting-dashboard/os/web-based</t>
        </is>
      </c>
      <c r="D71811" t="inlineStr">
        <is>
          <t>Dynamics 365</t>
        </is>
      </c>
      <c r="E71811" t="inlineStr">
        <is>
          <t>https://www.getapp.com/operations-management-software/a/dynamics-365/</t>
        </is>
      </c>
      <c r="F71811" t="inlineStr">
        <is>
          <t>Microsoft Dynamics 365 is a multi-language, multi-currency enterprise resource planning (ERP) software. The solution is designed for midsize and larger companies, and is fully customizable and extensible through its rich development platform and tools.Read more about Dynamics 365</t>
        </is>
      </c>
    </row>
    <row r="71812">
      <c r="A71812" t="inlineStr">
        <is>
          <t>Business Intelligence &amp; Analytics</t>
        </is>
      </c>
      <c r="B71812" t="inlineStr">
        <is>
          <t>Dashboard</t>
        </is>
      </c>
      <c r="C71812" t="inlineStr">
        <is>
          <t>https://www.getapp.com/business-intelligence-analytics-software/reporting-dashboard/os/web-based</t>
        </is>
      </c>
      <c r="D71812" t="inlineStr">
        <is>
          <t>Smartsheet</t>
        </is>
      </c>
      <c r="E71812" t="inlineStr">
        <is>
          <t>https://www.getapp.com/project-management-planning-software/a/smartsheet/</t>
        </is>
      </c>
      <c r="F71812"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71813">
      <c r="A71813" t="inlineStr">
        <is>
          <t>Business Intelligence &amp; Analytics</t>
        </is>
      </c>
      <c r="B71813" t="inlineStr">
        <is>
          <t>Dashboard</t>
        </is>
      </c>
      <c r="C71813" t="inlineStr">
        <is>
          <t>https://www.getapp.com/business-intelligence-analytics-software/reporting-dashboard/os/web-based</t>
        </is>
      </c>
      <c r="D71813" t="inlineStr">
        <is>
          <t>Google Cloud</t>
        </is>
      </c>
      <c r="E71813" t="inlineStr">
        <is>
          <t>https://www.getapp.com/it-management-software/a/google-cloud-platform/</t>
        </is>
      </c>
      <c r="F71813"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1814">
      <c r="A71814" t="inlineStr">
        <is>
          <t>Business Intelligence &amp; Analytics</t>
        </is>
      </c>
      <c r="B71814" t="inlineStr">
        <is>
          <t>Dashboard</t>
        </is>
      </c>
      <c r="C71814" t="inlineStr">
        <is>
          <t>https://www.getapp.com/business-intelligence-analytics-software/reporting-dashboard/os/web-based</t>
        </is>
      </c>
      <c r="D71814" t="inlineStr">
        <is>
          <t>Tableau</t>
        </is>
      </c>
      <c r="E71814" t="inlineStr">
        <is>
          <t>https://www.getapp.com/business-intelligence-analytics-software/a/tableau-software/</t>
        </is>
      </c>
      <c r="F71814" t="inlineStr">
        <is>
          <t>Tableau is the world’s leading AI-powered analytics and business intelligence platform. Learn More!Read more about Tableau</t>
        </is>
      </c>
    </row>
    <row r="71815">
      <c r="A71815" t="inlineStr">
        <is>
          <t>Business Intelligence &amp; Analytics</t>
        </is>
      </c>
      <c r="B71815" t="inlineStr">
        <is>
          <t>Dashboard</t>
        </is>
      </c>
      <c r="C71815" t="inlineStr">
        <is>
          <t>https://www.getapp.com/business-intelligence-analytics-software/reporting-dashboard/os/web-based</t>
        </is>
      </c>
      <c r="D71815" t="inlineStr">
        <is>
          <t>Microsoft Power BI</t>
        </is>
      </c>
      <c r="E71815" t="inlineStr">
        <is>
          <t>https://www.getapp.com/business-intelligence-analytics-software/a/power-bi/</t>
        </is>
      </c>
      <c r="F71815" t="inlineStr">
        <is>
          <t>Microsoft Power BI converts data into rich interactive visualizations, utilizing business analytics tools to share dashboard-based insights across all devicesRead more about Microsoft Power BI</t>
        </is>
      </c>
    </row>
    <row r="71816">
      <c r="A71816" t="inlineStr">
        <is>
          <t>Business Intelligence &amp; Analytics</t>
        </is>
      </c>
      <c r="B71816" t="inlineStr">
        <is>
          <t>Dashboard</t>
        </is>
      </c>
      <c r="C71816" t="inlineStr">
        <is>
          <t>https://www.getapp.com/business-intelligence-analytics-software/reporting-dashboard/os/web-based</t>
        </is>
      </c>
      <c r="D71816" t="inlineStr">
        <is>
          <t>Wrike</t>
        </is>
      </c>
      <c r="E71816" t="inlineStr">
        <is>
          <t>https://www.getapp.com/project-management-planning-software/a/wrike/</t>
        </is>
      </c>
      <c r="F71816" t="inlineStr">
        <is>
          <t>We know that information is power. Wrike’s intuitive dashboards, real-time reports, and instant alerts offer quick insights and visibility to all stakeholders, fueling better, faster, and more proactive decisions.Read more about Wrike</t>
        </is>
      </c>
    </row>
    <row r="71817">
      <c r="A71817" t="inlineStr">
        <is>
          <t>Business Intelligence &amp; Analytics</t>
        </is>
      </c>
      <c r="B71817" t="inlineStr">
        <is>
          <t>Dashboard</t>
        </is>
      </c>
      <c r="C71817" t="inlineStr">
        <is>
          <t>https://www.getapp.com/business-intelligence-analytics-software/reporting-dashboard/os/web-based</t>
        </is>
      </c>
      <c r="D71817" t="inlineStr">
        <is>
          <t>Sisense</t>
        </is>
      </c>
      <c r="E71817" t="inlineStr">
        <is>
          <t>https://www.getapp.com/business-intelligence-analytics-software/a/sisense-prism/</t>
        </is>
      </c>
      <c r="F71817" t="inlineStr">
        <is>
          <t>Sisense's dashboards, visualizations and BI reports help to analyze and make sense of large data sets from multiple sources. Query data &amp; share the results.Read more about Sisense</t>
        </is>
      </c>
    </row>
    <row r="71818">
      <c r="A71818" t="inlineStr">
        <is>
          <t>Business Intelligence &amp; Analytics</t>
        </is>
      </c>
      <c r="B71818" t="inlineStr">
        <is>
          <t>Dashboard</t>
        </is>
      </c>
      <c r="C71818" t="inlineStr">
        <is>
          <t>https://www.getapp.com/business-intelligence-analytics-software/reporting-dashboard/os/web-based</t>
        </is>
      </c>
      <c r="D71818" t="inlineStr">
        <is>
          <t>Datadog</t>
        </is>
      </c>
      <c r="E71818" t="inlineStr">
        <is>
          <t>https://www.getapp.com/it-management-software/a/datadog-cloud-monitoring/</t>
        </is>
      </c>
      <c r="F71818" t="inlineStr">
        <is>
          <t>Use Datadog's real-time, customizable, interactive dashboards with high-res graphical metrics to monitor your servers, applications, tools and web services.Read more about Datadog</t>
        </is>
      </c>
    </row>
    <row r="71819">
      <c r="A71819" t="inlineStr">
        <is>
          <t>Business Intelligence &amp; Analytics</t>
        </is>
      </c>
      <c r="B71819" t="inlineStr">
        <is>
          <t>Dashboard</t>
        </is>
      </c>
      <c r="C71819" t="inlineStr">
        <is>
          <t>https://www.getapp.com/business-intelligence-analytics-software/reporting-dashboard/os/web-based</t>
        </is>
      </c>
      <c r="D71819" t="inlineStr">
        <is>
          <t>Grow</t>
        </is>
      </c>
      <c r="E71819" t="inlineStr">
        <is>
          <t>https://www.getapp.com/business-intelligence-analytics-software/a/grow/</t>
        </is>
      </c>
      <c r="F71819" t="inlineStr">
        <is>
          <t>Grow is a no code, full-stack BI that makes it simple for companies to connect their data and surface insights to empower your team to make data-driven decisions.Read more about Grow</t>
        </is>
      </c>
    </row>
    <row r="71820">
      <c r="A71820" t="inlineStr">
        <is>
          <t>Business Intelligence &amp; Analytics</t>
        </is>
      </c>
      <c r="B71820" t="inlineStr">
        <is>
          <t>Dashboard</t>
        </is>
      </c>
      <c r="C71820" t="inlineStr">
        <is>
          <t>https://www.getapp.com/business-intelligence-analytics-software/reporting-dashboard/os/web-based</t>
        </is>
      </c>
      <c r="D71820" t="inlineStr">
        <is>
          <t>Reportei</t>
        </is>
      </c>
      <c r="E71820" t="inlineStr">
        <is>
          <t>https://www.getapp.com/business-intelligence-analytics-software/a/reportei/</t>
        </is>
      </c>
      <c r="F71820" t="inlineStr">
        <is>
          <t>Reportei is a powerful tool designed for creating professional digital marketing reports and dashboards across major channels such as Instagram, Facebook, TikTok, YouTube, and Google Ads. It supports multiple languages, including English, Portuguese, French, and SpanishRead more about Reportei</t>
        </is>
      </c>
    </row>
    <row r="71821">
      <c r="A71821" t="inlineStr">
        <is>
          <t>Business Intelligence &amp; Analytics</t>
        </is>
      </c>
      <c r="B71821" t="inlineStr">
        <is>
          <t>Dashboard</t>
        </is>
      </c>
      <c r="C71821" t="inlineStr">
        <is>
          <t>https://www.getapp.com/business-intelligence-analytics-software/reporting-dashboard/os/web-based</t>
        </is>
      </c>
      <c r="D71821" t="inlineStr">
        <is>
          <t>Firefish</t>
        </is>
      </c>
      <c r="E71821" t="inlineStr">
        <is>
          <t>https://www.getapp.com/hr-employee-management-software/a/firefish/</t>
        </is>
      </c>
      <c r="F71821" t="inlineStr">
        <is>
          <t>Accelerate profitable growth for your recruitment agency by unlocking the value in your data; empowering recruiters to exceed their potential.Read more about Firefish</t>
        </is>
      </c>
    </row>
    <row r="71822">
      <c r="A71822" t="inlineStr">
        <is>
          <t>Business Intelligence &amp; Analytics</t>
        </is>
      </c>
      <c r="B71822" t="inlineStr">
        <is>
          <t>Dashboard</t>
        </is>
      </c>
      <c r="C71822" t="inlineStr">
        <is>
          <t>https://www.getapp.com/business-intelligence-analytics-software/reporting-dashboard/os/web-based</t>
        </is>
      </c>
      <c r="D71822" t="inlineStr">
        <is>
          <t>Google Data Studio</t>
        </is>
      </c>
      <c r="E71822" t="inlineStr">
        <is>
          <t>https://www.getapp.com/business-intelligence-analytics-software/a/google-data-studio/</t>
        </is>
      </c>
      <c r="F71822" t="inlineStr">
        <is>
          <t>Google Data Studio is a cloud-based reporting &amp; data visualization solution that allows users to collaborate &amp; share real-time interactive dashboard reports that leverage data from multiple sources such as SQL databases and Google apps including Google Analytics, Google Sheets, Google Ads &amp; YouTubeRead more about Google Data Studio</t>
        </is>
      </c>
    </row>
    <row r="71823">
      <c r="A71823" t="inlineStr">
        <is>
          <t>Business Intelligence &amp; Analytics</t>
        </is>
      </c>
      <c r="B71823" t="inlineStr">
        <is>
          <t>Dashboard</t>
        </is>
      </c>
      <c r="C71823" t="inlineStr">
        <is>
          <t>https://www.getapp.com/business-intelligence-analytics-software/reporting-dashboard/os/web-based</t>
        </is>
      </c>
      <c r="D71823" t="inlineStr">
        <is>
          <t>Zoho Analytics</t>
        </is>
      </c>
      <c r="E71823" t="inlineStr">
        <is>
          <t>https://www.getapp.com/business-intelligence-analytics-software/a/zoho-analytics/</t>
        </is>
      </c>
      <c r="F71823" t="inlineStr">
        <is>
          <t>Zoho Analytics turns your business data  into visual reports &amp; dashboards using a drag &amp; drop interface. Share, publish and embed reports anywhere.Read more about Zoho Analytics</t>
        </is>
      </c>
    </row>
    <row r="71824">
      <c r="A71824" t="inlineStr">
        <is>
          <t>Business Intelligence &amp; Analytics</t>
        </is>
      </c>
      <c r="B71824" t="inlineStr">
        <is>
          <t>Dashboard</t>
        </is>
      </c>
      <c r="C71824" t="inlineStr">
        <is>
          <t>https://www.getapp.com/business-intelligence-analytics-software/reporting-dashboard/os/web-based</t>
        </is>
      </c>
      <c r="D71824" t="inlineStr">
        <is>
          <t>Better Reports</t>
        </is>
      </c>
      <c r="E71824" t="inlineStr">
        <is>
          <t>https://www.getapp.com/business-intelligence-analytics-software/a/better-reports/</t>
        </is>
      </c>
      <c r="F71824" t="inlineStr">
        <is>
          <t>Better Reports is an online SaaS tool that provides powerful analytics for popular apps (Shopify, Stripe, QuickBooks Online, etc.)Read more about Better Reports</t>
        </is>
      </c>
    </row>
    <row r="71825">
      <c r="A71825" t="inlineStr">
        <is>
          <t>Business Intelligence &amp; Analytics</t>
        </is>
      </c>
      <c r="B71825" t="inlineStr">
        <is>
          <t>Dashboard</t>
        </is>
      </c>
      <c r="C71825" t="inlineStr">
        <is>
          <t>https://www.getapp.com/business-intelligence-analytics-software/reporting-dashboard/os/web-based</t>
        </is>
      </c>
      <c r="D71825" t="inlineStr">
        <is>
          <t>Looker</t>
        </is>
      </c>
      <c r="E71825" t="inlineStr">
        <is>
          <t>https://www.getapp.com/business-intelligence-analytics-software/a/looker/</t>
        </is>
      </c>
      <c r="F71825" t="inlineStr">
        <is>
          <t>Looker is data platform that makes it easy for businesses to find, explore and understand your business data through reports, dynamic dashboards and more.Read more about Looker</t>
        </is>
      </c>
    </row>
    <row r="71826">
      <c r="A71826" t="inlineStr">
        <is>
          <t>Business Intelligence &amp; Analytics</t>
        </is>
      </c>
      <c r="B71826" t="inlineStr">
        <is>
          <t>Dashboard</t>
        </is>
      </c>
      <c r="C71826" t="inlineStr">
        <is>
          <t>https://www.getapp.com/business-intelligence-analytics-software/reporting-dashboard/os/web-based</t>
        </is>
      </c>
      <c r="D71826" t="inlineStr">
        <is>
          <t>Salesforce Marketing Cloud</t>
        </is>
      </c>
      <c r="E71826" t="inlineStr">
        <is>
          <t>https://www.getapp.com/marketing-software/a/salesforce-marketing-cloud/</t>
        </is>
      </c>
      <c r="F71826" t="inlineStr">
        <is>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is>
      </c>
    </row>
    <row r="71827">
      <c r="A71827" t="inlineStr">
        <is>
          <t>Business Intelligence &amp; Analytics</t>
        </is>
      </c>
      <c r="B71827" t="inlineStr">
        <is>
          <t>Dashboard</t>
        </is>
      </c>
      <c r="C71827" t="inlineStr">
        <is>
          <t>https://www.getapp.com/business-intelligence-analytics-software/reporting-dashboard/os/web-based</t>
        </is>
      </c>
      <c r="D71827" t="inlineStr">
        <is>
          <t>Zenkit</t>
        </is>
      </c>
      <c r="E71827" t="inlineStr">
        <is>
          <t>https://www.getapp.com/project-management-planning-software/a/zenkit/</t>
        </is>
      </c>
      <c r="F71827" t="inlineStr">
        <is>
          <t>Zenkit is a multi-view project management &amp; collaboration tool with features for task &amp; data management, mind mapping, Kanban boards, tables &amp; to-do lists.Read more about Zenkit</t>
        </is>
      </c>
    </row>
    <row r="71828">
      <c r="A71828" t="inlineStr">
        <is>
          <t>Business Intelligence &amp; Analytics</t>
        </is>
      </c>
      <c r="B71828" t="inlineStr">
        <is>
          <t>Dashboard</t>
        </is>
      </c>
      <c r="C71828" t="inlineStr">
        <is>
          <t>https://www.getapp.com/business-intelligence-analytics-software/reporting-dashboard/os/web-based</t>
        </is>
      </c>
      <c r="D71828" t="inlineStr">
        <is>
          <t>Klips</t>
        </is>
      </c>
      <c r="E71828" t="inlineStr">
        <is>
          <t>https://www.getapp.com/business-intelligence-analytics-software/a/klipfolio-dashboard/</t>
        </is>
      </c>
      <c r="F71828" t="inlineStr">
        <is>
          <t>Klipfolio Klips is a powerful dashboard and reporting platform for small and mid-sized businesses tracking their performance and agencies automating client reporting. It consolidates, transforms, and visualizes data in real-time, enabling smarter decisions and customized, actionable insights.Read more about Klips</t>
        </is>
      </c>
    </row>
    <row r="71829">
      <c r="A71829" t="inlineStr">
        <is>
          <t>Business Intelligence &amp; Analytics</t>
        </is>
      </c>
      <c r="B71829" t="inlineStr">
        <is>
          <t>Dashboard</t>
        </is>
      </c>
      <c r="C71829" t="inlineStr">
        <is>
          <t>https://www.getapp.com/business-intelligence-analytics-software/reporting-dashboard/os/web-based</t>
        </is>
      </c>
      <c r="D71829" t="inlineStr">
        <is>
          <t>Scoro</t>
        </is>
      </c>
      <c r="E71829" t="inlineStr">
        <is>
          <t>https://www.getapp.com/project-management-planning-software/a/scoro/</t>
        </is>
      </c>
      <c r="F71829" t="inlineStr">
        <is>
          <t>Follow customizable real-time dashboards for all your KPIs and metrics, including team productivity, utilization, revenue, cost, profitability, and sales. Keep team members on track with their individual, team, and company-wide goals.Read more about Scoro</t>
        </is>
      </c>
    </row>
    <row r="71830">
      <c r="A71830" t="inlineStr">
        <is>
          <t>Business Intelligence &amp; Analytics</t>
        </is>
      </c>
      <c r="B71830" t="inlineStr">
        <is>
          <t>Dashboard</t>
        </is>
      </c>
      <c r="C71830" t="inlineStr">
        <is>
          <t>https://www.getapp.com/business-intelligence-analytics-software/reporting-dashboard/os/web-based</t>
        </is>
      </c>
      <c r="D71830" t="inlineStr">
        <is>
          <t>Caspio</t>
        </is>
      </c>
      <c r="E71830" t="inlineStr">
        <is>
          <t>https://www.getapp.com/it-management-software/a/caspio/</t>
        </is>
      </c>
      <c r="F71830" t="inlineStr">
        <is>
          <t>Caspio is the world’s leading NO-CODE platform for building online database applications without having to write code.Read more about Caspio</t>
        </is>
      </c>
    </row>
    <row r="71831">
      <c r="A71831" t="inlineStr">
        <is>
          <t>Business Intelligence &amp; Analytics</t>
        </is>
      </c>
      <c r="B71831" t="inlineStr">
        <is>
          <t>Dashboard</t>
        </is>
      </c>
      <c r="C71831" t="inlineStr">
        <is>
          <t>https://www.getapp.com/business-intelligence-analytics-software/reporting-dashboard/os/web-based</t>
        </is>
      </c>
      <c r="D71831" t="inlineStr">
        <is>
          <t>SafetyCulture</t>
        </is>
      </c>
      <c r="E71831" t="inlineStr">
        <is>
          <t>https://www.getapp.com/operations-management-software/a/iauditor/</t>
        </is>
      </c>
      <c r="F71831"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71832">
      <c r="A71832" t="inlineStr">
        <is>
          <t>Business Intelligence &amp; Analytics</t>
        </is>
      </c>
      <c r="B71832" t="inlineStr">
        <is>
          <t>Dashboard</t>
        </is>
      </c>
      <c r="C71832" t="inlineStr">
        <is>
          <t>https://www.getapp.com/business-intelligence-analytics-software/reporting-dashboard/os/web-based</t>
        </is>
      </c>
      <c r="D71832" t="inlineStr">
        <is>
          <t>Logi Symphony</t>
        </is>
      </c>
      <c r="E71832" t="inlineStr">
        <is>
          <t>https://www.getapp.com/all-software/a/logi-symphony/</t>
        </is>
      </c>
      <c r="F71832" t="inlineStr">
        <is>
          <t>Logi Symphony is an embedded business intelligence (BI) and analytics application/framework. It is purpose-built for the embedded use case to allow direct integration of dashboards and reports for ISVs and OEM applications.Read more about Logi Symphony</t>
        </is>
      </c>
    </row>
    <row r="71833">
      <c r="A71833" t="inlineStr">
        <is>
          <t>Business Intelligence &amp; Analytics</t>
        </is>
      </c>
      <c r="B71833" t="inlineStr">
        <is>
          <t>Dashboard</t>
        </is>
      </c>
      <c r="C71833" t="inlineStr">
        <is>
          <t>https://www.getapp.com/business-intelligence-analytics-software/reporting-dashboard/os/web-based</t>
        </is>
      </c>
      <c r="D71833" t="inlineStr">
        <is>
          <t>Databox</t>
        </is>
      </c>
      <c r="E71833" t="inlineStr">
        <is>
          <t>https://www.getapp.com/business-intelligence-analytics-software/a/databox/</t>
        </is>
      </c>
      <c r="F71833" t="inlineStr">
        <is>
          <t>Databox is modern Business Intelligence (BI) software for teams that need answers nowRead more about Databox</t>
        </is>
      </c>
    </row>
    <row r="71834">
      <c r="A71834" t="inlineStr">
        <is>
          <t>Business Intelligence &amp; Analytics</t>
        </is>
      </c>
      <c r="B71834" t="inlineStr">
        <is>
          <t>Dashboard</t>
        </is>
      </c>
      <c r="C71834" t="inlineStr">
        <is>
          <t>https://www.getapp.com/business-intelligence-analytics-software/reporting-dashboard/os/web-based</t>
        </is>
      </c>
      <c r="D71834" t="inlineStr">
        <is>
          <t>Qlik Sense</t>
        </is>
      </c>
      <c r="E71834" t="inlineStr">
        <is>
          <t>https://www.getapp.com/sales-software/a/qlik-sense/</t>
        </is>
      </c>
      <c r="F71834" t="inlineStr">
        <is>
          <t>Qlik Sense is a business intelligence (BI) and visual analytics platform that supports a range of analytic use cases. It supports a full range of users and use-cases across the life-cycle from data to insight.Read more about Qlik Sense</t>
        </is>
      </c>
    </row>
    <row r="71835">
      <c r="A71835" t="inlineStr">
        <is>
          <t>Business Intelligence &amp; Analytics</t>
        </is>
      </c>
      <c r="B71835" t="inlineStr">
        <is>
          <t>Dashboard</t>
        </is>
      </c>
      <c r="C71835" t="inlineStr">
        <is>
          <t>https://www.getapp.com/business-intelligence-analytics-software/reporting-dashboard/os/web-based</t>
        </is>
      </c>
      <c r="D71835" t="inlineStr">
        <is>
          <t>Power My Analytics</t>
        </is>
      </c>
      <c r="E71835" t="inlineStr">
        <is>
          <t>https://www.getapp.com/business-intelligence-analytics-software/a/power-my-analytics/</t>
        </is>
      </c>
      <c r="F71835" t="inlineStr">
        <is>
          <t>Easily integrate metrics into your favorite data visualization, spreadsheet, analytics, and warehousing tools.Read more about Power My Analytics</t>
        </is>
      </c>
    </row>
    <row r="71836">
      <c r="A71836" t="inlineStr">
        <is>
          <t>Business Intelligence &amp; Analytics</t>
        </is>
      </c>
      <c r="B71836" t="inlineStr">
        <is>
          <t>Dashboard</t>
        </is>
      </c>
      <c r="C71836" t="inlineStr">
        <is>
          <t>https://www.getapp.com/business-intelligence-analytics-software/reporting-dashboard/os/web-based</t>
        </is>
      </c>
      <c r="D71836" t="inlineStr">
        <is>
          <t>ProWorkflow</t>
        </is>
      </c>
      <c r="E71836" t="inlineStr">
        <is>
          <t>https://www.getapp.com/project-management-planning-software/a/proworkflow-project-management-software/</t>
        </is>
      </c>
      <c r="F71836" t="inlineStr">
        <is>
          <t>Use ProWorkflow to track your tasks, billable hours and client communications, to create quotes and invoices, share files, manage client projects and more. Signup for a free trial today!Read more about ProWorkflow</t>
        </is>
      </c>
    </row>
    <row r="71837">
      <c r="A71837" t="inlineStr">
        <is>
          <t>Business Intelligence &amp; Analytics</t>
        </is>
      </c>
      <c r="B71837" t="inlineStr">
        <is>
          <t>Dashboard</t>
        </is>
      </c>
      <c r="C71837" t="inlineStr">
        <is>
          <t>https://www.getapp.com/business-intelligence-analytics-software/reporting-dashboard/os/web-based</t>
        </is>
      </c>
      <c r="D71837" t="inlineStr">
        <is>
          <t>Domo</t>
        </is>
      </c>
      <c r="E71837" t="inlineStr">
        <is>
          <t>https://www.getapp.com/business-intelligence-analytics-software/a/domo/</t>
        </is>
      </c>
      <c r="F71837" t="inlineStr">
        <is>
          <t>Our cloud-native data experience platform goes beyond traditional business intelligence and analytics, making data visible and actionable with user-friendly dashboards and apps.Read more about Domo</t>
        </is>
      </c>
    </row>
    <row r="71838">
      <c r="A71838" t="inlineStr">
        <is>
          <t>Business Intelligence &amp; Analytics</t>
        </is>
      </c>
      <c r="B71838" t="inlineStr">
        <is>
          <t>Dashboard</t>
        </is>
      </c>
      <c r="C71838" t="inlineStr">
        <is>
          <t>https://www.getapp.com/business-intelligence-analytics-software/reporting-dashboard/os/web-based</t>
        </is>
      </c>
      <c r="D71838" t="inlineStr">
        <is>
          <t>Workday Adaptive Planning</t>
        </is>
      </c>
      <c r="E71838" t="inlineStr">
        <is>
          <t>https://www.getapp.com/finance-accounting-software/a/adaptive-planning/</t>
        </is>
      </c>
      <c r="F71838"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71839">
      <c r="A71839" t="inlineStr">
        <is>
          <t>Business Intelligence &amp; Analytics</t>
        </is>
      </c>
      <c r="B71839" t="inlineStr">
        <is>
          <t>Dashboard</t>
        </is>
      </c>
      <c r="C71839" t="inlineStr">
        <is>
          <t>https://www.getapp.com/business-intelligence-analytics-software/reporting-dashboard/os/web-based</t>
        </is>
      </c>
      <c r="D71839" t="inlineStr">
        <is>
          <t>Spinify</t>
        </is>
      </c>
      <c r="E71839" t="inlineStr">
        <is>
          <t>https://www.getapp.com/hr-employee-management-software/a/spinify/</t>
        </is>
      </c>
      <c r="F71839" t="inlineStr">
        <is>
          <t>Spinify encourages a culture of recognition through leaderboards that provide visibility into performance. Points, badges and personalized celebrations are used to reward staff for meeting and exceeding goals. Being productive and having fun no longer need to be mutually exclusive.Read more about Spinify</t>
        </is>
      </c>
    </row>
    <row r="71840">
      <c r="A71840" t="inlineStr">
        <is>
          <t>Business Intelligence &amp; Analytics</t>
        </is>
      </c>
      <c r="B71840" t="inlineStr">
        <is>
          <t>Dashboard</t>
        </is>
      </c>
      <c r="C71840" t="inlineStr">
        <is>
          <t>https://www.getapp.com/business-intelligence-analytics-software/reporting-dashboard/os/web-based</t>
        </is>
      </c>
      <c r="D71840" t="inlineStr">
        <is>
          <t>Wolfram Mathematica</t>
        </is>
      </c>
      <c r="E71840" t="inlineStr">
        <is>
          <t>https://www.getapp.com/emerging-technology-software/a/wolfram-mathematica/</t>
        </is>
      </c>
      <c r="F71840"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1841">
      <c r="A71841" t="inlineStr">
        <is>
          <t>Business Intelligence &amp; Analytics</t>
        </is>
      </c>
      <c r="B71841" t="inlineStr">
        <is>
          <t>Dashboard</t>
        </is>
      </c>
      <c r="C71841" t="inlineStr">
        <is>
          <t>https://www.getapp.com/business-intelligence-analytics-software/reporting-dashboard/os/web-based</t>
        </is>
      </c>
      <c r="D71841" t="inlineStr">
        <is>
          <t>Phocas</t>
        </is>
      </c>
      <c r="E71841" t="inlineStr">
        <is>
          <t>https://www.getapp.com/business-intelligence-analytics-software/a/phocas/</t>
        </is>
      </c>
      <c r="F71841" t="inlineStr">
        <is>
          <t>Phocas delivers a stunning visual summary of your data, enabling you to spot check for results to share with other users.Read more about Phocas</t>
        </is>
      </c>
    </row>
    <row r="71842">
      <c r="A71842" t="inlineStr">
        <is>
          <t>Business Intelligence &amp; Analytics</t>
        </is>
      </c>
      <c r="B71842" t="inlineStr">
        <is>
          <t>Dashboard</t>
        </is>
      </c>
      <c r="C71842" t="inlineStr">
        <is>
          <t>https://www.getapp.com/business-intelligence-analytics-software/reporting-dashboard/os/web-based</t>
        </is>
      </c>
      <c r="D71842" t="inlineStr">
        <is>
          <t>SAP BusinessObjects Business Intelligence</t>
        </is>
      </c>
      <c r="E71842" t="inlineStr">
        <is>
          <t>https://www.getapp.com/business-intelligence-analytics-software/a/sap-businessobjects/</t>
        </is>
      </c>
      <c r="F71842" t="inlineStr">
        <is>
          <t>SAP BusinessObjects is a business intelligence suite with reporting and visualization tools for gaining insight into key metrics such as sales performance, revenue, budgets, and more. Empower business users with anytime, anywhere access to key insights delivered in context and in real time.Read more about SAP BusinessObjects Business Intelligence</t>
        </is>
      </c>
    </row>
    <row r="71843">
      <c r="A71843" t="inlineStr">
        <is>
          <t>Business Intelligence &amp; Analytics</t>
        </is>
      </c>
      <c r="B71843" t="inlineStr">
        <is>
          <t>Dashboard</t>
        </is>
      </c>
      <c r="C71843" t="inlineStr">
        <is>
          <t>https://www.getapp.com/business-intelligence-analytics-software/reporting-dashboard/os/web-based</t>
        </is>
      </c>
      <c r="D71843" t="inlineStr">
        <is>
          <t>ClicData</t>
        </is>
      </c>
      <c r="E71843" t="inlineStr">
        <is>
          <t>https://www.getapp.com/business-intelligence-analytics-software/a/clicdatadashboards/</t>
        </is>
      </c>
      <c r="F71843" t="inlineStr">
        <is>
          <t>ClicData is a modern data platform to build your data stack or enhance your existing one with powerful, integrated tools.Read more about ClicData</t>
        </is>
      </c>
    </row>
    <row r="71844">
      <c r="A71844" t="inlineStr">
        <is>
          <t>Business Intelligence &amp; Analytics</t>
        </is>
      </c>
      <c r="B71844" t="inlineStr">
        <is>
          <t>Dashboard</t>
        </is>
      </c>
      <c r="C71844" t="inlineStr">
        <is>
          <t>https://www.getapp.com/business-intelligence-analytics-software/reporting-dashboard/os/web-based</t>
        </is>
      </c>
      <c r="D71844" t="inlineStr">
        <is>
          <t>ProjectManager</t>
        </is>
      </c>
      <c r="E71844" t="inlineStr">
        <is>
          <t>https://www.getapp.com/project-management-planning-software/a/project-manager-online/</t>
        </is>
      </c>
      <c r="F71844" t="inlineStr">
        <is>
          <t>Project management dashboards give teams real time visibility on the status of all projects.Read more about ProjectManager</t>
        </is>
      </c>
    </row>
    <row r="71845">
      <c r="A71845" t="inlineStr">
        <is>
          <t>Business Intelligence &amp; Analytics</t>
        </is>
      </c>
      <c r="B71845" t="inlineStr">
        <is>
          <t>Dashboard</t>
        </is>
      </c>
      <c r="C71845" t="inlineStr">
        <is>
          <t>https://www.getapp.com/business-intelligence-analytics-software/reporting-dashboard/os/web-based</t>
        </is>
      </c>
      <c r="D71845" t="inlineStr">
        <is>
          <t>Mixpanel</t>
        </is>
      </c>
      <c r="E71845" t="inlineStr">
        <is>
          <t>https://www.getapp.com/business-intelligence-analytics-software/a/mixpanel/</t>
        </is>
      </c>
      <c r="F71845" t="inlineStr">
        <is>
          <t>Mixpanel helps companies build better products through data. With our powerful, self-serve product analytics solution, teams can easily analyze how and why people engage, convert, and retain to improve their user experience.Read more about Mixpanel</t>
        </is>
      </c>
    </row>
    <row r="71846">
      <c r="A71846" t="inlineStr">
        <is>
          <t>Business Intelligence &amp; Analytics</t>
        </is>
      </c>
      <c r="B71846" t="inlineStr">
        <is>
          <t>Dashboard</t>
        </is>
      </c>
      <c r="C71846" t="inlineStr">
        <is>
          <t>https://www.getapp.com/business-intelligence-analytics-software/reporting-dashboard/os/web-based</t>
        </is>
      </c>
      <c r="D71846" t="inlineStr">
        <is>
          <t>Geckoboard</t>
        </is>
      </c>
      <c r="E71846" t="inlineStr">
        <is>
          <t>https://www.getapp.com/business-intelligence-analytics-software/a/geckoboard/</t>
        </is>
      </c>
      <c r="F71846" t="inlineStr">
        <is>
          <t>Real-time dashboard software, designed for team leads who want to increase the visibility of KPIs, focus their team on their goals and react to changes in their numbers faster.Read more about Geckoboard</t>
        </is>
      </c>
    </row>
    <row r="71847">
      <c r="A71847" t="inlineStr">
        <is>
          <t>Business Intelligence &amp; Analytics</t>
        </is>
      </c>
      <c r="B71847" t="inlineStr">
        <is>
          <t>Dashboard</t>
        </is>
      </c>
      <c r="C71847" t="inlineStr">
        <is>
          <t>https://www.getapp.com/business-intelligence-analytics-software/reporting-dashboard/os/web-based</t>
        </is>
      </c>
      <c r="D71847" t="inlineStr">
        <is>
          <t>BOARD</t>
        </is>
      </c>
      <c r="E71847" t="inlineStr">
        <is>
          <t>https://www.getapp.com/business-intelligence-analytics-software/a/board/</t>
        </is>
      </c>
      <c r="F71847" t="inlineStr">
        <is>
          <t>Board, the Intelligent Planning Platform that offers smarter planning, actionable insights &amp; better outcomes for leading enterprisesRead more about BOARD</t>
        </is>
      </c>
    </row>
    <row r="71848">
      <c r="A71848" t="inlineStr">
        <is>
          <t>Business Intelligence &amp; Analytics</t>
        </is>
      </c>
      <c r="B71848" t="inlineStr">
        <is>
          <t>Dashboard</t>
        </is>
      </c>
      <c r="C71848" t="inlineStr">
        <is>
          <t>https://www.getapp.com/business-intelligence-analytics-software/reporting-dashboard/os/web-based</t>
        </is>
      </c>
      <c r="D71848" t="inlineStr">
        <is>
          <t>LogicMonitor</t>
        </is>
      </c>
      <c r="E71848" t="inlineStr">
        <is>
          <t>https://www.getapp.com/it-management-software/a/logicmonitor/</t>
        </is>
      </c>
      <c r="F71848" t="inlineStr">
        <is>
          <t>Generate actionable insights with automated reports and rich, customizable dashboards, and put all your key performance metrics in helpful, at-a-glance views.Read more about LogicMonitor</t>
        </is>
      </c>
    </row>
    <row r="71849">
      <c r="A71849" t="inlineStr">
        <is>
          <t>Business Intelligence &amp; Analytics</t>
        </is>
      </c>
      <c r="B71849" t="inlineStr">
        <is>
          <t>Dashboard</t>
        </is>
      </c>
      <c r="C71849" t="inlineStr">
        <is>
          <t>https://www.getapp.com/business-intelligence-analytics-software/reporting-dashboard/os/web-based</t>
        </is>
      </c>
      <c r="D71849" t="inlineStr">
        <is>
          <t>A1 Tracker</t>
        </is>
      </c>
      <c r="E71849" t="inlineStr">
        <is>
          <t>https://www.getapp.com/finance-accounting-software/a/a1-tracker/</t>
        </is>
      </c>
      <c r="F71849"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71850">
      <c r="A71850" t="inlineStr">
        <is>
          <t>Business Intelligence &amp; Analytics</t>
        </is>
      </c>
      <c r="B71850" t="inlineStr">
        <is>
          <t>Dashboard</t>
        </is>
      </c>
      <c r="C71850" t="inlineStr">
        <is>
          <t>https://www.getapp.com/business-intelligence-analytics-software/reporting-dashboard/os/web-based</t>
        </is>
      </c>
      <c r="D71850" t="inlineStr">
        <is>
          <t>SAP Crystal Reports</t>
        </is>
      </c>
      <c r="E71850" t="inlineStr">
        <is>
          <t>https://www.getapp.com/business-intelligence-analytics-software/a/sap-crystal-reports/</t>
        </is>
      </c>
      <c r="F71850" t="inlineStr">
        <is>
          <t>SAP Crystal Reports is a reporting platform that helps businesses create, design, and deliver formatted business reports and dashboards. Data analysts can utilize the drag-and-drop interface and built-in report designer to sort data, apply formulas, rank information, and set parameters.Read more about SAP Crystal Reports</t>
        </is>
      </c>
    </row>
    <row r="71851">
      <c r="A71851" t="inlineStr">
        <is>
          <t>Business Intelligence &amp; Analytics</t>
        </is>
      </c>
      <c r="B71851" t="inlineStr">
        <is>
          <t>Dashboard</t>
        </is>
      </c>
      <c r="C71851" t="inlineStr">
        <is>
          <t>https://www.getapp.com/business-intelligence-analytics-software/reporting-dashboard/os/web-based</t>
        </is>
      </c>
      <c r="D71851" t="inlineStr">
        <is>
          <t>TapClicks</t>
        </is>
      </c>
      <c r="E71851" t="inlineStr">
        <is>
          <t>https://www.getapp.com/business-intelligence-analytics-software/a/tapanalytics/</t>
        </is>
      </c>
      <c r="F71851" t="inlineStr">
        <is>
          <t>TapClicks delivers a unified digital marketing services, reporting, and analytics platform built for marketing agencies, media agencies, and enterprisesRead more about TapClicks</t>
        </is>
      </c>
    </row>
    <row r="71852">
      <c r="A71852" t="inlineStr">
        <is>
          <t>Business Intelligence &amp; Analytics</t>
        </is>
      </c>
      <c r="B71852" t="inlineStr">
        <is>
          <t>Dashboard</t>
        </is>
      </c>
      <c r="C71852" t="inlineStr">
        <is>
          <t>https://www.getapp.com/business-intelligence-analytics-software/reporting-dashboard/os/web-based</t>
        </is>
      </c>
      <c r="D71852" t="inlineStr">
        <is>
          <t>Teramind</t>
        </is>
      </c>
      <c r="E71852" t="inlineStr">
        <is>
          <t>https://www.getapp.com/security-software/a/teramind/</t>
        </is>
      </c>
      <c r="F71852" t="inlineStr">
        <is>
          <t>Teramind is an employee monitoring, insider threats detection and data loss prevention solution. Track all activity and productivity of employees, privileged users, remote workers to prevent IP and data leaks.Read more about Teramind</t>
        </is>
      </c>
    </row>
    <row r="71853">
      <c r="A71853" t="inlineStr">
        <is>
          <t>Business Intelligence &amp; Analytics</t>
        </is>
      </c>
      <c r="B71853" t="inlineStr">
        <is>
          <t>Dashboard</t>
        </is>
      </c>
      <c r="C71853" t="inlineStr">
        <is>
          <t>https://www.getapp.com/business-intelligence-analytics-software/reporting-dashboard/os/web-based</t>
        </is>
      </c>
      <c r="D71853" t="inlineStr">
        <is>
          <t>SAP Analytics Cloud</t>
        </is>
      </c>
      <c r="E71853" t="inlineStr">
        <is>
          <t>https://www.getapp.com/business-intelligence-analytics-software/a/sap-analytics-cloud/</t>
        </is>
      </c>
      <c r="F71853" t="inlineStr">
        <is>
          <t>SAP Analytics Cloud is a SaaS solution for blending BI data from multiple sources, accessing visualizations, viewing reports and sharing insights sociallyRead more about SAP Analytics Cloud</t>
        </is>
      </c>
    </row>
    <row r="71854">
      <c r="A71854" t="inlineStr">
        <is>
          <t>Business Intelligence &amp; Analytics</t>
        </is>
      </c>
      <c r="B71854" t="inlineStr">
        <is>
          <t>Dashboard</t>
        </is>
      </c>
      <c r="C71854" t="inlineStr">
        <is>
          <t>https://www.getapp.com/business-intelligence-analytics-software/reporting-dashboard/os/web-based</t>
        </is>
      </c>
      <c r="D71854" t="inlineStr">
        <is>
          <t>Mode</t>
        </is>
      </c>
      <c r="E71854" t="inlineStr">
        <is>
          <t>https://www.getapp.com/business-intelligence-analytics-software/a/mode/</t>
        </is>
      </c>
      <c r="F71854" t="inlineStr">
        <is>
          <t>Mode is a cloud-based software that helps enterprises leverage business intelligence (BI) tools to extract data from multiple sources and process &amp; analyze it for reporting purposes. Managers can use the dashboard to apply custom formulas across query results &amp; configure user access permissions.Read more about Mode</t>
        </is>
      </c>
    </row>
    <row r="71855">
      <c r="A71855" t="inlineStr">
        <is>
          <t>Business Intelligence &amp; Analytics</t>
        </is>
      </c>
      <c r="B71855" t="inlineStr">
        <is>
          <t>Dashboard</t>
        </is>
      </c>
      <c r="C71855" t="inlineStr">
        <is>
          <t>https://www.getapp.com/business-intelligence-analytics-software/reporting-dashboard/os/web-based</t>
        </is>
      </c>
      <c r="D71855" t="inlineStr">
        <is>
          <t>Float Cash Flow</t>
        </is>
      </c>
      <c r="E71855" t="inlineStr">
        <is>
          <t>https://www.getapp.com/finance-accounting-software/a/float-cash-flow/</t>
        </is>
      </c>
      <c r="F71855" t="inlineStr">
        <is>
          <t>Visualise your businesses future cash flow on a daily, weekly or monthly basis, change expected dates on bills and invoices and model 'what if' scenarios.Read more about Float Cash Flow</t>
        </is>
      </c>
    </row>
    <row r="71856">
      <c r="A71856" t="inlineStr">
        <is>
          <t>Business Intelligence &amp; Analytics</t>
        </is>
      </c>
      <c r="B71856" t="inlineStr">
        <is>
          <t>Dashboard</t>
        </is>
      </c>
      <c r="C71856" t="inlineStr">
        <is>
          <t>https://www.getapp.com/business-intelligence-analytics-software/reporting-dashboard/os/web-based</t>
        </is>
      </c>
      <c r="D71856" t="inlineStr">
        <is>
          <t>Swydo</t>
        </is>
      </c>
      <c r="E71856" t="inlineStr">
        <is>
          <t>https://www.getapp.com/marketing-software/a/swydo/</t>
        </is>
      </c>
      <c r="F71856" t="inlineStr">
        <is>
          <t>Swydo is a web-based monitoring, reporting, and workflow solution for online marketers using Google Analytics, AdWords, Facebook Ads, Bing Ads, and moreRead more about Swydo</t>
        </is>
      </c>
    </row>
    <row r="71857">
      <c r="A71857" t="inlineStr">
        <is>
          <t>Business Intelligence &amp; Analytics</t>
        </is>
      </c>
      <c r="B71857" t="inlineStr">
        <is>
          <t>Dashboard</t>
        </is>
      </c>
      <c r="C71857" t="inlineStr">
        <is>
          <t>https://www.getapp.com/business-intelligence-analytics-software/reporting-dashboard/os/web-based</t>
        </is>
      </c>
      <c r="D71857" t="inlineStr">
        <is>
          <t>Scoreplan</t>
        </is>
      </c>
      <c r="E71857" t="inlineStr">
        <is>
          <t>https://www.getapp.com/project-management-planning-software/a/scoreplan/</t>
        </is>
      </c>
      <c r="F71857" t="inlineStr">
        <is>
          <t>The most complete system in Brazil for Strategic and Financial Planning that makes planning executable using agile and traditional methodologies such as OKR and BSC.Read more about Scoreplan</t>
        </is>
      </c>
    </row>
    <row r="71858">
      <c r="A71858" t="inlineStr">
        <is>
          <t>Business Intelligence &amp; Analytics</t>
        </is>
      </c>
      <c r="B71858" t="inlineStr">
        <is>
          <t>Dashboard</t>
        </is>
      </c>
      <c r="C71858" t="inlineStr">
        <is>
          <t>https://www.getapp.com/business-intelligence-analytics-software/reporting-dashboard/os/web-based</t>
        </is>
      </c>
      <c r="D71858" t="inlineStr">
        <is>
          <t>STRATWs ONE</t>
        </is>
      </c>
      <c r="E71858" t="inlineStr">
        <is>
          <t>https://www.getapp.com/project-management-planning-software/a/stratws-one/</t>
        </is>
      </c>
      <c r="F71858"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71859">
      <c r="A71859" t="inlineStr">
        <is>
          <t>Business Intelligence &amp; Analytics</t>
        </is>
      </c>
      <c r="B71859" t="inlineStr">
        <is>
          <t>Dashboard</t>
        </is>
      </c>
      <c r="C71859" t="inlineStr">
        <is>
          <t>https://www.getapp.com/business-intelligence-analytics-software/reporting-dashboard/os/web-based</t>
        </is>
      </c>
      <c r="D71859" t="inlineStr">
        <is>
          <t>Informer</t>
        </is>
      </c>
      <c r="E71859" t="inlineStr">
        <is>
          <t>https://www.getapp.com/business-intelligence-analytics-software/a/informer/</t>
        </is>
      </c>
      <c r="F71859" t="inlineStr">
        <is>
          <t>Informer is a business analytics software designed to help organizations in the education, manufacturing, insurance, and other sectors extract structured or unstructured data from multiple sources including business applications, databases, spreadsheets, and more.Read more about Informer</t>
        </is>
      </c>
    </row>
    <row r="71860">
      <c r="A71860" t="inlineStr">
        <is>
          <t>Business Intelligence &amp; Analytics</t>
        </is>
      </c>
      <c r="B71860" t="inlineStr">
        <is>
          <t>Dashboard</t>
        </is>
      </c>
      <c r="C71860" t="inlineStr">
        <is>
          <t>https://www.getapp.com/business-intelligence-analytics-software/reporting-dashboard/os/web-based</t>
        </is>
      </c>
      <c r="D71860" t="inlineStr">
        <is>
          <t>Cyfe</t>
        </is>
      </c>
      <c r="E71860" t="inlineStr">
        <is>
          <t>https://www.getapp.com/business-intelligence-analytics-software/a/cyfe/</t>
        </is>
      </c>
      <c r="F71860" t="inlineStr">
        <is>
          <t>Cyfe combines a number of dashboards in one - social media, marketing, sales, support - letting users monitor all business data in real-time from one platformRead more about Cyfe</t>
        </is>
      </c>
    </row>
    <row r="71861">
      <c r="A71861" t="inlineStr">
        <is>
          <t>Business Intelligence &amp; Analytics</t>
        </is>
      </c>
      <c r="B71861" t="inlineStr">
        <is>
          <t>Dashboard</t>
        </is>
      </c>
      <c r="C71861" t="inlineStr">
        <is>
          <t>https://www.getapp.com/business-intelligence-analytics-software/reporting-dashboard/os/web-based</t>
        </is>
      </c>
      <c r="D71861" t="inlineStr">
        <is>
          <t>Supermetrics</t>
        </is>
      </c>
      <c r="E71861" t="inlineStr">
        <is>
          <t>https://www.getapp.com/business-intelligence-analytics-software/a/supermetrics/</t>
        </is>
      </c>
      <c r="F71861"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71862">
      <c r="A71862" t="inlineStr">
        <is>
          <t>Business Intelligence &amp; Analytics</t>
        </is>
      </c>
      <c r="B71862" t="inlineStr">
        <is>
          <t>Dashboard</t>
        </is>
      </c>
      <c r="C71862" t="inlineStr">
        <is>
          <t>https://www.getapp.com/business-intelligence-analytics-software/reporting-dashboard/os/web-based</t>
        </is>
      </c>
      <c r="D71862" t="inlineStr">
        <is>
          <t>Elastic Stack</t>
        </is>
      </c>
      <c r="E71862" t="inlineStr">
        <is>
          <t>https://www.getapp.com/business-intelligence-analytics-software/a/elasticsearch/</t>
        </is>
      </c>
      <c r="F71862" t="inlineStr">
        <is>
          <t>Reliably and securely take data from any source, in any format, then search, analyze, and visualize it in real time.Read more about Elastic Stack</t>
        </is>
      </c>
    </row>
    <row r="71863">
      <c r="A71863" t="inlineStr">
        <is>
          <t>Business Intelligence &amp; Analytics</t>
        </is>
      </c>
      <c r="B71863" t="inlineStr">
        <is>
          <t>Dashboard</t>
        </is>
      </c>
      <c r="C71863" t="inlineStr">
        <is>
          <t>https://www.getapp.com/business-intelligence-analytics-software/reporting-dashboard/os/web-based</t>
        </is>
      </c>
      <c r="D71863" t="inlineStr">
        <is>
          <t>Matomo</t>
        </is>
      </c>
      <c r="E71863" t="inlineStr">
        <is>
          <t>https://www.getapp.com/all-software/a/matomo/</t>
        </is>
      </c>
      <c r="F71863" t="inlineStr">
        <is>
          <t>Choose a powerful analytics solution that respects data privacy and ownership.Matomo is the trusted analytics solution for over 1.5 million websites globally.Read more about Matomo</t>
        </is>
      </c>
    </row>
    <row r="71864">
      <c r="A71864" t="inlineStr">
        <is>
          <t>Business Intelligence &amp; Analytics</t>
        </is>
      </c>
      <c r="B71864" t="inlineStr">
        <is>
          <t>Dashboard</t>
        </is>
      </c>
      <c r="C71864" t="inlineStr">
        <is>
          <t>https://www.getapp.com/business-intelligence-analytics-software/reporting-dashboard/os/web-based</t>
        </is>
      </c>
      <c r="D71864" t="inlineStr">
        <is>
          <t>Mosaic</t>
        </is>
      </c>
      <c r="E71864" t="inlineStr">
        <is>
          <t>https://www.getapp.com/finance-accounting-software/a/mosaic-1/</t>
        </is>
      </c>
      <c r="F71864" t="inlineStr">
        <is>
          <t>Mosaic is a strategic finance platform that powers planning, real-time reporting, analysis, and decision-making for startups. Consolidating data from ERP, CRM, HRIS, and billing systems, the platform provides a single source of truth across the business.Read more about Mosaic</t>
        </is>
      </c>
    </row>
    <row r="71865">
      <c r="A71865" t="inlineStr">
        <is>
          <t>Business Intelligence &amp; Analytics</t>
        </is>
      </c>
      <c r="B71865" t="inlineStr">
        <is>
          <t>Dashboard</t>
        </is>
      </c>
      <c r="C71865" t="inlineStr">
        <is>
          <t>https://www.getapp.com/business-intelligence-analytics-software/reporting-dashboard/os/web-based</t>
        </is>
      </c>
      <c r="D71865" t="inlineStr">
        <is>
          <t>Bloomreach</t>
        </is>
      </c>
      <c r="E71865" t="inlineStr">
        <is>
          <t>https://www.getapp.com/collaboration-software/a/bloomreach/</t>
        </is>
      </c>
      <c r="F71865" t="inlineStr">
        <is>
          <t>Using Bloomreach dashboards allows you to see all the key metrics and trends about your business in a single place.Read more about Bloomreach</t>
        </is>
      </c>
    </row>
    <row r="71866">
      <c r="A71866" t="inlineStr">
        <is>
          <t>Business Intelligence &amp; Analytics</t>
        </is>
      </c>
      <c r="B71866" t="inlineStr">
        <is>
          <t>Dashboard</t>
        </is>
      </c>
      <c r="C71866" t="inlineStr">
        <is>
          <t>https://www.getapp.com/business-intelligence-analytics-software/reporting-dashboard/os/web-based</t>
        </is>
      </c>
      <c r="D71866" t="inlineStr">
        <is>
          <t>IBM Cognos Analytics</t>
        </is>
      </c>
      <c r="E71866" t="inlineStr">
        <is>
          <t>https://www.getapp.com/business-intelligence-analytics-software/a/ibm-cognos-analytics/</t>
        </is>
      </c>
      <c r="F71866" t="inlineStr">
        <is>
          <t>IBM Cognos is a suite of business intelligence and performance management software, that includes dashboards, reports, forecasting, visualization &amp; automation.Read more about IBM Cognos Analytics</t>
        </is>
      </c>
    </row>
    <row r="71867">
      <c r="A71867" t="inlineStr">
        <is>
          <t>Business Intelligence &amp; Analytics</t>
        </is>
      </c>
      <c r="B71867" t="inlineStr">
        <is>
          <t>Dashboard</t>
        </is>
      </c>
      <c r="C71867" t="inlineStr">
        <is>
          <t>https://www.getapp.com/business-intelligence-analytics-software/reporting-dashboard/os/web-based</t>
        </is>
      </c>
      <c r="D71867" t="inlineStr">
        <is>
          <t>Hubble</t>
        </is>
      </c>
      <c r="E71867" t="inlineStr">
        <is>
          <t>https://www.getapp.com/business-intelligence-analytics-software/a/hubble/</t>
        </is>
      </c>
      <c r="F71867" t="inlineStr">
        <is>
          <t>Only for JD Edwards and Oracle E-Business Suite:  Integrate all your financials together in real-time, with pre-built reports &amp; dashboards.Read more about Hubble</t>
        </is>
      </c>
    </row>
    <row r="71868">
      <c r="A71868" t="inlineStr">
        <is>
          <t>Business Intelligence &amp; Analytics</t>
        </is>
      </c>
      <c r="B71868" t="inlineStr">
        <is>
          <t>Dashboard</t>
        </is>
      </c>
      <c r="C71868" t="inlineStr">
        <is>
          <t>https://www.getapp.com/business-intelligence-analytics-software/reporting-dashboard/os/web-based</t>
        </is>
      </c>
      <c r="D71868" t="inlineStr">
        <is>
          <t>Cluvio</t>
        </is>
      </c>
      <c r="E71868" t="inlineStr">
        <is>
          <t>https://www.getapp.com/business-intelligence-analytics-software/a/cluvio/</t>
        </is>
      </c>
      <c r="F71868" t="inlineStr">
        <is>
          <t>Cluvio is a modern SQL and R-based cloud analytics platform that allows you to create and share beautiful, interactive dashboards.Read more about Cluvio</t>
        </is>
      </c>
    </row>
    <row r="71869">
      <c r="A71869" t="inlineStr">
        <is>
          <t>Business Intelligence &amp; Analytics</t>
        </is>
      </c>
      <c r="B71869" t="inlineStr">
        <is>
          <t>Dashboard</t>
        </is>
      </c>
      <c r="C71869" t="inlineStr">
        <is>
          <t>https://www.getapp.com/business-intelligence-analytics-software/reporting-dashboard/os/web-based</t>
        </is>
      </c>
      <c r="D71869" t="inlineStr">
        <is>
          <t>Crazy Egg</t>
        </is>
      </c>
      <c r="E71869" t="inlineStr">
        <is>
          <t>https://www.getapp.com/business-intelligence-analytics-software/a/crazy-egg/</t>
        </is>
      </c>
      <c r="F71869" t="inlineStr">
        <is>
          <t>Snapshots to see where visitors click, scroll and spend time. Recordings to dive deeper on user journeys. A/B Testing and Editors to test and make changes.Read more about Crazy Egg</t>
        </is>
      </c>
    </row>
    <row r="71870">
      <c r="A71870" t="inlineStr">
        <is>
          <t>Business Intelligence &amp; Analytics</t>
        </is>
      </c>
      <c r="B71870" t="inlineStr">
        <is>
          <t>Dashboard</t>
        </is>
      </c>
      <c r="C71870" t="inlineStr">
        <is>
          <t>https://www.getapp.com/business-intelligence-analytics-software/reporting-dashboard/os/web-based</t>
        </is>
      </c>
      <c r="D71870" t="inlineStr">
        <is>
          <t>Fullstory</t>
        </is>
      </c>
      <c r="E71870" t="inlineStr">
        <is>
          <t>https://www.getapp.com/business-intelligence-analytics-software/a/fullstory/</t>
        </is>
      </c>
      <c r="F71870" t="inlineStr">
        <is>
          <t>Fullstory surfaces the sentiment between clicks so enterprises can create better products and experiences that win lifelong loyalty.Read more about Fullstory</t>
        </is>
      </c>
    </row>
    <row r="71871">
      <c r="A71871" t="inlineStr">
        <is>
          <t>Business Intelligence &amp; Analytics</t>
        </is>
      </c>
      <c r="B71871" t="inlineStr">
        <is>
          <t>Dashboard</t>
        </is>
      </c>
      <c r="C71871" t="inlineStr">
        <is>
          <t>https://www.getapp.com/business-intelligence-analytics-software/reporting-dashboard/os/web-based</t>
        </is>
      </c>
      <c r="D71871" t="inlineStr">
        <is>
          <t>SmartPM</t>
        </is>
      </c>
      <c r="E71871" t="inlineStr">
        <is>
          <t>https://www.getapp.com/project-management-planning-software/a/smartpm/</t>
        </is>
      </c>
      <c r="F71871" t="inlineStr">
        <is>
          <t>SmartPM offers real-time automated project controls that translate construction scheduling data and analytics into objective, reliable, and concise visuals all stakeholders can understand. Proactively address critical project risk issues with on-demand answers for better decision-making.Read more about SmartPM</t>
        </is>
      </c>
    </row>
    <row r="71872">
      <c r="A71872" t="inlineStr">
        <is>
          <t>Business Intelligence &amp; Analytics</t>
        </is>
      </c>
      <c r="B71872" t="inlineStr">
        <is>
          <t>Dashboard</t>
        </is>
      </c>
      <c r="C71872" t="inlineStr">
        <is>
          <t>https://www.getapp.com/business-intelligence-analytics-software/reporting-dashboard/os/web-based</t>
        </is>
      </c>
      <c r="D71872" t="inlineStr">
        <is>
          <t>NinjaCat</t>
        </is>
      </c>
      <c r="E71872" t="inlineStr">
        <is>
          <t>https://www.getapp.com/business-intelligence-analytics-software/a/ninjacat/</t>
        </is>
      </c>
      <c r="F71872"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71873">
      <c r="A71873" t="inlineStr">
        <is>
          <t>Business Intelligence &amp; Analytics</t>
        </is>
      </c>
      <c r="B71873" t="inlineStr">
        <is>
          <t>Dashboard</t>
        </is>
      </c>
      <c r="C71873" t="inlineStr">
        <is>
          <t>https://www.getapp.com/business-intelligence-analytics-software/reporting-dashboard/os/web-based</t>
        </is>
      </c>
      <c r="D71873" t="inlineStr">
        <is>
          <t>Fuel</t>
        </is>
      </c>
      <c r="E71873" t="inlineStr">
        <is>
          <t>https://www.getapp.com/finance-accounting-software/a/fuel/</t>
        </is>
      </c>
      <c r="F71873" t="inlineStr">
        <is>
          <t>Fuelfinance develops software designed to assist startups with financial management and planning.Read more about Fuel</t>
        </is>
      </c>
    </row>
    <row r="71874">
      <c r="A71874" t="inlineStr">
        <is>
          <t>Business Intelligence &amp; Analytics</t>
        </is>
      </c>
      <c r="B71874" t="inlineStr">
        <is>
          <t>Dashboard</t>
        </is>
      </c>
      <c r="C71874" t="inlineStr">
        <is>
          <t>https://www.getapp.com/business-intelligence-analytics-software/reporting-dashboard/os/web-based</t>
        </is>
      </c>
      <c r="D71874" t="inlineStr">
        <is>
          <t>Solver</t>
        </is>
      </c>
      <c r="E71874" t="inlineStr">
        <is>
          <t>https://www.getapp.com/business-intelligence-analytics-software/a/solver/</t>
        </is>
      </c>
      <c r="F71874" t="inlineStr">
        <is>
          <t>Solver is a data warehouse and corporate performance management (CPM) system based on the Microsoft platform. It enables businesses to capture and store transactional data in a centralized repository, track and manage multiple data sources and generate ad-hoc reports.Read more about Solver</t>
        </is>
      </c>
    </row>
    <row r="71875">
      <c r="A71875" t="inlineStr">
        <is>
          <t>Business Intelligence &amp; Analytics</t>
        </is>
      </c>
      <c r="B71875" t="inlineStr">
        <is>
          <t>Dashboard</t>
        </is>
      </c>
      <c r="C71875" t="inlineStr">
        <is>
          <t>https://www.getapp.com/business-intelligence-analytics-software/reporting-dashboard/os/web-based</t>
        </is>
      </c>
      <c r="D71875" t="inlineStr">
        <is>
          <t>FURIOUS</t>
        </is>
      </c>
      <c r="E71875" t="inlineStr">
        <is>
          <t>https://www.getapp.com/operations-management-software/a/furious/</t>
        </is>
      </c>
      <c r="F71875" t="inlineStr">
        <is>
          <t>Furious has been helping service companies and start-ups that work in project mode to manage their business and teams profitably.With all your workflows in one place, Furious replaces an average of 7 tools.Read more about FURIOUS</t>
        </is>
      </c>
    </row>
    <row r="71876">
      <c r="A71876" t="inlineStr">
        <is>
          <t>Business Intelligence &amp; Analytics</t>
        </is>
      </c>
      <c r="B71876" t="inlineStr">
        <is>
          <t>Dashboard</t>
        </is>
      </c>
      <c r="C71876" t="inlineStr">
        <is>
          <t>https://www.getapp.com/business-intelligence-analytics-software/reporting-dashboard/os/web-based</t>
        </is>
      </c>
      <c r="D71876" t="inlineStr">
        <is>
          <t>Whatagraph</t>
        </is>
      </c>
      <c r="E71876" t="inlineStr">
        <is>
          <t>https://www.getapp.com/business-intelligence-analytics-software/a/whatagraph/</t>
        </is>
      </c>
      <c r="F71876" t="inlineStr">
        <is>
          <t>Whatagraph is a fast and easy-to-use platform for monitoring and reporting on marketing performance. It enables marketing teams to consolidate data from all channels, organize it, and turn it into dashboards and reports for internal analysis or external sharing.Read more about Whatagraph</t>
        </is>
      </c>
    </row>
    <row r="71877">
      <c r="A71877" t="inlineStr">
        <is>
          <t>Business Intelligence &amp; Analytics</t>
        </is>
      </c>
      <c r="B71877" t="inlineStr">
        <is>
          <t>Dashboard</t>
        </is>
      </c>
      <c r="C71877" t="inlineStr">
        <is>
          <t>https://www.getapp.com/business-intelligence-analytics-software/reporting-dashboard/os/web-based</t>
        </is>
      </c>
      <c r="D71877" t="inlineStr">
        <is>
          <t>Lebesgue</t>
        </is>
      </c>
      <c r="E71877" t="inlineStr">
        <is>
          <t>https://www.getapp.com/business-intelligence-analytics-software/a/lebesgue/</t>
        </is>
      </c>
      <c r="F71877" t="inlineStr">
        <is>
          <t>Lebesgue's unified e-commerce dashboard uses AI, shop, ad &amp; first-party data via Le-Pixel for accuracy. Integrates Shopify/Woo, Ads (Meta/Google/TikTok+), GA4, Klaviyo, competitors. Track revenue, profit, ROAS, LTV reliably in one view. Features goal tracking &amp; email reports.Read more about Lebesgue</t>
        </is>
      </c>
    </row>
    <row r="71878">
      <c r="A71878" t="inlineStr">
        <is>
          <t>Business Intelligence &amp; Analytics</t>
        </is>
      </c>
      <c r="B71878" t="inlineStr">
        <is>
          <t>Dashboard</t>
        </is>
      </c>
      <c r="C71878" t="inlineStr">
        <is>
          <t>https://www.getapp.com/business-intelligence-analytics-software/reporting-dashboard/os/web-based</t>
        </is>
      </c>
      <c r="D71878" t="inlineStr">
        <is>
          <t>Directus</t>
        </is>
      </c>
      <c r="E71878" t="inlineStr">
        <is>
          <t>https://www.getapp.com/website-ecommerce-software/a/directus/</t>
        </is>
      </c>
      <c r="F71878" t="inlineStr">
        <is>
          <t>Directus is an open-source headless content management system (CMS) that helps businesses store content in custom SQL databases and access them through an API. Using the Directus App, supervisors can sort items into several categories and customize the platform according to brand requirements.Read more about Directus</t>
        </is>
      </c>
    </row>
    <row r="71879">
      <c r="A71879" t="inlineStr">
        <is>
          <t>Business Intelligence &amp; Analytics</t>
        </is>
      </c>
      <c r="B71879" t="inlineStr">
        <is>
          <t>Dashboard</t>
        </is>
      </c>
      <c r="C71879" t="inlineStr">
        <is>
          <t>https://www.getapp.com/business-intelligence-analytics-software/reporting-dashboard/os/web-based</t>
        </is>
      </c>
      <c r="D71879" t="inlineStr">
        <is>
          <t>InsightSquared</t>
        </is>
      </c>
      <c r="E71879" t="inlineStr">
        <is>
          <t>https://www.getapp.com/marketing-software/a/insightsquared/</t>
        </is>
      </c>
      <c r="F71879" t="inlineStr">
        <is>
          <t>InsightSquared’s sales intelligence solution is the “operating system” for high-growth sales teams. It empowers sales operations leaders to help their executives produce reliable forecasts, understand pipeline trends, and maximize rep impact.Read more about InsightSquared</t>
        </is>
      </c>
    </row>
    <row r="71880">
      <c r="A71880" t="inlineStr">
        <is>
          <t>Business Intelligence &amp; Analytics</t>
        </is>
      </c>
      <c r="B71880" t="inlineStr">
        <is>
          <t>Dashboard</t>
        </is>
      </c>
      <c r="C71880" t="inlineStr">
        <is>
          <t>https://www.getapp.com/business-intelligence-analytics-software/reporting-dashboard/os/web-based</t>
        </is>
      </c>
      <c r="D71880" t="inlineStr">
        <is>
          <t>CRM Analytics</t>
        </is>
      </c>
      <c r="E71880" t="inlineStr">
        <is>
          <t>https://www.getapp.com/business-intelligence-analytics-software/a/wave-salesforce-analytics-cloud/</t>
        </is>
      </c>
      <c r="F71880" t="inlineStr">
        <is>
          <t>CRM Analytics is a cloud-based and on-premise data analysis platform, which helps small to large businesses in finance, healthcare, life sciences, communications, manufacturing, consumer goods, and other sectors extract, visualize, connect, share, and clean data. Features include machine learning (ML), natural language processing (NLP), artificial intelligence (AI), forecasting, predictive modeling, and drag-and-drop data visualization.Read more about CRM Analytics</t>
        </is>
      </c>
    </row>
    <row r="71881">
      <c r="A71881" t="inlineStr">
        <is>
          <t>Business Intelligence &amp; Analytics</t>
        </is>
      </c>
      <c r="B71881" t="inlineStr">
        <is>
          <t>Dashboard</t>
        </is>
      </c>
      <c r="C71881" t="inlineStr">
        <is>
          <t>https://www.getapp.com/business-intelligence-analytics-software/reporting-dashboard/os/web-based</t>
        </is>
      </c>
      <c r="D71881" t="inlineStr">
        <is>
          <t>PHP CRUD Generator</t>
        </is>
      </c>
      <c r="E71881" t="inlineStr">
        <is>
          <t>https://www.getapp.com/business-intelligence-analytics-software/a/php-crud-generator/</t>
        </is>
      </c>
      <c r="F71881" t="inlineStr">
        <is>
          <t>PHP CRUD Generator is a web application for developing a complete and advanced admin dashboard from a MySQL database. Users can administer any type of data regardless of its number or complexity of structure.Read more about PHP CRUD Generator</t>
        </is>
      </c>
    </row>
    <row r="71882">
      <c r="A71882" t="inlineStr">
        <is>
          <t>Business Intelligence &amp; Analytics</t>
        </is>
      </c>
      <c r="B71882" t="inlineStr">
        <is>
          <t>Dashboard</t>
        </is>
      </c>
      <c r="C71882" t="inlineStr">
        <is>
          <t>https://www.getapp.com/business-intelligence-analytics-software/reporting-dashboard/os/web-based</t>
        </is>
      </c>
      <c r="D71882" t="inlineStr">
        <is>
          <t>Sigma Computing</t>
        </is>
      </c>
      <c r="E71882" t="inlineStr">
        <is>
          <t>https://www.getapp.com/business-intelligence-analytics-software/a/sigma/</t>
        </is>
      </c>
      <c r="F71882"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1883">
      <c r="A71883" t="inlineStr">
        <is>
          <t>Business Intelligence &amp; Analytics</t>
        </is>
      </c>
      <c r="B71883" t="inlineStr">
        <is>
          <t>Dashboard</t>
        </is>
      </c>
      <c r="C71883" t="inlineStr">
        <is>
          <t>https://www.getapp.com/business-intelligence-analytics-software/reporting-dashboard/os/web-based</t>
        </is>
      </c>
      <c r="D71883" t="inlineStr">
        <is>
          <t>Two Minute Reports</t>
        </is>
      </c>
      <c r="E71883" t="inlineStr">
        <is>
          <t>https://www.getapp.com/business-intelligence-analytics-software/a/two-minute-reports/</t>
        </is>
      </c>
      <c r="F71883"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71884">
      <c r="A71884" t="inlineStr">
        <is>
          <t>Business Intelligence &amp; Analytics</t>
        </is>
      </c>
      <c r="B71884" t="inlineStr">
        <is>
          <t>Dashboard</t>
        </is>
      </c>
      <c r="C71884" t="inlineStr">
        <is>
          <t>https://www.getapp.com/business-intelligence-analytics-software/reporting-dashboard/os/web-based</t>
        </is>
      </c>
      <c r="D71884" t="inlineStr">
        <is>
          <t>SEOcrawl</t>
        </is>
      </c>
      <c r="E71884" t="inlineStr">
        <is>
          <t>https://www.getapp.com/marketing-software/a/seocrawl/</t>
        </is>
      </c>
      <c r="F71884" t="inlineStr">
        <is>
          <t>We love helping all SEO professionals in all the different stages:- SEO Freelancers (save time and automate processes)- in House SEO teams (unique insights)- Enterprise SEO (data warehouse)Read more about SEOcrawl</t>
        </is>
      </c>
    </row>
    <row r="71885">
      <c r="A71885" t="inlineStr">
        <is>
          <t>Business Intelligence &amp; Analytics</t>
        </is>
      </c>
      <c r="B71885" t="inlineStr">
        <is>
          <t>Dashboard</t>
        </is>
      </c>
      <c r="C71885" t="inlineStr">
        <is>
          <t>https://www.getapp.com/business-intelligence-analytics-software/reporting-dashboard/os/web-based</t>
        </is>
      </c>
      <c r="D71885" t="inlineStr">
        <is>
          <t>UpMetrics</t>
        </is>
      </c>
      <c r="E71885" t="inlineStr">
        <is>
          <t>https://www.getapp.com/business-intelligence-analytics-software/a/upmetrics-1/</t>
        </is>
      </c>
      <c r="F71885" t="inlineStr">
        <is>
          <t>UpMetrics is the leading impact measurement and management platform for mission-driven organizations. By combining innovative, easy-to-use technology, expert services, and a community designed around shared learning, UpMetrics is helping organizations to maximize positive social outcomes.Read more about UpMetrics</t>
        </is>
      </c>
    </row>
    <row r="71886">
      <c r="A71886" t="inlineStr">
        <is>
          <t>Business Intelligence &amp; Analytics</t>
        </is>
      </c>
      <c r="B71886" t="inlineStr">
        <is>
          <t>Dashboard</t>
        </is>
      </c>
      <c r="C71886" t="inlineStr">
        <is>
          <t>https://www.getapp.com/business-intelligence-analytics-software/reporting-dashboard/os/web-based</t>
        </is>
      </c>
      <c r="D71886" t="inlineStr">
        <is>
          <t>Cosmos</t>
        </is>
      </c>
      <c r="E71886" t="inlineStr">
        <is>
          <t>https://www.getapp.com/business-intelligence-analytics-software/a/cosmos/</t>
        </is>
      </c>
      <c r="F71886" t="inlineStr">
        <is>
          <t>Cosmos delivers lightning-fast, intuitive, centralized reporting and analytics for Microsoft Dynamics 365 Business Central cloud. With Cosmos, no technical expertise is needed to create custom reports and Power BI dashboards inside Excel from all your financial and operational data in minutes.Read more about Cosmos</t>
        </is>
      </c>
    </row>
    <row r="71887">
      <c r="A71887" t="inlineStr">
        <is>
          <t>Business Intelligence &amp; Analytics</t>
        </is>
      </c>
      <c r="B71887" t="inlineStr">
        <is>
          <t>Dashboard</t>
        </is>
      </c>
      <c r="C71887" t="inlineStr">
        <is>
          <t>https://www.getapp.com/business-intelligence-analytics-software/reporting-dashboard/os/web-based</t>
        </is>
      </c>
      <c r="D71887" t="inlineStr">
        <is>
          <t>MicroStrategy Analytics</t>
        </is>
      </c>
      <c r="E71887" t="inlineStr">
        <is>
          <t>https://www.getapp.com/business-intelligence-analytics-software/a/microstrategy/</t>
        </is>
      </c>
      <c r="F71887" t="inlineStr">
        <is>
          <t>MicroStrategy ONE integrates the power of generative AI with the precision of BI and Analytics.Read more about MicroStrategy Analytics</t>
        </is>
      </c>
    </row>
    <row r="71888">
      <c r="A71888" t="inlineStr">
        <is>
          <t>Business Intelligence &amp; Analytics</t>
        </is>
      </c>
      <c r="B71888" t="inlineStr">
        <is>
          <t>Dashboard</t>
        </is>
      </c>
      <c r="C71888" t="inlineStr">
        <is>
          <t>https://www.getapp.com/business-intelligence-analytics-software/reporting-dashboard/os/web-based</t>
        </is>
      </c>
      <c r="D71888" t="inlineStr">
        <is>
          <t>Cegid Talentsoft</t>
        </is>
      </c>
      <c r="E71888" t="inlineStr">
        <is>
          <t>https://www.getapp.com/business-intelligence-analytics-software/a/cegid-talentsoft/</t>
        </is>
      </c>
      <c r="F71888" t="inlineStr">
        <is>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is>
      </c>
    </row>
    <row r="71889">
      <c r="A71889" t="inlineStr">
        <is>
          <t>Business Intelligence &amp; Analytics</t>
        </is>
      </c>
      <c r="B71889" t="inlineStr">
        <is>
          <t>Dashboard</t>
        </is>
      </c>
      <c r="C71889" t="inlineStr">
        <is>
          <t>https://www.getapp.com/business-intelligence-analytics-software/reporting-dashboard/os/web-based</t>
        </is>
      </c>
      <c r="D71889" t="inlineStr">
        <is>
          <t>Reach Reporting</t>
        </is>
      </c>
      <c r="E71889" t="inlineStr">
        <is>
          <t>https://www.getapp.com/finance-accounting-software/a/reach-reporting/</t>
        </is>
      </c>
      <c r="F71889" t="inlineStr">
        <is>
          <t>Automation for your financial and non-financial data. Reach Reporting makes reporting, forecasting, and budgeting easy with powerful dashboards and enhanced visuals. Automate repetitive tasks to make better data-driven decisions in minutes.Read more about Reach Reporting</t>
        </is>
      </c>
    </row>
    <row r="71890">
      <c r="A71890" t="inlineStr">
        <is>
          <t>Business Intelligence &amp; Analytics</t>
        </is>
      </c>
      <c r="B71890" t="inlineStr">
        <is>
          <t>Dashboard</t>
        </is>
      </c>
      <c r="C71890" t="inlineStr">
        <is>
          <t>https://www.getapp.com/business-intelligence-analytics-software/reporting-dashboard/os/web-based</t>
        </is>
      </c>
      <c r="D71890" t="inlineStr">
        <is>
          <t>Smice</t>
        </is>
      </c>
      <c r="E71890" t="inlineStr">
        <is>
          <t>https://www.getapp.com/project-management-planning-software/a/smice/</t>
        </is>
      </c>
      <c r="F71890" t="inlineStr">
        <is>
          <t>Smice is developed by a Mystery Shopping agency with 18 years of expertise. The mobile app's performance and ergonomics is made for employees, allowing them to self-evaluate on the basis of the standards measured by the mystery visits.Read more about Smice</t>
        </is>
      </c>
    </row>
    <row r="71891">
      <c r="A71891" t="inlineStr">
        <is>
          <t>Business Intelligence &amp; Analytics</t>
        </is>
      </c>
      <c r="B71891" t="inlineStr">
        <is>
          <t>Dashboard</t>
        </is>
      </c>
      <c r="C71891" t="inlineStr">
        <is>
          <t>https://www.getapp.com/business-intelligence-analytics-software/reporting-dashboard/os/web-based</t>
        </is>
      </c>
      <c r="D71891" t="inlineStr">
        <is>
          <t>Style Intelligence</t>
        </is>
      </c>
      <c r="E71891" t="inlineStr">
        <is>
          <t>https://www.getapp.com/business-intelligence-analytics-software/a/style-intelligence1/</t>
        </is>
      </c>
      <c r="F71891" t="inlineStr">
        <is>
          <t>Style Intelligence is an operational business intelligence platform that uses data visualization tools to address data analysis and reporting needsRead more about Style Intelligence</t>
        </is>
      </c>
    </row>
    <row r="71892">
      <c r="A71892" t="inlineStr">
        <is>
          <t>Business Intelligence &amp; Analytics</t>
        </is>
      </c>
      <c r="B71892" t="inlineStr">
        <is>
          <t>Dashboard</t>
        </is>
      </c>
      <c r="C71892" t="inlineStr">
        <is>
          <t>https://www.getapp.com/business-intelligence-analytics-software/reporting-dashboard/os/web-based</t>
        </is>
      </c>
      <c r="D71892" t="inlineStr">
        <is>
          <t>ESM+Strategy</t>
        </is>
      </c>
      <c r="E71892" t="inlineStr">
        <is>
          <t>https://www.getapp.com/operations-management-software/a/executive-strategy-mgr/</t>
        </is>
      </c>
      <c r="F71892" t="inlineStr">
        <is>
          <t>Track the progress of your strategic plan with Balanced Scorecard Software, Strategy Maps, dashboards, and instantly generated exports in PDF, PPT, and Excel.Read more about ESM+Strategy</t>
        </is>
      </c>
    </row>
    <row r="71893">
      <c r="A71893" t="inlineStr">
        <is>
          <t>Business Intelligence &amp; Analytics</t>
        </is>
      </c>
      <c r="B71893" t="inlineStr">
        <is>
          <t>Dashboard</t>
        </is>
      </c>
      <c r="C71893" t="inlineStr">
        <is>
          <t>https://www.getapp.com/business-intelligence-analytics-software/reporting-dashboard/os/web-based</t>
        </is>
      </c>
      <c r="D71893" t="inlineStr">
        <is>
          <t>SAS Visual Analytics</t>
        </is>
      </c>
      <c r="E71893" t="inlineStr">
        <is>
          <t>https://www.getapp.com/business-intelligence-analytics-software/a/sas-visual-analytics/</t>
        </is>
      </c>
      <c r="F71893" t="inlineStr">
        <is>
          <t>SAS Visual Analytics facilitates exploration, interactivity, analysis, and sharing insights with a single low-code/no-code interface. Plus, augmented analytics and advanced capabilities accelerate insights and help uncover stories hidden in your data.Read more about SAS Visual Analytics</t>
        </is>
      </c>
    </row>
    <row r="71894">
      <c r="A71894" t="inlineStr">
        <is>
          <t>Business Intelligence &amp; Analytics</t>
        </is>
      </c>
      <c r="B71894" t="inlineStr">
        <is>
          <t>Dashboard</t>
        </is>
      </c>
      <c r="C71894" t="inlineStr">
        <is>
          <t>https://www.getapp.com/business-intelligence-analytics-software/reporting-dashboard/os/web-based</t>
        </is>
      </c>
      <c r="D71894" t="inlineStr">
        <is>
          <t>Glew</t>
        </is>
      </c>
      <c r="E71894" t="inlineStr">
        <is>
          <t>https://www.getapp.com/business-intelligence-analytics-software/a/glew/</t>
        </is>
      </c>
      <c r="F71894" t="inlineStr">
        <is>
          <t>Glew is a multichannel eCommerce analytics tool for stores hosted on WooCommerce, Shopify &amp; Magento offering customer insights, merchandise analytics and performance reports for online retailers &amp; digital agencies. Integrate external platforms to ETL data for cross-channel reporting &amp; more.Read more about Glew</t>
        </is>
      </c>
    </row>
    <row r="71895">
      <c r="A71895" t="inlineStr">
        <is>
          <t>Business Intelligence &amp; Analytics</t>
        </is>
      </c>
      <c r="B71895" t="inlineStr">
        <is>
          <t>Dashboard</t>
        </is>
      </c>
      <c r="C71895" t="inlineStr">
        <is>
          <t>https://www.getapp.com/business-intelligence-analytics-software/reporting-dashboard/os/web-based</t>
        </is>
      </c>
      <c r="D71895" t="inlineStr">
        <is>
          <t>Heap</t>
        </is>
      </c>
      <c r="E71895" t="inlineStr">
        <is>
          <t>https://www.getapp.com/business-intelligence-analytics-software/a/heap/</t>
        </is>
      </c>
      <c r="F71895" t="inlineStr">
        <is>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is>
      </c>
    </row>
    <row r="71896">
      <c r="A71896" t="inlineStr">
        <is>
          <t>Business Intelligence &amp; Analytics</t>
        </is>
      </c>
      <c r="B71896" t="inlineStr">
        <is>
          <t>Dashboard</t>
        </is>
      </c>
      <c r="C71896" t="inlineStr">
        <is>
          <t>https://www.getapp.com/business-intelligence-analytics-software/reporting-dashboard/os/web-based</t>
        </is>
      </c>
      <c r="D71896" t="inlineStr">
        <is>
          <t>TruOI</t>
        </is>
      </c>
      <c r="E71896" t="inlineStr">
        <is>
          <t>https://www.getapp.com/all-software/a/idashboards-1/</t>
        </is>
      </c>
      <c r="F71896" t="inlineStr">
        <is>
          <t>TruOI centralizes, manages, and automates your entire multi-unit operations. Voice-activated AI Command instantly retrieves data for all your locations so you can understand and improve every aspect of your business’s performance.Read more about TruOI</t>
        </is>
      </c>
    </row>
    <row r="71897">
      <c r="A71897" t="inlineStr">
        <is>
          <t>Business Intelligence &amp; Analytics</t>
        </is>
      </c>
      <c r="B71897" t="inlineStr">
        <is>
          <t>Dashboard</t>
        </is>
      </c>
      <c r="C71897" t="inlineStr">
        <is>
          <t>https://www.getapp.com/business-intelligence-analytics-software/reporting-dashboard/os/web-based</t>
        </is>
      </c>
      <c r="D71897" t="inlineStr">
        <is>
          <t>datapine</t>
        </is>
      </c>
      <c r="E71897" t="inlineStr">
        <is>
          <t>https://www.getapp.com/business-intelligence-analytics-software/a/datapine/</t>
        </is>
      </c>
      <c r="F71897" t="inlineStr">
        <is>
          <t>datapine’s innovative dashboard software helps data-driven businesses in easily tracking central key metrics in one central platform. With an intuitive user interface and advanced dashboard features, even non-technical business users can create and share interactive dashboards with a few clicks.Read more about datapine</t>
        </is>
      </c>
    </row>
    <row r="71898">
      <c r="A71898" t="inlineStr">
        <is>
          <t>Business Intelligence &amp; Analytics</t>
        </is>
      </c>
      <c r="B71898" t="inlineStr">
        <is>
          <t>Dashboard</t>
        </is>
      </c>
      <c r="C71898" t="inlineStr">
        <is>
          <t>https://www.getapp.com/business-intelligence-analytics-software/reporting-dashboard/os/web-based</t>
        </is>
      </c>
      <c r="D71898" t="inlineStr">
        <is>
          <t>Peakboard</t>
        </is>
      </c>
      <c r="E71898" t="inlineStr">
        <is>
          <t>https://www.getapp.com/business-intelligence-analytics-software/a/peakboard/</t>
        </is>
      </c>
      <c r="F71898" t="inlineStr">
        <is>
          <t>Peakboard's low-code platform simplifies digitalization in production and logistics. It assists in process monitoring and system management. Gathering data from various sources like SAP, machine controls, and Excel, it offers real-time evaluation and display for more operational excellence.Read more about Peakboard</t>
        </is>
      </c>
    </row>
    <row r="71899">
      <c r="A71899" t="inlineStr">
        <is>
          <t>Business Intelligence &amp; Analytics</t>
        </is>
      </c>
      <c r="B71899" t="inlineStr">
        <is>
          <t>Dashboard</t>
        </is>
      </c>
      <c r="C71899" t="inlineStr">
        <is>
          <t>https://www.getapp.com/business-intelligence-analytics-software/reporting-dashboard/os/web-based</t>
        </is>
      </c>
      <c r="D71899" t="inlineStr">
        <is>
          <t>VobeSoft</t>
        </is>
      </c>
      <c r="E71899" t="inlineStr">
        <is>
          <t>https://www.getapp.com/business-intelligence-analytics-software/a/vobesoft/</t>
        </is>
      </c>
      <c r="F71899" t="inlineStr">
        <is>
          <t>VobeSoft is a business software solution that configures a cloud database into business solutions without coding. Companies can use a pre-defined template or build custom enterprise applications.Read more about VobeSoft</t>
        </is>
      </c>
    </row>
    <row r="71900">
      <c r="A71900" t="inlineStr">
        <is>
          <t>Business Intelligence &amp; Analytics</t>
        </is>
      </c>
      <c r="B71900" t="inlineStr">
        <is>
          <t>Dashboard</t>
        </is>
      </c>
      <c r="C71900" t="inlineStr">
        <is>
          <t>https://www.getapp.com/business-intelligence-analytics-software/reporting-dashboard/os/web-based</t>
        </is>
      </c>
      <c r="D71900" t="inlineStr">
        <is>
          <t>Adriel</t>
        </is>
      </c>
      <c r="E71900" t="inlineStr">
        <is>
          <t>https://www.getapp.com/business-intelligence-analytics-software/a/adriel/</t>
        </is>
      </c>
      <c r="F71900" t="inlineStr">
        <is>
          <t>Adriel has all the tools you need to handle complex marketing campaigns and reach your advertising goals.Goodbye endless spreadsheets, PDFs, and back-and-forth emails. Adriel is unified, business-ready marketing data at your team's fingertips anytime, anywhere.Read more about Adriel</t>
        </is>
      </c>
    </row>
    <row r="71901">
      <c r="A71901" t="inlineStr">
        <is>
          <t>Business Intelligence &amp; Analytics</t>
        </is>
      </c>
      <c r="B71901" t="inlineStr">
        <is>
          <t>Dashboard</t>
        </is>
      </c>
      <c r="C71901" t="inlineStr">
        <is>
          <t>https://www.getapp.com/business-intelligence-analytics-software/reporting-dashboard/os/web-based</t>
        </is>
      </c>
      <c r="D71901" t="inlineStr">
        <is>
          <t>Easyflow</t>
        </is>
      </c>
      <c r="E71901" t="inlineStr">
        <is>
          <t>https://www.getapp.com/it-management-software/a/easyflow/</t>
        </is>
      </c>
      <c r="F71901" t="inlineStr">
        <is>
          <t>Easyflow.io is an advanced platform that combines process automation and business intelligence capabilities to empower users to streamline their operations and make data-driven decisions.Read more about Easyflow</t>
        </is>
      </c>
    </row>
    <row r="71902">
      <c r="A71902" t="inlineStr">
        <is>
          <t>Business Intelligence &amp; Analytics</t>
        </is>
      </c>
      <c r="B71902" t="inlineStr">
        <is>
          <t>Dashboard</t>
        </is>
      </c>
      <c r="C71902" t="inlineStr">
        <is>
          <t>https://www.getapp.com/business-intelligence-analytics-software/reporting-dashboard/os/web-based</t>
        </is>
      </c>
      <c r="D71902" t="inlineStr">
        <is>
          <t>Falcon</t>
        </is>
      </c>
      <c r="E71902" t="inlineStr">
        <is>
          <t>https://www.getapp.com/project-management-planning-software/a/falcon/</t>
        </is>
      </c>
      <c r="F71902" t="inlineStr">
        <is>
          <t>Falcon, a lightweight PPM software for PMOs, streamlines project oversight. Its adaptability, efficiency, and robust reporting empower long-term strategy implementation. It is extremely easy to setup and ready to use from the very first login.Read more about Falcon</t>
        </is>
      </c>
    </row>
    <row r="71903">
      <c r="A71903" t="inlineStr">
        <is>
          <t>Business Intelligence &amp; Analytics</t>
        </is>
      </c>
      <c r="B71903" t="inlineStr">
        <is>
          <t>Dashboard</t>
        </is>
      </c>
      <c r="C71903" t="inlineStr">
        <is>
          <t>https://www.getapp.com/business-intelligence-analytics-software/reporting-dashboard/os/web-based</t>
        </is>
      </c>
      <c r="D71903" t="inlineStr">
        <is>
          <t>Pentaho</t>
        </is>
      </c>
      <c r="E71903" t="inlineStr">
        <is>
          <t>https://www.getapp.com/business-intelligence-analytics-software/a/pentaho/</t>
        </is>
      </c>
      <c r="F71903" t="inlineStr">
        <is>
          <t>Pentaho couples data integration with business analytics in a modern platform that brings together IT &amp; business users to access, visualize &amp; explore their dataRead more about Pentaho</t>
        </is>
      </c>
    </row>
    <row r="71904">
      <c r="A71904" t="inlineStr">
        <is>
          <t>Business Intelligence &amp; Analytics</t>
        </is>
      </c>
      <c r="B71904" t="inlineStr">
        <is>
          <t>Dashboard</t>
        </is>
      </c>
      <c r="C71904" t="inlineStr">
        <is>
          <t>https://www.getapp.com/business-intelligence-analytics-software/reporting-dashboard/os/web-based</t>
        </is>
      </c>
      <c r="D71904" t="inlineStr">
        <is>
          <t>Reportz</t>
        </is>
      </c>
      <c r="E71904" t="inlineStr">
        <is>
          <t>https://www.getapp.com/marketing-software/a/reportz/</t>
        </is>
      </c>
      <c r="F71904" t="inlineStr">
        <is>
          <t>Our reporting solution consists of client-based dashboards that are always accessible through the live link and can also be exported as a PDF. In the dashboard, you can place unlimited widgets that pull the data from various sources, such as Ad accounts, Analytics properties, CSVs and even images!Read more about Reportz</t>
        </is>
      </c>
    </row>
    <row r="71905">
      <c r="A71905" t="inlineStr">
        <is>
          <t>Business Intelligence &amp; Analytics</t>
        </is>
      </c>
      <c r="B71905" t="inlineStr">
        <is>
          <t>Dashboard</t>
        </is>
      </c>
      <c r="C71905" t="inlineStr">
        <is>
          <t>https://www.getapp.com/business-intelligence-analytics-software/reporting-dashboard/os/web-based</t>
        </is>
      </c>
      <c r="D71905" t="inlineStr">
        <is>
          <t>WebEngage</t>
        </is>
      </c>
      <c r="E71905" t="inlineStr">
        <is>
          <t>https://www.getapp.com/customer-management-software/a/webengage/</t>
        </is>
      </c>
      <c r="F71905" t="inlineStr">
        <is>
          <t>WebEngage is a customer data platform &amp; marketing automation suite that makes user engagement &amp; retention simplified and highly effective for consumer tech enterprises and SMBs.Read more about WebEngage</t>
        </is>
      </c>
    </row>
    <row r="71906">
      <c r="A71906" t="inlineStr">
        <is>
          <t>Business Intelligence &amp; Analytics</t>
        </is>
      </c>
      <c r="B71906" t="inlineStr">
        <is>
          <t>Dashboard</t>
        </is>
      </c>
      <c r="C71906" t="inlineStr">
        <is>
          <t>https://www.getapp.com/business-intelligence-analytics-software/reporting-dashboard/os/web-based</t>
        </is>
      </c>
      <c r="D71906" t="inlineStr">
        <is>
          <t>Grid</t>
        </is>
      </c>
      <c r="E71906" t="inlineStr">
        <is>
          <t>https://www.getapp.com/all-software/a/grid/</t>
        </is>
      </c>
      <c r="F71906"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71907">
      <c r="A71907" t="inlineStr">
        <is>
          <t>Business Intelligence &amp; Analytics</t>
        </is>
      </c>
      <c r="B71907" t="inlineStr">
        <is>
          <t>Dashboard</t>
        </is>
      </c>
      <c r="C71907" t="inlineStr">
        <is>
          <t>https://www.getapp.com/business-intelligence-analytics-software/reporting-dashboard/os/web-based</t>
        </is>
      </c>
      <c r="D71907" t="inlineStr">
        <is>
          <t>Spider Impact</t>
        </is>
      </c>
      <c r="E71907" t="inlineStr">
        <is>
          <t>https://www.getapp.com/business-intelligence-analytics-software/a/scoreboard/</t>
        </is>
      </c>
      <c r="F71907" t="inlineStr">
        <is>
          <t>It's your data and information, view it your way. With Spider Impact, you can easily create live, interactive dashboards, strategy maps, reports, briefings, and more to satisfy unique information needs.Read more about Spider Impact</t>
        </is>
      </c>
    </row>
    <row r="71908">
      <c r="A71908" t="inlineStr">
        <is>
          <t>Business Intelligence &amp; Analytics</t>
        </is>
      </c>
      <c r="B71908" t="inlineStr">
        <is>
          <t>Dashboard</t>
        </is>
      </c>
      <c r="C71908" t="inlineStr">
        <is>
          <t>https://www.getapp.com/business-intelligence-analytics-software/reporting-dashboard/os/web-based</t>
        </is>
      </c>
      <c r="D71908" t="inlineStr">
        <is>
          <t>Fathom</t>
        </is>
      </c>
      <c r="E71908" t="inlineStr">
        <is>
          <t>https://www.getapp.com/business-intelligence-analytics-software/a/fathom/</t>
        </is>
      </c>
      <c r="F71908" t="inlineStr">
        <is>
          <t>Fathom’s report-style dashboards provide real-time insights into key financial metrics, including profitability, cash flow, and growth. Customisable charts, KPIs, and trend analysis help businesses track performance, identify opportunities, and make data-driven decisions with confidence.Read more about Fathom</t>
        </is>
      </c>
    </row>
    <row r="71909">
      <c r="A71909" t="inlineStr">
        <is>
          <t>Business Intelligence &amp; Analytics</t>
        </is>
      </c>
      <c r="B71909" t="inlineStr">
        <is>
          <t>Dashboard</t>
        </is>
      </c>
      <c r="C71909" t="inlineStr">
        <is>
          <t>https://www.getapp.com/business-intelligence-analytics-software/reporting-dashboard/os/web-based</t>
        </is>
      </c>
      <c r="D71909" t="inlineStr">
        <is>
          <t>Plecto</t>
        </is>
      </c>
      <c r="E71909" t="inlineStr">
        <is>
          <t>https://www.getapp.com/business-intelligence-analytics-software/a/plecto/</t>
        </is>
      </c>
      <c r="F71909" t="inlineStr">
        <is>
          <t>Plecto is a dashboard tool designed to boost performance. Our platform is trusted by more than 85.000 top performers. We visualize performance across teams and platforms in an open and engaging way. With gamification and instant recognition, we create motivation and engagement across teams.Read more about Plecto</t>
        </is>
      </c>
    </row>
    <row r="71910">
      <c r="A71910" t="inlineStr">
        <is>
          <t>Business Intelligence &amp; Analytics</t>
        </is>
      </c>
      <c r="B71910" t="inlineStr">
        <is>
          <t>Dashboard</t>
        </is>
      </c>
      <c r="C71910" t="inlineStr">
        <is>
          <t>https://www.getapp.com/business-intelligence-analytics-software/reporting-dashboard/os/web-based</t>
        </is>
      </c>
      <c r="D71910" t="inlineStr">
        <is>
          <t>Necto</t>
        </is>
      </c>
      <c r="E71910" t="inlineStr">
        <is>
          <t>https://www.getapp.com/business-intelligence-analytics-software/a/panorama-necto-14/</t>
        </is>
      </c>
      <c r="F71910" t="inlineStr">
        <is>
          <t>Panorama Necto delivers business intelligence and interactive analytics through a visual infographic format. Choose pre-built elements or create your own.Read more about Necto</t>
        </is>
      </c>
    </row>
    <row r="71911">
      <c r="A71911" t="inlineStr">
        <is>
          <t>Business Intelligence &amp; Analytics</t>
        </is>
      </c>
      <c r="B71911" t="inlineStr">
        <is>
          <t>Dashboard</t>
        </is>
      </c>
      <c r="C71911" t="inlineStr">
        <is>
          <t>https://www.getapp.com/business-intelligence-analytics-software/reporting-dashboard/os/web-based</t>
        </is>
      </c>
      <c r="D71911" t="inlineStr">
        <is>
          <t>ProfitWell</t>
        </is>
      </c>
      <c r="E71911" t="inlineStr">
        <is>
          <t>https://www.getapp.com/business-intelligence-analytics-software/a/profitwell/</t>
        </is>
      </c>
      <c r="F71911" t="inlineStr">
        <is>
          <t>ProfitWell provides absolutely accurate subscription analytics for recurring revenue businesses. Get reporting on unit economics, churn, cash flow, and more. Integrates with billing systems like Stripe, Zuora, Chargebee, and Braintree.Read more about ProfitWell</t>
        </is>
      </c>
    </row>
    <row r="71912">
      <c r="A71912" t="inlineStr">
        <is>
          <t>Business Intelligence &amp; Analytics</t>
        </is>
      </c>
      <c r="B71912" t="inlineStr">
        <is>
          <t>Dashboard</t>
        </is>
      </c>
      <c r="C71912" t="inlineStr">
        <is>
          <t>https://www.getapp.com/business-intelligence-analytics-software/reporting-dashboard/os/web-based</t>
        </is>
      </c>
      <c r="D71912" t="inlineStr">
        <is>
          <t>AchieveIt</t>
        </is>
      </c>
      <c r="E71912" t="inlineStr">
        <is>
          <t>https://www.getapp.com/project-management-planning-software/a/achieveit/</t>
        </is>
      </c>
      <c r="F71912" t="inlineStr">
        <is>
          <t>AchieveIt is the solution that leading organizations leverage to create dashboards on key plans and initiatives across the organization. The AchieveIt platform automates manual processes associated with planning and execution, improving visibility, accountability, and alignment.Read more about AchieveIt</t>
        </is>
      </c>
    </row>
    <row r="71913">
      <c r="A71913" t="inlineStr">
        <is>
          <t>Business Intelligence &amp; Analytics</t>
        </is>
      </c>
      <c r="B71913" t="inlineStr">
        <is>
          <t>Dashboard</t>
        </is>
      </c>
      <c r="C71913" t="inlineStr">
        <is>
          <t>https://www.getapp.com/business-intelligence-analytics-software/reporting-dashboard/os/web-based</t>
        </is>
      </c>
      <c r="D71913" t="inlineStr">
        <is>
          <t>SAP Signavio</t>
        </is>
      </c>
      <c r="E71913" t="inlineStr">
        <is>
          <t>https://www.getapp.com/operations-management-software/a/signavio/</t>
        </is>
      </c>
      <c r="F71913"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71914">
      <c r="A71914" t="inlineStr">
        <is>
          <t>Business Intelligence &amp; Analytics</t>
        </is>
      </c>
      <c r="B71914" t="inlineStr">
        <is>
          <t>Dashboard</t>
        </is>
      </c>
      <c r="C71914" t="inlineStr">
        <is>
          <t>https://www.getapp.com/business-intelligence-analytics-software/reporting-dashboard/os/web-based</t>
        </is>
      </c>
      <c r="D71914" t="inlineStr">
        <is>
          <t>Adverity</t>
        </is>
      </c>
      <c r="E71914" t="inlineStr">
        <is>
          <t>https://www.getapp.com/business-intelligence-analytics-software/a/datatap/</t>
        </is>
      </c>
      <c r="F71914" t="inlineStr">
        <is>
          <t>Adverity helps marketing and data teams in agencies and brands to tackle their data challenges and create successful, data-driven campaigns that will deliver a high ROI. Adverity is used by leading brands and agencies including Unilever, Bosch, IKEA, Barilla, Forbes, GroupM, Publicis, and Dentsu.Read more about Adverity</t>
        </is>
      </c>
    </row>
    <row r="71915">
      <c r="A71915" t="inlineStr">
        <is>
          <t>Business Intelligence &amp; Analytics</t>
        </is>
      </c>
      <c r="B71915" t="inlineStr">
        <is>
          <t>Dashboard</t>
        </is>
      </c>
      <c r="C71915" t="inlineStr">
        <is>
          <t>https://www.getapp.com/business-intelligence-analytics-software/reporting-dashboard/os/web-based</t>
        </is>
      </c>
      <c r="D71915" t="inlineStr">
        <is>
          <t>Data Bunker</t>
        </is>
      </c>
      <c r="E71915" t="inlineStr">
        <is>
          <t>https://www.getapp.com/business-intelligence-analytics-software/a/pricing-engine/</t>
        </is>
      </c>
      <c r="F71915" t="inlineStr">
        <is>
          <t>Data Bunker is a technology consultancy that helps clients with custom business solutions, advanced analytics applications, and lifecycle management of data science and analytics projects.Read more about Data Bunker</t>
        </is>
      </c>
    </row>
    <row r="71916">
      <c r="A71916" t="inlineStr">
        <is>
          <t>Business Intelligence &amp; Analytics</t>
        </is>
      </c>
      <c r="B71916" t="inlineStr">
        <is>
          <t>Dashboard</t>
        </is>
      </c>
      <c r="C71916" t="inlineStr">
        <is>
          <t>https://www.getapp.com/business-intelligence-analytics-software/reporting-dashboard/os/web-based</t>
        </is>
      </c>
      <c r="D71916" t="inlineStr">
        <is>
          <t>Funnel</t>
        </is>
      </c>
      <c r="E71916" t="inlineStr">
        <is>
          <t>https://www.getapp.com/business-intelligence-analytics-software/a/funnel/</t>
        </is>
      </c>
      <c r="F71916" t="inlineStr">
        <is>
          <t>Funnel is the leading marketing data hub. We power your reporting and analytics to give you incredible control over your performance.Read more about Funnel</t>
        </is>
      </c>
    </row>
    <row r="71917">
      <c r="A71917" t="inlineStr">
        <is>
          <t>Business Intelligence &amp; Analytics</t>
        </is>
      </c>
      <c r="B71917" t="inlineStr">
        <is>
          <t>Dashboard</t>
        </is>
      </c>
      <c r="C71917" t="inlineStr">
        <is>
          <t>https://www.getapp.com/business-intelligence-analytics-software/reporting-dashboard/os/web-based</t>
        </is>
      </c>
      <c r="D71917" t="inlineStr">
        <is>
          <t>Trevor.io</t>
        </is>
      </c>
      <c r="E71917" t="inlineStr">
        <is>
          <t>https://www.getapp.com/business-intelligence-analytics-software/a/trevor/</t>
        </is>
      </c>
      <c r="F71917" t="inlineStr">
        <is>
          <t>Trevor empowers your whole team to get answers from your data without using SQL, and then visualise, dashboard, export, and set alertsRead more about Trevor.io</t>
        </is>
      </c>
    </row>
    <row r="71918">
      <c r="A71918" t="inlineStr">
        <is>
          <t>Business Intelligence &amp; Analytics</t>
        </is>
      </c>
      <c r="B71918" t="inlineStr">
        <is>
          <t>Dashboard</t>
        </is>
      </c>
      <c r="C71918" t="inlineStr">
        <is>
          <t>https://www.getapp.com/business-intelligence-analytics-software/reporting-dashboard/os/web-based</t>
        </is>
      </c>
      <c r="D71918" t="inlineStr">
        <is>
          <t>Google Marketing Platform</t>
        </is>
      </c>
      <c r="E71918" t="inlineStr">
        <is>
          <t>https://www.getapp.com/business-intelligence-analytics-software/a/google-marketing-platform/</t>
        </is>
      </c>
      <c r="F71918"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71919">
      <c r="A71919" t="inlineStr">
        <is>
          <t>Business Intelligence &amp; Analytics</t>
        </is>
      </c>
      <c r="B71919" t="inlineStr">
        <is>
          <t>Dashboard</t>
        </is>
      </c>
      <c r="C71919" t="inlineStr">
        <is>
          <t>https://www.getapp.com/business-intelligence-analytics-software/reporting-dashboard/os/web-based</t>
        </is>
      </c>
      <c r="D71919" t="inlineStr">
        <is>
          <t>Oviond</t>
        </is>
      </c>
      <c r="E71919" t="inlineStr">
        <is>
          <t>https://www.getapp.com/business-intelligence-analytics-software/a/oviond/</t>
        </is>
      </c>
      <c r="F71919" t="inlineStr">
        <is>
          <t>Oviond enhances marketing reporting with AI, integrating 50+ platforms for efficient, automated insights.Read more about Oviond</t>
        </is>
      </c>
    </row>
    <row r="71920">
      <c r="A71920" t="inlineStr">
        <is>
          <t>Business Intelligence &amp; Analytics</t>
        </is>
      </c>
      <c r="B71920" t="inlineStr">
        <is>
          <t>Dashboard</t>
        </is>
      </c>
      <c r="C71920" t="inlineStr">
        <is>
          <t>https://www.getapp.com/business-intelligence-analytics-software/reporting-dashboard/os/web-based</t>
        </is>
      </c>
      <c r="D71920" t="inlineStr">
        <is>
          <t>ManageEngine Analytics Plus</t>
        </is>
      </c>
      <c r="E71920" t="inlineStr">
        <is>
          <t>https://www.getapp.com/business-intelligence-analytics-software/a/manageengine-analytics-plus/</t>
        </is>
      </c>
      <c r="F71920" t="inlineStr">
        <is>
          <t>Analytics Plus is the web-based analytics, reporting and data visualization solution for IT. It lets users monitor performance, generate interactive dashboards and visualizations.Read more about ManageEngine Analytics Plus</t>
        </is>
      </c>
    </row>
    <row r="71921">
      <c r="A71921" t="inlineStr">
        <is>
          <t>Business Intelligence &amp; Analytics</t>
        </is>
      </c>
      <c r="B71921" t="inlineStr">
        <is>
          <t>Dashboard</t>
        </is>
      </c>
      <c r="C71921" t="inlineStr">
        <is>
          <t>https://www.getapp.com/business-intelligence-analytics-software/reporting-dashboard/os/web-based</t>
        </is>
      </c>
      <c r="D71921" t="inlineStr">
        <is>
          <t>Improvado</t>
        </is>
      </c>
      <c r="E71921" t="inlineStr">
        <is>
          <t>https://www.getapp.com/marketing-software/a/improvado/</t>
        </is>
      </c>
      <c r="F71921" t="inlineStr">
        <is>
          <t>Improvado extracts 40,000+ data fields via 500+ ready-made connectors, normalizes the data, and displays it in one beautiful dashboard.Beyond self-service capabilities, our professional services team builds custom dashboards tailored to your unique business needs.Read more about Improvado</t>
        </is>
      </c>
    </row>
    <row r="71922">
      <c r="A71922" t="inlineStr">
        <is>
          <t>Business Intelligence &amp; Analytics</t>
        </is>
      </c>
      <c r="B71922" t="inlineStr">
        <is>
          <t>Dashboard</t>
        </is>
      </c>
      <c r="C71922" t="inlineStr">
        <is>
          <t>https://www.getapp.com/business-intelligence-analytics-software/reporting-dashboard/os/web-based</t>
        </is>
      </c>
      <c r="D71922" t="inlineStr">
        <is>
          <t>BlueIQ</t>
        </is>
      </c>
      <c r="E71922" t="inlineStr">
        <is>
          <t>https://www.getapp.com/business-intelligence-analytics-software/a/blueiq/</t>
        </is>
      </c>
      <c r="F71922" t="inlineStr">
        <is>
          <t>BlueIQ is a dashboard that helps medical practices manage reviews, monitor schedules, track the latest trends, handle patients, and more on a centralized platform. It allows staff members to monitor patient show rates, send appointment confirmation emails, and distribute automated birthday messages.Read more about BlueIQ</t>
        </is>
      </c>
    </row>
    <row r="71923">
      <c r="A71923" t="inlineStr">
        <is>
          <t>Business Intelligence &amp; Analytics</t>
        </is>
      </c>
      <c r="B71923" t="inlineStr">
        <is>
          <t>Dashboard</t>
        </is>
      </c>
      <c r="C71923" t="inlineStr">
        <is>
          <t>https://www.getapp.com/business-intelligence-analytics-software/reporting-dashboard/os/web-based</t>
        </is>
      </c>
      <c r="D71923" t="inlineStr">
        <is>
          <t>Thortspace</t>
        </is>
      </c>
      <c r="E71923" t="inlineStr">
        <is>
          <t>https://www.getapp.com/business-intelligence-analytics-software/a/thortspace/</t>
        </is>
      </c>
      <c r="F71923" t="inlineStr">
        <is>
          <t>Thortspace is a cloud-based and on-premise strategic planning platform that helps businesses and organizations conceive new ideas, collaborate on existing ones, and capture knowledge. It is a collaborative mind mapping software that enables businesses to make diagrams of any thinking structure and the relationships amongst any set of thoughts.Read more about Thortspace</t>
        </is>
      </c>
    </row>
    <row r="71924">
      <c r="A71924" t="inlineStr">
        <is>
          <t>Business Intelligence &amp; Analytics</t>
        </is>
      </c>
      <c r="B71924" t="inlineStr">
        <is>
          <t>Dashboard</t>
        </is>
      </c>
      <c r="C71924" t="inlineStr">
        <is>
          <t>https://www.getapp.com/business-intelligence-analytics-software/reporting-dashboard/os/web-based</t>
        </is>
      </c>
      <c r="D71924" t="inlineStr">
        <is>
          <t>Axiom Software</t>
        </is>
      </c>
      <c r="E71924" t="inlineStr">
        <is>
          <t>https://www.getapp.com/operations-management-software/a/axiom-software/</t>
        </is>
      </c>
      <c r="F71924" t="inlineStr">
        <is>
          <t>Axiom Healthcare Suite is a cloud-based platform, which assists hospitals and healthcare organizations with financial planning and decision support. Features include capital management, forecasting, budget allocation, role-based permissions, and goal tracking.Read more about Axiom Software</t>
        </is>
      </c>
    </row>
    <row r="71925">
      <c r="A71925" t="inlineStr">
        <is>
          <t>Business Intelligence &amp; Analytics</t>
        </is>
      </c>
      <c r="B71925" t="inlineStr">
        <is>
          <t>Dashboard</t>
        </is>
      </c>
      <c r="C71925" t="inlineStr">
        <is>
          <t>https://www.getapp.com/business-intelligence-analytics-software/reporting-dashboard/os/web-based</t>
        </is>
      </c>
      <c r="D71925" t="inlineStr">
        <is>
          <t>Keto AI+ Platform</t>
        </is>
      </c>
      <c r="E71925" t="inlineStr">
        <is>
          <t>https://www.getapp.com/security-software/a/keto/</t>
        </is>
      </c>
      <c r="F71925" t="inlineStr">
        <is>
          <t>Keto’s dynamic dashboards offer a real-time, comprehensive view of your strategic portfolio. Key metrics from overall portfolio health to individual project status are at your fingertips. This enables data-driven decisions and transparent progress tracking.Read more about Keto AI+ Platform</t>
        </is>
      </c>
    </row>
    <row r="71926">
      <c r="A71926" t="inlineStr">
        <is>
          <t>Business Intelligence &amp; Analytics</t>
        </is>
      </c>
      <c r="B71926" t="inlineStr">
        <is>
          <t>Dashboard</t>
        </is>
      </c>
      <c r="C71926" t="inlineStr">
        <is>
          <t>https://www.getapp.com/business-intelligence-analytics-software/reporting-dashboard/os/web-based</t>
        </is>
      </c>
      <c r="D71926" t="inlineStr">
        <is>
          <t>Yellowfin</t>
        </is>
      </c>
      <c r="E71926" t="inlineStr">
        <is>
          <t>https://www.getapp.com/business-intelligence-analytics-software/a/yellowfin/</t>
        </is>
      </c>
      <c r="F71926" t="inlineStr">
        <is>
          <t>Yellowfin dashboards are also the perfect platform to embed or develop internal or external analytical applications. They are the only dashboards that combine a unique set of capabilities, including data storytelling and automation with true design flexibility.Read more about Yellowfin</t>
        </is>
      </c>
    </row>
    <row r="71927">
      <c r="A71927" t="inlineStr">
        <is>
          <t>Business Intelligence &amp; Analytics</t>
        </is>
      </c>
      <c r="B71927" t="inlineStr">
        <is>
          <t>Dashboard</t>
        </is>
      </c>
      <c r="C71927" t="inlineStr">
        <is>
          <t>https://www.getapp.com/business-intelligence-analytics-software/reporting-dashboard/os/web-based</t>
        </is>
      </c>
      <c r="D71927" t="inlineStr">
        <is>
          <t>Power BI Connector for Jira</t>
        </is>
      </c>
      <c r="E71927" t="inlineStr">
        <is>
          <t>https://www.getapp.com/development-tools-software/a/power-bi-connector-for-jira/</t>
        </is>
      </c>
      <c r="F71927"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1928">
      <c r="A71928" t="inlineStr">
        <is>
          <t>Business Intelligence &amp; Analytics</t>
        </is>
      </c>
      <c r="B71928" t="inlineStr">
        <is>
          <t>Dashboard</t>
        </is>
      </c>
      <c r="C71928" t="inlineStr">
        <is>
          <t>https://www.getapp.com/business-intelligence-analytics-software/reporting-dashboard/os/web-based</t>
        </is>
      </c>
      <c r="D71928" t="inlineStr">
        <is>
          <t>Luzmo</t>
        </is>
      </c>
      <c r="E71928" t="inlineStr">
        <is>
          <t>https://www.getapp.com/business-intelligence-analytics-software/a/cumul-io/</t>
        </is>
      </c>
      <c r="F71928" t="inlineStr">
        <is>
          <t>From data to decisions, rapidly fast. Embed beautiful, easy-to-use dashboards in your SaaS product in days - not months- with Luzmo.Read more about Luzmo</t>
        </is>
      </c>
    </row>
    <row r="71929">
      <c r="A71929" t="inlineStr">
        <is>
          <t>Business Intelligence &amp; Analytics</t>
        </is>
      </c>
      <c r="B71929" t="inlineStr">
        <is>
          <t>Dashboard</t>
        </is>
      </c>
      <c r="C71929" t="inlineStr">
        <is>
          <t>https://www.getapp.com/business-intelligence-analytics-software/reporting-dashboard/os/web-based</t>
        </is>
      </c>
      <c r="D71929" t="inlineStr">
        <is>
          <t>Discus Kriya</t>
        </is>
      </c>
      <c r="E71929" t="inlineStr">
        <is>
          <t>https://www.getapp.com/operations-management-software/a/kriya/</t>
        </is>
      </c>
      <c r="F71929" t="inlineStr">
        <is>
          <t>Kriya is a low code business process management software that helps users streamline and automate their everyday tasks. It is a mobile digital workplace helping users to access and update records, approve payment requests, and track process performance from anywhere at any time.Read more about Discus Kriya</t>
        </is>
      </c>
    </row>
    <row r="71930">
      <c r="A71930" t="inlineStr">
        <is>
          <t>Business Intelligence &amp; Analytics</t>
        </is>
      </c>
      <c r="B71930" t="inlineStr">
        <is>
          <t>Dashboard</t>
        </is>
      </c>
      <c r="C71930" t="inlineStr">
        <is>
          <t>https://www.getapp.com/business-intelligence-analytics-software/reporting-dashboard/os/web-based</t>
        </is>
      </c>
      <c r="D71930" t="inlineStr">
        <is>
          <t>Microcall</t>
        </is>
      </c>
      <c r="E71930" t="inlineStr">
        <is>
          <t>https://www.getapp.com/it-communications-software/a/microcall/</t>
        </is>
      </c>
      <c r="F71930" t="inlineStr">
        <is>
          <t>Microcall is a cloud-based call accounting solution that helps users identify and search phone numbers, track telecom expenses, analyze voice traffic, and more.Read more about Microcall</t>
        </is>
      </c>
    </row>
    <row r="71931">
      <c r="A71931" t="inlineStr">
        <is>
          <t>Business Intelligence &amp; Analytics</t>
        </is>
      </c>
      <c r="B71931" t="inlineStr">
        <is>
          <t>Dashboard</t>
        </is>
      </c>
      <c r="C71931" t="inlineStr">
        <is>
          <t>https://www.getapp.com/business-intelligence-analytics-software/reporting-dashboard/os/web-based</t>
        </is>
      </c>
      <c r="D71931" t="inlineStr">
        <is>
          <t>Krunchbox</t>
        </is>
      </c>
      <c r="E71931" t="inlineStr">
        <is>
          <t>https://www.getapp.com/business-intelligence-analytics-software/a/krunchbox/</t>
        </is>
      </c>
      <c r="F71931" t="inlineStr">
        <is>
          <t>Krunchbox is a data management and analytics platform for retail suppliers, aggregating and cleansing POS data. It helps users transform data into a web-based platform offering insights to improve business decisions and sales. Krunchbox processes data from various retailers globally, loading records weekly and tracking SKUs for supply chain transparency. It features custom reporting, analytical modules, and forecasting to enhance retailer-brand collaboration.Read more about Krunchbox</t>
        </is>
      </c>
    </row>
    <row r="71932">
      <c r="A71932" t="inlineStr">
        <is>
          <t>Business Intelligence &amp; Analytics</t>
        </is>
      </c>
      <c r="B71932" t="inlineStr">
        <is>
          <t>Dashboard</t>
        </is>
      </c>
      <c r="C71932" t="inlineStr">
        <is>
          <t>https://www.getapp.com/business-intelligence-analytics-software/reporting-dashboard/os/web-based</t>
        </is>
      </c>
      <c r="D71932" t="inlineStr">
        <is>
          <t>ShiftWorx</t>
        </is>
      </c>
      <c r="E71932" t="inlineStr">
        <is>
          <t>https://www.getapp.com/business-intelligence-analytics-software/a/shiftworx/</t>
        </is>
      </c>
      <c r="F71932" t="inlineStr">
        <is>
          <t>FreePoint Technologies’ ShiftWorx software provides a ‘holistic’ production floor platform featuring a fully modular suite of products, that when applied in whole or in succession affords manufacturers a production optimization solution backed by Toyota Production System (TPS) consulting expertise.Read more about ShiftWorx</t>
        </is>
      </c>
    </row>
    <row r="71933">
      <c r="A71933" t="inlineStr">
        <is>
          <t>Business Intelligence &amp; Analytics</t>
        </is>
      </c>
      <c r="B71933" t="inlineStr">
        <is>
          <t>Dashboard</t>
        </is>
      </c>
      <c r="C71933" t="inlineStr">
        <is>
          <t>https://www.getapp.com/business-intelligence-analytics-software/reporting-dashboard/os/web-based</t>
        </is>
      </c>
      <c r="D71933" t="inlineStr">
        <is>
          <t>Datanyze</t>
        </is>
      </c>
      <c r="E71933" t="inlineStr">
        <is>
          <t>https://www.getapp.com/business-intelligence-analytics-software/a/datanyze/</t>
        </is>
      </c>
      <c r="F71933" t="inlineStr">
        <is>
          <t>Connect with your ideal B2B sales prospects quickly, capturing contact data from the places that your prospect the most using Datanyze. Our Google Chrome Extension helps capture a contact's email address, direct dial number, and more!Read more about Datanyze</t>
        </is>
      </c>
    </row>
    <row r="71934">
      <c r="A71934" t="inlineStr">
        <is>
          <t>Business Intelligence &amp; Analytics</t>
        </is>
      </c>
      <c r="B71934" t="inlineStr">
        <is>
          <t>Dashboard</t>
        </is>
      </c>
      <c r="C71934" t="inlineStr">
        <is>
          <t>https://www.getapp.com/business-intelligence-analytics-software/reporting-dashboard/os/web-based</t>
        </is>
      </c>
      <c r="D71934" t="inlineStr">
        <is>
          <t>SplashBI</t>
        </is>
      </c>
      <c r="E71934" t="inlineStr">
        <is>
          <t>https://www.getapp.com/business-intelligence-analytics-software/a/splashbi/</t>
        </is>
      </c>
      <c r="F71934" t="inlineStr">
        <is>
          <t>An on-demand business intelligence and reporting tool providing users with over 200 prebuilt dashboards and reports.Read more about SplashBI</t>
        </is>
      </c>
    </row>
    <row r="71935">
      <c r="A71935" t="inlineStr">
        <is>
          <t>Business Intelligence &amp; Analytics</t>
        </is>
      </c>
      <c r="B71935" t="inlineStr">
        <is>
          <t>Dashboard</t>
        </is>
      </c>
      <c r="C71935" t="inlineStr">
        <is>
          <t>https://www.getapp.com/business-intelligence-analytics-software/reporting-dashboard/os/web-based</t>
        </is>
      </c>
      <c r="D71935" t="inlineStr">
        <is>
          <t>Datorama</t>
        </is>
      </c>
      <c r="E71935" t="inlineStr">
        <is>
          <t>https://www.getapp.com/business-intelligence-analytics-software/a/datorama/</t>
        </is>
      </c>
      <c r="F71935" t="inlineStr">
        <is>
          <t>Datorama by Salesforce is an artificial intelligence (AI) enabled software designed to help businesses unify and manage marketing data. It enables managers to monitor key performance indicators (KPIs), track return on investments (ROIs), and store documents in a centralized repository.Read more about Datorama</t>
        </is>
      </c>
    </row>
    <row r="71936">
      <c r="A71936" t="inlineStr">
        <is>
          <t>Business Intelligence &amp; Analytics</t>
        </is>
      </c>
      <c r="B71936" t="inlineStr">
        <is>
          <t>Dashboard</t>
        </is>
      </c>
      <c r="C71936" t="inlineStr">
        <is>
          <t>https://www.getapp.com/business-intelligence-analytics-software/reporting-dashboard/os/web-based</t>
        </is>
      </c>
      <c r="D71936" t="inlineStr">
        <is>
          <t>Easy Insight</t>
        </is>
      </c>
      <c r="E71936" t="inlineStr">
        <is>
          <t>https://www.getapp.com/business-intelligence-analytics-software/a/easy-insight/</t>
        </is>
      </c>
      <c r="F71936" t="inlineStr">
        <is>
          <t>Easy Insight pulls data from your SaaS systems and other data sources, and also imports on premise data, to aggregate a visual interpretation of your business.Read more about Easy Insight</t>
        </is>
      </c>
    </row>
    <row r="71937">
      <c r="A71937" t="inlineStr">
        <is>
          <t>Business Intelligence &amp; Analytics</t>
        </is>
      </c>
      <c r="B71937" t="inlineStr">
        <is>
          <t>Dashboard</t>
        </is>
      </c>
      <c r="C71937" t="inlineStr">
        <is>
          <t>https://www.getapp.com/business-intelligence-analytics-software/reporting-dashboard/os/web-based</t>
        </is>
      </c>
      <c r="D71937" t="inlineStr">
        <is>
          <t>SAP Lumira</t>
        </is>
      </c>
      <c r="E71937" t="inlineStr">
        <is>
          <t>https://www.getapp.com/business-intelligence-analytics-software/a/sap-lumira/</t>
        </is>
      </c>
      <c r="F71937" t="inlineStr">
        <is>
          <t>SAP Lumira is an analytics software that provides business users with the ability to explore data visually. It is used by businesses of all sizes and industries, from manufacturing to retail. It is deployed on-premise, in the cloud, or as a hybrid solution.Read more about SAP Lumira</t>
        </is>
      </c>
    </row>
    <row r="71938">
      <c r="A71938" t="inlineStr">
        <is>
          <t>Business Intelligence &amp; Analytics</t>
        </is>
      </c>
      <c r="B71938" t="inlineStr">
        <is>
          <t>Dashboard</t>
        </is>
      </c>
      <c r="C71938" t="inlineStr">
        <is>
          <t>https://www.getapp.com/business-intelligence-analytics-software/reporting-dashboard/os/web-based</t>
        </is>
      </c>
      <c r="D71938" t="inlineStr">
        <is>
          <t>Vizlib</t>
        </is>
      </c>
      <c r="E71938" t="inlineStr">
        <is>
          <t>https://www.getapp.com/finance-accounting-software/a/vizlib/</t>
        </is>
      </c>
      <c r="F71938" t="inlineStr">
        <is>
          <t>Vizlib is a data visualization and analytics tool that enhances the capabilities of Qlik Sense. It offers custom visualizations, self-service analytics, financial reporting, and collaborative features to empower users.Read more about Vizlib</t>
        </is>
      </c>
    </row>
    <row r="71939">
      <c r="A71939" t="inlineStr">
        <is>
          <t>Business Intelligence &amp; Analytics</t>
        </is>
      </c>
      <c r="B71939" t="inlineStr">
        <is>
          <t>Dashboard</t>
        </is>
      </c>
      <c r="C71939" t="inlineStr">
        <is>
          <t>https://www.getapp.com/business-intelligence-analytics-software/reporting-dashboard/os/web-based</t>
        </is>
      </c>
      <c r="D71939" t="inlineStr">
        <is>
          <t>MoData Suite</t>
        </is>
      </c>
      <c r="E71939" t="inlineStr">
        <is>
          <t>https://www.getapp.com/business-intelligence-analytics-software/a/modata/</t>
        </is>
      </c>
      <c r="F71939" t="inlineStr">
        <is>
          <t>MoData AI-powered sales intelligence offers features for pipeline history tracking, forecasting, quota management, predictions, personalized alerts &amp; more.Read more about MoData Suite</t>
        </is>
      </c>
    </row>
    <row r="71940">
      <c r="A71940" t="inlineStr">
        <is>
          <t>Business Intelligence &amp; Analytics</t>
        </is>
      </c>
      <c r="B71940" t="inlineStr">
        <is>
          <t>Dashboard</t>
        </is>
      </c>
      <c r="C71940" t="inlineStr">
        <is>
          <t>https://www.getapp.com/business-intelligence-analytics-software/reporting-dashboard/os/web-based</t>
        </is>
      </c>
      <c r="D71940" t="inlineStr">
        <is>
          <t>Rhythm</t>
        </is>
      </c>
      <c r="E71940" t="inlineStr">
        <is>
          <t>https://www.getapp.com/operations-management-software/a/rhythm-systems/</t>
        </is>
      </c>
      <c r="F71940" t="inlineStr">
        <is>
          <t>Rhythm Systems is a cloud-based strategy execution solution which helps users review &amp; implement business strategies based on weekly, quarterly &amp; annual progress. Its company performance dashboard provides visibility into problem areas, allowing businesses to mobilize resources to address loopholes.Read more about Rhythm</t>
        </is>
      </c>
    </row>
    <row r="71941">
      <c r="A71941" t="inlineStr">
        <is>
          <t>Business Intelligence &amp; Analytics</t>
        </is>
      </c>
      <c r="B71941" t="inlineStr">
        <is>
          <t>Dashboard</t>
        </is>
      </c>
      <c r="C71941" t="inlineStr">
        <is>
          <t>https://www.getapp.com/business-intelligence-analytics-software/reporting-dashboard/os/web-based</t>
        </is>
      </c>
      <c r="D71941" t="inlineStr">
        <is>
          <t>AnswerRocket</t>
        </is>
      </c>
      <c r="E71941" t="inlineStr">
        <is>
          <t>https://www.getapp.com/business-intelligence-analytics-software/a/answerrocket/</t>
        </is>
      </c>
      <c r="F71941"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71942">
      <c r="A71942" t="inlineStr">
        <is>
          <t>Business Intelligence &amp; Analytics</t>
        </is>
      </c>
      <c r="B71942" t="inlineStr">
        <is>
          <t>Dashboard</t>
        </is>
      </c>
      <c r="C71942" t="inlineStr">
        <is>
          <t>https://www.getapp.com/business-intelligence-analytics-software/reporting-dashboard/os/web-based</t>
        </is>
      </c>
      <c r="D71942" t="inlineStr">
        <is>
          <t>DigDash</t>
        </is>
      </c>
      <c r="E71942" t="inlineStr">
        <is>
          <t>https://www.getapp.com/business-intelligence-analytics-software/a/digdash/</t>
        </is>
      </c>
      <c r="F71942" t="inlineStr">
        <is>
          <t>DigDash Enterprise : Business Intelligence Software, all-inclusive and custom-made solution.Business decisions' dashboards and reporting.Read more about DigDash</t>
        </is>
      </c>
    </row>
    <row r="71943">
      <c r="A71943" t="inlineStr">
        <is>
          <t>Business Intelligence &amp; Analytics</t>
        </is>
      </c>
      <c r="B71943" t="inlineStr">
        <is>
          <t>Dashboard</t>
        </is>
      </c>
      <c r="C71943" t="inlineStr">
        <is>
          <t>https://www.getapp.com/business-intelligence-analytics-software/reporting-dashboard/os/web-based</t>
        </is>
      </c>
      <c r="D71943" t="inlineStr">
        <is>
          <t>DashGoo</t>
        </is>
      </c>
      <c r="E71943" t="inlineStr">
        <is>
          <t>https://www.getapp.com/business-intelligence-analytics-software/a/dashgoo-1/</t>
        </is>
      </c>
      <c r="F71943"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71944">
      <c r="A71944" t="inlineStr">
        <is>
          <t>Business Intelligence &amp; Analytics</t>
        </is>
      </c>
      <c r="B71944" t="inlineStr">
        <is>
          <t>Dashboard</t>
        </is>
      </c>
      <c r="C71944" t="inlineStr">
        <is>
          <t>https://www.getapp.com/business-intelligence-analytics-software/reporting-dashboard/os/web-based</t>
        </is>
      </c>
      <c r="D71944" t="inlineStr">
        <is>
          <t>Graphly</t>
        </is>
      </c>
      <c r="E71944" t="inlineStr">
        <is>
          <t>https://www.getapp.com/business-intelligence-analytics-software/a/graphly/</t>
        </is>
      </c>
      <c r="F71944" t="inlineStr">
        <is>
          <t>Graphly helps users to get more accurate insights into their sales, marketing and customer success effortsRead more about Graphly</t>
        </is>
      </c>
    </row>
    <row r="71945">
      <c r="A71945" t="inlineStr">
        <is>
          <t>Business Intelligence &amp; Analytics</t>
        </is>
      </c>
      <c r="B71945" t="inlineStr">
        <is>
          <t>Dashboard</t>
        </is>
      </c>
      <c r="C71945" t="inlineStr">
        <is>
          <t>https://www.getapp.com/business-intelligence-analytics-software/reporting-dashboard/os/web-based</t>
        </is>
      </c>
      <c r="D71945" t="inlineStr">
        <is>
          <t>Zendesk Explore</t>
        </is>
      </c>
      <c r="E71945" t="inlineStr">
        <is>
          <t>https://www.getapp.com/business-intelligence-analytics-software/a/bime/</t>
        </is>
      </c>
      <c r="F71945" t="inlineStr">
        <is>
          <t>BIME lets you build &amp; share interactive visualizations &amp; dashboards based on data from all areas of the business through a single, integrated data warehouse.Read more about Zendesk Explore</t>
        </is>
      </c>
    </row>
    <row r="71946">
      <c r="A71946" t="inlineStr">
        <is>
          <t>Business Intelligence &amp; Analytics</t>
        </is>
      </c>
      <c r="B71946" t="inlineStr">
        <is>
          <t>Dashboard</t>
        </is>
      </c>
      <c r="C71946" t="inlineStr">
        <is>
          <t>https://www.getapp.com/business-intelligence-analytics-software/reporting-dashboard/os/web-based</t>
        </is>
      </c>
      <c r="D71946" t="inlineStr">
        <is>
          <t>CustomerGauge</t>
        </is>
      </c>
      <c r="E71946" t="inlineStr">
        <is>
          <t>https://www.getapp.com/customer-management-software/a/customergauge/</t>
        </is>
      </c>
      <c r="F71946" t="inlineStr">
        <is>
          <t>CustomerGauge is a Software-as-a-Service (SaaS) platform that uses Net Promoter® to measure and report on customer feedback in real time. Because CustomerGauge already has all the pieces in place, a program can be up and running much faster than comparable in-house programs.Read more about CustomerGauge</t>
        </is>
      </c>
    </row>
    <row r="71947">
      <c r="A71947" t="inlineStr">
        <is>
          <t>Business Intelligence &amp; Analytics</t>
        </is>
      </c>
      <c r="B71947" t="inlineStr">
        <is>
          <t>Dashboard</t>
        </is>
      </c>
      <c r="C71947" t="inlineStr">
        <is>
          <t>https://www.getapp.com/business-intelligence-analytics-software/reporting-dashboard/os/web-based</t>
        </is>
      </c>
      <c r="D71947" t="inlineStr">
        <is>
          <t>Lumenore</t>
        </is>
      </c>
      <c r="E71947" t="inlineStr">
        <is>
          <t>https://www.getapp.com/all-software/a/lumenore-analytics-platform/</t>
        </is>
      </c>
      <c r="F71947" t="inlineStr">
        <is>
          <t>Lumernore Analytics is a business Intelligence software with no-code analytics. The platform helps users get actionable intelligence that is connected to their data - from all types of sources.Read more about Lumenore</t>
        </is>
      </c>
    </row>
    <row r="71948">
      <c r="A71948" t="inlineStr">
        <is>
          <t>Business Intelligence &amp; Analytics</t>
        </is>
      </c>
      <c r="B71948" t="inlineStr">
        <is>
          <t>Dashboard</t>
        </is>
      </c>
      <c r="C71948" t="inlineStr">
        <is>
          <t>https://www.getapp.com/business-intelligence-analytics-software/reporting-dashboard/os/web-based</t>
        </is>
      </c>
      <c r="D71948" t="inlineStr">
        <is>
          <t>Fincome</t>
        </is>
      </c>
      <c r="E71948" t="inlineStr">
        <is>
          <t>https://www.getapp.com/finance-accounting-software/a/fincome/</t>
        </is>
      </c>
      <c r="F71948" t="inlineStr">
        <is>
          <t>Fincome is a subscription analytics platform that allows users to monitor the growth of SaaS in real-time. It helps users automatically calculate performance indicators in real-time, monitor activity, and make informed decisions at the right time.Read more about Fincome</t>
        </is>
      </c>
    </row>
    <row r="71949">
      <c r="A71949" t="inlineStr">
        <is>
          <t>Business Intelligence &amp; Analytics</t>
        </is>
      </c>
      <c r="B71949" t="inlineStr">
        <is>
          <t>Dashboard</t>
        </is>
      </c>
      <c r="C71949" t="inlineStr">
        <is>
          <t>https://www.getapp.com/business-intelligence-analytics-software/reporting-dashboard/os/web-based</t>
        </is>
      </c>
      <c r="D71949" t="inlineStr">
        <is>
          <t>Morningmate</t>
        </is>
      </c>
      <c r="E71949" t="inlineStr">
        <is>
          <t>https://www.getapp.com/project-management-planning-software/a/morningmate/</t>
        </is>
      </c>
      <c r="F71949" t="inlineStr">
        <is>
          <t>Experience seamless project management and task completion with Morningmate's comprehensive collaboration platform designed for teams of all sizes and types. This intuitive, all-encompassing platform enables you to take charge of projects and tasks effortlessly.Read more about Morningmate</t>
        </is>
      </c>
    </row>
    <row r="71950">
      <c r="A71950" t="inlineStr">
        <is>
          <t>Business Intelligence &amp; Analytics</t>
        </is>
      </c>
      <c r="B71950" t="inlineStr">
        <is>
          <t>Dashboard</t>
        </is>
      </c>
      <c r="C71950" t="inlineStr">
        <is>
          <t>https://www.getapp.com/business-intelligence-analytics-software/reporting-dashboard/os/web-based</t>
        </is>
      </c>
      <c r="D71950" t="inlineStr">
        <is>
          <t>Sontai</t>
        </is>
      </c>
      <c r="E71950" t="inlineStr">
        <is>
          <t>https://www.getapp.com/business-intelligence-analytics-software/a/sontai/</t>
        </is>
      </c>
      <c r="F71950" t="inlineStr">
        <is>
          <t>Sontai delivers dynamic, prebuilt dashboards for SMEs, connecting to your essential systems such as Sales, Finance, CRM, and Marketing.Track key performance metrics and visualise business outcomes, all without the complexity of setup or ongoing management—perfect for businesses without data teams.Read more about Sontai</t>
        </is>
      </c>
    </row>
    <row r="71951">
      <c r="A71951" t="inlineStr">
        <is>
          <t>Business Intelligence &amp; Analytics</t>
        </is>
      </c>
      <c r="B71951" t="inlineStr">
        <is>
          <t>Dashboard</t>
        </is>
      </c>
      <c r="C71951" t="inlineStr">
        <is>
          <t>https://www.getapp.com/business-intelligence-analytics-software/reporting-dashboard/os/web-based</t>
        </is>
      </c>
      <c r="D71951" t="inlineStr">
        <is>
          <t>Corporater Business Management Platform</t>
        </is>
      </c>
      <c r="E71951" t="inlineStr">
        <is>
          <t>https://www.getapp.com/business-intelligence-analytics-software/a/corporater-business-management-platform/</t>
        </is>
      </c>
      <c r="F71951" t="inlineStr">
        <is>
          <t>Corporater provides business dashboards that contextualize data within your business framework, to help you reach business outcomes. Corporater is a highly flexible solution that can be configured for a wide variety of performance management models.Read more about Corporater Business Management Platform</t>
        </is>
      </c>
    </row>
    <row r="71952">
      <c r="A71952" t="inlineStr">
        <is>
          <t>Business Intelligence &amp; Analytics</t>
        </is>
      </c>
      <c r="B71952" t="inlineStr">
        <is>
          <t>Dashboard</t>
        </is>
      </c>
      <c r="C71952" t="inlineStr">
        <is>
          <t>https://www.getapp.com/business-intelligence-analytics-software/reporting-dashboard/os/web-based</t>
        </is>
      </c>
      <c r="D71952" t="inlineStr">
        <is>
          <t>Reveal</t>
        </is>
      </c>
      <c r="E71952" t="inlineStr">
        <is>
          <t>https://www.getapp.com/business-intelligence-analytics-software/a/reveal-bi/</t>
        </is>
      </c>
      <c r="F71952" t="inlineStr">
        <is>
          <t>Reveal is an embedded analytics solution that brings the power of data analytics to the hands of your employees, customers, partners, suppliers and yourself. Built with embed in mind first, on today’s most modern architecture, Reveal removes the complexity of embedding analytics into your app.Read more about Reveal</t>
        </is>
      </c>
    </row>
    <row r="71953">
      <c r="A71953" t="inlineStr">
        <is>
          <t>Business Intelligence &amp; Analytics</t>
        </is>
      </c>
      <c r="B71953" t="inlineStr">
        <is>
          <t>Dashboard</t>
        </is>
      </c>
      <c r="C71953" t="inlineStr">
        <is>
          <t>https://www.getapp.com/business-intelligence-analytics-software/reporting-dashboard/os/web-based</t>
        </is>
      </c>
      <c r="D71953" t="inlineStr">
        <is>
          <t>9Spokes</t>
        </is>
      </c>
      <c r="E71953" t="inlineStr">
        <is>
          <t>https://www.getapp.com/business-intelligence-analytics-software/a/9-spokes/</t>
        </is>
      </c>
      <c r="F71953" t="inlineStr">
        <is>
          <t>9Spokes is a business dashboard that natively integrates with the business apps you use. 360-degree coverage of your business from one view. Make smarter, data-driven decisions.Read more about 9Spokes</t>
        </is>
      </c>
    </row>
    <row r="71954">
      <c r="A71954" t="inlineStr">
        <is>
          <t>Business Intelligence &amp; Analytics</t>
        </is>
      </c>
      <c r="B71954" t="inlineStr">
        <is>
          <t>Dashboard</t>
        </is>
      </c>
      <c r="C71954" t="inlineStr">
        <is>
          <t>https://www.getapp.com/business-intelligence-analytics-software/reporting-dashboard/os/web-based</t>
        </is>
      </c>
      <c r="D71954" t="inlineStr">
        <is>
          <t>Systum</t>
        </is>
      </c>
      <c r="E71954" t="inlineStr">
        <is>
          <t>https://www.getapp.com/website-ecommerce-software/a/systum/</t>
        </is>
      </c>
      <c r="F71954" t="inlineStr">
        <is>
          <t>Systum helps you to manage inventory, operations, sales and customer service all from a single software application. Then, use the power of business intelligence that comes from real-time customer data to transform your growing wholesale distribution business into a highly-profitable enterprise.Read more about Systum</t>
        </is>
      </c>
    </row>
    <row r="71955">
      <c r="A71955" t="inlineStr">
        <is>
          <t>Business Intelligence &amp; Analytics</t>
        </is>
      </c>
      <c r="B71955" t="inlineStr">
        <is>
          <t>Dashboard</t>
        </is>
      </c>
      <c r="C71955" t="inlineStr">
        <is>
          <t>https://www.getapp.com/business-intelligence-analytics-software/reporting-dashboard/os/web-based</t>
        </is>
      </c>
      <c r="D71955" t="inlineStr">
        <is>
          <t>UI Bakery</t>
        </is>
      </c>
      <c r="E71955" t="inlineStr">
        <is>
          <t>https://www.getapp.com/development-tools-software/a/ui-bakery/</t>
        </is>
      </c>
      <c r="F71955" t="inlineStr">
        <is>
          <t>UI Bakery is a low code development platform, which helps small to large businesses streamline application building by connecting data sources, building drag-and-drop interfaces, and adding JavaScript to codes. The platform provides various functionality including custom branding, deployment management, data security, and pre-made templates.Read more about UI Bakery</t>
        </is>
      </c>
    </row>
    <row r="71956">
      <c r="A71956" t="inlineStr">
        <is>
          <t>Business Intelligence &amp; Analytics</t>
        </is>
      </c>
      <c r="B71956" t="inlineStr">
        <is>
          <t>Dashboard</t>
        </is>
      </c>
      <c r="C71956" t="inlineStr">
        <is>
          <t>https://www.getapp.com/business-intelligence-analytics-software/reporting-dashboard/os/web-based</t>
        </is>
      </c>
      <c r="D71956" t="inlineStr">
        <is>
          <t>Safari Portal</t>
        </is>
      </c>
      <c r="E71956" t="inlineStr">
        <is>
          <t>https://www.getapp.com/sales-software/a/safari-portal/</t>
        </is>
      </c>
      <c r="F71956" t="inlineStr">
        <is>
          <t>Cloud-based itinerary-building tool that helps travel agents create interactive itineraries and manage their entire client experience in one place.Read more about Safari Portal</t>
        </is>
      </c>
    </row>
    <row r="71957">
      <c r="A71957" t="inlineStr">
        <is>
          <t>Business Intelligence &amp; Analytics</t>
        </is>
      </c>
      <c r="B71957" t="inlineStr">
        <is>
          <t>Dashboard</t>
        </is>
      </c>
      <c r="C71957" t="inlineStr">
        <is>
          <t>https://www.getapp.com/business-intelligence-analytics-software/reporting-dashboard/os/web-based</t>
        </is>
      </c>
      <c r="D71957" t="inlineStr">
        <is>
          <t>Juicebox</t>
        </is>
      </c>
      <c r="E71957" t="inlineStr">
        <is>
          <t>https://www.getapp.com/business-intelligence-analytics-software/a/juicebox/</t>
        </is>
      </c>
      <c r="F71957" t="inlineStr">
        <is>
          <t>Juicebox is a dashboard platform for consultants and information workers who want to impress with their next data-rich presentation.It is easy to get started with no coding or designer required to make a compelling, interactive data story.Read more about Juicebox</t>
        </is>
      </c>
    </row>
    <row r="71958">
      <c r="A71958" t="inlineStr">
        <is>
          <t>Business Intelligence &amp; Analytics</t>
        </is>
      </c>
      <c r="B71958" t="inlineStr">
        <is>
          <t>Dashboard</t>
        </is>
      </c>
      <c r="C71958" t="inlineStr">
        <is>
          <t>https://www.getapp.com/business-intelligence-analytics-software/reporting-dashboard/os/web-based</t>
        </is>
      </c>
      <c r="D71958" t="inlineStr">
        <is>
          <t>Results</t>
        </is>
      </c>
      <c r="E71958" t="inlineStr">
        <is>
          <t>https://www.getapp.com/customer-management-software/a/results-crm/</t>
        </is>
      </c>
      <c r="F71958" t="inlineStr">
        <is>
          <t>Results is an all-in-one CRM for Service Operations and Field Service Management. The award-winning software streamlines operations, enhances customer relationships, centralizes information, and integrates with QuickBooks and other popular apps.Read more about Results</t>
        </is>
      </c>
    </row>
    <row r="71959">
      <c r="A71959" t="inlineStr">
        <is>
          <t>Business Intelligence &amp; Analytics</t>
        </is>
      </c>
      <c r="B71959" t="inlineStr">
        <is>
          <t>Dashboard</t>
        </is>
      </c>
      <c r="C71959" t="inlineStr">
        <is>
          <t>https://www.getapp.com/business-intelligence-analytics-software/reporting-dashboard/os/web-based</t>
        </is>
      </c>
      <c r="D71959" t="inlineStr">
        <is>
          <t>ASK BOSCO</t>
        </is>
      </c>
      <c r="E71959" t="inlineStr">
        <is>
          <t>https://www.getapp.com/marketing-software/a/ask-bosco/</t>
        </is>
      </c>
      <c r="F71959" t="inlineStr">
        <is>
          <t>At the heart of ASK BOSCO® is its intuitive, customisable dashboard, which consolidates critical data points into a single, user-friendly interface. The dashboard offers real-time visibility into performance metrics across multiple channels, including paid search, social, display, and SEO.Read more about ASK BOSCO</t>
        </is>
      </c>
    </row>
    <row r="71960">
      <c r="A71960" t="inlineStr">
        <is>
          <t>Business Intelligence &amp; Analytics</t>
        </is>
      </c>
      <c r="B71960" t="inlineStr">
        <is>
          <t>Dashboard</t>
        </is>
      </c>
      <c r="C71960" t="inlineStr">
        <is>
          <t>https://www.getapp.com/business-intelligence-analytics-software/reporting-dashboard/os/web-based</t>
        </is>
      </c>
      <c r="D71960" t="inlineStr">
        <is>
          <t>Panoply</t>
        </is>
      </c>
      <c r="E71960" t="inlineStr">
        <is>
          <t>https://www.getapp.com/business-intelligence-analytics-software/a/panoply/</t>
        </is>
      </c>
      <c r="F71960" t="inlineStr">
        <is>
          <t>Panoply is a managed cloud data warehouse with ELT data connectors and dashboarding capabilities, all in one easy to use platformRead more about Panoply</t>
        </is>
      </c>
    </row>
    <row r="71961">
      <c r="A71961" t="inlineStr">
        <is>
          <t>Business Intelligence &amp; Analytics</t>
        </is>
      </c>
      <c r="B71961" t="inlineStr">
        <is>
          <t>Dashboard</t>
        </is>
      </c>
      <c r="C71961" t="inlineStr">
        <is>
          <t>https://www.getapp.com/business-intelligence-analytics-software/reporting-dashboard/os/web-based</t>
        </is>
      </c>
      <c r="D71961" t="inlineStr">
        <is>
          <t>Kissmetrics</t>
        </is>
      </c>
      <c r="E71961" t="inlineStr">
        <is>
          <t>https://www.getapp.com/business-intelligence-analytics-software/a/kissmetrics/</t>
        </is>
      </c>
      <c r="F71961" t="inlineStr">
        <is>
          <t>Use KISSmetrics to analyze customer behavior across multiple devices and browsers with funnel reports, A/B test reports, revenue reports, and cohort reports.Read more about Kissmetrics</t>
        </is>
      </c>
    </row>
    <row r="71962">
      <c r="A71962" t="inlineStr">
        <is>
          <t>Business Intelligence &amp; Analytics</t>
        </is>
      </c>
      <c r="B71962" t="inlineStr">
        <is>
          <t>Dashboard</t>
        </is>
      </c>
      <c r="C71962" t="inlineStr">
        <is>
          <t>https://www.getapp.com/business-intelligence-analytics-software/reporting-dashboard/os/web-based</t>
        </is>
      </c>
      <c r="D71962" t="inlineStr">
        <is>
          <t>icCube</t>
        </is>
      </c>
      <c r="E71962" t="inlineStr">
        <is>
          <t>https://www.getapp.com/all-software/a/iccube/</t>
        </is>
      </c>
      <c r="F71962" t="inlineStr">
        <is>
          <t>B2B Software and SaaS companies looking to deeply embed advanced analytics in their solutions.Read more about icCube</t>
        </is>
      </c>
    </row>
    <row r="71963">
      <c r="A71963" t="inlineStr">
        <is>
          <t>Business Intelligence &amp; Analytics</t>
        </is>
      </c>
      <c r="B71963" t="inlineStr">
        <is>
          <t>Dashboard</t>
        </is>
      </c>
      <c r="C71963" t="inlineStr">
        <is>
          <t>https://www.getapp.com/business-intelligence-analytics-software/reporting-dashboard/os/web-based</t>
        </is>
      </c>
      <c r="D71963" t="inlineStr">
        <is>
          <t>Apteco FastStats</t>
        </is>
      </c>
      <c r="E71963" t="inlineStr">
        <is>
          <t>https://www.getapp.com/marketing-software/a/apteco-faststats/</t>
        </is>
      </c>
      <c r="F71963"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71964">
      <c r="A71964" t="inlineStr">
        <is>
          <t>Business Intelligence &amp; Analytics</t>
        </is>
      </c>
      <c r="B71964" t="inlineStr">
        <is>
          <t>Dashboard</t>
        </is>
      </c>
      <c r="C71964" t="inlineStr">
        <is>
          <t>https://www.getapp.com/business-intelligence-analytics-software/reporting-dashboard/os/web-based</t>
        </is>
      </c>
      <c r="D71964" t="inlineStr">
        <is>
          <t>Carts Guru</t>
        </is>
      </c>
      <c r="E71964" t="inlineStr">
        <is>
          <t>https://www.getapp.com/website-ecommerce-software/a/carts-guru/</t>
        </is>
      </c>
      <c r="F71964" t="inlineStr">
        <is>
          <t>The all-in-one multichannel marketing automation software for e-merchants.Read more about Carts Guru</t>
        </is>
      </c>
    </row>
    <row r="71965">
      <c r="A71965" t="inlineStr">
        <is>
          <t>Business Intelligence &amp; Analytics</t>
        </is>
      </c>
      <c r="B71965" t="inlineStr">
        <is>
          <t>Dashboard</t>
        </is>
      </c>
      <c r="C71965" t="inlineStr">
        <is>
          <t>https://www.getapp.com/business-intelligence-analytics-software/reporting-dashboard/os/web-based</t>
        </is>
      </c>
      <c r="D71965" t="inlineStr">
        <is>
          <t>Komment</t>
        </is>
      </c>
      <c r="E71965" t="inlineStr">
        <is>
          <t>https://www.getapp.com/it-management-software/a/komment/</t>
        </is>
      </c>
      <c r="F71965" t="inlineStr">
        <is>
          <t>Komment is a cloud-based Qlik writeback extension that allows users to edit and add data directly in Qlik Sense apps. The platform enables users to write, update, and delete data points in real-time, with the changes reflected in visualizations.Read more about Komment</t>
        </is>
      </c>
    </row>
    <row r="71966">
      <c r="A71966" t="inlineStr">
        <is>
          <t>Business Intelligence &amp; Analytics</t>
        </is>
      </c>
      <c r="B71966" t="inlineStr">
        <is>
          <t>Dashboard</t>
        </is>
      </c>
      <c r="C71966" t="inlineStr">
        <is>
          <t>https://www.getapp.com/business-intelligence-analytics-software/reporting-dashboard/os/web-based</t>
        </is>
      </c>
      <c r="D71966" t="inlineStr">
        <is>
          <t>Wyn Enterprise</t>
        </is>
      </c>
      <c r="E71966" t="inlineStr">
        <is>
          <t>https://www.getapp.com/business-intelligence-analytics-software/a/wyn-enterprise/</t>
        </is>
      </c>
      <c r="F71966" t="inlineStr">
        <is>
          <t>Wyn Enterprise is a white-label business intelligence (BI) tool that enables SaaS businesses and SMEs to embed analytics into proprietary software. It works in tandem with the company's existing technologies, enabling product developers and IT departments to build custom, dynamic report metrics.Read more about Wyn Enterprise</t>
        </is>
      </c>
    </row>
    <row r="71967">
      <c r="A71967" t="inlineStr">
        <is>
          <t>Business Intelligence &amp; Analytics</t>
        </is>
      </c>
      <c r="B71967" t="inlineStr">
        <is>
          <t>Dashboard</t>
        </is>
      </c>
      <c r="C71967" t="inlineStr">
        <is>
          <t>https://www.getapp.com/business-intelligence-analytics-software/reporting-dashboard/os/web-based</t>
        </is>
      </c>
      <c r="D71967" t="inlineStr">
        <is>
          <t>TolaData</t>
        </is>
      </c>
      <c r="E71967" t="inlineStr">
        <is>
          <t>https://www.getapp.com/it-management-software/a/toladata/</t>
        </is>
      </c>
      <c r="F71967" t="inlineStr">
        <is>
          <t>TolaData is a user-friendly web-based platform built specifically for non-profit organisations to support their project monitoring, management and reporting.Read more about TolaData</t>
        </is>
      </c>
    </row>
    <row r="71968">
      <c r="A71968" t="inlineStr">
        <is>
          <t>Business Intelligence &amp; Analytics</t>
        </is>
      </c>
      <c r="B71968" t="inlineStr">
        <is>
          <t>Dashboard</t>
        </is>
      </c>
      <c r="C71968" t="inlineStr">
        <is>
          <t>https://www.getapp.com/business-intelligence-analytics-software/reporting-dashboard/os/web-based</t>
        </is>
      </c>
      <c r="D71968" t="inlineStr">
        <is>
          <t>XLReporting</t>
        </is>
      </c>
      <c r="E71968" t="inlineStr">
        <is>
          <t>https://www.getapp.com/business-intelligence-analytics-software/a/xlreporting/</t>
        </is>
      </c>
      <c r="F71968" t="inlineStr">
        <is>
          <t>Built by finance professionals, XLReporting offers Lean CPM software that scales with you. Start small, grow fast, and stay in control throughout.Manage budgeting, forecasting, reporting and data consolidation all in one platform. Built for control, transparency &amp; real-time performance insights.Read more about XLReporting</t>
        </is>
      </c>
    </row>
    <row r="71969">
      <c r="A71969" t="inlineStr">
        <is>
          <t>Business Intelligence &amp; Analytics</t>
        </is>
      </c>
      <c r="B71969" t="inlineStr">
        <is>
          <t>Dashboard</t>
        </is>
      </c>
      <c r="C71969" t="inlineStr">
        <is>
          <t>https://www.getapp.com/business-intelligence-analytics-software/reporting-dashboard/os/web-based</t>
        </is>
      </c>
      <c r="D71969" t="inlineStr">
        <is>
          <t>Unit4 Financial Planning &amp; Analysis</t>
        </is>
      </c>
      <c r="E71969" t="inlineStr">
        <is>
          <t>https://www.getapp.com/business-intelligence-analytics-software/a/prevero/</t>
        </is>
      </c>
      <c r="F71969" t="inlineStr">
        <is>
          <t>Unit4 Financial Planning &amp; Analysis (FP&amp;A) - formerly Unit 4 Prevero - provides integrated business reporting and financial planning effective for all areas of business management within various market segmentsRead more about Unit4 Financial Planning &amp; Analysis</t>
        </is>
      </c>
    </row>
    <row r="71970">
      <c r="A71970" t="inlineStr">
        <is>
          <t>Business Intelligence &amp; Analytics</t>
        </is>
      </c>
      <c r="B71970" t="inlineStr">
        <is>
          <t>Dashboard</t>
        </is>
      </c>
      <c r="C71970" t="inlineStr">
        <is>
          <t>https://www.getapp.com/business-intelligence-analytics-software/reporting-dashboard/os/web-based</t>
        </is>
      </c>
      <c r="D71970" t="inlineStr">
        <is>
          <t>Kepion</t>
        </is>
      </c>
      <c r="E71970" t="inlineStr">
        <is>
          <t>https://www.getapp.com/operations-management-software/a/kepion/</t>
        </is>
      </c>
      <c r="F71970"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71971">
      <c r="A71971" t="inlineStr">
        <is>
          <t>Business Intelligence &amp; Analytics</t>
        </is>
      </c>
      <c r="B71971" t="inlineStr">
        <is>
          <t>Dashboard</t>
        </is>
      </c>
      <c r="C71971" t="inlineStr">
        <is>
          <t>https://www.getapp.com/business-intelligence-analytics-software/reporting-dashboard/os/web-based</t>
        </is>
      </c>
      <c r="D71971" t="inlineStr">
        <is>
          <t>rise.global</t>
        </is>
      </c>
      <c r="E71971" t="inlineStr">
        <is>
          <t>https://www.getapp.com/hr-employee-management-software/a/rise-global/</t>
        </is>
      </c>
      <c r="F71971" t="inlineStr">
        <is>
          <t>Affordable sales leaderboard publishing tool for managers to motivate sales reps with a daily, weekly or monthly score on any metrics.Read more about rise.global</t>
        </is>
      </c>
    </row>
    <row r="71972">
      <c r="A71972" t="inlineStr">
        <is>
          <t>Business Intelligence &amp; Analytics</t>
        </is>
      </c>
      <c r="B71972" t="inlineStr">
        <is>
          <t>Dashboard</t>
        </is>
      </c>
      <c r="C71972" t="inlineStr">
        <is>
          <t>https://www.getapp.com/business-intelligence-analytics-software/reporting-dashboard/os/web-based</t>
        </is>
      </c>
      <c r="D71972" t="inlineStr">
        <is>
          <t>Visyond</t>
        </is>
      </c>
      <c r="E71972" t="inlineStr">
        <is>
          <t>https://www.getapp.com/finance-accounting-software/a/visyond/</t>
        </is>
      </c>
      <c r="F71972" t="inlineStr">
        <is>
          <t>In minutes, Visyond enables:- modelers to protect sensitive data and business logic;- your team/clients to securely contribute information;- people to visualize sensitivities and risks;- decision-makers to handle any questions on-the-fly and visually test scenarios.Read more about Visyond</t>
        </is>
      </c>
    </row>
    <row r="71973">
      <c r="A71973" t="inlineStr">
        <is>
          <t>Business Intelligence &amp; Analytics</t>
        </is>
      </c>
      <c r="B71973" t="inlineStr">
        <is>
          <t>Dashboard</t>
        </is>
      </c>
      <c r="C71973" t="inlineStr">
        <is>
          <t>https://www.getapp.com/business-intelligence-analytics-software/reporting-dashboard/os/web-based</t>
        </is>
      </c>
      <c r="D71973" t="inlineStr">
        <is>
          <t>Reeport</t>
        </is>
      </c>
      <c r="E71973" t="inlineStr">
        <is>
          <t>https://www.getapp.com/business-intelligence-analytics-software/a/reeport/</t>
        </is>
      </c>
      <c r="F71973" t="inlineStr">
        <is>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is>
      </c>
    </row>
    <row r="71974">
      <c r="A71974" t="inlineStr">
        <is>
          <t>Business Intelligence &amp; Analytics</t>
        </is>
      </c>
      <c r="B71974" t="inlineStr">
        <is>
          <t>Dashboard</t>
        </is>
      </c>
      <c r="C71974" t="inlineStr">
        <is>
          <t>https://www.getapp.com/business-intelligence-analytics-software/reporting-dashboard/os/web-based</t>
        </is>
      </c>
      <c r="D71974" t="inlineStr">
        <is>
          <t>Bold BI</t>
        </is>
      </c>
      <c r="E71974" t="inlineStr">
        <is>
          <t>https://www.getapp.com/business-intelligence-analytics-software/a/bold-bi/</t>
        </is>
      </c>
      <c r="F71974" t="inlineStr">
        <is>
          <t>Bring your data to life with the Bold BI dashboard platform. Designed with rich customization options to make the embedding process easy. Features like prebuilt data connectors, calculated metrics, and engaging data visualization make it simple to bring powerful analytics right into your apps.Read more about Bold BI</t>
        </is>
      </c>
    </row>
    <row r="71975">
      <c r="A71975" t="inlineStr">
        <is>
          <t>Business Intelligence &amp; Analytics</t>
        </is>
      </c>
      <c r="B71975" t="inlineStr">
        <is>
          <t>Dashboard</t>
        </is>
      </c>
      <c r="C71975" t="inlineStr">
        <is>
          <t>https://www.getapp.com/business-intelligence-analytics-software/reporting-dashboard/os/web-based</t>
        </is>
      </c>
      <c r="D71975" t="inlineStr">
        <is>
          <t>Jet Analytics</t>
        </is>
      </c>
      <c r="E71975" t="inlineStr">
        <is>
          <t>https://www.getapp.com/business-intelligence-analytics-software/a/jet-analytics/</t>
        </is>
      </c>
      <c r="F71975" t="inlineStr">
        <is>
          <t>Jet Analytics is a complete data preparation, automation, and modeling solution designed for business users to quickly build visually stunning reports and dashboards inside Excel or Microsoft Power BI. While accessing your dashboards on the web or from a mobile device, you can quickly identify trends,Read more about Jet Analytics</t>
        </is>
      </c>
    </row>
    <row r="71976">
      <c r="A71976" t="inlineStr">
        <is>
          <t>Business Intelligence &amp; Analytics</t>
        </is>
      </c>
      <c r="B71976" t="inlineStr">
        <is>
          <t>Dashboard</t>
        </is>
      </c>
      <c r="C71976" t="inlineStr">
        <is>
          <t>https://www.getapp.com/business-intelligence-analytics-software/reporting-dashboard/os/web-based</t>
        </is>
      </c>
      <c r="D71976" t="inlineStr">
        <is>
          <t>Centralpoint</t>
        </is>
      </c>
      <c r="E71976" t="inlineStr">
        <is>
          <t>https://www.getapp.com/collaboration-software/a/centralpoint/</t>
        </is>
      </c>
      <c r="F71976"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71977">
      <c r="A71977" t="inlineStr">
        <is>
          <t>Business Intelligence &amp; Analytics</t>
        </is>
      </c>
      <c r="B71977" t="inlineStr">
        <is>
          <t>Dashboard</t>
        </is>
      </c>
      <c r="C71977" t="inlineStr">
        <is>
          <t>https://www.getapp.com/business-intelligence-analytics-software/reporting-dashboard/os/web-based</t>
        </is>
      </c>
      <c r="D71977" t="inlineStr">
        <is>
          <t>Spotlight Reporting</t>
        </is>
      </c>
      <c r="E71977" t="inlineStr">
        <is>
          <t>https://www.getapp.com/business-intelligence-analytics-software/a/spotlight-reporting/</t>
        </is>
      </c>
      <c r="F71977" t="inlineStr">
        <is>
          <t>Easy to use drag and drop dashboards as an entry level advisory tool for clients.Read more about Spotlight Reporting</t>
        </is>
      </c>
    </row>
    <row r="71978">
      <c r="A71978" t="inlineStr">
        <is>
          <t>Business Intelligence &amp; Analytics</t>
        </is>
      </c>
      <c r="B71978" t="inlineStr">
        <is>
          <t>Dashboard</t>
        </is>
      </c>
      <c r="C71978" t="inlineStr">
        <is>
          <t>https://www.getapp.com/business-intelligence-analytics-software/reporting-dashboard/os/web-based</t>
        </is>
      </c>
      <c r="D71978" t="inlineStr">
        <is>
          <t>Knowage</t>
        </is>
      </c>
      <c r="E71978" t="inlineStr">
        <is>
          <t>https://www.getapp.com/business-intelligence-analytics-software/a/big-data/</t>
        </is>
      </c>
      <c r="F71978" t="inlineStr">
        <is>
          <t>KNOWAGE is the open source analytics and business intelligence suite that allows businesses to combine data coming from different sources such as traditional RDBMS, big data, NoSQL, open data, SolR indexes, cloud data, private files, or external data services in a single interactive view.Read more about Knowage</t>
        </is>
      </c>
    </row>
    <row r="71979">
      <c r="A71979" t="inlineStr">
        <is>
          <t>Business Intelligence &amp; Analytics</t>
        </is>
      </c>
      <c r="B71979" t="inlineStr">
        <is>
          <t>Dashboard</t>
        </is>
      </c>
      <c r="C71979" t="inlineStr">
        <is>
          <t>https://www.getapp.com/business-intelligence-analytics-software/reporting-dashboard/os/web-based</t>
        </is>
      </c>
      <c r="D71979" t="inlineStr">
        <is>
          <t>Pipestream</t>
        </is>
      </c>
      <c r="E71979" t="inlineStr">
        <is>
          <t>https://www.getapp.com/business-intelligence-analytics-software/a/pipestream/</t>
        </is>
      </c>
      <c r="F71979" t="inlineStr">
        <is>
          <t>Pipestream enables users to stream Raw Website Data to BigQuery in real-time.Read more about Pipestream</t>
        </is>
      </c>
    </row>
    <row r="71980">
      <c r="A71980" t="inlineStr">
        <is>
          <t>Business Intelligence &amp; Analytics</t>
        </is>
      </c>
      <c r="B71980" t="inlineStr">
        <is>
          <t>Dashboard</t>
        </is>
      </c>
      <c r="C71980" t="inlineStr">
        <is>
          <t>https://www.getapp.com/business-intelligence-analytics-software/reporting-dashboard/os/web-based</t>
        </is>
      </c>
      <c r="D71980" t="inlineStr">
        <is>
          <t>Slemma</t>
        </is>
      </c>
      <c r="E71980" t="inlineStr">
        <is>
          <t>https://www.getapp.com/business-intelligence-analytics-software/a/slemma/</t>
        </is>
      </c>
      <c r="F71980" t="inlineStr">
        <is>
          <t>Slemma - Business Dashboards &amp; Reporting - Monitor KPI's in Real-timeRead more about Slemma</t>
        </is>
      </c>
    </row>
    <row r="71981">
      <c r="A71981" t="inlineStr">
        <is>
          <t>Business Intelligence &amp; Analytics</t>
        </is>
      </c>
      <c r="B71981" t="inlineStr">
        <is>
          <t>Dashboard</t>
        </is>
      </c>
      <c r="C71981" t="inlineStr">
        <is>
          <t>https://www.getapp.com/business-intelligence-analytics-software/reporting-dashboard/os/web-based</t>
        </is>
      </c>
      <c r="D71981" t="inlineStr">
        <is>
          <t>Startly</t>
        </is>
      </c>
      <c r="E71981" t="inlineStr">
        <is>
          <t>https://www.getapp.com/project-management-planning-software/a/startly/</t>
        </is>
      </c>
      <c r="F71981" t="inlineStr">
        <is>
          <t>Startly is an all-in-one, fully integrated IT Service Management and Professional Services Automation platform. It will help your company track time and expense, manage projects, help desk, ticketing, change and asset management, and enforce organizational governance policies.Read more about Startly</t>
        </is>
      </c>
    </row>
    <row r="71982">
      <c r="A71982" t="inlineStr">
        <is>
          <t>Business Intelligence &amp; Analytics</t>
        </is>
      </c>
      <c r="B71982" t="inlineStr">
        <is>
          <t>Dashboard</t>
        </is>
      </c>
      <c r="C71982" t="inlineStr">
        <is>
          <t>https://www.getapp.com/business-intelligence-analytics-software/reporting-dashboard/os/web-based</t>
        </is>
      </c>
      <c r="D71982" t="inlineStr">
        <is>
          <t>Tableau Connector for Jira</t>
        </is>
      </c>
      <c r="E71982" t="inlineStr">
        <is>
          <t>https://www.getapp.com/development-tools-software/a/tableau-connector-for-jira/</t>
        </is>
      </c>
      <c r="F71982"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1983">
      <c r="A71983" t="inlineStr">
        <is>
          <t>Business Intelligence &amp; Analytics</t>
        </is>
      </c>
      <c r="B71983" t="inlineStr">
        <is>
          <t>Dashboard</t>
        </is>
      </c>
      <c r="C71983" t="inlineStr">
        <is>
          <t>https://www.getapp.com/business-intelligence-analytics-software/reporting-dashboard/os/web-based</t>
        </is>
      </c>
      <c r="D71983" t="inlineStr">
        <is>
          <t>Dasheroo</t>
        </is>
      </c>
      <c r="E71983" t="inlineStr">
        <is>
          <t>https://www.getapp.com/business-intelligence-analytics-software/a/dasheroo/</t>
        </is>
      </c>
      <c r="F71983" t="inlineStr">
        <is>
          <t>Dasheroo Business Dashboards - Monitor your metrics from apps like Facebook, Google Analytics, Twitter, Instagram, MailChimp, LinkedIn and many more all in oneRead more about Dasheroo</t>
        </is>
      </c>
    </row>
    <row r="71984">
      <c r="A71984" t="inlineStr">
        <is>
          <t>Business Intelligence &amp; Analytics</t>
        </is>
      </c>
      <c r="B71984" t="inlineStr">
        <is>
          <t>Dashboard</t>
        </is>
      </c>
      <c r="C71984" t="inlineStr">
        <is>
          <t>https://www.getapp.com/business-intelligence-analytics-software/reporting-dashboard/os/web-based</t>
        </is>
      </c>
      <c r="D71984" t="inlineStr">
        <is>
          <t>MonitorApp</t>
        </is>
      </c>
      <c r="E71984" t="inlineStr">
        <is>
          <t>https://www.getapp.com/operations-management-software/a/monitorapp/</t>
        </is>
      </c>
      <c r="F71984" t="inlineStr">
        <is>
          <t>Industry agnostic solution, a plug &amp; play digital transformation experience. One product, multiple solutions. The industrial IoT platform that drives operational performance.Read more about MonitorApp</t>
        </is>
      </c>
    </row>
    <row r="71985">
      <c r="A71985" t="inlineStr">
        <is>
          <t>Business Intelligence &amp; Analytics</t>
        </is>
      </c>
      <c r="B71985" t="inlineStr">
        <is>
          <t>Dashboard</t>
        </is>
      </c>
      <c r="C71985" t="inlineStr">
        <is>
          <t>https://www.getapp.com/business-intelligence-analytics-software/reporting-dashboard/os/web-based</t>
        </is>
      </c>
      <c r="D71985" t="inlineStr">
        <is>
          <t>FineReport</t>
        </is>
      </c>
      <c r="E71985" t="inlineStr">
        <is>
          <t>https://www.getapp.com/business-intelligence-analytics-software/a/finereport/</t>
        </is>
      </c>
      <c r="F71985" t="inlineStr">
        <is>
          <t>FineReport is an on-premise and cloud-based reporting software designed to help businesses in the real estate, finance, pharmaceuticals, banking, fashion, information technology, retail, and manufacturing industries. It enables organizations to streamline data entry, integration, visualization, analysis, and management processes through a centralized dashboard.Read more about FineReport</t>
        </is>
      </c>
    </row>
    <row r="71986">
      <c r="A71986" t="inlineStr">
        <is>
          <t>Business Intelligence &amp; Analytics</t>
        </is>
      </c>
      <c r="B71986" t="inlineStr">
        <is>
          <t>Dashboard</t>
        </is>
      </c>
      <c r="C71986" t="inlineStr">
        <is>
          <t>https://www.getapp.com/business-intelligence-analytics-software/reporting-dashboard/os/web-based</t>
        </is>
      </c>
      <c r="D71986" t="inlineStr">
        <is>
          <t>Tangle</t>
        </is>
      </c>
      <c r="E71986" t="inlineStr">
        <is>
          <t>https://www.getapp.com/development-tools-software/a/tangle/</t>
        </is>
      </c>
      <c r="F71986" t="inlineStr">
        <is>
          <t>Tangle offers infinitely adaptable ERP solutions for discrete manufacturing, seamlessly aligning with each client's unique business processes for enhanced efficiency and effectiveness.Read more about Tangle</t>
        </is>
      </c>
    </row>
    <row r="71987">
      <c r="A71987" t="inlineStr">
        <is>
          <t>Business Intelligence &amp; Analytics</t>
        </is>
      </c>
      <c r="B71987" t="inlineStr">
        <is>
          <t>Dashboard</t>
        </is>
      </c>
      <c r="C71987" t="inlineStr">
        <is>
          <t>https://www.getapp.com/business-intelligence-analytics-software/reporting-dashboard/os/web-based</t>
        </is>
      </c>
      <c r="D71987" t="inlineStr">
        <is>
          <t>BI4Web</t>
        </is>
      </c>
      <c r="E71987" t="inlineStr">
        <is>
          <t>https://www.getapp.com/business-intelligence-analytics-software/a/bi4web/</t>
        </is>
      </c>
      <c r="F71987" t="inlineStr">
        <is>
          <t>BI4Web is a web-based business intelligence tool with the most extensive native representations catalog. Create stunning dashboards with the most relevant insights to make better decisions.Read more about BI4Web</t>
        </is>
      </c>
    </row>
    <row r="71988">
      <c r="A71988" t="inlineStr">
        <is>
          <t>Business Intelligence &amp; Analytics</t>
        </is>
      </c>
      <c r="B71988" t="inlineStr">
        <is>
          <t>Dashboard</t>
        </is>
      </c>
      <c r="C71988" t="inlineStr">
        <is>
          <t>https://www.getapp.com/business-intelligence-analytics-software/reporting-dashboard/os/web-based</t>
        </is>
      </c>
      <c r="D71988" t="inlineStr">
        <is>
          <t>Hal9</t>
        </is>
      </c>
      <c r="E71988" t="inlineStr">
        <is>
          <t>https://www.getapp.com/business-intelligence-analytics-software/a/hal9/</t>
        </is>
      </c>
      <c r="F71988" t="inlineStr">
        <is>
          <t>Hal9 is a cloud-focused conversational and generative AI platform that helps businesses gain real-time insights. No advanced skills required.Read more about Hal9</t>
        </is>
      </c>
    </row>
    <row r="71989">
      <c r="A71989" t="inlineStr">
        <is>
          <t>Business Intelligence &amp; Analytics</t>
        </is>
      </c>
      <c r="B71989" t="inlineStr">
        <is>
          <t>Dashboard</t>
        </is>
      </c>
      <c r="C71989" t="inlineStr">
        <is>
          <t>https://www.getapp.com/business-intelligence-analytics-software/reporting-dashboard/os/web-based</t>
        </is>
      </c>
      <c r="D71989" t="inlineStr">
        <is>
          <t>Omnicontext</t>
        </is>
      </c>
      <c r="E71989" t="inlineStr">
        <is>
          <t>https://www.getapp.com/business-intelligence-analytics-software/a/omnicontext/</t>
        </is>
      </c>
      <c r="F71989" t="inlineStr">
        <is>
          <t>Digital workplace productivity analytics and technology operation metrics. In-depth usage reports, analysis, and real-time monitoring for all major cloud, hybrid, and on-premise business productivity applications.Read more about Omnicontext</t>
        </is>
      </c>
    </row>
    <row r="71990">
      <c r="A71990" t="inlineStr">
        <is>
          <t>Business Intelligence &amp; Analytics</t>
        </is>
      </c>
      <c r="B71990" t="inlineStr">
        <is>
          <t>Dashboard</t>
        </is>
      </c>
      <c r="C71990" t="inlineStr">
        <is>
          <t>https://www.getapp.com/business-intelligence-analytics-software/reporting-dashboard/os/web-based</t>
        </is>
      </c>
      <c r="D71990" t="inlineStr">
        <is>
          <t>Visuant</t>
        </is>
      </c>
      <c r="E71990" t="inlineStr">
        <is>
          <t>https://www.getapp.com/business-intelligence-analytics-software/a/visuant/</t>
        </is>
      </c>
      <c r="F71990" t="inlineStr">
        <is>
          <t>Visuant is a business performance solutions that incorporates metrics/scorecards so organizations can understand performance against goal, dashboards to visualize the data and integrated links to corrective actions to drive accountability and engagement within the organization.Read more about Visuant</t>
        </is>
      </c>
    </row>
    <row r="71991">
      <c r="A71991" t="inlineStr">
        <is>
          <t>Business Intelligence &amp; Analytics</t>
        </is>
      </c>
      <c r="B71991" t="inlineStr">
        <is>
          <t>Dashboard</t>
        </is>
      </c>
      <c r="C71991" t="inlineStr">
        <is>
          <t>https://www.getapp.com/business-intelligence-analytics-software/reporting-dashboard/os/web-based</t>
        </is>
      </c>
      <c r="D71991" t="inlineStr">
        <is>
          <t>SharpCloud</t>
        </is>
      </c>
      <c r="E71991" t="inlineStr">
        <is>
          <t>https://www.getapp.com/collaboration-software/a/sharpcloud/</t>
        </is>
      </c>
      <c r="F71991" t="inlineStr">
        <is>
          <t>Data visualization software that transforms business data into engaging visual stories, helping you make smarter strategic decisions.Read more about SharpCloud</t>
        </is>
      </c>
    </row>
    <row r="71992">
      <c r="A71992" t="inlineStr">
        <is>
          <t>Business Intelligence &amp; Analytics</t>
        </is>
      </c>
      <c r="B71992" t="inlineStr">
        <is>
          <t>Dashboard</t>
        </is>
      </c>
      <c r="C71992" t="inlineStr">
        <is>
          <t>https://www.getapp.com/business-intelligence-analytics-software/reporting-dashboard/os/web-based</t>
        </is>
      </c>
      <c r="D71992" t="inlineStr">
        <is>
          <t>Inselligence</t>
        </is>
      </c>
      <c r="E71992" t="inlineStr">
        <is>
          <t>https://www.getapp.com/finance-accounting-software/a/inselligence/</t>
        </is>
      </c>
      <c r="F71992" t="inlineStr">
        <is>
          <t>Revenue Intelligence Platform that allows teams take control of their entire sales process from lead generation to client retention. Start a 14-Day Free Trail today and take control of your sales process!Read more about Inselligence</t>
        </is>
      </c>
    </row>
    <row r="71993">
      <c r="A71993" t="inlineStr">
        <is>
          <t>Business Intelligence &amp; Analytics</t>
        </is>
      </c>
      <c r="B71993" t="inlineStr">
        <is>
          <t>Dashboard</t>
        </is>
      </c>
      <c r="C71993" t="inlineStr">
        <is>
          <t>https://www.getapp.com/business-intelligence-analytics-software/reporting-dashboard/os/web-based</t>
        </is>
      </c>
      <c r="D71993" t="inlineStr">
        <is>
          <t>Praxie</t>
        </is>
      </c>
      <c r="E71993" t="inlineStr">
        <is>
          <t>https://www.getapp.com/project-management-planning-software/a/upboard/</t>
        </is>
      </c>
      <c r="F71993" t="inlineStr">
        <is>
          <t>Digitize Your Business 10x Faster at One-Tenth the Cost - Transform your organization with AI-powered processes, dashboards, and applications.Read more about Praxie</t>
        </is>
      </c>
    </row>
    <row r="71994">
      <c r="A71994" t="inlineStr">
        <is>
          <t>Business Intelligence &amp; Analytics</t>
        </is>
      </c>
      <c r="B71994" t="inlineStr">
        <is>
          <t>Dashboard</t>
        </is>
      </c>
      <c r="C71994" t="inlineStr">
        <is>
          <t>https://www.getapp.com/business-intelligence-analytics-software/reporting-dashboard/os/web-based</t>
        </is>
      </c>
      <c r="D71994" t="inlineStr">
        <is>
          <t>Wink Reports</t>
        </is>
      </c>
      <c r="E71994" t="inlineStr">
        <is>
          <t>https://www.getapp.com/business-intelligence-analytics-software/a/wink-reports/</t>
        </is>
      </c>
      <c r="F71994" t="inlineStr">
        <is>
          <t>Cloud-based reporting (incl. email reports) and dashboardsRead more about Wink Reports</t>
        </is>
      </c>
    </row>
    <row r="71995">
      <c r="A71995" t="inlineStr">
        <is>
          <t>Business Intelligence &amp; Analytics</t>
        </is>
      </c>
      <c r="B71995" t="inlineStr">
        <is>
          <t>Dashboard</t>
        </is>
      </c>
      <c r="C71995" t="inlineStr">
        <is>
          <t>https://www.getapp.com/business-intelligence-analytics-software/reporting-dashboard/os/web-based</t>
        </is>
      </c>
      <c r="D71995" t="inlineStr">
        <is>
          <t>Presynct_OnDemand</t>
        </is>
      </c>
      <c r="E71995" t="inlineStr">
        <is>
          <t>https://www.getapp.com/it-management-software/a/presynct-report-network/</t>
        </is>
      </c>
      <c r="F71995" t="inlineStr">
        <is>
          <t>Analytics and proactive resource plannng!Read more about Presynct_OnDemand</t>
        </is>
      </c>
    </row>
    <row r="71996">
      <c r="A71996" t="inlineStr">
        <is>
          <t>Business Intelligence &amp; Analytics</t>
        </is>
      </c>
      <c r="B71996" t="inlineStr">
        <is>
          <t>Dashboard</t>
        </is>
      </c>
      <c r="C71996" t="inlineStr">
        <is>
          <t>https://www.getapp.com/business-intelligence-analytics-software/reporting-dashboard/os/web-based</t>
        </is>
      </c>
      <c r="D71996" t="inlineStr">
        <is>
          <t>EZlytix</t>
        </is>
      </c>
      <c r="E71996" t="inlineStr">
        <is>
          <t>https://www.getapp.com/business-intelligence-analytics-software/a/ezlytix/</t>
        </is>
      </c>
      <c r="F71996" t="inlineStr">
        <is>
          <t>EZlytix is a business intelligence (BI) software designed to help law firms and small to midsize businesses (SMBs) in the retail, distribution, manufacturing, and supply-chain industries monitor processes through data collection, visualization, and integration capabilities.Read more about EZlytix</t>
        </is>
      </c>
    </row>
    <row r="71997">
      <c r="A71997" t="inlineStr">
        <is>
          <t>Business Intelligence &amp; Analytics</t>
        </is>
      </c>
      <c r="B71997" t="inlineStr">
        <is>
          <t>Dashboard</t>
        </is>
      </c>
      <c r="C71997" t="inlineStr">
        <is>
          <t>https://www.getapp.com/business-intelligence-analytics-software/reporting-dashboard/os/web-based</t>
        </is>
      </c>
      <c r="D71997" t="inlineStr">
        <is>
          <t>Simpliza</t>
        </is>
      </c>
      <c r="E71997" t="inlineStr">
        <is>
          <t>https://www.getapp.com/retail-consumer-services-software/a/simpliza/</t>
        </is>
      </c>
      <c r="F71997" t="inlineStr">
        <is>
          <t>Simpliza is a cloud-based and on-premise restaurant system created to automate and simplify the way of selling. It offers electronic command, PDV, digital menu, administrative, delivery with iFood integration, Omie + Simpliza integration, and integration with Goomer Go.Read more about Simpliza</t>
        </is>
      </c>
    </row>
    <row r="71998">
      <c r="A71998" t="inlineStr">
        <is>
          <t>Business Intelligence &amp; Analytics</t>
        </is>
      </c>
      <c r="B71998" t="inlineStr">
        <is>
          <t>Dashboard</t>
        </is>
      </c>
      <c r="C71998" t="inlineStr">
        <is>
          <t>https://www.getapp.com/business-intelligence-analytics-software/reporting-dashboard/os/web-based</t>
        </is>
      </c>
      <c r="D71998" t="inlineStr">
        <is>
          <t>LiveHive</t>
        </is>
      </c>
      <c r="E71998" t="inlineStr">
        <is>
          <t>https://www.getapp.com/sales-software/a/livehive-sales-engagement-platform/</t>
        </is>
      </c>
      <c r="F71998" t="inlineStr">
        <is>
          <t>Get a 360 degree view and detailed reporting on how effective is the follow-up of the sales organization.Read more about LiveHive</t>
        </is>
      </c>
    </row>
    <row r="71999">
      <c r="A71999" t="inlineStr">
        <is>
          <t>Business Intelligence &amp; Analytics</t>
        </is>
      </c>
      <c r="B71999" t="inlineStr">
        <is>
          <t>Dashboard</t>
        </is>
      </c>
      <c r="C71999" t="inlineStr">
        <is>
          <t>https://www.getapp.com/business-intelligence-analytics-software/reporting-dashboard/os/web-based</t>
        </is>
      </c>
      <c r="D71999" t="inlineStr">
        <is>
          <t>My Telescope</t>
        </is>
      </c>
      <c r="E71999" t="inlineStr">
        <is>
          <t>https://www.getapp.com/marketing-software/a/competitive-compass/</t>
        </is>
      </c>
      <c r="F71999" t="inlineStr">
        <is>
          <t>Track your brand with My Telescope's marketing effectiveness report based on Share of Search and sentiment data.Read more about My Telescope</t>
        </is>
      </c>
    </row>
    <row r="72000">
      <c r="A72000" t="inlineStr">
        <is>
          <t>Business Intelligence &amp; Analytics</t>
        </is>
      </c>
      <c r="B72000" t="inlineStr">
        <is>
          <t>Dashboard</t>
        </is>
      </c>
      <c r="C72000" t="inlineStr">
        <is>
          <t>https://www.getapp.com/business-intelligence-analytics-software/reporting-dashboard/os/web-based</t>
        </is>
      </c>
      <c r="D72000" t="inlineStr">
        <is>
          <t>Amplify Strategy Execution</t>
        </is>
      </c>
      <c r="E72000" t="inlineStr">
        <is>
          <t>https://www.getapp.com/hr-employee-management-software/a/amplify-strategy-execution/</t>
        </is>
      </c>
      <c r="F72000" t="inlineStr">
        <is>
          <t>Leading organizations globally trust Amplify software to help deliver their most critical transformations - including cost reductions, merger integrations, digital transformations, and more.  Amplify is flexible to meet your team's needs, but without the time and expense of custom development.Read more about Amplify Strategy Execution</t>
        </is>
      </c>
    </row>
    <row r="72001">
      <c r="A72001" t="inlineStr">
        <is>
          <t>Business Intelligence &amp; Analytics</t>
        </is>
      </c>
      <c r="B72001" t="inlineStr">
        <is>
          <t>Dashboard</t>
        </is>
      </c>
      <c r="C72001" t="inlineStr">
        <is>
          <t>https://www.getapp.com/business-intelligence-analytics-software/reporting-dashboard/os/web-based</t>
        </is>
      </c>
      <c r="D72001" t="inlineStr">
        <is>
          <t>SAS Viya</t>
        </is>
      </c>
      <c r="E72001" t="inlineStr">
        <is>
          <t>https://www.getapp.com/business-intelligence-analytics-software/a/sas-viya/</t>
        </is>
      </c>
      <c r="F72001" t="inlineStr">
        <is>
          <t>Discover the end-to-end platform that not only fulfills the promise of AI, but also brings you speed and productivity you never imagined possible. See how we take the computer science out of data science.Read more about SAS Viya</t>
        </is>
      </c>
    </row>
    <row r="72002">
      <c r="A72002" t="inlineStr">
        <is>
          <t>Business Intelligence &amp; Analytics</t>
        </is>
      </c>
      <c r="B72002" t="inlineStr">
        <is>
          <t>Dashboard</t>
        </is>
      </c>
      <c r="C72002" t="inlineStr">
        <is>
          <t>https://www.getapp.com/business-intelligence-analytics-software/reporting-dashboard/os/web-based</t>
        </is>
      </c>
      <c r="D72002" t="inlineStr">
        <is>
          <t>Loop</t>
        </is>
      </c>
      <c r="E72002" t="inlineStr">
        <is>
          <t>https://www.getapp.com/business-intelligence-analytics-software/a/loop-4/</t>
        </is>
      </c>
      <c r="F72002" t="inlineStr">
        <is>
          <t>Safe, secure ISO certified Business Performance Management software that centralises your data and allows you to deliver insights to your entire business that improve business peformance.Read more about Loop</t>
        </is>
      </c>
    </row>
    <row r="72003">
      <c r="A72003" t="inlineStr">
        <is>
          <t>Business Intelligence &amp; Analytics</t>
        </is>
      </c>
      <c r="B72003" t="inlineStr">
        <is>
          <t>Dashboard</t>
        </is>
      </c>
      <c r="C72003" t="inlineStr">
        <is>
          <t>https://www.getapp.com/business-intelligence-analytics-software/reporting-dashboard/os/web-based</t>
        </is>
      </c>
      <c r="D72003" t="inlineStr">
        <is>
          <t>z0 Gravity</t>
        </is>
      </c>
      <c r="E72003" t="inlineStr">
        <is>
          <t>https://www.getapp.com/project-management-planning-software/a/z0-gravity/</t>
        </is>
      </c>
      <c r="F72003" t="inlineStr">
        <is>
          <t>z0 Gravity is a SaaS project management software designed to help businesses manage task schedules, create budgets, and assign tasks to employees. It enables project managers to view the status of business activities in real-time, formulate goals for teams across projects, and allocate resources.Read more about z0 Gravity</t>
        </is>
      </c>
    </row>
    <row r="72004">
      <c r="A72004" t="inlineStr">
        <is>
          <t>Business Intelligence &amp; Analytics</t>
        </is>
      </c>
      <c r="B72004" t="inlineStr">
        <is>
          <t>Dashboard</t>
        </is>
      </c>
      <c r="C72004" t="inlineStr">
        <is>
          <t>https://www.getapp.com/business-intelligence-analytics-software/reporting-dashboard/os/web-based</t>
        </is>
      </c>
      <c r="D72004" t="inlineStr">
        <is>
          <t>SquaredUp</t>
        </is>
      </c>
      <c r="E72004" t="inlineStr">
        <is>
          <t>https://www.getapp.com/business-intelligence-analytics-software/a/squaredup/</t>
        </is>
      </c>
      <c r="F72004" t="inlineStr">
        <is>
          <t>Smarter dashboards for engineering, product, and IT teams. Visualize and monitor any data from any tool, all in one place.Read more about SquaredUp</t>
        </is>
      </c>
    </row>
    <row r="72005">
      <c r="A72005" t="inlineStr">
        <is>
          <t>Business Intelligence &amp; Analytics</t>
        </is>
      </c>
      <c r="B72005" t="inlineStr">
        <is>
          <t>Dashboard</t>
        </is>
      </c>
      <c r="C72005" t="inlineStr">
        <is>
          <t>https://www.getapp.com/business-intelligence-analytics-software/reporting-dashboard/os/web-based</t>
        </is>
      </c>
      <c r="D72005" t="inlineStr">
        <is>
          <t>MPP BI</t>
        </is>
      </c>
      <c r="E72005" t="inlineStr">
        <is>
          <t>https://www.getapp.com/business-intelligence-analytics-software/a/mpp-bi/</t>
        </is>
      </c>
      <c r="F72005" t="inlineStr">
        <is>
          <t>MPP BI helps enterprises of all sizes filter, analyze, and aggregate data across multiple databases via a unified portal. The platform enables organizations to filter data and perform root-cause analysis using data visualization and drill-down functionality.Read more about MPP BI</t>
        </is>
      </c>
    </row>
    <row r="72006">
      <c r="A72006" t="inlineStr">
        <is>
          <t>Business Intelligence &amp; Analytics</t>
        </is>
      </c>
      <c r="B72006" t="inlineStr">
        <is>
          <t>Dashboard</t>
        </is>
      </c>
      <c r="C72006" t="inlineStr">
        <is>
          <t>https://www.getapp.com/business-intelligence-analytics-software/reporting-dashboard/os/web-based</t>
        </is>
      </c>
      <c r="D72006" t="inlineStr">
        <is>
          <t>DataGPT</t>
        </is>
      </c>
      <c r="E72006" t="inlineStr">
        <is>
          <t>https://www.getapp.com/business-intelligence-analytics-software/a/comparative/</t>
        </is>
      </c>
      <c r="F72006" t="inlineStr">
        <is>
          <t>DataGPT: The First conversational AI Data Analyst.A fully autonomous chatbot with memory, capable of answering complex questions like "why did this happen?" and having any data-related conversation.Read more about DataGPT</t>
        </is>
      </c>
    </row>
    <row r="72007">
      <c r="A72007" t="inlineStr">
        <is>
          <t>Business Intelligence &amp; Analytics</t>
        </is>
      </c>
      <c r="B72007" t="inlineStr">
        <is>
          <t>Dashboard</t>
        </is>
      </c>
      <c r="C72007" t="inlineStr">
        <is>
          <t>https://www.getapp.com/business-intelligence-analytics-software/reporting-dashboard/os/web-based</t>
        </is>
      </c>
      <c r="D72007" t="inlineStr">
        <is>
          <t>BeProfit</t>
        </is>
      </c>
      <c r="E72007" t="inlineStr">
        <is>
          <t>https://www.getapp.com/website-ecommerce-software/a/beprofit/</t>
        </is>
      </c>
      <c r="F72007" t="inlineStr">
        <is>
          <t>BeProfit is designed to help eCommerce sellers track and analyze business profits, expenses, orders, products and marketing on one platform. The centralized dashboard enables professionals to view the breakdown of product cost including shipping, production, marketing, transaction fees, and more.Read more about BeProfit</t>
        </is>
      </c>
    </row>
    <row r="72008">
      <c r="A72008" t="inlineStr">
        <is>
          <t>Business Intelligence &amp; Analytics</t>
        </is>
      </c>
      <c r="B72008" t="inlineStr">
        <is>
          <t>Dashboard</t>
        </is>
      </c>
      <c r="C72008" t="inlineStr">
        <is>
          <t>https://www.getapp.com/business-intelligence-analytics-software/reporting-dashboard/os/web-based</t>
        </is>
      </c>
      <c r="D72008" t="inlineStr">
        <is>
          <t>Splashback</t>
        </is>
      </c>
      <c r="E72008" t="inlineStr">
        <is>
          <t>https://www.getapp.com/business-intelligence-analytics-software/a/splashback/</t>
        </is>
      </c>
      <c r="F72008" t="inlineStr">
        <is>
          <t>Splashback is a managed, highly secure, cloud data platform that integrates a suite of easy-to-use analysis, management and storage tools. With functional data sharing capabilities and open APIs, Splashback is the tech and user-friendly data solution businesses have been looking for.Read more about Splashback</t>
        </is>
      </c>
    </row>
    <row r="72009">
      <c r="A72009" t="inlineStr">
        <is>
          <t>Business Intelligence &amp; Analytics</t>
        </is>
      </c>
      <c r="B72009" t="inlineStr">
        <is>
          <t>Dashboard</t>
        </is>
      </c>
      <c r="C72009" t="inlineStr">
        <is>
          <t>https://www.getapp.com/business-intelligence-analytics-software/reporting-dashboard/os/web-based</t>
        </is>
      </c>
      <c r="D72009" t="inlineStr">
        <is>
          <t>retailMetrix</t>
        </is>
      </c>
      <c r="E72009" t="inlineStr">
        <is>
          <t>https://www.getapp.com/marketing-software/a/retailmetrix/</t>
        </is>
      </c>
      <c r="F72009" t="inlineStr">
        <is>
          <t>retailMetrix | Retail AnalyticsRead more about retailMetrix</t>
        </is>
      </c>
    </row>
    <row r="72010">
      <c r="A72010" t="inlineStr">
        <is>
          <t>Business Intelligence &amp; Analytics</t>
        </is>
      </c>
      <c r="B72010" t="inlineStr">
        <is>
          <t>Dashboard</t>
        </is>
      </c>
      <c r="C72010" t="inlineStr">
        <is>
          <t>https://www.getapp.com/business-intelligence-analytics-software/reporting-dashboard/os/web-based</t>
        </is>
      </c>
      <c r="D72010" t="inlineStr">
        <is>
          <t>Megalytic</t>
        </is>
      </c>
      <c r="E72010" t="inlineStr">
        <is>
          <t>https://www.getapp.com/business-intelligence-analytics-software/a/megalytic/</t>
        </is>
      </c>
      <c r="F72010" t="inlineStr">
        <is>
          <t>Create customized reports as web pages or PDFs, with data from Google Analytics, AdWords and Search Console (Google Webmaster Tools)Read more about Megalytic</t>
        </is>
      </c>
    </row>
    <row r="72011">
      <c r="A72011" t="inlineStr">
        <is>
          <t>Business Intelligence &amp; Analytics</t>
        </is>
      </c>
      <c r="B72011" t="inlineStr">
        <is>
          <t>Dashboard</t>
        </is>
      </c>
      <c r="C72011" t="inlineStr">
        <is>
          <t>https://www.getapp.com/business-intelligence-analytics-software/reporting-dashboard/os/web-based</t>
        </is>
      </c>
      <c r="D72011" t="inlineStr">
        <is>
          <t>Usage Intelligence</t>
        </is>
      </c>
      <c r="E72011" t="inlineStr">
        <is>
          <t>https://www.getapp.com/business-intelligence-analytics-software/a/trackerbird-software-analytics/</t>
        </is>
      </c>
      <c r="F72011" t="inlineStr">
        <is>
          <t>The 1st analytics solution purpose-built for distributed software (Windows, Mac, and Linux) platforms provides insight into usage by properties: region, version, OS platform, and architecture.Read more about Usage Intelligence</t>
        </is>
      </c>
    </row>
    <row r="72012">
      <c r="A72012" t="inlineStr">
        <is>
          <t>Business Intelligence &amp; Analytics</t>
        </is>
      </c>
      <c r="B72012" t="inlineStr">
        <is>
          <t>Dashboard</t>
        </is>
      </c>
      <c r="C72012" t="inlineStr">
        <is>
          <t>https://www.getapp.com/business-intelligence-analytics-software/reporting-dashboard/os/web-based</t>
        </is>
      </c>
      <c r="D72012" t="inlineStr">
        <is>
          <t>PROcru</t>
        </is>
      </c>
      <c r="E72012" t="inlineStr">
        <is>
          <t>https://www.getapp.com/all-software/a/procru/</t>
        </is>
      </c>
      <c r="F72012" t="inlineStr">
        <is>
          <t>PROcru is a business management software designed specifically for pavement maintenance contractors. It offers a range of features to help streamline operations, including a robust CRM, detailed job costing, efficient estimating and proposal building, and real-time reporting. PROcru's mobile capabilities allow crews to track time and manage jobs from any location, while the scheduling module helps optimize resource utilization and improve communication with clients.Read more about PROcru</t>
        </is>
      </c>
    </row>
    <row r="72013">
      <c r="A72013" t="inlineStr">
        <is>
          <t>Business Intelligence &amp; Analytics</t>
        </is>
      </c>
      <c r="B72013" t="inlineStr">
        <is>
          <t>Dashboard</t>
        </is>
      </c>
      <c r="C72013" t="inlineStr">
        <is>
          <t>https://www.getapp.com/business-intelligence-analytics-software/reporting-dashboard/os/web-based</t>
        </is>
      </c>
      <c r="D72013" t="inlineStr">
        <is>
          <t>DataHero</t>
        </is>
      </c>
      <c r="E72013" t="inlineStr">
        <is>
          <t>https://www.getapp.com/business-intelligence-analytics-software/a/datahero/</t>
        </is>
      </c>
      <c r="F72013" t="inlineStr">
        <is>
          <t>DataHero is a cloud-based data visualization solution which allows users to create custom dashboards and charts with data from cloud services &amp; spreadsheetsRead more about DataHero</t>
        </is>
      </c>
    </row>
    <row r="72014">
      <c r="A72014" t="inlineStr">
        <is>
          <t>Business Intelligence &amp; Analytics</t>
        </is>
      </c>
      <c r="B72014" t="inlineStr">
        <is>
          <t>Dashboard</t>
        </is>
      </c>
      <c r="C72014" t="inlineStr">
        <is>
          <t>https://www.getapp.com/business-intelligence-analytics-software/reporting-dashboard/os/web-based</t>
        </is>
      </c>
      <c r="D72014" t="inlineStr">
        <is>
          <t>Industrytics</t>
        </is>
      </c>
      <c r="E72014" t="inlineStr">
        <is>
          <t>https://www.getapp.com/hr-employee-management-software/a/industrytics/</t>
        </is>
      </c>
      <c r="F72014"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72015">
      <c r="A72015" t="inlineStr">
        <is>
          <t>Business Intelligence &amp; Analytics</t>
        </is>
      </c>
      <c r="B72015" t="inlineStr">
        <is>
          <t>Dashboard</t>
        </is>
      </c>
      <c r="C72015" t="inlineStr">
        <is>
          <t>https://www.getapp.com/business-intelligence-analytics-software/reporting-dashboard/os/web-based</t>
        </is>
      </c>
      <c r="D72015" t="inlineStr">
        <is>
          <t>Workfacta</t>
        </is>
      </c>
      <c r="E72015" t="inlineStr">
        <is>
          <t>https://www.getapp.com/hr-employee-management-software/a/workfacta/</t>
        </is>
      </c>
      <c r="F72015" t="inlineStr">
        <is>
          <t>Workfacta drives results with a disciplined approach to management tasks, convert business plans into actions, align teams to the business strategy, run integrated meetings to review critical business items, and facilitate decision-making with data. Managers always know what is happening at all timeRead more about Workfacta</t>
        </is>
      </c>
    </row>
    <row r="72016">
      <c r="A72016" t="inlineStr">
        <is>
          <t>Business Intelligence &amp; Analytics</t>
        </is>
      </c>
      <c r="B72016" t="inlineStr">
        <is>
          <t>Dashboard</t>
        </is>
      </c>
      <c r="C72016" t="inlineStr">
        <is>
          <t>https://www.getapp.com/business-intelligence-analytics-software/reporting-dashboard/os/web-based</t>
        </is>
      </c>
      <c r="D72016" t="inlineStr">
        <is>
          <t>Futrli</t>
        </is>
      </c>
      <c r="E72016" t="inlineStr">
        <is>
          <t>https://www.getapp.com/business-intelligence-analytics-software/a/crunchboards/</t>
        </is>
      </c>
      <c r="F72016" t="inlineStr">
        <is>
          <t>FUTRLI (formerly CrunchBoards) is a cloud-based business forecasting &amp; reporting solution which offers KPI dashboards, 3-way forecasting, auto-alerts, and moreRead more about Futrli</t>
        </is>
      </c>
    </row>
    <row r="72017">
      <c r="A72017" t="inlineStr">
        <is>
          <t>Business Intelligence &amp; Analytics</t>
        </is>
      </c>
      <c r="B72017" t="inlineStr">
        <is>
          <t>Dashboard</t>
        </is>
      </c>
      <c r="C72017" t="inlineStr">
        <is>
          <t>https://www.getapp.com/business-intelligence-analytics-software/reporting-dashboard/os/web-based</t>
        </is>
      </c>
      <c r="D72017" t="inlineStr">
        <is>
          <t>Qrvey</t>
        </is>
      </c>
      <c r="E72017" t="inlineStr">
        <is>
          <t>https://www.getapp.com/business-intelligence-analytics-software/a/qrvey/</t>
        </is>
      </c>
      <c r="F72017" t="inlineStr">
        <is>
          <t>Qrvey is the only solution for embedded analytics with a built-in data lake. Qrvey saves engineering teams time and money with a turnkey solution connecting your data warehouse to your SaaS application.Read more about Qrvey</t>
        </is>
      </c>
    </row>
    <row r="72018">
      <c r="A72018" t="inlineStr">
        <is>
          <t>Business Intelligence &amp; Analytics</t>
        </is>
      </c>
      <c r="B72018" t="inlineStr">
        <is>
          <t>Dashboard</t>
        </is>
      </c>
      <c r="C72018" t="inlineStr">
        <is>
          <t>https://www.getapp.com/business-intelligence-analytics-software/reporting-dashboard/os/web-based</t>
        </is>
      </c>
      <c r="D72018" t="inlineStr">
        <is>
          <t>Knowi</t>
        </is>
      </c>
      <c r="E72018" t="inlineStr">
        <is>
          <t>https://www.getapp.com/business-intelligence-analytics-software/a/knowi/</t>
        </is>
      </c>
      <c r="F72018" t="inlineStr">
        <is>
          <t>Knowi is an augmented analytics platform designed to help businesses of all sizes analyze data and manage multiple databases through machine learning and natural language processing. Key features include data blending, predictive analytics, white labeling, two-factor authentication, and reporting.Read more about Knowi</t>
        </is>
      </c>
    </row>
    <row r="72019">
      <c r="A72019" t="inlineStr">
        <is>
          <t>Business Intelligence &amp; Analytics</t>
        </is>
      </c>
      <c r="B72019" t="inlineStr">
        <is>
          <t>Dashboard</t>
        </is>
      </c>
      <c r="C72019" t="inlineStr">
        <is>
          <t>https://www.getapp.com/business-intelligence-analytics-software/reporting-dashboard/os/web-based</t>
        </is>
      </c>
      <c r="D72019" t="inlineStr">
        <is>
          <t>planeus</t>
        </is>
      </c>
      <c r="E72019" t="inlineStr">
        <is>
          <t>https://www.getapp.com/project-management-planning-software/a/planeus/</t>
        </is>
      </c>
      <c r="F72019" t="inlineStr">
        <is>
          <t>planeus is an industry-proven new generation Planning &amp; Control solution for large enterprises and specialized mid-sized companies in manufacturing, labs, and regulated industries. Exception-driven and intuitive, it helps teams plan smarter, react faster, and stay aligned with strategic goals.Read more about planeus</t>
        </is>
      </c>
    </row>
    <row r="72020">
      <c r="A72020" t="inlineStr">
        <is>
          <t>Business Intelligence &amp; Analytics</t>
        </is>
      </c>
      <c r="B72020" t="inlineStr">
        <is>
          <t>Dashboard</t>
        </is>
      </c>
      <c r="C72020" t="inlineStr">
        <is>
          <t>https://www.getapp.com/business-intelligence-analytics-software/reporting-dashboard/os/web-based</t>
        </is>
      </c>
      <c r="D72020" t="inlineStr">
        <is>
          <t>Turnkey Intelligence</t>
        </is>
      </c>
      <c r="E72020" t="inlineStr">
        <is>
          <t>https://www.getapp.com/business-intelligence-analytics-software/a/turnkey-intelligence/</t>
        </is>
      </c>
      <c r="F72020" t="inlineStr">
        <is>
          <t>Turnkey Intelligence is a cloud-based businesses intelligence (BI) platform, which helps organizations aggregate data on a centralized dashboard and monitor the performance of marketing activities.Read more about Turnkey Intelligence</t>
        </is>
      </c>
    </row>
    <row r="72021">
      <c r="A72021" t="inlineStr">
        <is>
          <t>Business Intelligence &amp; Analytics</t>
        </is>
      </c>
      <c r="B72021" t="inlineStr">
        <is>
          <t>Dashboard</t>
        </is>
      </c>
      <c r="C72021" t="inlineStr">
        <is>
          <t>https://www.getapp.com/business-intelligence-analytics-software/reporting-dashboard/os/web-based</t>
        </is>
      </c>
      <c r="D72021" t="inlineStr">
        <is>
          <t>flink</t>
        </is>
      </c>
      <c r="E72021" t="inlineStr">
        <is>
          <t>https://www.getapp.com/operations-management-software/a/flink/</t>
        </is>
      </c>
      <c r="F72021" t="inlineStr">
        <is>
          <t>flink is the performance and analytics platform for project and corporate management.Read more about flink</t>
        </is>
      </c>
    </row>
    <row r="72022">
      <c r="A72022" t="inlineStr">
        <is>
          <t>Business Intelligence &amp; Analytics</t>
        </is>
      </c>
      <c r="B72022" t="inlineStr">
        <is>
          <t>Dashboard</t>
        </is>
      </c>
      <c r="C72022" t="inlineStr">
        <is>
          <t>https://www.getapp.com/business-intelligence-analytics-software/reporting-dashboard/os/web-based</t>
        </is>
      </c>
      <c r="D72022" t="inlineStr">
        <is>
          <t>Remdash</t>
        </is>
      </c>
      <c r="E72022" t="inlineStr">
        <is>
          <t>https://www.getapp.com/website-ecommerce-software/a/remdash/</t>
        </is>
      </c>
      <c r="F72022" t="inlineStr">
        <is>
          <t>Remdash is a software that helps Amazon vendors and sellers make data-driven business decisions and automate workflows.Read more about Remdash</t>
        </is>
      </c>
    </row>
    <row r="72023">
      <c r="A72023" t="inlineStr">
        <is>
          <t>Business Intelligence &amp; Analytics</t>
        </is>
      </c>
      <c r="B72023" t="inlineStr">
        <is>
          <t>Dashboard</t>
        </is>
      </c>
      <c r="C72023" t="inlineStr">
        <is>
          <t>https://www.getapp.com/business-intelligence-analytics-software/reporting-dashboard/os/web-based</t>
        </is>
      </c>
      <c r="D72023" t="inlineStr">
        <is>
          <t>Onvo AI</t>
        </is>
      </c>
      <c r="E72023" t="inlineStr">
        <is>
          <t>https://www.getapp.com/business-intelligence-analytics-software/a/onvo-ai/</t>
        </is>
      </c>
      <c r="F72023" t="inlineStr">
        <is>
          <t>Revolutionize your product offerings with Onvo AI's cutting-edge SDKs. Seamlessly integrate AI-powered dashboards and reports into your products. Stay ahead of the competition – partner with Onvo AI today.Read more about Onvo AI</t>
        </is>
      </c>
    </row>
    <row r="72024">
      <c r="A72024" t="inlineStr">
        <is>
          <t>Business Intelligence &amp; Analytics</t>
        </is>
      </c>
      <c r="B72024" t="inlineStr">
        <is>
          <t>Dashboard</t>
        </is>
      </c>
      <c r="C72024" t="inlineStr">
        <is>
          <t>https://www.getapp.com/business-intelligence-analytics-software/reporting-dashboard/os/web-based</t>
        </is>
      </c>
      <c r="D72024" t="inlineStr">
        <is>
          <t>Librato</t>
        </is>
      </c>
      <c r="E72024" t="inlineStr">
        <is>
          <t>https://www.getapp.com/business-intelligence-analytics-software/a/metrics/</t>
        </is>
      </c>
      <c r="F72024" t="inlineStr">
        <is>
          <t>Librato is a real-time monitoring solution that lets you build and share live, custom dashboards to visually report on the metrics most important to you.Read more about Librato</t>
        </is>
      </c>
    </row>
    <row r="72025">
      <c r="A72025" t="inlineStr">
        <is>
          <t>Business Intelligence &amp; Analytics</t>
        </is>
      </c>
      <c r="B72025" t="inlineStr">
        <is>
          <t>Dashboard</t>
        </is>
      </c>
      <c r="C72025" t="inlineStr">
        <is>
          <t>https://www.getapp.com/business-intelligence-analytics-software/reporting-dashboard/os/web-based</t>
        </is>
      </c>
      <c r="D72025" t="inlineStr">
        <is>
          <t>ManageEngine Exchange Reporter Plus</t>
        </is>
      </c>
      <c r="E72025" t="inlineStr">
        <is>
          <t>https://www.getapp.com/business-intelligence-analytics-software/a/exchange-reporter-plus/</t>
        </is>
      </c>
      <c r="F72025" t="inlineStr">
        <is>
          <t>ManageEngine Exchange Reporter Plus is an easy-to-use and cost-effective reporting and monitoring solution for Exchange Server and Exchange Online.Read more about ManageEngine Exchange Reporter Plus</t>
        </is>
      </c>
    </row>
    <row r="72026">
      <c r="A72026" t="inlineStr">
        <is>
          <t>Business Intelligence &amp; Analytics</t>
        </is>
      </c>
      <c r="B72026" t="inlineStr">
        <is>
          <t>Dashboard</t>
        </is>
      </c>
      <c r="C72026" t="inlineStr">
        <is>
          <t>https://www.getapp.com/business-intelligence-analytics-software/reporting-dashboard/os/web-based</t>
        </is>
      </c>
      <c r="D72026" t="inlineStr">
        <is>
          <t>Ubidots STEM</t>
        </is>
      </c>
      <c r="E72026" t="inlineStr">
        <is>
          <t>https://www.getapp.com/business-intelligence-analytics-software/a/ubidots/</t>
        </is>
      </c>
      <c r="F72026" t="inlineStr">
        <is>
          <t>Ubidots is a low-code IoT development platform that provides the essentials to bring you faster to market with an entire, production-ready IoT application without hiring an expensive team of engineers to develop and maintain a customized solution.Read more about Ubidots STEM</t>
        </is>
      </c>
    </row>
    <row r="72027">
      <c r="A72027" t="inlineStr">
        <is>
          <t>Business Intelligence &amp; Analytics</t>
        </is>
      </c>
      <c r="B72027" t="inlineStr">
        <is>
          <t>Dashboard</t>
        </is>
      </c>
      <c r="C72027" t="inlineStr">
        <is>
          <t>https://www.getapp.com/business-intelligence-analytics-software/reporting-dashboard/os/web-based</t>
        </is>
      </c>
      <c r="D72027" t="inlineStr">
        <is>
          <t>FS.Net</t>
        </is>
      </c>
      <c r="E72027" t="inlineStr">
        <is>
          <t>https://www.getapp.com/business-intelligence-analytics-software/a/fs-net/</t>
        </is>
      </c>
      <c r="F72027" t="inlineStr">
        <is>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is>
      </c>
    </row>
    <row r="72028">
      <c r="A72028" t="inlineStr">
        <is>
          <t>Business Intelligence &amp; Analytics</t>
        </is>
      </c>
      <c r="B72028" t="inlineStr">
        <is>
          <t>Dashboard</t>
        </is>
      </c>
      <c r="C72028" t="inlineStr">
        <is>
          <t>https://www.getapp.com/business-intelligence-analytics-software/reporting-dashboard/os/web-based</t>
        </is>
      </c>
      <c r="D72028" t="inlineStr">
        <is>
          <t>start.me</t>
        </is>
      </c>
      <c r="E72028" t="inlineStr">
        <is>
          <t>https://www.getapp.com/it-management-software/a/start-me/</t>
        </is>
      </c>
      <c r="F72028" t="inlineStr">
        <is>
          <t>start.me is a cloud-based customizable start page that helps users centralize their vital web links and tools. Designed for individuals and teams, it organizes bookmarks, facilitates shared access, and boosts productivity.Read more about start.me</t>
        </is>
      </c>
    </row>
    <row r="72029">
      <c r="A72029" t="inlineStr">
        <is>
          <t>Business Intelligence &amp; Analytics</t>
        </is>
      </c>
      <c r="B72029" t="inlineStr">
        <is>
          <t>Dashboard</t>
        </is>
      </c>
      <c r="C72029" t="inlineStr">
        <is>
          <t>https://www.getapp.com/business-intelligence-analytics-software/reporting-dashboard/os/web-based</t>
        </is>
      </c>
      <c r="D72029" t="inlineStr">
        <is>
          <t>Neuro</t>
        </is>
      </c>
      <c r="E72029" t="inlineStr">
        <is>
          <t>https://www.getapp.com/project-management-planning-software/a/neuro/</t>
        </is>
      </c>
      <c r="F72029" t="inlineStr">
        <is>
          <t>Neuro is an analytics platform that enables technology teams to deliver quality software, faster and more predictably. It produces transparent metrics for directors, managers, and analysts and helps track KPIs and Dora metrics across projects and teams, optimizing productivity.Read more about Neuro</t>
        </is>
      </c>
    </row>
    <row r="72030">
      <c r="A72030" t="inlineStr">
        <is>
          <t>Business Intelligence &amp; Analytics</t>
        </is>
      </c>
      <c r="B72030" t="inlineStr">
        <is>
          <t>Dashboard</t>
        </is>
      </c>
      <c r="C72030" t="inlineStr">
        <is>
          <t>https://www.getapp.com/business-intelligence-analytics-software/reporting-dashboard/os/web-based</t>
        </is>
      </c>
      <c r="D72030" t="inlineStr">
        <is>
          <t>Smartbi</t>
        </is>
      </c>
      <c r="E72030" t="inlineStr">
        <is>
          <t>https://www.getapp.com/business-intelligence-analytics-software/a/smartbi/</t>
        </is>
      </c>
      <c r="F72030" t="inlineStr">
        <is>
          <t>Centralize and understand your data with ready-to-use reports. Connect your data sources, your dashboards are ready in no time!Read more about Smartbi</t>
        </is>
      </c>
    </row>
    <row r="72031">
      <c r="A72031" t="inlineStr">
        <is>
          <t>Business Intelligence &amp; Analytics</t>
        </is>
      </c>
      <c r="B72031" t="inlineStr">
        <is>
          <t>Dashboard</t>
        </is>
      </c>
      <c r="C72031" t="inlineStr">
        <is>
          <t>https://www.getapp.com/business-intelligence-analytics-software/reporting-dashboard/os/web-based</t>
        </is>
      </c>
      <c r="D72031" t="inlineStr">
        <is>
          <t>Phrazor</t>
        </is>
      </c>
      <c r="E72031" t="inlineStr">
        <is>
          <t>https://www.getapp.com/all-software/a/phrazor/</t>
        </is>
      </c>
      <c r="F72031" t="inlineStr">
        <is>
          <t>Phrazor is a double-patented BI product used by enterprises to create highly personalized language-based reports at scale, instantly. It allows non-technical users to conduct ad-hoc analyses all on their own. Phrazor’s automated language insights are also available as plugins on Tableau and Power BIRead more about Phrazor</t>
        </is>
      </c>
    </row>
    <row r="72032">
      <c r="A72032" t="inlineStr">
        <is>
          <t>Business Intelligence &amp; Analytics</t>
        </is>
      </c>
      <c r="B72032" t="inlineStr">
        <is>
          <t>Dashboard</t>
        </is>
      </c>
      <c r="C72032" t="inlineStr">
        <is>
          <t>https://www.getapp.com/business-intelligence-analytics-software/reporting-dashboard/os/web-based</t>
        </is>
      </c>
      <c r="D72032" t="inlineStr">
        <is>
          <t>Mereo</t>
        </is>
      </c>
      <c r="E72032" t="inlineStr">
        <is>
          <t>https://www.getapp.com/operations-management-software/a/mereo/</t>
        </is>
      </c>
      <c r="F72032" t="inlineStr">
        <is>
          <t>Mereo is a corporate performance and engagement management tool that makes it possible to set and track team goals, implement action plans according to the development observed, create personalized competency assessments, share feedback with employees, and more. Available in English and Portuguese.Read more about Mereo</t>
        </is>
      </c>
    </row>
    <row r="72033">
      <c r="A72033" t="inlineStr">
        <is>
          <t>Business Intelligence &amp; Analytics</t>
        </is>
      </c>
      <c r="B72033" t="inlineStr">
        <is>
          <t>Dashboard</t>
        </is>
      </c>
      <c r="C72033" t="inlineStr">
        <is>
          <t>https://www.getapp.com/business-intelligence-analytics-software/reporting-dashboard/os/web-based</t>
        </is>
      </c>
      <c r="D72033" t="inlineStr">
        <is>
          <t>ENSPACE</t>
        </is>
      </c>
      <c r="E72033" t="inlineStr">
        <is>
          <t>https://www.getapp.com/customer-service-support-software/a/en-space/</t>
        </is>
      </c>
      <c r="F72033" t="inlineStr">
        <is>
          <t>ENSPACE is a no-code SaaS platform that helps Legal, HR, Finance, and Operations teams digitize and automate complex workflows, reduce manual work, and gain full control and visibility—without relying on IT or using multiple disconnected tools.Read more about ENSPACE</t>
        </is>
      </c>
    </row>
    <row r="72034">
      <c r="A72034" t="inlineStr">
        <is>
          <t>Business Intelligence &amp; Analytics</t>
        </is>
      </c>
      <c r="B72034" t="inlineStr">
        <is>
          <t>Dashboard</t>
        </is>
      </c>
      <c r="C72034" t="inlineStr">
        <is>
          <t>https://www.getapp.com/business-intelligence-analytics-software/reporting-dashboard/os/web-based</t>
        </is>
      </c>
      <c r="D72034" t="inlineStr">
        <is>
          <t>Datameer</t>
        </is>
      </c>
      <c r="E72034" t="inlineStr">
        <is>
          <t>https://www.getapp.com/business-intelligence-analytics-software/a/datameer/</t>
        </is>
      </c>
      <c r="F72034" t="inlineStr">
        <is>
          <t>Datameer Cloud simplifies data transformation for data engineers. Optimize analytics, job management, and data accessibility with ease.Read more about Datameer</t>
        </is>
      </c>
    </row>
    <row r="72035">
      <c r="A72035" t="inlineStr">
        <is>
          <t>Business Intelligence &amp; Analytics</t>
        </is>
      </c>
      <c r="B72035" t="inlineStr">
        <is>
          <t>Dashboard</t>
        </is>
      </c>
      <c r="C72035" t="inlineStr">
        <is>
          <t>https://www.getapp.com/business-intelligence-analytics-software/reporting-dashboard/os/web-based</t>
        </is>
      </c>
      <c r="D72035" t="inlineStr">
        <is>
          <t>VBAnalytics</t>
        </is>
      </c>
      <c r="E72035" t="inlineStr">
        <is>
          <t>https://www.getapp.com/business-intelligence-analytics-software/a/vbanalytics/</t>
        </is>
      </c>
      <c r="F72035" t="inlineStr">
        <is>
          <t>VBAnalytics is a cloud-based software that helps organizations leverage actionable analytics to gain an overview of operational processes. Powered by Microsoft PowerBI, the application utilizes business intelligence (BI) tools to track the overall behavioral &amp; spend patterns of potential customers.Read more about VBAnalytics</t>
        </is>
      </c>
    </row>
    <row r="72036">
      <c r="A72036" t="inlineStr">
        <is>
          <t>Business Intelligence &amp; Analytics</t>
        </is>
      </c>
      <c r="B72036" t="inlineStr">
        <is>
          <t>Dashboard</t>
        </is>
      </c>
      <c r="C72036" t="inlineStr">
        <is>
          <t>https://www.getapp.com/business-intelligence-analytics-software/reporting-dashboard/os/web-based</t>
        </is>
      </c>
      <c r="D72036" t="inlineStr">
        <is>
          <t>Watershed</t>
        </is>
      </c>
      <c r="E72036" t="inlineStr">
        <is>
          <t>https://www.getapp.com/business-intelligence-analytics-software/a/watershed/</t>
        </is>
      </c>
      <c r="F72036" t="inlineStr">
        <is>
          <t>Watershed is an analytics tool designed to help businesses across aviation, healthcare, automotive, and other industries collect and store learning data in a centralized repository and generate custom reports. It enables IT teams to connect the system with external data sources, convert CSV data into Experience API (xAPI) statements, and streamline data aggregation operations.Read more about Watershed</t>
        </is>
      </c>
    </row>
    <row r="72037">
      <c r="A72037" t="inlineStr">
        <is>
          <t>Business Intelligence &amp; Analytics</t>
        </is>
      </c>
      <c r="B72037" t="inlineStr">
        <is>
          <t>Dashboard</t>
        </is>
      </c>
      <c r="C72037" t="inlineStr">
        <is>
          <t>https://www.getapp.com/business-intelligence-analytics-software/reporting-dashboard/os/web-based</t>
        </is>
      </c>
      <c r="D72037" t="inlineStr">
        <is>
          <t>Exply</t>
        </is>
      </c>
      <c r="E72037" t="inlineStr">
        <is>
          <t>https://www.getapp.com/project-management-planning-software/a/exply/</t>
        </is>
      </c>
      <c r="F72037" t="inlineStr">
        <is>
          <t>Exply seeks to give an insight into the existing data with the help of interactive dashboards. It allows teams to visualize and analyze data from multiple sources in one place. Exply is designed with a very user-friendly interface for the personalization and configuration of reports. Drag-and-drop menus and single-click filters enable managers to design dashboards and drill down into the data in a matter of minutes.Read more about Exply</t>
        </is>
      </c>
    </row>
    <row r="72038">
      <c r="A72038" t="inlineStr">
        <is>
          <t>Business Intelligence &amp; Analytics</t>
        </is>
      </c>
      <c r="B72038" t="inlineStr">
        <is>
          <t>Dashboard</t>
        </is>
      </c>
      <c r="C72038" t="inlineStr">
        <is>
          <t>https://www.getapp.com/business-intelligence-analytics-software/reporting-dashboard/os/web-based</t>
        </is>
      </c>
      <c r="D72038" t="inlineStr">
        <is>
          <t>eSigns</t>
        </is>
      </c>
      <c r="E72038" t="inlineStr">
        <is>
          <t>https://www.getapp.com/operations-management-software/a/esigns/</t>
        </is>
      </c>
      <c r="F72038" t="inlineStr">
        <is>
          <t>eSigns is a secure digital signature software solution with standardized templates, collaboration tools and forms.Read more about eSigns</t>
        </is>
      </c>
    </row>
    <row r="72039">
      <c r="A72039" t="inlineStr">
        <is>
          <t>Business Intelligence &amp; Analytics</t>
        </is>
      </c>
      <c r="B72039" t="inlineStr">
        <is>
          <t>Dashboard</t>
        </is>
      </c>
      <c r="C72039" t="inlineStr">
        <is>
          <t>https://www.getapp.com/business-intelligence-analytics-software/reporting-dashboard/os/web-based</t>
        </is>
      </c>
      <c r="D72039" t="inlineStr">
        <is>
          <t>Aphrodite</t>
        </is>
      </c>
      <c r="E72039" t="inlineStr">
        <is>
          <t>https://www.getapp.com/business-intelligence-analytics-software/a/aphrodite/</t>
        </is>
      </c>
      <c r="F72039" t="inlineStr">
        <is>
          <t>Aphrodite is an analytics startup that frees you from the data frenzy. Creating clarity and insights, Aphrodite helps you drive revenue and invest in the right advertising at the right time. We plug into your data to give you visual enterprise analytics that adapt to your business needs.Read more about Aphrodite</t>
        </is>
      </c>
    </row>
    <row r="72040">
      <c r="A72040" t="inlineStr">
        <is>
          <t>Business Intelligence &amp; Analytics</t>
        </is>
      </c>
      <c r="B72040" t="inlineStr">
        <is>
          <t>Dashboard</t>
        </is>
      </c>
      <c r="C72040" t="inlineStr">
        <is>
          <t>https://www.getapp.com/business-intelligence-analytics-software/reporting-dashboard/os/web-based</t>
        </is>
      </c>
      <c r="D72040" t="inlineStr">
        <is>
          <t>Datawalt</t>
        </is>
      </c>
      <c r="E72040" t="inlineStr">
        <is>
          <t>https://www.getapp.com/business-intelligence-analytics-software/a/datawalt/</t>
        </is>
      </c>
      <c r="F72040" t="inlineStr">
        <is>
          <t>With Datawalt, you will be able to access updated reports for each area, obtain a complete view of your company and better evaluate the performance of your operations for future decisions.Read more about Datawalt</t>
        </is>
      </c>
    </row>
    <row r="72041">
      <c r="A72041" t="inlineStr">
        <is>
          <t>Business Intelligence &amp; Analytics</t>
        </is>
      </c>
      <c r="B72041" t="inlineStr">
        <is>
          <t>Dashboard</t>
        </is>
      </c>
      <c r="C72041" t="inlineStr">
        <is>
          <t>https://www.getapp.com/business-intelligence-analytics-software/reporting-dashboard/os/web-based</t>
        </is>
      </c>
      <c r="D72041" t="inlineStr">
        <is>
          <t>Go Insights</t>
        </is>
      </c>
      <c r="E72041" t="inlineStr">
        <is>
          <t>https://www.getapp.com/marketing-software/a/ga-insights/</t>
        </is>
      </c>
      <c r="F72041" t="inlineStr">
        <is>
          <t>Keep track with daily or weekly reports, see progress towards your goals, also get notified when any unusual spikes or dips happen using anomaly detection.Read more about Go Insights</t>
        </is>
      </c>
    </row>
    <row r="72042">
      <c r="A72042" t="inlineStr">
        <is>
          <t>Business Intelligence &amp; Analytics</t>
        </is>
      </c>
      <c r="B72042" t="inlineStr">
        <is>
          <t>Dashboard</t>
        </is>
      </c>
      <c r="C72042" t="inlineStr">
        <is>
          <t>https://www.getapp.com/business-intelligence-analytics-software/reporting-dashboard/os/web-based</t>
        </is>
      </c>
      <c r="D72042" t="inlineStr">
        <is>
          <t>Frameable Overview</t>
        </is>
      </c>
      <c r="E72042" t="inlineStr">
        <is>
          <t>https://www.getapp.com/business-intelligence-analytics-software/a/frameable-overview/</t>
        </is>
      </c>
      <c r="F72042" t="inlineStr">
        <is>
          <t>Frameable Overview is a dashboard for Microsoft Teams that helps businesses prioritize work using an action view of colleagues and most-used resources from from within a centralized platformRead more about Frameable Overview</t>
        </is>
      </c>
    </row>
    <row r="72043">
      <c r="A72043" t="inlineStr">
        <is>
          <t>Business Intelligence &amp; Analytics</t>
        </is>
      </c>
      <c r="B72043" t="inlineStr">
        <is>
          <t>Dashboard</t>
        </is>
      </c>
      <c r="C72043" t="inlineStr">
        <is>
          <t>https://www.getapp.com/business-intelligence-analytics-software/reporting-dashboard/os/web-based</t>
        </is>
      </c>
      <c r="D72043" t="inlineStr">
        <is>
          <t>Madtrix</t>
        </is>
      </c>
      <c r="E72043" t="inlineStr">
        <is>
          <t>https://www.getapp.com/marketing-software/a/avarea-analytics-for-marketing/</t>
        </is>
      </c>
      <c r="F72043" t="inlineStr">
        <is>
          <t>Go beyond dashboards and spreadsheets. Make data driven decisions based  single point of truth for all your marketing data and AI driven insightsWith Madtrix analytics teams can track marketing, sales and customer operations, their efficiency and results across the customer journey.Read more about Madtrix</t>
        </is>
      </c>
    </row>
    <row r="72044">
      <c r="A72044" t="inlineStr">
        <is>
          <t>Business Intelligence &amp; Analytics</t>
        </is>
      </c>
      <c r="B72044" t="inlineStr">
        <is>
          <t>Dashboard</t>
        </is>
      </c>
      <c r="C72044" t="inlineStr">
        <is>
          <t>https://www.getapp.com/business-intelligence-analytics-software/reporting-dashboard/os/web-based</t>
        </is>
      </c>
      <c r="D72044" t="inlineStr">
        <is>
          <t>AnswerDock</t>
        </is>
      </c>
      <c r="E72044" t="inlineStr">
        <is>
          <t>https://www.getapp.com/business-intelligence-analytics-software/a/answerdock/</t>
        </is>
      </c>
      <c r="F72044" t="inlineStr">
        <is>
          <t>AnswerDock is an AI-driven analytics, reporting and dashboards solution that uses Natural Language Processing to provide answers to business users' questionsRead more about AnswerDock</t>
        </is>
      </c>
    </row>
    <row r="72045">
      <c r="A72045" t="inlineStr">
        <is>
          <t>Business Intelligence &amp; Analytics</t>
        </is>
      </c>
      <c r="B72045" t="inlineStr">
        <is>
          <t>Dashboard</t>
        </is>
      </c>
      <c r="C72045" t="inlineStr">
        <is>
          <t>https://www.getapp.com/business-intelligence-analytics-software/reporting-dashboard/os/web-based</t>
        </is>
      </c>
      <c r="D72045" t="inlineStr">
        <is>
          <t>Crunchr People Analytics</t>
        </is>
      </c>
      <c r="E72045" t="inlineStr">
        <is>
          <t>https://www.getapp.com/hr-employee-management-software/a/crunchr-people-analytics/</t>
        </is>
      </c>
      <c r="F72045" t="inlineStr">
        <is>
          <t>Meet Crunchr 👋 - the most intuitive people analytics and reporting platform. Crunchr makes people data secure, fast, and accessible; empowering HR to drive better business outcomes.Read more about Crunchr People Analytics</t>
        </is>
      </c>
    </row>
    <row r="72046">
      <c r="A72046" t="inlineStr">
        <is>
          <t>Business Intelligence &amp; Analytics</t>
        </is>
      </c>
      <c r="B72046" t="inlineStr">
        <is>
          <t>Dashboard</t>
        </is>
      </c>
      <c r="C72046" t="inlineStr">
        <is>
          <t>https://www.getapp.com/business-intelligence-analytics-software/reporting-dashboard/os/web-based</t>
        </is>
      </c>
      <c r="D72046" t="inlineStr">
        <is>
          <t>Edge Delta</t>
        </is>
      </c>
      <c r="E72046" t="inlineStr">
        <is>
          <t>https://www.getapp.com/it-management-software/a/edge-delta/</t>
        </is>
      </c>
      <c r="F72046" t="inlineStr">
        <is>
          <t>Edge Delta is a new way to do observability. We process your data as it's created and give you the freedom to route it anywhere. Make observability costs predictable, surface the most useful insights, and shape your data however you need.Read more about Edge Delta</t>
        </is>
      </c>
    </row>
    <row r="72047">
      <c r="A72047" t="inlineStr">
        <is>
          <t>Business Intelligence &amp; Analytics</t>
        </is>
      </c>
      <c r="B72047" t="inlineStr">
        <is>
          <t>Dashboard</t>
        </is>
      </c>
      <c r="C72047" t="inlineStr">
        <is>
          <t>https://www.getapp.com/business-intelligence-analytics-software/reporting-dashboard/os/web-based</t>
        </is>
      </c>
      <c r="D72047" t="inlineStr">
        <is>
          <t>Datafi</t>
        </is>
      </c>
      <c r="E72047" t="inlineStr">
        <is>
          <t>https://www.getapp.com/all-software/a/datafi/</t>
        </is>
      </c>
      <c r="F72047" t="inlineStr">
        <is>
          <t>Datafi is a platform that brings together data from various sources and provides seamless integration, advanced security features, and self-service data workflows. It also offers analysis capabilities, ensures data confidentiality, integrity, and availability, and incorporates Business AI.Read more about Datafi</t>
        </is>
      </c>
    </row>
    <row r="72048">
      <c r="A72048" t="inlineStr">
        <is>
          <t>Business Intelligence &amp; Analytics</t>
        </is>
      </c>
      <c r="B72048" t="inlineStr">
        <is>
          <t>Dashboard</t>
        </is>
      </c>
      <c r="C72048" t="inlineStr">
        <is>
          <t>https://www.getapp.com/business-intelligence-analytics-software/reporting-dashboard/os/web-based</t>
        </is>
      </c>
      <c r="D72048" t="inlineStr">
        <is>
          <t>Mapex</t>
        </is>
      </c>
      <c r="E72048" t="inlineStr">
        <is>
          <t>https://www.getapp.com/industries-software/a/mapex/</t>
        </is>
      </c>
      <c r="F72048" t="inlineStr">
        <is>
          <t>The Dashboard module is the key to have all the information and KPI's represented graphically in real time.You can set up a different dashboard for the production, quality and maintenance module because the customisation can be made for each industry.Read more about Mapex</t>
        </is>
      </c>
    </row>
    <row r="72049">
      <c r="A72049" t="inlineStr">
        <is>
          <t>Business Intelligence &amp; Analytics</t>
        </is>
      </c>
      <c r="B72049" t="inlineStr">
        <is>
          <t>Dashboard</t>
        </is>
      </c>
      <c r="C72049" t="inlineStr">
        <is>
          <t>https://www.getapp.com/business-intelligence-analytics-software/reporting-dashboard/os/web-based</t>
        </is>
      </c>
      <c r="D72049" t="inlineStr">
        <is>
          <t>ThoughtSpot</t>
        </is>
      </c>
      <c r="E72049" t="inlineStr">
        <is>
          <t>https://www.getapp.com/business-intelligence-analytics-software/a/thoughtspot/</t>
        </is>
      </c>
      <c r="F72049" t="inlineStr">
        <is>
          <t>ThoughtSpot is a search analytics platform designed to help organizations in finance, manufacturing, communications, healthcare, and other sectors analyze data in real-time and receive automated insights using artificial intelligence (AI).Read more about ThoughtSpot</t>
        </is>
      </c>
    </row>
    <row r="72050">
      <c r="A72050" t="inlineStr">
        <is>
          <t>Business Intelligence &amp; Analytics</t>
        </is>
      </c>
      <c r="B72050" t="inlineStr">
        <is>
          <t>Dashboard</t>
        </is>
      </c>
      <c r="C72050" t="inlineStr">
        <is>
          <t>https://www.getapp.com/business-intelligence-analytics-software/reporting-dashboard/os/web-based</t>
        </is>
      </c>
      <c r="D72050" t="inlineStr">
        <is>
          <t>Qotid</t>
        </is>
      </c>
      <c r="E72050" t="inlineStr">
        <is>
          <t>https://www.getapp.com/business-intelligence-analytics-software/a/qotid/</t>
        </is>
      </c>
      <c r="F72050" t="inlineStr">
        <is>
          <t>Qotid is a financial data analysis tool. It allows, thanks to its functionalities, to follow and analyze the performance of its company.Read more about Qotid</t>
        </is>
      </c>
    </row>
    <row r="72051">
      <c r="A72051" t="inlineStr">
        <is>
          <t>Business Intelligence &amp; Analytics</t>
        </is>
      </c>
      <c r="B72051" t="inlineStr">
        <is>
          <t>Dashboard</t>
        </is>
      </c>
      <c r="C72051" t="inlineStr">
        <is>
          <t>https://www.getapp.com/business-intelligence-analytics-software/reporting-dashboard/os/web-based</t>
        </is>
      </c>
      <c r="D72051" t="inlineStr">
        <is>
          <t>MonkeyData</t>
        </is>
      </c>
      <c r="E72051" t="inlineStr">
        <is>
          <t>https://www.getapp.com/business-intelligence-analytics-software/a/monkeydata/</t>
        </is>
      </c>
      <c r="F72051" t="inlineStr">
        <is>
          <t>MonkeyData provides clear dashboards with sales &amp; marketing data in one place to help determine the profitability of marketing campaigns and channelsRead more about MonkeyData</t>
        </is>
      </c>
    </row>
    <row r="72052">
      <c r="A72052" t="inlineStr">
        <is>
          <t>Business Intelligence &amp; Analytics</t>
        </is>
      </c>
      <c r="B72052" t="inlineStr">
        <is>
          <t>Dashboard</t>
        </is>
      </c>
      <c r="C72052" t="inlineStr">
        <is>
          <t>https://www.getapp.com/business-intelligence-analytics-software/reporting-dashboard/os/web-based</t>
        </is>
      </c>
      <c r="D72052" t="inlineStr">
        <is>
          <t>EMAsphere</t>
        </is>
      </c>
      <c r="E72052" t="inlineStr">
        <is>
          <t>https://www.getapp.com/finance-accounting-software/a/emasphere/</t>
        </is>
      </c>
      <c r="F72052" t="inlineStr">
        <is>
          <t>EMAsphere is a SaaS performance management platform that automates reporting thanks to its range of connectors and its catalog of pre-configured KPIs. It is the perfect tool for SMEs that want to focus on decision-making rather than data management in spreadsheets.Read more about EMAsphere</t>
        </is>
      </c>
    </row>
    <row r="72053">
      <c r="A72053" t="inlineStr">
        <is>
          <t>Business Intelligence &amp; Analytics</t>
        </is>
      </c>
      <c r="B72053" t="inlineStr">
        <is>
          <t>Dashboard</t>
        </is>
      </c>
      <c r="C72053" t="inlineStr">
        <is>
          <t>https://www.getapp.com/business-intelligence-analytics-software/reporting-dashboard/os/web-based</t>
        </is>
      </c>
      <c r="D72053" t="inlineStr">
        <is>
          <t>CheckPOS Performance</t>
        </is>
      </c>
      <c r="E72053" t="inlineStr">
        <is>
          <t>https://www.getapp.com/business-intelligence-analytics-software/a/checkpos-performance/</t>
        </is>
      </c>
      <c r="F72053" t="inlineStr">
        <is>
          <t>CheckPOS Performance is a cloud-based platform for field forces that helps users to maintain team collaboration, analysis of metrics &amp; real-time organization. It also aims to improve the strategic execution at the point of sale (POS) for various industries such as marketing, pharmaceuticals &amp; more.Read more about CheckPOS Performance</t>
        </is>
      </c>
    </row>
    <row r="72054">
      <c r="A72054" t="inlineStr">
        <is>
          <t>Business Intelligence &amp; Analytics</t>
        </is>
      </c>
      <c r="B72054" t="inlineStr">
        <is>
          <t>Dashboard</t>
        </is>
      </c>
      <c r="C72054" t="inlineStr">
        <is>
          <t>https://www.getapp.com/business-intelligence-analytics-software/reporting-dashboard/os/web-based</t>
        </is>
      </c>
      <c r="D72054" t="inlineStr">
        <is>
          <t>EspressReport ES</t>
        </is>
      </c>
      <c r="E72054" t="inlineStr">
        <is>
          <t>https://www.getapp.com/business-intelligence-analytics-software/a/eres-cloud/</t>
        </is>
      </c>
      <c r="F72054" t="inlineStr">
        <is>
          <t>ERES Cloud offers enterprise BI reporting, on demand KPI and performance management dashboards, data visualization and actionable insights via desktop &amp; mobileRead more about EspressReport ES</t>
        </is>
      </c>
    </row>
    <row r="72055">
      <c r="A72055" t="inlineStr">
        <is>
          <t>Business Intelligence &amp; Analytics</t>
        </is>
      </c>
      <c r="B72055" t="inlineStr">
        <is>
          <t>Dashboard</t>
        </is>
      </c>
      <c r="C72055" t="inlineStr">
        <is>
          <t>https://www.getapp.com/business-intelligence-analytics-software/reporting-dashboard/os/web-based</t>
        </is>
      </c>
      <c r="D72055" t="inlineStr">
        <is>
          <t>Vizzboard</t>
        </is>
      </c>
      <c r="E72055" t="inlineStr">
        <is>
          <t>https://www.getapp.com/business-intelligence-analytics-software/a/vizzboard/</t>
        </is>
      </c>
      <c r="F72055" t="inlineStr">
        <is>
          <t>Vizzboard is a 100% web-based data visualization and dashboard creation software that enables  non-expert users to design their own reporting and analysis tools without the help of technical expertsRead more about Vizzboard</t>
        </is>
      </c>
    </row>
    <row r="72056">
      <c r="A72056" t="inlineStr">
        <is>
          <t>Business Intelligence &amp; Analytics</t>
        </is>
      </c>
      <c r="B72056" t="inlineStr">
        <is>
          <t>Dashboard</t>
        </is>
      </c>
      <c r="C72056" t="inlineStr">
        <is>
          <t>https://www.getapp.com/business-intelligence-analytics-software/reporting-dashboard/os/web-based</t>
        </is>
      </c>
      <c r="D72056" t="inlineStr">
        <is>
          <t>Retail Advantage</t>
        </is>
      </c>
      <c r="E72056" t="inlineStr">
        <is>
          <t>https://www.getapp.com/business-intelligence-analytics-software/a/retail-advantage/</t>
        </is>
      </c>
      <c r="F72056" t="inlineStr">
        <is>
          <t>Retail Advantage provides effective and informative KPI analysis using versatile tailored dashboards. Intelligent analytics assist you to achieve an in-depth understanding of how your business is performing in real-time and the best paths to improving performance levels.Read more about Retail Advantage</t>
        </is>
      </c>
    </row>
    <row r="72057">
      <c r="A72057" t="inlineStr">
        <is>
          <t>Business Intelligence &amp; Analytics</t>
        </is>
      </c>
      <c r="B72057" t="inlineStr">
        <is>
          <t>Dashboard</t>
        </is>
      </c>
      <c r="C72057" t="inlineStr">
        <is>
          <t>https://www.getapp.com/business-intelligence-analytics-software/reporting-dashboard/os/web-based</t>
        </is>
      </c>
      <c r="D72057" t="inlineStr">
        <is>
          <t>EMAsphere</t>
        </is>
      </c>
      <c r="E72057" t="inlineStr">
        <is>
          <t>https://www.getapp.com/finance-accounting-software/a/emasphere/</t>
        </is>
      </c>
      <c r="F72057" t="inlineStr">
        <is>
          <t>EMAsphere is a SaaS performance management platform that automates reporting thanks to its range of connectors and its catalog of pre-configured KPIs. It is the perfect tool for SMEs that want to focus on decision-making rather than data management in spreadsheets.Read more about EMAsphere</t>
        </is>
      </c>
    </row>
    <row r="72058">
      <c r="A72058" t="inlineStr">
        <is>
          <t>Business Intelligence &amp; Analytics</t>
        </is>
      </c>
      <c r="B72058" t="inlineStr">
        <is>
          <t>Dashboard</t>
        </is>
      </c>
      <c r="C72058" t="inlineStr">
        <is>
          <t>https://www.getapp.com/business-intelligence-analytics-software/reporting-dashboard/os/web-based</t>
        </is>
      </c>
      <c r="D72058" t="inlineStr">
        <is>
          <t>EspressReport ES</t>
        </is>
      </c>
      <c r="E72058" t="inlineStr">
        <is>
          <t>https://www.getapp.com/business-intelligence-analytics-software/a/eres-cloud/</t>
        </is>
      </c>
      <c r="F72058" t="inlineStr">
        <is>
          <t>ERES Cloud offers enterprise BI reporting, on demand KPI and performance management dashboards, data visualization and actionable insights via desktop &amp; mobileRead more about EspressReport ES</t>
        </is>
      </c>
    </row>
    <row r="72059">
      <c r="A72059" t="inlineStr">
        <is>
          <t>Business Intelligence &amp; Analytics</t>
        </is>
      </c>
      <c r="B72059" t="inlineStr">
        <is>
          <t>Dashboard</t>
        </is>
      </c>
      <c r="C72059" t="inlineStr">
        <is>
          <t>https://www.getapp.com/business-intelligence-analytics-software/reporting-dashboard/os/web-based</t>
        </is>
      </c>
      <c r="D72059" t="inlineStr">
        <is>
          <t>Bicxo</t>
        </is>
      </c>
      <c r="E72059" t="inlineStr">
        <is>
          <t>https://www.getapp.com/business-intelligence-analytics-software/a/bicxo/</t>
        </is>
      </c>
      <c r="F72059" t="inlineStr">
        <is>
          <t>BiCXO is a cloud-based software that helps enterprises leverage self-service business intelligence (BI) tools to collect data from multiple sources and analyze them on an interactive dashboard. Managers can use the platform to track KPIs and visualize data in the form of bar graphs, charts, or maps.Read more about Bicxo</t>
        </is>
      </c>
    </row>
    <row r="72060">
      <c r="A72060" t="inlineStr">
        <is>
          <t>Business Intelligence &amp; Analytics</t>
        </is>
      </c>
      <c r="B72060" t="inlineStr">
        <is>
          <t>Dashboard</t>
        </is>
      </c>
      <c r="C72060" t="inlineStr">
        <is>
          <t>https://www.getapp.com/business-intelligence-analytics-software/reporting-dashboard/os/web-based</t>
        </is>
      </c>
      <c r="D72060" t="inlineStr">
        <is>
          <t>DashboardFox</t>
        </is>
      </c>
      <c r="E72060" t="inlineStr">
        <is>
          <t>https://www.getapp.com/business-intelligence-analytics-software/a/dashboardfox/</t>
        </is>
      </c>
      <c r="F72060" t="inlineStr">
        <is>
          <t>DashboardFox helps enterprises manage database reporting, track performances, filter and sort data, and provide role-based access to members across teams. Users can create custom dashboards with charts, metrics, data grids, treemaps, and KPI displays to record and process data from multiple sources.Read more about DashboardFox</t>
        </is>
      </c>
    </row>
    <row r="72061">
      <c r="A72061" t="inlineStr">
        <is>
          <t>Business Intelligence &amp; Analytics</t>
        </is>
      </c>
      <c r="B72061" t="inlineStr">
        <is>
          <t>Dashboard</t>
        </is>
      </c>
      <c r="C72061" t="inlineStr">
        <is>
          <t>https://www.getapp.com/business-intelligence-analytics-software/reporting-dashboard/os/web-based</t>
        </is>
      </c>
      <c r="D72061" t="inlineStr">
        <is>
          <t>Eudonet</t>
        </is>
      </c>
      <c r="E72061" t="inlineStr">
        <is>
          <t>https://www.getapp.com/nonprofit-software/a/eudonet/</t>
        </is>
      </c>
      <c r="F72061" t="inlineStr">
        <is>
          <t>Eudonet is a customer relationship management (CRM) platform. It helps you to handle your activity in real time and allows you to take better and quick strategic decisions thanks to real-time performance analysis, reportings and dashboard. With Eudonet, you'll improve overall collaboration too.Read more about Eudonet</t>
        </is>
      </c>
    </row>
    <row r="72062">
      <c r="A72062" t="inlineStr">
        <is>
          <t>Business Intelligence &amp; Analytics</t>
        </is>
      </c>
      <c r="B72062" t="inlineStr">
        <is>
          <t>Dashboard</t>
        </is>
      </c>
      <c r="C72062" t="inlineStr">
        <is>
          <t>https://www.getapp.com/business-intelligence-analytics-software/reporting-dashboard/os/web-based</t>
        </is>
      </c>
      <c r="D72062" t="inlineStr">
        <is>
          <t>Zuar Portal</t>
        </is>
      </c>
      <c r="E72062" t="inlineStr">
        <is>
          <t>https://www.getapp.com/business-intelligence-analytics-software/a/zuar-portal/</t>
        </is>
      </c>
      <c r="F72062" t="inlineStr">
        <is>
          <t>Zuar Portal offers a fast and scalable solution for creating customized analytics hubs, while providing secure and global access to the data required by executives, employees, vendors, customers, and other stakeholders.Read more about Zuar Portal</t>
        </is>
      </c>
    </row>
    <row r="72063">
      <c r="A72063" t="inlineStr">
        <is>
          <t>Business Intelligence &amp; Analytics</t>
        </is>
      </c>
      <c r="B72063" t="inlineStr">
        <is>
          <t>Dashboard</t>
        </is>
      </c>
      <c r="C72063" t="inlineStr">
        <is>
          <t>https://www.getapp.com/business-intelligence-analytics-software/reporting-dashboard/os/web-based</t>
        </is>
      </c>
      <c r="D72063" t="inlineStr">
        <is>
          <t>Altova MobileTogether</t>
        </is>
      </c>
      <c r="E72063" t="inlineStr">
        <is>
          <t>https://www.getapp.com/it-management-software/a/altova-mobiletogether/</t>
        </is>
      </c>
      <c r="F72063" t="inlineStr">
        <is>
          <t>Altova MobileTogether is a low code development platform that enables businesses to develop cross-platform apps for various platforms including iOS, Android, and Windows 8/10. Managers can utilize the rapid mobile application development (RMAD) software to automatically map, analyze and manage data and deploy custom applications.Read more about Altova MobileTogether</t>
        </is>
      </c>
    </row>
    <row r="72064">
      <c r="A72064" t="inlineStr">
        <is>
          <t>Business Intelligence &amp; Analytics</t>
        </is>
      </c>
      <c r="B72064" t="inlineStr">
        <is>
          <t>Dashboard</t>
        </is>
      </c>
      <c r="C72064" t="inlineStr">
        <is>
          <t>https://www.getapp.com/business-intelligence-analytics-software/reporting-dashboard/os/web-based</t>
        </is>
      </c>
      <c r="D72064" t="inlineStr">
        <is>
          <t>Loyverse Dashboard</t>
        </is>
      </c>
      <c r="E72064" t="inlineStr">
        <is>
          <t>https://www.getapp.com/all-software/a/loyverse-dashboard/</t>
        </is>
      </c>
      <c r="F72064" t="inlineStr">
        <is>
          <t>Loyverse Dashboard is the perfect tool for the business owner that allows controlling sales, inventory, and other performance of point of sale.Read more about Loyverse Dashboard</t>
        </is>
      </c>
    </row>
    <row r="72065">
      <c r="A72065" t="inlineStr">
        <is>
          <t>Business Intelligence &amp; Analytics</t>
        </is>
      </c>
      <c r="B72065" t="inlineStr">
        <is>
          <t>Dashboard</t>
        </is>
      </c>
      <c r="C72065" t="inlineStr">
        <is>
          <t>https://www.getapp.com/business-intelligence-analytics-software/reporting-dashboard/os/web-based</t>
        </is>
      </c>
      <c r="D72065" t="inlineStr">
        <is>
          <t>Conversionomics</t>
        </is>
      </c>
      <c r="E72065" t="inlineStr">
        <is>
          <t>https://www.getapp.com/it-management-software/a/conversionomics/</t>
        </is>
      </c>
      <c r="F72065" t="inlineStr">
        <is>
          <t>Conversionomics is a powerful data aggregation and automation technology tool that can improve your data aggregation, automation, and visualization processes.Read more about Conversionomics</t>
        </is>
      </c>
    </row>
    <row r="72066">
      <c r="A72066" t="inlineStr">
        <is>
          <t>Business Intelligence &amp; Analytics</t>
        </is>
      </c>
      <c r="B72066" t="inlineStr">
        <is>
          <t>Dashboard</t>
        </is>
      </c>
      <c r="C72066" t="inlineStr">
        <is>
          <t>https://www.getapp.com/business-intelligence-analytics-software/reporting-dashboard/os/web-based</t>
        </is>
      </c>
      <c r="D72066" t="inlineStr">
        <is>
          <t>Draxlr</t>
        </is>
      </c>
      <c r="E72066" t="inlineStr">
        <is>
          <t>https://www.getapp.com/business-intelligence-analytics-software/a/draxlr/</t>
        </is>
      </c>
      <c r="F72066" t="inlineStr">
        <is>
          <t>Draxlr is a self-service BI tool that helps users in making better business decisions by converting their data into insights.Read more about Draxlr</t>
        </is>
      </c>
    </row>
    <row r="72067">
      <c r="A72067" t="inlineStr">
        <is>
          <t>Business Intelligence &amp; Analytics</t>
        </is>
      </c>
      <c r="B72067" t="inlineStr">
        <is>
          <t>Dashboard</t>
        </is>
      </c>
      <c r="C72067" t="inlineStr">
        <is>
          <t>https://www.getapp.com/business-intelligence-analytics-software/reporting-dashboard/os/web-based</t>
        </is>
      </c>
      <c r="D72067" t="inlineStr">
        <is>
          <t>RealtimeGA4 Dashboard</t>
        </is>
      </c>
      <c r="E72067" t="inlineStr">
        <is>
          <t>https://www.getapp.com/website-ecommerce-software/a/realtimega4-dashboard/</t>
        </is>
      </c>
      <c r="F72067" t="inlineStr">
        <is>
          <t>Experience the power of in-depth analytics with Realtime GA4, a revolutionary alternative to the GA3 Real-time dashboard. Harness the full potential of your data as it unfolds in real time, providing you with immediate insights and the ability to respond quickly to emerging trends.Read more about RealtimeGA4 Dashboard</t>
        </is>
      </c>
    </row>
    <row r="72068">
      <c r="A72068" t="inlineStr">
        <is>
          <t>Business Intelligence &amp; Analytics</t>
        </is>
      </c>
      <c r="B72068" t="inlineStr">
        <is>
          <t>Dashboard</t>
        </is>
      </c>
      <c r="C72068" t="inlineStr">
        <is>
          <t>https://www.getapp.com/business-intelligence-analytics-software/reporting-dashboard/os/web-based</t>
        </is>
      </c>
      <c r="D72068" t="inlineStr">
        <is>
          <t>MSIGHTS Platform</t>
        </is>
      </c>
      <c r="E72068" t="inlineStr">
        <is>
          <t>https://www.getapp.com/business-intelligence-analytics-software/a/msights-platform/</t>
        </is>
      </c>
      <c r="F72068"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72069">
      <c r="A72069" t="inlineStr">
        <is>
          <t>Business Intelligence &amp; Analytics</t>
        </is>
      </c>
      <c r="B72069" t="inlineStr">
        <is>
          <t>Dashboard</t>
        </is>
      </c>
      <c r="C72069" t="inlineStr">
        <is>
          <t>https://www.getapp.com/business-intelligence-analytics-software/reporting-dashboard/os/web-based</t>
        </is>
      </c>
      <c r="D72069" t="inlineStr">
        <is>
          <t>Dr. ERP</t>
        </is>
      </c>
      <c r="E72069" t="inlineStr">
        <is>
          <t>https://www.getapp.com/all-software/a/dr-erp/</t>
        </is>
      </c>
      <c r="F72069" t="inlineStr">
        <is>
          <t>Dr. ERP is a manufacturing inventory management software that helps businesses manage finance, inventory, sales, procurement, assets, and more. It offers advanced security measures to protect data and ensure compliance with industry standards.Read more about Dr. ERP</t>
        </is>
      </c>
    </row>
    <row r="72070">
      <c r="A72070" t="inlineStr">
        <is>
          <t>Business Intelligence &amp; Analytics</t>
        </is>
      </c>
      <c r="B72070" t="inlineStr">
        <is>
          <t>Dashboard</t>
        </is>
      </c>
      <c r="C72070" t="inlineStr">
        <is>
          <t>https://www.getapp.com/business-intelligence-analytics-software/reporting-dashboard/os/web-based</t>
        </is>
      </c>
      <c r="D72070" t="inlineStr">
        <is>
          <t>The Owl Solutions</t>
        </is>
      </c>
      <c r="E72070" t="inlineStr">
        <is>
          <t>https://www.getapp.com/business-intelligence-analytics-software/a/the-owl-solutions/</t>
        </is>
      </c>
      <c r="F72070" t="inlineStr">
        <is>
          <t>The Owl Solutions is a software that helps mid-sized manufacturers with supply chain analytics and gain visibility, insights, and actionable outcomes through interactive dashboards that lead to improved operational performance and enhanced bottom line.Read more about The Owl Solutions</t>
        </is>
      </c>
    </row>
    <row r="72071">
      <c r="A72071" t="inlineStr">
        <is>
          <t>Business Intelligence &amp; Analytics</t>
        </is>
      </c>
      <c r="B72071" t="inlineStr">
        <is>
          <t>Dashboard</t>
        </is>
      </c>
      <c r="C72071" t="inlineStr">
        <is>
          <t>https://www.getapp.com/business-intelligence-analytics-software/reporting-dashboard/os/web-based</t>
        </is>
      </c>
      <c r="D72071" t="inlineStr">
        <is>
          <t>Baremetrics</t>
        </is>
      </c>
      <c r="E72071" t="inlineStr">
        <is>
          <t>https://www.getapp.com/business-intelligence-analytics-software/a/baremetrics/</t>
        </is>
      </c>
      <c r="F72071" t="inlineStr">
        <is>
          <t>Baremetrics pulls data from your Stripe account to provide you with a variety of metrics. Build customer profiles, send email reports &amp; notifications, and more.Read more about Baremetrics</t>
        </is>
      </c>
    </row>
    <row r="72072">
      <c r="A72072" t="inlineStr">
        <is>
          <t>Business Intelligence &amp; Analytics</t>
        </is>
      </c>
      <c r="B72072" t="inlineStr">
        <is>
          <t>Dashboard</t>
        </is>
      </c>
      <c r="C72072" t="inlineStr">
        <is>
          <t>https://www.getapp.com/business-intelligence-analytics-software/reporting-dashboard/os/web-based</t>
        </is>
      </c>
      <c r="D72072" t="inlineStr">
        <is>
          <t>AnyChart</t>
        </is>
      </c>
      <c r="E72072" t="inlineStr">
        <is>
          <t>https://www.getapp.com/all-software/a/anychart/</t>
        </is>
      </c>
      <c r="F72072" t="inlineStr">
        <is>
          <t>Award-winning JavaScript charting library. Enables developers to easily add stunning interactive charts and dashboards into any web, mobile, or standalone projects regardless of stack. Offers numerous built-in chart types, robust API and documentation, and enterprise-grade support.Read more about AnyChart</t>
        </is>
      </c>
    </row>
    <row r="72073">
      <c r="A72073" t="inlineStr">
        <is>
          <t>Business Intelligence &amp; Analytics</t>
        </is>
      </c>
      <c r="B72073" t="inlineStr">
        <is>
          <t>Dashboard</t>
        </is>
      </c>
      <c r="C72073" t="inlineStr">
        <is>
          <t>https://www.getapp.com/business-intelligence-analytics-software/reporting-dashboard/os/web-based</t>
        </is>
      </c>
      <c r="D72073" t="inlineStr">
        <is>
          <t>Circonus</t>
        </is>
      </c>
      <c r="E72073" t="inlineStr">
        <is>
          <t>https://www.getapp.com/business-intelligence-analytics-software/a/circonus/</t>
        </is>
      </c>
      <c r="F72073" t="inlineStr">
        <is>
          <t>Circonus is the telemetry intelligence expert, providing the only monitoring and analytics platform capable of handling unlimited metrics from unlimited sources in real time to drive unprecedented business insight and value.Read more about Circonus</t>
        </is>
      </c>
    </row>
    <row r="72074">
      <c r="A72074" t="inlineStr">
        <is>
          <t>Business Intelligence &amp; Analytics</t>
        </is>
      </c>
      <c r="B72074" t="inlineStr">
        <is>
          <t>Dashboard</t>
        </is>
      </c>
      <c r="C72074" t="inlineStr">
        <is>
          <t>https://www.getapp.com/business-intelligence-analytics-software/reporting-dashboard/os/web-based</t>
        </is>
      </c>
      <c r="D72074" t="inlineStr">
        <is>
          <t>freeboard</t>
        </is>
      </c>
      <c r="E72074" t="inlineStr">
        <is>
          <t>https://www.getapp.com/business-intelligence-analytics-software/a/freeboard/</t>
        </is>
      </c>
      <c r="F72074" t="inlineStr">
        <is>
          <t>freeboard is a dashboard management software designed to help businesses built interactive dashboards using the drag and drop interface. The platform enables administrators to select built-in widgets and add custom logos to create visualizations in real-time.Read more about freeboard</t>
        </is>
      </c>
    </row>
    <row r="72075">
      <c r="A72075" t="inlineStr">
        <is>
          <t>Business Intelligence &amp; Analytics</t>
        </is>
      </c>
      <c r="B72075" t="inlineStr">
        <is>
          <t>Dashboard</t>
        </is>
      </c>
      <c r="C72075" t="inlineStr">
        <is>
          <t>https://www.getapp.com/business-intelligence-analytics-software/reporting-dashboard/os/web-based</t>
        </is>
      </c>
      <c r="D72075" t="inlineStr">
        <is>
          <t>Go Fig</t>
        </is>
      </c>
      <c r="E72075" t="inlineStr">
        <is>
          <t>https://www.getapp.com/business-intelligence-analytics-software/a/go-fig/</t>
        </is>
      </c>
      <c r="F72075" t="inlineStr">
        <is>
          <t>AI-Powered Business Intelligence and Analytics software for growth-stage companies to build KPI dashboards and drive new growth.Read more about Go Fig</t>
        </is>
      </c>
    </row>
    <row r="72076">
      <c r="A72076" t="inlineStr">
        <is>
          <t>Business Intelligence &amp; Analytics</t>
        </is>
      </c>
      <c r="B72076" t="inlineStr">
        <is>
          <t>Dashboard</t>
        </is>
      </c>
      <c r="C72076" t="inlineStr">
        <is>
          <t>https://www.getapp.com/business-intelligence-analytics-software/reporting-dashboard/os/web-based</t>
        </is>
      </c>
      <c r="D72076" t="inlineStr">
        <is>
          <t>MyBI</t>
        </is>
      </c>
      <c r="E72076" t="inlineStr">
        <is>
          <t>https://www.getapp.com/business-intelligence-analytics-software/a/mybi/</t>
        </is>
      </c>
      <c r="F72076" t="inlineStr">
        <is>
          <t>MyBI is a Portuguese-language dashboard tool for software companies to generate internal indicators in different formats, such as graphs, tables, and maps. Integrated into ERP and CRM systems, the tool allows the creation of spreadsheets and pivot tables (BI) in addition to its own dashboards.Read more about MyBI</t>
        </is>
      </c>
    </row>
    <row r="72077">
      <c r="A72077" t="inlineStr">
        <is>
          <t>Business Intelligence &amp; Analytics</t>
        </is>
      </c>
      <c r="B72077" t="inlineStr">
        <is>
          <t>Dashboard</t>
        </is>
      </c>
      <c r="C72077" t="inlineStr">
        <is>
          <t>https://www.getapp.com/business-intelligence-analytics-software/reporting-dashboard/os/web-based</t>
        </is>
      </c>
      <c r="D72077" t="inlineStr">
        <is>
          <t>Cxense</t>
        </is>
      </c>
      <c r="E72077" t="inlineStr">
        <is>
          <t>https://www.getapp.com/business-intelligence-analytics-software/a/cxense-insight/</t>
        </is>
      </c>
      <c r="F72077" t="inlineStr">
        <is>
          <t>Cxense Insight shows you how users consume content on your site in real time so you can provide a better user experience and drive higher digital revenue.Read more about Cxense</t>
        </is>
      </c>
    </row>
    <row r="72078">
      <c r="A72078" t="inlineStr">
        <is>
          <t>Business Intelligence &amp; Analytics</t>
        </is>
      </c>
      <c r="B72078" t="inlineStr">
        <is>
          <t>Dashboard</t>
        </is>
      </c>
      <c r="C72078" t="inlineStr">
        <is>
          <t>https://www.getapp.com/business-intelligence-analytics-software/reporting-dashboard/os/web-based</t>
        </is>
      </c>
      <c r="D72078" t="inlineStr">
        <is>
          <t>Happy Apps</t>
        </is>
      </c>
      <c r="E72078" t="inlineStr">
        <is>
          <t>https://www.getapp.com/it-management-software/a/happy-apps/</t>
        </is>
      </c>
      <c r="F72078" t="inlineStr">
        <is>
          <t>Happy Apps monitors all your apps &amp; IT systems, saving all checks performed and presenting them in detailed, digestible reports for greater analysis.Read more about Happy Apps</t>
        </is>
      </c>
    </row>
    <row r="72079">
      <c r="A72079" t="inlineStr">
        <is>
          <t>Business Intelligence &amp; Analytics</t>
        </is>
      </c>
      <c r="B72079" t="inlineStr">
        <is>
          <t>Dashboard</t>
        </is>
      </c>
      <c r="C72079" t="inlineStr">
        <is>
          <t>https://www.getapp.com/business-intelligence-analytics-software/reporting-dashboard/os/web-based</t>
        </is>
      </c>
      <c r="D72079" t="inlineStr">
        <is>
          <t>Yurbi</t>
        </is>
      </c>
      <c r="E72079" t="inlineStr">
        <is>
          <t>https://www.getapp.com/business-intelligence-analytics-software/a/yurbi/</t>
        </is>
      </c>
      <c r="F72079" t="inlineStr">
        <is>
          <t>Self-hosted, White-label BI For Software Vendors, Partners, and Enterprises.Read more about Yurbi</t>
        </is>
      </c>
    </row>
    <row r="72080">
      <c r="A72080" t="inlineStr">
        <is>
          <t>Business Intelligence &amp; Analytics</t>
        </is>
      </c>
      <c r="B72080" t="inlineStr">
        <is>
          <t>Dashboard</t>
        </is>
      </c>
      <c r="C72080" t="inlineStr">
        <is>
          <t>https://www.getapp.com/business-intelligence-analytics-software/reporting-dashboard/os/web-based</t>
        </is>
      </c>
      <c r="D72080" t="inlineStr">
        <is>
          <t>InfoCaptor</t>
        </is>
      </c>
      <c r="E72080" t="inlineStr">
        <is>
          <t>https://www.getapp.com/business-intelligence-analytics-software/a/infocaptor-dashboard/</t>
        </is>
      </c>
      <c r="F72080" t="inlineStr">
        <is>
          <t>InfoCaptor Enterprise enables small business and startup owners to track key metrics for the business and websites. It lets users build multiple dashboards to track various metrics in one place. InfoCaptor web dashboard has pre-built adapters for Google Spreadsheet, Analytics, Pagespeed and more.Read more about InfoCaptor</t>
        </is>
      </c>
    </row>
    <row r="72081">
      <c r="A72081" t="inlineStr">
        <is>
          <t>Business Intelligence &amp; Analytics</t>
        </is>
      </c>
      <c r="B72081" t="inlineStr">
        <is>
          <t>Dashboard</t>
        </is>
      </c>
      <c r="C72081" t="inlineStr">
        <is>
          <t>https://www.getapp.com/business-intelligence-analytics-software/reporting-dashboard/os/web-based</t>
        </is>
      </c>
      <c r="D72081" t="inlineStr">
        <is>
          <t>Beckon</t>
        </is>
      </c>
      <c r="E72081" t="inlineStr">
        <is>
          <t>https://www.getapp.com/marketing-software/a/beckon/</t>
        </is>
      </c>
      <c r="F72081" t="inlineStr">
        <is>
          <t>Beckon is an omnichannel marketing analytics and reporting platform offering performance scorecards, custom KPI comparisons, real-time dashboards, and moreRead more about Beckon</t>
        </is>
      </c>
    </row>
    <row r="72082">
      <c r="A72082" t="inlineStr">
        <is>
          <t>Business Intelligence &amp; Analytics</t>
        </is>
      </c>
      <c r="B72082" t="inlineStr">
        <is>
          <t>Dashboard</t>
        </is>
      </c>
      <c r="C72082" t="inlineStr">
        <is>
          <t>https://www.getapp.com/business-intelligence-analytics-software/reporting-dashboard/os/web-based</t>
        </is>
      </c>
      <c r="D72082" t="inlineStr">
        <is>
          <t>CashFlowMapper</t>
        </is>
      </c>
      <c r="E72082" t="inlineStr">
        <is>
          <t>https://www.getapp.com/finance-accounting-software/a/cash-flow-mapper/</t>
        </is>
      </c>
      <c r="F72082" t="inlineStr">
        <is>
          <t>CashFlowMapper is a financial planning &amp; forecasting platform with which enterprises can manage budgets as well a accurately forecast cash flow movementRead more about CashFlowMapper</t>
        </is>
      </c>
    </row>
    <row r="72083">
      <c r="A72083" t="inlineStr">
        <is>
          <t>Business Intelligence &amp; Analytics</t>
        </is>
      </c>
      <c r="B72083" t="inlineStr">
        <is>
          <t>Dashboard</t>
        </is>
      </c>
      <c r="C72083" t="inlineStr">
        <is>
          <t>https://www.getapp.com/business-intelligence-analytics-software/reporting-dashboard/os/web-based</t>
        </is>
      </c>
      <c r="D72083" t="inlineStr">
        <is>
          <t>Tidemark</t>
        </is>
      </c>
      <c r="E72083" t="inlineStr">
        <is>
          <t>https://www.getapp.com/finance-accounting-software/a/tidemark/</t>
        </is>
      </c>
      <c r="F72083" t="inlineStr">
        <is>
          <t>Tidemark extends financial planning, forecasting, and reporting to the whole enterprise with a powerful platform built from the cloud up and intuitive enterprise apps designed for mobile first.Read more about Tidemark</t>
        </is>
      </c>
    </row>
    <row r="72084">
      <c r="A72084" t="inlineStr">
        <is>
          <t>Business Intelligence &amp; Analytics</t>
        </is>
      </c>
      <c r="B72084" t="inlineStr">
        <is>
          <t>Dashboard</t>
        </is>
      </c>
      <c r="C72084" t="inlineStr">
        <is>
          <t>https://www.getapp.com/business-intelligence-analytics-software/reporting-dashboard/os/web-based</t>
        </is>
      </c>
      <c r="D72084" t="inlineStr">
        <is>
          <t>CXO Software</t>
        </is>
      </c>
      <c r="E72084" t="inlineStr">
        <is>
          <t>https://www.getapp.com/business-intelligence-analytics-software/a/cxo/</t>
        </is>
      </c>
      <c r="F72084" t="inlineStr">
        <is>
          <t>CXO Software is a cloud-based platform designed to assist businesses with financial reporting and analytics. Features include collaborative workspace, real-time updates, mobile access, performance metrics, and data visualization.Read more about CXO Software</t>
        </is>
      </c>
    </row>
    <row r="72085">
      <c r="A72085" t="inlineStr">
        <is>
          <t>Business Intelligence &amp; Analytics</t>
        </is>
      </c>
      <c r="B72085" t="inlineStr">
        <is>
          <t>Dashboard</t>
        </is>
      </c>
      <c r="C72085" t="inlineStr">
        <is>
          <t>https://www.getapp.com/business-intelligence-analytics-software/reporting-dashboard/os/web-based</t>
        </is>
      </c>
      <c r="D72085" t="inlineStr">
        <is>
          <t>Ignimission Platform</t>
        </is>
      </c>
      <c r="E72085" t="inlineStr">
        <is>
          <t>https://www.getapp.com/business-intelligence-analytics-software/a/ignimission-platform/</t>
        </is>
      </c>
      <c r="F72085" t="inlineStr">
        <is>
          <t>Ignimission Platform is designed to streamline your business processes for collecting, capturing, exchanging, and reporting your data.Read more about Ignimission Platform</t>
        </is>
      </c>
    </row>
    <row r="72086">
      <c r="A72086" t="inlineStr">
        <is>
          <t>Business Intelligence &amp; Analytics</t>
        </is>
      </c>
      <c r="B72086" t="inlineStr">
        <is>
          <t>Dashboard</t>
        </is>
      </c>
      <c r="C72086" t="inlineStr">
        <is>
          <t>https://www.getapp.com/business-intelligence-analytics-software/reporting-dashboard/os/web-based</t>
        </is>
      </c>
      <c r="D72086" t="inlineStr">
        <is>
          <t>SankeyJourney</t>
        </is>
      </c>
      <c r="E72086" t="inlineStr">
        <is>
          <t>https://www.getapp.com/development-tools-software/a/sankeyjourney/</t>
        </is>
      </c>
      <c r="F72086"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2087">
      <c r="A72087" t="inlineStr">
        <is>
          <t>Business Intelligence &amp; Analytics</t>
        </is>
      </c>
      <c r="B72087" t="inlineStr">
        <is>
          <t>Dashboard</t>
        </is>
      </c>
      <c r="C72087" t="inlineStr">
        <is>
          <t>https://www.getapp.com/business-intelligence-analytics-software/reporting-dashboard/os/web-based</t>
        </is>
      </c>
      <c r="D72087" t="inlineStr">
        <is>
          <t>Observe</t>
        </is>
      </c>
      <c r="E72087" t="inlineStr">
        <is>
          <t>https://www.getapp.com/business-intelligence-analytics-software/a/observe/</t>
        </is>
      </c>
      <c r="F72087" t="inlineStr">
        <is>
          <t>Our vision is to turn the world's business data into information to become the market leader in observability.Read more about Observe</t>
        </is>
      </c>
    </row>
    <row r="72088">
      <c r="A72088" t="inlineStr">
        <is>
          <t>Business Intelligence &amp; Analytics</t>
        </is>
      </c>
      <c r="B72088" t="inlineStr">
        <is>
          <t>Dashboard</t>
        </is>
      </c>
      <c r="C72088" t="inlineStr">
        <is>
          <t>https://www.getapp.com/business-intelligence-analytics-software/reporting-dashboard/os/web-based</t>
        </is>
      </c>
      <c r="D72088" t="inlineStr">
        <is>
          <t>Calliope.pro</t>
        </is>
      </c>
      <c r="E72088" t="inlineStr">
        <is>
          <t>https://www.getapp.com/business-intelligence-analytics-software/a/calliope-pro/</t>
        </is>
      </c>
      <c r="F72088" t="inlineStr">
        <is>
          <t>Share, compare, and monitor your development team's test results data across all stakeholders.With Calliope as your single source of truth for your JSON or XML formatted test results data, your team will collaborate easier, test more efficiently, and reduce the number of bugs in production.Read more about Calliope.pro</t>
        </is>
      </c>
    </row>
    <row r="72089">
      <c r="A72089" t="inlineStr">
        <is>
          <t>Business Intelligence &amp; Analytics</t>
        </is>
      </c>
      <c r="B72089" t="inlineStr">
        <is>
          <t>Dashboard</t>
        </is>
      </c>
      <c r="C72089" t="inlineStr">
        <is>
          <t>https://www.getapp.com/business-intelligence-analytics-software/reporting-dashboard/os/web-based</t>
        </is>
      </c>
      <c r="D72089" t="inlineStr">
        <is>
          <t>OrderMetrics</t>
        </is>
      </c>
      <c r="E72089" t="inlineStr">
        <is>
          <t>https://www.getapp.com/business-intelligence-analytics-software/a/ordermetrics/</t>
        </is>
      </c>
      <c r="F72089" t="inlineStr">
        <is>
          <t>OrderMetrics is an eCommerce analytics software designed to help businesses evaluate profit and sales and pull data from Shopify, Facebook Ads, Google Ads, Google Analytics, and other tools.Read more about OrderMetrics</t>
        </is>
      </c>
    </row>
    <row r="72090">
      <c r="A72090" t="inlineStr">
        <is>
          <t>Business Intelligence &amp; Analytics</t>
        </is>
      </c>
      <c r="B72090" t="inlineStr">
        <is>
          <t>Dashboard</t>
        </is>
      </c>
      <c r="C72090" t="inlineStr">
        <is>
          <t>https://www.getapp.com/business-intelligence-analytics-software/reporting-dashboard/os/web-based</t>
        </is>
      </c>
      <c r="D72090" t="inlineStr">
        <is>
          <t>SmartRoby</t>
        </is>
      </c>
      <c r="E72090" t="inlineStr">
        <is>
          <t>https://www.getapp.com/emerging-technology-software/a/smart-roby/</t>
        </is>
      </c>
      <c r="F72090" t="inlineStr">
        <is>
          <t>Unlock the full potential of automation with SmartRoby,a comprehensive governance platform that revolutionizes the way you manage, plan, and execute automated processesRead more about SmartRoby</t>
        </is>
      </c>
    </row>
    <row r="72091">
      <c r="A72091" t="inlineStr">
        <is>
          <t>Business Intelligence &amp; Analytics</t>
        </is>
      </c>
      <c r="B72091" t="inlineStr">
        <is>
          <t>Dashboard</t>
        </is>
      </c>
      <c r="C72091" t="inlineStr">
        <is>
          <t>https://www.getapp.com/business-intelligence-analytics-software/reporting-dashboard/os/web-based</t>
        </is>
      </c>
      <c r="D72091" t="inlineStr">
        <is>
          <t>SafetyCloud</t>
        </is>
      </c>
      <c r="E72091" t="inlineStr">
        <is>
          <t>https://www.getapp.com/operations-management-software/a/safetycloud/</t>
        </is>
      </c>
      <c r="F72091" t="inlineStr">
        <is>
          <t>SafetyCloud is a safety management software designed to help businesses manage inspections, training programs, compliance, and more. The platform helps pre-qualify subcontractors, assess risks and performance, and store documentation such as safety manuals, certificates, and OSHA citations.Read more about SafetyCloud</t>
        </is>
      </c>
    </row>
    <row r="72092">
      <c r="A72092" t="inlineStr">
        <is>
          <t>Business Intelligence &amp; Analytics</t>
        </is>
      </c>
      <c r="B72092" t="inlineStr">
        <is>
          <t>Dashboard</t>
        </is>
      </c>
      <c r="C72092" t="inlineStr">
        <is>
          <t>https://www.getapp.com/business-intelligence-analytics-software/reporting-dashboard/os/web-based</t>
        </is>
      </c>
      <c r="D72092" t="inlineStr">
        <is>
          <t>Atlas</t>
        </is>
      </c>
      <c r="E72092" t="inlineStr">
        <is>
          <t>https://www.getapp.com/business-intelligence-analytics-software/a/atlas-2/</t>
        </is>
      </c>
      <c r="F72092" t="inlineStr">
        <is>
          <t>The app allows companies to schedule deliveries for oil and gas wells. Additionally, the app lets users manage lab data, streamlining the companies decision-making process.Read more about Atlas</t>
        </is>
      </c>
    </row>
    <row r="72093">
      <c r="A72093" t="inlineStr">
        <is>
          <t>Business Intelligence &amp; Analytics</t>
        </is>
      </c>
      <c r="B72093" t="inlineStr">
        <is>
          <t>Dashboard</t>
        </is>
      </c>
      <c r="C72093" t="inlineStr">
        <is>
          <t>https://www.getapp.com/business-intelligence-analytics-software/reporting-dashboard/os/web-based</t>
        </is>
      </c>
      <c r="D72093" t="inlineStr">
        <is>
          <t>Somnoware</t>
        </is>
      </c>
      <c r="E72093" t="inlineStr">
        <is>
          <t>https://www.getapp.com/business-intelligence-analytics-software/a/somnoware/</t>
        </is>
      </c>
      <c r="F72093" t="inlineStr">
        <is>
          <t>Somnoware’s platform automates the diagnosis and management of patients with chronic respiratory diseases. Diagnose and manage patients the way you want. Use any major testing device, unify respiratory data in one platform, automate patient engagement, customize dashboards, and improve patient outcomes.Read more about Somnoware</t>
        </is>
      </c>
    </row>
    <row r="72094">
      <c r="A72094" t="inlineStr">
        <is>
          <t>Business Intelligence &amp; Analytics</t>
        </is>
      </c>
      <c r="B72094" t="inlineStr">
        <is>
          <t>Dashboard</t>
        </is>
      </c>
      <c r="C72094" t="inlineStr">
        <is>
          <t>https://www.getapp.com/business-intelligence-analytics-software/reporting-dashboard/os/web-based</t>
        </is>
      </c>
      <c r="D72094" t="inlineStr">
        <is>
          <t>PracticePro 365</t>
        </is>
      </c>
      <c r="E72094" t="inlineStr">
        <is>
          <t>https://www.getapp.com/project-management-planning-software/a/practicepro-365/</t>
        </is>
      </c>
      <c r="F72094" t="inlineStr">
        <is>
          <t>PracticePro 365 is a unitized cloud practice management software with nine core features that run your firm, an all-in-one platform topped off with real-time visual dashboards.Read more about PracticePro 365</t>
        </is>
      </c>
    </row>
    <row r="72095">
      <c r="A72095" t="inlineStr">
        <is>
          <t>Business Intelligence &amp; Analytics</t>
        </is>
      </c>
      <c r="B72095" t="inlineStr">
        <is>
          <t>Dashboard</t>
        </is>
      </c>
      <c r="C72095" t="inlineStr">
        <is>
          <t>https://www.getapp.com/business-intelligence-analytics-software/reporting-dashboard/os/web-based</t>
        </is>
      </c>
      <c r="D72095" t="inlineStr">
        <is>
          <t>Executive Dashboard</t>
        </is>
      </c>
      <c r="E72095" t="inlineStr">
        <is>
          <t>https://www.getapp.com/business-intelligence-analytics-software/a/executive-dashboard/</t>
        </is>
      </c>
      <c r="F72095" t="inlineStr">
        <is>
          <t>Metasphere's Executive Dashboard platform assists hotels with tracking performance and improving operations. The customizable dashboard integrates multiple data points from several properties into an easy-to-read data display.Read more about Executive Dashboard</t>
        </is>
      </c>
    </row>
    <row r="72096">
      <c r="A72096" t="inlineStr">
        <is>
          <t>Business Intelligence &amp; Analytics</t>
        </is>
      </c>
      <c r="B72096" t="inlineStr">
        <is>
          <t>Dashboard</t>
        </is>
      </c>
      <c r="C72096" t="inlineStr">
        <is>
          <t>https://www.getapp.com/business-intelligence-analytics-software/reporting-dashboard/os/web-based</t>
        </is>
      </c>
      <c r="D72096" t="inlineStr">
        <is>
          <t>Repozix</t>
        </is>
      </c>
      <c r="E72096" t="inlineStr">
        <is>
          <t>https://www.getapp.com/business-intelligence-analytics-software/a/repozix/</t>
        </is>
      </c>
      <c r="F72096" t="inlineStr">
        <is>
          <t>Repozix is a collaborative digital marketing &amp; social media reporting platform. It allows users to create insightful and rich reports using a powerful no-code report editor. Customizations and white-labeling features are available on a report and widget level.Read more about Repozix</t>
        </is>
      </c>
    </row>
    <row r="72097">
      <c r="A72097" t="inlineStr">
        <is>
          <t>Business Intelligence &amp; Analytics</t>
        </is>
      </c>
      <c r="B72097" t="inlineStr">
        <is>
          <t>Dashboard</t>
        </is>
      </c>
      <c r="C72097" t="inlineStr">
        <is>
          <t>https://www.getapp.com/business-intelligence-analytics-software/reporting-dashboard/os/web-based</t>
        </is>
      </c>
      <c r="D72097" t="inlineStr">
        <is>
          <t>Infince</t>
        </is>
      </c>
      <c r="E72097" t="inlineStr">
        <is>
          <t>https://www.getapp.com/collaboration-software/a/infince/</t>
        </is>
      </c>
      <c r="F72097" t="inlineStr">
        <is>
          <t>Infince offers a customizable business dashboard to unify tools, data, and insights—giving you full control in one secure platform..Read more about Infince</t>
        </is>
      </c>
    </row>
    <row r="72098">
      <c r="A72098" t="inlineStr">
        <is>
          <t>Business Intelligence &amp; Analytics</t>
        </is>
      </c>
      <c r="B72098" t="inlineStr">
        <is>
          <t>Dashboard</t>
        </is>
      </c>
      <c r="C72098" t="inlineStr">
        <is>
          <t>https://www.getapp.com/business-intelligence-analytics-software/reporting-dashboard/os/web-based</t>
        </is>
      </c>
      <c r="D72098" t="inlineStr">
        <is>
          <t>Qokoon</t>
        </is>
      </c>
      <c r="E72098" t="inlineStr">
        <is>
          <t>https://www.getapp.com/business-intelligence-analytics-software/a/qokoon/</t>
        </is>
      </c>
      <c r="F72098" t="inlineStr">
        <is>
          <t>Qokoon helps you get more out of your accounting data, by making it easy to analyze and report on business performance, trends, and opportunities, so that you can make informed decisions.Read more about Qokoon</t>
        </is>
      </c>
    </row>
    <row r="72099">
      <c r="A72099" t="inlineStr">
        <is>
          <t>Business Intelligence &amp; Analytics</t>
        </is>
      </c>
      <c r="B72099" t="inlineStr">
        <is>
          <t>Dashboard</t>
        </is>
      </c>
      <c r="C72099" t="inlineStr">
        <is>
          <t>https://www.getapp.com/business-intelligence-analytics-software/reporting-dashboard/os/web-based</t>
        </is>
      </c>
      <c r="D72099" t="inlineStr">
        <is>
          <t>Vikhon</t>
        </is>
      </c>
      <c r="E72099" t="inlineStr">
        <is>
          <t>https://www.getapp.com/hr-employee-management-software/a/vikhon/</t>
        </is>
      </c>
      <c r="F72099" t="inlineStr">
        <is>
          <t>Vikhon is an intelligence platform for strategic HRs integrated with Business.Read more about Vikhon</t>
        </is>
      </c>
    </row>
    <row r="72100">
      <c r="A72100" t="inlineStr">
        <is>
          <t>Business Intelligence &amp; Analytics</t>
        </is>
      </c>
      <c r="B72100" t="inlineStr">
        <is>
          <t>Dashboard</t>
        </is>
      </c>
      <c r="C72100" t="inlineStr">
        <is>
          <t>https://www.getapp.com/business-intelligence-analytics-software/reporting-dashboard/os/web-based</t>
        </is>
      </c>
      <c r="D72100" t="inlineStr">
        <is>
          <t>Cream Analytics</t>
        </is>
      </c>
      <c r="E72100" t="inlineStr">
        <is>
          <t>https://www.getapp.com/business-intelligence-analytics-software/a/cream-analytics/</t>
        </is>
      </c>
      <c r="F72100" t="inlineStr">
        <is>
          <t>Turn empty metrics and visuals into context and insights with automated benchmarks for your KPIs and business performance.Read more about Cream Analytics</t>
        </is>
      </c>
    </row>
    <row r="72101">
      <c r="A72101" t="inlineStr">
        <is>
          <t>Business Intelligence &amp; Analytics</t>
        </is>
      </c>
      <c r="B72101" t="inlineStr">
        <is>
          <t>Dashboard</t>
        </is>
      </c>
      <c r="C72101" t="inlineStr">
        <is>
          <t>https://www.getapp.com/business-intelligence-analytics-software/reporting-dashboard/os/web-based</t>
        </is>
      </c>
      <c r="D72101" t="inlineStr">
        <is>
          <t>bipp</t>
        </is>
      </c>
      <c r="E72101" t="inlineStr">
        <is>
          <t>https://www.getapp.com/business-intelligence-analytics-software/a/bipp/</t>
        </is>
      </c>
      <c r="F72101" t="inlineStr">
        <is>
          <t>bipp is a modern business intelligence platform that lets you explore billions of records in real-time, create and share charts and dashboards in minutes.Read more about bipp</t>
        </is>
      </c>
    </row>
    <row r="72102">
      <c r="A72102" t="inlineStr">
        <is>
          <t>Business Intelligence &amp; Analytics</t>
        </is>
      </c>
      <c r="B72102" t="inlineStr">
        <is>
          <t>Dashboard</t>
        </is>
      </c>
      <c r="C72102" t="inlineStr">
        <is>
          <t>https://www.getapp.com/business-intelligence-analytics-software/reporting-dashboard/os/web-based</t>
        </is>
      </c>
      <c r="D72102" t="inlineStr">
        <is>
          <t>SAP BTP</t>
        </is>
      </c>
      <c r="E72102" t="inlineStr">
        <is>
          <t>https://www.getapp.com/emerging-technology-software/a/sap-btp/</t>
        </is>
      </c>
      <c r="F72102"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72103">
      <c r="A72103" t="inlineStr">
        <is>
          <t>Business Intelligence &amp; Analytics</t>
        </is>
      </c>
      <c r="B72103" t="inlineStr">
        <is>
          <t>Dashboard</t>
        </is>
      </c>
      <c r="C72103" t="inlineStr">
        <is>
          <t>https://www.getapp.com/business-intelligence-analytics-software/reporting-dashboard/os/web-based</t>
        </is>
      </c>
      <c r="D72103" t="inlineStr">
        <is>
          <t>Hope UI</t>
        </is>
      </c>
      <c r="E72103" t="inlineStr">
        <is>
          <t>https://www.getapp.com/business-intelligence-analytics-software/a/hope-ui/</t>
        </is>
      </c>
      <c r="F72103" t="inlineStr">
        <is>
          <t>Hope UI Pro Admin Dashboard Template and UI Component is extremely powerful right out of the box. It has advanced integration inbuilt to niche use-cases.Read more about Hope UI</t>
        </is>
      </c>
    </row>
    <row r="72104">
      <c r="A72104" t="inlineStr">
        <is>
          <t>Business Intelligence &amp; Analytics</t>
        </is>
      </c>
      <c r="B72104" t="inlineStr">
        <is>
          <t>Dashboard</t>
        </is>
      </c>
      <c r="C72104" t="inlineStr">
        <is>
          <t>https://www.getapp.com/business-intelligence-analytics-software/reporting-dashboard/os/web-based</t>
        </is>
      </c>
      <c r="D72104" t="inlineStr">
        <is>
          <t>DABI</t>
        </is>
      </c>
      <c r="E72104" t="inlineStr">
        <is>
          <t>https://www.getapp.com/operations-management-software/a/dabi/</t>
        </is>
      </c>
      <c r="F72104" t="inlineStr">
        <is>
          <t>CMMS solution for field services management, giving your team visibility and operational control through the generation of reports and dashboards with DABI Mobile and DABI Portal.Read more about DABI</t>
        </is>
      </c>
    </row>
    <row r="72105">
      <c r="A72105" t="inlineStr">
        <is>
          <t>Business Intelligence &amp; Analytics</t>
        </is>
      </c>
      <c r="B72105" t="inlineStr">
        <is>
          <t>Dashboard</t>
        </is>
      </c>
      <c r="C72105" t="inlineStr">
        <is>
          <t>https://www.getapp.com/business-intelligence-analytics-software/reporting-dashboard/os/web-based</t>
        </is>
      </c>
      <c r="D72105" t="inlineStr">
        <is>
          <t>KPI Dashboards</t>
        </is>
      </c>
      <c r="E72105" t="inlineStr">
        <is>
          <t>https://www.getapp.com/business-intelligence-analytics-software/a/kpi-dashboards/</t>
        </is>
      </c>
      <c r="F72105" t="inlineStr">
        <is>
          <t>Netsmart KPI Dashboards helps you gain insights into operations and efficiency by providing a snapshot view of select KPIs as well as user-defined views of aggregated data. Performance measures can be shared regularly with staff members, who can then make steady, measurable progress toward well-defined goals.Read more about KPI Dashboards</t>
        </is>
      </c>
    </row>
    <row r="72106">
      <c r="A72106" t="inlineStr">
        <is>
          <t>Business Intelligence &amp; Analytics</t>
        </is>
      </c>
      <c r="B72106" t="inlineStr">
        <is>
          <t>Dashboard</t>
        </is>
      </c>
      <c r="C72106" t="inlineStr">
        <is>
          <t>https://www.getapp.com/business-intelligence-analytics-software/reporting-dashboard/os/web-based</t>
        </is>
      </c>
      <c r="D72106" t="inlineStr">
        <is>
          <t>SAP BTP</t>
        </is>
      </c>
      <c r="E72106" t="inlineStr">
        <is>
          <t>https://www.getapp.com/emerging-technology-software/a/sap-btp/</t>
        </is>
      </c>
      <c r="F72106"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72107">
      <c r="A72107" t="inlineStr">
        <is>
          <t>Business Intelligence &amp; Analytics</t>
        </is>
      </c>
      <c r="B72107" t="inlineStr">
        <is>
          <t>Dashboard</t>
        </is>
      </c>
      <c r="C72107" t="inlineStr">
        <is>
          <t>https://www.getapp.com/business-intelligence-analytics-software/reporting-dashboard/os/web-based</t>
        </is>
      </c>
      <c r="D72107" t="inlineStr">
        <is>
          <t>Serviceware Performance</t>
        </is>
      </c>
      <c r="E72107" t="inlineStr">
        <is>
          <t>https://www.getapp.com/project-management-planning-software/a/serviceware-performance/</t>
        </is>
      </c>
      <c r="F72107" t="inlineStr">
        <is>
          <t>As a business performance management tool, Serviceware Performance helps you in planning and forecasting, analysis, reporting, and more.Read more about Serviceware Performance</t>
        </is>
      </c>
    </row>
    <row r="72108">
      <c r="A72108" t="inlineStr">
        <is>
          <t>Business Intelligence &amp; Analytics</t>
        </is>
      </c>
      <c r="B72108" t="inlineStr">
        <is>
          <t>Dashboard</t>
        </is>
      </c>
      <c r="C72108" t="inlineStr">
        <is>
          <t>https://www.getapp.com/business-intelligence-analytics-software/reporting-dashboard/os/web-based</t>
        </is>
      </c>
      <c r="D72108" t="inlineStr">
        <is>
          <t>BlinkMetrics</t>
        </is>
      </c>
      <c r="E72108" t="inlineStr">
        <is>
          <t>https://www.getapp.com/it-management-software/a/blinkmetrics/</t>
        </is>
      </c>
      <c r="F72108" t="inlineStr">
        <is>
          <t>BlinkMetrics offers an automated business intelligence dashboard that pulls real-time data from all partner platforms to deliver a high-level single source of truth so that users can focus on high-priority projects.Read more about BlinkMetrics</t>
        </is>
      </c>
    </row>
    <row r="72109">
      <c r="A72109" t="inlineStr">
        <is>
          <t>Business Intelligence &amp; Analytics</t>
        </is>
      </c>
      <c r="B72109" t="inlineStr">
        <is>
          <t>Dashboard</t>
        </is>
      </c>
      <c r="C72109" t="inlineStr">
        <is>
          <t>https://www.getapp.com/business-intelligence-analytics-software/reporting-dashboard/os/web-based</t>
        </is>
      </c>
      <c r="D72109" t="inlineStr">
        <is>
          <t>d-oneplan</t>
        </is>
      </c>
      <c r="E72109" t="inlineStr">
        <is>
          <t>https://www.getapp.com/project-management-planning-software/a/d-oneplan/</t>
        </is>
      </c>
      <c r="F72109" t="inlineStr">
        <is>
          <t>d-oneplan is an AI-based planning System for agile, collaborative, and transparent demand, capacity, and production planning. From short-term to long-term goals, it helps users streamline demand management, and capacity planning and gain actionable insights with business intelligence.Read more about d-oneplan</t>
        </is>
      </c>
    </row>
    <row r="72110">
      <c r="A72110" t="inlineStr">
        <is>
          <t>Business Intelligence &amp; Analytics</t>
        </is>
      </c>
      <c r="B72110" t="inlineStr">
        <is>
          <t>Dashboard</t>
        </is>
      </c>
      <c r="C72110" t="inlineStr">
        <is>
          <t>https://www.getapp.com/business-intelligence-analytics-software/reporting-dashboard/os/web-based</t>
        </is>
      </c>
      <c r="D72110" t="inlineStr">
        <is>
          <t>EngagePackage</t>
        </is>
      </c>
      <c r="E72110" t="inlineStr">
        <is>
          <t>https://www.getapp.com/customer-management-software/a/engagepackage/</t>
        </is>
      </c>
      <c r="F72110" t="inlineStr">
        <is>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is>
      </c>
    </row>
    <row r="72111">
      <c r="A72111" t="inlineStr">
        <is>
          <t>Business Intelligence &amp; Analytics</t>
        </is>
      </c>
      <c r="B72111" t="inlineStr">
        <is>
          <t>Dashboard</t>
        </is>
      </c>
      <c r="C72111" t="inlineStr">
        <is>
          <t>https://www.getapp.com/business-intelligence-analytics-software/reporting-dashboard/os/web-based</t>
        </is>
      </c>
      <c r="D72111" t="inlineStr">
        <is>
          <t>Ordaana</t>
        </is>
      </c>
      <c r="E72111" t="inlineStr">
        <is>
          <t>https://www.getapp.com/operations-management-software/a/ordaana/</t>
        </is>
      </c>
      <c r="F72111" t="inlineStr">
        <is>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is>
      </c>
    </row>
    <row r="72112">
      <c r="A72112" t="inlineStr">
        <is>
          <t>Business Intelligence &amp; Analytics</t>
        </is>
      </c>
      <c r="B72112" t="inlineStr">
        <is>
          <t>Dashboard</t>
        </is>
      </c>
      <c r="C72112" t="inlineStr">
        <is>
          <t>https://www.getapp.com/business-intelligence-analytics-software/reporting-dashboard/os/web-based</t>
        </is>
      </c>
      <c r="D72112" t="inlineStr">
        <is>
          <t>SmartExpert</t>
        </is>
      </c>
      <c r="E72112" t="inlineStr">
        <is>
          <t>https://www.getapp.com/it-management-software/a/smartexpert/</t>
        </is>
      </c>
      <c r="F72112" t="inlineStr">
        <is>
          <t>SmartExpert is a training automation platform that streamlines onboarding, training, testing, and performance management. It crafts personalized career development plans and enhances employee growth with gamification and virtual mentorship. By automating routine tasks, it boosts engagement, allowing focus on strategic work. The platform minimizes manual labor with quality onboarding and engaging training, elevating the employee experience.Read more about SmartExpert</t>
        </is>
      </c>
    </row>
    <row r="72113">
      <c r="A72113" t="inlineStr">
        <is>
          <t>Business Intelligence &amp; Analytics</t>
        </is>
      </c>
      <c r="B72113" t="inlineStr">
        <is>
          <t>Dashboard</t>
        </is>
      </c>
      <c r="C72113" t="inlineStr">
        <is>
          <t>https://www.getapp.com/business-intelligence-analytics-software/reporting-dashboard/os/web-based</t>
        </is>
      </c>
      <c r="D72113" t="inlineStr">
        <is>
          <t>Kyligence Zen</t>
        </is>
      </c>
      <c r="E72113" t="inlineStr">
        <is>
          <t>https://www.getapp.com/business-intelligence-analytics-software/a/kyligence-zen/</t>
        </is>
      </c>
      <c r="F72113" t="inlineStr">
        <is>
          <t>Kyligence Zen is the decision intelligence platform that provides accurate decision support for businesses, using one reliable source of metrics, designed for modern companies. It empowers decision makers with advanced, AI-powered business intelligence and data-driven decisions.Read more about Kyligence Zen</t>
        </is>
      </c>
    </row>
    <row r="72114">
      <c r="A72114" t="inlineStr">
        <is>
          <t>Business Intelligence &amp; Analytics</t>
        </is>
      </c>
      <c r="B72114" t="inlineStr">
        <is>
          <t>Dashboard</t>
        </is>
      </c>
      <c r="C72114" t="inlineStr">
        <is>
          <t>https://www.getapp.com/business-intelligence-analytics-software/reporting-dashboard/os/web-based</t>
        </is>
      </c>
      <c r="D72114" t="inlineStr">
        <is>
          <t>Indy Analytics</t>
        </is>
      </c>
      <c r="E72114" t="inlineStr">
        <is>
          <t>https://www.getapp.com/development-tools-software/a/indy-analytics/</t>
        </is>
      </c>
      <c r="F72114" t="inlineStr">
        <is>
          <t>Indy Analytics unveils the human stories behind the data. Dive deep with dynamic heatmaps, relive user journeys with session replays, and focus on what truly matters with targeted insights.Read more about Indy Analytics</t>
        </is>
      </c>
    </row>
    <row r="72115">
      <c r="A72115" t="inlineStr">
        <is>
          <t>Business Intelligence &amp; Analytics</t>
        </is>
      </c>
      <c r="B72115" t="inlineStr">
        <is>
          <t>Dashboard</t>
        </is>
      </c>
      <c r="C72115" t="inlineStr">
        <is>
          <t>https://www.getapp.com/business-intelligence-analytics-software/reporting-dashboard/os/web-based</t>
        </is>
      </c>
      <c r="D72115" t="inlineStr">
        <is>
          <t>Geomant Wallboard</t>
        </is>
      </c>
      <c r="E72115" t="inlineStr">
        <is>
          <t>https://www.getapp.com/operations-management-software/a/geomant-wallboard/</t>
        </is>
      </c>
      <c r="F72115" t="inlineStr">
        <is>
          <t>Geomant Wallboard is a Digital Signage Solution for Internal Communications and Real-time Reporting for Contact Centers.Read more about Geomant Wallboard</t>
        </is>
      </c>
    </row>
    <row r="72116">
      <c r="A72116" t="inlineStr">
        <is>
          <t>Business Intelligence &amp; Analytics</t>
        </is>
      </c>
      <c r="B72116" t="inlineStr">
        <is>
          <t>Dashboard</t>
        </is>
      </c>
      <c r="C72116" t="inlineStr">
        <is>
          <t>https://www.getapp.com/business-intelligence-analytics-software/reporting-dashboard/os/web-based</t>
        </is>
      </c>
      <c r="D72116" t="inlineStr">
        <is>
          <t>DataClarity Unlimited Analytics</t>
        </is>
      </c>
      <c r="E72116" t="inlineStr">
        <is>
          <t>https://www.getapp.com/business-intelligence-analytics-software/a/dataclarity-unlimited-analytics/</t>
        </is>
      </c>
      <c r="F72116" t="inlineStr">
        <is>
          <t>DataClarity Unlimited Analytics is the only free modern enterprise-grade embedded analytics and data platform that provides a self-service, powerful, secure, and seamless end-to-end experience.Read more about DataClarity Unlimited Analytics</t>
        </is>
      </c>
    </row>
    <row r="72117">
      <c r="A72117" t="inlineStr">
        <is>
          <t>Business Intelligence &amp; Analytics</t>
        </is>
      </c>
      <c r="B72117" t="inlineStr">
        <is>
          <t>Dashboard</t>
        </is>
      </c>
      <c r="C72117" t="inlineStr">
        <is>
          <t>https://www.getapp.com/business-intelligence-analytics-software/reporting-dashboard/os/web-based</t>
        </is>
      </c>
      <c r="D72117" t="inlineStr">
        <is>
          <t>ShoeFitter</t>
        </is>
      </c>
      <c r="E72117" t="inlineStr">
        <is>
          <t>https://www.getapp.com/business-intelligence-analytics-software/a/shoefitter/</t>
        </is>
      </c>
      <c r="F72117" t="inlineStr">
        <is>
          <t>ShoeFitter is 3D software for the precise measurement of feet. The German provider, ShoeFitter GmbH, promises a higher conversion rate for resellers and accurate data for manufacturers. The data captured should increase customer acceptance of footwear products.Read more about ShoeFitter</t>
        </is>
      </c>
    </row>
    <row r="72118">
      <c r="A72118" t="inlineStr">
        <is>
          <t>Business Intelligence &amp; Analytics</t>
        </is>
      </c>
      <c r="B72118" t="inlineStr">
        <is>
          <t>Dashboard</t>
        </is>
      </c>
      <c r="C72118" t="inlineStr">
        <is>
          <t>https://www.getapp.com/business-intelligence-analytics-software/reporting-dashboard/os/web-based</t>
        </is>
      </c>
      <c r="D72118" t="inlineStr">
        <is>
          <t>CarbonPay Axis</t>
        </is>
      </c>
      <c r="E72118" t="inlineStr">
        <is>
          <t>https://www.getapp.com/it-management-software/a/carbonpay-axis/</t>
        </is>
      </c>
      <c r="F72118" t="inlineStr">
        <is>
          <t>CarbonPay Axis is an accurate and extensive carbon accounting, supplier analysis &amp; benchmarking platform that empowers businesses to analyze and understand the carbon impact of supply chain and business operations and enables them to make sustainable changes accordingly.Read more about CarbonPay Axis</t>
        </is>
      </c>
    </row>
    <row r="72119">
      <c r="A72119" t="inlineStr">
        <is>
          <t>Business Intelligence &amp; Analytics</t>
        </is>
      </c>
      <c r="B72119" t="inlineStr">
        <is>
          <t>Dashboard</t>
        </is>
      </c>
      <c r="C72119" t="inlineStr">
        <is>
          <t>https://www.getapp.com/business-intelligence-analytics-software/reporting-dashboard/os/web-based</t>
        </is>
      </c>
      <c r="D72119" t="inlineStr">
        <is>
          <t>Ignimission Platform</t>
        </is>
      </c>
      <c r="E72119" t="inlineStr">
        <is>
          <t>https://www.getapp.com/business-intelligence-analytics-software/a/ignimission-platform/</t>
        </is>
      </c>
      <c r="F72119" t="inlineStr">
        <is>
          <t>Ignimission Platform is designed to streamline your business processes for collecting, capturing, exchanging, and reporting your data.Read more about Ignimission Platform</t>
        </is>
      </c>
    </row>
    <row r="72120">
      <c r="A72120" t="inlineStr">
        <is>
          <t>Business Intelligence &amp; Analytics</t>
        </is>
      </c>
      <c r="B72120" t="inlineStr">
        <is>
          <t>Dashboard</t>
        </is>
      </c>
      <c r="C72120" t="inlineStr">
        <is>
          <t>https://www.getapp.com/business-intelligence-analytics-software/reporting-dashboard/os/web-based</t>
        </is>
      </c>
      <c r="D72120" t="inlineStr">
        <is>
          <t>SankeyJourney</t>
        </is>
      </c>
      <c r="E72120" t="inlineStr">
        <is>
          <t>https://www.getapp.com/development-tools-software/a/sankeyjourney/</t>
        </is>
      </c>
      <c r="F72120"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2121">
      <c r="A72121" t="inlineStr">
        <is>
          <t>Business Intelligence &amp; Analytics</t>
        </is>
      </c>
      <c r="B72121" t="inlineStr">
        <is>
          <t>Dashboard</t>
        </is>
      </c>
      <c r="C72121" t="inlineStr">
        <is>
          <t>https://www.getapp.com/business-intelligence-analytics-software/reporting-dashboard/os/web-based</t>
        </is>
      </c>
      <c r="D72121" t="inlineStr">
        <is>
          <t>Mineo</t>
        </is>
      </c>
      <c r="E72121" t="inlineStr">
        <is>
          <t>https://www.getapp.com/emerging-technology-software/a/mineo/</t>
        </is>
      </c>
      <c r="F72121" t="inlineStr">
        <is>
          <t>Mineo is a platform that empowers users to explore their data, build and deploy Python-based notebooks, and enhance their workflows with user-friendly, No-Code components. With this powerful tool, users can easily access, analyze, and visualize their data, all while streamlining their pRead more about Mineo</t>
        </is>
      </c>
    </row>
    <row r="72122">
      <c r="A72122" t="inlineStr">
        <is>
          <t>Business Intelligence &amp; Analytics</t>
        </is>
      </c>
      <c r="B72122" t="inlineStr">
        <is>
          <t>Dashboard</t>
        </is>
      </c>
      <c r="C72122" t="inlineStr">
        <is>
          <t>https://www.getapp.com/business-intelligence-analytics-software/reporting-dashboard/os/web-based</t>
        </is>
      </c>
      <c r="D72122" t="inlineStr">
        <is>
          <t>Suadeo</t>
        </is>
      </c>
      <c r="E72122" t="inlineStr">
        <is>
          <t>https://www.getapp.com/customer-management-software/a/suadeo/</t>
        </is>
      </c>
      <c r="F72122" t="inlineStr">
        <is>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is>
      </c>
    </row>
    <row r="72123">
      <c r="A72123" t="inlineStr">
        <is>
          <t>Business Intelligence &amp; Analytics</t>
        </is>
      </c>
      <c r="B72123" t="inlineStr">
        <is>
          <t>Dashboard</t>
        </is>
      </c>
      <c r="C72123" t="inlineStr">
        <is>
          <t>https://www.getapp.com/business-intelligence-analytics-software/reporting-dashboard/os/web-based</t>
        </is>
      </c>
      <c r="D72123" t="inlineStr">
        <is>
          <t>ConnectBooks</t>
        </is>
      </c>
      <c r="E72123" t="inlineStr">
        <is>
          <t>https://www.getapp.com/business-intelligence-analytics-software/a/connectbooks/</t>
        </is>
      </c>
      <c r="F72123" t="inlineStr">
        <is>
          <t>ConnectBooks has a range of pricing that fits all sellers, big and small's, needs. The software is simple enough for anybody to use, helpers all sellers grow their business and get clear about their profits.Read more about ConnectBooks</t>
        </is>
      </c>
    </row>
    <row r="72124">
      <c r="A72124" t="inlineStr">
        <is>
          <t>Business Intelligence &amp; Analytics</t>
        </is>
      </c>
      <c r="B72124" t="inlineStr">
        <is>
          <t>Dashboard</t>
        </is>
      </c>
      <c r="C72124" t="inlineStr">
        <is>
          <t>https://www.getapp.com/business-intelligence-analytics-software/reporting-dashboard/os/web-based</t>
        </is>
      </c>
      <c r="D72124" t="inlineStr">
        <is>
          <t>MODA</t>
        </is>
      </c>
      <c r="E72124" t="inlineStr">
        <is>
          <t>https://www.getapp.com/collaboration-software/a/moda/</t>
        </is>
      </c>
      <c r="F72124" t="inlineStr">
        <is>
          <t>MODA is a Teams application that allows users to create customized and collaborative dashboards, tailored to the specific needs of their teams.Read more about MODA</t>
        </is>
      </c>
    </row>
    <row r="72125">
      <c r="A72125" t="inlineStr">
        <is>
          <t>Business Intelligence &amp; Analytics</t>
        </is>
      </c>
      <c r="B72125" t="inlineStr">
        <is>
          <t>Dashboard</t>
        </is>
      </c>
      <c r="C72125" t="inlineStr">
        <is>
          <t>https://www.getapp.com/business-intelligence-analytics-software/reporting-dashboard/os/web-based</t>
        </is>
      </c>
      <c r="D72125" t="inlineStr">
        <is>
          <t>CData Connect Cloud</t>
        </is>
      </c>
      <c r="E72125" t="inlineStr">
        <is>
          <t>https://www.getapp.com/business-intelligence-analytics-software/a/cdata-connect-cloud/</t>
        </is>
      </c>
      <c r="F72125" t="inlineStr">
        <is>
          <t>CData Connect Cloud is a data virtualization software that assists businesses with combining and delivering data for analytics, securing and monitoring access to cloud applications, and more. The platform provides live and federated data access to traditional and NoSQL databases, big data sources, and cloud applications within a centralized platformRead more about CData Connect Cloud</t>
        </is>
      </c>
    </row>
    <row r="72126">
      <c r="A72126" t="inlineStr">
        <is>
          <t>Business Intelligence &amp; Analytics</t>
        </is>
      </c>
      <c r="B72126" t="inlineStr">
        <is>
          <t>Dashboard</t>
        </is>
      </c>
      <c r="C72126" t="inlineStr">
        <is>
          <t>https://www.getapp.com/business-intelligence-analytics-software/reporting-dashboard/os/web-based</t>
        </is>
      </c>
      <c r="D72126" t="inlineStr">
        <is>
          <t>Dashbreeze</t>
        </is>
      </c>
      <c r="E72126" t="inlineStr">
        <is>
          <t>https://www.getapp.com/business-intelligence-analytics-software/a/dashbreeze/</t>
        </is>
      </c>
      <c r="F72126" t="inlineStr">
        <is>
          <t>Dashbreeze is an intuitive platform for creating customizable dashboards in minutes. With real-time data integration and flexible data types, you can visualize insights easily. Use drag-and-drop features to design dynamic visualizations that simplify your data analysis.Read more about Dashbreeze</t>
        </is>
      </c>
    </row>
    <row r="72127">
      <c r="A72127" t="inlineStr">
        <is>
          <t>Business Intelligence &amp; Analytics</t>
        </is>
      </c>
      <c r="B72127" t="inlineStr">
        <is>
          <t>Dashboard</t>
        </is>
      </c>
      <c r="C72127" t="inlineStr">
        <is>
          <t>https://www.getapp.com/business-intelligence-analytics-software/reporting-dashboard/os/web-based</t>
        </is>
      </c>
      <c r="D72127" t="inlineStr">
        <is>
          <t>Insidash</t>
        </is>
      </c>
      <c r="E72127" t="inlineStr">
        <is>
          <t>https://www.getapp.com/business-intelligence-analytics-software/a/insidash/</t>
        </is>
      </c>
      <c r="F72127" t="inlineStr">
        <is>
          <t>Insidash: A user-friendly dashboard for small businesses with real-time income, expense, inventory insights, one-click invoicing, stock tracking, payment reminders &amp; Tally/Busy integration.Read more about Insidash</t>
        </is>
      </c>
    </row>
    <row r="72128">
      <c r="A72128" t="inlineStr">
        <is>
          <t>Business Intelligence &amp; Analytics</t>
        </is>
      </c>
      <c r="B72128" t="inlineStr">
        <is>
          <t>Dashboard</t>
        </is>
      </c>
      <c r="C72128" t="inlineStr">
        <is>
          <t>https://www.getapp.com/business-intelligence-analytics-software/reporting-dashboard/os/web-based</t>
        </is>
      </c>
      <c r="D72128" t="inlineStr">
        <is>
          <t>Endash</t>
        </is>
      </c>
      <c r="E72128" t="inlineStr">
        <is>
          <t>https://www.getapp.com/business-intelligence-analytics-software/a/endash/</t>
        </is>
      </c>
      <c r="F72128" t="inlineStr">
        <is>
          <t>Endash is a marketing analytics platform built to give growth teams a live, blended view of every channel—without spreadsheets or code.Connect 300+ data sources , model them with reusable SQL, and visualize performance in real-time dashboards that anyone can tweak.Read more about Endash</t>
        </is>
      </c>
    </row>
    <row r="72129">
      <c r="A72129" t="inlineStr">
        <is>
          <t>Business Intelligence &amp; Analytics</t>
        </is>
      </c>
      <c r="B72129" t="inlineStr">
        <is>
          <t>Dashboard</t>
        </is>
      </c>
      <c r="C72129" t="inlineStr">
        <is>
          <t>https://www.getapp.com/business-intelligence-analytics-software/reporting-dashboard/os/web-based</t>
        </is>
      </c>
      <c r="D72129" t="inlineStr">
        <is>
          <t>IntraManager Board</t>
        </is>
      </c>
      <c r="E72129" t="inlineStr">
        <is>
          <t>https://www.getapp.com/business-intelligence-analytics-software/a/intramanager-board/</t>
        </is>
      </c>
      <c r="F72129" t="inlineStr">
        <is>
          <t>See all your key metrics live in one place.Read more about IntraManager Board</t>
        </is>
      </c>
    </row>
    <row r="72130">
      <c r="A72130" t="inlineStr">
        <is>
          <t>Business Intelligence &amp; Analytics</t>
        </is>
      </c>
      <c r="B72130" t="inlineStr">
        <is>
          <t>Dashboard</t>
        </is>
      </c>
      <c r="C72130" t="inlineStr">
        <is>
          <t>https://www.getapp.com/business-intelligence-analytics-software/reporting-dashboard/os/web-based</t>
        </is>
      </c>
      <c r="D72130" t="inlineStr">
        <is>
          <t>EON</t>
        </is>
      </c>
      <c r="E72130" t="inlineStr">
        <is>
          <t>https://www.getapp.com/business-intelligence-analytics-software/a/eon/</t>
        </is>
      </c>
      <c r="F72130" t="inlineStr">
        <is>
          <t>EON offers a dashboard template built with Bootstrap and jQuery featuring a material layout. The template includes both light and dark modes, multiple dashboard templates, and numerous UI elements and widgets for enhanced functionality. It provides task manager and timeline templates while maintaining full responsiveness across devices.Read more about EON</t>
        </is>
      </c>
    </row>
    <row r="72131">
      <c r="A72131" t="inlineStr">
        <is>
          <t>Business Intelligence &amp; Analytics</t>
        </is>
      </c>
      <c r="B72131" t="inlineStr">
        <is>
          <t>Data Analysis</t>
        </is>
      </c>
      <c r="C72131" t="inlineStr">
        <is>
          <t>https://www.getapp.com/business-intelligence-analytics-software/data-analysis/os/web-based</t>
        </is>
      </c>
      <c r="D72131" t="inlineStr">
        <is>
          <t>Google Analytics 360</t>
        </is>
      </c>
      <c r="E72131" t="inlineStr">
        <is>
          <t>https://www.getapp.com/business-intelligence-analytics-software/a/google-analytics/</t>
        </is>
      </c>
      <c r="F72131" t="inlineStr">
        <is>
          <t>Enterprise-level analytics platform for marketers, BI staff, and online businesses to gain insights into customer website interactions.Read more about Google Analytics 360</t>
        </is>
      </c>
    </row>
    <row r="72132">
      <c r="A72132" t="inlineStr">
        <is>
          <t>Business Intelligence &amp; Analytics</t>
        </is>
      </c>
      <c r="B72132" t="inlineStr">
        <is>
          <t>Data Analysis</t>
        </is>
      </c>
      <c r="C72132" t="inlineStr">
        <is>
          <t>https://www.getapp.com/business-intelligence-analytics-software/data-analysis/os/web-based</t>
        </is>
      </c>
      <c r="D72132" t="inlineStr">
        <is>
          <t>Wix</t>
        </is>
      </c>
      <c r="E72132" t="inlineStr">
        <is>
          <t>https://www.getapp.com/website-ecommerce-software/a/wix/</t>
        </is>
      </c>
      <c r="F72132"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72133">
      <c r="A72133" t="inlineStr">
        <is>
          <t>Business Intelligence &amp; Analytics</t>
        </is>
      </c>
      <c r="B72133" t="inlineStr">
        <is>
          <t>Data Analysis</t>
        </is>
      </c>
      <c r="C72133" t="inlineStr">
        <is>
          <t>https://www.getapp.com/business-intelligence-analytics-software/data-analysis/os/web-based</t>
        </is>
      </c>
      <c r="D72133" t="inlineStr">
        <is>
          <t>Google Cloud</t>
        </is>
      </c>
      <c r="E72133" t="inlineStr">
        <is>
          <t>https://www.getapp.com/it-management-software/a/google-cloud-platform/</t>
        </is>
      </c>
      <c r="F72133"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2134">
      <c r="A72134" t="inlineStr">
        <is>
          <t>Business Intelligence &amp; Analytics</t>
        </is>
      </c>
      <c r="B72134" t="inlineStr">
        <is>
          <t>Data Analysis</t>
        </is>
      </c>
      <c r="C72134" t="inlineStr">
        <is>
          <t>https://www.getapp.com/business-intelligence-analytics-software/data-analysis/os/web-based</t>
        </is>
      </c>
      <c r="D72134" t="inlineStr">
        <is>
          <t>Tableau</t>
        </is>
      </c>
      <c r="E72134" t="inlineStr">
        <is>
          <t>https://www.getapp.com/business-intelligence-analytics-software/a/tableau-software/</t>
        </is>
      </c>
      <c r="F72134" t="inlineStr">
        <is>
          <t>Tableau is the world’s leading AI-powered analytics and business intelligence platform. Learn More!Read more about Tableau</t>
        </is>
      </c>
    </row>
    <row r="72135">
      <c r="A72135" t="inlineStr">
        <is>
          <t>Business Intelligence &amp; Analytics</t>
        </is>
      </c>
      <c r="B72135" t="inlineStr">
        <is>
          <t>Data Analysis</t>
        </is>
      </c>
      <c r="C72135" t="inlineStr">
        <is>
          <t>https://www.getapp.com/business-intelligence-analytics-software/data-analysis/os/web-based</t>
        </is>
      </c>
      <c r="D72135" t="inlineStr">
        <is>
          <t>Procore</t>
        </is>
      </c>
      <c r="E72135" t="inlineStr">
        <is>
          <t>https://www.getapp.com/construction-software/a/procore/</t>
        </is>
      </c>
      <c r="F72135" t="inlineStr">
        <is>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is>
      </c>
    </row>
    <row r="72136">
      <c r="A72136" t="inlineStr">
        <is>
          <t>Business Intelligence &amp; Analytics</t>
        </is>
      </c>
      <c r="B72136" t="inlineStr">
        <is>
          <t>Data Analysis</t>
        </is>
      </c>
      <c r="C72136" t="inlineStr">
        <is>
          <t>https://www.getapp.com/business-intelligence-analytics-software/data-analysis/os/web-based</t>
        </is>
      </c>
      <c r="D72136" t="inlineStr">
        <is>
          <t>Microsoft Power BI</t>
        </is>
      </c>
      <c r="E72136" t="inlineStr">
        <is>
          <t>https://www.getapp.com/business-intelligence-analytics-software/a/power-bi/</t>
        </is>
      </c>
      <c r="F72136" t="inlineStr">
        <is>
          <t>Microsoft Power BI converts data into rich interactive visualizations, utilizing business analytics tools to share dashboard-based insights across all devicesRead more about Microsoft Power BI</t>
        </is>
      </c>
    </row>
    <row r="72137">
      <c r="A72137" t="inlineStr">
        <is>
          <t>Business Intelligence &amp; Analytics</t>
        </is>
      </c>
      <c r="B72137" t="inlineStr">
        <is>
          <t>Data Analysis</t>
        </is>
      </c>
      <c r="C72137" t="inlineStr">
        <is>
          <t>https://www.getapp.com/business-intelligence-analytics-software/data-analysis/os/web-based</t>
        </is>
      </c>
      <c r="D72137" t="inlineStr">
        <is>
          <t>IBM SPSS Statistics</t>
        </is>
      </c>
      <c r="E72137" t="inlineStr">
        <is>
          <t>https://www.getapp.com/business-intelligence-analytics-software/a/ibm-spss-statistics/</t>
        </is>
      </c>
      <c r="F72137" t="inlineStr">
        <is>
          <t>IBM SPSS Statistics is a business intelligence software that helps businesses of all sizes conduct statistical analysis utilizing big data, machine learning algorithms, open-source extensibility, and other methodologies from within a unified platform.Read more about IBM SPSS Statistics</t>
        </is>
      </c>
    </row>
    <row r="72138">
      <c r="A72138" t="inlineStr">
        <is>
          <t>Business Intelligence &amp; Analytics</t>
        </is>
      </c>
      <c r="B72138" t="inlineStr">
        <is>
          <t>Data Analysis</t>
        </is>
      </c>
      <c r="C72138" t="inlineStr">
        <is>
          <t>https://www.getapp.com/business-intelligence-analytics-software/data-analysis/os/web-based</t>
        </is>
      </c>
      <c r="D72138" t="inlineStr">
        <is>
          <t>XLSTAT</t>
        </is>
      </c>
      <c r="E72138" t="inlineStr">
        <is>
          <t>https://www.getapp.com/it-management-software/a/xlstat/</t>
        </is>
      </c>
      <c r="F72138" t="inlineStr">
        <is>
          <t>The leading data analysis and statistical solution for Microsoft EXCEL®Read more about XLSTAT</t>
        </is>
      </c>
    </row>
    <row r="72139">
      <c r="A72139" t="inlineStr">
        <is>
          <t>Business Intelligence &amp; Analytics</t>
        </is>
      </c>
      <c r="B72139" t="inlineStr">
        <is>
          <t>Data Analysis</t>
        </is>
      </c>
      <c r="C72139" t="inlineStr">
        <is>
          <t>https://www.getapp.com/business-intelligence-analytics-software/data-analysis/os/web-based</t>
        </is>
      </c>
      <c r="D72139" t="inlineStr">
        <is>
          <t>Sisense</t>
        </is>
      </c>
      <c r="E72139" t="inlineStr">
        <is>
          <t>https://www.getapp.com/business-intelligence-analytics-software/a/sisense-prism/</t>
        </is>
      </c>
      <c r="F72139" t="inlineStr">
        <is>
          <t>Sisense data &amp; analytics platform makes it incredibly easy to mashup data from across your entire data landscape and transform it into powerful, actionable analytics applications that can be embedded anywhere. From startups to brands like GE, Nasdaq, &amp; Philips, thousands of organizations use SisenseRead more about Sisense</t>
        </is>
      </c>
    </row>
    <row r="72140">
      <c r="A72140" t="inlineStr">
        <is>
          <t>Business Intelligence &amp; Analytics</t>
        </is>
      </c>
      <c r="B72140" t="inlineStr">
        <is>
          <t>Data Analysis</t>
        </is>
      </c>
      <c r="C72140" t="inlineStr">
        <is>
          <t>https://www.getapp.com/business-intelligence-analytics-software/data-analysis/os/web-based</t>
        </is>
      </c>
      <c r="D72140" t="inlineStr">
        <is>
          <t>Grow</t>
        </is>
      </c>
      <c r="E72140" t="inlineStr">
        <is>
          <t>https://www.getapp.com/business-intelligence-analytics-software/a/grow/</t>
        </is>
      </c>
      <c r="F72140" t="inlineStr">
        <is>
          <t>Grow is software that makes it simple for companies to connect their data and surface insights so everyone can make data-driven decisions.Read more about Grow</t>
        </is>
      </c>
    </row>
    <row r="72141">
      <c r="A72141" t="inlineStr">
        <is>
          <t>Business Intelligence &amp; Analytics</t>
        </is>
      </c>
      <c r="B72141" t="inlineStr">
        <is>
          <t>Data Analysis</t>
        </is>
      </c>
      <c r="C72141" t="inlineStr">
        <is>
          <t>https://www.getapp.com/business-intelligence-analytics-software/data-analysis/os/web-based</t>
        </is>
      </c>
      <c r="D72141" t="inlineStr">
        <is>
          <t>Reportei</t>
        </is>
      </c>
      <c r="E72141" t="inlineStr">
        <is>
          <t>https://www.getapp.com/business-intelligence-analytics-software/a/reportei/</t>
        </is>
      </c>
      <c r="F72141" t="inlineStr">
        <is>
          <t>Reportei is a powerful tool designed for creating professional digital marketing reports and dashboards across major channels such as Instagram, Facebook, TikTok, YouTube, and Google Ads. It supports multiple languages, including English, Portuguese, French, and SpanishRead more about Reportei</t>
        </is>
      </c>
    </row>
    <row r="72142">
      <c r="A72142" t="inlineStr">
        <is>
          <t>Business Intelligence &amp; Analytics</t>
        </is>
      </c>
      <c r="B72142" t="inlineStr">
        <is>
          <t>Data Analysis</t>
        </is>
      </c>
      <c r="C72142" t="inlineStr">
        <is>
          <t>https://www.getapp.com/business-intelligence-analytics-software/data-analysis/os/web-based</t>
        </is>
      </c>
      <c r="D72142" t="inlineStr">
        <is>
          <t>Veryfi</t>
        </is>
      </c>
      <c r="E72142" t="inlineStr">
        <is>
          <t>https://www.getapp.com/emerging-technology-software/a/veryfi-ocr-api-sdk/</t>
        </is>
      </c>
      <c r="F72142" t="inlineStr">
        <is>
          <t>Veryfi OCR API &amp; SDK turns unstructured data, such as receipts, bills, invoices, and other documents, into structured data (with line items) in seconds using machine-based data extraction. The platform offers features including a drag and drop processor, document inbox, data export, and more.Read more about Veryfi</t>
        </is>
      </c>
    </row>
    <row r="72143">
      <c r="A72143" t="inlineStr">
        <is>
          <t>Business Intelligence &amp; Analytics</t>
        </is>
      </c>
      <c r="B72143" t="inlineStr">
        <is>
          <t>Data Analysis</t>
        </is>
      </c>
      <c r="C72143" t="inlineStr">
        <is>
          <t>https://www.getapp.com/business-intelligence-analytics-software/data-analysis/os/web-based</t>
        </is>
      </c>
      <c r="D72143" t="inlineStr">
        <is>
          <t>Zoho Analytics</t>
        </is>
      </c>
      <c r="E72143" t="inlineStr">
        <is>
          <t>https://www.getapp.com/business-intelligence-analytics-software/a/zoho-analytics/</t>
        </is>
      </c>
      <c r="F72143" t="inlineStr">
        <is>
          <t>Zoho Analytics as a robust data analytics platform, empowers organizations with real-time decision making at all levels of the business.Read more about Zoho Analytics</t>
        </is>
      </c>
    </row>
    <row r="72144">
      <c r="A72144" t="inlineStr">
        <is>
          <t>Business Intelligence &amp; Analytics</t>
        </is>
      </c>
      <c r="B72144" t="inlineStr">
        <is>
          <t>Data Analysis</t>
        </is>
      </c>
      <c r="C72144" t="inlineStr">
        <is>
          <t>https://www.getapp.com/business-intelligence-analytics-software/data-analysis/os/web-based</t>
        </is>
      </c>
      <c r="D72144" t="inlineStr">
        <is>
          <t>Minitab</t>
        </is>
      </c>
      <c r="E72144" t="inlineStr">
        <is>
          <t>https://www.getapp.com/operations-management-software/a/minitab-statistical-software/</t>
        </is>
      </c>
      <c r="F72144" t="inlineStr">
        <is>
          <t>Minitab is a statistical and data analytics software, which helps organizations predict, visualize, and analyze business data to forecast patterns, discover trends, view relationships between variables, and more. The built-in assistant lets users manage data analysis and interpretation operations.Read more about Minitab</t>
        </is>
      </c>
    </row>
    <row r="72145">
      <c r="A72145" t="inlineStr">
        <is>
          <t>Business Intelligence &amp; Analytics</t>
        </is>
      </c>
      <c r="B72145" t="inlineStr">
        <is>
          <t>Data Analysis</t>
        </is>
      </c>
      <c r="C72145" t="inlineStr">
        <is>
          <t>https://www.getapp.com/business-intelligence-analytics-software/data-analysis/os/web-based</t>
        </is>
      </c>
      <c r="D72145" t="inlineStr">
        <is>
          <t>Splunk Enterprise</t>
        </is>
      </c>
      <c r="E72145" t="inlineStr">
        <is>
          <t>https://www.getapp.com/it-management-software/a/splunk/</t>
        </is>
      </c>
      <c r="F72145"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2146">
      <c r="A72146" t="inlineStr">
        <is>
          <t>Business Intelligence &amp; Analytics</t>
        </is>
      </c>
      <c r="B72146" t="inlineStr">
        <is>
          <t>Data Analysis</t>
        </is>
      </c>
      <c r="C72146" t="inlineStr">
        <is>
          <t>https://www.getapp.com/business-intelligence-analytics-software/data-analysis/os/web-based</t>
        </is>
      </c>
      <c r="D72146" t="inlineStr">
        <is>
          <t>wetracked.io</t>
        </is>
      </c>
      <c r="E72146" t="inlineStr">
        <is>
          <t>https://www.getapp.com/business-intelligence-analytics-software/a/wetracked-io/</t>
        </is>
      </c>
      <c r="F72146" t="inlineStr">
        <is>
          <t>wetracked.io is an ad tracking software for Shopify that helps ecommerce businesses boost their return on ad spend by accurately tracking customer activity from ad click to sale. The software uses first-party tracking and a 360-degree data enrichment engine to provide adblock-proof, accurate data that is directly pushed to the user's ad platforms.Read more about wetracked.io</t>
        </is>
      </c>
    </row>
    <row r="72147">
      <c r="A72147" t="inlineStr">
        <is>
          <t>Business Intelligence &amp; Analytics</t>
        </is>
      </c>
      <c r="B72147" t="inlineStr">
        <is>
          <t>Data Analysis</t>
        </is>
      </c>
      <c r="C72147" t="inlineStr">
        <is>
          <t>https://www.getapp.com/business-intelligence-analytics-software/data-analysis/os/web-based</t>
        </is>
      </c>
      <c r="D72147" t="inlineStr">
        <is>
          <t>Klips</t>
        </is>
      </c>
      <c r="E72147" t="inlineStr">
        <is>
          <t>https://www.getapp.com/business-intelligence-analytics-software/a/klipfolio-dashboard/</t>
        </is>
      </c>
      <c r="F72147" t="inlineStr">
        <is>
          <t>Klipfolio Klips is a powerful dashboard and analysis platform for small and mid-sized businesses monitoring, analyzing, and reporting on their business performance. It consolidates, transforms, and visualizes data in real-time, enabling smarter decisions and customized, actionable insights.Read more about Klips</t>
        </is>
      </c>
    </row>
    <row r="72148">
      <c r="A72148" t="inlineStr">
        <is>
          <t>Business Intelligence &amp; Analytics</t>
        </is>
      </c>
      <c r="B72148" t="inlineStr">
        <is>
          <t>Data Analysis</t>
        </is>
      </c>
      <c r="C72148" t="inlineStr">
        <is>
          <t>https://www.getapp.com/business-intelligence-analytics-software/data-analysis/os/web-based</t>
        </is>
      </c>
      <c r="D72148" t="inlineStr">
        <is>
          <t>Logi Symphony</t>
        </is>
      </c>
      <c r="E72148" t="inlineStr">
        <is>
          <t>https://www.getapp.com/all-software/a/logi-symphony/</t>
        </is>
      </c>
      <c r="F72148" t="inlineStr">
        <is>
          <t>Logi Symphony is an embedded business intelligence (BI) and analytics application/framework. It is purpose-built for the embedded use case to allow direct integration of dashboards and reports for ISVs and OEM applications.Read more about Logi Symphony</t>
        </is>
      </c>
    </row>
    <row r="72149">
      <c r="A72149" t="inlineStr">
        <is>
          <t>Business Intelligence &amp; Analytics</t>
        </is>
      </c>
      <c r="B72149" t="inlineStr">
        <is>
          <t>Data Analysis</t>
        </is>
      </c>
      <c r="C72149" t="inlineStr">
        <is>
          <t>https://www.getapp.com/business-intelligence-analytics-software/data-analysis/os/web-based</t>
        </is>
      </c>
      <c r="D72149" t="inlineStr">
        <is>
          <t>Qlik Sense</t>
        </is>
      </c>
      <c r="E72149" t="inlineStr">
        <is>
          <t>https://www.getapp.com/sales-software/a/qlik-sense/</t>
        </is>
      </c>
      <c r="F72149" t="inlineStr">
        <is>
          <t>Qlik Sense is a business intelligence (BI) and visual analytics platform that supports a range of analytic use cases. It supports a full range of users and use-cases across the life-cycle from data to insight.Read more about Qlik Sense</t>
        </is>
      </c>
    </row>
    <row r="72150">
      <c r="A72150" t="inlineStr">
        <is>
          <t>Business Intelligence &amp; Analytics</t>
        </is>
      </c>
      <c r="B72150" t="inlineStr">
        <is>
          <t>Data Analysis</t>
        </is>
      </c>
      <c r="C72150" t="inlineStr">
        <is>
          <t>https://www.getapp.com/business-intelligence-analytics-software/data-analysis/os/web-based</t>
        </is>
      </c>
      <c r="D72150" t="inlineStr">
        <is>
          <t>Domo</t>
        </is>
      </c>
      <c r="E72150" t="inlineStr">
        <is>
          <t>https://www.getapp.com/business-intelligence-analytics-software/a/domo/</t>
        </is>
      </c>
      <c r="F72150" t="inlineStr">
        <is>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is>
      </c>
    </row>
    <row r="72151">
      <c r="A72151" t="inlineStr">
        <is>
          <t>Business Intelligence &amp; Analytics</t>
        </is>
      </c>
      <c r="B72151" t="inlineStr">
        <is>
          <t>Data Analysis</t>
        </is>
      </c>
      <c r="C72151" t="inlineStr">
        <is>
          <t>https://www.getapp.com/business-intelligence-analytics-software/data-analysis/os/web-based</t>
        </is>
      </c>
      <c r="D72151" t="inlineStr">
        <is>
          <t>Adobe Analytics</t>
        </is>
      </c>
      <c r="E72151" t="inlineStr">
        <is>
          <t>https://www.getapp.com/marketing-software/a/adobe-analytics/</t>
        </is>
      </c>
      <c r="F72151" t="inlineStr">
        <is>
          <t>Adobe Analytics empowers marketing, product, and business teams with insights to understand their customers and the journeys they take across digital channels, products, content, and services.Read more about Adobe Analytics</t>
        </is>
      </c>
    </row>
    <row r="72152">
      <c r="A72152" t="inlineStr">
        <is>
          <t>Business Intelligence &amp; Analytics</t>
        </is>
      </c>
      <c r="B72152" t="inlineStr">
        <is>
          <t>Data Analysis</t>
        </is>
      </c>
      <c r="C72152" t="inlineStr">
        <is>
          <t>https://www.getapp.com/business-intelligence-analytics-software/data-analysis/os/web-based</t>
        </is>
      </c>
      <c r="D72152" t="inlineStr">
        <is>
          <t>Quire</t>
        </is>
      </c>
      <c r="E72152" t="inlineStr">
        <is>
          <t>https://www.getapp.com/it-management-software/a/quire-1/</t>
        </is>
      </c>
      <c r="F72152" t="inlineStr">
        <is>
          <t>Cloud-based technical report management software that streamlines the report writing process, guaranteeing consistent, high-quality, uniform deliverables.Read more about Quire</t>
        </is>
      </c>
    </row>
    <row r="72153">
      <c r="A72153" t="inlineStr">
        <is>
          <t>Business Intelligence &amp; Analytics</t>
        </is>
      </c>
      <c r="B72153" t="inlineStr">
        <is>
          <t>Data Analysis</t>
        </is>
      </c>
      <c r="C72153" t="inlineStr">
        <is>
          <t>https://www.getapp.com/business-intelligence-analytics-software/data-analysis/os/web-based</t>
        </is>
      </c>
      <c r="D72153" t="inlineStr">
        <is>
          <t>Workday Adaptive Planning</t>
        </is>
      </c>
      <c r="E72153" t="inlineStr">
        <is>
          <t>https://www.getapp.com/finance-accounting-software/a/adaptive-planning/</t>
        </is>
      </c>
      <c r="F72153"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72154">
      <c r="A72154" t="inlineStr">
        <is>
          <t>Business Intelligence &amp; Analytics</t>
        </is>
      </c>
      <c r="B72154" t="inlineStr">
        <is>
          <t>Data Analysis</t>
        </is>
      </c>
      <c r="C72154" t="inlineStr">
        <is>
          <t>https://www.getapp.com/business-intelligence-analytics-software/data-analysis/os/web-based</t>
        </is>
      </c>
      <c r="D72154" t="inlineStr">
        <is>
          <t>ATLAS.ti</t>
        </is>
      </c>
      <c r="E72154" t="inlineStr">
        <is>
          <t>https://www.getapp.com/business-intelligence-analytics-software/a/atlas-ti/</t>
        </is>
      </c>
      <c r="F72154" t="inlineStr">
        <is>
          <t>ATLAS.ti is a qualitative data analysis platform, which allows businesses to analyze content including text, graphics, audio, and video for quality. The platform can be deployed in the cloud or on-premise using Windows, Mac, Android, or iOS devices.Read more about ATLAS.ti</t>
        </is>
      </c>
    </row>
    <row r="72155">
      <c r="A72155" t="inlineStr">
        <is>
          <t>Business Intelligence &amp; Analytics</t>
        </is>
      </c>
      <c r="B72155" t="inlineStr">
        <is>
          <t>Data Analysis</t>
        </is>
      </c>
      <c r="C72155" t="inlineStr">
        <is>
          <t>https://www.getapp.com/business-intelligence-analytics-software/data-analysis/os/web-based</t>
        </is>
      </c>
      <c r="D72155" t="inlineStr">
        <is>
          <t>Wolfram Mathematica</t>
        </is>
      </c>
      <c r="E72155" t="inlineStr">
        <is>
          <t>https://www.getapp.com/emerging-technology-software/a/wolfram-mathematica/</t>
        </is>
      </c>
      <c r="F72155"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2156">
      <c r="A72156" t="inlineStr">
        <is>
          <t>Business Intelligence &amp; Analytics</t>
        </is>
      </c>
      <c r="B72156" t="inlineStr">
        <is>
          <t>Data Analysis</t>
        </is>
      </c>
      <c r="C72156" t="inlineStr">
        <is>
          <t>https://www.getapp.com/business-intelligence-analytics-software/data-analysis/os/web-based</t>
        </is>
      </c>
      <c r="D72156" t="inlineStr">
        <is>
          <t>Phocas</t>
        </is>
      </c>
      <c r="E72156" t="inlineStr">
        <is>
          <t>https://www.getapp.com/business-intelligence-analytics-software/a/phocas/</t>
        </is>
      </c>
      <c r="F72156" t="inlineStr">
        <is>
          <t>Phocas helps businesses with data analysis through a self-service, detailed and adaptive examination of your data.Read more about Phocas</t>
        </is>
      </c>
    </row>
    <row r="72157">
      <c r="A72157" t="inlineStr">
        <is>
          <t>Business Intelligence &amp; Analytics</t>
        </is>
      </c>
      <c r="B72157" t="inlineStr">
        <is>
          <t>Data Analysis</t>
        </is>
      </c>
      <c r="C72157" t="inlineStr">
        <is>
          <t>https://www.getapp.com/business-intelligence-analytics-software/data-analysis/os/web-based</t>
        </is>
      </c>
      <c r="D72157" t="inlineStr">
        <is>
          <t>NewsData.io</t>
        </is>
      </c>
      <c r="E72157" t="inlineStr">
        <is>
          <t>https://www.getapp.com/business-intelligence-analytics-software/a/newsdataio/</t>
        </is>
      </c>
      <c r="F72157" t="inlineStr">
        <is>
          <t>Newsdata.io is a news API that offers real-time breaking news, historical archives, and crypto news, along with news analysis.Read more about NewsData.io</t>
        </is>
      </c>
    </row>
    <row r="72158">
      <c r="A72158" t="inlineStr">
        <is>
          <t>Business Intelligence &amp; Analytics</t>
        </is>
      </c>
      <c r="B72158" t="inlineStr">
        <is>
          <t>Data Analysis</t>
        </is>
      </c>
      <c r="C72158" t="inlineStr">
        <is>
          <t>https://www.getapp.com/business-intelligence-analytics-software/data-analysis/os/web-based</t>
        </is>
      </c>
      <c r="D72158" t="inlineStr">
        <is>
          <t>DataSnipper</t>
        </is>
      </c>
      <c r="E72158" t="inlineStr">
        <is>
          <t>https://www.getapp.com/finance-accounting-software/a/datasnipper/</t>
        </is>
      </c>
      <c r="F72158" t="inlineStr">
        <is>
          <t>DataSnipper is an Intelligent Automation Platform created for Audit and Finance teams.Read more about DataSnipper</t>
        </is>
      </c>
    </row>
    <row r="72159">
      <c r="A72159" t="inlineStr">
        <is>
          <t>Business Intelligence &amp; Analytics</t>
        </is>
      </c>
      <c r="B72159" t="inlineStr">
        <is>
          <t>Data Analysis</t>
        </is>
      </c>
      <c r="C72159" t="inlineStr">
        <is>
          <t>https://www.getapp.com/business-intelligence-analytics-software/data-analysis/os/web-based</t>
        </is>
      </c>
      <c r="D72159" t="inlineStr">
        <is>
          <t>ClicData</t>
        </is>
      </c>
      <c r="E72159" t="inlineStr">
        <is>
          <t>https://www.getapp.com/business-intelligence-analytics-software/a/clicdatadashboards/</t>
        </is>
      </c>
      <c r="F72159" t="inlineStr">
        <is>
          <t>ClicData is a modern data platform to build your data stack or enhance your existing one with powerful, integrated tools.Read more about ClicData</t>
        </is>
      </c>
    </row>
    <row r="72160">
      <c r="A72160" t="inlineStr">
        <is>
          <t>Business Intelligence &amp; Analytics</t>
        </is>
      </c>
      <c r="B72160" t="inlineStr">
        <is>
          <t>Data Analysis</t>
        </is>
      </c>
      <c r="C72160" t="inlineStr">
        <is>
          <t>https://www.getapp.com/business-intelligence-analytics-software/data-analysis/os/web-based</t>
        </is>
      </c>
      <c r="D72160" t="inlineStr">
        <is>
          <t>Stata</t>
        </is>
      </c>
      <c r="E72160" t="inlineStr">
        <is>
          <t>https://www.getapp.com/business-intelligence-analytics-software/a/stata/</t>
        </is>
      </c>
      <c r="F72160" t="inlineStr">
        <is>
          <t>Stata is a complete, integrated statistical software package for data science. It offers a broad suite of statistical features, publication-quality graphics, automated reporting, and Python integration for truly reproducible research. Stata is trusted, reliable, continuously updated, and easy to use, grow with, automate, and extend, making it a powerful tool for data analysis and visualization.Read more about Stata</t>
        </is>
      </c>
    </row>
    <row r="72161">
      <c r="A72161" t="inlineStr">
        <is>
          <t>Business Intelligence &amp; Analytics</t>
        </is>
      </c>
      <c r="B72161" t="inlineStr">
        <is>
          <t>Data Analysis</t>
        </is>
      </c>
      <c r="C72161" t="inlineStr">
        <is>
          <t>https://www.getapp.com/business-intelligence-analytics-software/data-analysis/os/web-based</t>
        </is>
      </c>
      <c r="D72161" t="inlineStr">
        <is>
          <t>Trella Health Marketscape</t>
        </is>
      </c>
      <c r="E72161" t="inlineStr">
        <is>
          <t>https://www.getapp.com/healthcare-pharmaceuticals-software/a/trella-health-marketscape/</t>
        </is>
      </c>
      <c r="F72161" t="inlineStr">
        <is>
          <t>Trella Health is the provider of health data-driven analytics solutions that enable hospitals, hospice and skilled nursing facilities understand their risk profiles and manage their population health initiatives. It helps improve sales productivity, gain new referral sources, and benchmark performance.Read more about Trella Health Marketscape</t>
        </is>
      </c>
    </row>
    <row r="72162">
      <c r="A72162" t="inlineStr">
        <is>
          <t>Business Intelligence &amp; Analytics</t>
        </is>
      </c>
      <c r="B72162" t="inlineStr">
        <is>
          <t>Data Analysis</t>
        </is>
      </c>
      <c r="C72162" t="inlineStr">
        <is>
          <t>https://www.getapp.com/business-intelligence-analytics-software/data-analysis/os/web-based</t>
        </is>
      </c>
      <c r="D72162" t="inlineStr">
        <is>
          <t>Mixpanel</t>
        </is>
      </c>
      <c r="E72162" t="inlineStr">
        <is>
          <t>https://www.getapp.com/business-intelligence-analytics-software/a/mixpanel/</t>
        </is>
      </c>
      <c r="F72162" t="inlineStr">
        <is>
          <t>Mixpanel helps companies build better products through data. With our powerful, self-serve product analytics solution, teams can easily analyze how and why people engage, convert, and retain to improve their user experience.Read more about Mixpanel</t>
        </is>
      </c>
    </row>
    <row r="72163">
      <c r="A72163" t="inlineStr">
        <is>
          <t>Business Intelligence &amp; Analytics</t>
        </is>
      </c>
      <c r="B72163" t="inlineStr">
        <is>
          <t>Data Analysis</t>
        </is>
      </c>
      <c r="C72163" t="inlineStr">
        <is>
          <t>https://www.getapp.com/business-intelligence-analytics-software/data-analysis/os/web-based</t>
        </is>
      </c>
      <c r="D72163" t="inlineStr">
        <is>
          <t>Alteryx Designer</t>
        </is>
      </c>
      <c r="E72163" t="inlineStr">
        <is>
          <t>https://www.getapp.com/business-intelligence-analytics-software/a/alteryx-designer/</t>
        </is>
      </c>
      <c r="F72163" t="inlineStr">
        <is>
          <t>Alteryx enables the preparation, blending and analysis of data using repeatable workflows, facilitating a faster reporting of analytics for deeper BI insightsRead more about Alteryx Designer</t>
        </is>
      </c>
    </row>
    <row r="72164">
      <c r="A72164" t="inlineStr">
        <is>
          <t>Business Intelligence &amp; Analytics</t>
        </is>
      </c>
      <c r="B72164" t="inlineStr">
        <is>
          <t>Data Analysis</t>
        </is>
      </c>
      <c r="C72164" t="inlineStr">
        <is>
          <t>https://www.getapp.com/business-intelligence-analytics-software/data-analysis/os/web-based</t>
        </is>
      </c>
      <c r="D72164" t="inlineStr">
        <is>
          <t>ContentKing</t>
        </is>
      </c>
      <c r="E72164" t="inlineStr">
        <is>
          <t>https://www.getapp.com/marketing-software/a/contentking/</t>
        </is>
      </c>
      <c r="F72164"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72165">
      <c r="A72165" t="inlineStr">
        <is>
          <t>Business Intelligence &amp; Analytics</t>
        </is>
      </c>
      <c r="B72165" t="inlineStr">
        <is>
          <t>Data Analysis</t>
        </is>
      </c>
      <c r="C72165" t="inlineStr">
        <is>
          <t>https://www.getapp.com/business-intelligence-analytics-software/data-analysis/os/web-based</t>
        </is>
      </c>
      <c r="D72165" t="inlineStr">
        <is>
          <t>Hermix</t>
        </is>
      </c>
      <c r="E72165" t="inlineStr">
        <is>
          <t>https://www.getapp.com/business-intelligence-analytics-software/a/hermix/</t>
        </is>
      </c>
      <c r="F72165" t="inlineStr">
        <is>
          <t>Hermix is the first analytics platform for public sector sales.They help companies understand &amp; win public sector projects, with tender monitoring and market intelligence.Read more about Hermix</t>
        </is>
      </c>
    </row>
    <row r="72166">
      <c r="A72166" t="inlineStr">
        <is>
          <t>Business Intelligence &amp; Analytics</t>
        </is>
      </c>
      <c r="B72166" t="inlineStr">
        <is>
          <t>Data Analysis</t>
        </is>
      </c>
      <c r="C72166" t="inlineStr">
        <is>
          <t>https://www.getapp.com/business-intelligence-analytics-software/data-analysis/os/web-based</t>
        </is>
      </c>
      <c r="D72166" t="inlineStr">
        <is>
          <t>TapClicks</t>
        </is>
      </c>
      <c r="E72166" t="inlineStr">
        <is>
          <t>https://www.getapp.com/business-intelligence-analytics-software/a/tapanalytics/</t>
        </is>
      </c>
      <c r="F72166" t="inlineStr">
        <is>
          <t>TapClicks delivers a unified digital marketing services, reporting, and analytics platform built for marketing agencies, media agencies, and enterprisesRead more about TapClicks</t>
        </is>
      </c>
    </row>
    <row r="72167">
      <c r="A72167" t="inlineStr">
        <is>
          <t>Business Intelligence &amp; Analytics</t>
        </is>
      </c>
      <c r="B72167" t="inlineStr">
        <is>
          <t>Data Analysis</t>
        </is>
      </c>
      <c r="C72167" t="inlineStr">
        <is>
          <t>https://www.getapp.com/business-intelligence-analytics-software/data-analysis/os/web-based</t>
        </is>
      </c>
      <c r="D72167" t="inlineStr">
        <is>
          <t>ServiceNow Customer Service Management</t>
        </is>
      </c>
      <c r="E72167" t="inlineStr">
        <is>
          <t>https://www.getapp.com/collaboration-software/a/servicenow-customer-service-management/</t>
        </is>
      </c>
      <c r="F72167" t="inlineStr">
        <is>
          <t>ServiceNow Customer Service Management (CSM) is a comprehensive product designed simplify and improve the customer service experience. With CSM, companies can streamline their processes, automate their workflows, and provide self-service options for customers to engage on their channel of choice.Read more about ServiceNow Customer Service Management</t>
        </is>
      </c>
    </row>
    <row r="72168">
      <c r="A72168" t="inlineStr">
        <is>
          <t>Business Intelligence &amp; Analytics</t>
        </is>
      </c>
      <c r="B72168" t="inlineStr">
        <is>
          <t>Data Analysis</t>
        </is>
      </c>
      <c r="C72168" t="inlineStr">
        <is>
          <t>https://www.getapp.com/business-intelligence-analytics-software/data-analysis/os/web-based</t>
        </is>
      </c>
      <c r="D72168" t="inlineStr">
        <is>
          <t>Snowflake</t>
        </is>
      </c>
      <c r="E72168" t="inlineStr">
        <is>
          <t>https://www.getapp.com/it-management-software/a/snowflake/</t>
        </is>
      </c>
      <c r="F72168" t="inlineStr">
        <is>
          <t>Snowflake is a cloud data platform that can enable critical data workloads and secure collaboration. This solution can be used to run data across multiple regions for a single, unified experience across a business ecosystem. Using a multi-cluster shared data architecture, Snowflake provides access to the same data without affecting business performance. The platform can scale to any volume of data and number of users.Read more about Snowflake</t>
        </is>
      </c>
    </row>
    <row r="72169">
      <c r="A72169" t="inlineStr">
        <is>
          <t>Business Intelligence &amp; Analytics</t>
        </is>
      </c>
      <c r="B72169" t="inlineStr">
        <is>
          <t>Data Analysis</t>
        </is>
      </c>
      <c r="C72169" t="inlineStr">
        <is>
          <t>https://www.getapp.com/business-intelligence-analytics-software/data-analysis/os/web-based</t>
        </is>
      </c>
      <c r="D72169" t="inlineStr">
        <is>
          <t>Grepsr</t>
        </is>
      </c>
      <c r="E72169" t="inlineStr">
        <is>
          <t>https://www.getapp.com/it-management-software/a/grepsr/</t>
        </is>
      </c>
      <c r="F72169" t="inlineStr">
        <is>
          <t>Grepsr's data analysis service provides powerful and flexible solutions for businesses to extract, transform, and analyze data with ease. Our comprehensive platform offers advanced features like web scraping, data cleansing, and integration capabilities, enabling users to gain insights.Read more about Grepsr</t>
        </is>
      </c>
    </row>
    <row r="72170">
      <c r="A72170" t="inlineStr">
        <is>
          <t>Business Intelligence &amp; Analytics</t>
        </is>
      </c>
      <c r="B72170" t="inlineStr">
        <is>
          <t>Data Analysis</t>
        </is>
      </c>
      <c r="C72170" t="inlineStr">
        <is>
          <t>https://www.getapp.com/business-intelligence-analytics-software/data-analysis/os/web-based</t>
        </is>
      </c>
      <c r="D72170" t="inlineStr">
        <is>
          <t>EngineRoom</t>
        </is>
      </c>
      <c r="E72170" t="inlineStr">
        <is>
          <t>https://www.getapp.com/business-intelligence-analytics-software/a/engineroom/</t>
        </is>
      </c>
      <c r="F72170" t="inlineStr">
        <is>
          <t>EngineRoom is a cloud-based software that empowers data-driven decision-making, optimized operations, and streamlined processes through a comprehensive Lean Six Sigma problem-solving tools suite.Read more about EngineRoom</t>
        </is>
      </c>
    </row>
    <row r="72171">
      <c r="A72171" t="inlineStr">
        <is>
          <t>Business Intelligence &amp; Analytics</t>
        </is>
      </c>
      <c r="B72171" t="inlineStr">
        <is>
          <t>Data Analysis</t>
        </is>
      </c>
      <c r="C72171" t="inlineStr">
        <is>
          <t>https://www.getapp.com/business-intelligence-analytics-software/data-analysis/os/web-based</t>
        </is>
      </c>
      <c r="D72171" t="inlineStr">
        <is>
          <t>SAP Analytics Cloud</t>
        </is>
      </c>
      <c r="E72171" t="inlineStr">
        <is>
          <t>https://www.getapp.com/business-intelligence-analytics-software/a/sap-analytics-cloud/</t>
        </is>
      </c>
      <c r="F72171" t="inlineStr">
        <is>
          <t>SAP Analytics Cloud is a SaaS solution for blending BI data from multiple sources, accessing visualizations, viewing reports and sharing insights sociallyRead more about SAP Analytics Cloud</t>
        </is>
      </c>
    </row>
    <row r="72172">
      <c r="A72172" t="inlineStr">
        <is>
          <t>Business Intelligence &amp; Analytics</t>
        </is>
      </c>
      <c r="B72172" t="inlineStr">
        <is>
          <t>Data Analysis</t>
        </is>
      </c>
      <c r="C72172" t="inlineStr">
        <is>
          <t>https://www.getapp.com/business-intelligence-analytics-software/data-analysis/os/web-based</t>
        </is>
      </c>
      <c r="D72172" t="inlineStr">
        <is>
          <t>Mode</t>
        </is>
      </c>
      <c r="E72172" t="inlineStr">
        <is>
          <t>https://www.getapp.com/business-intelligence-analytics-software/a/mode/</t>
        </is>
      </c>
      <c r="F72172" t="inlineStr">
        <is>
          <t>Mode is a cloud-based software that helps enterprises leverage business intelligence (BI) tools to extract data from multiple sources and process &amp; analyze it for reporting purposes. Managers can use the dashboard to apply custom formulas across query results &amp; configure user access permissions.Read more about Mode</t>
        </is>
      </c>
    </row>
    <row r="72173">
      <c r="A72173" t="inlineStr">
        <is>
          <t>Business Intelligence &amp; Analytics</t>
        </is>
      </c>
      <c r="B72173" t="inlineStr">
        <is>
          <t>Data Analysis</t>
        </is>
      </c>
      <c r="C72173" t="inlineStr">
        <is>
          <t>https://www.getapp.com/business-intelligence-analytics-software/data-analysis/os/web-based</t>
        </is>
      </c>
      <c r="D72173" t="inlineStr">
        <is>
          <t>Hexowatch</t>
        </is>
      </c>
      <c r="E72173" t="inlineStr">
        <is>
          <t>https://www.getapp.com/business-intelligence-analytics-software/a/hexowatch/</t>
        </is>
      </c>
      <c r="F72173" t="inlineStr">
        <is>
          <t>Hexowatch is a data analysis software that helps businesses utilize artificial intelligence (AI) technology to monitor websites and receive automated alerts about detected changes. It allows administrators to capture screenshots of updated pages and archive them for compliance and legal processes.Read more about Hexowatch</t>
        </is>
      </c>
    </row>
    <row r="72174">
      <c r="A72174" t="inlineStr">
        <is>
          <t>Business Intelligence &amp; Analytics</t>
        </is>
      </c>
      <c r="B72174" t="inlineStr">
        <is>
          <t>Data Analysis</t>
        </is>
      </c>
      <c r="C72174" t="inlineStr">
        <is>
          <t>https://www.getapp.com/business-intelligence-analytics-software/data-analysis/os/web-based</t>
        </is>
      </c>
      <c r="D72174" t="inlineStr">
        <is>
          <t>Holistics</t>
        </is>
      </c>
      <c r="E72174" t="inlineStr">
        <is>
          <t>https://www.getapp.com/business-intelligence-analytics-software/a/holistics/</t>
        </is>
      </c>
      <c r="F72174" t="inlineStr">
        <is>
          <t>Holistics is a data analysis software designed to help businesses in the real estate, eCommerce, advertising, and other sectors connect multiple SQL databases and share insights with stakeholders. Managers can define metrics in a semantic layer to automatically generate and update reports.Read more about Holistics</t>
        </is>
      </c>
    </row>
    <row r="72175">
      <c r="A72175" t="inlineStr">
        <is>
          <t>Business Intelligence &amp; Analytics</t>
        </is>
      </c>
      <c r="B72175" t="inlineStr">
        <is>
          <t>Data Analysis</t>
        </is>
      </c>
      <c r="C72175" t="inlineStr">
        <is>
          <t>https://www.getapp.com/business-intelligence-analytics-software/data-analysis/os/web-based</t>
        </is>
      </c>
      <c r="D72175" t="inlineStr">
        <is>
          <t>STRATWs ONE</t>
        </is>
      </c>
      <c r="E72175" t="inlineStr">
        <is>
          <t>https://www.getapp.com/project-management-planning-software/a/stratws-one/</t>
        </is>
      </c>
      <c r="F72175"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72176">
      <c r="A72176" t="inlineStr">
        <is>
          <t>Business Intelligence &amp; Analytics</t>
        </is>
      </c>
      <c r="B72176" t="inlineStr">
        <is>
          <t>Data Analysis</t>
        </is>
      </c>
      <c r="C72176" t="inlineStr">
        <is>
          <t>https://www.getapp.com/business-intelligence-analytics-software/data-analysis/os/web-based</t>
        </is>
      </c>
      <c r="D72176" t="inlineStr">
        <is>
          <t>Informer</t>
        </is>
      </c>
      <c r="E72176" t="inlineStr">
        <is>
          <t>https://www.getapp.com/business-intelligence-analytics-software/a/informer/</t>
        </is>
      </c>
      <c r="F72176" t="inlineStr">
        <is>
          <t>Informer is a business analytics software designed to help organizations in the education, manufacturing, insurance, and other sectors extract structured or unstructured data from multiple sources including business applications, databases, spreadsheets, and more.Read more about Informer</t>
        </is>
      </c>
    </row>
    <row r="72177">
      <c r="A72177" t="inlineStr">
        <is>
          <t>Business Intelligence &amp; Analytics</t>
        </is>
      </c>
      <c r="B72177" t="inlineStr">
        <is>
          <t>Data Analysis</t>
        </is>
      </c>
      <c r="C72177" t="inlineStr">
        <is>
          <t>https://www.getapp.com/business-intelligence-analytics-software/data-analysis/os/web-based</t>
        </is>
      </c>
      <c r="D72177" t="inlineStr">
        <is>
          <t>Diligent One Platform</t>
        </is>
      </c>
      <c r="E72177" t="inlineStr">
        <is>
          <t>https://www.getapp.com/operations-management-software/a/highbond/</t>
        </is>
      </c>
      <c r="F72177" t="inlineStr">
        <is>
          <t>Diligent One Platform is a cloud-based governance, risk management, and compliance (GRC) solution designed to help professionals manage and streamline operations related to auditing, risk assessments, investigations, forensics, and more.Read more about Diligent One Platform</t>
        </is>
      </c>
    </row>
    <row r="72178">
      <c r="A72178" t="inlineStr">
        <is>
          <t>Business Intelligence &amp; Analytics</t>
        </is>
      </c>
      <c r="B72178" t="inlineStr">
        <is>
          <t>Data Analysis</t>
        </is>
      </c>
      <c r="C72178" t="inlineStr">
        <is>
          <t>https://www.getapp.com/business-intelligence-analytics-software/data-analysis/os/web-based</t>
        </is>
      </c>
      <c r="D72178" t="inlineStr">
        <is>
          <t>Elastic Stack</t>
        </is>
      </c>
      <c r="E72178" t="inlineStr">
        <is>
          <t>https://www.getapp.com/business-intelligence-analytics-software/a/elasticsearch/</t>
        </is>
      </c>
      <c r="F72178" t="inlineStr">
        <is>
          <t>Reliably and securely take data from any source, in any format, then search, analyze, and visualize it in real time.Read more about Elastic Stack</t>
        </is>
      </c>
    </row>
    <row r="72179">
      <c r="A72179" t="inlineStr">
        <is>
          <t>Business Intelligence &amp; Analytics</t>
        </is>
      </c>
      <c r="B72179" t="inlineStr">
        <is>
          <t>Data Analysis</t>
        </is>
      </c>
      <c r="C72179" t="inlineStr">
        <is>
          <t>https://www.getapp.com/business-intelligence-analytics-software/data-analysis/os/web-based</t>
        </is>
      </c>
      <c r="D72179" t="inlineStr">
        <is>
          <t>Matomo</t>
        </is>
      </c>
      <c r="E72179" t="inlineStr">
        <is>
          <t>https://www.getapp.com/all-software/a/matomo/</t>
        </is>
      </c>
      <c r="F72179" t="inlineStr">
        <is>
          <t>Choose a powerful analytics solution that respects data privacy and ownership.Matomo is the trusted analytics solution for over 1.5 million websites globally.Read more about Matomo</t>
        </is>
      </c>
    </row>
    <row r="72180">
      <c r="A72180" t="inlineStr">
        <is>
          <t>Business Intelligence &amp; Analytics</t>
        </is>
      </c>
      <c r="B72180" t="inlineStr">
        <is>
          <t>Data Analysis</t>
        </is>
      </c>
      <c r="C72180" t="inlineStr">
        <is>
          <t>https://www.getapp.com/business-intelligence-analytics-software/data-analysis/os/web-based</t>
        </is>
      </c>
      <c r="D72180" t="inlineStr">
        <is>
          <t>Mosaic</t>
        </is>
      </c>
      <c r="E72180" t="inlineStr">
        <is>
          <t>https://www.getapp.com/finance-accounting-software/a/mosaic-1/</t>
        </is>
      </c>
      <c r="F72180" t="inlineStr">
        <is>
          <t>Mosaic is a strategic finance platform that powers planning, real-time reporting, analysis, and decision-making for startups. Consolidating data from ERP, CRM, HRIS, and billing systems, the platform provides a single source of truth across the business.Read more about Mosaic</t>
        </is>
      </c>
    </row>
    <row r="72181">
      <c r="A72181" t="inlineStr">
        <is>
          <t>Business Intelligence &amp; Analytics</t>
        </is>
      </c>
      <c r="B72181" t="inlineStr">
        <is>
          <t>Data Analysis</t>
        </is>
      </c>
      <c r="C72181" t="inlineStr">
        <is>
          <t>https://www.getapp.com/business-intelligence-analytics-software/data-analysis/os/web-based</t>
        </is>
      </c>
      <c r="D72181" t="inlineStr">
        <is>
          <t>Network Performance Monitor</t>
        </is>
      </c>
      <c r="E72181" t="inlineStr">
        <is>
          <t>https://www.getapp.com/it-management-software/a/network-performance-monitor/</t>
        </is>
      </c>
      <c r="F72181"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72182">
      <c r="A72182" t="inlineStr">
        <is>
          <t>Business Intelligence &amp; Analytics</t>
        </is>
      </c>
      <c r="B72182" t="inlineStr">
        <is>
          <t>Data Analysis</t>
        </is>
      </c>
      <c r="C72182" t="inlineStr">
        <is>
          <t>https://www.getapp.com/business-intelligence-analytics-software/data-analysis/os/web-based</t>
        </is>
      </c>
      <c r="D72182" t="inlineStr">
        <is>
          <t>Cluvio</t>
        </is>
      </c>
      <c r="E72182" t="inlineStr">
        <is>
          <t>https://www.getapp.com/business-intelligence-analytics-software/a/cluvio/</t>
        </is>
      </c>
      <c r="F72182" t="inlineStr">
        <is>
          <t>Cluvio is a modern SQL and R-based cloud analytics platform that allows you to create and share beautiful, interactive dashboards.Read more about Cluvio</t>
        </is>
      </c>
    </row>
    <row r="72183">
      <c r="A72183" t="inlineStr">
        <is>
          <t>Business Intelligence &amp; Analytics</t>
        </is>
      </c>
      <c r="B72183" t="inlineStr">
        <is>
          <t>Data Analysis</t>
        </is>
      </c>
      <c r="C72183" t="inlineStr">
        <is>
          <t>https://www.getapp.com/business-intelligence-analytics-software/data-analysis/os/web-based</t>
        </is>
      </c>
      <c r="D72183" t="inlineStr">
        <is>
          <t>SmartPM</t>
        </is>
      </c>
      <c r="E72183" t="inlineStr">
        <is>
          <t>https://www.getapp.com/project-management-planning-software/a/smartpm/</t>
        </is>
      </c>
      <c r="F72183" t="inlineStr">
        <is>
          <t>SmartPM offers real-time automated project controls that translate construction scheduling data and analytics into objective, reliable, and concise visuals all stakeholders can understand. Proactively address critical project risk issues with on-demand answers for better decision-making.Read more about SmartPM</t>
        </is>
      </c>
    </row>
    <row r="72184">
      <c r="A72184" t="inlineStr">
        <is>
          <t>Business Intelligence &amp; Analytics</t>
        </is>
      </c>
      <c r="B72184" t="inlineStr">
        <is>
          <t>Data Analysis</t>
        </is>
      </c>
      <c r="C72184" t="inlineStr">
        <is>
          <t>https://www.getapp.com/business-intelligence-analytics-software/data-analysis/os/web-based</t>
        </is>
      </c>
      <c r="D72184" t="inlineStr">
        <is>
          <t>SAS-STAT Software</t>
        </is>
      </c>
      <c r="E72184" t="inlineStr">
        <is>
          <t>https://www.getapp.com/business-intelligence-analytics-software/a/sas-statistics/</t>
        </is>
      </c>
      <c r="F72184" t="inlineStr">
        <is>
          <t>SAS-STAT Software offers comprehensive statistical analysis along with advanced modeling and reporting capabilities for large data sets. It allows users to investigate trends, develop forecasts, and build models by leveraging both linear and non-linear regression methods.Read more about SAS-STAT Software</t>
        </is>
      </c>
    </row>
    <row r="72185">
      <c r="A72185" t="inlineStr">
        <is>
          <t>Business Intelligence &amp; Analytics</t>
        </is>
      </c>
      <c r="B72185" t="inlineStr">
        <is>
          <t>Data Analysis</t>
        </is>
      </c>
      <c r="C72185" t="inlineStr">
        <is>
          <t>https://www.getapp.com/business-intelligence-analytics-software/data-analysis/os/web-based</t>
        </is>
      </c>
      <c r="D72185" t="inlineStr">
        <is>
          <t>ZoomInfo Operations</t>
        </is>
      </c>
      <c r="E72185" t="inlineStr">
        <is>
          <t>https://www.getapp.com/it-management-software/a/zoominfo-operationsos/</t>
        </is>
      </c>
      <c r="F72185" t="inlineStr">
        <is>
          <t>ZoomInfo OperationsOS gives your team access to the best engagement-ready B2B data and intelligence, paired with data quality automation and orchestration tools.Read more about ZoomInfo Operations</t>
        </is>
      </c>
    </row>
    <row r="72186">
      <c r="A72186" t="inlineStr">
        <is>
          <t>Business Intelligence &amp; Analytics</t>
        </is>
      </c>
      <c r="B72186" t="inlineStr">
        <is>
          <t>Data Analysis</t>
        </is>
      </c>
      <c r="C72186" t="inlineStr">
        <is>
          <t>https://www.getapp.com/business-intelligence-analytics-software/data-analysis/os/web-based</t>
        </is>
      </c>
      <c r="D72186" t="inlineStr">
        <is>
          <t>Toucan</t>
        </is>
      </c>
      <c r="E72186" t="inlineStr">
        <is>
          <t>https://www.getapp.com/business-intelligence-analytics-software/a/toucan-toco/</t>
        </is>
      </c>
      <c r="F72186" t="inlineStr">
        <is>
          <t>Toucan Toco offers powerful embedded analytics, enabling seamless integration of interactive dashboards and data visualizations in your products.Read more about Toucan</t>
        </is>
      </c>
    </row>
    <row r="72187">
      <c r="A72187" t="inlineStr">
        <is>
          <t>Business Intelligence &amp; Analytics</t>
        </is>
      </c>
      <c r="B72187" t="inlineStr">
        <is>
          <t>Data Analysis</t>
        </is>
      </c>
      <c r="C72187" t="inlineStr">
        <is>
          <t>https://www.getapp.com/business-intelligence-analytics-software/data-analysis/os/web-based</t>
        </is>
      </c>
      <c r="D72187" t="inlineStr">
        <is>
          <t>Whatagraph</t>
        </is>
      </c>
      <c r="E72187" t="inlineStr">
        <is>
          <t>https://www.getapp.com/business-intelligence-analytics-software/a/whatagraph/</t>
        </is>
      </c>
      <c r="F72187" t="inlineStr">
        <is>
          <t>Whatagraph is a fast and easy-to-use platform for monitoring and reporting on marketing performance. It enables marketing teams to consolidate data from all channels, organize it, and turn it into dashboards and reports for internal analysis or external sharing.Read more about Whatagraph</t>
        </is>
      </c>
    </row>
    <row r="72188">
      <c r="A72188" t="inlineStr">
        <is>
          <t>Business Intelligence &amp; Analytics</t>
        </is>
      </c>
      <c r="B72188" t="inlineStr">
        <is>
          <t>Data Analysis</t>
        </is>
      </c>
      <c r="C72188" t="inlineStr">
        <is>
          <t>https://www.getapp.com/business-intelligence-analytics-software/data-analysis/os/web-based</t>
        </is>
      </c>
      <c r="D72188" t="inlineStr">
        <is>
          <t>Lebesgue</t>
        </is>
      </c>
      <c r="E72188" t="inlineStr">
        <is>
          <t>https://www.getapp.com/business-intelligence-analytics-software/a/lebesgue/</t>
        </is>
      </c>
      <c r="F72188" t="inlineStr">
        <is>
          <t>Lebesgue is an AI analytics platform performing deep e-commerce data analysis (Shopify/Woo). Uses integrated store, ads, competitor &amp; Le-Pixel (first-party) data for accuracy. Offers LTV/cohort analysis, product insights, ad audits &amp; AI recommendations based on reliable data analysis.Read more about Lebesgue</t>
        </is>
      </c>
    </row>
    <row r="72189">
      <c r="A72189" t="inlineStr">
        <is>
          <t>Business Intelligence &amp; Analytics</t>
        </is>
      </c>
      <c r="B72189" t="inlineStr">
        <is>
          <t>Data Analysis</t>
        </is>
      </c>
      <c r="C72189" t="inlineStr">
        <is>
          <t>https://www.getapp.com/business-intelligence-analytics-software/data-analysis/os/web-based</t>
        </is>
      </c>
      <c r="D72189" t="inlineStr">
        <is>
          <t>DAT iQ</t>
        </is>
      </c>
      <c r="E72189" t="inlineStr">
        <is>
          <t>https://www.getapp.com/transportation-logistics-software/a/dat-iq/</t>
        </is>
      </c>
      <c r="F72189" t="inlineStr">
        <is>
          <t>DAT iQ is a cloud-based data analysis solution for freight brokers and shippers. It offers features such as RFP request evaluations, budgets, pricing trends and more.Read more about DAT iQ</t>
        </is>
      </c>
    </row>
    <row r="72190">
      <c r="A72190" t="inlineStr">
        <is>
          <t>Business Intelligence &amp; Analytics</t>
        </is>
      </c>
      <c r="B72190" t="inlineStr">
        <is>
          <t>Data Analysis</t>
        </is>
      </c>
      <c r="C72190" t="inlineStr">
        <is>
          <t>https://www.getapp.com/business-intelligence-analytics-software/data-analysis/os/web-based</t>
        </is>
      </c>
      <c r="D72190" t="inlineStr">
        <is>
          <t>PULSAR</t>
        </is>
      </c>
      <c r="E72190" t="inlineStr">
        <is>
          <t>https://www.getapp.com/business-intelligence-analytics-software/a/pulsar/</t>
        </is>
      </c>
      <c r="F72190" t="inlineStr">
        <is>
          <t>PULSAR is a sensor-based platform that supports companies by collecting, analyzing, and presenting operational data from industrial machinery and plants in real-time. Leveraging IoT, AI, and Machine Learning algorithms, PULSAR delivers a 360° view of a company's operational data and KPIs.Read more about PULSAR</t>
        </is>
      </c>
    </row>
    <row r="72191">
      <c r="A72191" t="inlineStr">
        <is>
          <t>Business Intelligence &amp; Analytics</t>
        </is>
      </c>
      <c r="B72191" t="inlineStr">
        <is>
          <t>Data Analysis</t>
        </is>
      </c>
      <c r="C72191" t="inlineStr">
        <is>
          <t>https://www.getapp.com/business-intelligence-analytics-software/data-analysis/os/web-based</t>
        </is>
      </c>
      <c r="D72191" t="inlineStr">
        <is>
          <t>Inventory Planner</t>
        </is>
      </c>
      <c r="E72191" t="inlineStr">
        <is>
          <t>https://www.getapp.com/operations-management-software/a/inventory-planner/</t>
        </is>
      </c>
      <c r="F72191" t="inlineStr">
        <is>
          <t>Inventory Planner is a software that helps businesses automate inventory management and planning on a centralized platform. It is an essential tool for businesses with large inventories and multiple locations. Avoid overstock and out-of-stocks through accurate, data-driven forecasting.Read more about Inventory Planner</t>
        </is>
      </c>
    </row>
    <row r="72192">
      <c r="A72192" t="inlineStr">
        <is>
          <t>Business Intelligence &amp; Analytics</t>
        </is>
      </c>
      <c r="B72192" t="inlineStr">
        <is>
          <t>Data Analysis</t>
        </is>
      </c>
      <c r="C72192" t="inlineStr">
        <is>
          <t>https://www.getapp.com/business-intelligence-analytics-software/data-analysis/os/web-based</t>
        </is>
      </c>
      <c r="D72192" t="inlineStr">
        <is>
          <t>CRM Analytics</t>
        </is>
      </c>
      <c r="E72192" t="inlineStr">
        <is>
          <t>https://www.getapp.com/business-intelligence-analytics-software/a/wave-salesforce-analytics-cloud/</t>
        </is>
      </c>
      <c r="F72192" t="inlineStr">
        <is>
          <t>CRM Analytics is a cloud-based and on-premise data analysis platform, which helps small to large businesses in finance, healthcare, life sciences, communications, manufacturing, consumer goods, and other sectors extract, visualize, connect, share, and clean data. Features include machine learning (ML), natural language processing (NLP), artificial intelligence (AI), forecasting, predictive modeling, and drag-and-drop data visualization.Read more about CRM Analytics</t>
        </is>
      </c>
    </row>
    <row r="72193">
      <c r="A72193" t="inlineStr">
        <is>
          <t>Business Intelligence &amp; Analytics</t>
        </is>
      </c>
      <c r="B72193" t="inlineStr">
        <is>
          <t>Data Analysis</t>
        </is>
      </c>
      <c r="C72193" t="inlineStr">
        <is>
          <t>https://www.getapp.com/business-intelligence-analytics-software/data-analysis/os/web-based</t>
        </is>
      </c>
      <c r="D72193" t="inlineStr">
        <is>
          <t>Sigma Computing</t>
        </is>
      </c>
      <c r="E72193" t="inlineStr">
        <is>
          <t>https://www.getapp.com/business-intelligence-analytics-software/a/sigma/</t>
        </is>
      </c>
      <c r="F72193"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2194">
      <c r="A72194" t="inlineStr">
        <is>
          <t>Business Intelligence &amp; Analytics</t>
        </is>
      </c>
      <c r="B72194" t="inlineStr">
        <is>
          <t>Data Analysis</t>
        </is>
      </c>
      <c r="C72194" t="inlineStr">
        <is>
          <t>https://www.getapp.com/business-intelligence-analytics-software/data-analysis/os/web-based</t>
        </is>
      </c>
      <c r="D72194" t="inlineStr">
        <is>
          <t>Zoho Sheet</t>
        </is>
      </c>
      <c r="E72194" t="inlineStr">
        <is>
          <t>https://www.getapp.com/collaboration-software/a/zoho-sheet/</t>
        </is>
      </c>
      <c r="F72194" t="inlineStr">
        <is>
          <t>Zoho Sheet is that spreadsheet application that provides you with the space for organizing data, discussing reports with your team, and analyzing data, wherever you are. Zoho Sheet also provides native apps for both iOS and Android, thus, not tethering users to their laptops.Read more about Zoho Sheet</t>
        </is>
      </c>
    </row>
    <row r="72195">
      <c r="A72195" t="inlineStr">
        <is>
          <t>Business Intelligence &amp; Analytics</t>
        </is>
      </c>
      <c r="B72195" t="inlineStr">
        <is>
          <t>Data Analysis</t>
        </is>
      </c>
      <c r="C72195" t="inlineStr">
        <is>
          <t>https://www.getapp.com/business-intelligence-analytics-software/data-analysis/os/web-based</t>
        </is>
      </c>
      <c r="D72195" t="inlineStr">
        <is>
          <t>BrightGauge</t>
        </is>
      </c>
      <c r="E72195" t="inlineStr">
        <is>
          <t>https://www.getapp.com/all-software/a/brightgauge/</t>
        </is>
      </c>
      <c r="F72195" t="inlineStr">
        <is>
          <t>For MSPs and the business sector, BrightGauge is a data platform that enables users to create data-driven dashboards and reports using distinctive data sources. Through its Goals feature, BrightGauge also enables users to monitor results in relation to key performance indicators (KPIs).Read more about BrightGauge</t>
        </is>
      </c>
    </row>
    <row r="72196">
      <c r="A72196" t="inlineStr">
        <is>
          <t>Business Intelligence &amp; Analytics</t>
        </is>
      </c>
      <c r="B72196" t="inlineStr">
        <is>
          <t>Data Analysis</t>
        </is>
      </c>
      <c r="C72196" t="inlineStr">
        <is>
          <t>https://www.getapp.com/business-intelligence-analytics-software/data-analysis/os/web-based</t>
        </is>
      </c>
      <c r="D72196" t="inlineStr">
        <is>
          <t>Two Minute Reports</t>
        </is>
      </c>
      <c r="E72196" t="inlineStr">
        <is>
          <t>https://www.getapp.com/business-intelligence-analytics-software/a/two-minute-reports/</t>
        </is>
      </c>
      <c r="F72196"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72197">
      <c r="A72197" t="inlineStr">
        <is>
          <t>Business Intelligence &amp; Analytics</t>
        </is>
      </c>
      <c r="B72197" t="inlineStr">
        <is>
          <t>Data Analysis</t>
        </is>
      </c>
      <c r="C72197" t="inlineStr">
        <is>
          <t>https://www.getapp.com/business-intelligence-analytics-software/data-analysis/os/web-based</t>
        </is>
      </c>
      <c r="D72197" t="inlineStr">
        <is>
          <t>Fieldguide</t>
        </is>
      </c>
      <c r="E72197" t="inlineStr">
        <is>
          <t>https://www.getapp.com/operations-management-software/a/fieldguide/</t>
        </is>
      </c>
      <c r="F72197" t="inlineStr">
        <is>
          <t>Fieldguide's AI Platform for Advisory and Audit is built for practitioners by practitioners. The AI-powered software helps clients and teams streamline any type of engagement, including SOC 2, PCI, HITRUST, and more.Read more about Fieldguide</t>
        </is>
      </c>
    </row>
    <row r="72198">
      <c r="A72198" t="inlineStr">
        <is>
          <t>Business Intelligence &amp; Analytics</t>
        </is>
      </c>
      <c r="B72198" t="inlineStr">
        <is>
          <t>Data Analysis</t>
        </is>
      </c>
      <c r="C72198" t="inlineStr">
        <is>
          <t>https://www.getapp.com/business-intelligence-analytics-software/data-analysis/os/web-based</t>
        </is>
      </c>
      <c r="D72198" t="inlineStr">
        <is>
          <t>Salary.com</t>
        </is>
      </c>
      <c r="E72198" t="inlineStr">
        <is>
          <t>https://www.getapp.com/hr-employee-management-software/a/companalyst/</t>
        </is>
      </c>
      <c r="F72198" t="inlineStr">
        <is>
          <t>CompAnalyst is a compensation data and analytics solution that helps businesses ensure pay is fair and competitive in their organization, enabling them to retain top talent.Read more about Salary.com</t>
        </is>
      </c>
    </row>
    <row r="72199">
      <c r="A72199" t="inlineStr">
        <is>
          <t>Business Intelligence &amp; Analytics</t>
        </is>
      </c>
      <c r="B72199" t="inlineStr">
        <is>
          <t>Data Analysis</t>
        </is>
      </c>
      <c r="C72199" t="inlineStr">
        <is>
          <t>https://www.getapp.com/business-intelligence-analytics-software/data-analysis/os/web-based</t>
        </is>
      </c>
      <c r="D72199" t="inlineStr">
        <is>
          <t>UpMetrics</t>
        </is>
      </c>
      <c r="E72199" t="inlineStr">
        <is>
          <t>https://www.getapp.com/business-intelligence-analytics-software/a/upmetrics-1/</t>
        </is>
      </c>
      <c r="F72199" t="inlineStr">
        <is>
          <t>UpMetrics is the leading impact measurement and management platform for mission-driven organizations. By combining innovative, easy-to-use technology, expert services, and a community designed around shared learning, UpMetrics is helping organizations to maximize positive social outcomes.Read more about UpMetrics</t>
        </is>
      </c>
    </row>
    <row r="72200">
      <c r="A72200" t="inlineStr">
        <is>
          <t>Business Intelligence &amp; Analytics</t>
        </is>
      </c>
      <c r="B72200" t="inlineStr">
        <is>
          <t>Data Analysis</t>
        </is>
      </c>
      <c r="C72200" t="inlineStr">
        <is>
          <t>https://www.getapp.com/business-intelligence-analytics-software/data-analysis/os/web-based</t>
        </is>
      </c>
      <c r="D72200" t="inlineStr">
        <is>
          <t>RowShare</t>
        </is>
      </c>
      <c r="E72200" t="inlineStr">
        <is>
          <t>https://www.getapp.com/collaboration-software/a/rowshare-1/</t>
        </is>
      </c>
      <c r="F72200" t="inlineStr">
        <is>
          <t>Collaborative online table. An intuitive organization tool, it is designed to centralize and share information.Read more about RowShare</t>
        </is>
      </c>
    </row>
    <row r="72201">
      <c r="A72201" t="inlineStr">
        <is>
          <t>Business Intelligence &amp; Analytics</t>
        </is>
      </c>
      <c r="B72201" t="inlineStr">
        <is>
          <t>Data Analysis</t>
        </is>
      </c>
      <c r="C72201" t="inlineStr">
        <is>
          <t>https://www.getapp.com/business-intelligence-analytics-software/data-analysis/os/web-based</t>
        </is>
      </c>
      <c r="D72201" t="inlineStr">
        <is>
          <t>MicroStrategy Analytics</t>
        </is>
      </c>
      <c r="E72201" t="inlineStr">
        <is>
          <t>https://www.getapp.com/business-intelligence-analytics-software/a/microstrategy/</t>
        </is>
      </c>
      <c r="F72201" t="inlineStr">
        <is>
          <t>MicroStrategy ONE integrates the power of generative AI with the precision of BI and Analytics.Read more about MicroStrategy Analytics</t>
        </is>
      </c>
    </row>
    <row r="72202">
      <c r="A72202" t="inlineStr">
        <is>
          <t>Business Intelligence &amp; Analytics</t>
        </is>
      </c>
      <c r="B72202" t="inlineStr">
        <is>
          <t>Data Analysis</t>
        </is>
      </c>
      <c r="C72202" t="inlineStr">
        <is>
          <t>https://www.getapp.com/business-intelligence-analytics-software/data-analysis/os/web-based</t>
        </is>
      </c>
      <c r="D72202" t="inlineStr">
        <is>
          <t>Spotfire</t>
        </is>
      </c>
      <c r="E72202" t="inlineStr">
        <is>
          <t>https://www.getapp.com/business-intelligence-analytics-software/a/tibco-spotfire/</t>
        </is>
      </c>
      <c r="F72202" t="inlineStr">
        <is>
          <t>Spotfire is a visual data science solution, combining advanced analytics with industry-specific visualizations.Read more about Spotfire</t>
        </is>
      </c>
    </row>
    <row r="72203">
      <c r="A72203" t="inlineStr">
        <is>
          <t>Business Intelligence &amp; Analytics</t>
        </is>
      </c>
      <c r="B72203" t="inlineStr">
        <is>
          <t>Data Analysis</t>
        </is>
      </c>
      <c r="C72203" t="inlineStr">
        <is>
          <t>https://www.getapp.com/business-intelligence-analytics-software/data-analysis/os/web-based</t>
        </is>
      </c>
      <c r="D72203" t="inlineStr">
        <is>
          <t>Bunker DB Analytics</t>
        </is>
      </c>
      <c r="E72203" t="inlineStr">
        <is>
          <t>https://www.getapp.com/marketing-software/a/bunker-db-analytics/</t>
        </is>
      </c>
      <c r="F72203" t="inlineStr">
        <is>
          <t>Our technology enables the conversion and visual synthesis of raw data, giving a voice to marketers through data. It seamlessly exports, transforms, and loads information, aggregating data effortlessly and straightforwardly, for further analysis.Read more about Bunker DB Analytics</t>
        </is>
      </c>
    </row>
    <row r="72204">
      <c r="A72204" t="inlineStr">
        <is>
          <t>Business Intelligence &amp; Analytics</t>
        </is>
      </c>
      <c r="B72204" t="inlineStr">
        <is>
          <t>Data Analysis</t>
        </is>
      </c>
      <c r="C72204" t="inlineStr">
        <is>
          <t>https://www.getapp.com/business-intelligence-analytics-software/data-analysis/os/web-based</t>
        </is>
      </c>
      <c r="D72204" t="inlineStr">
        <is>
          <t>KLibre</t>
        </is>
      </c>
      <c r="E72204" t="inlineStr">
        <is>
          <t>https://www.getapp.com/operations-management-software/a/klibre/</t>
        </is>
      </c>
      <c r="F72204" t="inlineStr">
        <is>
          <t>AI and ML driven algorithmic inventory decisionsRead more about KLibre</t>
        </is>
      </c>
    </row>
    <row r="72205">
      <c r="A72205" t="inlineStr">
        <is>
          <t>Business Intelligence &amp; Analytics</t>
        </is>
      </c>
      <c r="B72205" t="inlineStr">
        <is>
          <t>Data Analysis</t>
        </is>
      </c>
      <c r="C72205" t="inlineStr">
        <is>
          <t>https://www.getapp.com/business-intelligence-analytics-software/data-analysis/os/web-based</t>
        </is>
      </c>
      <c r="D72205" t="inlineStr">
        <is>
          <t>Kyvos</t>
        </is>
      </c>
      <c r="E72205" t="inlineStr">
        <is>
          <t>https://www.getapp.com/business-intelligence-analytics-software/a/kyvos/</t>
        </is>
      </c>
      <c r="F72205" t="inlineStr">
        <is>
          <t>Kyvos is a semantic intelligence layer for BI and AI that enables super-fast queries on any amount of data at the lowest cost.Read more about Kyvos</t>
        </is>
      </c>
    </row>
    <row r="72206">
      <c r="A72206" t="inlineStr">
        <is>
          <t>Business Intelligence &amp; Analytics</t>
        </is>
      </c>
      <c r="B72206" t="inlineStr">
        <is>
          <t>Data Analysis</t>
        </is>
      </c>
      <c r="C72206" t="inlineStr">
        <is>
          <t>https://www.getapp.com/business-intelligence-analytics-software/data-analysis/os/web-based</t>
        </is>
      </c>
      <c r="D72206" t="inlineStr">
        <is>
          <t>ESM+Strategy</t>
        </is>
      </c>
      <c r="E72206" t="inlineStr">
        <is>
          <t>https://www.getapp.com/operations-management-software/a/executive-strategy-mgr/</t>
        </is>
      </c>
      <c r="F72206" t="inlineStr">
        <is>
          <t>Track the progress of your strategic plan with Balanced Scorecard Software, Strategy Maps, dashboards, and instantly generated exports in PDF, PPT, and Excel.Read more about ESM+Strategy</t>
        </is>
      </c>
    </row>
    <row r="72207">
      <c r="A72207" t="inlineStr">
        <is>
          <t>Business Intelligence &amp; Analytics</t>
        </is>
      </c>
      <c r="B72207" t="inlineStr">
        <is>
          <t>Data Analysis</t>
        </is>
      </c>
      <c r="C72207" t="inlineStr">
        <is>
          <t>https://www.getapp.com/business-intelligence-analytics-software/data-analysis/os/web-based</t>
        </is>
      </c>
      <c r="D72207" t="inlineStr">
        <is>
          <t>SAS Visual Analytics</t>
        </is>
      </c>
      <c r="E72207" t="inlineStr">
        <is>
          <t>https://www.getapp.com/business-intelligence-analytics-software/a/sas-visual-analytics/</t>
        </is>
      </c>
      <c r="F72207" t="inlineStr">
        <is>
          <t>SAS Visual Analytics facilitates data analysis in a low-code/no-code interface. Plus, augmented analytics and advanced capabilities accelerate insights and help uncover stories hidden in your data.Use machine learning and natural language explanations to learn about your data with trusted results.Read more about SAS Visual Analytics</t>
        </is>
      </c>
    </row>
    <row r="72208">
      <c r="A72208" t="inlineStr">
        <is>
          <t>Business Intelligence &amp; Analytics</t>
        </is>
      </c>
      <c r="B72208" t="inlineStr">
        <is>
          <t>Data Analysis</t>
        </is>
      </c>
      <c r="C72208" t="inlineStr">
        <is>
          <t>https://www.getapp.com/business-intelligence-analytics-software/data-analysis/os/web-based</t>
        </is>
      </c>
      <c r="D72208" t="inlineStr">
        <is>
          <t>Glew</t>
        </is>
      </c>
      <c r="E72208" t="inlineStr">
        <is>
          <t>https://www.getapp.com/business-intelligence-analytics-software/a/glew/</t>
        </is>
      </c>
      <c r="F72208" t="inlineStr">
        <is>
          <t>Glew is a multichannel eCommerce analytics tool for stores hosted on WooCommerce, Shopify &amp; Magento offering customer insights, merchandise analytics and performance reports for online retailers &amp; digital agencies. Integrate external platforms to ETL data for cross-channel reporting &amp; more.Read more about Glew</t>
        </is>
      </c>
    </row>
    <row r="72209">
      <c r="A72209" t="inlineStr">
        <is>
          <t>Business Intelligence &amp; Analytics</t>
        </is>
      </c>
      <c r="B72209" t="inlineStr">
        <is>
          <t>Data Analysis</t>
        </is>
      </c>
      <c r="C72209" t="inlineStr">
        <is>
          <t>https://www.getapp.com/business-intelligence-analytics-software/data-analysis/os/web-based</t>
        </is>
      </c>
      <c r="D72209" t="inlineStr">
        <is>
          <t>Heap</t>
        </is>
      </c>
      <c r="E72209" t="inlineStr">
        <is>
          <t>https://www.getapp.com/business-intelligence-analytics-software/a/heap/</t>
        </is>
      </c>
      <c r="F72209" t="inlineStr">
        <is>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is>
      </c>
    </row>
    <row r="72210">
      <c r="A72210" t="inlineStr">
        <is>
          <t>Business Intelligence &amp; Analytics</t>
        </is>
      </c>
      <c r="B72210" t="inlineStr">
        <is>
          <t>Data Analysis</t>
        </is>
      </c>
      <c r="C72210" t="inlineStr">
        <is>
          <t>https://www.getapp.com/business-intelligence-analytics-software/data-analysis/os/web-based</t>
        </is>
      </c>
      <c r="D72210" t="inlineStr">
        <is>
          <t>HighQ</t>
        </is>
      </c>
      <c r="E72210" t="inlineStr">
        <is>
          <t>https://www.getapp.com/collaboration-software/a/highq-dataroom/</t>
        </is>
      </c>
      <c r="F72210" t="inlineStr">
        <is>
          <t>HighQ's intelligent solution combines automated workflows, document automation, and secure collaboration to transform the way professionals work and engage with clients and colleagues.Read more about HighQ</t>
        </is>
      </c>
    </row>
    <row r="72211">
      <c r="A72211" t="inlineStr">
        <is>
          <t>Business Intelligence &amp; Analytics</t>
        </is>
      </c>
      <c r="B72211" t="inlineStr">
        <is>
          <t>Data Analysis</t>
        </is>
      </c>
      <c r="C72211" t="inlineStr">
        <is>
          <t>https://www.getapp.com/business-intelligence-analytics-software/data-analysis/os/web-based</t>
        </is>
      </c>
      <c r="D72211" t="inlineStr">
        <is>
          <t>Google Trends</t>
        </is>
      </c>
      <c r="E72211" t="inlineStr">
        <is>
          <t>https://www.getapp.com/business-intelligence-analytics-software/a/google-trends/</t>
        </is>
      </c>
      <c r="F72211" t="inlineStr">
        <is>
          <t>Google Trends gives you an overview of how often people search for a particular term (like your brand name) or topic over time and in different countries.Read more about Google Trends</t>
        </is>
      </c>
    </row>
    <row r="72212">
      <c r="A72212" t="inlineStr">
        <is>
          <t>Business Intelligence &amp; Analytics</t>
        </is>
      </c>
      <c r="B72212" t="inlineStr">
        <is>
          <t>Data Analysis</t>
        </is>
      </c>
      <c r="C72212" t="inlineStr">
        <is>
          <t>https://www.getapp.com/business-intelligence-analytics-software/data-analysis/os/web-based</t>
        </is>
      </c>
      <c r="D72212" t="inlineStr">
        <is>
          <t>Tugger</t>
        </is>
      </c>
      <c r="E72212" t="inlineStr">
        <is>
          <t>https://www.getapp.com/business-intelligence-analytics-software/a/tugger/</t>
        </is>
      </c>
      <c r="F72212"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72213">
      <c r="A72213" t="inlineStr">
        <is>
          <t>Business Intelligence &amp; Analytics</t>
        </is>
      </c>
      <c r="B72213" t="inlineStr">
        <is>
          <t>Data Analysis</t>
        </is>
      </c>
      <c r="C72213" t="inlineStr">
        <is>
          <t>https://www.getapp.com/business-intelligence-analytics-software/data-analysis/os/web-based</t>
        </is>
      </c>
      <c r="D72213" t="inlineStr">
        <is>
          <t>datapine</t>
        </is>
      </c>
      <c r="E72213" t="inlineStr">
        <is>
          <t>https://www.getapp.com/business-intelligence-analytics-software/a/datapine/</t>
        </is>
      </c>
      <c r="F72213" t="inlineStr">
        <is>
          <t>datapine’s easy-to-use data analysis software enables KPI-driven companies to transform their data into actionable insights. It offers an intuitive user interface as well as a variety of advanced analysis features such as predictive analytics, intelligent data alerts and interactive dashboards.Read more about datapine</t>
        </is>
      </c>
    </row>
    <row r="72214">
      <c r="A72214" t="inlineStr">
        <is>
          <t>Business Intelligence &amp; Analytics</t>
        </is>
      </c>
      <c r="B72214" t="inlineStr">
        <is>
          <t>Data Analysis</t>
        </is>
      </c>
      <c r="C72214" t="inlineStr">
        <is>
          <t>https://www.getapp.com/business-intelligence-analytics-software/data-analysis/os/web-based</t>
        </is>
      </c>
      <c r="D72214" t="inlineStr">
        <is>
          <t>Google Cloud BigQuery</t>
        </is>
      </c>
      <c r="E72214" t="inlineStr">
        <is>
          <t>https://www.getapp.com/it-management-software/a/google-cloud-bigquery/</t>
        </is>
      </c>
      <c r="F72214" t="inlineStr">
        <is>
          <t>BigQuery is a serverless and multi-cloud data warehouse designed to help users turn big data into valuable business insights. Users can query structured data without the need to store it or load it into their own systems first.Read more about Google Cloud BigQuery</t>
        </is>
      </c>
    </row>
    <row r="72215">
      <c r="A72215" t="inlineStr">
        <is>
          <t>Business Intelligence &amp; Analytics</t>
        </is>
      </c>
      <c r="B72215" t="inlineStr">
        <is>
          <t>Data Analysis</t>
        </is>
      </c>
      <c r="C72215" t="inlineStr">
        <is>
          <t>https://www.getapp.com/business-intelligence-analytics-software/data-analysis/os/web-based</t>
        </is>
      </c>
      <c r="D72215" t="inlineStr">
        <is>
          <t>TrackBee</t>
        </is>
      </c>
      <c r="E72215" t="inlineStr">
        <is>
          <t>https://www.getapp.com/business-intelligence-analytics-software/a/trackbee/</t>
        </is>
      </c>
      <c r="F72215" t="inlineStr">
        <is>
          <t>With TrackBee, you generate accurate and actionable data that enables you to track, measure, and enhance campaigns at higher levels. Through accurate tracking and perfect attribution to the ad platforms, you can start trusting your ad managers and see a +20% increase in performance (ROAS).Read more about TrackBee</t>
        </is>
      </c>
    </row>
    <row r="72216">
      <c r="A72216" t="inlineStr">
        <is>
          <t>Business Intelligence &amp; Analytics</t>
        </is>
      </c>
      <c r="B72216" t="inlineStr">
        <is>
          <t>Data Analysis</t>
        </is>
      </c>
      <c r="C72216" t="inlineStr">
        <is>
          <t>https://www.getapp.com/business-intelligence-analytics-software/data-analysis/os/web-based</t>
        </is>
      </c>
      <c r="D72216" t="inlineStr">
        <is>
          <t>Statgraphics Centurion</t>
        </is>
      </c>
      <c r="E72216" t="inlineStr">
        <is>
          <t>https://www.getapp.com/business-intelligence-analytics-software/a/statgraphics-centurion/</t>
        </is>
      </c>
      <c r="F72216" t="inlineStr">
        <is>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is>
      </c>
    </row>
    <row r="72217">
      <c r="A72217" t="inlineStr">
        <is>
          <t>Business Intelligence &amp; Analytics</t>
        </is>
      </c>
      <c r="B72217" t="inlineStr">
        <is>
          <t>Data Analysis</t>
        </is>
      </c>
      <c r="C72217" t="inlineStr">
        <is>
          <t>https://www.getapp.com/business-intelligence-analytics-software/data-analysis/os/web-based</t>
        </is>
      </c>
      <c r="D72217" t="inlineStr">
        <is>
          <t>Valutico</t>
        </is>
      </c>
      <c r="E72217" t="inlineStr">
        <is>
          <t>https://www.getapp.com/operations-management-software/a/valutico/</t>
        </is>
      </c>
      <c r="F72217" t="inlineStr">
        <is>
          <t>Valutico helps financial professionals perform business valuations in a fraction of the timeRead more about Valutico</t>
        </is>
      </c>
    </row>
    <row r="72218">
      <c r="A72218" t="inlineStr">
        <is>
          <t>Business Intelligence &amp; Analytics</t>
        </is>
      </c>
      <c r="B72218" t="inlineStr">
        <is>
          <t>Data Analysis</t>
        </is>
      </c>
      <c r="C72218" t="inlineStr">
        <is>
          <t>https://www.getapp.com/business-intelligence-analytics-software/data-analysis/os/web-based</t>
        </is>
      </c>
      <c r="D72218" t="inlineStr">
        <is>
          <t>Databeat</t>
        </is>
      </c>
      <c r="E72218" t="inlineStr">
        <is>
          <t>https://www.getapp.com/marketing-software/a/databeat/</t>
        </is>
      </c>
      <c r="F72218" t="inlineStr">
        <is>
          <t>Databeat is a data management solution that helps businesses manage data collection, extraction, aggregation, and visualization from within a unified platform. It allows organizations to collect marketing data from several external data sources, such as Tableau, Qlik, Google Sheets, Google Analytics, and more.Read more about Databeat</t>
        </is>
      </c>
    </row>
    <row r="72219">
      <c r="A72219" t="inlineStr">
        <is>
          <t>Business Intelligence &amp; Analytics</t>
        </is>
      </c>
      <c r="B72219" t="inlineStr">
        <is>
          <t>Data Analysis</t>
        </is>
      </c>
      <c r="C72219" t="inlineStr">
        <is>
          <t>https://www.getapp.com/business-intelligence-analytics-software/data-analysis/os/web-based</t>
        </is>
      </c>
      <c r="D72219" t="inlineStr">
        <is>
          <t>Bayan</t>
        </is>
      </c>
      <c r="E72219" t="inlineStr">
        <is>
          <t>https://www.getapp.com/hr-employee-management-software/a/bayan/</t>
        </is>
      </c>
      <c r="F72219" t="inlineStr">
        <is>
          <t>Enterprise human resources management software covering all HR-related areas.Read more about Bayan</t>
        </is>
      </c>
    </row>
    <row r="72220">
      <c r="A72220" t="inlineStr">
        <is>
          <t>Business Intelligence &amp; Analytics</t>
        </is>
      </c>
      <c r="B72220" t="inlineStr">
        <is>
          <t>Data Analysis</t>
        </is>
      </c>
      <c r="C72220" t="inlineStr">
        <is>
          <t>https://www.getapp.com/business-intelligence-analytics-software/data-analysis/os/web-based</t>
        </is>
      </c>
      <c r="D72220" t="inlineStr">
        <is>
          <t>mParticle Analytics</t>
        </is>
      </c>
      <c r="E72220" t="inlineStr">
        <is>
          <t>https://www.getapp.com/business-intelligence-analytics-software/a/indicative/</t>
        </is>
      </c>
      <c r="F72220" t="inlineStr">
        <is>
          <t>Indicative is a cloud-based behavioral analytics platform for marketers, product managers and analysts that connects data sources in order to synthesize them into a complete view of the customer journey and provide actionable insights for optimizing customer acquisition, engagement, and retention.Read more about mParticle Analytics</t>
        </is>
      </c>
    </row>
    <row r="72221">
      <c r="A72221" t="inlineStr">
        <is>
          <t>Business Intelligence &amp; Analytics</t>
        </is>
      </c>
      <c r="B72221" t="inlineStr">
        <is>
          <t>Data Analysis</t>
        </is>
      </c>
      <c r="C72221" t="inlineStr">
        <is>
          <t>https://www.getapp.com/business-intelligence-analytics-software/data-analysis/os/web-based</t>
        </is>
      </c>
      <c r="D72221" t="inlineStr">
        <is>
          <t>Enterprise Test Data</t>
        </is>
      </c>
      <c r="E72221" t="inlineStr">
        <is>
          <t>https://www.getapp.com/business-intelligence-analytics-software/a/test-data-automation/</t>
        </is>
      </c>
      <c r="F72221" t="inlineStr">
        <is>
          <t>AI-powered. End-to-end. Your complete test data management platform. Simplify complex application landscapes and provide confidence and clarity at every step of your test data management journey.Read more about Enterprise Test Data</t>
        </is>
      </c>
    </row>
    <row r="72222">
      <c r="A72222" t="inlineStr">
        <is>
          <t>Business Intelligence &amp; Analytics</t>
        </is>
      </c>
      <c r="B72222" t="inlineStr">
        <is>
          <t>Data Analysis</t>
        </is>
      </c>
      <c r="C72222" t="inlineStr">
        <is>
          <t>https://www.getapp.com/business-intelligence-analytics-software/data-analysis/os/web-based</t>
        </is>
      </c>
      <c r="D72222" t="inlineStr">
        <is>
          <t>Grid</t>
        </is>
      </c>
      <c r="E72222" t="inlineStr">
        <is>
          <t>https://www.getapp.com/all-software/a/grid/</t>
        </is>
      </c>
      <c r="F72222"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72223">
      <c r="A72223" t="inlineStr">
        <is>
          <t>Business Intelligence &amp; Analytics</t>
        </is>
      </c>
      <c r="B72223" t="inlineStr">
        <is>
          <t>Data Analysis</t>
        </is>
      </c>
      <c r="C72223" t="inlineStr">
        <is>
          <t>https://www.getapp.com/business-intelligence-analytics-software/data-analysis/os/web-based</t>
        </is>
      </c>
      <c r="D72223" t="inlineStr">
        <is>
          <t>Infor OS</t>
        </is>
      </c>
      <c r="E72223" t="inlineStr">
        <is>
          <t>https://www.getapp.com/business-intelligence-analytics-software/a/birst/</t>
        </is>
      </c>
      <c r="F72223" t="inlineStr">
        <is>
          <t>Infor OS is a BI product that promises to enable a single view of data and eliminate data silos. Additionally, decentralized teams and individual users can augment this shared analytic fabric with their own local data, without compromising data governance. This consistency comes from a unified semantic layer, which maintains common definitions and key metrics, no matter where users sit. The platform can be deployed to a fully managed cloud or client managed cloud/on-premises.Read more about Infor OS</t>
        </is>
      </c>
    </row>
    <row r="72224">
      <c r="A72224" t="inlineStr">
        <is>
          <t>Business Intelligence &amp; Analytics</t>
        </is>
      </c>
      <c r="B72224" t="inlineStr">
        <is>
          <t>Data Analysis</t>
        </is>
      </c>
      <c r="C72224" t="inlineStr">
        <is>
          <t>https://www.getapp.com/business-intelligence-analytics-software/data-analysis/os/web-based</t>
        </is>
      </c>
      <c r="D72224" t="inlineStr">
        <is>
          <t>Zema Enterprise</t>
        </is>
      </c>
      <c r="E72224" t="inlineStr">
        <is>
          <t>https://www.getapp.com/business-intelligence-analytics-software/a/zema/</t>
        </is>
      </c>
      <c r="F72224" t="inlineStr">
        <is>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is>
      </c>
    </row>
    <row r="72225">
      <c r="A72225" t="inlineStr">
        <is>
          <t>Business Intelligence &amp; Analytics</t>
        </is>
      </c>
      <c r="B72225" t="inlineStr">
        <is>
          <t>Data Analysis</t>
        </is>
      </c>
      <c r="C72225" t="inlineStr">
        <is>
          <t>https://www.getapp.com/business-intelligence-analytics-software/data-analysis/os/web-based</t>
        </is>
      </c>
      <c r="D72225" t="inlineStr">
        <is>
          <t>Displayr</t>
        </is>
      </c>
      <c r="E72225" t="inlineStr">
        <is>
          <t>https://www.getapp.com/business-intelligence-analytics-software/a/displayr/</t>
        </is>
      </c>
      <c r="F72225" t="inlineStr">
        <is>
          <t>Displayr is an AI-powered, all-in-one platform tailored for market researchers. Streamline analysis, create dynamic reports, and deliver real-time insights with ease. Unlock smarter insights today!Read more about Displayr</t>
        </is>
      </c>
    </row>
    <row r="72226">
      <c r="A72226" t="inlineStr">
        <is>
          <t>Business Intelligence &amp; Analytics</t>
        </is>
      </c>
      <c r="B72226" t="inlineStr">
        <is>
          <t>Data Analysis</t>
        </is>
      </c>
      <c r="C72226" t="inlineStr">
        <is>
          <t>https://www.getapp.com/business-intelligence-analytics-software/data-analysis/os/web-based</t>
        </is>
      </c>
      <c r="D72226" t="inlineStr">
        <is>
          <t>Gathr</t>
        </is>
      </c>
      <c r="E72226" t="inlineStr">
        <is>
          <t>https://www.getapp.com/development-tools-software/a/gathr/</t>
        </is>
      </c>
      <c r="F72226" t="inlineStr">
        <is>
          <t>Gathr.ai powers AI with complete data context for higher quality intelligence.Read more about Gathr</t>
        </is>
      </c>
    </row>
    <row r="72227">
      <c r="A72227" t="inlineStr">
        <is>
          <t>Business Intelligence &amp; Analytics</t>
        </is>
      </c>
      <c r="B72227" t="inlineStr">
        <is>
          <t>Data Analysis</t>
        </is>
      </c>
      <c r="C72227" t="inlineStr">
        <is>
          <t>https://www.getapp.com/business-intelligence-analytics-software/data-analysis/os/web-based</t>
        </is>
      </c>
      <c r="D72227" t="inlineStr">
        <is>
          <t>Anodot</t>
        </is>
      </c>
      <c r="E72227" t="inlineStr">
        <is>
          <t>https://www.getapp.com/business-intelligence-analytics-software/a/anodot/</t>
        </is>
      </c>
      <c r="F72227" t="inlineStr">
        <is>
          <t>Spot Revenue-Critical Incidents in Real-timeRead more about Anodot</t>
        </is>
      </c>
    </row>
    <row r="72228">
      <c r="A72228" t="inlineStr">
        <is>
          <t>Business Intelligence &amp; Analytics</t>
        </is>
      </c>
      <c r="B72228" t="inlineStr">
        <is>
          <t>Data Analysis</t>
        </is>
      </c>
      <c r="C72228" t="inlineStr">
        <is>
          <t>https://www.getapp.com/business-intelligence-analytics-software/data-analysis/os/web-based</t>
        </is>
      </c>
      <c r="D72228" t="inlineStr">
        <is>
          <t>Deltek WorkBook</t>
        </is>
      </c>
      <c r="E72228" t="inlineStr">
        <is>
          <t>https://www.getapp.com/project-management-planning-software/a/workbook/</t>
        </is>
      </c>
      <c r="F72228"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72229">
      <c r="A72229" t="inlineStr">
        <is>
          <t>Business Intelligence &amp; Analytics</t>
        </is>
      </c>
      <c r="B72229" t="inlineStr">
        <is>
          <t>Data Analysis</t>
        </is>
      </c>
      <c r="C72229" t="inlineStr">
        <is>
          <t>https://www.getapp.com/business-intelligence-analytics-software/data-analysis/os/web-based</t>
        </is>
      </c>
      <c r="D72229" t="inlineStr">
        <is>
          <t>Causal</t>
        </is>
      </c>
      <c r="E72229" t="inlineStr">
        <is>
          <t>https://www.getapp.com/operations-management-software/a/causal/</t>
        </is>
      </c>
      <c r="F72229" t="inlineStr">
        <is>
          <t>Causal is built for number-crunching — financial modeling, business planning, but really anything involving calculations. It's like spreadsheets minus the arcane formulas, plus live data integrations (accounting systems, CRMs, etc), and interactive dashboards.Read more about Causal</t>
        </is>
      </c>
    </row>
    <row r="72230">
      <c r="A72230" t="inlineStr">
        <is>
          <t>Business Intelligence &amp; Analytics</t>
        </is>
      </c>
      <c r="B72230" t="inlineStr">
        <is>
          <t>Data Analysis</t>
        </is>
      </c>
      <c r="C72230" t="inlineStr">
        <is>
          <t>https://www.getapp.com/business-intelligence-analytics-software/data-analysis/os/web-based</t>
        </is>
      </c>
      <c r="D72230" t="inlineStr">
        <is>
          <t>SAP Signavio</t>
        </is>
      </c>
      <c r="E72230" t="inlineStr">
        <is>
          <t>https://www.getapp.com/operations-management-software/a/signavio/</t>
        </is>
      </c>
      <c r="F72230"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72231">
      <c r="A72231" t="inlineStr">
        <is>
          <t>Business Intelligence &amp; Analytics</t>
        </is>
      </c>
      <c r="B72231" t="inlineStr">
        <is>
          <t>Data Analysis</t>
        </is>
      </c>
      <c r="C72231" t="inlineStr">
        <is>
          <t>https://www.getapp.com/business-intelligence-analytics-software/data-analysis/os/web-based</t>
        </is>
      </c>
      <c r="D72231" t="inlineStr">
        <is>
          <t>Y42</t>
        </is>
      </c>
      <c r="E72231" t="inlineStr">
        <is>
          <t>https://www.getapp.com/it-management-software/a/y42/</t>
        </is>
      </c>
      <c r="F72231" t="inlineStr">
        <is>
          <t>Y42 is the only easy yet scalable data platform for loading, transforming, connecting, visualizing and sharing data, offering no-code &amp; SQL.The end-to-end tool is based on the client's own DWH and can be 100% UI-operated, making Y42 the solution of choice for many growing eCommerce and DTC brands.Read more about Y42</t>
        </is>
      </c>
    </row>
    <row r="72232">
      <c r="A72232" t="inlineStr">
        <is>
          <t>Business Intelligence &amp; Analytics</t>
        </is>
      </c>
      <c r="B72232" t="inlineStr">
        <is>
          <t>Data Analysis</t>
        </is>
      </c>
      <c r="C72232" t="inlineStr">
        <is>
          <t>https://www.getapp.com/business-intelligence-analytics-software/data-analysis/os/web-based</t>
        </is>
      </c>
      <c r="D72232" t="inlineStr">
        <is>
          <t>Adverity</t>
        </is>
      </c>
      <c r="E72232" t="inlineStr">
        <is>
          <t>https://www.getapp.com/business-intelligence-analytics-software/a/datatap/</t>
        </is>
      </c>
      <c r="F72232" t="inlineStr">
        <is>
          <t>Adverity helps marketing and analyst teams improve performance and trust their data by automating data integration and governance.• 600+ data connectors across marketing, advertising, sales and finance• Unrivaled data transformations• Automated data quality and management toolsRead more about Adverity</t>
        </is>
      </c>
    </row>
    <row r="72233">
      <c r="A72233" t="inlineStr">
        <is>
          <t>Business Intelligence &amp; Analytics</t>
        </is>
      </c>
      <c r="B72233" t="inlineStr">
        <is>
          <t>Data Analysis</t>
        </is>
      </c>
      <c r="C72233" t="inlineStr">
        <is>
          <t>https://www.getapp.com/business-intelligence-analytics-software/data-analysis/os/web-based</t>
        </is>
      </c>
      <c r="D72233" t="inlineStr">
        <is>
          <t>Data Bunker</t>
        </is>
      </c>
      <c r="E72233" t="inlineStr">
        <is>
          <t>https://www.getapp.com/business-intelligence-analytics-software/a/pricing-engine/</t>
        </is>
      </c>
      <c r="F72233" t="inlineStr">
        <is>
          <t>Data Bunker is a technology consultancy that helps clients with custom business solutions, advanced analytics applications, and lifecycle management of data science and analytics projects.Read more about Data Bunker</t>
        </is>
      </c>
    </row>
    <row r="72234">
      <c r="A72234" t="inlineStr">
        <is>
          <t>Business Intelligence &amp; Analytics</t>
        </is>
      </c>
      <c r="B72234" t="inlineStr">
        <is>
          <t>Data Analysis</t>
        </is>
      </c>
      <c r="C72234" t="inlineStr">
        <is>
          <t>https://www.getapp.com/business-intelligence-analytics-software/data-analysis/os/web-based</t>
        </is>
      </c>
      <c r="D72234" t="inlineStr">
        <is>
          <t>Emojot</t>
        </is>
      </c>
      <c r="E72234" t="inlineStr">
        <is>
          <t>https://www.getapp.com/customer-management-software/a/emojot/</t>
        </is>
      </c>
      <c r="F72234" t="inlineStr">
        <is>
          <t>Real-time sophisticated dashboards with custom views including powerful data drill-down capabilities, with efficient data processing.Read more about Emojot</t>
        </is>
      </c>
    </row>
    <row r="72235">
      <c r="A72235" t="inlineStr">
        <is>
          <t>Business Intelligence &amp; Analytics</t>
        </is>
      </c>
      <c r="B72235" t="inlineStr">
        <is>
          <t>Data Analysis</t>
        </is>
      </c>
      <c r="C72235" t="inlineStr">
        <is>
          <t>https://www.getapp.com/business-intelligence-analytics-software/data-analysis/os/web-based</t>
        </is>
      </c>
      <c r="D72235" t="inlineStr">
        <is>
          <t>Funnel</t>
        </is>
      </c>
      <c r="E72235" t="inlineStr">
        <is>
          <t>https://www.getapp.com/business-intelligence-analytics-software/a/funnel/</t>
        </is>
      </c>
      <c r="F72235" t="inlineStr">
        <is>
          <t>Funnel is the leading marketing data hub. We power your reporting and analytics to give you incredible control over your performance.Read more about Funnel</t>
        </is>
      </c>
    </row>
    <row r="72236">
      <c r="A72236" t="inlineStr">
        <is>
          <t>Business Intelligence &amp; Analytics</t>
        </is>
      </c>
      <c r="B72236" t="inlineStr">
        <is>
          <t>Data Analysis</t>
        </is>
      </c>
      <c r="C72236" t="inlineStr">
        <is>
          <t>https://www.getapp.com/business-intelligence-analytics-software/data-analysis/os/web-based</t>
        </is>
      </c>
      <c r="D72236" t="inlineStr">
        <is>
          <t>Chartbeat</t>
        </is>
      </c>
      <c r="E72236" t="inlineStr">
        <is>
          <t>https://www.getapp.com/business-intelligence-analytics-software/a/chartbeat/</t>
        </is>
      </c>
      <c r="F72236" t="inlineStr">
        <is>
          <t>Chartbeat is a suite of content analytics tools for publishers that lets you easily track reader engagement on your site, optimize your user experience in real-time, and share key metrics with your team.Read more about Chartbeat</t>
        </is>
      </c>
    </row>
    <row r="72237">
      <c r="A72237" t="inlineStr">
        <is>
          <t>Business Intelligence &amp; Analytics</t>
        </is>
      </c>
      <c r="B72237" t="inlineStr">
        <is>
          <t>Data Analysis</t>
        </is>
      </c>
      <c r="C72237" t="inlineStr">
        <is>
          <t>https://www.getapp.com/business-intelligence-analytics-software/data-analysis/os/web-based</t>
        </is>
      </c>
      <c r="D72237" t="inlineStr">
        <is>
          <t>Analyzify</t>
        </is>
      </c>
      <c r="E72237" t="inlineStr">
        <is>
          <t>https://www.getapp.com/business-intelligence-analytics-software/a/analyzify/</t>
        </is>
      </c>
      <c r="F72237" t="inlineStr">
        <is>
          <t>Have a professional data analytics setup on Shopify within an hour. Analyzify offers seamless &amp; accurate integrations between Shopify and Google Tag Manager &amp; Google Analytics &amp; Ads &amp; other pixels.Read more about Analyzify</t>
        </is>
      </c>
    </row>
    <row r="72238">
      <c r="A72238" t="inlineStr">
        <is>
          <t>Business Intelligence &amp; Analytics</t>
        </is>
      </c>
      <c r="B72238" t="inlineStr">
        <is>
          <t>Data Analysis</t>
        </is>
      </c>
      <c r="C72238" t="inlineStr">
        <is>
          <t>https://www.getapp.com/business-intelligence-analytics-software/data-analysis/os/web-based</t>
        </is>
      </c>
      <c r="D72238" t="inlineStr">
        <is>
          <t>Altair Monarch</t>
        </is>
      </c>
      <c r="E72238" t="inlineStr">
        <is>
          <t>https://www.getapp.com/business-intelligence-analytics-software/a/altair-monarch/</t>
        </is>
      </c>
      <c r="F72238" t="inlineStr">
        <is>
          <t>An industry leader with over 30 years experience in data discovery and transformation, Altair Monarch offers the fastest and easiest way to extract data from any source. Simple to construct no-code workflows enable users to collaborate as they transform difficult data such as PDFs spreadsheets and tRead more about Altair Monarch</t>
        </is>
      </c>
    </row>
    <row r="72239">
      <c r="A72239" t="inlineStr">
        <is>
          <t>Business Intelligence &amp; Analytics</t>
        </is>
      </c>
      <c r="B72239" t="inlineStr">
        <is>
          <t>Data Analysis</t>
        </is>
      </c>
      <c r="C72239" t="inlineStr">
        <is>
          <t>https://www.getapp.com/business-intelligence-analytics-software/data-analysis/os/web-based</t>
        </is>
      </c>
      <c r="D72239" t="inlineStr">
        <is>
          <t>YouGov Surveys: Self-serve</t>
        </is>
      </c>
      <c r="E72239" t="inlineStr">
        <is>
          <t>https://www.getapp.com/marketing-software/a/survey-direct/</t>
        </is>
      </c>
      <c r="F72239" t="inlineStr">
        <is>
          <t>The YouGov Surveys: Self-serve makes it easy to create and launch surveys in minutes. With flexible targeting, quick responses, and data from real people, brands get fast, accurate insights that reflect reality – so they can make smarter decisions with confidence.Read more about YouGov Surveys: Self-serve</t>
        </is>
      </c>
    </row>
    <row r="72240">
      <c r="A72240" t="inlineStr">
        <is>
          <t>Business Intelligence &amp; Analytics</t>
        </is>
      </c>
      <c r="B72240" t="inlineStr">
        <is>
          <t>Data Analysis</t>
        </is>
      </c>
      <c r="C72240" t="inlineStr">
        <is>
          <t>https://www.getapp.com/business-intelligence-analytics-software/data-analysis/os/web-based</t>
        </is>
      </c>
      <c r="D72240" t="inlineStr">
        <is>
          <t>ManageEngine Analytics Plus</t>
        </is>
      </c>
      <c r="E72240" t="inlineStr">
        <is>
          <t>https://www.getapp.com/business-intelligence-analytics-software/a/manageengine-analytics-plus/</t>
        </is>
      </c>
      <c r="F72240" t="inlineStr">
        <is>
          <t>Analytics Plus is the web-based analytics, reporting and data visualization solution for IT. It lets users monitor performance, generate interactive dashboards and visualizations.Read more about ManageEngine Analytics Plus</t>
        </is>
      </c>
    </row>
    <row r="72241">
      <c r="A72241" t="inlineStr">
        <is>
          <t>Business Intelligence &amp; Analytics</t>
        </is>
      </c>
      <c r="B72241" t="inlineStr">
        <is>
          <t>Data Analysis</t>
        </is>
      </c>
      <c r="C72241" t="inlineStr">
        <is>
          <t>https://www.getapp.com/business-intelligence-analytics-software/data-analysis/os/web-based</t>
        </is>
      </c>
      <c r="D72241" t="inlineStr">
        <is>
          <t>SAS Enterprise Guide</t>
        </is>
      </c>
      <c r="E72241" t="inlineStr">
        <is>
          <t>https://www.getapp.com/business-intelligence-analytics-software/a/sas-enterprise-guide/</t>
        </is>
      </c>
      <c r="F72241" t="inlineStr">
        <is>
          <t>SAS Enterprise Guide helps users access analyze data with additional workflow management features such as project scheduling and collaboartion in an easy-to-use interface. The solution guides users so they can quickly access data for analysis, schedule projects and share results and embed output for repeated use – including access to advanced analytics and other SAS capabilities.Read more about SAS Enterprise Guide</t>
        </is>
      </c>
    </row>
    <row r="72242">
      <c r="A72242" t="inlineStr">
        <is>
          <t>Business Intelligence &amp; Analytics</t>
        </is>
      </c>
      <c r="B72242" t="inlineStr">
        <is>
          <t>Data Analysis</t>
        </is>
      </c>
      <c r="C72242" t="inlineStr">
        <is>
          <t>https://www.getapp.com/business-intelligence-analytics-software/data-analysis/os/web-based</t>
        </is>
      </c>
      <c r="D72242" t="inlineStr">
        <is>
          <t>EnsoSleep</t>
        </is>
      </c>
      <c r="E72242" t="inlineStr">
        <is>
          <t>https://www.getapp.com/business-intelligence-analytics-software/a/ensosleep/</t>
        </is>
      </c>
      <c r="F72242" t="inlineStr">
        <is>
          <t>EnsoSleep is an AI sleep scoring and study management platform that consistently automates event detection for sleep clinicians with a high average agreement.Read more about EnsoSleep</t>
        </is>
      </c>
    </row>
    <row r="72243">
      <c r="A72243" t="inlineStr">
        <is>
          <t>Business Intelligence &amp; Analytics</t>
        </is>
      </c>
      <c r="B72243" t="inlineStr">
        <is>
          <t>Data Analysis</t>
        </is>
      </c>
      <c r="C72243" t="inlineStr">
        <is>
          <t>https://www.getapp.com/business-intelligence-analytics-software/data-analysis/os/web-based</t>
        </is>
      </c>
      <c r="D72243" t="inlineStr">
        <is>
          <t>Improvado</t>
        </is>
      </c>
      <c r="E72243" t="inlineStr">
        <is>
          <t>https://www.getapp.com/marketing-software/a/improvado/</t>
        </is>
      </c>
      <c r="F72243" t="inlineStr">
        <is>
          <t>Designed for medium to large enterprises and agencies, Improvado seamlessly integrates, simplifies, governs, and attributes complex data from various sources, delivering a unified view of marketing ROI and performance.Read more about Improvado</t>
        </is>
      </c>
    </row>
    <row r="72244">
      <c r="A72244" t="inlineStr">
        <is>
          <t>Business Intelligence &amp; Analytics</t>
        </is>
      </c>
      <c r="B72244" t="inlineStr">
        <is>
          <t>Data Analysis</t>
        </is>
      </c>
      <c r="C72244" t="inlineStr">
        <is>
          <t>https://www.getapp.com/business-intelligence-analytics-software/data-analysis/os/web-based</t>
        </is>
      </c>
      <c r="D72244" t="inlineStr">
        <is>
          <t>Userdot</t>
        </is>
      </c>
      <c r="E72244" t="inlineStr">
        <is>
          <t>https://www.getapp.com/business-intelligence-analytics-software/a/datadot-ecommerce-expert/</t>
        </is>
      </c>
      <c r="F72244" t="inlineStr">
        <is>
          <t>Datadot is an AI-driven platform for e-commerce intelligence. It empowers businesses to effortlessly handle pricing, data analysis, online reviews, and more. By capturing vital consumer touch points, it enables businesses to track, analyze, and excel in e-commerce.Read more about Userdot</t>
        </is>
      </c>
    </row>
    <row r="72245">
      <c r="A72245" t="inlineStr">
        <is>
          <t>Business Intelligence &amp; Analytics</t>
        </is>
      </c>
      <c r="B72245" t="inlineStr">
        <is>
          <t>Data Analysis</t>
        </is>
      </c>
      <c r="C72245" t="inlineStr">
        <is>
          <t>https://www.getapp.com/business-intelligence-analytics-software/data-analysis/os/web-based</t>
        </is>
      </c>
      <c r="D72245" t="inlineStr">
        <is>
          <t>Axiom Software</t>
        </is>
      </c>
      <c r="E72245" t="inlineStr">
        <is>
          <t>https://www.getapp.com/operations-management-software/a/axiom-software/</t>
        </is>
      </c>
      <c r="F72245" t="inlineStr">
        <is>
          <t>Axiom Healthcare Suite is a cloud-based platform, which assists hospitals and healthcare organizations with financial planning and decision support. Features include capital management, forecasting, budget allocation, role-based permissions, and goal tracking.Read more about Axiom Software</t>
        </is>
      </c>
    </row>
    <row r="72246">
      <c r="A72246" t="inlineStr">
        <is>
          <t>Business Intelligence &amp; Analytics</t>
        </is>
      </c>
      <c r="B72246" t="inlineStr">
        <is>
          <t>Data Analysis</t>
        </is>
      </c>
      <c r="C72246" t="inlineStr">
        <is>
          <t>https://www.getapp.com/business-intelligence-analytics-software/data-analysis/os/web-based</t>
        </is>
      </c>
      <c r="D72246" t="inlineStr">
        <is>
          <t>Rulex</t>
        </is>
      </c>
      <c r="E72246" t="inlineStr">
        <is>
          <t>https://www.getapp.com/business-intelligence-analytics-software/a/rulex/</t>
        </is>
      </c>
      <c r="F72246" t="inlineStr">
        <is>
          <t>Rulex’s unique software helps people and organizations take the best possible decisions by seamlessly combining transparent data-driven knowledge with human expertise.Read more about Rulex</t>
        </is>
      </c>
    </row>
    <row r="72247">
      <c r="A72247" t="inlineStr">
        <is>
          <t>Business Intelligence &amp; Analytics</t>
        </is>
      </c>
      <c r="B72247" t="inlineStr">
        <is>
          <t>Data Analysis</t>
        </is>
      </c>
      <c r="C72247" t="inlineStr">
        <is>
          <t>https://www.getapp.com/business-intelligence-analytics-software/data-analysis/os/web-based</t>
        </is>
      </c>
      <c r="D72247" t="inlineStr">
        <is>
          <t>Alison.ai</t>
        </is>
      </c>
      <c r="E72247" t="inlineStr">
        <is>
          <t>https://www.getapp.com/marketing-software/a/alison-ai/</t>
        </is>
      </c>
      <c r="F72247" t="inlineStr">
        <is>
          <t>Alison assists marketers in producing digital videos that perform better by applying AI to dissect a creative into a collection of components. Text, sound, images, characters, and even feelings like happiness or grief will all be present.Read more about Alison.ai</t>
        </is>
      </c>
    </row>
    <row r="72248">
      <c r="A72248" t="inlineStr">
        <is>
          <t>Business Intelligence &amp; Analytics</t>
        </is>
      </c>
      <c r="B72248" t="inlineStr">
        <is>
          <t>Data Analysis</t>
        </is>
      </c>
      <c r="C72248" t="inlineStr">
        <is>
          <t>https://www.getapp.com/business-intelligence-analytics-software/data-analysis/os/web-based</t>
        </is>
      </c>
      <c r="D72248" t="inlineStr">
        <is>
          <t>Shopware</t>
        </is>
      </c>
      <c r="E72248" t="inlineStr">
        <is>
          <t>https://www.getapp.com/development-tools-software/a/shopware/</t>
        </is>
      </c>
      <c r="F72248" t="inlineStr">
        <is>
          <t>Shopware is an enterprise search software designed to help eCommerce businesses manage product data and automatically sync with marketplaces. The platform offers a rule-building module, which allows teams to build custom rules to manage shipping costs and pricing.Read more about Shopware</t>
        </is>
      </c>
    </row>
    <row r="72249">
      <c r="A72249" t="inlineStr">
        <is>
          <t>Business Intelligence &amp; Analytics</t>
        </is>
      </c>
      <c r="B72249" t="inlineStr">
        <is>
          <t>Data Analysis</t>
        </is>
      </c>
      <c r="C72249" t="inlineStr">
        <is>
          <t>https://www.getapp.com/business-intelligence-analytics-software/data-analysis/os/web-based</t>
        </is>
      </c>
      <c r="D72249" t="inlineStr">
        <is>
          <t>NVivo</t>
        </is>
      </c>
      <c r="E72249" t="inlineStr">
        <is>
          <t>https://www.getapp.com/business-intelligence-analytics-software/a/nvivo/</t>
        </is>
      </c>
      <c r="F72249" t="inlineStr">
        <is>
          <t>NVivo is a data analysis software, which helps businesses in the education, healthcare, non-profit, public, and other sectors organize, store, or evaluate qualitative data and manage cloud-based collaboration and automated transcription processes.Read more about NVivo</t>
        </is>
      </c>
    </row>
    <row r="72250">
      <c r="A72250" t="inlineStr">
        <is>
          <t>Business Intelligence &amp; Analytics</t>
        </is>
      </c>
      <c r="B72250" t="inlineStr">
        <is>
          <t>Data Analysis</t>
        </is>
      </c>
      <c r="C72250" t="inlineStr">
        <is>
          <t>https://www.getapp.com/business-intelligence-analytics-software/data-analysis/os/web-based</t>
        </is>
      </c>
      <c r="D72250" t="inlineStr">
        <is>
          <t>Power BI Connector for Jira</t>
        </is>
      </c>
      <c r="E72250" t="inlineStr">
        <is>
          <t>https://www.getapp.com/development-tools-software/a/power-bi-connector-for-jira/</t>
        </is>
      </c>
      <c r="F72250"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2251">
      <c r="A72251" t="inlineStr">
        <is>
          <t>Business Intelligence &amp; Analytics</t>
        </is>
      </c>
      <c r="B72251" t="inlineStr">
        <is>
          <t>Data Analysis</t>
        </is>
      </c>
      <c r="C72251" t="inlineStr">
        <is>
          <t>https://www.getapp.com/business-intelligence-analytics-software/data-analysis/os/web-based</t>
        </is>
      </c>
      <c r="D72251" t="inlineStr">
        <is>
          <t>Rankmi</t>
        </is>
      </c>
      <c r="E72251" t="inlineStr">
        <is>
          <t>https://www.getapp.com/hr-employee-management-software/a/rankmi/</t>
        </is>
      </c>
      <c r="F72251" t="inlineStr">
        <is>
          <t>Rankmi is the leading 360º software for the automation of human capital processes in Latin America, which offers the most complete, robust and secure all-in-one platform on the continent, covering each of the stages of the collaborators' life cycle.Read more about Rankmi</t>
        </is>
      </c>
    </row>
    <row r="72252">
      <c r="A72252" t="inlineStr">
        <is>
          <t>Business Intelligence &amp; Analytics</t>
        </is>
      </c>
      <c r="B72252" t="inlineStr">
        <is>
          <t>Data Analysis</t>
        </is>
      </c>
      <c r="C72252" t="inlineStr">
        <is>
          <t>https://www.getapp.com/business-intelligence-analytics-software/data-analysis/os/web-based</t>
        </is>
      </c>
      <c r="D72252" t="inlineStr">
        <is>
          <t>AnalyticsCreator</t>
        </is>
      </c>
      <c r="E72252" t="inlineStr">
        <is>
          <t>https://www.getapp.com/business-intelligence-analytics-software/a/analyticscreator/</t>
        </is>
      </c>
      <c r="F72252" t="inlineStr">
        <is>
          <t>AnalyticsCreator is a data analysis software that helps businesses automate data pipelines, showcase results, and integrate with Microsoft Power BI. Teams can design, build, deploy, and manage data pipelines using a centralized dashboard.Read more about AnalyticsCreator</t>
        </is>
      </c>
    </row>
    <row r="72253">
      <c r="A72253" t="inlineStr">
        <is>
          <t>Business Intelligence &amp; Analytics</t>
        </is>
      </c>
      <c r="B72253" t="inlineStr">
        <is>
          <t>Data Analysis</t>
        </is>
      </c>
      <c r="C72253" t="inlineStr">
        <is>
          <t>https://www.getapp.com/business-intelligence-analytics-software/data-analysis/os/web-based</t>
        </is>
      </c>
      <c r="D72253" t="inlineStr">
        <is>
          <t>Deltek PPM</t>
        </is>
      </c>
      <c r="E72253" t="inlineStr">
        <is>
          <t>https://www.getapp.com/project-management-planning-software/a/deltek-project-portfolio-management-ppm/</t>
        </is>
      </c>
      <c r="F72253" t="inlineStr">
        <is>
          <t>Deltek Project &amp; Portfolio Management (PPM) is a cloud-based and on-premise solution, which helps businesses in aerospace, construction, energy, transportation, and other sectors manage earned value analysis, resource planning, risk assessment, project quality, and more. The solution enables informed decision-making through the delivery of real-time metrics, project performance analytics, and risk reporting.Read more about Deltek PPM</t>
        </is>
      </c>
    </row>
    <row r="72254">
      <c r="A72254" t="inlineStr">
        <is>
          <t>Business Intelligence &amp; Analytics</t>
        </is>
      </c>
      <c r="B72254" t="inlineStr">
        <is>
          <t>Data Analysis</t>
        </is>
      </c>
      <c r="C72254" t="inlineStr">
        <is>
          <t>https://www.getapp.com/business-intelligence-analytics-software/data-analysis/os/web-based</t>
        </is>
      </c>
      <c r="D72254" t="inlineStr">
        <is>
          <t>Microcall</t>
        </is>
      </c>
      <c r="E72254" t="inlineStr">
        <is>
          <t>https://www.getapp.com/it-communications-software/a/microcall/</t>
        </is>
      </c>
      <c r="F72254" t="inlineStr">
        <is>
          <t>Microcall is a cloud-based call accounting solution that helps users identify and search phone numbers, track telecom expenses, analyze voice traffic, and more.Read more about Microcall</t>
        </is>
      </c>
    </row>
    <row r="72255">
      <c r="A72255" t="inlineStr">
        <is>
          <t>Business Intelligence &amp; Analytics</t>
        </is>
      </c>
      <c r="B72255" t="inlineStr">
        <is>
          <t>Data Analysis</t>
        </is>
      </c>
      <c r="C72255" t="inlineStr">
        <is>
          <t>https://www.getapp.com/business-intelligence-analytics-software/data-analysis/os/web-based</t>
        </is>
      </c>
      <c r="D72255" t="inlineStr">
        <is>
          <t>Vantage</t>
        </is>
      </c>
      <c r="E72255" t="inlineStr">
        <is>
          <t>https://www.getapp.com/emerging-technology-software/a/teradata-database/</t>
        </is>
      </c>
      <c r="F72255"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72256">
      <c r="A72256" t="inlineStr">
        <is>
          <t>Business Intelligence &amp; Analytics</t>
        </is>
      </c>
      <c r="B72256" t="inlineStr">
        <is>
          <t>Data Analysis</t>
        </is>
      </c>
      <c r="C72256" t="inlineStr">
        <is>
          <t>https://www.getapp.com/business-intelligence-analytics-software/data-analysis/os/web-based</t>
        </is>
      </c>
      <c r="D72256" t="inlineStr">
        <is>
          <t>Trakwell</t>
        </is>
      </c>
      <c r="E72256" t="inlineStr">
        <is>
          <t>https://www.getapp.com/business-intelligence-analytics-software/a/trakwell/</t>
        </is>
      </c>
      <c r="F72256" t="inlineStr">
        <is>
          <t>Trakwell.ai is a retail analytic software that utilizes AI vision so you can see your foot traffic, improve your teams, and automate your data.Read more about Trakwell</t>
        </is>
      </c>
    </row>
    <row r="72257">
      <c r="A72257" t="inlineStr">
        <is>
          <t>Business Intelligence &amp; Analytics</t>
        </is>
      </c>
      <c r="B72257" t="inlineStr">
        <is>
          <t>Data Analysis</t>
        </is>
      </c>
      <c r="C72257" t="inlineStr">
        <is>
          <t>https://www.getapp.com/business-intelligence-analytics-software/data-analysis/os/web-based</t>
        </is>
      </c>
      <c r="D72257" t="inlineStr">
        <is>
          <t>Inzata</t>
        </is>
      </c>
      <c r="E72257" t="inlineStr">
        <is>
          <t>https://www.getapp.com/business-intelligence-analytics-software/a/inzata/</t>
        </is>
      </c>
      <c r="F72257" t="inlineStr">
        <is>
          <t>Inzata is a cloud-based data analytics solution which helps businesses manage data integration, as well as data analysis from multiple sources. Key features include business intelligence, analytics, data transformation, trend analysis, pattern recognition, compliance, filtered views, and reporting.Read more about Inzata</t>
        </is>
      </c>
    </row>
    <row r="72258">
      <c r="A72258" t="inlineStr">
        <is>
          <t>Business Intelligence &amp; Analytics</t>
        </is>
      </c>
      <c r="B72258" t="inlineStr">
        <is>
          <t>Data Analysis</t>
        </is>
      </c>
      <c r="C72258" t="inlineStr">
        <is>
          <t>https://www.getapp.com/business-intelligence-analytics-software/data-analysis/os/web-based</t>
        </is>
      </c>
      <c r="D72258" t="inlineStr">
        <is>
          <t>Elastic Security</t>
        </is>
      </c>
      <c r="E72258" t="inlineStr">
        <is>
          <t>https://www.getapp.com/business-intelligence-analytics-software/a/kibana/</t>
        </is>
      </c>
      <c r="F72258" t="inlineStr">
        <is>
          <t>Unify SIEM, endpoint security, and cloud securityElastic Security modernizes security operationsRead more about Elastic Security</t>
        </is>
      </c>
    </row>
    <row r="72259">
      <c r="A72259" t="inlineStr">
        <is>
          <t>Business Intelligence &amp; Analytics</t>
        </is>
      </c>
      <c r="B72259" t="inlineStr">
        <is>
          <t>Data Analysis</t>
        </is>
      </c>
      <c r="C72259" t="inlineStr">
        <is>
          <t>https://www.getapp.com/business-intelligence-analytics-software/data-analysis/os/web-based</t>
        </is>
      </c>
      <c r="D72259" t="inlineStr">
        <is>
          <t>4MDG</t>
        </is>
      </c>
      <c r="E72259" t="inlineStr">
        <is>
          <t>https://www.getapp.com/it-management-software/a/4mdg/</t>
        </is>
      </c>
      <c r="F72259" t="inlineStr">
        <is>
          <t>4MDG is a master data management software designed to help medium and large companies unite robotic process automation, big data, and workflows to make data better.Read more about 4MDG</t>
        </is>
      </c>
    </row>
    <row r="72260">
      <c r="A72260" t="inlineStr">
        <is>
          <t>Business Intelligence &amp; Analytics</t>
        </is>
      </c>
      <c r="B72260" t="inlineStr">
        <is>
          <t>Data Analysis</t>
        </is>
      </c>
      <c r="C72260" t="inlineStr">
        <is>
          <t>https://www.getapp.com/business-intelligence-analytics-software/data-analysis/os/web-based</t>
        </is>
      </c>
      <c r="D72260" t="inlineStr">
        <is>
          <t>Cauliflower</t>
        </is>
      </c>
      <c r="E72260" t="inlineStr">
        <is>
          <t>https://www.getapp.com/business-intelligence-analytics-software/a/cauliflower/</t>
        </is>
      </c>
      <c r="F72260" t="inlineStr">
        <is>
          <t>Cauliflower is an AI-powered platform for analyzing open-ended survey responses, reviews, and qualitative feedback. It offers topic detection, sentiment and driver analysis, multilingual support, dashboards, and API access—ideal for research and CX teams seeking scalable text analytics.Read more about Cauliflower</t>
        </is>
      </c>
    </row>
    <row r="72261">
      <c r="A72261" t="inlineStr">
        <is>
          <t>Business Intelligence &amp; Analytics</t>
        </is>
      </c>
      <c r="B72261" t="inlineStr">
        <is>
          <t>Data Analysis</t>
        </is>
      </c>
      <c r="C72261" t="inlineStr">
        <is>
          <t>https://www.getapp.com/business-intelligence-analytics-software/data-analysis/os/web-based</t>
        </is>
      </c>
      <c r="D72261" t="inlineStr">
        <is>
          <t>allswers</t>
        </is>
      </c>
      <c r="E72261" t="inlineStr">
        <is>
          <t>https://www.getapp.com/customer-management-software/a/allswers/</t>
        </is>
      </c>
      <c r="F72261" t="inlineStr">
        <is>
          <t>allwers allows businesses to collect information about clients, analyze all comments and activate actions to achieve organizational objectives. Teams can measure and manage the employees' and improve productivity using action plans based on intelligent surveys.Read more about allswers</t>
        </is>
      </c>
    </row>
    <row r="72262">
      <c r="A72262" t="inlineStr">
        <is>
          <t>Business Intelligence &amp; Analytics</t>
        </is>
      </c>
      <c r="B72262" t="inlineStr">
        <is>
          <t>Data Analysis</t>
        </is>
      </c>
      <c r="C72262" t="inlineStr">
        <is>
          <t>https://www.getapp.com/business-intelligence-analytics-software/data-analysis/os/web-based</t>
        </is>
      </c>
      <c r="D72262" t="inlineStr">
        <is>
          <t>Beauhurst</t>
        </is>
      </c>
      <c r="E72262" t="inlineStr">
        <is>
          <t>https://www.getapp.com/business-intelligence-analytics-software/a/beauhurst/</t>
        </is>
      </c>
      <c r="F72262" t="inlineStr">
        <is>
          <t>Beauhurst is a data platform that provides detailed information about investments, new hires, and location changes, among other topics for private companies in UK and Germany.Read more about Beauhurst</t>
        </is>
      </c>
    </row>
    <row r="72263">
      <c r="A72263" t="inlineStr">
        <is>
          <t>Business Intelligence &amp; Analytics</t>
        </is>
      </c>
      <c r="B72263" t="inlineStr">
        <is>
          <t>Data Analysis</t>
        </is>
      </c>
      <c r="C72263" t="inlineStr">
        <is>
          <t>https://www.getapp.com/business-intelligence-analytics-software/data-analysis/os/web-based</t>
        </is>
      </c>
      <c r="D72263" t="inlineStr">
        <is>
          <t>Jaspersoft</t>
        </is>
      </c>
      <c r="E72263" t="inlineStr">
        <is>
          <t>https://www.getapp.com/business-intelligence-analytics-software/a/jaspersoft/</t>
        </is>
      </c>
      <c r="F72263" t="inlineStr">
        <is>
          <t>Jaspersoft helps you deliver the reporting and analytics your customers want, without burdening your development team.Read more about Jaspersoft</t>
        </is>
      </c>
    </row>
    <row r="72264">
      <c r="A72264" t="inlineStr">
        <is>
          <t>Business Intelligence &amp; Analytics</t>
        </is>
      </c>
      <c r="B72264" t="inlineStr">
        <is>
          <t>Data Analysis</t>
        </is>
      </c>
      <c r="C72264" t="inlineStr">
        <is>
          <t>https://www.getapp.com/business-intelligence-analytics-software/data-analysis/os/web-based</t>
        </is>
      </c>
      <c r="D72264" t="inlineStr">
        <is>
          <t>Edsun</t>
        </is>
      </c>
      <c r="E72264" t="inlineStr">
        <is>
          <t>https://www.getapp.com/business-intelligence-analytics-software/a/edsun/</t>
        </is>
      </c>
      <c r="F72264" t="inlineStr">
        <is>
          <t>The Edsun platform combines many solutions all wrapped up into one. Some functionalities include a scheduler, registrations, statistics, and video calls and more.Read more about Edsun</t>
        </is>
      </c>
    </row>
    <row r="72265">
      <c r="A72265" t="inlineStr">
        <is>
          <t>Business Intelligence &amp; Analytics</t>
        </is>
      </c>
      <c r="B72265" t="inlineStr">
        <is>
          <t>Data Analysis</t>
        </is>
      </c>
      <c r="C72265" t="inlineStr">
        <is>
          <t>https://www.getapp.com/business-intelligence-analytics-software/data-analysis/os/web-based</t>
        </is>
      </c>
      <c r="D72265" t="inlineStr">
        <is>
          <t>Vizlib</t>
        </is>
      </c>
      <c r="E72265" t="inlineStr">
        <is>
          <t>https://www.getapp.com/finance-accounting-software/a/vizlib/</t>
        </is>
      </c>
      <c r="F72265" t="inlineStr">
        <is>
          <t>Vizlib is a data visualization and analytics tool that enhances the capabilities of Qlik Sense. It offers custom visualizations, self-service analytics, financial reporting, and collaborative features to empower users.Read more about Vizlib</t>
        </is>
      </c>
    </row>
    <row r="72266">
      <c r="A72266" t="inlineStr">
        <is>
          <t>Business Intelligence &amp; Analytics</t>
        </is>
      </c>
      <c r="B72266" t="inlineStr">
        <is>
          <t>Data Analysis</t>
        </is>
      </c>
      <c r="C72266" t="inlineStr">
        <is>
          <t>https://www.getapp.com/business-intelligence-analytics-software/data-analysis/os/web-based</t>
        </is>
      </c>
      <c r="D72266" t="inlineStr">
        <is>
          <t>SCALUE</t>
        </is>
      </c>
      <c r="E72266" t="inlineStr">
        <is>
          <t>https://www.getapp.com/it-management-software/a/scalue/</t>
        </is>
      </c>
      <c r="F72266" t="inlineStr">
        <is>
          <t>SCALUE is a business-performance management software that helps procurement teams gain real-time insight into total spending to discover hidden costs and inefficiencies across business processes. Administrators can categorize unstructured procurement data and monitor key performance indicators (KPIs).Read more about SCALUE</t>
        </is>
      </c>
    </row>
    <row r="72267">
      <c r="A72267" t="inlineStr">
        <is>
          <t>Business Intelligence &amp; Analytics</t>
        </is>
      </c>
      <c r="B72267" t="inlineStr">
        <is>
          <t>Data Analysis</t>
        </is>
      </c>
      <c r="C72267" t="inlineStr">
        <is>
          <t>https://www.getapp.com/business-intelligence-analytics-software/data-analysis/os/web-based</t>
        </is>
      </c>
      <c r="D72267" t="inlineStr">
        <is>
          <t>Blossom Sky</t>
        </is>
      </c>
      <c r="E72267" t="inlineStr">
        <is>
          <t>https://www.getapp.com/it-management-software/a/blossom-federated-ai-platform/</t>
        </is>
      </c>
      <c r="F72267" t="inlineStr">
        <is>
          <t>Blossom is a system designed to fully support cross-platform data processing: the platform enables users to run data analytics over multiple data processing platforms.Read more about Blossom Sky</t>
        </is>
      </c>
    </row>
    <row r="72268">
      <c r="A72268" t="inlineStr">
        <is>
          <t>Business Intelligence &amp; Analytics</t>
        </is>
      </c>
      <c r="B72268" t="inlineStr">
        <is>
          <t>Data Analysis</t>
        </is>
      </c>
      <c r="C72268" t="inlineStr">
        <is>
          <t>https://www.getapp.com/business-intelligence-analytics-software/data-analysis/os/web-based</t>
        </is>
      </c>
      <c r="D72268" t="inlineStr">
        <is>
          <t>Treblle</t>
        </is>
      </c>
      <c r="E72268" t="inlineStr">
        <is>
          <t>https://www.getapp.com/it-management-software/a/treblle/</t>
        </is>
      </c>
      <c r="F72268" t="inlineStr">
        <is>
          <t>Treblle is a user-friendly API management software solution that helps API developers, App developers and clients understand what’s going on with their APIs in every stage of the API life cycle, from development to post-production.Read more about Treblle</t>
        </is>
      </c>
    </row>
    <row r="72269">
      <c r="A72269" t="inlineStr">
        <is>
          <t>Business Intelligence &amp; Analytics</t>
        </is>
      </c>
      <c r="B72269" t="inlineStr">
        <is>
          <t>Data Analysis</t>
        </is>
      </c>
      <c r="C72269" t="inlineStr">
        <is>
          <t>https://www.getapp.com/business-intelligence-analytics-software/data-analysis/os/web-based</t>
        </is>
      </c>
      <c r="D72269" t="inlineStr">
        <is>
          <t>VirtlX</t>
        </is>
      </c>
      <c r="E72269" t="inlineStr">
        <is>
          <t>https://www.getapp.com/hr-employee-management-software/a/virtlx-reflect/</t>
        </is>
      </c>
      <c r="F72269" t="inlineStr">
        <is>
          <t>VIRTLX provides essential data which helps our clients increase business efficiency and boost revenuesRead more about VirtlX</t>
        </is>
      </c>
    </row>
    <row r="72270">
      <c r="A72270" t="inlineStr">
        <is>
          <t>Business Intelligence &amp; Analytics</t>
        </is>
      </c>
      <c r="B72270" t="inlineStr">
        <is>
          <t>Data Analysis</t>
        </is>
      </c>
      <c r="C72270" t="inlineStr">
        <is>
          <t>https://www.getapp.com/business-intelligence-analytics-software/data-analysis/os/web-based</t>
        </is>
      </c>
      <c r="D72270" t="inlineStr">
        <is>
          <t>GoodData</t>
        </is>
      </c>
      <c r="E72270" t="inlineStr">
        <is>
          <t>https://www.getapp.com/business-intelligence-analytics-software/a/gooddata/</t>
        </is>
      </c>
      <c r="F72270" t="inlineStr">
        <is>
          <t>GoodData is the leading cloud-based data and analytics platform, bringing AI-fueled data-driven decision-making to organizations across the globe. With a platform that leverages the potential of automation and AI, GoodData empowers its customers to make data analytics available to every single user.Read more about GoodData</t>
        </is>
      </c>
    </row>
    <row r="72271">
      <c r="A72271" t="inlineStr">
        <is>
          <t>Business Intelligence &amp; Analytics</t>
        </is>
      </c>
      <c r="B72271" t="inlineStr">
        <is>
          <t>Data Analysis</t>
        </is>
      </c>
      <c r="C72271" t="inlineStr">
        <is>
          <t>https://www.getapp.com/business-intelligence-analytics-software/data-analysis/os/web-based</t>
        </is>
      </c>
      <c r="D72271" t="inlineStr">
        <is>
          <t>DataPlay</t>
        </is>
      </c>
      <c r="E72271" t="inlineStr">
        <is>
          <t>https://www.getapp.com/business-intelligence-analytics-software/a/dataplay/</t>
        </is>
      </c>
      <c r="F72271" t="inlineStr">
        <is>
          <t>DataPlay is an integrated suite of applications that meets a variety of needs in market research including analysis, visualization, and presentationRead more about DataPlay</t>
        </is>
      </c>
    </row>
    <row r="72272">
      <c r="A72272" t="inlineStr">
        <is>
          <t>Business Intelligence &amp; Analytics</t>
        </is>
      </c>
      <c r="B72272" t="inlineStr">
        <is>
          <t>Data Analysis</t>
        </is>
      </c>
      <c r="C72272" t="inlineStr">
        <is>
          <t>https://www.getapp.com/business-intelligence-analytics-software/data-analysis/os/web-based</t>
        </is>
      </c>
      <c r="D72272" t="inlineStr">
        <is>
          <t>Dito CRM</t>
        </is>
      </c>
      <c r="E72272" t="inlineStr">
        <is>
          <t>https://www.getapp.com/customer-management-software/a/dito-crm/</t>
        </is>
      </c>
      <c r="F72272"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72273">
      <c r="A72273" t="inlineStr">
        <is>
          <t>Business Intelligence &amp; Analytics</t>
        </is>
      </c>
      <c r="B72273" t="inlineStr">
        <is>
          <t>Data Analysis</t>
        </is>
      </c>
      <c r="C72273" t="inlineStr">
        <is>
          <t>https://www.getapp.com/business-intelligence-analytics-software/data-analysis/os/web-based</t>
        </is>
      </c>
      <c r="D72273" t="inlineStr">
        <is>
          <t>DataSet</t>
        </is>
      </c>
      <c r="E72273" t="inlineStr">
        <is>
          <t>https://www.getapp.com/business-intelligence-analytics-software/a/dataset/</t>
        </is>
      </c>
      <c r="F72273" t="inlineStr">
        <is>
          <t>DataSet is a data analysis software designed to help businesses visually explore data to find patterns, trends, and anomalies. The platform enables managers to visualize data from multiple sources, including databases and spreadsheets.Read more about DataSet</t>
        </is>
      </c>
    </row>
    <row r="72274">
      <c r="A72274" t="inlineStr">
        <is>
          <t>Business Intelligence &amp; Analytics</t>
        </is>
      </c>
      <c r="B72274" t="inlineStr">
        <is>
          <t>Data Analysis</t>
        </is>
      </c>
      <c r="C72274" t="inlineStr">
        <is>
          <t>https://www.getapp.com/business-intelligence-analytics-software/data-analysis/os/web-based</t>
        </is>
      </c>
      <c r="D72274" t="inlineStr">
        <is>
          <t>Neural Designer</t>
        </is>
      </c>
      <c r="E72274" t="inlineStr">
        <is>
          <t>https://www.getapp.com/business-intelligence-analytics-software/a/neural-designer/</t>
        </is>
      </c>
      <c r="F72274" t="inlineStr">
        <is>
          <t>Neural Designer is a user-friendly app for data science and machine learning.It allows you to build AI-powered applications without coding or building block diagrams.Read more about Neural Designer</t>
        </is>
      </c>
    </row>
    <row r="72275">
      <c r="A72275" t="inlineStr">
        <is>
          <t>Business Intelligence &amp; Analytics</t>
        </is>
      </c>
      <c r="B72275" t="inlineStr">
        <is>
          <t>Data Analysis</t>
        </is>
      </c>
      <c r="C72275" t="inlineStr">
        <is>
          <t>https://www.getapp.com/business-intelligence-analytics-software/data-analysis/os/web-based</t>
        </is>
      </c>
      <c r="D72275" t="inlineStr">
        <is>
          <t>AddMaple</t>
        </is>
      </c>
      <c r="E72275" t="inlineStr">
        <is>
          <t>https://www.getapp.com/business-intelligence-analytics-software/a/addmaple/</t>
        </is>
      </c>
      <c r="F72275" t="inlineStr">
        <is>
          <t>AddMaple is a data exploration tool that enables users to analyze and gain insights from data. It empowers users to unlock the true potential of data without the need for complex coding or spreadsheet manipulation.Read more about AddMaple</t>
        </is>
      </c>
    </row>
    <row r="72276">
      <c r="A72276" t="inlineStr">
        <is>
          <t>Business Intelligence &amp; Analytics</t>
        </is>
      </c>
      <c r="B72276" t="inlineStr">
        <is>
          <t>Data Analysis</t>
        </is>
      </c>
      <c r="C72276" t="inlineStr">
        <is>
          <t>https://www.getapp.com/business-intelligence-analytics-software/data-analysis/os/web-based</t>
        </is>
      </c>
      <c r="D72276" t="inlineStr">
        <is>
          <t>HumanFirst</t>
        </is>
      </c>
      <c r="E72276" t="inlineStr">
        <is>
          <t>https://www.getapp.com/all-software/a/humanfirst/</t>
        </is>
      </c>
      <c r="F72276" t="inlineStr">
        <is>
          <t>HumanFirst is a natural language processing (NLP) solution that helps transform natural language data into business insights and artificial intelligence (AI) training data.Read more about HumanFirst</t>
        </is>
      </c>
    </row>
    <row r="72277">
      <c r="A72277" t="inlineStr">
        <is>
          <t>Business Intelligence &amp; Analytics</t>
        </is>
      </c>
      <c r="B72277" t="inlineStr">
        <is>
          <t>Data Analysis</t>
        </is>
      </c>
      <c r="C72277" t="inlineStr">
        <is>
          <t>https://www.getapp.com/business-intelligence-analytics-software/data-analysis/os/web-based</t>
        </is>
      </c>
      <c r="D72277" t="inlineStr">
        <is>
          <t>Master Metrics</t>
        </is>
      </c>
      <c r="E72277" t="inlineStr">
        <is>
          <t>https://www.getapp.com/business-intelligence-analytics-software/a/master-metrics/</t>
        </is>
      </c>
      <c r="F72277" t="inlineStr">
        <is>
          <t>Master Metrics offers an all-in-one management solution tailored for agencies and marketing teams. It combines visual dashboards, alerts, and seamless Google Sheets integration, enabling streamlined data extraction and comprehensive oversight of advertising accounts and customer data from multiple sources.Read more about Master Metrics</t>
        </is>
      </c>
    </row>
    <row r="72278">
      <c r="A72278" t="inlineStr">
        <is>
          <t>Business Intelligence &amp; Analytics</t>
        </is>
      </c>
      <c r="B72278" t="inlineStr">
        <is>
          <t>Data Analysis</t>
        </is>
      </c>
      <c r="C72278" t="inlineStr">
        <is>
          <t>https://www.getapp.com/business-intelligence-analytics-software/data-analysis/os/web-based</t>
        </is>
      </c>
      <c r="D72278" t="inlineStr">
        <is>
          <t>AnswerRocket</t>
        </is>
      </c>
      <c r="E72278" t="inlineStr">
        <is>
          <t>https://www.getapp.com/business-intelligence-analytics-software/a/answerrocket/</t>
        </is>
      </c>
      <c r="F72278"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72279">
      <c r="A72279" t="inlineStr">
        <is>
          <t>Business Intelligence &amp; Analytics</t>
        </is>
      </c>
      <c r="B72279" t="inlineStr">
        <is>
          <t>Data Analysis</t>
        </is>
      </c>
      <c r="C72279" t="inlineStr">
        <is>
          <t>https://www.getapp.com/business-intelligence-analytics-software/data-analysis/os/web-based</t>
        </is>
      </c>
      <c r="D72279" t="inlineStr">
        <is>
          <t>DigDash</t>
        </is>
      </c>
      <c r="E72279" t="inlineStr">
        <is>
          <t>https://www.getapp.com/business-intelligence-analytics-software/a/digdash/</t>
        </is>
      </c>
      <c r="F72279" t="inlineStr">
        <is>
          <t>DigDash is a cloud-based and on-premise business intelligence tool that gives businesses an easy way to analyze the data they collect. It offers users an adapted and structured vision of company data according to the needs of each user. The centralized dashboard helps members manage their business more efficiently by providing data preparation, database management, and analysis capabilities.Read more about DigDash</t>
        </is>
      </c>
    </row>
    <row r="72280">
      <c r="A72280" t="inlineStr">
        <is>
          <t>Business Intelligence &amp; Analytics</t>
        </is>
      </c>
      <c r="B72280" t="inlineStr">
        <is>
          <t>Data Analysis</t>
        </is>
      </c>
      <c r="C72280" t="inlineStr">
        <is>
          <t>https://www.getapp.com/business-intelligence-analytics-software/data-analysis/os/web-based</t>
        </is>
      </c>
      <c r="D72280" t="inlineStr">
        <is>
          <t>DashGoo</t>
        </is>
      </c>
      <c r="E72280" t="inlineStr">
        <is>
          <t>https://www.getapp.com/business-intelligence-analytics-software/a/dashgoo-1/</t>
        </is>
      </c>
      <c r="F72280"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72281">
      <c r="A72281" t="inlineStr">
        <is>
          <t>Business Intelligence &amp; Analytics</t>
        </is>
      </c>
      <c r="B72281" t="inlineStr">
        <is>
          <t>Data Analysis</t>
        </is>
      </c>
      <c r="C72281" t="inlineStr">
        <is>
          <t>https://www.getapp.com/business-intelligence-analytics-software/data-analysis/os/web-based</t>
        </is>
      </c>
      <c r="D72281" t="inlineStr">
        <is>
          <t>Deep Talk</t>
        </is>
      </c>
      <c r="E72281" t="inlineStr">
        <is>
          <t>https://www.getapp.com/emerging-technology-software/a/deep-talk/</t>
        </is>
      </c>
      <c r="F72281" t="inlineStr">
        <is>
          <t>Easily analyze feedback from various sources such as reviews, chats, emails, surveys, and more to gain a better understanding of your customers and employees.Read more about Deep Talk</t>
        </is>
      </c>
    </row>
    <row r="72282">
      <c r="A72282" t="inlineStr">
        <is>
          <t>Business Intelligence &amp; Analytics</t>
        </is>
      </c>
      <c r="B72282" t="inlineStr">
        <is>
          <t>Data Analysis</t>
        </is>
      </c>
      <c r="C72282" t="inlineStr">
        <is>
          <t>https://www.getapp.com/business-intelligence-analytics-software/data-analysis/os/web-based</t>
        </is>
      </c>
      <c r="D72282" t="inlineStr">
        <is>
          <t>Usercentrics</t>
        </is>
      </c>
      <c r="E72282" t="inlineStr">
        <is>
          <t>https://www.getapp.com/security-software/a/usercentrics/</t>
        </is>
      </c>
      <c r="F72282" t="inlineStr">
        <is>
          <t>Usercentrics provides a streamlined and reliable platform for the collection and management of user consent data.Read more about Usercentrics</t>
        </is>
      </c>
    </row>
    <row r="72283">
      <c r="A72283" t="inlineStr">
        <is>
          <t>Business Intelligence &amp; Analytics</t>
        </is>
      </c>
      <c r="B72283" t="inlineStr">
        <is>
          <t>Data Analysis</t>
        </is>
      </c>
      <c r="C72283" t="inlineStr">
        <is>
          <t>https://www.getapp.com/business-intelligence-analytics-software/data-analysis/os/web-based</t>
        </is>
      </c>
      <c r="D72283" t="inlineStr">
        <is>
          <t>Basis Technologies</t>
        </is>
      </c>
      <c r="E72283" t="inlineStr">
        <is>
          <t>https://www.getapp.com/marketing-software/a/quanticmind/</t>
        </is>
      </c>
      <c r="F72283" t="inlineStr">
        <is>
          <t>QuanticMind is the industry’s first unified system of record that ties together all of a brand's marketing data. Our breakthrough machine learning technology, including campaign optimization, predictive analytics, and full-funnel reporting, allows brands to engage through the entire customer journeyRead more about Basis Technologies</t>
        </is>
      </c>
    </row>
    <row r="72284">
      <c r="A72284" t="inlineStr">
        <is>
          <t>Business Intelligence &amp; Analytics</t>
        </is>
      </c>
      <c r="B72284" t="inlineStr">
        <is>
          <t>Data Analysis</t>
        </is>
      </c>
      <c r="C72284" t="inlineStr">
        <is>
          <t>https://www.getapp.com/business-intelligence-analytics-software/data-analysis/os/web-based</t>
        </is>
      </c>
      <c r="D72284" t="inlineStr">
        <is>
          <t>Lumenore</t>
        </is>
      </c>
      <c r="E72284" t="inlineStr">
        <is>
          <t>https://www.getapp.com/all-software/a/lumenore-analytics-platform/</t>
        </is>
      </c>
      <c r="F72284" t="inlineStr">
        <is>
          <t>Lumernore Analytics is a business Intelligence software with no-code analytics. The platform helps users get actionable intelligence that is connected to their data - from all types of sources.Read more about Lumenore</t>
        </is>
      </c>
    </row>
    <row r="72285">
      <c r="A72285" t="inlineStr">
        <is>
          <t>Business Intelligence &amp; Analytics</t>
        </is>
      </c>
      <c r="B72285" t="inlineStr">
        <is>
          <t>Data Analysis</t>
        </is>
      </c>
      <c r="C72285" t="inlineStr">
        <is>
          <t>https://www.getapp.com/business-intelligence-analytics-software/data-analysis/os/web-based</t>
        </is>
      </c>
      <c r="D72285" t="inlineStr">
        <is>
          <t>EasyInsights</t>
        </is>
      </c>
      <c r="E72285" t="inlineStr">
        <is>
          <t>https://www.getapp.com/marketing-software/a/easyinsights/</t>
        </is>
      </c>
      <c r="F72285" t="inlineStr">
        <is>
          <t>Build insightful marketing reports on Google sheets by combining metrics from multiple data sources such as Facebook Ads, Google Ads, Shopify, AppsFlyer etc.Read more about EasyInsights</t>
        </is>
      </c>
    </row>
    <row r="72286">
      <c r="A72286" t="inlineStr">
        <is>
          <t>Business Intelligence &amp; Analytics</t>
        </is>
      </c>
      <c r="B72286" t="inlineStr">
        <is>
          <t>Data Analysis</t>
        </is>
      </c>
      <c r="C72286" t="inlineStr">
        <is>
          <t>https://www.getapp.com/business-intelligence-analytics-software/data-analysis/os/web-based</t>
        </is>
      </c>
      <c r="D72286" t="inlineStr">
        <is>
          <t>Fincome</t>
        </is>
      </c>
      <c r="E72286" t="inlineStr">
        <is>
          <t>https://www.getapp.com/finance-accounting-software/a/fincome/</t>
        </is>
      </c>
      <c r="F72286" t="inlineStr">
        <is>
          <t>Fincome is a subscription analytics platform that allows users to monitor the growth of SaaS in real-time. It helps users automatically calculate performance indicators in real-time, monitor activity, and make informed decisions at the right time.Read more about Fincome</t>
        </is>
      </c>
    </row>
    <row r="72287">
      <c r="A72287" t="inlineStr">
        <is>
          <t>Business Intelligence &amp; Analytics</t>
        </is>
      </c>
      <c r="B72287" t="inlineStr">
        <is>
          <t>Data Analysis</t>
        </is>
      </c>
      <c r="C72287" t="inlineStr">
        <is>
          <t>https://www.getapp.com/business-intelligence-analytics-software/data-analysis/os/web-based</t>
        </is>
      </c>
      <c r="D72287" t="inlineStr">
        <is>
          <t>Seer</t>
        </is>
      </c>
      <c r="E72287" t="inlineStr">
        <is>
          <t>https://www.getapp.com/business-intelligence-analytics-software/a/seer/</t>
        </is>
      </c>
      <c r="F72287" t="inlineStr">
        <is>
          <t>Seer turns data into action for people creating a better world in Australia. Gain confidence, power &amp; efficiency in your decisions.Read more about Seer</t>
        </is>
      </c>
    </row>
    <row r="72288">
      <c r="A72288" t="inlineStr">
        <is>
          <t>Business Intelligence &amp; Analytics</t>
        </is>
      </c>
      <c r="B72288" t="inlineStr">
        <is>
          <t>Data Analysis</t>
        </is>
      </c>
      <c r="C72288" t="inlineStr">
        <is>
          <t>https://www.getapp.com/business-intelligence-analytics-software/data-analysis/os/web-based</t>
        </is>
      </c>
      <c r="D72288" t="inlineStr">
        <is>
          <t>TrendSpider</t>
        </is>
      </c>
      <c r="E72288" t="inlineStr">
        <is>
          <t>https://www.getapp.com/emerging-technology-software/a/trendspider/</t>
        </is>
      </c>
      <c r="F72288" t="inlineStr">
        <is>
          <t>TrendSpider is a cloud-based data analysis platform that helps investors manage trading through real-time asset data. The solution provides various automation and market research tools to streamline trading workflows and conduct in-depth technical and fundamental analysis. Key capabilities include charting with automated pattern recognition, multi-timeframe analysis, and built-in indicators.Read more about TrendSpider</t>
        </is>
      </c>
    </row>
    <row r="72289">
      <c r="A72289" t="inlineStr">
        <is>
          <t>Business Intelligence &amp; Analytics</t>
        </is>
      </c>
      <c r="B72289" t="inlineStr">
        <is>
          <t>Data Analysis</t>
        </is>
      </c>
      <c r="C72289" t="inlineStr">
        <is>
          <t>https://www.getapp.com/business-intelligence-analytics-software/data-analysis/os/web-based</t>
        </is>
      </c>
      <c r="D72289" t="inlineStr">
        <is>
          <t>Diver Platform</t>
        </is>
      </c>
      <c r="E72289" t="inlineStr">
        <is>
          <t>https://www.getapp.com/business-intelligence-analytics-software/a/diver-platform/</t>
        </is>
      </c>
      <c r="F72289" t="inlineStr">
        <is>
          <t>Diver Platform is a business intelligence (BI) &amp; data management solution that provides businesses with insights &amp; analysis of key business metrics. The platform offers tools for data integration, report generation, KPIs, data transformation, third party integration, governance &amp; collaboration.Read more about Diver Platform</t>
        </is>
      </c>
    </row>
    <row r="72290">
      <c r="A72290" t="inlineStr">
        <is>
          <t>Business Intelligence &amp; Analytics</t>
        </is>
      </c>
      <c r="B72290" t="inlineStr">
        <is>
          <t>Data Analysis</t>
        </is>
      </c>
      <c r="C72290" t="inlineStr">
        <is>
          <t>https://www.getapp.com/business-intelligence-analytics-software/data-analysis/os/web-based</t>
        </is>
      </c>
      <c r="D72290" t="inlineStr">
        <is>
          <t>Dataiku</t>
        </is>
      </c>
      <c r="E72290" t="inlineStr">
        <is>
          <t>https://www.getapp.com/emerging-technology-software/a/dataiku-dss/</t>
        </is>
      </c>
      <c r="F72290" t="inlineStr">
        <is>
          <t>Dataiku DSS is a data tool, which utilizes artificial intelligence &amp; machine learning technologies to prepare, visualize, monitor, &amp; deploy data sets. Ideal for analytics leaders, data scientists, IT engineers, &amp; analysts, it allows users to connect all data sources on a unified platform.Read more about Dataiku</t>
        </is>
      </c>
    </row>
    <row r="72291">
      <c r="A72291" t="inlineStr">
        <is>
          <t>Business Intelligence &amp; Analytics</t>
        </is>
      </c>
      <c r="B72291" t="inlineStr">
        <is>
          <t>Data Analysis</t>
        </is>
      </c>
      <c r="C72291" t="inlineStr">
        <is>
          <t>https://www.getapp.com/business-intelligence-analytics-software/data-analysis/os/web-based</t>
        </is>
      </c>
      <c r="D72291" t="inlineStr">
        <is>
          <t>CallFinder</t>
        </is>
      </c>
      <c r="E72291" t="inlineStr">
        <is>
          <t>https://www.getapp.com/emerging-technology-software/a/callfinder/</t>
        </is>
      </c>
      <c r="F72291" t="inlineStr">
        <is>
          <t>Custom reports deliver a multitude of insights into agent performance and the customer experience. Our reports are customizable to any business metric you want to measure, leveraging the content and context of your agent-customer interactions. Track customer call reasons, needs, and more!Read more about CallFinder</t>
        </is>
      </c>
    </row>
    <row r="72292">
      <c r="A72292" t="inlineStr">
        <is>
          <t>Business Intelligence &amp; Analytics</t>
        </is>
      </c>
      <c r="B72292" t="inlineStr">
        <is>
          <t>Data Analysis</t>
        </is>
      </c>
      <c r="C72292" t="inlineStr">
        <is>
          <t>https://www.getapp.com/business-intelligence-analytics-software/data-analysis/os/web-based</t>
        </is>
      </c>
      <c r="D72292" t="inlineStr">
        <is>
          <t>Camphouse</t>
        </is>
      </c>
      <c r="E72292" t="inlineStr">
        <is>
          <t>https://www.getapp.com/marketing-software/a/camphouse/</t>
        </is>
      </c>
      <c r="F72292" t="inlineStr">
        <is>
          <t>Camphouse is a media operations platform that helps brands plan, analyze and manage marketing activities &amp; budgets across multiple campaigns. The platform includes a unified portal for marketers to receive feedback from clients and approve/reject media plans with comments.Read more about Camphouse</t>
        </is>
      </c>
    </row>
    <row r="72293">
      <c r="A72293" t="inlineStr">
        <is>
          <t>Business Intelligence &amp; Analytics</t>
        </is>
      </c>
      <c r="B72293" t="inlineStr">
        <is>
          <t>Data Analysis</t>
        </is>
      </c>
      <c r="C72293" t="inlineStr">
        <is>
          <t>https://www.getapp.com/business-intelligence-analytics-software/data-analysis/os/web-based</t>
        </is>
      </c>
      <c r="D72293" t="inlineStr">
        <is>
          <t>Datavault Builder</t>
        </is>
      </c>
      <c r="E72293" t="inlineStr">
        <is>
          <t>https://www.getapp.com/development-tools-software/a/datavault-builder/</t>
        </is>
      </c>
      <c r="F72293" t="inlineStr">
        <is>
          <t>Datavault Builder is an on-premise and cloud-based data analysis software that helps businesses output datasets in dimensional or snowflake format. The tool enables users to detect quality issues, derive lineage information, and more.Read more about Datavault Builder</t>
        </is>
      </c>
    </row>
    <row r="72294">
      <c r="A72294" t="inlineStr">
        <is>
          <t>Business Intelligence &amp; Analytics</t>
        </is>
      </c>
      <c r="B72294" t="inlineStr">
        <is>
          <t>Data Analysis</t>
        </is>
      </c>
      <c r="C72294" t="inlineStr">
        <is>
          <t>https://www.getapp.com/business-intelligence-analytics-software/data-analysis/os/web-based</t>
        </is>
      </c>
      <c r="D72294" t="inlineStr">
        <is>
          <t>STARLIMS</t>
        </is>
      </c>
      <c r="E72294" t="inlineStr">
        <is>
          <t>https://www.getapp.com/all-software/a/starlims/</t>
        </is>
      </c>
      <c r="F72294" t="inlineStr">
        <is>
          <t>STARLIMS is a laboratory information management system that helps businesses interpret and manage clinical data. The platform enables managers to handle clinical trials, research and development (R&amp;D), and manufacturing processes.Read more about STARLIMS</t>
        </is>
      </c>
    </row>
    <row r="72295">
      <c r="A72295" t="inlineStr">
        <is>
          <t>Business Intelligence &amp; Analytics</t>
        </is>
      </c>
      <c r="B72295" t="inlineStr">
        <is>
          <t>Data Analysis</t>
        </is>
      </c>
      <c r="C72295" t="inlineStr">
        <is>
          <t>https://www.getapp.com/business-intelligence-analytics-software/data-analysis/os/web-based</t>
        </is>
      </c>
      <c r="D72295" t="inlineStr">
        <is>
          <t>Scops</t>
        </is>
      </c>
      <c r="E72295" t="inlineStr">
        <is>
          <t>https://www.getapp.com/operations-management-software/a/scops/</t>
        </is>
      </c>
      <c r="F72295" t="inlineStr">
        <is>
          <t>Scops is a data-driven interface for physical assets that helps companies collect, share and analyse data about their physical assets.Read more about Scops</t>
        </is>
      </c>
    </row>
    <row r="72296">
      <c r="A72296" t="inlineStr">
        <is>
          <t>Business Intelligence &amp; Analytics</t>
        </is>
      </c>
      <c r="B72296" t="inlineStr">
        <is>
          <t>Data Analysis</t>
        </is>
      </c>
      <c r="C72296" t="inlineStr">
        <is>
          <t>https://www.getapp.com/business-intelligence-analytics-software/data-analysis/os/web-based</t>
        </is>
      </c>
      <c r="D72296" t="inlineStr">
        <is>
          <t>Cube Cloud</t>
        </is>
      </c>
      <c r="E72296" t="inlineStr">
        <is>
          <t>https://www.getapp.com/business-intelligence-analytics-software/a/cube-cloud/</t>
        </is>
      </c>
      <c r="F72296" t="inlineStr">
        <is>
          <t>It is easy to connect data silos with Cube’s semantic layer while ensuring consistent metrics and standardized metrics to internal and external BI tools, customer-facing data, LLMs, and AI agents. Cube Cloud delivers Enterprise semantic layer with robust developer tools, observability, and security.Read more about Cube Cloud</t>
        </is>
      </c>
    </row>
    <row r="72297">
      <c r="A72297" t="inlineStr">
        <is>
          <t>Business Intelligence &amp; Analytics</t>
        </is>
      </c>
      <c r="B72297" t="inlineStr">
        <is>
          <t>Data Analysis</t>
        </is>
      </c>
      <c r="C72297" t="inlineStr">
        <is>
          <t>https://www.getapp.com/business-intelligence-analytics-software/data-analysis/os/web-based</t>
        </is>
      </c>
      <c r="D72297" t="inlineStr">
        <is>
          <t>MFour Studio</t>
        </is>
      </c>
      <c r="E72297" t="inlineStr">
        <is>
          <t>https://www.getapp.com/marketing-software/a/mfour-studio/</t>
        </is>
      </c>
      <c r="F72297" t="inlineStr">
        <is>
          <t>The ultimate platform for surveys, behavior data analysis, and consumer research. Easily identify personas, fine-tune pitches, create outstanding products, and achieve peak performance.Read more about MFour Studio</t>
        </is>
      </c>
    </row>
    <row r="72298">
      <c r="A72298" t="inlineStr">
        <is>
          <t>Business Intelligence &amp; Analytics</t>
        </is>
      </c>
      <c r="B72298" t="inlineStr">
        <is>
          <t>Data Analysis</t>
        </is>
      </c>
      <c r="C72298" t="inlineStr">
        <is>
          <t>https://www.getapp.com/business-intelligence-analytics-software/data-analysis/os/web-based</t>
        </is>
      </c>
      <c r="D72298" t="inlineStr">
        <is>
          <t>Neuton AutoML</t>
        </is>
      </c>
      <c r="E72298" t="inlineStr">
        <is>
          <t>https://www.getapp.com/emerging-technology-software/a/neuton-automl/</t>
        </is>
      </c>
      <c r="F72298" t="inlineStr">
        <is>
          <t>Neuton AutoML is a machine learning platform that helps businesses solve regression, multinomial, and time series classification problems. Team members can conduct exploratory data analysis, identify effects of changing individual variables, detect impactful features, and predict model lifecycle.Read more about Neuton AutoML</t>
        </is>
      </c>
    </row>
    <row r="72299">
      <c r="A72299" t="inlineStr">
        <is>
          <t>Business Intelligence &amp; Analytics</t>
        </is>
      </c>
      <c r="B72299" t="inlineStr">
        <is>
          <t>Data Analysis</t>
        </is>
      </c>
      <c r="C72299" t="inlineStr">
        <is>
          <t>https://www.getapp.com/business-intelligence-analytics-software/data-analysis/os/web-based</t>
        </is>
      </c>
      <c r="D72299" t="inlineStr">
        <is>
          <t>Apteco Orbit</t>
        </is>
      </c>
      <c r="E72299" t="inlineStr">
        <is>
          <t>https://www.getapp.com/business-intelligence-analytics-software/a/apteco-orbit/</t>
        </is>
      </c>
      <c r="F72299"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72300">
      <c r="A72300" t="inlineStr">
        <is>
          <t>Business Intelligence &amp; Analytics</t>
        </is>
      </c>
      <c r="B72300" t="inlineStr">
        <is>
          <t>Data Analysis</t>
        </is>
      </c>
      <c r="C72300" t="inlineStr">
        <is>
          <t>https://www.getapp.com/business-intelligence-analytics-software/data-analysis/os/web-based</t>
        </is>
      </c>
      <c r="D72300" t="inlineStr">
        <is>
          <t>Panoply</t>
        </is>
      </c>
      <c r="E72300" t="inlineStr">
        <is>
          <t>https://www.getapp.com/business-intelligence-analytics-software/a/panoply/</t>
        </is>
      </c>
      <c r="F72300" t="inlineStr">
        <is>
          <t>Panoply is a managed cloud data warehouse with ELT data connectors and dashboarding capabilities, all in one easy to use platformRead more about Panoply</t>
        </is>
      </c>
    </row>
    <row r="72301">
      <c r="A72301" t="inlineStr">
        <is>
          <t>Business Intelligence &amp; Analytics</t>
        </is>
      </c>
      <c r="B72301" t="inlineStr">
        <is>
          <t>Data Analysis</t>
        </is>
      </c>
      <c r="C72301" t="inlineStr">
        <is>
          <t>https://www.getapp.com/business-intelligence-analytics-software/data-analysis/os/web-based</t>
        </is>
      </c>
      <c r="D72301" t="inlineStr">
        <is>
          <t>IBM SPSS Modeler</t>
        </is>
      </c>
      <c r="E72301" t="inlineStr">
        <is>
          <t>https://www.getapp.com/all-software/a/ibm-spss-modeler/</t>
        </is>
      </c>
      <c r="F72301" t="inlineStr">
        <is>
          <t>IBM SPSS Modeler is a data analysis solution, which provides features such as geospatial analytics, multiple data source support, visual analytics, data discovery, automatic data preparation, and text analysis.Read more about IBM SPSS Modeler</t>
        </is>
      </c>
    </row>
    <row r="72302">
      <c r="A72302" t="inlineStr">
        <is>
          <t>Business Intelligence &amp; Analytics</t>
        </is>
      </c>
      <c r="B72302" t="inlineStr">
        <is>
          <t>Data Analysis</t>
        </is>
      </c>
      <c r="C72302" t="inlineStr">
        <is>
          <t>https://www.getapp.com/business-intelligence-analytics-software/data-analysis/os/web-based</t>
        </is>
      </c>
      <c r="D72302" t="inlineStr">
        <is>
          <t>Angles Enterprise for Oracle</t>
        </is>
      </c>
      <c r="E72302" t="inlineStr">
        <is>
          <t>https://www.getapp.com/business-intelligence-analytics-software/a/angles-enterprise-for-oracle/</t>
        </is>
      </c>
      <c r="F72302" t="inlineStr">
        <is>
          <t>Angles Enterprise for Oracle delivers a context-aware, process-rich business data model, a library of 1,800 pre-built, no-code business reports, and a high-performance process analytics engine for Oracle Business Applications, including EBS and OCA.Read more about Angles Enterprise for Oracle</t>
        </is>
      </c>
    </row>
    <row r="72303">
      <c r="A72303" t="inlineStr">
        <is>
          <t>Business Intelligence &amp; Analytics</t>
        </is>
      </c>
      <c r="B72303" t="inlineStr">
        <is>
          <t>Data Analysis</t>
        </is>
      </c>
      <c r="C72303" t="inlineStr">
        <is>
          <t>https://www.getapp.com/business-intelligence-analytics-software/data-analysis/os/web-based</t>
        </is>
      </c>
      <c r="D72303" t="inlineStr">
        <is>
          <t>Kissmetrics</t>
        </is>
      </c>
      <c r="E72303" t="inlineStr">
        <is>
          <t>https://www.getapp.com/business-intelligence-analytics-software/a/kissmetrics/</t>
        </is>
      </c>
      <c r="F72303" t="inlineStr">
        <is>
          <t>We give you access to your raw data so you can query and analyze your data from any perspective.Read more about Kissmetrics</t>
        </is>
      </c>
    </row>
    <row r="72304">
      <c r="A72304" t="inlineStr">
        <is>
          <t>Business Intelligence &amp; Analytics</t>
        </is>
      </c>
      <c r="B72304" t="inlineStr">
        <is>
          <t>Data Analysis</t>
        </is>
      </c>
      <c r="C72304" t="inlineStr">
        <is>
          <t>https://www.getapp.com/business-intelligence-analytics-software/data-analysis/os/web-based</t>
        </is>
      </c>
      <c r="D72304" t="inlineStr">
        <is>
          <t>Snowplow BDP</t>
        </is>
      </c>
      <c r="E72304" t="inlineStr">
        <is>
          <t>https://www.getapp.com/it-management-software/a/snowplow-insights/</t>
        </is>
      </c>
      <c r="F72304" t="inlineStr">
        <is>
          <t>Snowplow Insights is a cloud-based data collection solution designed to help small to large businesses collect and warehouse event data across all platforms in real-time. Data analysts, engineers &amp; scientists can configure data schemas &amp; validate all gathered information against associated schemas.Read more about Snowplow BDP</t>
        </is>
      </c>
    </row>
    <row r="72305">
      <c r="A72305" t="inlineStr">
        <is>
          <t>Business Intelligence &amp; Analytics</t>
        </is>
      </c>
      <c r="B72305" t="inlineStr">
        <is>
          <t>Data Analysis</t>
        </is>
      </c>
      <c r="C72305" t="inlineStr">
        <is>
          <t>https://www.getapp.com/business-intelligence-analytics-software/data-analysis/os/web-based</t>
        </is>
      </c>
      <c r="D72305" t="inlineStr">
        <is>
          <t>Decile</t>
        </is>
      </c>
      <c r="E72305" t="inlineStr">
        <is>
          <t>https://www.getapp.com/business-intelligence-analytics-software/a/decile/</t>
        </is>
      </c>
      <c r="F72305" t="inlineStr">
        <is>
          <t>Decile is a cloud-based software designed to help businesses build customer data. The platform enables organizations to generate, analyze, and act on valuable customer shopping behavior, purchase trends, psychographics, and other data. Marketing teams can target profitable demographic groups to maximize the ROI across various marketing efforts via a unified portal.Read more about Decile</t>
        </is>
      </c>
    </row>
    <row r="72306">
      <c r="A72306" t="inlineStr">
        <is>
          <t>Business Intelligence &amp; Analytics</t>
        </is>
      </c>
      <c r="B72306" t="inlineStr">
        <is>
          <t>Data Analysis</t>
        </is>
      </c>
      <c r="C72306" t="inlineStr">
        <is>
          <t>https://www.getapp.com/business-intelligence-analytics-software/data-analysis/os/web-based</t>
        </is>
      </c>
      <c r="D72306" t="inlineStr">
        <is>
          <t>SENSESBIT</t>
        </is>
      </c>
      <c r="E72306" t="inlineStr">
        <is>
          <t>https://www.getapp.com/business-intelligence-analytics-software/a/sensesbit/</t>
        </is>
      </c>
      <c r="F72306" t="inlineStr">
        <is>
          <t>SENSESBIT is a sensory analysis software for companies to conduct sensory studies. It generates automatic reports thanks to artificial intelligence. SENSESBIT works with predictive models which allow teams to anticipate consumers’ tastes and create the ideal product they are looking for, thus reducing the failure rate in the launch of new products to the market.Read more about SENSESBIT</t>
        </is>
      </c>
    </row>
    <row r="72307">
      <c r="A72307" t="inlineStr">
        <is>
          <t>Business Intelligence &amp; Analytics</t>
        </is>
      </c>
      <c r="B72307" t="inlineStr">
        <is>
          <t>Data Analysis</t>
        </is>
      </c>
      <c r="C72307" t="inlineStr">
        <is>
          <t>https://www.getapp.com/business-intelligence-analytics-software/data-analysis/os/web-based</t>
        </is>
      </c>
      <c r="D72307" t="inlineStr">
        <is>
          <t>Apteco FastStats</t>
        </is>
      </c>
      <c r="E72307" t="inlineStr">
        <is>
          <t>https://www.getapp.com/marketing-software/a/apteco-faststats/</t>
        </is>
      </c>
      <c r="F72307"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72308">
      <c r="A72308" t="inlineStr">
        <is>
          <t>Business Intelligence &amp; Analytics</t>
        </is>
      </c>
      <c r="B72308" t="inlineStr">
        <is>
          <t>Data Analysis</t>
        </is>
      </c>
      <c r="C72308" t="inlineStr">
        <is>
          <t>https://www.getapp.com/business-intelligence-analytics-software/data-analysis/os/web-based</t>
        </is>
      </c>
      <c r="D72308" t="inlineStr">
        <is>
          <t>Komment</t>
        </is>
      </c>
      <c r="E72308" t="inlineStr">
        <is>
          <t>https://www.getapp.com/it-management-software/a/komment/</t>
        </is>
      </c>
      <c r="F72308" t="inlineStr">
        <is>
          <t>Komment is a cloud-based Qlik writeback extension that allows users to edit and add data directly in Qlik Sense apps. The platform enables users to write, update, and delete data points in real-time, with the changes reflected in visualizations.Read more about Komment</t>
        </is>
      </c>
    </row>
    <row r="72309">
      <c r="A72309" t="inlineStr">
        <is>
          <t>Business Intelligence &amp; Analytics</t>
        </is>
      </c>
      <c r="B72309" t="inlineStr">
        <is>
          <t>Data Analysis</t>
        </is>
      </c>
      <c r="C72309" t="inlineStr">
        <is>
          <t>https://www.getapp.com/business-intelligence-analytics-software/data-analysis/os/web-based</t>
        </is>
      </c>
      <c r="D72309" t="inlineStr">
        <is>
          <t>Grist</t>
        </is>
      </c>
      <c r="E72309" t="inlineStr">
        <is>
          <t>https://www.getapp.com/business-intelligence-analytics-software/a/grist/</t>
        </is>
      </c>
      <c r="F72309" t="inlineStr">
        <is>
          <t>Grist is a familiar spreadsheet interface to a robust relational database. Analyze your well-organized data with no-code dashboards, and collaborate on sensitive data in real time.Read more about Grist</t>
        </is>
      </c>
    </row>
    <row r="72310">
      <c r="A72310" t="inlineStr">
        <is>
          <t>Business Intelligence &amp; Analytics</t>
        </is>
      </c>
      <c r="B72310" t="inlineStr">
        <is>
          <t>Data Analysis</t>
        </is>
      </c>
      <c r="C72310" t="inlineStr">
        <is>
          <t>https://www.getapp.com/business-intelligence-analytics-software/data-analysis/os/web-based</t>
        </is>
      </c>
      <c r="D72310" t="inlineStr">
        <is>
          <t>MiNDCAN Profit+</t>
        </is>
      </c>
      <c r="E72310" t="inlineStr">
        <is>
          <t>https://www.getapp.com/finance-accounting-software/a/mindcan-profit/</t>
        </is>
      </c>
      <c r="F72310" t="inlineStr">
        <is>
          <t>MiNDCAN Profit+ is a comprehensive software that provides the C-Suite with cost optimization tools, clarity on focus points, visibility on progress towards actions taken, and creates confidence in meeting targets. Allowing organizations to ingrain a culture of cost optimization across the org.Read more about MiNDCAN Profit+</t>
        </is>
      </c>
    </row>
    <row r="72311">
      <c r="A72311" t="inlineStr">
        <is>
          <t>Business Intelligence &amp; Analytics</t>
        </is>
      </c>
      <c r="B72311" t="inlineStr">
        <is>
          <t>Data Analysis</t>
        </is>
      </c>
      <c r="C72311" t="inlineStr">
        <is>
          <t>https://www.getapp.com/business-intelligence-analytics-software/data-analysis/os/web-based</t>
        </is>
      </c>
      <c r="D72311" t="inlineStr">
        <is>
          <t>Oracle Analytics Cloud</t>
        </is>
      </c>
      <c r="E72311" t="inlineStr">
        <is>
          <t>https://www.getapp.com/business-intelligence-analytics-software/a/oracle-analytics-cloud/</t>
        </is>
      </c>
      <c r="F72311" t="inlineStr">
        <is>
          <t>Oracle Analytics is the cloud platform for the entire analytics process. It securely ingests, models, prepares, enriches, and visualizes data, with embedded ML &amp; natural language tech to increase productivity. Available on-prem, cloud, or hybrid, it offers flexible cloud paths.Read more about Oracle Analytics Cloud</t>
        </is>
      </c>
    </row>
    <row r="72312">
      <c r="A72312" t="inlineStr">
        <is>
          <t>Business Intelligence &amp; Analytics</t>
        </is>
      </c>
      <c r="B72312" t="inlineStr">
        <is>
          <t>Data Analysis</t>
        </is>
      </c>
      <c r="C72312" t="inlineStr">
        <is>
          <t>https://www.getapp.com/business-intelligence-analytics-software/data-analysis/os/web-based</t>
        </is>
      </c>
      <c r="D72312" t="inlineStr">
        <is>
          <t>Slymetrix Analytics</t>
        </is>
      </c>
      <c r="E72312" t="inlineStr">
        <is>
          <t>https://www.getapp.com/marketing-software/a/slymetrix-analytics/</t>
        </is>
      </c>
      <c r="F72312" t="inlineStr">
        <is>
          <t>Slymetrix Analytics is a cloud-based marketing analytics software that helps retail businesses streamline operations related to campaign tracking, budget management, and more from a unified platform. It lets staff members graphically represent revenue metrics such as total spending, sales, and turnovers.Read more about Slymetrix Analytics</t>
        </is>
      </c>
    </row>
    <row r="72313">
      <c r="A72313" t="inlineStr">
        <is>
          <t>Business Intelligence &amp; Analytics</t>
        </is>
      </c>
      <c r="B72313" t="inlineStr">
        <is>
          <t>Data Analysis</t>
        </is>
      </c>
      <c r="C72313" t="inlineStr">
        <is>
          <t>https://www.getapp.com/business-intelligence-analytics-software/data-analysis/os/web-based</t>
        </is>
      </c>
      <c r="D72313" t="inlineStr">
        <is>
          <t>FiveX</t>
        </is>
      </c>
      <c r="E72313" t="inlineStr">
        <is>
          <t>https://www.getapp.com/website-ecommerce-software/a/fivex/</t>
        </is>
      </c>
      <c r="F72313" t="inlineStr">
        <is>
          <t>FiveX is a business intelligence platform that helps businesses improve sales profits by providing insights into profit drivers across multiple marketplaces. It details revenue, returns, ads, and rankings by channel.Read more about FiveX</t>
        </is>
      </c>
    </row>
    <row r="72314">
      <c r="A72314" t="inlineStr">
        <is>
          <t>Business Intelligence &amp; Analytics</t>
        </is>
      </c>
      <c r="B72314" t="inlineStr">
        <is>
          <t>Data Analysis</t>
        </is>
      </c>
      <c r="C72314" t="inlineStr">
        <is>
          <t>https://www.getapp.com/business-intelligence-analytics-software/data-analysis/os/web-based</t>
        </is>
      </c>
      <c r="D72314" t="inlineStr">
        <is>
          <t>PrediCX</t>
        </is>
      </c>
      <c r="E72314" t="inlineStr">
        <is>
          <t>https://www.getapp.com/business-intelligence-analytics-software/a/predicx/</t>
        </is>
      </c>
      <c r="F72314" t="inlineStr">
        <is>
          <t>PrediCX by Warwick Analytics is an automated predictive analytics tool for text which uses machine learning to classify and label text-based dataRead more about PrediCX</t>
        </is>
      </c>
    </row>
    <row r="72315">
      <c r="A72315" t="inlineStr">
        <is>
          <t>Business Intelligence &amp; Analytics</t>
        </is>
      </c>
      <c r="B72315" t="inlineStr">
        <is>
          <t>Data Analysis</t>
        </is>
      </c>
      <c r="C72315" t="inlineStr">
        <is>
          <t>https://www.getapp.com/business-intelligence-analytics-software/data-analysis/os/web-based</t>
        </is>
      </c>
      <c r="D72315" t="inlineStr">
        <is>
          <t>Minderest</t>
        </is>
      </c>
      <c r="E72315" t="inlineStr">
        <is>
          <t>https://www.getapp.com/sales-software/a/minderest/</t>
        </is>
      </c>
      <c r="F72315" t="inlineStr">
        <is>
          <t>Minderest is a web-based pricing optimization solution that allows retailers to scan marketplaces such as Amazon, Ebay, and Google Shopping to compare pricing itemization. The system comes with competitor pricing reports, data exportation, pricing algorithms, data storage, and ERP integrations.Read more about Minderest</t>
        </is>
      </c>
    </row>
    <row r="72316">
      <c r="A72316" t="inlineStr">
        <is>
          <t>Business Intelligence &amp; Analytics</t>
        </is>
      </c>
      <c r="B72316" t="inlineStr">
        <is>
          <t>Data Analysis</t>
        </is>
      </c>
      <c r="C72316" t="inlineStr">
        <is>
          <t>https://www.getapp.com/business-intelligence-analytics-software/data-analysis/os/web-based</t>
        </is>
      </c>
      <c r="D72316" t="inlineStr">
        <is>
          <t>Lobby CRE</t>
        </is>
      </c>
      <c r="E72316" t="inlineStr">
        <is>
          <t>https://www.getapp.com/real-estate-property-software/a/lobbycre/</t>
        </is>
      </c>
      <c r="F72316" t="inlineStr">
        <is>
          <t>Lobby CRE centralizes financial, operational, debt, and equity data across the portfolio. Integrated AI and automated dashboards deliver real-time insights, while scenario modeling lets users test “what-if” strategies and drive smarter decisions.Read more about Lobby CRE</t>
        </is>
      </c>
    </row>
    <row r="72317">
      <c r="A72317" t="inlineStr">
        <is>
          <t>Business Intelligence &amp; Analytics</t>
        </is>
      </c>
      <c r="B72317" t="inlineStr">
        <is>
          <t>Data Analysis</t>
        </is>
      </c>
      <c r="C72317" t="inlineStr">
        <is>
          <t>https://www.getapp.com/business-intelligence-analytics-software/data-analysis/os/web-based</t>
        </is>
      </c>
      <c r="D72317" t="inlineStr">
        <is>
          <t>&amp;facts</t>
        </is>
      </c>
      <c r="E72317" t="inlineStr">
        <is>
          <t>https://www.getapp.com/business-intelligence-analytics-software/a/facts-1/</t>
        </is>
      </c>
      <c r="F72317" t="inlineStr">
        <is>
          <t>&amp;facts uses AI and ML to gather real-time data from sources including social media, e-commerce, search engines, and more. It allows users to see what customers are doing right now and identify market trends in real-time, providing actionable insights that help informed decisions about product launches and marketing strategies.Read more about &amp;facts</t>
        </is>
      </c>
    </row>
    <row r="72318">
      <c r="A72318" t="inlineStr">
        <is>
          <t>Business Intelligence &amp; Analytics</t>
        </is>
      </c>
      <c r="B72318" t="inlineStr">
        <is>
          <t>Data Analysis</t>
        </is>
      </c>
      <c r="C72318" t="inlineStr">
        <is>
          <t>https://www.getapp.com/business-intelligence-analytics-software/data-analysis/os/web-based</t>
        </is>
      </c>
      <c r="D72318" t="inlineStr">
        <is>
          <t>Harmoni</t>
        </is>
      </c>
      <c r="E72318" t="inlineStr">
        <is>
          <t>https://www.getapp.com/business-intelligence-analytics-software/a/infotools-harmoni/</t>
        </is>
      </c>
      <c r="F72318" t="inlineStr">
        <is>
          <t>Harmoni is a cloud-based market research data analysis and visualization platform to empower corporate and brand teams. Harmoni supports multiple data sources, API-based integration, automated data processing, drag and drop table creation, dashboards, charting and alerting.Read more about Harmoni</t>
        </is>
      </c>
    </row>
    <row r="72319">
      <c r="A72319" t="inlineStr">
        <is>
          <t>Business Intelligence &amp; Analytics</t>
        </is>
      </c>
      <c r="B72319" t="inlineStr">
        <is>
          <t>Data Analysis</t>
        </is>
      </c>
      <c r="C72319" t="inlineStr">
        <is>
          <t>https://www.getapp.com/business-intelligence-analytics-software/data-analysis/os/web-based</t>
        </is>
      </c>
      <c r="D72319" t="inlineStr">
        <is>
          <t>TolaData</t>
        </is>
      </c>
      <c r="E72319" t="inlineStr">
        <is>
          <t>https://www.getapp.com/it-management-software/a/toladata/</t>
        </is>
      </c>
      <c r="F72319" t="inlineStr">
        <is>
          <t>TolaData is a user-friendly web-based platform built specifically for non-profit organisations to support their project monitoring, management and reporting.Read more about TolaData</t>
        </is>
      </c>
    </row>
    <row r="72320">
      <c r="A72320" t="inlineStr">
        <is>
          <t>Business Intelligence &amp; Analytics</t>
        </is>
      </c>
      <c r="B72320" t="inlineStr">
        <is>
          <t>Data Analysis</t>
        </is>
      </c>
      <c r="C72320" t="inlineStr">
        <is>
          <t>https://www.getapp.com/business-intelligence-analytics-software/data-analysis/os/web-based</t>
        </is>
      </c>
      <c r="D72320" t="inlineStr">
        <is>
          <t>ZIPPYDOC</t>
        </is>
      </c>
      <c r="E72320" t="inlineStr">
        <is>
          <t>https://www.getapp.com/security-software/a/zippydoc/</t>
        </is>
      </c>
      <c r="F72320" t="inlineStr">
        <is>
          <t>ZIPPYDOC is a web-based platform that can generate complex problem solutions for data analysis issues.Read more about ZIPPYDOC</t>
        </is>
      </c>
    </row>
    <row r="72321">
      <c r="A72321" t="inlineStr">
        <is>
          <t>Business Intelligence &amp; Analytics</t>
        </is>
      </c>
      <c r="B72321" t="inlineStr">
        <is>
          <t>Data Analysis</t>
        </is>
      </c>
      <c r="C72321" t="inlineStr">
        <is>
          <t>https://www.getapp.com/business-intelligence-analytics-software/data-analysis/os/web-based</t>
        </is>
      </c>
      <c r="D72321" t="inlineStr">
        <is>
          <t>BusinessOptix</t>
        </is>
      </c>
      <c r="E72321" t="inlineStr">
        <is>
          <t>https://www.getapp.com/business-intelligence-analytics-software/a/businessoptix/</t>
        </is>
      </c>
      <c r="F72321" t="inlineStr">
        <is>
          <t>BusinessOptix is a robust platform used for business transformation, offering process modeling, simulation, collaboration, automation, and analytics capabilities. BusinessOptix helps map processes, simulate changes, collaborate in real-time, automate tasks, and gain insights for success.Read more about BusinessOptix</t>
        </is>
      </c>
    </row>
    <row r="72322">
      <c r="A72322" t="inlineStr">
        <is>
          <t>Business Intelligence &amp; Analytics</t>
        </is>
      </c>
      <c r="B72322" t="inlineStr">
        <is>
          <t>Data Analysis</t>
        </is>
      </c>
      <c r="C72322" t="inlineStr">
        <is>
          <t>https://www.getapp.com/business-intelligence-analytics-software/data-analysis/os/web-based</t>
        </is>
      </c>
      <c r="D72322" t="inlineStr">
        <is>
          <t>Altair SLC</t>
        </is>
      </c>
      <c r="E72322" t="inlineStr">
        <is>
          <t>https://www.getapp.com/business-intelligence-analytics-software/a/altair-slc/</t>
        </is>
      </c>
      <c r="F72322" t="inlineStr">
        <is>
          <t>Altair SLC (formerly WPS Analytics) runs programs written with SAS language syntax without translation and without licensing other third-party products. Altair SLC is built to handle high levels of throughput and reduces clients’ capital costs and operating expenses.Read more about Altair SLC</t>
        </is>
      </c>
    </row>
    <row r="72323">
      <c r="A72323" t="inlineStr">
        <is>
          <t>Business Intelligence &amp; Analytics</t>
        </is>
      </c>
      <c r="B72323" t="inlineStr">
        <is>
          <t>Data Analysis</t>
        </is>
      </c>
      <c r="C72323" t="inlineStr">
        <is>
          <t>https://www.getapp.com/business-intelligence-analytics-software/data-analysis/os/web-based</t>
        </is>
      </c>
      <c r="D72323" t="inlineStr">
        <is>
          <t>Visyond</t>
        </is>
      </c>
      <c r="E72323" t="inlineStr">
        <is>
          <t>https://www.getapp.com/finance-accounting-software/a/visyond/</t>
        </is>
      </c>
      <c r="F72323" t="inlineStr">
        <is>
          <t>In minutes, Visyond enables:- modelers to protect sensitive data and business logic;- your team/clients to securely contribute information;- people to visualize sensitivities and risks;- decision-makers to handle any questions on-the-fly and visually test scenarios.Read more about Visyond</t>
        </is>
      </c>
    </row>
    <row r="72324">
      <c r="A72324" t="inlineStr">
        <is>
          <t>Business Intelligence &amp; Analytics</t>
        </is>
      </c>
      <c r="B72324" t="inlineStr">
        <is>
          <t>Data Analysis</t>
        </is>
      </c>
      <c r="C72324" t="inlineStr">
        <is>
          <t>https://www.getapp.com/business-intelligence-analytics-software/data-analysis/os/web-based</t>
        </is>
      </c>
      <c r="D72324" t="inlineStr">
        <is>
          <t>Smarten</t>
        </is>
      </c>
      <c r="E72324" t="inlineStr">
        <is>
          <t>https://www.getapp.com/business-intelligence-analytics-software/a/smarten/</t>
        </is>
      </c>
      <c r="F72324" t="inlineStr">
        <is>
          <t>Smarten is a cloud-based analytics solution designed to help small to large businesses visualize, prepare &amp; share data using a built-in predictive analysis module. The platform includes the ElegantJ BI application which lets enterprises use dashboards &amp; KPIs to perform prototyping &amp; test hypothesis.Read more about Smarten</t>
        </is>
      </c>
    </row>
    <row r="72325">
      <c r="A72325" t="inlineStr">
        <is>
          <t>Business Intelligence &amp; Analytics</t>
        </is>
      </c>
      <c r="B72325" t="inlineStr">
        <is>
          <t>Data Analysis</t>
        </is>
      </c>
      <c r="C72325" t="inlineStr">
        <is>
          <t>https://www.getapp.com/business-intelligence-analytics-software/data-analysis/os/web-based</t>
        </is>
      </c>
      <c r="D72325" t="inlineStr">
        <is>
          <t>Reeport</t>
        </is>
      </c>
      <c r="E72325" t="inlineStr">
        <is>
          <t>https://www.getapp.com/business-intelligence-analytics-software/a/reeport/</t>
        </is>
      </c>
      <c r="F72325" t="inlineStr">
        <is>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is>
      </c>
    </row>
    <row r="72326">
      <c r="A72326" t="inlineStr">
        <is>
          <t>Business Intelligence &amp; Analytics</t>
        </is>
      </c>
      <c r="B72326" t="inlineStr">
        <is>
          <t>Data Analysis</t>
        </is>
      </c>
      <c r="C72326" t="inlineStr">
        <is>
          <t>https://www.getapp.com/business-intelligence-analytics-software/data-analysis/os/web-based</t>
        </is>
      </c>
      <c r="D72326" t="inlineStr">
        <is>
          <t>data studio</t>
        </is>
      </c>
      <c r="E72326" t="inlineStr">
        <is>
          <t>https://www.getapp.com/it-management-software/a/data-studio/</t>
        </is>
      </c>
      <c r="F72326" t="inlineStr">
        <is>
          <t>data studio by Dash Applications is a cloud-based data backup tool for storing, backing up, and analyzing Amazon advertising data. The platform allows users to connect Amazon accounts and transform, interpret, and connect data. It integrates with third party platforms including Tableau and Power BI.Read more about data studio</t>
        </is>
      </c>
    </row>
    <row r="72327">
      <c r="A72327" t="inlineStr">
        <is>
          <t>Business Intelligence &amp; Analytics</t>
        </is>
      </c>
      <c r="B72327" t="inlineStr">
        <is>
          <t>Data Analysis</t>
        </is>
      </c>
      <c r="C72327" t="inlineStr">
        <is>
          <t>https://www.getapp.com/business-intelligence-analytics-software/data-analysis/os/web-based</t>
        </is>
      </c>
      <c r="D72327" t="inlineStr">
        <is>
          <t>AWS for Data</t>
        </is>
      </c>
      <c r="E72327" t="inlineStr">
        <is>
          <t>https://www.getapp.com/it-management-software/a/aws-cloud-databases/</t>
        </is>
      </c>
      <c r="F72327"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72328">
      <c r="A72328" t="inlineStr">
        <is>
          <t>Business Intelligence &amp; Analytics</t>
        </is>
      </c>
      <c r="B72328" t="inlineStr">
        <is>
          <t>Data Analysis</t>
        </is>
      </c>
      <c r="C72328" t="inlineStr">
        <is>
          <t>https://www.getapp.com/business-intelligence-analytics-software/data-analysis/os/web-based</t>
        </is>
      </c>
      <c r="D72328" t="inlineStr">
        <is>
          <t>Intersect Labs</t>
        </is>
      </c>
      <c r="E72328" t="inlineStr">
        <is>
          <t>https://www.getapp.com/business-intelligence-analytics-software/a/intersect-labs/</t>
        </is>
      </c>
      <c r="F72328" t="inlineStr">
        <is>
          <t>Intersect Labs is a collaborative data workspace for business teams. Users can build interactive data apps that automate data processing from routine reports to more complex manual tasks.Read more about Intersect Labs</t>
        </is>
      </c>
    </row>
    <row r="72329">
      <c r="A72329" t="inlineStr">
        <is>
          <t>Business Intelligence &amp; Analytics</t>
        </is>
      </c>
      <c r="B72329" t="inlineStr">
        <is>
          <t>Data Analysis</t>
        </is>
      </c>
      <c r="C72329" t="inlineStr">
        <is>
          <t>https://www.getapp.com/business-intelligence-analytics-software/data-analysis/os/web-based</t>
        </is>
      </c>
      <c r="D72329" t="inlineStr">
        <is>
          <t>Gigasheet</t>
        </is>
      </c>
      <c r="E72329" t="inlineStr">
        <is>
          <t>https://www.getapp.com/collaboration-software/a/gigasheet/</t>
        </is>
      </c>
      <c r="F72329" t="inlineStr">
        <is>
          <t>Gigasheet is the cloud big data spreadsheet. Gain insights from your data in minutes, not days or hours. If you can use a spreadsheet, you can get started with big data analysis and data science.Read more about Gigasheet</t>
        </is>
      </c>
    </row>
    <row r="72330">
      <c r="A72330" t="inlineStr">
        <is>
          <t>Business Intelligence &amp; Analytics</t>
        </is>
      </c>
      <c r="B72330" t="inlineStr">
        <is>
          <t>Data Analysis</t>
        </is>
      </c>
      <c r="C72330" t="inlineStr">
        <is>
          <t>https://www.getapp.com/business-intelligence-analytics-software/data-analysis/os/web-based</t>
        </is>
      </c>
      <c r="D72330" t="inlineStr">
        <is>
          <t>Munetrix</t>
        </is>
      </c>
      <c r="E72330" t="inlineStr">
        <is>
          <t>https://www.getapp.com/business-intelligence-analytics-software/a/munetrix/</t>
        </is>
      </c>
      <c r="F72330" t="inlineStr">
        <is>
          <t>Munetrix is a cloud-based software that lets users manage schools through easy data access, collecting and aggregating essential information for fiscal and academic outcomes. It offers actionable intelligence, transforming data into practical insights for a comprehensive view of school well-being.Read more about Munetrix</t>
        </is>
      </c>
    </row>
    <row r="72331">
      <c r="A72331" t="inlineStr">
        <is>
          <t>Business Intelligence &amp; Analytics</t>
        </is>
      </c>
      <c r="B72331" t="inlineStr">
        <is>
          <t>Data Analysis</t>
        </is>
      </c>
      <c r="C72331" t="inlineStr">
        <is>
          <t>https://www.getapp.com/business-intelligence-analytics-software/data-analysis/os/web-based</t>
        </is>
      </c>
      <c r="D72331" t="inlineStr">
        <is>
          <t>FlatPlan</t>
        </is>
      </c>
      <c r="E72331" t="inlineStr">
        <is>
          <t>https://www.getapp.com/business-intelligence-analytics-software/a/flatplan/</t>
        </is>
      </c>
      <c r="F72331" t="inlineStr">
        <is>
          <t>FlatPlan is no-code software that enables publishers to distribute their content to Apple News from any CMS and reach several monthly active readers on the news app.Read more about FlatPlan</t>
        </is>
      </c>
    </row>
    <row r="72332">
      <c r="A72332" t="inlineStr">
        <is>
          <t>Business Intelligence &amp; Analytics</t>
        </is>
      </c>
      <c r="B72332" t="inlineStr">
        <is>
          <t>Data Analysis</t>
        </is>
      </c>
      <c r="C72332" t="inlineStr">
        <is>
          <t>https://www.getapp.com/business-intelligence-analytics-software/data-analysis/os/web-based</t>
        </is>
      </c>
      <c r="D72332" t="inlineStr">
        <is>
          <t>Knowage</t>
        </is>
      </c>
      <c r="E72332" t="inlineStr">
        <is>
          <t>https://www.getapp.com/business-intelligence-analytics-software/a/big-data/</t>
        </is>
      </c>
      <c r="F72332" t="inlineStr">
        <is>
          <t>KNOWAGE is the open source analytics and business intelligence suite that allows businesses to combine data coming from different sources such as traditional RDBMS, big data, NoSQL, open data, SolR indexes, cloud data, private files, or external data services in a single interactive view.Read more about Knowage</t>
        </is>
      </c>
    </row>
    <row r="72333">
      <c r="A72333" t="inlineStr">
        <is>
          <t>Business Intelligence &amp; Analytics</t>
        </is>
      </c>
      <c r="B72333" t="inlineStr">
        <is>
          <t>Data Analysis</t>
        </is>
      </c>
      <c r="C72333" t="inlineStr">
        <is>
          <t>https://www.getapp.com/business-intelligence-analytics-software/data-analysis/os/web-based</t>
        </is>
      </c>
      <c r="D72333" t="inlineStr">
        <is>
          <t>Tableau Connector for Jira</t>
        </is>
      </c>
      <c r="E72333" t="inlineStr">
        <is>
          <t>https://www.getapp.com/development-tools-software/a/tableau-connector-for-jira/</t>
        </is>
      </c>
      <c r="F72333"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2334">
      <c r="A72334" t="inlineStr">
        <is>
          <t>Business Intelligence &amp; Analytics</t>
        </is>
      </c>
      <c r="B72334" t="inlineStr">
        <is>
          <t>Data Analysis</t>
        </is>
      </c>
      <c r="C72334" t="inlineStr">
        <is>
          <t>https://www.getapp.com/business-intelligence-analytics-software/data-analysis/os/web-based</t>
        </is>
      </c>
      <c r="D72334" t="inlineStr">
        <is>
          <t>MMIT</t>
        </is>
      </c>
      <c r="E72334" t="inlineStr">
        <is>
          <t>https://www.getapp.com/business-intelligence-analytics-software/a/mmit/</t>
        </is>
      </c>
      <c r="F72334" t="inlineStr">
        <is>
          <t>MMIT is a data analysis platform that helps businesses manage therapies and eliminate access barriers for patients and prescribers. The software lets pharmaceutical manufacturers forecast performance while guiding payers through drug distribution processes.Read more about MMIT</t>
        </is>
      </c>
    </row>
    <row r="72335">
      <c r="A72335" t="inlineStr">
        <is>
          <t>Business Intelligence &amp; Analytics</t>
        </is>
      </c>
      <c r="B72335" t="inlineStr">
        <is>
          <t>Data Analysis</t>
        </is>
      </c>
      <c r="C72335" t="inlineStr">
        <is>
          <t>https://www.getapp.com/business-intelligence-analytics-software/data-analysis/os/web-based</t>
        </is>
      </c>
      <c r="D72335" t="inlineStr">
        <is>
          <t>SYDLE ONE</t>
        </is>
      </c>
      <c r="E72335" t="inlineStr">
        <is>
          <t>https://www.getapp.com/all-software/a/sydle-one/</t>
        </is>
      </c>
      <c r="F72335" t="inlineStr">
        <is>
          <t>In a single system, it combines the tools to monitor activity through indicators, dashboards, and goals (Analytics), automate processes (BPMS), manage data and content (ECM), and more.Read more about SYDLE ONE</t>
        </is>
      </c>
    </row>
    <row r="72336">
      <c r="A72336" t="inlineStr">
        <is>
          <t>Business Intelligence &amp; Analytics</t>
        </is>
      </c>
      <c r="B72336" t="inlineStr">
        <is>
          <t>Data Analysis</t>
        </is>
      </c>
      <c r="C72336" t="inlineStr">
        <is>
          <t>https://www.getapp.com/business-intelligence-analytics-software/data-analysis/os/web-based</t>
        </is>
      </c>
      <c r="D72336" t="inlineStr">
        <is>
          <t>Keatext</t>
        </is>
      </c>
      <c r="E72336" t="inlineStr">
        <is>
          <t>https://www.getapp.com/customer-management-software/a/keatext/</t>
        </is>
      </c>
      <c r="F72336" t="inlineStr">
        <is>
          <t>Keatext is a text analytics solution that delivers AI-based recommendations and ready-to-share reports leveraging GPT to improve customer experience.Read more about Keatext</t>
        </is>
      </c>
    </row>
    <row r="72337">
      <c r="A72337" t="inlineStr">
        <is>
          <t>Business Intelligence &amp; Analytics</t>
        </is>
      </c>
      <c r="B72337" t="inlineStr">
        <is>
          <t>Data Analysis</t>
        </is>
      </c>
      <c r="C72337" t="inlineStr">
        <is>
          <t>https://www.getapp.com/business-intelligence-analytics-software/data-analysis/os/web-based</t>
        </is>
      </c>
      <c r="D72337" t="inlineStr">
        <is>
          <t>Amazon Kinesis</t>
        </is>
      </c>
      <c r="E72337" t="inlineStr">
        <is>
          <t>https://www.getapp.com/business-intelligence-analytics-software/a/amazon-kinesis/</t>
        </is>
      </c>
      <c r="F72337" t="inlineStr">
        <is>
          <t>Amazon Kinesis is a data analysis solution that helps businesses collect, process, and analyze real-time, streaming data and generate insights into customer behavior from within a unified platform.Read more about Amazon Kinesis</t>
        </is>
      </c>
    </row>
    <row r="72338">
      <c r="A72338" t="inlineStr">
        <is>
          <t>Business Intelligence &amp; Analytics</t>
        </is>
      </c>
      <c r="B72338" t="inlineStr">
        <is>
          <t>Data Analysis</t>
        </is>
      </c>
      <c r="C72338" t="inlineStr">
        <is>
          <t>https://www.getapp.com/business-intelligence-analytics-software/data-analysis/os/web-based</t>
        </is>
      </c>
      <c r="D72338" t="inlineStr">
        <is>
          <t>SemanticForce</t>
        </is>
      </c>
      <c r="E72338" t="inlineStr">
        <is>
          <t>https://www.getapp.com/customer-service-support-software/a/semanticforce/</t>
        </is>
      </c>
      <c r="F72338" t="inlineStr">
        <is>
          <t>SemanticForce is a media intelligence and customer service platform equipping users with deep semantic and visual analysis. It enables businesses to perform deep listening, advanced analytics and offers them a helpdesk platform. The tool provides a 360 market view that covers news, social media, reviews, pricing, ads, and threats intelligence within one ecosystem.Read more about SemanticForce</t>
        </is>
      </c>
    </row>
    <row r="72339">
      <c r="A72339" t="inlineStr">
        <is>
          <t>Business Intelligence &amp; Analytics</t>
        </is>
      </c>
      <c r="B72339" t="inlineStr">
        <is>
          <t>Data Analysis</t>
        </is>
      </c>
      <c r="C72339" t="inlineStr">
        <is>
          <t>https://www.getapp.com/business-intelligence-analytics-software/data-analysis/os/web-based</t>
        </is>
      </c>
      <c r="D72339" t="inlineStr">
        <is>
          <t>Analogyx BI</t>
        </is>
      </c>
      <c r="E72339" t="inlineStr">
        <is>
          <t>https://www.getapp.com/business-intelligence-analytics-software/a/analogyx-bi/</t>
        </is>
      </c>
      <c r="F72339" t="inlineStr">
        <is>
          <t>One Stack Platform for all your Data Integrations &amp; Data AnalyticsRead more about Analogyx BI</t>
        </is>
      </c>
    </row>
    <row r="72340">
      <c r="A72340" t="inlineStr">
        <is>
          <t>Business Intelligence &amp; Analytics</t>
        </is>
      </c>
      <c r="B72340" t="inlineStr">
        <is>
          <t>Data Analysis</t>
        </is>
      </c>
      <c r="C72340" t="inlineStr">
        <is>
          <t>https://www.getapp.com/business-intelligence-analytics-software/data-analysis/os/web-based</t>
        </is>
      </c>
      <c r="D72340" t="inlineStr">
        <is>
          <t>Datalore</t>
        </is>
      </c>
      <c r="E72340" t="inlineStr">
        <is>
          <t>https://www.getapp.com/business-intelligence-analytics-software/a/datalore/</t>
        </is>
      </c>
      <c r="F72340" t="inlineStr">
        <is>
          <t>A collaborative data analytics platform that empowers teams to analyze data and share compelling data stories with stakeholders.Read more about Datalore</t>
        </is>
      </c>
    </row>
    <row r="72341">
      <c r="A72341" t="inlineStr">
        <is>
          <t>Business Intelligence &amp; Analytics</t>
        </is>
      </c>
      <c r="B72341" t="inlineStr">
        <is>
          <t>Data Analysis</t>
        </is>
      </c>
      <c r="C72341" t="inlineStr">
        <is>
          <t>https://www.getapp.com/business-intelligence-analytics-software/data-analysis/os/web-based</t>
        </is>
      </c>
      <c r="D72341" t="inlineStr">
        <is>
          <t>BI4Web</t>
        </is>
      </c>
      <c r="E72341" t="inlineStr">
        <is>
          <t>https://www.getapp.com/business-intelligence-analytics-software/a/bi4web/</t>
        </is>
      </c>
      <c r="F72341" t="inlineStr">
        <is>
          <t>BI4Web is a web-based business intelligence tool with the most extensive native representations catalog. Create stunning dashboards with the most relevant insights to make better decisions.Read more about BI4Web</t>
        </is>
      </c>
    </row>
    <row r="72342">
      <c r="A72342" t="inlineStr">
        <is>
          <t>Business Intelligence &amp; Analytics</t>
        </is>
      </c>
      <c r="B72342" t="inlineStr">
        <is>
          <t>Data Analysis</t>
        </is>
      </c>
      <c r="C72342" t="inlineStr">
        <is>
          <t>https://www.getapp.com/business-intelligence-analytics-software/data-analysis/os/web-based</t>
        </is>
      </c>
      <c r="D72342" t="inlineStr">
        <is>
          <t>Hal9</t>
        </is>
      </c>
      <c r="E72342" t="inlineStr">
        <is>
          <t>https://www.getapp.com/business-intelligence-analytics-software/a/hal9/</t>
        </is>
      </c>
      <c r="F72342" t="inlineStr">
        <is>
          <t>Hal9 is a cloud-focused conversational and generative AI platform that helps businesses gain real-time insights. No advanced skills required.Read more about Hal9</t>
        </is>
      </c>
    </row>
    <row r="72343">
      <c r="A72343" t="inlineStr">
        <is>
          <t>Business Intelligence &amp; Analytics</t>
        </is>
      </c>
      <c r="B72343" t="inlineStr">
        <is>
          <t>Data Analysis</t>
        </is>
      </c>
      <c r="C72343" t="inlineStr">
        <is>
          <t>https://www.getapp.com/business-intelligence-analytics-software/data-analysis/os/web-based</t>
        </is>
      </c>
      <c r="D72343" t="inlineStr">
        <is>
          <t>Rapid Insight Construct</t>
        </is>
      </c>
      <c r="E72343" t="inlineStr">
        <is>
          <t>https://www.getapp.com/business-intelligence-analytics-software/a/rapid-insight-construct/</t>
        </is>
      </c>
      <c r="F72343" t="inlineStr">
        <is>
          <t>Rapid Insight Construct is a data analysis software designed to help organizations combine, prepare, and organize business data. The platform enables managers to automate processes, generate daily, weekly, or monthly reports, conduct predictive analysis, and streamline data mining operations via a unified platform.Read more about Rapid Insight Construct</t>
        </is>
      </c>
    </row>
    <row r="72344">
      <c r="A72344" t="inlineStr">
        <is>
          <t>Business Intelligence &amp; Analytics</t>
        </is>
      </c>
      <c r="B72344" t="inlineStr">
        <is>
          <t>Data Analysis</t>
        </is>
      </c>
      <c r="C72344" t="inlineStr">
        <is>
          <t>https://www.getapp.com/business-intelligence-analytics-software/data-analysis/os/web-based</t>
        </is>
      </c>
      <c r="D72344" t="inlineStr">
        <is>
          <t>EZlytix</t>
        </is>
      </c>
      <c r="E72344" t="inlineStr">
        <is>
          <t>https://www.getapp.com/business-intelligence-analytics-software/a/ezlytix/</t>
        </is>
      </c>
      <c r="F72344" t="inlineStr">
        <is>
          <t>EZlytix is a business intelligence (BI) software designed to help law firms and small to midsize businesses (SMBs) in the retail, distribution, manufacturing, and supply-chain industries monitor processes through data collection, visualization, and integration capabilities.Read more about EZlytix</t>
        </is>
      </c>
    </row>
    <row r="72345">
      <c r="A72345" t="inlineStr">
        <is>
          <t>Business Intelligence &amp; Analytics</t>
        </is>
      </c>
      <c r="B72345" t="inlineStr">
        <is>
          <t>Data Analysis</t>
        </is>
      </c>
      <c r="C72345" t="inlineStr">
        <is>
          <t>https://www.getapp.com/business-intelligence-analytics-software/data-analysis/os/web-based</t>
        </is>
      </c>
      <c r="D72345" t="inlineStr">
        <is>
          <t>smartblick</t>
        </is>
      </c>
      <c r="E72345" t="inlineStr">
        <is>
          <t>https://www.getapp.com/operations-management-software/a/smartblick/</t>
        </is>
      </c>
      <c r="F72345" t="inlineStr">
        <is>
          <t>Production planning for small and middle productions. Starting free for planning and PDC – optional with PDC starting at 59 € per machine.Read more about smartblick</t>
        </is>
      </c>
    </row>
    <row r="72346">
      <c r="A72346" t="inlineStr">
        <is>
          <t>Business Intelligence &amp; Analytics</t>
        </is>
      </c>
      <c r="B72346" t="inlineStr">
        <is>
          <t>Data Analysis</t>
        </is>
      </c>
      <c r="C72346" t="inlineStr">
        <is>
          <t>https://www.getapp.com/business-intelligence-analytics-software/data-analysis/os/web-based</t>
        </is>
      </c>
      <c r="D72346" t="inlineStr">
        <is>
          <t>Opportunity CRM</t>
        </is>
      </c>
      <c r="E72346" t="inlineStr">
        <is>
          <t>https://www.getapp.com/customer-management-software/a/opportunity/</t>
        </is>
      </c>
      <c r="F72346" t="inlineStr">
        <is>
          <t>Opportunity® CRM by Digital4Change® is a platform with integrated business intelligence that helps businesses manage internal processes by encouraging interaction between people or departments.Read more about Opportunity CRM</t>
        </is>
      </c>
    </row>
    <row r="72347">
      <c r="A72347" t="inlineStr">
        <is>
          <t>Business Intelligence &amp; Analytics</t>
        </is>
      </c>
      <c r="B72347" t="inlineStr">
        <is>
          <t>Data Analysis</t>
        </is>
      </c>
      <c r="C72347" t="inlineStr">
        <is>
          <t>https://www.getapp.com/business-intelligence-analytics-software/data-analysis/os/web-based</t>
        </is>
      </c>
      <c r="D72347" t="inlineStr">
        <is>
          <t>Quantum Metric</t>
        </is>
      </c>
      <c r="E72347" t="inlineStr">
        <is>
          <t>https://www.getapp.com/business-intelligence-analytics-software/a/quantum-metric/</t>
        </is>
      </c>
      <c r="F72347" t="inlineStr">
        <is>
          <t>Quantum Metric drives visibility into every customer interaction and delivers better business decisions. Built to automatically prioritize both technical and behavioral insights, the platform enables customers to gain real-time user intelligence securely and at scale.Read more about Quantum Metric</t>
        </is>
      </c>
    </row>
    <row r="72348">
      <c r="A72348" t="inlineStr">
        <is>
          <t>Business Intelligence &amp; Analytics</t>
        </is>
      </c>
      <c r="B72348" t="inlineStr">
        <is>
          <t>Data Analysis</t>
        </is>
      </c>
      <c r="C72348" t="inlineStr">
        <is>
          <t>https://www.getapp.com/business-intelligence-analytics-software/data-analysis/os/web-based</t>
        </is>
      </c>
      <c r="D72348" t="inlineStr">
        <is>
          <t>Machine Learning on AWS</t>
        </is>
      </c>
      <c r="E72348" t="inlineStr">
        <is>
          <t>https://www.getapp.com/operations-management-software/a/machine-learning-on-aws/</t>
        </is>
      </c>
      <c r="F72348" t="inlineStr">
        <is>
          <t>AWS provides machine learning (ML) and artificial intelligence (AI) solutions designed to help businesses analyze data insights, personalize the customer experience, optimize business processes, and more.Read more about Machine Learning on AWS</t>
        </is>
      </c>
    </row>
    <row r="72349">
      <c r="A72349" t="inlineStr">
        <is>
          <t>Business Intelligence &amp; Analytics</t>
        </is>
      </c>
      <c r="B72349" t="inlineStr">
        <is>
          <t>Data Analysis</t>
        </is>
      </c>
      <c r="C72349" t="inlineStr">
        <is>
          <t>https://www.getapp.com/business-intelligence-analytics-software/data-analysis/os/web-based</t>
        </is>
      </c>
      <c r="D72349" t="inlineStr">
        <is>
          <t>Share of Searching</t>
        </is>
      </c>
      <c r="E72349" t="inlineStr">
        <is>
          <t>https://www.getapp.com/business-intelligence-analytics-software/a/share-of-searching/</t>
        </is>
      </c>
      <c r="F72349" t="inlineStr">
        <is>
          <t>Share of Searching generates charts showing trends for entered search terms that can be filtered by country and date period. Chart search trends in search volumes and % share of search for up to 100 search terms at a time. See https://www.shareofsearching.comRead more about Share of Searching</t>
        </is>
      </c>
    </row>
    <row r="72350">
      <c r="A72350" t="inlineStr">
        <is>
          <t>Business Intelligence &amp; Analytics</t>
        </is>
      </c>
      <c r="B72350" t="inlineStr">
        <is>
          <t>Data Analysis</t>
        </is>
      </c>
      <c r="C72350" t="inlineStr">
        <is>
          <t>https://www.getapp.com/business-intelligence-analytics-software/data-analysis/os/web-based</t>
        </is>
      </c>
      <c r="D72350" t="inlineStr">
        <is>
          <t>Conversios</t>
        </is>
      </c>
      <c r="E72350" t="inlineStr">
        <is>
          <t>https://www.getapp.com/business-intelligence-analytics-software/a/conversios/</t>
        </is>
      </c>
      <c r="F72350" t="inlineStr">
        <is>
          <t>Conversios is a no-code Google Analytics and Facebook Pixel Integration Tool For E-commerce Stores on Woocommerce, Shopify, and Magento.Users can sync 10,000+ products to Google Merchant Center with a click and can manage unlimited product feeds by using the tool.Read more about Conversios</t>
        </is>
      </c>
    </row>
    <row r="72351">
      <c r="A72351" t="inlineStr">
        <is>
          <t>Business Intelligence &amp; Analytics</t>
        </is>
      </c>
      <c r="B72351" t="inlineStr">
        <is>
          <t>Data Analysis</t>
        </is>
      </c>
      <c r="C72351" t="inlineStr">
        <is>
          <t>https://www.getapp.com/business-intelligence-analytics-software/data-analysis/os/web-based</t>
        </is>
      </c>
      <c r="D72351" t="inlineStr">
        <is>
          <t>Vesper</t>
        </is>
      </c>
      <c r="E72351" t="inlineStr">
        <is>
          <t>https://www.getapp.com/business-intelligence-analytics-software/a/vesper/</t>
        </is>
      </c>
      <c r="F72351" t="inlineStr">
        <is>
          <t>We are an independent commodity intelligence platform that helps buyers, traders, and sellers create smarter trade. Save time, strengthen your negotiation power, and choose the right buying strategy with Vesper's easy-to-digest intelligence and actionable insights.Read more about Vesper</t>
        </is>
      </c>
    </row>
    <row r="72352">
      <c r="A72352" t="inlineStr">
        <is>
          <t>Business Intelligence &amp; Analytics</t>
        </is>
      </c>
      <c r="B72352" t="inlineStr">
        <is>
          <t>Data Analysis</t>
        </is>
      </c>
      <c r="C72352" t="inlineStr">
        <is>
          <t>https://www.getapp.com/business-intelligence-analytics-software/data-analysis/os/web-based</t>
        </is>
      </c>
      <c r="D72352" t="inlineStr">
        <is>
          <t>EtsyHunt</t>
        </is>
      </c>
      <c r="E72352" t="inlineStr">
        <is>
          <t>https://www.getapp.com/business-intelligence-analytics-software/a/etsyhunt/</t>
        </is>
      </c>
      <c r="F72352" t="inlineStr">
        <is>
          <t>EtsyHunt is an all-in-one product research platform for Etsy sellers. It supports Etsy rank, product research, and provides a list of top Etsy shops for listing and tag analysis. EtsyHunt offers tools to discover top-selling Etsy products, analyze Etsy keywords, and learn from experienced sellers' shop ideas.Read more about EtsyHunt</t>
        </is>
      </c>
    </row>
    <row r="72353">
      <c r="A72353" t="inlineStr">
        <is>
          <t>Business Intelligence &amp; Analytics</t>
        </is>
      </c>
      <c r="B72353" t="inlineStr">
        <is>
          <t>Data Analysis</t>
        </is>
      </c>
      <c r="C72353" t="inlineStr">
        <is>
          <t>https://www.getapp.com/business-intelligence-analytics-software/data-analysis/os/web-based</t>
        </is>
      </c>
      <c r="D72353" t="inlineStr">
        <is>
          <t>CrossEngage</t>
        </is>
      </c>
      <c r="E72353" t="inlineStr">
        <is>
          <t>https://www.getapp.com/marketing-software/a/crossengage/</t>
        </is>
      </c>
      <c r="F72353" t="inlineStr">
        <is>
          <t>CrossEngage is a Customer Data and Prediction Platform for automated customer analysis to support customer centricity and personalization in marketing.Collect your first-party customer data across all channels and identify, prioritize, and activate the most valuable customer audiences with AI.Read more about CrossEngage</t>
        </is>
      </c>
    </row>
    <row r="72354">
      <c r="A72354" t="inlineStr">
        <is>
          <t>Business Intelligence &amp; Analytics</t>
        </is>
      </c>
      <c r="B72354" t="inlineStr">
        <is>
          <t>Data Analysis</t>
        </is>
      </c>
      <c r="C72354" t="inlineStr">
        <is>
          <t>https://www.getapp.com/business-intelligence-analytics-software/data-analysis/os/web-based</t>
        </is>
      </c>
      <c r="D72354" t="inlineStr">
        <is>
          <t>SAS Viya</t>
        </is>
      </c>
      <c r="E72354" t="inlineStr">
        <is>
          <t>https://www.getapp.com/business-intelligence-analytics-software/a/sas-viya/</t>
        </is>
      </c>
      <c r="F72354" t="inlineStr">
        <is>
          <t>Discover the end-to-end platform that not only fulfills the promise of AI, but also brings you speed and productivity you never imagined possible. See how we take the computer science out of data science.Read more about SAS Viya</t>
        </is>
      </c>
    </row>
    <row r="72355">
      <c r="A72355" t="inlineStr">
        <is>
          <t>Business Intelligence &amp; Analytics</t>
        </is>
      </c>
      <c r="B72355" t="inlineStr">
        <is>
          <t>Data Analysis</t>
        </is>
      </c>
      <c r="C72355" t="inlineStr">
        <is>
          <t>https://www.getapp.com/business-intelligence-analytics-software/data-analysis/os/web-based</t>
        </is>
      </c>
      <c r="D72355" t="inlineStr">
        <is>
          <t>Loop</t>
        </is>
      </c>
      <c r="E72355" t="inlineStr">
        <is>
          <t>https://www.getapp.com/business-intelligence-analytics-software/a/loop-4/</t>
        </is>
      </c>
      <c r="F72355" t="inlineStr">
        <is>
          <t>Safe, secure ISO certified Business Performance Management software that centralises your data and allows you to deliver insights to your entire business that improve business peformance.Read more about Loop</t>
        </is>
      </c>
    </row>
    <row r="72356">
      <c r="A72356" t="inlineStr">
        <is>
          <t>Business Intelligence &amp; Analytics</t>
        </is>
      </c>
      <c r="B72356" t="inlineStr">
        <is>
          <t>Data Analysis</t>
        </is>
      </c>
      <c r="C72356" t="inlineStr">
        <is>
          <t>https://www.getapp.com/business-intelligence-analytics-software/data-analysis/os/web-based</t>
        </is>
      </c>
      <c r="D72356" t="inlineStr">
        <is>
          <t>SquaredUp</t>
        </is>
      </c>
      <c r="E72356" t="inlineStr">
        <is>
          <t>https://www.getapp.com/business-intelligence-analytics-software/a/squaredup/</t>
        </is>
      </c>
      <c r="F72356" t="inlineStr">
        <is>
          <t>Smarter dashboards for engineering, product, and IT teams. Visualize and monitor any data from any tool, all in one place.Read more about SquaredUp</t>
        </is>
      </c>
    </row>
    <row r="72357">
      <c r="A72357" t="inlineStr">
        <is>
          <t>Business Intelligence &amp; Analytics</t>
        </is>
      </c>
      <c r="B72357" t="inlineStr">
        <is>
          <t>Data Analysis</t>
        </is>
      </c>
      <c r="C72357" t="inlineStr">
        <is>
          <t>https://www.getapp.com/business-intelligence-analytics-software/data-analysis/os/web-based</t>
        </is>
      </c>
      <c r="D72357" t="inlineStr">
        <is>
          <t>MPP BI</t>
        </is>
      </c>
      <c r="E72357" t="inlineStr">
        <is>
          <t>https://www.getapp.com/business-intelligence-analytics-software/a/mpp-bi/</t>
        </is>
      </c>
      <c r="F72357" t="inlineStr">
        <is>
          <t>MPP BI helps enterprises of all sizes filter, analyze, and aggregate data across multiple databases via a unified portal. The platform enables organizations to filter data and perform root-cause analysis using data visualization and drill-down functionality.Read more about MPP BI</t>
        </is>
      </c>
    </row>
    <row r="72358">
      <c r="A72358" t="inlineStr">
        <is>
          <t>Business Intelligence &amp; Analytics</t>
        </is>
      </c>
      <c r="B72358" t="inlineStr">
        <is>
          <t>Data Analysis</t>
        </is>
      </c>
      <c r="C72358" t="inlineStr">
        <is>
          <t>https://www.getapp.com/business-intelligence-analytics-software/data-analysis/os/web-based</t>
        </is>
      </c>
      <c r="D72358" t="inlineStr">
        <is>
          <t>Trackingplan</t>
        </is>
      </c>
      <c r="E72358" t="inlineStr">
        <is>
          <t>https://www.getapp.com/business-intelligence-analytics-software/a/trackingplan/</t>
        </is>
      </c>
      <c r="F72358" t="inlineStr">
        <is>
          <t>Trackingplan automates error detection and root cause analysis to save time to digital analytics and marketing teams by continuously monitoring both web and app traffic to notify you before problems have a significant impact.Read more about Trackingplan</t>
        </is>
      </c>
    </row>
    <row r="72359">
      <c r="A72359" t="inlineStr">
        <is>
          <t>Business Intelligence &amp; Analytics</t>
        </is>
      </c>
      <c r="B72359" t="inlineStr">
        <is>
          <t>Data Analysis</t>
        </is>
      </c>
      <c r="C72359" t="inlineStr">
        <is>
          <t>https://www.getapp.com/business-intelligence-analytics-software/data-analysis/os/web-based</t>
        </is>
      </c>
      <c r="D72359" t="inlineStr">
        <is>
          <t>heybooster</t>
        </is>
      </c>
      <c r="E72359" t="inlineStr">
        <is>
          <t>https://www.getapp.com/marketing-software/a/heybooster/</t>
        </is>
      </c>
      <c r="F72359" t="inlineStr">
        <is>
          <t>Heybooster is an AI-driven eCommerce analysis platform that delivers actionable insights for marketing teams and agencies. Designed to solve the challenges of static reports and siloed data, it enables cross-platform analysis and campaign performance optimization.Read more about heybooster</t>
        </is>
      </c>
    </row>
    <row r="72360">
      <c r="A72360" t="inlineStr">
        <is>
          <t>Business Intelligence &amp; Analytics</t>
        </is>
      </c>
      <c r="B72360" t="inlineStr">
        <is>
          <t>Data Analysis</t>
        </is>
      </c>
      <c r="C72360" t="inlineStr">
        <is>
          <t>https://www.getapp.com/business-intelligence-analytics-software/data-analysis/os/web-based</t>
        </is>
      </c>
      <c r="D72360" t="inlineStr">
        <is>
          <t>SmartConcil</t>
        </is>
      </c>
      <c r="E72360" t="inlineStr">
        <is>
          <t>https://www.getapp.com/all-software/a/smartconcil/</t>
        </is>
      </c>
      <c r="F72360" t="inlineStr">
        <is>
          <t>SmartConcil is a cloud-based solution that helps businesses optimize financial reconciliation using big data, maintain visibility, and more.Read more about SmartConcil</t>
        </is>
      </c>
    </row>
    <row r="72361">
      <c r="A72361" t="inlineStr">
        <is>
          <t>Business Intelligence &amp; Analytics</t>
        </is>
      </c>
      <c r="B72361" t="inlineStr">
        <is>
          <t>Data Analysis</t>
        </is>
      </c>
      <c r="C72361" t="inlineStr">
        <is>
          <t>https://www.getapp.com/business-intelligence-analytics-software/data-analysis/os/web-based</t>
        </is>
      </c>
      <c r="D72361" t="inlineStr">
        <is>
          <t>Splashback</t>
        </is>
      </c>
      <c r="E72361" t="inlineStr">
        <is>
          <t>https://www.getapp.com/business-intelligence-analytics-software/a/splashback/</t>
        </is>
      </c>
      <c r="F72361" t="inlineStr">
        <is>
          <t>Splashback is a managed, highly secure, cloud data platform that integrates a suite of easy-to-use analysis, management and storage tools. With functional data sharing capabilities and open APIs, Splashback is the tech and user-friendly data solution businesses have been looking for.Read more about Splashback</t>
        </is>
      </c>
    </row>
    <row r="72362">
      <c r="A72362" t="inlineStr">
        <is>
          <t>Business Intelligence &amp; Analytics</t>
        </is>
      </c>
      <c r="B72362" t="inlineStr">
        <is>
          <t>Data Analysis</t>
        </is>
      </c>
      <c r="C72362" t="inlineStr">
        <is>
          <t>https://www.getapp.com/business-intelligence-analytics-software/data-analysis/os/web-based</t>
        </is>
      </c>
      <c r="D72362" t="inlineStr">
        <is>
          <t>retailMetrix</t>
        </is>
      </c>
      <c r="E72362" t="inlineStr">
        <is>
          <t>https://www.getapp.com/marketing-software/a/retailmetrix/</t>
        </is>
      </c>
      <c r="F72362" t="inlineStr">
        <is>
          <t>retailMetrix | Retail AnalyticsRead more about retailMetrix</t>
        </is>
      </c>
    </row>
    <row r="72363">
      <c r="A72363" t="inlineStr">
        <is>
          <t>Business Intelligence &amp; Analytics</t>
        </is>
      </c>
      <c r="B72363" t="inlineStr">
        <is>
          <t>Data Analysis</t>
        </is>
      </c>
      <c r="C72363" t="inlineStr">
        <is>
          <t>https://www.getapp.com/business-intelligence-analytics-software/data-analysis/os/web-based</t>
        </is>
      </c>
      <c r="D72363" t="inlineStr">
        <is>
          <t>DataGPT</t>
        </is>
      </c>
      <c r="E72363" t="inlineStr">
        <is>
          <t>https://www.getapp.com/business-intelligence-analytics-software/a/comparative/</t>
        </is>
      </c>
      <c r="F72363" t="inlineStr">
        <is>
          <t>DataGPT: The First conversational AI Data Analyst.A fully autonomous chatbot with memory, capable of answering complex questions like "why did this happen?" and having any data-related conversation.Read more about DataGPT</t>
        </is>
      </c>
    </row>
    <row r="72364">
      <c r="A72364" t="inlineStr">
        <is>
          <t>Business Intelligence &amp; Analytics</t>
        </is>
      </c>
      <c r="B72364" t="inlineStr">
        <is>
          <t>Data Analysis</t>
        </is>
      </c>
      <c r="C72364" t="inlineStr">
        <is>
          <t>https://www.getapp.com/business-intelligence-analytics-software/data-analysis/os/web-based</t>
        </is>
      </c>
      <c r="D72364" t="inlineStr">
        <is>
          <t>Slingshot</t>
        </is>
      </c>
      <c r="E72364" t="inlineStr">
        <is>
          <t>https://www.getapp.com/collaboration-software/a/slingshot/</t>
        </is>
      </c>
      <c r="F72364" t="inlineStr">
        <is>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is>
      </c>
    </row>
    <row r="72365">
      <c r="A72365" t="inlineStr">
        <is>
          <t>Business Intelligence &amp; Analytics</t>
        </is>
      </c>
      <c r="B72365" t="inlineStr">
        <is>
          <t>Data Analysis</t>
        </is>
      </c>
      <c r="C72365" t="inlineStr">
        <is>
          <t>https://www.getapp.com/business-intelligence-analytics-software/data-analysis/os/web-based</t>
        </is>
      </c>
      <c r="D72365" t="inlineStr">
        <is>
          <t>WhyHive</t>
        </is>
      </c>
      <c r="E72365" t="inlineStr">
        <is>
          <t>https://www.getapp.com/business-intelligence-analytics-software/a/whyhive/</t>
        </is>
      </c>
      <c r="F72365" t="inlineStr">
        <is>
          <t>WhyHive is a data analysis platform that allows users to analyze surveys, sales data, customer feedback, and more. The platform features a charting engine that generates visualizations and AI-powered text analysis capabilities that can quickly identify key themes from open-ended responses.Read more about WhyHive</t>
        </is>
      </c>
    </row>
    <row r="72366">
      <c r="A72366" t="inlineStr">
        <is>
          <t>Business Intelligence &amp; Analytics</t>
        </is>
      </c>
      <c r="B72366" t="inlineStr">
        <is>
          <t>Data Analysis</t>
        </is>
      </c>
      <c r="C72366" t="inlineStr">
        <is>
          <t>https://www.getapp.com/business-intelligence-analytics-software/data-analysis/os/web-based</t>
        </is>
      </c>
      <c r="D72366" t="inlineStr">
        <is>
          <t>Zintlr</t>
        </is>
      </c>
      <c r="E72366" t="inlineStr">
        <is>
          <t>https://www.getapp.com/all-software/a/zintlr/</t>
        </is>
      </c>
      <c r="F72366" t="inlineStr">
        <is>
          <t>Zintlr is a comprehensive B2B database that provides access to over companies and contacts data. The platform offers a range of tools, including data lookup, personality analysis, and sales intelligence, to help businesses identify and engage with their ideal customers. Zintlr's data is regularly updated and compliant with global data privacy laws, ensuring users have access to reliable and secure business information.Read more about Zintlr</t>
        </is>
      </c>
    </row>
    <row r="72367">
      <c r="A72367" t="inlineStr">
        <is>
          <t>Business Intelligence &amp; Analytics</t>
        </is>
      </c>
      <c r="B72367" t="inlineStr">
        <is>
          <t>Data Analysis</t>
        </is>
      </c>
      <c r="C72367" t="inlineStr">
        <is>
          <t>https://www.getapp.com/business-intelligence-analytics-software/data-analysis/os/web-based</t>
        </is>
      </c>
      <c r="D72367" t="inlineStr">
        <is>
          <t>Mortar</t>
        </is>
      </c>
      <c r="E72367" t="inlineStr">
        <is>
          <t>https://www.getapp.com/it-management-software/a/mortar/</t>
        </is>
      </c>
      <c r="F72367" t="inlineStr">
        <is>
          <t>We clean, analyse and unify your fragmented data in an easy to use CDP taking the pain out of using your existing data to grow your business. We also give you access to create your own programmatic advertising to drive new business without the hassle or excessive cost of an agencyRead more about Mortar</t>
        </is>
      </c>
    </row>
    <row r="72368">
      <c r="A72368" t="inlineStr">
        <is>
          <t>Business Intelligence &amp; Analytics</t>
        </is>
      </c>
      <c r="B72368" t="inlineStr">
        <is>
          <t>Data Analysis</t>
        </is>
      </c>
      <c r="C72368" t="inlineStr">
        <is>
          <t>https://www.getapp.com/business-intelligence-analytics-software/data-analysis/os/web-based</t>
        </is>
      </c>
      <c r="D72368" t="inlineStr">
        <is>
          <t>datacadabra</t>
        </is>
      </c>
      <c r="E72368" t="inlineStr">
        <is>
          <t>https://www.getapp.com/marketing-software/a/datacadabra/</t>
        </is>
      </c>
      <c r="F72368" t="inlineStr">
        <is>
          <t>datacadabra is a data science solution for marketing and CRM teams. It can accompany users throughout the data exploitation chain (data preparation, customer behavior analysis, activation, and targeting) to enable them to improve the performance of customer animation actions. datacadabra enables marketing and CRM teams to use customer data more effectively to improve their customer knowledge and the performance of their customer animation strategy.Read more about datacadabra</t>
        </is>
      </c>
    </row>
    <row r="72369">
      <c r="A72369" t="inlineStr">
        <is>
          <t>Business Intelligence &amp; Analytics</t>
        </is>
      </c>
      <c r="B72369" t="inlineStr">
        <is>
          <t>Data Analysis</t>
        </is>
      </c>
      <c r="C72369" t="inlineStr">
        <is>
          <t>https://www.getapp.com/business-intelligence-analytics-software/data-analysis/os/web-based</t>
        </is>
      </c>
      <c r="D72369" t="inlineStr">
        <is>
          <t>OnviSource OmVista</t>
        </is>
      </c>
      <c r="E72369" t="inlineStr">
        <is>
          <t>https://www.getapp.com/customer-management-software/a/omvista/</t>
        </is>
      </c>
      <c r="F72369" t="inlineStr">
        <is>
          <t>OmVista is a comprehensive data-to-action platform that helps businesses transform and achieve excellence across critical areas. By capturing and unifying dispersed data, analyzing it to uncover valuable insights, and automating actions based on those insights, OmVista empowers organizations to enhance workforce performance, customer loyalty, and overall productivity.Read more about OnviSource OmVista</t>
        </is>
      </c>
    </row>
    <row r="72370">
      <c r="A72370" t="inlineStr">
        <is>
          <t>Business Intelligence &amp; Analytics</t>
        </is>
      </c>
      <c r="B72370" t="inlineStr">
        <is>
          <t>Data Analysis</t>
        </is>
      </c>
      <c r="C72370" t="inlineStr">
        <is>
          <t>https://www.getapp.com/business-intelligence-analytics-software/data-analysis/os/web-based</t>
        </is>
      </c>
      <c r="D72370" t="inlineStr">
        <is>
          <t>Zap Data Hub</t>
        </is>
      </c>
      <c r="E72370" t="inlineStr">
        <is>
          <t>https://www.getapp.com/business-intelligence-analytics-software/a/zap-data-hub/</t>
        </is>
      </c>
      <c r="F72370" t="inlineStr">
        <is>
          <t>ZAP Data Hub is a platform for accessing, unifying, and preparing business data for BI analysis. The cloud-based solution collects and connects data sources, integrates them into a secure, governed hub, and prepares them for analysis. Suitable for IT, finance, sales, marketing, HR, and operations.Read more about Zap Data Hub</t>
        </is>
      </c>
    </row>
    <row r="72371">
      <c r="A72371" t="inlineStr">
        <is>
          <t>Business Intelligence &amp; Analytics</t>
        </is>
      </c>
      <c r="B72371" t="inlineStr">
        <is>
          <t>Data Analysis</t>
        </is>
      </c>
      <c r="C72371" t="inlineStr">
        <is>
          <t>https://www.getapp.com/business-intelligence-analytics-software/data-analysis/os/web-based</t>
        </is>
      </c>
      <c r="D72371" t="inlineStr">
        <is>
          <t>Blue J Tax</t>
        </is>
      </c>
      <c r="E72371" t="inlineStr">
        <is>
          <t>https://www.getapp.com/legal-law-software/a/tax-foresight/</t>
        </is>
      </c>
      <c r="F72371" t="inlineStr">
        <is>
          <t>Blue J Tax is an AI-powered solution designed to help accountants, tax lawyers, and public bodies build better insights faster, with faster diagramming, research, analysis, and planning tools.Read more about Blue J Tax</t>
        </is>
      </c>
    </row>
    <row r="72372">
      <c r="A72372" t="inlineStr">
        <is>
          <t>Business Intelligence &amp; Analytics</t>
        </is>
      </c>
      <c r="B72372" t="inlineStr">
        <is>
          <t>Data Analysis</t>
        </is>
      </c>
      <c r="C72372" t="inlineStr">
        <is>
          <t>https://www.getapp.com/business-intelligence-analytics-software/data-analysis/os/web-based</t>
        </is>
      </c>
      <c r="D72372" t="inlineStr">
        <is>
          <t>Industrytics</t>
        </is>
      </c>
      <c r="E72372" t="inlineStr">
        <is>
          <t>https://www.getapp.com/hr-employee-management-software/a/industrytics/</t>
        </is>
      </c>
      <c r="F72372"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72373">
      <c r="A72373" t="inlineStr">
        <is>
          <t>Business Intelligence &amp; Analytics</t>
        </is>
      </c>
      <c r="B72373" t="inlineStr">
        <is>
          <t>Data Analysis</t>
        </is>
      </c>
      <c r="C72373" t="inlineStr">
        <is>
          <t>https://www.getapp.com/business-intelligence-analytics-software/data-analysis/os/web-based</t>
        </is>
      </c>
      <c r="D72373" t="inlineStr">
        <is>
          <t>Outlier AI</t>
        </is>
      </c>
      <c r="E72373" t="inlineStr">
        <is>
          <t>https://www.getapp.com/business-intelligence-analytics-software/a/outlier-ai/</t>
        </is>
      </c>
      <c r="F72373" t="inlineStr">
        <is>
          <t>Outlier.ai uses advanced AI to enable enterprises to identify daily, impactful changes within their critical business data. The Outlier platform finds unforeseen patterns and relationships so business leaders can quickly improve the customer experience and capture new growth opportunities.Read more about Outlier AI</t>
        </is>
      </c>
    </row>
    <row r="72374">
      <c r="A72374" t="inlineStr">
        <is>
          <t>Business Intelligence &amp; Analytics</t>
        </is>
      </c>
      <c r="B72374" t="inlineStr">
        <is>
          <t>Data Analysis</t>
        </is>
      </c>
      <c r="C72374" t="inlineStr">
        <is>
          <t>https://www.getapp.com/business-intelligence-analytics-software/data-analysis/os/web-based</t>
        </is>
      </c>
      <c r="D72374" t="inlineStr">
        <is>
          <t>Knowi</t>
        </is>
      </c>
      <c r="E72374" t="inlineStr">
        <is>
          <t>https://www.getapp.com/business-intelligence-analytics-software/a/knowi/</t>
        </is>
      </c>
      <c r="F72374" t="inlineStr">
        <is>
          <t>Knowi is an augmented analytics platform designed to help businesses of all sizes analyze data and manage multiple databases through machine learning and natural language processing. Key features include data blending, predictive analytics, white labeling, two-factor authentication, and reporting.Read more about Knowi</t>
        </is>
      </c>
    </row>
    <row r="72375">
      <c r="A72375" t="inlineStr">
        <is>
          <t>Business Intelligence &amp; Analytics</t>
        </is>
      </c>
      <c r="B72375" t="inlineStr">
        <is>
          <t>Data Analysis</t>
        </is>
      </c>
      <c r="C72375" t="inlineStr">
        <is>
          <t>https://www.getapp.com/business-intelligence-analytics-software/data-analysis/os/web-based</t>
        </is>
      </c>
      <c r="D72375" t="inlineStr">
        <is>
          <t>Qrvey</t>
        </is>
      </c>
      <c r="E72375" t="inlineStr">
        <is>
          <t>https://www.getapp.com/business-intelligence-analytics-software/a/qrvey/</t>
        </is>
      </c>
      <c r="F72375" t="inlineStr">
        <is>
          <t>Qrvey is the only solution for embedded analytics with a built-in data lake. Qrvey saves engineering teams time and money with a turnkey solution connecting your data warehouse to your SaaS application.Read more about Qrvey</t>
        </is>
      </c>
    </row>
    <row r="72376">
      <c r="A72376" t="inlineStr">
        <is>
          <t>Business Intelligence &amp; Analytics</t>
        </is>
      </c>
      <c r="B72376" t="inlineStr">
        <is>
          <t>Data Analysis</t>
        </is>
      </c>
      <c r="C72376" t="inlineStr">
        <is>
          <t>https://www.getapp.com/business-intelligence-analytics-software/data-analysis/os/web-based</t>
        </is>
      </c>
      <c r="D72376" t="inlineStr">
        <is>
          <t>PhixFlow</t>
        </is>
      </c>
      <c r="E72376" t="inlineStr">
        <is>
          <t>https://www.getapp.com/development-tools-software/a/phixflow/</t>
        </is>
      </c>
      <c r="F72376" t="inlineStr">
        <is>
          <t>By combining your innovative ideas with our Low-Code Application Development Platform anyone can effortlessly create powerful and beautiful business applications that improve business processes.Read more about PhixFlow</t>
        </is>
      </c>
    </row>
    <row r="72377">
      <c r="A72377" t="inlineStr">
        <is>
          <t>Business Intelligence &amp; Analytics</t>
        </is>
      </c>
      <c r="B72377" t="inlineStr">
        <is>
          <t>Data Analysis</t>
        </is>
      </c>
      <c r="C72377" t="inlineStr">
        <is>
          <t>https://www.getapp.com/business-intelligence-analytics-software/data-analysis/os/web-based</t>
        </is>
      </c>
      <c r="D72377" t="inlineStr">
        <is>
          <t>Power BI Connector for Shopify</t>
        </is>
      </c>
      <c r="E72377" t="inlineStr">
        <is>
          <t>https://www.getapp.com/business-intelligence-analytics-software/a/power-bi-connector-for-shopify/</t>
        </is>
      </c>
      <c r="F72377" t="inlineStr">
        <is>
          <t>Power BI Connector for Shopify is an application for Power BI Shopify integration. It allows you to easily export the key e-commerce data from your Shopify store to Microsoft Power BI for further visualization and analytics.Read more about Power BI Connector for Shopify</t>
        </is>
      </c>
    </row>
    <row r="72378">
      <c r="A72378" t="inlineStr">
        <is>
          <t>Business Intelligence &amp; Analytics</t>
        </is>
      </c>
      <c r="B72378" t="inlineStr">
        <is>
          <t>Data Analysis</t>
        </is>
      </c>
      <c r="C72378" t="inlineStr">
        <is>
          <t>https://www.getapp.com/business-intelligence-analytics-software/data-analysis/os/web-based</t>
        </is>
      </c>
      <c r="D72378" t="inlineStr">
        <is>
          <t>Corelation</t>
        </is>
      </c>
      <c r="E72378" t="inlineStr">
        <is>
          <t>https://www.getapp.com/business-intelligence-analytics-software/a/corelation/</t>
        </is>
      </c>
      <c r="F72378" t="inlineStr">
        <is>
          <t>Corelation is an anti-churn tool designed for B2B service providers that is tailored to focus on the critical intersection of customer-to-employee relationships. It presents a streamlined solution for boosting retention rates, all through a user-friendly, automated platform.Read more about Corelation</t>
        </is>
      </c>
    </row>
    <row r="72379">
      <c r="A72379" t="inlineStr">
        <is>
          <t>Business Intelligence &amp; Analytics</t>
        </is>
      </c>
      <c r="B72379" t="inlineStr">
        <is>
          <t>Data Analysis</t>
        </is>
      </c>
      <c r="C72379" t="inlineStr">
        <is>
          <t>https://www.getapp.com/business-intelligence-analytics-software/data-analysis/os/web-based</t>
        </is>
      </c>
      <c r="D72379" t="inlineStr">
        <is>
          <t>42Signals</t>
        </is>
      </c>
      <c r="E72379" t="inlineStr">
        <is>
          <t>https://www.getapp.com/business-intelligence-analytics-software/a/42signals/</t>
        </is>
      </c>
      <c r="F72379" t="inlineStr">
        <is>
          <t>42Signals is an eCommerce insights tool that enables consumer brands to analyze competitors, customer reviews, digital shelf performance, customer sentiment, and more. Its main solutions include digital shelf analytics, voice of customer analytics, and social media listening.Read more about 42Signals</t>
        </is>
      </c>
    </row>
    <row r="72380">
      <c r="A72380" t="inlineStr">
        <is>
          <t>Business Intelligence &amp; Analytics</t>
        </is>
      </c>
      <c r="B72380" t="inlineStr">
        <is>
          <t>Data Analysis</t>
        </is>
      </c>
      <c r="C72380" t="inlineStr">
        <is>
          <t>https://www.getapp.com/business-intelligence-analytics-software/data-analysis/os/web-based</t>
        </is>
      </c>
      <c r="D72380" t="inlineStr">
        <is>
          <t>TADA</t>
        </is>
      </c>
      <c r="E72380" t="inlineStr">
        <is>
          <t>https://www.getapp.com/business-intelligence-analytics-software/a/tada/</t>
        </is>
      </c>
      <c r="F72380" t="inlineStr">
        <is>
          <t>TADA is a cloud-based data modeling solution designed to help sales, marketing, R&amp;D, and production teams collect information in small data sets to improve operational efficiency. The system uses machine learning technology to enhance hardware performance with prediction capabilities.Read more about TADA</t>
        </is>
      </c>
    </row>
    <row r="72381">
      <c r="A72381" t="inlineStr">
        <is>
          <t>Business Intelligence &amp; Analytics</t>
        </is>
      </c>
      <c r="B72381" t="inlineStr">
        <is>
          <t>Data Analysis</t>
        </is>
      </c>
      <c r="C72381" t="inlineStr">
        <is>
          <t>https://www.getapp.com/business-intelligence-analytics-software/data-analysis/os/web-based</t>
        </is>
      </c>
      <c r="D72381" t="inlineStr">
        <is>
          <t>DvSum</t>
        </is>
      </c>
      <c r="E72381" t="inlineStr">
        <is>
          <t>https://www.getapp.com/business-intelligence-analytics-software/a/dvsum/</t>
        </is>
      </c>
      <c r="F72381" t="inlineStr">
        <is>
          <t>DvSum is a cloud-based data intelligence platform designed to help data and analytics teams discover, monitor, and govern data. Using AI-enabled algorithms, DvSum can automatically classify and curate data to create an actionable data catalog for enterprises.Read more about DvSum</t>
        </is>
      </c>
    </row>
    <row r="72382">
      <c r="A72382" t="inlineStr">
        <is>
          <t>Business Intelligence &amp; Analytics</t>
        </is>
      </c>
      <c r="B72382" t="inlineStr">
        <is>
          <t>Data Analysis</t>
        </is>
      </c>
      <c r="C72382" t="inlineStr">
        <is>
          <t>https://www.getapp.com/business-intelligence-analytics-software/data-analysis/os/web-based</t>
        </is>
      </c>
      <c r="D72382" t="inlineStr">
        <is>
          <t>Reveel Shipping Intelligence Platform</t>
        </is>
      </c>
      <c r="E72382" t="inlineStr">
        <is>
          <t>https://www.getapp.com/business-intelligence-analytics-software/a/reveel-shipping-intelligence-platform/</t>
        </is>
      </c>
      <c r="F72382" t="inlineStr">
        <is>
          <t>Reveel is a cloud-based parcel shipping intelligence platform that uses machine learning to analyze and optimize shipping data. Reveel analyzes the shipping data and applies predictive, prescriptive algorithms to find the most profitable way to ship outbound packages.Read more about Reveel Shipping Intelligence Platform</t>
        </is>
      </c>
    </row>
    <row r="72383">
      <c r="A72383" t="inlineStr">
        <is>
          <t>Business Intelligence &amp; Analytics</t>
        </is>
      </c>
      <c r="B72383" t="inlineStr">
        <is>
          <t>Data Analysis</t>
        </is>
      </c>
      <c r="C72383" t="inlineStr">
        <is>
          <t>https://www.getapp.com/business-intelligence-analytics-software/data-analysis/os/web-based</t>
        </is>
      </c>
      <c r="D72383" t="inlineStr">
        <is>
          <t>heroBI</t>
        </is>
      </c>
      <c r="E72383" t="inlineStr">
        <is>
          <t>https://www.getapp.com/business-intelligence-analytics-software/a/herobi/</t>
        </is>
      </c>
      <c r="F72383" t="inlineStr">
        <is>
          <t>heroBI is a performance tracker for digital agencies, which turns time-tracking data into interesting and actionable insights to help managers keep track of how their business is doing.Read more about heroBI</t>
        </is>
      </c>
    </row>
    <row r="72384">
      <c r="A72384" t="inlineStr">
        <is>
          <t>Business Intelligence &amp; Analytics</t>
        </is>
      </c>
      <c r="B72384" t="inlineStr">
        <is>
          <t>Data Analysis</t>
        </is>
      </c>
      <c r="C72384" t="inlineStr">
        <is>
          <t>https://www.getapp.com/business-intelligence-analytics-software/data-analysis/os/web-based</t>
        </is>
      </c>
      <c r="D72384" t="inlineStr">
        <is>
          <t>Mozart Data</t>
        </is>
      </c>
      <c r="E72384" t="inlineStr">
        <is>
          <t>https://www.getapp.com/business-intelligence-analytics-software/a/mozart-data/</t>
        </is>
      </c>
      <c r="F72384"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72385">
      <c r="A72385" t="inlineStr">
        <is>
          <t>Business Intelligence &amp; Analytics</t>
        </is>
      </c>
      <c r="B72385" t="inlineStr">
        <is>
          <t>Data Analysis</t>
        </is>
      </c>
      <c r="C72385" t="inlineStr">
        <is>
          <t>https://www.getapp.com/business-intelligence-analytics-software/data-analysis/os/web-based</t>
        </is>
      </c>
      <c r="D72385" t="inlineStr">
        <is>
          <t>AI Surge Cloud</t>
        </is>
      </c>
      <c r="E72385" t="inlineStr">
        <is>
          <t>https://www.getapp.com/business-intelligence-analytics-software/a/ai-surge-cloud/</t>
        </is>
      </c>
      <c r="F72385" t="inlineStr">
        <is>
          <t>We make it easy for people to use artificial intelligence in their decision-making.Read more about AI Surge Cloud</t>
        </is>
      </c>
    </row>
    <row r="72386">
      <c r="A72386" t="inlineStr">
        <is>
          <t>Business Intelligence &amp; Analytics</t>
        </is>
      </c>
      <c r="B72386" t="inlineStr">
        <is>
          <t>Data Analysis</t>
        </is>
      </c>
      <c r="C72386" t="inlineStr">
        <is>
          <t>https://www.getapp.com/business-intelligence-analytics-software/data-analysis/os/web-based</t>
        </is>
      </c>
      <c r="D72386" t="inlineStr">
        <is>
          <t>ClientZen</t>
        </is>
      </c>
      <c r="E72386" t="inlineStr">
        <is>
          <t>https://www.getapp.com/customer-management-software/a/clientzen/</t>
        </is>
      </c>
      <c r="F72386" t="inlineStr">
        <is>
          <t>ClientZen automates feedback analysis and gives you accurate insights, instant answers with Mantra AI and real-time monitoring.Read more about ClientZen</t>
        </is>
      </c>
    </row>
    <row r="72387">
      <c r="A72387" t="inlineStr">
        <is>
          <t>Business Intelligence &amp; Analytics</t>
        </is>
      </c>
      <c r="B72387" t="inlineStr">
        <is>
          <t>Data Analysis</t>
        </is>
      </c>
      <c r="C72387" t="inlineStr">
        <is>
          <t>https://www.getapp.com/business-intelligence-analytics-software/data-analysis/os/web-based</t>
        </is>
      </c>
      <c r="D72387" t="inlineStr">
        <is>
          <t>TOP</t>
        </is>
      </c>
      <c r="E72387" t="inlineStr">
        <is>
          <t>https://www.getapp.com/business-intelligence-analytics-software/a/top-1/</t>
        </is>
      </c>
      <c r="F72387" t="inlineStr">
        <is>
          <t>T.O.P Turnover is a web solution that helps anticipate employee resignations. It uses artificial intelligence to predict future departures, visualize corrective actions over time to reduce turnover rates, and maintain team engagement.Read more about TOP</t>
        </is>
      </c>
    </row>
    <row r="72388">
      <c r="A72388" t="inlineStr">
        <is>
          <t>Business Intelligence &amp; Analytics</t>
        </is>
      </c>
      <c r="B72388" t="inlineStr">
        <is>
          <t>Data Analysis</t>
        </is>
      </c>
      <c r="C72388" t="inlineStr">
        <is>
          <t>https://www.getapp.com/business-intelligence-analytics-software/data-analysis/os/web-based</t>
        </is>
      </c>
      <c r="D72388" t="inlineStr">
        <is>
          <t>Market Intelligence Platform</t>
        </is>
      </c>
      <c r="E72388" t="inlineStr">
        <is>
          <t>https://www.getapp.com/business-intelligence-analytics-software/a/market-intelligence-platform/</t>
        </is>
      </c>
      <c r="F72388" t="inlineStr">
        <is>
          <t>Market Inside is a trade intelligence online platform covering 195+ countries’ import-export trade data and various shipment records. Based on AI technology, every shipment detail is filtered to provide users with instant access to trade insights and valuable metrics for different industries and businesses.Read more about Market Intelligence Platform</t>
        </is>
      </c>
    </row>
    <row r="72389">
      <c r="A72389" t="inlineStr">
        <is>
          <t>Business Intelligence &amp; Analytics</t>
        </is>
      </c>
      <c r="B72389" t="inlineStr">
        <is>
          <t>Data Analysis</t>
        </is>
      </c>
      <c r="C72389" t="inlineStr">
        <is>
          <t>https://www.getapp.com/business-intelligence-analytics-software/data-analysis/os/web-based</t>
        </is>
      </c>
      <c r="D72389" t="inlineStr">
        <is>
          <t>Onvo AI</t>
        </is>
      </c>
      <c r="E72389" t="inlineStr">
        <is>
          <t>https://www.getapp.com/business-intelligence-analytics-software/a/onvo-ai/</t>
        </is>
      </c>
      <c r="F72389" t="inlineStr">
        <is>
          <t>Revolutionize your product offerings with Onvo AI's cutting-edge SDKs. Seamlessly integrate AI-powered dashboards and reports into your products. Stay ahead of the competition – partner with Onvo AI today.Read more about Onvo AI</t>
        </is>
      </c>
    </row>
    <row r="72390">
      <c r="A72390" t="inlineStr">
        <is>
          <t>Business Intelligence &amp; Analytics</t>
        </is>
      </c>
      <c r="B72390" t="inlineStr">
        <is>
          <t>Data Analysis</t>
        </is>
      </c>
      <c r="C72390" t="inlineStr">
        <is>
          <t>https://www.getapp.com/business-intelligence-analytics-software/data-analysis/os/web-based</t>
        </is>
      </c>
      <c r="D72390" t="inlineStr">
        <is>
          <t>Cisco CDR Reporting &amp; Analytics</t>
        </is>
      </c>
      <c r="E72390" t="inlineStr">
        <is>
          <t>https://www.getapp.com/all-software/a/cisco-cdr-reporting-analytics/</t>
        </is>
      </c>
      <c r="F72390" t="inlineStr">
        <is>
          <t>Cisco CDR Reporting and Analytics allows users to investigate and analyze CallManager data with custom and flexible reporting for use cases like agent huntgroups, concurrency and utilization, call volume and quality, failed calls, site analysis, and compliance.Read more about Cisco CDR Reporting &amp; Analytics</t>
        </is>
      </c>
    </row>
    <row r="72391">
      <c r="A72391" t="inlineStr">
        <is>
          <t>Business Intelligence &amp; Analytics</t>
        </is>
      </c>
      <c r="B72391" t="inlineStr">
        <is>
          <t>Data Analysis</t>
        </is>
      </c>
      <c r="C72391" t="inlineStr">
        <is>
          <t>https://www.getapp.com/business-intelligence-analytics-software/data-analysis/os/web-based</t>
        </is>
      </c>
      <c r="D72391" t="inlineStr">
        <is>
          <t>Avantalytics</t>
        </is>
      </c>
      <c r="E72391" t="inlineStr">
        <is>
          <t>https://www.getapp.com/business-intelligence-analytics-software/a/avantalytics/</t>
        </is>
      </c>
      <c r="F72391" t="inlineStr">
        <is>
          <t>Avantalytics is a fully managed retail analytics platform that redefines the retail analytics landscape. The platform provides secure, harmonized data storage, advanced forecasting, demand planning, sales analytics, automated ordering, field sales management, time tracking, competitive intelligence tracking, weather analytics, and demographic analysis.Read more about Avantalytics</t>
        </is>
      </c>
    </row>
    <row r="72392">
      <c r="A72392" t="inlineStr">
        <is>
          <t>Business Intelligence &amp; Analytics</t>
        </is>
      </c>
      <c r="B72392" t="inlineStr">
        <is>
          <t>Data Analysis</t>
        </is>
      </c>
      <c r="C72392" t="inlineStr">
        <is>
          <t>https://www.getapp.com/business-intelligence-analytics-software/data-analysis/os/web-based</t>
        </is>
      </c>
      <c r="D72392" t="inlineStr">
        <is>
          <t>Ubidots STEM</t>
        </is>
      </c>
      <c r="E72392" t="inlineStr">
        <is>
          <t>https://www.getapp.com/business-intelligence-analytics-software/a/ubidots/</t>
        </is>
      </c>
      <c r="F72392" t="inlineStr">
        <is>
          <t>Ubidots is a low-code IoT development platform that provides the essentials to bring you faster to market with an entire, production-ready IoT application without hiring an expensive team of engineers to develop and maintain a customized solution.Read more about Ubidots STEM</t>
        </is>
      </c>
    </row>
    <row r="72393">
      <c r="A72393" t="inlineStr">
        <is>
          <t>Business Intelligence &amp; Analytics</t>
        </is>
      </c>
      <c r="B72393" t="inlineStr">
        <is>
          <t>Data Analysis</t>
        </is>
      </c>
      <c r="C72393" t="inlineStr">
        <is>
          <t>https://www.getapp.com/business-intelligence-analytics-software/data-analysis/os/web-based</t>
        </is>
      </c>
      <c r="D72393" t="inlineStr">
        <is>
          <t>Dom Rock</t>
        </is>
      </c>
      <c r="E72393" t="inlineStr">
        <is>
          <t>https://www.getapp.com/business-intelligence-analytics-software/a/dom-rock/</t>
        </is>
      </c>
      <c r="F72393" t="inlineStr">
        <is>
          <t>Dom Rock is a data analysis platform designed to help businesses in manufacturing, healthcare, finance, and other sectors collect, prepare, and store data in large volumes and frequencies. From its original attributes, the data is mapped and distributed automatically using operational intelligence.Read more about Dom Rock</t>
        </is>
      </c>
    </row>
    <row r="72394">
      <c r="A72394" t="inlineStr">
        <is>
          <t>Business Intelligence &amp; Analytics</t>
        </is>
      </c>
      <c r="B72394" t="inlineStr">
        <is>
          <t>Data Analysis</t>
        </is>
      </c>
      <c r="C72394" t="inlineStr">
        <is>
          <t>https://www.getapp.com/business-intelligence-analytics-software/data-analysis/os/web-based</t>
        </is>
      </c>
      <c r="D72394" t="inlineStr">
        <is>
          <t>SkySpark</t>
        </is>
      </c>
      <c r="E72394" t="inlineStr">
        <is>
          <t>https://www.getapp.com/business-intelligence-analytics-software/a/skyspark/</t>
        </is>
      </c>
      <c r="F72394" t="inlineStr">
        <is>
          <t>SkySpark is an IoT data analytics platform that is designed to identify issues in equipment systems operation through automated analytics of operational data. SkySpark Analytics analyzes data from smart devices and equipment systems in order to identify issues and anomalies, enabling improved performance.Read more about SkySpark</t>
        </is>
      </c>
    </row>
    <row r="72395">
      <c r="A72395" t="inlineStr">
        <is>
          <t>Business Intelligence &amp; Analytics</t>
        </is>
      </c>
      <c r="B72395" t="inlineStr">
        <is>
          <t>Data Analysis</t>
        </is>
      </c>
      <c r="C72395" t="inlineStr">
        <is>
          <t>https://www.getapp.com/business-intelligence-analytics-software/data-analysis/os/web-based</t>
        </is>
      </c>
      <c r="D72395" t="inlineStr">
        <is>
          <t>Dedoose</t>
        </is>
      </c>
      <c r="E72395" t="inlineStr">
        <is>
          <t>https://www.getapp.com/business-intelligence-analytics-software/a/dedoose/</t>
        </is>
      </c>
      <c r="F72395" t="inlineStr">
        <is>
          <t>Dedoose is a cloud-based research and data analytics platform that helps evaluators, market researchers, psychologists, sociologists, students, teachers, and policy researchers conduct qualitative and mixed method research using text, audio, video, images, and spreadsheet data.Read more about Dedoose</t>
        </is>
      </c>
    </row>
    <row r="72396">
      <c r="A72396" t="inlineStr">
        <is>
          <t>Business Intelligence &amp; Analytics</t>
        </is>
      </c>
      <c r="B72396" t="inlineStr">
        <is>
          <t>Data Analysis</t>
        </is>
      </c>
      <c r="C72396" t="inlineStr">
        <is>
          <t>https://www.getapp.com/business-intelligence-analytics-software/data-analysis/os/web-based</t>
        </is>
      </c>
      <c r="D72396" t="inlineStr">
        <is>
          <t>Hopsworks</t>
        </is>
      </c>
      <c r="E72396" t="inlineStr">
        <is>
          <t>https://www.getapp.com/emerging-technology-software/a/hopsworks/</t>
        </is>
      </c>
      <c r="F72396" t="inlineStr">
        <is>
          <t>Hopsworks is an Open-source Enterprise Feature Store, a productivity platform for the development and operation of Machine Learning (ML) pipelines at scale. Users can easily manage their AI data for features and models for feature, training and inference pipelines.Read more about Hopsworks</t>
        </is>
      </c>
    </row>
    <row r="72397">
      <c r="A72397" t="inlineStr">
        <is>
          <t>Business Intelligence &amp; Analytics</t>
        </is>
      </c>
      <c r="B72397" t="inlineStr">
        <is>
          <t>Data Analysis</t>
        </is>
      </c>
      <c r="C72397" t="inlineStr">
        <is>
          <t>https://www.getapp.com/business-intelligence-analytics-software/data-analysis/os/web-based</t>
        </is>
      </c>
      <c r="D72397" t="inlineStr">
        <is>
          <t>CSR Reporting</t>
        </is>
      </c>
      <c r="E72397" t="inlineStr">
        <is>
          <t>https://www.getapp.com/business-intelligence-analytics-software/a/csr-reporting/</t>
        </is>
      </c>
      <c r="F72397" t="inlineStr">
        <is>
          <t>CSR Reporting allows enterprises to track and manage supply chain non-financial and social impact data, including modern slavery indicators and environmental data. The platform allows companies to easily manage their impact on people, planet, and profit through their entire supply chain across multiple locations.Read more about CSR Reporting</t>
        </is>
      </c>
    </row>
    <row r="72398">
      <c r="A72398" t="inlineStr">
        <is>
          <t>Business Intelligence &amp; Analytics</t>
        </is>
      </c>
      <c r="B72398" t="inlineStr">
        <is>
          <t>Data Analysis</t>
        </is>
      </c>
      <c r="C72398" t="inlineStr">
        <is>
          <t>https://www.getapp.com/business-intelligence-analytics-software/data-analysis/os/web-based</t>
        </is>
      </c>
      <c r="D72398" t="inlineStr">
        <is>
          <t>Performance Suite</t>
        </is>
      </c>
      <c r="E72398" t="inlineStr">
        <is>
          <t>https://www.getapp.com/marketing-software/a/performance-suite/</t>
        </is>
      </c>
      <c r="F72398"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72399">
      <c r="A72399" t="inlineStr">
        <is>
          <t>Business Intelligence &amp; Analytics</t>
        </is>
      </c>
      <c r="B72399" t="inlineStr">
        <is>
          <t>Data Analysis</t>
        </is>
      </c>
      <c r="C72399" t="inlineStr">
        <is>
          <t>https://www.getapp.com/business-intelligence-analytics-software/data-analysis/os/web-based</t>
        </is>
      </c>
      <c r="D72399" t="inlineStr">
        <is>
          <t>Deepnote</t>
        </is>
      </c>
      <c r="E72399" t="inlineStr">
        <is>
          <t>https://www.getapp.com/business-intelligence-analytics-software/a/deepnote/</t>
        </is>
      </c>
      <c r="F72399" t="inlineStr">
        <is>
          <t>Deepnote is a collaborative notebook for data science teams that is shareable, Jupyter-compatible, and runs in the cloud.Read more about Deepnote</t>
        </is>
      </c>
    </row>
    <row r="72400">
      <c r="A72400" t="inlineStr">
        <is>
          <t>Business Intelligence &amp; Analytics</t>
        </is>
      </c>
      <c r="B72400" t="inlineStr">
        <is>
          <t>Data Analysis</t>
        </is>
      </c>
      <c r="C72400" t="inlineStr">
        <is>
          <t>https://www.getapp.com/business-intelligence-analytics-software/data-analysis/os/web-based</t>
        </is>
      </c>
      <c r="D72400" t="inlineStr">
        <is>
          <t>The Data Refinery</t>
        </is>
      </c>
      <c r="E72400" t="inlineStr">
        <is>
          <t>https://www.getapp.com/business-intelligence-analytics-software/a/the-data-refinery/</t>
        </is>
      </c>
      <c r="F72400" t="inlineStr">
        <is>
          <t>Used by the next generation of British ecommerce retailers, The Data Refinery Unites your data, Informs your teams, and ensures you know your customerRead more about The Data Refinery</t>
        </is>
      </c>
    </row>
    <row r="72401">
      <c r="A72401" t="inlineStr">
        <is>
          <t>Business Intelligence &amp; Analytics</t>
        </is>
      </c>
      <c r="B72401" t="inlineStr">
        <is>
          <t>Data Analysis</t>
        </is>
      </c>
      <c r="C72401" t="inlineStr">
        <is>
          <t>https://www.getapp.com/business-intelligence-analytics-software/data-analysis/os/web-based</t>
        </is>
      </c>
      <c r="D72401" t="inlineStr">
        <is>
          <t>Lyzr.ai</t>
        </is>
      </c>
      <c r="E72401" t="inlineStr">
        <is>
          <t>https://www.getapp.com/all-software/a/lyzr-ai/</t>
        </is>
      </c>
      <c r="F72401" t="inlineStr">
        <is>
          <t>Lyzr Agent Studio is a no-code &amp; low-code platform that enables enterprises to easily build safe &amp; responsible AI Agents.Read more about Lyzr.ai</t>
        </is>
      </c>
    </row>
    <row r="72402">
      <c r="A72402" t="inlineStr">
        <is>
          <t>Business Intelligence &amp; Analytics</t>
        </is>
      </c>
      <c r="B72402" t="inlineStr">
        <is>
          <t>Data Analysis</t>
        </is>
      </c>
      <c r="C72402" t="inlineStr">
        <is>
          <t>https://www.getapp.com/business-intelligence-analytics-software/data-analysis/os/web-based</t>
        </is>
      </c>
      <c r="D72402" t="inlineStr">
        <is>
          <t>BrightPrice Suite</t>
        </is>
      </c>
      <c r="E72402" t="inlineStr">
        <is>
          <t>https://www.getapp.com/it-management-software/a/brightprice-suite/</t>
        </is>
      </c>
      <c r="F72402" t="inlineStr">
        <is>
          <t>BrightPrice Suite integrates with SAP ERP, it offers agile price optimization, deal management, analytics, and rebate settlement. Benefit from comprehensive capabilities and expert consultancy to achieve pricing excellence.Read more about BrightPrice Suite</t>
        </is>
      </c>
    </row>
    <row r="72403">
      <c r="A72403" t="inlineStr">
        <is>
          <t>Business Intelligence &amp; Analytics</t>
        </is>
      </c>
      <c r="B72403" t="inlineStr">
        <is>
          <t>Data Analysis</t>
        </is>
      </c>
      <c r="C72403" t="inlineStr">
        <is>
          <t>https://www.getapp.com/business-intelligence-analytics-software/data-analysis/os/web-based</t>
        </is>
      </c>
      <c r="D72403" t="inlineStr">
        <is>
          <t>MonkeyLearn</t>
        </is>
      </c>
      <c r="E72403" t="inlineStr">
        <is>
          <t>https://www.getapp.com/business-intelligence-analytics-software/a/monkeylearn/</t>
        </is>
      </c>
      <c r="F72403" t="inlineStr">
        <is>
          <t>MonkeyLearn is a cloud-based text analytics solution that extracts data from emails, surveys, tweets, or any text and turns it into custom visualizations. The platform provides insights and workflow automations for support, product, customer experience (CX), and development teams.Read more about MonkeyLearn</t>
        </is>
      </c>
    </row>
    <row r="72404">
      <c r="A72404" t="inlineStr">
        <is>
          <t>Business Intelligence &amp; Analytics</t>
        </is>
      </c>
      <c r="B72404" t="inlineStr">
        <is>
          <t>Data Analysis</t>
        </is>
      </c>
      <c r="C72404" t="inlineStr">
        <is>
          <t>https://www.getapp.com/business-intelligence-analytics-software/data-analysis/os/web-based</t>
        </is>
      </c>
      <c r="D72404" t="inlineStr">
        <is>
          <t>Benchmarcx</t>
        </is>
      </c>
      <c r="E72404" t="inlineStr">
        <is>
          <t>https://www.getapp.com/customer-management-software/a/benchmarcx/</t>
        </is>
      </c>
      <c r="F72404" t="inlineStr">
        <is>
          <t>Benchmarcx is a platform that helps employers measure and improve their candidate experience. It provides detailed benchmarking reports, enabling employers to compare their recruitment process and candidate experience against industry leaders. Benchmarcx offers insights into gender disparities and helps correct biases across different stages of hiring, empowering employers to make data-driven enhancements to their hiring strategy.Read more about Benchmarcx</t>
        </is>
      </c>
    </row>
    <row r="72405">
      <c r="A72405" t="inlineStr">
        <is>
          <t>Business Intelligence &amp; Analytics</t>
        </is>
      </c>
      <c r="B72405" t="inlineStr">
        <is>
          <t>Data Analysis</t>
        </is>
      </c>
      <c r="C72405" t="inlineStr">
        <is>
          <t>https://www.getapp.com/business-intelligence-analytics-software/data-analysis/os/web-based</t>
        </is>
      </c>
      <c r="D72405" t="inlineStr">
        <is>
          <t>IntelliFront BI</t>
        </is>
      </c>
      <c r="E72405" t="inlineStr">
        <is>
          <t>https://www.getapp.com/business-intelligence-analytics-software/a/intellifront-bi/</t>
        </is>
      </c>
      <c r="F72405" t="inlineStr">
        <is>
          <t>Data Analytics + Business Intelligence: Real-Time Dashboards, KPIs, On-Demand Reports, Business Workflows and Report Scheduling in one solution.Read more about IntelliFront BI</t>
        </is>
      </c>
    </row>
    <row r="72406">
      <c r="A72406" t="inlineStr">
        <is>
          <t>Business Intelligence &amp; Analytics</t>
        </is>
      </c>
      <c r="B72406" t="inlineStr">
        <is>
          <t>Data Analysis</t>
        </is>
      </c>
      <c r="C72406" t="inlineStr">
        <is>
          <t>https://www.getapp.com/business-intelligence-analytics-software/data-analysis/os/web-based</t>
        </is>
      </c>
      <c r="D72406" t="inlineStr">
        <is>
          <t>Qubole Data Service</t>
        </is>
      </c>
      <c r="E72406" t="inlineStr">
        <is>
          <t>https://www.getapp.com/business-intelligence-analytics-software/a/qubole-data-service/</t>
        </is>
      </c>
      <c r="F72406" t="inlineStr">
        <is>
          <t>Qubole provides a managed Big Data service that makes it simple to prepare, integrate and explore Big Data in the cloud. It is trusted by the largest brands in social media, online advertising, gaming and other data-intensive companies such as Pinterest, Quora, MediaMath and TubeMogul.Read more about Qubole Data Service</t>
        </is>
      </c>
    </row>
    <row r="72407">
      <c r="A72407" t="inlineStr">
        <is>
          <t>Business Intelligence &amp; Analytics</t>
        </is>
      </c>
      <c r="B72407" t="inlineStr">
        <is>
          <t>Data Analysis</t>
        </is>
      </c>
      <c r="C72407" t="inlineStr">
        <is>
          <t>https://www.getapp.com/business-intelligence-analytics-software/data-analysis/os/web-based</t>
        </is>
      </c>
      <c r="D72407" t="inlineStr">
        <is>
          <t>Rayven</t>
        </is>
      </c>
      <c r="E72407" t="inlineStr">
        <is>
          <t>https://www.getapp.com/emerging-technology-software/a/rayven/</t>
        </is>
      </c>
      <c r="F72407" t="inlineStr">
        <is>
          <t>Rayven is a no/low/full-code platform to build apps, AI tools + automations faster. Connect systems, unify data + modernise processes - without replacing legacy tech. Start on our free-forever plan.Read more about Rayven</t>
        </is>
      </c>
    </row>
    <row r="72408">
      <c r="A72408" t="inlineStr">
        <is>
          <t>Business Intelligence &amp; Analytics</t>
        </is>
      </c>
      <c r="B72408" t="inlineStr">
        <is>
          <t>Data Analysis</t>
        </is>
      </c>
      <c r="C72408" t="inlineStr">
        <is>
          <t>https://www.getapp.com/business-intelligence-analytics-software/data-analysis/os/web-based</t>
        </is>
      </c>
      <c r="D72408" t="inlineStr">
        <is>
          <t>Trendalyze</t>
        </is>
      </c>
      <c r="E72408" t="inlineStr">
        <is>
          <t>https://www.getapp.com/business-intelligence-analytics-software/a/trendalyze/</t>
        </is>
      </c>
      <c r="F72408" t="inlineStr">
        <is>
          <t>Self service tools for search, analysis, dashboard and monitoringRead more about Trendalyze</t>
        </is>
      </c>
    </row>
    <row r="72409">
      <c r="A72409" t="inlineStr">
        <is>
          <t>Business Intelligence &amp; Analytics</t>
        </is>
      </c>
      <c r="B72409" t="inlineStr">
        <is>
          <t>Data Analysis</t>
        </is>
      </c>
      <c r="C72409" t="inlineStr">
        <is>
          <t>https://www.getapp.com/business-intelligence-analytics-software/data-analysis/os/web-based</t>
        </is>
      </c>
      <c r="D72409" t="inlineStr">
        <is>
          <t>NextGen Healthcare Interoperability</t>
        </is>
      </c>
      <c r="E72409" t="inlineStr">
        <is>
          <t>https://www.getapp.com/it-management-software/a/nextgen-healthcare-interoperability/</t>
        </is>
      </c>
      <c r="F72409" t="inlineStr">
        <is>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is>
      </c>
    </row>
    <row r="72410">
      <c r="A72410" t="inlineStr">
        <is>
          <t>Business Intelligence &amp; Analytics</t>
        </is>
      </c>
      <c r="B72410" t="inlineStr">
        <is>
          <t>Data Analysis</t>
        </is>
      </c>
      <c r="C72410" t="inlineStr">
        <is>
          <t>https://www.getapp.com/business-intelligence-analytics-software/data-analysis/os/web-based</t>
        </is>
      </c>
      <c r="D72410" t="inlineStr">
        <is>
          <t>Cost Center</t>
        </is>
      </c>
      <c r="E72410" t="inlineStr">
        <is>
          <t>https://www.getapp.com/business-intelligence-analytics-software/a/cost-center/</t>
        </is>
      </c>
      <c r="F72410" t="inlineStr">
        <is>
          <t>Scaling user acquisition campaigns for all mobile games effectively and sustainably to grow LTV and ROAS.Read more about Cost Center</t>
        </is>
      </c>
    </row>
    <row r="72411">
      <c r="A72411" t="inlineStr">
        <is>
          <t>Business Intelligence &amp; Analytics</t>
        </is>
      </c>
      <c r="B72411" t="inlineStr">
        <is>
          <t>Data Analysis</t>
        </is>
      </c>
      <c r="C72411" t="inlineStr">
        <is>
          <t>https://www.getapp.com/business-intelligence-analytics-software/data-analysis/os/web-based</t>
        </is>
      </c>
      <c r="D72411" t="inlineStr">
        <is>
          <t>Tableau Connector for Shopify</t>
        </is>
      </c>
      <c r="E72411" t="inlineStr">
        <is>
          <t>https://www.getapp.com/business-intelligence-analytics-software/a/tableau-connector-for-shopify/</t>
        </is>
      </c>
      <c r="F72411" t="inlineStr">
        <is>
          <t>Tableau Connector for Shopify is an app for Tableau Shopify integration. It allows you to export Shopify data to Tableau in an easy way for further visualization and analytics.Read more about Tableau Connector for Shopify</t>
        </is>
      </c>
    </row>
    <row r="72412">
      <c r="A72412" t="inlineStr">
        <is>
          <t>Business Intelligence &amp; Analytics</t>
        </is>
      </c>
      <c r="B72412" t="inlineStr">
        <is>
          <t>Data Analysis</t>
        </is>
      </c>
      <c r="C72412" t="inlineStr">
        <is>
          <t>https://www.getapp.com/business-intelligence-analytics-software/data-analysis/os/web-based</t>
        </is>
      </c>
      <c r="D72412" t="inlineStr">
        <is>
          <t>Anatics</t>
        </is>
      </c>
      <c r="E72412" t="inlineStr">
        <is>
          <t>https://www.getapp.com/it-management-software/a/anatics/</t>
        </is>
      </c>
      <c r="F72412" t="inlineStr">
        <is>
          <t>Data management and marketing intelligence tools For leading brands and agencies. Unstructured data is bad data and puts marketing investment decisions at risk. Run anatics to extract, transform, load your data; run marketing programs with confidence.Read more about Anatics</t>
        </is>
      </c>
    </row>
    <row r="72413">
      <c r="A72413" t="inlineStr">
        <is>
          <t>Business Intelligence &amp; Analytics</t>
        </is>
      </c>
      <c r="B72413" t="inlineStr">
        <is>
          <t>Data Analysis</t>
        </is>
      </c>
      <c r="C72413" t="inlineStr">
        <is>
          <t>https://www.getapp.com/business-intelligence-analytics-software/data-analysis/os/web-based</t>
        </is>
      </c>
      <c r="D72413" t="inlineStr">
        <is>
          <t>intuizi</t>
        </is>
      </c>
      <c r="E72413" t="inlineStr">
        <is>
          <t>https://www.getapp.com/business-intelligence-analytics-software/a/intuizi/</t>
        </is>
      </c>
      <c r="F72413" t="inlineStr">
        <is>
          <t>Intuizi is designed to help businesses interpret and analyze data, improve business intelligence to achieve short and long-term revenue goals.Read more about intuizi</t>
        </is>
      </c>
    </row>
    <row r="72414">
      <c r="A72414" t="inlineStr">
        <is>
          <t>Business Intelligence &amp; Analytics</t>
        </is>
      </c>
      <c r="B72414" t="inlineStr">
        <is>
          <t>Data Analysis</t>
        </is>
      </c>
      <c r="C72414" t="inlineStr">
        <is>
          <t>https://www.getapp.com/business-intelligence-analytics-software/data-analysis/os/web-based</t>
        </is>
      </c>
      <c r="D72414" t="inlineStr">
        <is>
          <t>Omics Playground</t>
        </is>
      </c>
      <c r="E72414" t="inlineStr">
        <is>
          <t>https://www.getapp.com/business-intelligence-analytics-software/a/omics-playground/</t>
        </is>
      </c>
      <c r="F72414" t="inlineStr">
        <is>
          <t>Omics Playground is a cloud-based self-service analytics platform that allows life scientists to analyze and visualize their transcriptomics and proteomics data.Read more about Omics Playground</t>
        </is>
      </c>
    </row>
    <row r="72415">
      <c r="A72415" t="inlineStr">
        <is>
          <t>Business Intelligence &amp; Analytics</t>
        </is>
      </c>
      <c r="B72415" t="inlineStr">
        <is>
          <t>Data Analysis</t>
        </is>
      </c>
      <c r="C72415" t="inlineStr">
        <is>
          <t>https://www.getapp.com/business-intelligence-analytics-software/data-analysis/os/web-based</t>
        </is>
      </c>
      <c r="D72415" t="inlineStr">
        <is>
          <t>Datawalt</t>
        </is>
      </c>
      <c r="E72415" t="inlineStr">
        <is>
          <t>https://www.getapp.com/business-intelligence-analytics-software/a/datawalt/</t>
        </is>
      </c>
      <c r="F72415" t="inlineStr">
        <is>
          <t>With Datawalt, you will be able to access updated reports for each area, obtain a complete view of your company and better evaluate the performance of your operations for future decisions.Read more about Datawalt</t>
        </is>
      </c>
    </row>
    <row r="72416">
      <c r="A72416" t="inlineStr">
        <is>
          <t>Business Intelligence &amp; Analytics</t>
        </is>
      </c>
      <c r="B72416" t="inlineStr">
        <is>
          <t>Data Analysis</t>
        </is>
      </c>
      <c r="C72416" t="inlineStr">
        <is>
          <t>https://www.getapp.com/business-intelligence-analytics-software/data-analysis/os/web-based</t>
        </is>
      </c>
      <c r="D72416" t="inlineStr">
        <is>
          <t>Slurp Data Services Platform</t>
        </is>
      </c>
      <c r="E72416" t="inlineStr">
        <is>
          <t>https://www.getapp.com/it-management-software/a/slurp-data-services-platform/</t>
        </is>
      </c>
      <c r="F72416" t="inlineStr">
        <is>
          <t>Slurp Data Services Platform is a data platform that makes it easy for developers without coding experience (or time) to create data services. When users build their service with Slurp, they don’t need to choose any software frameworks or servers they are correct by default.Read more about Slurp Data Services Platform</t>
        </is>
      </c>
    </row>
    <row r="72417">
      <c r="A72417" t="inlineStr">
        <is>
          <t>Business Intelligence &amp; Analytics</t>
        </is>
      </c>
      <c r="B72417" t="inlineStr">
        <is>
          <t>Data Analysis</t>
        </is>
      </c>
      <c r="C72417" t="inlineStr">
        <is>
          <t>https://www.getapp.com/business-intelligence-analytics-software/data-analysis/os/web-based</t>
        </is>
      </c>
      <c r="D72417" t="inlineStr">
        <is>
          <t>Savi</t>
        </is>
      </c>
      <c r="E72417" t="inlineStr">
        <is>
          <t>https://www.getapp.com/business-intelligence-analytics-software/a/savi/</t>
        </is>
      </c>
      <c r="F72417" t="inlineStr">
        <is>
          <t>Savi makes it simple for you to decrease loss and increase operational efficiency by making it easy for you and your team to access video, POS and service-times data, helping you save time and increase profits.Read more about Savi</t>
        </is>
      </c>
    </row>
    <row r="72418">
      <c r="A72418" t="inlineStr">
        <is>
          <t>Business Intelligence &amp; Analytics</t>
        </is>
      </c>
      <c r="B72418" t="inlineStr">
        <is>
          <t>Data Analysis</t>
        </is>
      </c>
      <c r="C72418" t="inlineStr">
        <is>
          <t>https://www.getapp.com/business-intelligence-analytics-software/data-analysis/os/web-based</t>
        </is>
      </c>
      <c r="D72418" t="inlineStr">
        <is>
          <t>DATAmaestro</t>
        </is>
      </c>
      <c r="E72418" t="inlineStr">
        <is>
          <t>https://www.getapp.com/business-intelligence-analytics-software/a/datamaestro/</t>
        </is>
      </c>
      <c r="F72418" t="inlineStr">
        <is>
          <t>Optimize process performances thanks to Artificial Intelligence and Advanced Analytics.Read more about DATAmaestro</t>
        </is>
      </c>
    </row>
    <row r="72419">
      <c r="A72419" t="inlineStr">
        <is>
          <t>Business Intelligence &amp; Analytics</t>
        </is>
      </c>
      <c r="B72419" t="inlineStr">
        <is>
          <t>Data Analysis</t>
        </is>
      </c>
      <c r="C72419" t="inlineStr">
        <is>
          <t>https://www.getapp.com/business-intelligence-analytics-software/data-analysis/os/web-based</t>
        </is>
      </c>
      <c r="D72419" t="inlineStr">
        <is>
          <t>Engage Spaces</t>
        </is>
      </c>
      <c r="E72419" t="inlineStr">
        <is>
          <t>https://www.getapp.com/collaboration-software/a/engage-spaces/</t>
        </is>
      </c>
      <c r="F72419" t="inlineStr">
        <is>
          <t>Gain actionable insights with Engage Spaces’ data tracking and visualization tools.Read more about Engage Spaces</t>
        </is>
      </c>
    </row>
    <row r="72420">
      <c r="A72420" t="inlineStr">
        <is>
          <t>Business Intelligence &amp; Analytics</t>
        </is>
      </c>
      <c r="B72420" t="inlineStr">
        <is>
          <t>Data Analysis</t>
        </is>
      </c>
      <c r="C72420" t="inlineStr">
        <is>
          <t>https://www.getapp.com/business-intelligence-analytics-software/data-analysis/os/web-based</t>
        </is>
      </c>
      <c r="D72420" t="inlineStr">
        <is>
          <t>Wrench.ai</t>
        </is>
      </c>
      <c r="E72420" t="inlineStr">
        <is>
          <t>https://www.getapp.com/marketing-software/a/wrench-ai/</t>
        </is>
      </c>
      <c r="F72420"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72421">
      <c r="A72421" t="inlineStr">
        <is>
          <t>Business Intelligence &amp; Analytics</t>
        </is>
      </c>
      <c r="B72421" t="inlineStr">
        <is>
          <t>Data Analysis</t>
        </is>
      </c>
      <c r="C72421" t="inlineStr">
        <is>
          <t>https://www.getapp.com/business-intelligence-analytics-software/data-analysis/os/web-based</t>
        </is>
      </c>
      <c r="D72421" t="inlineStr">
        <is>
          <t>Ocula</t>
        </is>
      </c>
      <c r="E72421" t="inlineStr">
        <is>
          <t>https://www.getapp.com/business-intelligence-analytics-software/a/ocula/</t>
        </is>
      </c>
      <c r="F72421" t="inlineStr">
        <is>
          <t>Ocula Boost is a cloud-based data analysis solution that transforms online performance through actionable AI. Continuously optimize websites with insights on competitors, the key blockers to business growth, and generate solutions at scale through generative AI.Read more about Ocula</t>
        </is>
      </c>
    </row>
    <row r="72422">
      <c r="A72422" t="inlineStr">
        <is>
          <t>Business Intelligence &amp; Analytics</t>
        </is>
      </c>
      <c r="B72422" t="inlineStr">
        <is>
          <t>Data Analysis</t>
        </is>
      </c>
      <c r="C72422" t="inlineStr">
        <is>
          <t>https://www.getapp.com/business-intelligence-analytics-software/data-analysis/os/web-based</t>
        </is>
      </c>
      <c r="D72422" t="inlineStr">
        <is>
          <t>Analys.io</t>
        </is>
      </c>
      <c r="E72422" t="inlineStr">
        <is>
          <t>https://www.getapp.com/business-intelligence-analytics-software/a/analys-io/</t>
        </is>
      </c>
      <c r="F72422" t="inlineStr">
        <is>
          <t>Analys.io is a platform where data from online accounting systems is calculated and analyzed. This feature is intended to save time, for example, during checks for periodic closings. Users can view the results clearly on a dashboard or via smartphone notifications.Read more about Analys.io</t>
        </is>
      </c>
    </row>
    <row r="72423">
      <c r="A72423" t="inlineStr">
        <is>
          <t>Business Intelligence &amp; Analytics</t>
        </is>
      </c>
      <c r="B72423" t="inlineStr">
        <is>
          <t>Data Analysis</t>
        </is>
      </c>
      <c r="C72423" t="inlineStr">
        <is>
          <t>https://www.getapp.com/business-intelligence-analytics-software/data-analysis/os/web-based</t>
        </is>
      </c>
      <c r="D72423" t="inlineStr">
        <is>
          <t>Churn Solution</t>
        </is>
      </c>
      <c r="E72423" t="inlineStr">
        <is>
          <t>https://www.getapp.com/business-intelligence-analytics-software/a/churn-solution/</t>
        </is>
      </c>
      <c r="F72423" t="inlineStr">
        <is>
          <t>Churn Solution provides businesses with tools and insights to identify and address churn factors. Through data-driven analytics, personalized recommendations, and user-friendly features, Churn Solution empowers businesses to not only retain customers but also foster long-term loyalty.Read more about Churn Solution</t>
        </is>
      </c>
    </row>
    <row r="72424">
      <c r="A72424" t="inlineStr">
        <is>
          <t>Business Intelligence &amp; Analytics</t>
        </is>
      </c>
      <c r="B72424" t="inlineStr">
        <is>
          <t>Data Analysis</t>
        </is>
      </c>
      <c r="C72424" t="inlineStr">
        <is>
          <t>https://www.getapp.com/business-intelligence-analytics-software/data-analysis/os/web-based</t>
        </is>
      </c>
      <c r="D72424" t="inlineStr">
        <is>
          <t>World News API</t>
        </is>
      </c>
      <c r="E72424" t="inlineStr">
        <is>
          <t>https://www.getapp.com/business-intelligence-analytics-software/a/world-news-api/</t>
        </is>
      </c>
      <c r="F72424" t="inlineStr">
        <is>
          <t>World News API aggregates news from various publishers in multiple languages across several countries, with tagging and sentiment.Read more about World News API</t>
        </is>
      </c>
    </row>
    <row r="72425">
      <c r="A72425" t="inlineStr">
        <is>
          <t>Business Intelligence &amp; Analytics</t>
        </is>
      </c>
      <c r="B72425" t="inlineStr">
        <is>
          <t>Data Analysis</t>
        </is>
      </c>
      <c r="C72425" t="inlineStr">
        <is>
          <t>https://www.getapp.com/business-intelligence-analytics-software/data-analysis/os/web-based</t>
        </is>
      </c>
      <c r="D72425" t="inlineStr">
        <is>
          <t>Qloo</t>
        </is>
      </c>
      <c r="E72425" t="inlineStr">
        <is>
          <t>https://www.getapp.com/business-intelligence-analytics-software/a/qloo/</t>
        </is>
      </c>
      <c r="F72425" t="inlineStr">
        <is>
          <t>Qloo is a cloud-based AI platform that helps businesses predict and personalize customer preferences and maintain data privacy.Read more about Qloo</t>
        </is>
      </c>
    </row>
    <row r="72426">
      <c r="A72426" t="inlineStr">
        <is>
          <t>Business Intelligence &amp; Analytics</t>
        </is>
      </c>
      <c r="B72426" t="inlineStr">
        <is>
          <t>Data Analysis</t>
        </is>
      </c>
      <c r="C72426" t="inlineStr">
        <is>
          <t>https://www.getapp.com/business-intelligence-analytics-software/data-analysis/os/web-based</t>
        </is>
      </c>
      <c r="D72426" t="inlineStr">
        <is>
          <t>Zerve</t>
        </is>
      </c>
      <c r="E72426" t="inlineStr">
        <is>
          <t>https://www.getapp.com/emerging-technology-software/a/zerve/</t>
        </is>
      </c>
      <c r="F72426" t="inlineStr">
        <is>
          <t>Zerve AI is an end-to-end AI development platform that enables seamless development, fine-tuning, and deployment of large language models (LLMs). The platform offers features like fine-grained GPU usage, pair programming, and stable interactive environments, all within a unified coding environment. It integrates with popular tools like Hugging Face and Bedrock, allowing data teams to work efficiently and securely within their own infrastructure.Read more about Zerve</t>
        </is>
      </c>
    </row>
    <row r="72427">
      <c r="A72427" t="inlineStr">
        <is>
          <t>Business Intelligence &amp; Analytics</t>
        </is>
      </c>
      <c r="B72427" t="inlineStr">
        <is>
          <t>Data Analysis</t>
        </is>
      </c>
      <c r="C72427" t="inlineStr">
        <is>
          <t>https://www.getapp.com/business-intelligence-analytics-software/data-analysis/os/web-based</t>
        </is>
      </c>
      <c r="D72427" t="inlineStr">
        <is>
          <t>Virtual Data Platform</t>
        </is>
      </c>
      <c r="E72427" t="inlineStr">
        <is>
          <t>https://www.getapp.com/it-management-software/a/virtual-data-platform/</t>
        </is>
      </c>
      <c r="F72427" t="inlineStr">
        <is>
          <t>Data virtualization solution that allows users to virtually integrate, enrich, and transform data from databases, cloud apps, and more.Read more about Virtual Data Platform</t>
        </is>
      </c>
    </row>
    <row r="72428">
      <c r="A72428" t="inlineStr">
        <is>
          <t>Business Intelligence &amp; Analytics</t>
        </is>
      </c>
      <c r="B72428" t="inlineStr">
        <is>
          <t>Data Analysis</t>
        </is>
      </c>
      <c r="C72428" t="inlineStr">
        <is>
          <t>https://www.getapp.com/business-intelligence-analytics-software/data-analysis/os/web-based</t>
        </is>
      </c>
      <c r="D72428" t="inlineStr">
        <is>
          <t>Ilum</t>
        </is>
      </c>
      <c r="E72428" t="inlineStr">
        <is>
          <t>https://www.getapp.com/business-intelligence-analytics-software/a/ilum/</t>
        </is>
      </c>
      <c r="F72428" t="inlineStr">
        <is>
          <t>Ilum is an open data lakehouse for cloud, on-premise, and hybrid setups. It supports Delta, Iceberg, and Hudi, with Spark on Kubernetes, SQL editor, BI integration, and MLOps tools like Jupyter and MLflow. Ilum provides multi-cluster management, automated data lineage, and flexibility in choosing storage and BI tools, ideal for data scientists, cloud engineers, and machine learning professionals.Read more about Ilum</t>
        </is>
      </c>
    </row>
    <row r="72429">
      <c r="A72429" t="inlineStr">
        <is>
          <t>Business Intelligence &amp; Analytics</t>
        </is>
      </c>
      <c r="B72429" t="inlineStr">
        <is>
          <t>Data Analysis</t>
        </is>
      </c>
      <c r="C72429" t="inlineStr">
        <is>
          <t>https://www.getapp.com/business-intelligence-analytics-software/data-analysis/os/web-based</t>
        </is>
      </c>
      <c r="D72429" t="inlineStr">
        <is>
          <t>Bear Cognition</t>
        </is>
      </c>
      <c r="E72429" t="inlineStr">
        <is>
          <t>https://www.getapp.com/it-management-software/a/bear-cognition/</t>
        </is>
      </c>
      <c r="F72429" t="inlineStr">
        <is>
          <t>Bear Cognition offers a comprehensive suite of data-driven solutions designed to transform business operations. Their Perceptivity platform provides an intelligent supply chain solution with AI-driven optimization for end-to-end visibility, enabling enhanced decision-making and operational efficiency. The LTL Revenue Optimization System leverages advanced AI algorithms to deliver accurate pricing analysis, empowering businesses to make informed pricing decisions.Read more about Bear Cognition</t>
        </is>
      </c>
    </row>
    <row r="72430">
      <c r="A72430" t="inlineStr">
        <is>
          <t>Business Intelligence &amp; Analytics</t>
        </is>
      </c>
      <c r="B72430" t="inlineStr">
        <is>
          <t>Data Analysis</t>
        </is>
      </c>
      <c r="C72430" t="inlineStr">
        <is>
          <t>https://www.getapp.com/business-intelligence-analytics-software/data-analysis/os/web-based</t>
        </is>
      </c>
      <c r="D72430" t="inlineStr">
        <is>
          <t>Donorlytics</t>
        </is>
      </c>
      <c r="E72430" t="inlineStr">
        <is>
          <t>https://www.getapp.com/business-intelligence-analytics-software/a/donorlytics/</t>
        </is>
      </c>
      <c r="F72430" t="inlineStr">
        <is>
          <t>Donorlytics is an AI-powered intelligence platform designed specifically for nonprofit organizations. The platform connects and analyzes data from various sources including donors, volunteers, events, and grants to provide actionable insights through conversational AI interfaces. Donorlytics automates manual reporting tasks and integrates with existing nonprofit tools to help organizations make data-driven decisions.Read more about Donorlytics</t>
        </is>
      </c>
    </row>
    <row r="72431">
      <c r="A72431" t="inlineStr">
        <is>
          <t>Business Intelligence &amp; Analytics</t>
        </is>
      </c>
      <c r="B72431" t="inlineStr">
        <is>
          <t>Data Analysis</t>
        </is>
      </c>
      <c r="C72431" t="inlineStr">
        <is>
          <t>https://www.getapp.com/business-intelligence-analytics-software/data-analysis/os/web-based</t>
        </is>
      </c>
      <c r="D72431" t="inlineStr">
        <is>
          <t>Leaderr</t>
        </is>
      </c>
      <c r="E72431" t="inlineStr">
        <is>
          <t>https://www.getapp.com/business-intelligence-analytics-software/a/leaderr/</t>
        </is>
      </c>
      <c r="F72431" t="inlineStr">
        <is>
          <t>Leaderr is a business intelligence and lead generation platform offering B2B data tools for companies seeking verified business contacts. It provides functionalities like company revenue insights, email verification, reverse lookups, and DNC compliance checks, powered by AI-driven analytics. Users can access millions of verified contacts and utilize data enrichment to enhance information with firmographic and technographic insights.Read more about Leaderr</t>
        </is>
      </c>
    </row>
    <row r="72432">
      <c r="A72432" t="inlineStr">
        <is>
          <t>Business Intelligence &amp; Analytics</t>
        </is>
      </c>
      <c r="B72432" t="inlineStr">
        <is>
          <t>Data Analysis</t>
        </is>
      </c>
      <c r="C72432" t="inlineStr">
        <is>
          <t>https://www.getapp.com/business-intelligence-analytics-software/data-analysis/os/web-based</t>
        </is>
      </c>
      <c r="D72432" t="inlineStr">
        <is>
          <t>Flurry</t>
        </is>
      </c>
      <c r="E72432" t="inlineStr">
        <is>
          <t>https://www.getapp.com/business-intelligence-analytics-software/a/flurry/</t>
        </is>
      </c>
      <c r="F72432" t="inlineStr">
        <is>
          <t>Flurry from Yahoo is a mobile app analytics platform capable of estimating user age &amp; gender, and splitting users into personas based on their app usage habitsRead more about Flurry</t>
        </is>
      </c>
    </row>
    <row r="72433">
      <c r="A72433" t="inlineStr">
        <is>
          <t>Business Intelligence &amp; Analytics</t>
        </is>
      </c>
      <c r="B72433" t="inlineStr">
        <is>
          <t>Data Analysis</t>
        </is>
      </c>
      <c r="C72433" t="inlineStr">
        <is>
          <t>https://www.getapp.com/business-intelligence-analytics-software/data-analysis/os/web-based</t>
        </is>
      </c>
      <c r="D72433" t="inlineStr">
        <is>
          <t>Validis</t>
        </is>
      </c>
      <c r="E72433" t="inlineStr">
        <is>
          <t>https://www.getapp.com/finance-accounting-software/a/validis/</t>
        </is>
      </c>
      <c r="F72433" t="inlineStr">
        <is>
          <t>Validis is a lending software for loan origination &amp; risk management which enables SMBs to extract, standardize &amp; analyze financial data simply &amp; effectivelyRead more about Validis</t>
        </is>
      </c>
    </row>
    <row r="72434">
      <c r="A72434" t="inlineStr">
        <is>
          <t>Business Intelligence &amp; Analytics</t>
        </is>
      </c>
      <c r="B72434" t="inlineStr">
        <is>
          <t>Data Analysis</t>
        </is>
      </c>
      <c r="C72434" t="inlineStr">
        <is>
          <t>https://www.getapp.com/business-intelligence-analytics-software/data-analysis/os/web-based</t>
        </is>
      </c>
      <c r="D72434" t="inlineStr">
        <is>
          <t>ChartIQ</t>
        </is>
      </c>
      <c r="E72434" t="inlineStr">
        <is>
          <t>https://www.getapp.com/business-intelligence-analytics-software/a/chartiq/</t>
        </is>
      </c>
      <c r="F72434" t="inlineStr">
        <is>
          <t>ChartIQ is a data visualization tool and charting solution that brings any dataset to life with interactive graphic displays.Read more about ChartIQ</t>
        </is>
      </c>
    </row>
    <row r="72435">
      <c r="A72435" t="inlineStr">
        <is>
          <t>Business Intelligence &amp; Analytics</t>
        </is>
      </c>
      <c r="B72435" t="inlineStr">
        <is>
          <t>Data Analysis</t>
        </is>
      </c>
      <c r="C72435" t="inlineStr">
        <is>
          <t>https://www.getapp.com/business-intelligence-analytics-software/data-analysis/os/web-based</t>
        </is>
      </c>
      <c r="D72435" t="inlineStr">
        <is>
          <t>Bisko</t>
        </is>
      </c>
      <c r="E72435" t="inlineStr">
        <is>
          <t>https://www.getapp.com/it-management-software/a/bisko/</t>
        </is>
      </c>
      <c r="F72435" t="inlineStr">
        <is>
          <t>In today's business environment, Bisko, developed by gjirafatech, stands out as the top platform for analyzing and obtaining valuable insights from large datasets. With cutting-edge features, such as look-alike modeling and versatile data collection methods, Bisko provides unmatched flexibility and accuracy in the data management field.Read more about Bisko</t>
        </is>
      </c>
    </row>
    <row r="72436">
      <c r="A72436" t="inlineStr">
        <is>
          <t>Business Intelligence &amp; Analytics</t>
        </is>
      </c>
      <c r="B72436" t="inlineStr">
        <is>
          <t>Data Analysis</t>
        </is>
      </c>
      <c r="C72436" t="inlineStr">
        <is>
          <t>https://www.getapp.com/business-intelligence-analytics-software/data-analysis/os/web-based</t>
        </is>
      </c>
      <c r="D72436" t="inlineStr">
        <is>
          <t>Oncrawl</t>
        </is>
      </c>
      <c r="E72436" t="inlineStr">
        <is>
          <t>https://www.getapp.com/security-software/a/oncrawl/</t>
        </is>
      </c>
      <c r="F72436" t="inlineStr">
        <is>
          <t>Oncrawl is a cloud-based technical SEO data platform for analyzing competitive websites. It collects and processes technical SEO data for large, complex sites to support digital strategy and search engine visibility.Read more about Oncrawl</t>
        </is>
      </c>
    </row>
    <row r="72437">
      <c r="A72437" t="inlineStr">
        <is>
          <t>Business Intelligence &amp; Analytics</t>
        </is>
      </c>
      <c r="B72437" t="inlineStr">
        <is>
          <t>Data Analysis</t>
        </is>
      </c>
      <c r="C72437" t="inlineStr">
        <is>
          <t>https://www.getapp.com/business-intelligence-analytics-software/data-analysis/os/web-based</t>
        </is>
      </c>
      <c r="D72437" t="inlineStr">
        <is>
          <t>iLab</t>
        </is>
      </c>
      <c r="E72437" t="inlineStr">
        <is>
          <t>https://www.getapp.com/operations-management-software/a/ilab/</t>
        </is>
      </c>
      <c r="F72437" t="inlineStr">
        <is>
          <t>iLab is a centralized baboratory asset management solution delivering control and coordination of laboratory activities. iLab manages access and timecode tracking for shared instrumentation, delivering compliance in managing controlled substances with a full audit trail of access at the click of a button. The system provides features such as facility management, access tacking, publication tracking, sample management, storeroom management, and more.Read more about iLab</t>
        </is>
      </c>
    </row>
    <row r="72438">
      <c r="A72438" t="inlineStr">
        <is>
          <t>Business Intelligence &amp; Analytics</t>
        </is>
      </c>
      <c r="B72438" t="inlineStr">
        <is>
          <t>Data Analysis</t>
        </is>
      </c>
      <c r="C72438" t="inlineStr">
        <is>
          <t>https://www.getapp.com/business-intelligence-analytics-software/data-analysis/os/web-based</t>
        </is>
      </c>
      <c r="D72438" t="inlineStr">
        <is>
          <t>Syncware</t>
        </is>
      </c>
      <c r="E72438" t="inlineStr">
        <is>
          <t>https://www.getapp.com/business-intelligence-analytics-software/a/syncware/</t>
        </is>
      </c>
      <c r="F72438" t="inlineStr">
        <is>
          <t>Automation software to sync orders, shipments, and inventory for multi-channel consumer product brandsRead more about Syncware</t>
        </is>
      </c>
    </row>
    <row r="72439">
      <c r="A72439" t="inlineStr">
        <is>
          <t>Business Intelligence &amp; Analytics</t>
        </is>
      </c>
      <c r="B72439" t="inlineStr">
        <is>
          <t>Data Analysis</t>
        </is>
      </c>
      <c r="C72439" t="inlineStr">
        <is>
          <t>https://www.getapp.com/business-intelligence-analytics-software/data-analysis/os/web-based</t>
        </is>
      </c>
      <c r="D72439" t="inlineStr">
        <is>
          <t>Salesforce Data Cloud</t>
        </is>
      </c>
      <c r="E72439" t="inlineStr">
        <is>
          <t>https://www.getapp.com/business-intelligence-analytics-software/a/salesforce-data-cloud/</t>
        </is>
      </c>
      <c r="F72439" t="inlineStr">
        <is>
          <t>Salesforce Data Cloud is a powerful platform for transforming your customer data into action with Salesforce's leading technologies.Read more about Salesforce Data Cloud</t>
        </is>
      </c>
    </row>
    <row r="72440">
      <c r="A72440" t="inlineStr">
        <is>
          <t>Business Intelligence &amp; Analytics</t>
        </is>
      </c>
      <c r="B72440" t="inlineStr">
        <is>
          <t>Data Analysis</t>
        </is>
      </c>
      <c r="C72440" t="inlineStr">
        <is>
          <t>https://www.getapp.com/business-intelligence-analytics-software/data-analysis/os/web-based</t>
        </is>
      </c>
      <c r="D72440" t="inlineStr">
        <is>
          <t>AnswerDock</t>
        </is>
      </c>
      <c r="E72440" t="inlineStr">
        <is>
          <t>https://www.getapp.com/business-intelligence-analytics-software/a/answerdock/</t>
        </is>
      </c>
      <c r="F72440" t="inlineStr">
        <is>
          <t>AnswerDock is an AI-driven analytics solution that uses Natural Language Processing to provide answers to business users' questionsRead more about AnswerDock</t>
        </is>
      </c>
    </row>
    <row r="72441">
      <c r="A72441" t="inlineStr">
        <is>
          <t>Business Intelligence &amp; Analytics</t>
        </is>
      </c>
      <c r="B72441" t="inlineStr">
        <is>
          <t>Data Analysis</t>
        </is>
      </c>
      <c r="C72441" t="inlineStr">
        <is>
          <t>https://www.getapp.com/business-intelligence-analytics-software/data-analysis/os/web-based</t>
        </is>
      </c>
      <c r="D72441" t="inlineStr">
        <is>
          <t>Zegami</t>
        </is>
      </c>
      <c r="E72441" t="inlineStr">
        <is>
          <t>https://www.getapp.com/business-intelligence-analytics-software/a/zegami/</t>
        </is>
      </c>
      <c r="F72441" t="inlineStr">
        <is>
          <t>Zegami combines advanced analysis tools with a unique visualisation interface to rapidly categorise and explore large image datasets.Read more about Zegami</t>
        </is>
      </c>
    </row>
    <row r="72442">
      <c r="A72442" t="inlineStr">
        <is>
          <t>Business Intelligence &amp; Analytics</t>
        </is>
      </c>
      <c r="B72442" t="inlineStr">
        <is>
          <t>Data Analysis</t>
        </is>
      </c>
      <c r="C72442" t="inlineStr">
        <is>
          <t>https://www.getapp.com/business-intelligence-analytics-software/data-analysis/os/web-based</t>
        </is>
      </c>
      <c r="D72442" t="inlineStr">
        <is>
          <t>Leads And CRM</t>
        </is>
      </c>
      <c r="E72442" t="inlineStr">
        <is>
          <t>https://www.getapp.com/marketing-software/a/leads-and-crm/</t>
        </is>
      </c>
      <c r="F72442" t="inlineStr">
        <is>
          <t>Start saving tons of time and money by putting your lead generation on autopilot with just minutes of work.Generate huge lists of potential customers with a few clicks and get their email addresses so you can reach out to them.Read more about Leads And CRM</t>
        </is>
      </c>
    </row>
    <row r="72443">
      <c r="A72443" t="inlineStr">
        <is>
          <t>Business Intelligence &amp; Analytics</t>
        </is>
      </c>
      <c r="B72443" t="inlineStr">
        <is>
          <t>Data Analysis</t>
        </is>
      </c>
      <c r="C72443" t="inlineStr">
        <is>
          <t>https://www.getapp.com/business-intelligence-analytics-software/data-analysis/os/web-based</t>
        </is>
      </c>
      <c r="D72443" t="inlineStr">
        <is>
          <t>IBM DataStage</t>
        </is>
      </c>
      <c r="E72443" t="inlineStr">
        <is>
          <t>https://www.getapp.com/business-intelligence-analytics-software/a/ibm-datastage/</t>
        </is>
      </c>
      <c r="F72443" t="inlineStr">
        <is>
          <t>IBM DataStage is a data integration solution, which provides features such as distributed data processing, automated continuous integration/continuous delivery (CI/CD) jobs, parallel processing, automated failure detection, and machine learning-assisted design.Read more about IBM DataStage</t>
        </is>
      </c>
    </row>
    <row r="72444">
      <c r="A72444" t="inlineStr">
        <is>
          <t>Business Intelligence &amp; Analytics</t>
        </is>
      </c>
      <c r="B72444" t="inlineStr">
        <is>
          <t>Data Analysis</t>
        </is>
      </c>
      <c r="C72444" t="inlineStr">
        <is>
          <t>https://www.getapp.com/business-intelligence-analytics-software/data-analysis/os/web-based</t>
        </is>
      </c>
      <c r="D72444" t="inlineStr">
        <is>
          <t>Versio.io</t>
        </is>
      </c>
      <c r="E72444" t="inlineStr">
        <is>
          <t>https://www.getapp.com/it-management-software/a/versio-io/</t>
        </is>
      </c>
      <c r="F72444"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72445">
      <c r="A72445" t="inlineStr">
        <is>
          <t>Business Intelligence &amp; Analytics</t>
        </is>
      </c>
      <c r="B72445" t="inlineStr">
        <is>
          <t>Data Analysis</t>
        </is>
      </c>
      <c r="C72445" t="inlineStr">
        <is>
          <t>https://www.getapp.com/business-intelligence-analytics-software/data-analysis/os/web-based</t>
        </is>
      </c>
      <c r="D72445" t="inlineStr">
        <is>
          <t>S&amp;P Capital IQ Pro</t>
        </is>
      </c>
      <c r="E72445" t="inlineStr">
        <is>
          <t>https://www.getapp.com/business-intelligence-analytics-software/a/s-p-capital-iq-pro/</t>
        </is>
      </c>
      <c r="F72445" t="inlineStr">
        <is>
          <t>S&amp;P Capital IQ Pro is a data discovery solution that helps businesses acquire financial markets insights through screening, filtering, and data reporting.Read more about S&amp;P Capital IQ Pro</t>
        </is>
      </c>
    </row>
    <row r="72446">
      <c r="A72446" t="inlineStr">
        <is>
          <t>Business Intelligence &amp; Analytics</t>
        </is>
      </c>
      <c r="B72446" t="inlineStr">
        <is>
          <t>Data Analysis</t>
        </is>
      </c>
      <c r="C72446" t="inlineStr">
        <is>
          <t>https://www.getapp.com/business-intelligence-analytics-software/data-analysis/os/web-based</t>
        </is>
      </c>
      <c r="D72446" t="inlineStr">
        <is>
          <t>AnswerDock</t>
        </is>
      </c>
      <c r="E72446" t="inlineStr">
        <is>
          <t>https://www.getapp.com/business-intelligence-analytics-software/a/answerdock/</t>
        </is>
      </c>
      <c r="F72446" t="inlineStr">
        <is>
          <t>AnswerDock is an AI-driven analytics solution that uses Natural Language Processing to provide answers to business users' questionsRead more about AnswerDock</t>
        </is>
      </c>
    </row>
    <row r="72447">
      <c r="A72447" t="inlineStr">
        <is>
          <t>Business Intelligence &amp; Analytics</t>
        </is>
      </c>
      <c r="B72447" t="inlineStr">
        <is>
          <t>Data Analysis</t>
        </is>
      </c>
      <c r="C72447" t="inlineStr">
        <is>
          <t>https://www.getapp.com/business-intelligence-analytics-software/data-analysis/os/web-based</t>
        </is>
      </c>
      <c r="D72447" t="inlineStr">
        <is>
          <t>Churn Assassin</t>
        </is>
      </c>
      <c r="E72447" t="inlineStr">
        <is>
          <t>https://www.getapp.com/business-intelligence-analytics-software/a/churn-assassin/</t>
        </is>
      </c>
      <c r="F72447" t="inlineStr">
        <is>
          <t>Churn Assassin is an advanced churn prediction system that helps B2B SaaS companies reduce customer churn by up to 38%. The product offers a two-minute setup process that provides daily automated insights on at-risk customers, allowing companies to take early action and prevent churn. Churn Assassin's machine learning and statistical analysis capabilities analyze customer behavior data to identify reliable churn signals, taking the guesswork out of churn prevention.Read more about Churn Assassin</t>
        </is>
      </c>
    </row>
    <row r="72448">
      <c r="A72448" t="inlineStr">
        <is>
          <t>Business Intelligence &amp; Analytics</t>
        </is>
      </c>
      <c r="B72448" t="inlineStr">
        <is>
          <t>Data Analysis</t>
        </is>
      </c>
      <c r="C72448" t="inlineStr">
        <is>
          <t>https://www.getapp.com/business-intelligence-analytics-software/data-analysis/os/web-based</t>
        </is>
      </c>
      <c r="D72448" t="inlineStr">
        <is>
          <t>Birdie</t>
        </is>
      </c>
      <c r="E72448" t="inlineStr">
        <is>
          <t>https://www.getapp.com/business-intelligence-analytics-software/a/birdie-1/</t>
        </is>
      </c>
      <c r="F72448" t="inlineStr">
        <is>
          <t>Birdie is a feedback analytics platform that helps product teams centralize customer feedback from multiple sources. The platform uses AI to categorize and summarize feedback patterns and trends, allowing teams to combine qualitative and quantitative data to generate insights. Birdie enables users to prioritize initiatives based on customer needs and prevent issues from becoming churn.Read more about Birdie</t>
        </is>
      </c>
    </row>
    <row r="72449">
      <c r="A72449" t="inlineStr">
        <is>
          <t>Business Intelligence &amp; Analytics</t>
        </is>
      </c>
      <c r="B72449" t="inlineStr">
        <is>
          <t>Data Analysis</t>
        </is>
      </c>
      <c r="C72449" t="inlineStr">
        <is>
          <t>https://www.getapp.com/business-intelligence-analytics-software/data-analysis/os/web-based</t>
        </is>
      </c>
      <c r="D72449" t="inlineStr">
        <is>
          <t>Aware</t>
        </is>
      </c>
      <c r="E72449" t="inlineStr">
        <is>
          <t>https://www.getapp.com/legal-law-software/a/aware/</t>
        </is>
      </c>
      <c r="F72449"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72450">
      <c r="A72450" t="inlineStr">
        <is>
          <t>Business Intelligence &amp; Analytics</t>
        </is>
      </c>
      <c r="B72450" t="inlineStr">
        <is>
          <t>Data Analysis</t>
        </is>
      </c>
      <c r="C72450" t="inlineStr">
        <is>
          <t>https://www.getapp.com/business-intelligence-analytics-software/data-analysis/os/web-based</t>
        </is>
      </c>
      <c r="D72450" t="inlineStr">
        <is>
          <t>SAP BW/4HANA</t>
        </is>
      </c>
      <c r="E72450" t="inlineStr">
        <is>
          <t>https://www.getapp.com/business-intelligence-analytics-software/a/sap-bw-4hana/</t>
        </is>
      </c>
      <c r="F72450" t="inlineStr">
        <is>
          <t>SAP BW/4HANA is an enterprise data warehouse based on SAP HANA. The solution is designed to simplify modelling and administration and includes an intuitive user experience. SAP BW/4HANA allows organizations to share data across the entire enterprise, streamline processes, and support innovations with a single source for real-time insights.Read more about SAP BW/4HANA</t>
        </is>
      </c>
    </row>
    <row r="72451">
      <c r="A72451" t="inlineStr">
        <is>
          <t>Business Intelligence &amp; Analytics</t>
        </is>
      </c>
      <c r="B72451" t="inlineStr">
        <is>
          <t>Data Analysis</t>
        </is>
      </c>
      <c r="C72451" t="inlineStr">
        <is>
          <t>https://www.getapp.com/business-intelligence-analytics-software/data-analysis/os/web-based</t>
        </is>
      </c>
      <c r="D72451" t="inlineStr">
        <is>
          <t>ThoughtSpot</t>
        </is>
      </c>
      <c r="E72451" t="inlineStr">
        <is>
          <t>https://www.getapp.com/business-intelligence-analytics-software/a/thoughtspot/</t>
        </is>
      </c>
      <c r="F72451" t="inlineStr">
        <is>
          <t>ThoughtSpot is a search analytics platform designed to help organizations in finance, manufacturing, communications, healthcare, and other sectors analyze data in real-time and receive automated insights using artificial intelligence (AI).Read more about ThoughtSpot</t>
        </is>
      </c>
    </row>
    <row r="72452">
      <c r="A72452" t="inlineStr">
        <is>
          <t>Business Intelligence &amp; Analytics</t>
        </is>
      </c>
      <c r="B72452" t="inlineStr">
        <is>
          <t>Data Analysis</t>
        </is>
      </c>
      <c r="C72452" t="inlineStr">
        <is>
          <t>https://www.getapp.com/business-intelligence-analytics-software/data-analysis/os/web-based</t>
        </is>
      </c>
      <c r="D72452" t="inlineStr">
        <is>
          <t>Dataroid</t>
        </is>
      </c>
      <c r="E72452" t="inlineStr">
        <is>
          <t>https://www.getapp.com/business-intelligence-analytics-software/a/dataroid/</t>
        </is>
      </c>
      <c r="F72452" t="inlineStr">
        <is>
          <t>Dataroid is a digital analytics and omnichannel customer engagement software designed to helps businesses analyze and gain visibility into customer behavior across various online channels and improve customer lifetime value (CLV) by engaging with the target audience in a relevant and personalized manner.Read more about Dataroid</t>
        </is>
      </c>
    </row>
    <row r="72453">
      <c r="A72453" t="inlineStr">
        <is>
          <t>Business Intelligence &amp; Analytics</t>
        </is>
      </c>
      <c r="B72453" t="inlineStr">
        <is>
          <t>Data Analysis</t>
        </is>
      </c>
      <c r="C72453" t="inlineStr">
        <is>
          <t>https://www.getapp.com/business-intelligence-analytics-software/data-analysis/os/web-based</t>
        </is>
      </c>
      <c r="D72453" t="inlineStr">
        <is>
          <t>Tonic</t>
        </is>
      </c>
      <c r="E72453" t="inlineStr">
        <is>
          <t>https://www.getapp.com/it-management-software/a/tonic/</t>
        </is>
      </c>
      <c r="F72453" t="inlineStr">
        <is>
          <t>Tonic.ai offers a developer platform for data de-identification, synthesis, and provisioning to keep test data secure, accessible, and in sync across testing and development environments. Get the data you need to shorten your sprints, catch more bugs, and ship better products faster.Read more about Tonic</t>
        </is>
      </c>
    </row>
    <row r="72454">
      <c r="A72454" t="inlineStr">
        <is>
          <t>Business Intelligence &amp; Analytics</t>
        </is>
      </c>
      <c r="B72454" t="inlineStr">
        <is>
          <t>Data Analysis</t>
        </is>
      </c>
      <c r="C72454" t="inlineStr">
        <is>
          <t>https://www.getapp.com/business-intelligence-analytics-software/data-analysis/os/web-based</t>
        </is>
      </c>
      <c r="D72454" t="inlineStr">
        <is>
          <t>OpenText Analytics Cloud</t>
        </is>
      </c>
      <c r="E72454" t="inlineStr">
        <is>
          <t>https://www.getapp.com/business-intelligence-analytics-software/a/opentext-analytics-suite/</t>
        </is>
      </c>
      <c r="F72454" t="inlineStr">
        <is>
          <t>OpenText Magellan is a fully integrated AI &amp; Analytics platform that lets users identify patterns, relationships and trends through interactive dashboards, reports, actionable alerts and advanced data discovery using a comprehensive set of enterprise-grade data analytics software.Read more about OpenText Analytics Cloud</t>
        </is>
      </c>
    </row>
    <row r="72455">
      <c r="A72455" t="inlineStr">
        <is>
          <t>Business Intelligence &amp; Analytics</t>
        </is>
      </c>
      <c r="B72455" t="inlineStr">
        <is>
          <t>Data Analysis</t>
        </is>
      </c>
      <c r="C72455" t="inlineStr">
        <is>
          <t>https://www.getapp.com/business-intelligence-analytics-software/data-analysis/os/web-based</t>
        </is>
      </c>
      <c r="D72455" t="inlineStr">
        <is>
          <t>CheckPOS Performance</t>
        </is>
      </c>
      <c r="E72455" t="inlineStr">
        <is>
          <t>https://www.getapp.com/business-intelligence-analytics-software/a/checkpos-performance/</t>
        </is>
      </c>
      <c r="F72455" t="inlineStr">
        <is>
          <t>CheckPOS Performance is a cloud-based platform for field forces that helps users to maintain team collaboration, analysis of metrics &amp; real-time organization. It also aims to improve the strategic execution at the point of sale (POS) for various industries such as marketing, pharmaceuticals &amp; more.Read more about CheckPOS Performance</t>
        </is>
      </c>
    </row>
    <row r="72456">
      <c r="A72456" t="inlineStr">
        <is>
          <t>Business Intelligence &amp; Analytics</t>
        </is>
      </c>
      <c r="B72456" t="inlineStr">
        <is>
          <t>Data Analysis</t>
        </is>
      </c>
      <c r="C72456" t="inlineStr">
        <is>
          <t>https://www.getapp.com/business-intelligence-analytics-software/data-analysis/os/web-based</t>
        </is>
      </c>
      <c r="D72456" t="inlineStr">
        <is>
          <t>OpenText Analytics Cloud</t>
        </is>
      </c>
      <c r="E72456" t="inlineStr">
        <is>
          <t>https://www.getapp.com/business-intelligence-analytics-software/a/opentext-analytics-suite/</t>
        </is>
      </c>
      <c r="F72456" t="inlineStr">
        <is>
          <t>OpenText Magellan is a fully integrated AI &amp; Analytics platform that lets users identify patterns, relationships and trends through interactive dashboards, reports, actionable alerts and advanced data discovery using a comprehensive set of enterprise-grade data analytics software.Read more about OpenText Analytics Cloud</t>
        </is>
      </c>
    </row>
    <row r="72457">
      <c r="A72457" t="inlineStr">
        <is>
          <t>Business Intelligence &amp; Analytics</t>
        </is>
      </c>
      <c r="B72457" t="inlineStr">
        <is>
          <t>Data Analysis</t>
        </is>
      </c>
      <c r="C72457" t="inlineStr">
        <is>
          <t>https://www.getapp.com/business-intelligence-analytics-software/data-analysis/os/web-based</t>
        </is>
      </c>
      <c r="D72457" t="inlineStr">
        <is>
          <t>Accern</t>
        </is>
      </c>
      <c r="E72457" t="inlineStr">
        <is>
          <t>https://www.getapp.com/business-intelligence-analytics-software/a/accern/</t>
        </is>
      </c>
      <c r="F72457" t="inlineStr">
        <is>
          <t>The Accern NoCodeNLP Platform empowers citizen data scientists to extract insights from unstructured data.Read more about Accern</t>
        </is>
      </c>
    </row>
    <row r="72458">
      <c r="A72458" t="inlineStr">
        <is>
          <t>Business Intelligence &amp; Analytics</t>
        </is>
      </c>
      <c r="B72458" t="inlineStr">
        <is>
          <t>Data Analysis</t>
        </is>
      </c>
      <c r="C72458" t="inlineStr">
        <is>
          <t>https://www.getapp.com/business-intelligence-analytics-software/data-analysis/os/web-based</t>
        </is>
      </c>
      <c r="D72458" t="inlineStr">
        <is>
          <t>Conversionomics</t>
        </is>
      </c>
      <c r="E72458" t="inlineStr">
        <is>
          <t>https://www.getapp.com/it-management-software/a/conversionomics/</t>
        </is>
      </c>
      <c r="F72458" t="inlineStr">
        <is>
          <t>Conversionomics is a powerful data aggregation and automation technology tool that can improve your data aggregation, automation, and visualization processes.Read more about Conversionomics</t>
        </is>
      </c>
    </row>
    <row r="72459">
      <c r="A72459" t="inlineStr">
        <is>
          <t>Business Intelligence &amp; Analytics</t>
        </is>
      </c>
      <c r="B72459" t="inlineStr">
        <is>
          <t>Data Analysis</t>
        </is>
      </c>
      <c r="C72459" t="inlineStr">
        <is>
          <t>https://www.getapp.com/business-intelligence-analytics-software/data-analysis/os/web-based</t>
        </is>
      </c>
      <c r="D72459" t="inlineStr">
        <is>
          <t>Warp 10</t>
        </is>
      </c>
      <c r="E72459" t="inlineStr">
        <is>
          <t>https://www.getapp.com/business-intelligence-analytics-software/a/warp-10/</t>
        </is>
      </c>
      <c r="F72459" t="inlineStr">
        <is>
          <t>Warp 10 is a modular open source platform that allows you to collect, store and analyze data from sensors.Read more about Warp 10</t>
        </is>
      </c>
    </row>
    <row r="72460">
      <c r="A72460" t="inlineStr">
        <is>
          <t>Business Intelligence &amp; Analytics</t>
        </is>
      </c>
      <c r="B72460" t="inlineStr">
        <is>
          <t>Data Analysis</t>
        </is>
      </c>
      <c r="C72460" t="inlineStr">
        <is>
          <t>https://www.getapp.com/business-intelligence-analytics-software/data-analysis/os/web-based</t>
        </is>
      </c>
      <c r="D72460" t="inlineStr">
        <is>
          <t>Ipiphany</t>
        </is>
      </c>
      <c r="E72460" t="inlineStr">
        <is>
          <t>https://www.getapp.com/business-intelligence-analytics-software/a/ipiphany/</t>
        </is>
      </c>
      <c r="F72460" t="inlineStr">
        <is>
          <t>Analyse your customer feedback data in minutes using AI technology to uncover key issues influencing how customers engage and interact with your company, brand, or product.Read more about Ipiphany</t>
        </is>
      </c>
    </row>
    <row r="72461">
      <c r="A72461" t="inlineStr">
        <is>
          <t>Business Intelligence &amp; Analytics</t>
        </is>
      </c>
      <c r="B72461" t="inlineStr">
        <is>
          <t>Data Analysis</t>
        </is>
      </c>
      <c r="C72461" t="inlineStr">
        <is>
          <t>https://www.getapp.com/business-intelligence-analytics-software/data-analysis/os/web-based</t>
        </is>
      </c>
      <c r="D72461" t="inlineStr">
        <is>
          <t>Octimine</t>
        </is>
      </c>
      <c r="E72461" t="inlineStr">
        <is>
          <t>https://www.getapp.com/emerging-technology-software/a/octimine/</t>
        </is>
      </c>
      <c r="F72461" t="inlineStr">
        <is>
          <t>Octimine is a cloud-based machine learning and predictive analytics software solution.Read more about Octimine</t>
        </is>
      </c>
    </row>
    <row r="72462">
      <c r="A72462" t="inlineStr">
        <is>
          <t>Business Intelligence &amp; Analytics</t>
        </is>
      </c>
      <c r="B72462" t="inlineStr">
        <is>
          <t>Data Analysis</t>
        </is>
      </c>
      <c r="C72462" t="inlineStr">
        <is>
          <t>https://www.getapp.com/business-intelligence-analytics-software/data-analysis/os/web-based</t>
        </is>
      </c>
      <c r="D72462" t="inlineStr">
        <is>
          <t>NEMESIS</t>
        </is>
      </c>
      <c r="E72462" t="inlineStr">
        <is>
          <t>https://www.getapp.com/finance-accounting-software/a/nemesis/</t>
        </is>
      </c>
      <c r="F72462" t="inlineStr">
        <is>
          <t>NEMESIS is an on-premise and cloud-based data analysis platform designed to help businesses in healthcare, financial services, and other industries leverage artificial intelligence (AI)-technology to ingest, prepare, clean and visualize data insights. Supervisors can assign suspicious transactions to team members for immediate action and facilitate quick resolution of bottlenecks within a case.Read more about NEMESIS</t>
        </is>
      </c>
    </row>
    <row r="72463">
      <c r="A72463" t="inlineStr">
        <is>
          <t>Business Intelligence &amp; Analytics</t>
        </is>
      </c>
      <c r="B72463" t="inlineStr">
        <is>
          <t>Data Analysis</t>
        </is>
      </c>
      <c r="C72463" t="inlineStr">
        <is>
          <t>https://www.getapp.com/business-intelligence-analytics-software/data-analysis/os/web-based</t>
        </is>
      </c>
      <c r="D72463" t="inlineStr">
        <is>
          <t>Captivate</t>
        </is>
      </c>
      <c r="E72463" t="inlineStr">
        <is>
          <t>https://www.getapp.com/business-intelligence-analytics-software/a/captivate/</t>
        </is>
      </c>
      <c r="F72463" t="inlineStr">
        <is>
          <t>Captivate is a podcast hosting software designed to help businesses create, distribute, and promote podcast episodes on a centralized platform. Supervisors can use the dashboard to publish episodes, view upcoming schedules, and gain an overview of average downloads based on specific dates.Read more about Captivate</t>
        </is>
      </c>
    </row>
    <row r="72464">
      <c r="A72464" t="inlineStr">
        <is>
          <t>Business Intelligence &amp; Analytics</t>
        </is>
      </c>
      <c r="B72464" t="inlineStr">
        <is>
          <t>Data Analysis</t>
        </is>
      </c>
      <c r="C72464" t="inlineStr">
        <is>
          <t>https://www.getapp.com/business-intelligence-analytics-software/data-analysis/os/web-based</t>
        </is>
      </c>
      <c r="D72464" t="inlineStr">
        <is>
          <t>Pecan</t>
        </is>
      </c>
      <c r="E72464" t="inlineStr">
        <is>
          <t>https://www.getapp.com/business-intelligence-analytics-software/a/pecan/</t>
        </is>
      </c>
      <c r="F72464" t="inlineStr">
        <is>
          <t>Pecan is designed for any data-oriented teams, ready to gain the power of AI, without relying on limited in-house or external data science resources.Read more about Pecan</t>
        </is>
      </c>
    </row>
    <row r="72465">
      <c r="A72465" t="inlineStr">
        <is>
          <t>Business Intelligence &amp; Analytics</t>
        </is>
      </c>
      <c r="B72465" t="inlineStr">
        <is>
          <t>Data Analysis</t>
        </is>
      </c>
      <c r="C72465" t="inlineStr">
        <is>
          <t>https://www.getapp.com/business-intelligence-analytics-software/data-analysis/os/web-based</t>
        </is>
      </c>
      <c r="D72465" t="inlineStr">
        <is>
          <t>Mona</t>
        </is>
      </c>
      <c r="E72465" t="inlineStr">
        <is>
          <t>https://www.getapp.com/emerging-technology-software/a/mona/</t>
        </is>
      </c>
      <c r="F72465" t="inlineStr">
        <is>
          <t>Mona is the leading monitoring solution that helps businesses avoid any associated risks with business KPIs, provides confidence in model performance, &amp; saves precious work hours for your data teams. Mona was recognized by Gartner in the 2021 ‘Cool Vendors in Enterprise AI Operationalization Report.Read more about Mona</t>
        </is>
      </c>
    </row>
    <row r="72466">
      <c r="A72466" t="inlineStr">
        <is>
          <t>Business Intelligence &amp; Analytics</t>
        </is>
      </c>
      <c r="B72466" t="inlineStr">
        <is>
          <t>Data Analysis</t>
        </is>
      </c>
      <c r="C72466" t="inlineStr">
        <is>
          <t>https://www.getapp.com/business-intelligence-analytics-software/data-analysis/os/web-based</t>
        </is>
      </c>
      <c r="D72466" t="inlineStr">
        <is>
          <t>Mindsite</t>
        </is>
      </c>
      <c r="E72466" t="inlineStr">
        <is>
          <t>https://www.getapp.com/business-intelligence-analytics-software/a/mindsite/</t>
        </is>
      </c>
      <c r="F72466" t="inlineStr">
        <is>
          <t>Mindsite's Digital Shelf Analytics provides e-commerce analytics for brands and retailers. It collects real-time data and helps you improve e-commerce performance with informed decisions. It monitors key metrics, tracks competitors, and enables strategy optimization and profitable growth.Read more about Mindsite</t>
        </is>
      </c>
    </row>
    <row r="72467">
      <c r="A72467" t="inlineStr">
        <is>
          <t>Business Intelligence &amp; Analytics</t>
        </is>
      </c>
      <c r="B72467" t="inlineStr">
        <is>
          <t>Data Analysis</t>
        </is>
      </c>
      <c r="C72467" t="inlineStr">
        <is>
          <t>https://www.getapp.com/business-intelligence-analytics-software/data-analysis/os/web-based</t>
        </is>
      </c>
      <c r="D72467" t="inlineStr">
        <is>
          <t>JarviX</t>
        </is>
      </c>
      <c r="E72467" t="inlineStr">
        <is>
          <t>https://www.getapp.com/business-intelligence-analytics-software/a/jarvix/</t>
        </is>
      </c>
      <c r="F72467" t="inlineStr">
        <is>
          <t>JarviX is a cloud-based platform that allows anyone with or without programming knowledge to identify the root cause of a problem through data analytics by simply asking questions.Read more about JarviX</t>
        </is>
      </c>
    </row>
    <row r="72468">
      <c r="A72468" t="inlineStr">
        <is>
          <t>Business Intelligence &amp; Analytics</t>
        </is>
      </c>
      <c r="B72468" t="inlineStr">
        <is>
          <t>Data Analysis</t>
        </is>
      </c>
      <c r="C72468" t="inlineStr">
        <is>
          <t>https://www.getapp.com/business-intelligence-analytics-software/data-analysis/os/web-based</t>
        </is>
      </c>
      <c r="D72468" t="inlineStr">
        <is>
          <t>Pinecrow</t>
        </is>
      </c>
      <c r="E72468" t="inlineStr">
        <is>
          <t>https://www.getapp.com/business-intelligence-analytics-software/a/pinecrow/</t>
        </is>
      </c>
      <c r="F72468" t="inlineStr">
        <is>
          <t>Pinecrow is a cloud-based data analysis software that offers two flagship solutions for Market Researchers:(1) Transform survey response data to an easily searchable, analytical database to find the right insights intuitively.(2) Fully customized survey lifecycle management solution that improves the efficiency of your research operations.Read more about Pinecrow</t>
        </is>
      </c>
    </row>
    <row r="72469">
      <c r="A72469" t="inlineStr">
        <is>
          <t>Business Intelligence &amp; Analytics</t>
        </is>
      </c>
      <c r="B72469" t="inlineStr">
        <is>
          <t>Data Analysis</t>
        </is>
      </c>
      <c r="C72469" t="inlineStr">
        <is>
          <t>https://www.getapp.com/business-intelligence-analytics-software/data-analysis/os/web-based</t>
        </is>
      </c>
      <c r="D72469" t="inlineStr">
        <is>
          <t>Mitra</t>
        </is>
      </c>
      <c r="E72469" t="inlineStr">
        <is>
          <t>https://www.getapp.com/business-intelligence-analytics-software/a/mitra/</t>
        </is>
      </c>
      <c r="F72469" t="inlineStr">
        <is>
          <t>Mitra enables the systematization of processes with a high level of customization, complementing the ERP. The company offers various lines of applications are analytics, planning which includes budget tracking, cash flow management as well as production management, and process flows.Read more about Mitra</t>
        </is>
      </c>
    </row>
    <row r="72470">
      <c r="A72470" t="inlineStr">
        <is>
          <t>Business Intelligence &amp; Analytics</t>
        </is>
      </c>
      <c r="B72470" t="inlineStr">
        <is>
          <t>Data Analysis</t>
        </is>
      </c>
      <c r="C72470" t="inlineStr">
        <is>
          <t>https://www.getapp.com/business-intelligence-analytics-software/data-analysis/os/web-based</t>
        </is>
      </c>
      <c r="D72470" t="inlineStr">
        <is>
          <t>Via Analytics</t>
        </is>
      </c>
      <c r="E72470" t="inlineStr">
        <is>
          <t>https://www.getapp.com/government-social-services-software/a/via-analytics/</t>
        </is>
      </c>
      <c r="F72470" t="inlineStr">
        <is>
          <t>Via Analytics is a cloud-based data management platform devised to help waste management businesses gather and process operational data to establish zero waste programs and lower costs. The platform enables organizations to record and store waste transactions across recyclers, waste management companies, billing consolidators, and waste haulers in a unified portal.Read more about Via Analytics</t>
        </is>
      </c>
    </row>
    <row r="72471">
      <c r="A72471" t="inlineStr">
        <is>
          <t>Business Intelligence &amp; Analytics</t>
        </is>
      </c>
      <c r="B72471" t="inlineStr">
        <is>
          <t>Data Analysis</t>
        </is>
      </c>
      <c r="C72471" t="inlineStr">
        <is>
          <t>https://www.getapp.com/business-intelligence-analytics-software/data-analysis/os/web-based</t>
        </is>
      </c>
      <c r="D72471" t="inlineStr">
        <is>
          <t>Pecan</t>
        </is>
      </c>
      <c r="E72471" t="inlineStr">
        <is>
          <t>https://www.getapp.com/business-intelligence-analytics-software/a/pecan/</t>
        </is>
      </c>
      <c r="F72471" t="inlineStr">
        <is>
          <t>Pecan is designed for any data-oriented teams, ready to gain the power of AI, without relying on limited in-house or external data science resources.Read more about Pecan</t>
        </is>
      </c>
    </row>
    <row r="72472">
      <c r="A72472" t="inlineStr">
        <is>
          <t>Business Intelligence &amp; Analytics</t>
        </is>
      </c>
      <c r="B72472" t="inlineStr">
        <is>
          <t>Data Analysis</t>
        </is>
      </c>
      <c r="C72472" t="inlineStr">
        <is>
          <t>https://www.getapp.com/business-intelligence-analytics-software/data-analysis/os/web-based</t>
        </is>
      </c>
      <c r="D72472" t="inlineStr">
        <is>
          <t>Secure Remote Worker</t>
        </is>
      </c>
      <c r="E72472" t="inlineStr">
        <is>
          <t>https://www.getapp.com/it-management-software/a/secure-remote-worker/</t>
        </is>
      </c>
      <c r="F72472" t="inlineStr">
        <is>
          <t>Secure Remote Worker addresses the challenges faced by BPOs &amp; Contact Centers enabling them to create a secure and compliant remote working environment that allows them to scale faster.Read more about Secure Remote Worker</t>
        </is>
      </c>
    </row>
    <row r="72473">
      <c r="A72473" t="inlineStr">
        <is>
          <t>Business Intelligence &amp; Analytics</t>
        </is>
      </c>
      <c r="B72473" t="inlineStr">
        <is>
          <t>Data Analysis</t>
        </is>
      </c>
      <c r="C72473" t="inlineStr">
        <is>
          <t>https://www.getapp.com/business-intelligence-analytics-software/data-analysis/os/web-based</t>
        </is>
      </c>
      <c r="D72473" t="inlineStr">
        <is>
          <t>Leanmote</t>
        </is>
      </c>
      <c r="E72473" t="inlineStr">
        <is>
          <t>https://www.getapp.com/business-intelligence-analytics-software/a/leanmote/</t>
        </is>
      </c>
      <c r="F72473" t="inlineStr">
        <is>
          <t>Leanmote is your single source of truth about your team's performance and wellbeing data.Connect the productivity tools you already use to Leanmote and get real-time data visualization. Combine the power of these apps with our platform!Be near, stop the exit and increase productivity.Read more about Leanmote</t>
        </is>
      </c>
    </row>
    <row r="72474">
      <c r="A72474" t="inlineStr">
        <is>
          <t>Business Intelligence &amp; Analytics</t>
        </is>
      </c>
      <c r="B72474" t="inlineStr">
        <is>
          <t>Data Analysis</t>
        </is>
      </c>
      <c r="C72474" t="inlineStr">
        <is>
          <t>https://www.getapp.com/business-intelligence-analytics-software/data-analysis/os/web-based</t>
        </is>
      </c>
      <c r="D72474" t="inlineStr">
        <is>
          <t>NodeXL</t>
        </is>
      </c>
      <c r="E72474" t="inlineStr">
        <is>
          <t>https://www.getapp.com/business-intelligence-analytics-software/a/nodexl/</t>
        </is>
      </c>
      <c r="F72474" t="inlineStr">
        <is>
          <t>Networks are collections of connections - get insights into key people, groups, topics, &amp; trends by mapping networks in Excel!Import from Twitter, YouTube, Wikis, flickr, &amp; other sources of network data with just a few clicks.Powerful "Automate" feature generates professional SNA results fast!Read more about NodeXL</t>
        </is>
      </c>
    </row>
    <row r="72475">
      <c r="A72475" t="inlineStr">
        <is>
          <t>Business Intelligence &amp; Analytics</t>
        </is>
      </c>
      <c r="B72475" t="inlineStr">
        <is>
          <t>Data Analysis</t>
        </is>
      </c>
      <c r="C72475" t="inlineStr">
        <is>
          <t>https://www.getapp.com/business-intelligence-analytics-software/data-analysis/os/web-based</t>
        </is>
      </c>
      <c r="D72475" t="inlineStr">
        <is>
          <t>nag nxT</t>
        </is>
      </c>
      <c r="E72475" t="inlineStr">
        <is>
          <t>https://www.getapp.com/development-tools-software/a/nag-nxt/</t>
        </is>
      </c>
      <c r="F72475" t="inlineStr">
        <is>
          <t>nag nxT is a data migration and ETL solution that helps businesses handle processes related to meta-data storage, data analysis, compliance tracking, and more from a centralized platform. It allows administrators to set up multiple user profiles and configure the platform in multiple languages, such as English, French, and German.Read more about nag nxT</t>
        </is>
      </c>
    </row>
    <row r="72476">
      <c r="A72476" t="inlineStr">
        <is>
          <t>Business Intelligence &amp; Analytics</t>
        </is>
      </c>
      <c r="B72476" t="inlineStr">
        <is>
          <t>Data Analysis</t>
        </is>
      </c>
      <c r="C72476" t="inlineStr">
        <is>
          <t>https://www.getapp.com/business-intelligence-analytics-software/data-analysis/os/web-based</t>
        </is>
      </c>
      <c r="D72476" t="inlineStr">
        <is>
          <t>Raaft</t>
        </is>
      </c>
      <c r="E72476" t="inlineStr">
        <is>
          <t>https://www.getapp.com/customer-management-software/a/raaft/</t>
        </is>
      </c>
      <c r="F72476" t="inlineStr">
        <is>
          <t>Raaft is a cloud-based customer satisfaction solution that helps businesses manage product feedback, cancellation flows, customer data, and more. The platform offers various functions such as consumer responses, real-time data analysis, and APIs. It also facilitates third-party integration with various applications including Stripe, Recurly, and Braintree.Read more about Raaft</t>
        </is>
      </c>
    </row>
    <row r="72477">
      <c r="A72477" t="inlineStr">
        <is>
          <t>Business Intelligence &amp; Analytics</t>
        </is>
      </c>
      <c r="B72477" t="inlineStr">
        <is>
          <t>Data Analysis</t>
        </is>
      </c>
      <c r="C72477" t="inlineStr">
        <is>
          <t>https://www.getapp.com/business-intelligence-analytics-software/data-analysis/os/web-based</t>
        </is>
      </c>
      <c r="D72477" t="inlineStr">
        <is>
          <t>Intact Analytics</t>
        </is>
      </c>
      <c r="E72477" t="inlineStr">
        <is>
          <t>https://www.getapp.com/business-intelligence-analytics-software/a/intact-analytics/</t>
        </is>
      </c>
      <c r="F72477" t="inlineStr">
        <is>
          <t>Intact Analytics is your all-in-one solution for all things audit and compliance data.Stop wasting time reviewing random audit samples. Intact Analytics is the first tool that automatically scans 100% of your audits to help you focus where your attention is needed.Read more about Intact Analytics</t>
        </is>
      </c>
    </row>
    <row r="72478">
      <c r="A72478" t="inlineStr">
        <is>
          <t>Business Intelligence &amp; Analytics</t>
        </is>
      </c>
      <c r="B72478" t="inlineStr">
        <is>
          <t>Data Analysis</t>
        </is>
      </c>
      <c r="C72478" t="inlineStr">
        <is>
          <t>https://www.getapp.com/business-intelligence-analytics-software/data-analysis/os/web-based</t>
        </is>
      </c>
      <c r="D72478" t="inlineStr">
        <is>
          <t>data.world</t>
        </is>
      </c>
      <c r="E72478" t="inlineStr">
        <is>
          <t>https://www.getapp.com/security-software/a/dataworld/</t>
        </is>
      </c>
      <c r="F72478" t="inlineStr">
        <is>
          <t>data.world is a cloud-based metadata management software that helps businesses in streamlining data discovery, governance, and analysis processes. The platform can be used to organize data into charts, graphs, and reports. It also allows users to search for specific terms within documents which is helpful when they want to find particular information right away without having to go through each document individually.Read more about data.world</t>
        </is>
      </c>
    </row>
    <row r="72479">
      <c r="A72479" t="inlineStr">
        <is>
          <t>Business Intelligence &amp; Analytics</t>
        </is>
      </c>
      <c r="B72479" t="inlineStr">
        <is>
          <t>Data Analysis</t>
        </is>
      </c>
      <c r="C72479" t="inlineStr">
        <is>
          <t>https://www.getapp.com/business-intelligence-analytics-software/data-analysis/os/web-based</t>
        </is>
      </c>
      <c r="D72479" t="inlineStr">
        <is>
          <t>Mona</t>
        </is>
      </c>
      <c r="E72479" t="inlineStr">
        <is>
          <t>https://www.getapp.com/emerging-technology-software/a/mona/</t>
        </is>
      </c>
      <c r="F72479" t="inlineStr">
        <is>
          <t>Mona is the leading monitoring solution that helps businesses avoid any associated risks with business KPIs, provides confidence in model performance, &amp; saves precious work hours for your data teams. Mona was recognized by Gartner in the 2021 ‘Cool Vendors in Enterprise AI Operationalization Report.Read more about Mona</t>
        </is>
      </c>
    </row>
    <row r="72480">
      <c r="A72480" t="inlineStr">
        <is>
          <t>Business Intelligence &amp; Analytics</t>
        </is>
      </c>
      <c r="B72480" t="inlineStr">
        <is>
          <t>Data Analysis</t>
        </is>
      </c>
      <c r="C72480" t="inlineStr">
        <is>
          <t>https://www.getapp.com/business-intelligence-analytics-software/data-analysis/os/web-based</t>
        </is>
      </c>
      <c r="D72480" t="inlineStr">
        <is>
          <t>Conversionomics</t>
        </is>
      </c>
      <c r="E72480" t="inlineStr">
        <is>
          <t>https://www.getapp.com/it-management-software/a/conversionomics/</t>
        </is>
      </c>
      <c r="F72480" t="inlineStr">
        <is>
          <t>Conversionomics is a powerful data aggregation and automation technology tool that can improve your data aggregation, automation, and visualization processes.Read more about Conversionomics</t>
        </is>
      </c>
    </row>
    <row r="72481">
      <c r="A72481" t="inlineStr">
        <is>
          <t>Business Intelligence &amp; Analytics</t>
        </is>
      </c>
      <c r="B72481" t="inlineStr">
        <is>
          <t>Data Analysis</t>
        </is>
      </c>
      <c r="C72481" t="inlineStr">
        <is>
          <t>https://www.getapp.com/business-intelligence-analytics-software/data-analysis/os/web-based</t>
        </is>
      </c>
      <c r="D72481" t="inlineStr">
        <is>
          <t>Draxlr</t>
        </is>
      </c>
      <c r="E72481" t="inlineStr">
        <is>
          <t>https://www.getapp.com/business-intelligence-analytics-software/a/draxlr/</t>
        </is>
      </c>
      <c r="F72481" t="inlineStr">
        <is>
          <t>Draxlr is a self-service BI tool that helps users in making better business decisions by converting their data into insights.Read more about Draxlr</t>
        </is>
      </c>
    </row>
    <row r="72482">
      <c r="A72482" t="inlineStr">
        <is>
          <t>Business Intelligence &amp; Analytics</t>
        </is>
      </c>
      <c r="B72482" t="inlineStr">
        <is>
          <t>Data Analysis</t>
        </is>
      </c>
      <c r="C72482" t="inlineStr">
        <is>
          <t>https://www.getapp.com/business-intelligence-analytics-software/data-analysis/os/web-based</t>
        </is>
      </c>
      <c r="D72482" t="inlineStr">
        <is>
          <t>madduck Insights</t>
        </is>
      </c>
      <c r="E72482" t="inlineStr">
        <is>
          <t>https://www.getapp.com/business-intelligence-analytics-software/a/madduck-insights/</t>
        </is>
      </c>
      <c r="F72482" t="inlineStr">
        <is>
          <t>madduck Insights is a simple cloud-based tool that sifts through an app's data to spot the problems and the opportunities in its funnel, and tells you their $ impacts.Read more about madduck Insights</t>
        </is>
      </c>
    </row>
    <row r="72483">
      <c r="A72483" t="inlineStr">
        <is>
          <t>Business Intelligence &amp; Analytics</t>
        </is>
      </c>
      <c r="B72483" t="inlineStr">
        <is>
          <t>Data Analysis</t>
        </is>
      </c>
      <c r="C72483" t="inlineStr">
        <is>
          <t>https://www.getapp.com/business-intelligence-analytics-software/data-analysis/os/web-based</t>
        </is>
      </c>
      <c r="D72483" t="inlineStr">
        <is>
          <t>SalesLens</t>
        </is>
      </c>
      <c r="E72483" t="inlineStr">
        <is>
          <t>https://www.getapp.com/it-communications-software/a/saleslens/</t>
        </is>
      </c>
      <c r="F72483" t="inlineStr">
        <is>
          <t>SalesLens is a cloud-based data analysis software that helps businesses analyze and monitor sales conversations on a unified platform. Key features include reporting/analytics, an activity dashboard, data visualization, performance tracking, and more.Read more about SalesLens</t>
        </is>
      </c>
    </row>
    <row r="72484">
      <c r="A72484" t="inlineStr">
        <is>
          <t>Business Intelligence &amp; Analytics</t>
        </is>
      </c>
      <c r="B72484" t="inlineStr">
        <is>
          <t>Data Analysis</t>
        </is>
      </c>
      <c r="C72484" t="inlineStr">
        <is>
          <t>https://www.getapp.com/business-intelligence-analytics-software/data-analysis/os/web-based</t>
        </is>
      </c>
      <c r="D72484" t="inlineStr">
        <is>
          <t>Catapult</t>
        </is>
      </c>
      <c r="E72484" t="inlineStr">
        <is>
          <t>https://www.getapp.com/business-intelligence-analytics-software/a/catapult-1/</t>
        </is>
      </c>
      <c r="F72484" t="inlineStr">
        <is>
          <t>CATAPULT is made for Amazon 1P vendors who want to turn data from Amazon Vendor Central and other sources into a competitive advantage. CATAPULT enables vendors to dig deep into Amazon’s retail, media, and digital shelf data across categories and geographies, down to the individual ASIN level.Read more about Catapult</t>
        </is>
      </c>
    </row>
    <row r="72485">
      <c r="A72485" t="inlineStr">
        <is>
          <t>Business Intelligence &amp; Analytics</t>
        </is>
      </c>
      <c r="B72485" t="inlineStr">
        <is>
          <t>Data Analysis</t>
        </is>
      </c>
      <c r="C72485" t="inlineStr">
        <is>
          <t>https://www.getapp.com/business-intelligence-analytics-software/data-analysis/os/web-based</t>
        </is>
      </c>
      <c r="D72485" t="inlineStr">
        <is>
          <t>Glassbeam</t>
        </is>
      </c>
      <c r="E72485" t="inlineStr">
        <is>
          <t>https://www.getapp.com/security-software/a/glassbeam/</t>
        </is>
      </c>
      <c r="F72485" t="inlineStr">
        <is>
          <t>Glassbeam is a cloud-based data analytics platform serving providers, OEMs, and ISOs in the healthcare industry by providing business intelligence to maximize the uptime, utilization, and lifecycle costs of connected medical assets, such as MR, CT, and X-ray.Read more about Glassbeam</t>
        </is>
      </c>
    </row>
    <row r="72486">
      <c r="A72486" t="inlineStr">
        <is>
          <t>Business Intelligence &amp; Analytics</t>
        </is>
      </c>
      <c r="B72486" t="inlineStr">
        <is>
          <t>Data Analysis</t>
        </is>
      </c>
      <c r="C72486" t="inlineStr">
        <is>
          <t>https://www.getapp.com/business-intelligence-analytics-software/data-analysis/os/web-based</t>
        </is>
      </c>
      <c r="D72486" t="inlineStr">
        <is>
          <t>MSIGHTS Platform</t>
        </is>
      </c>
      <c r="E72486" t="inlineStr">
        <is>
          <t>https://www.getapp.com/business-intelligence-analytics-software/a/msights-platform/</t>
        </is>
      </c>
      <c r="F72486"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72487">
      <c r="A72487" t="inlineStr">
        <is>
          <t>Business Intelligence &amp; Analytics</t>
        </is>
      </c>
      <c r="B72487" t="inlineStr">
        <is>
          <t>Data Analysis</t>
        </is>
      </c>
      <c r="C72487" t="inlineStr">
        <is>
          <t>https://www.getapp.com/business-intelligence-analytics-software/data-analysis/os/web-based</t>
        </is>
      </c>
      <c r="D72487" t="inlineStr">
        <is>
          <t>Galigeo</t>
        </is>
      </c>
      <c r="E72487" t="inlineStr">
        <is>
          <t>https://www.getapp.com/business-intelligence-analytics-software/a/galigeo/</t>
        </is>
      </c>
      <c r="F72487" t="inlineStr">
        <is>
          <t>Galigeo provides high-class softwares and solutions to help retailers optimizing the development, management and activities of their points of sale.Read more about Galigeo</t>
        </is>
      </c>
    </row>
    <row r="72488">
      <c r="A72488" t="inlineStr">
        <is>
          <t>Business Intelligence &amp; Analytics</t>
        </is>
      </c>
      <c r="B72488" t="inlineStr">
        <is>
          <t>Data Analysis</t>
        </is>
      </c>
      <c r="C72488" t="inlineStr">
        <is>
          <t>https://www.getapp.com/business-intelligence-analytics-software/data-analysis/os/web-based</t>
        </is>
      </c>
      <c r="D72488" t="inlineStr">
        <is>
          <t>OpenOS</t>
        </is>
      </c>
      <c r="E72488" t="inlineStr">
        <is>
          <t>https://www.getapp.com/business-intelligence-analytics-software/a/openos/</t>
        </is>
      </c>
      <c r="F72488" t="inlineStr">
        <is>
          <t>OpenOS is a no-code predictive analytics tool that helps you predict key business metrics using the power of machine learning, with a easy to use natural language interface.With OpenOS, you can predict user churn, retention, conversion and many other key metrics, by deploying custom ML models.Read more about OpenOS</t>
        </is>
      </c>
    </row>
    <row r="72489">
      <c r="A72489" t="inlineStr">
        <is>
          <t>Business Intelligence &amp; Analytics</t>
        </is>
      </c>
      <c r="B72489" t="inlineStr">
        <is>
          <t>Data Analysis</t>
        </is>
      </c>
      <c r="C72489" t="inlineStr">
        <is>
          <t>https://www.getapp.com/business-intelligence-analytics-software/data-analysis/os/web-based</t>
        </is>
      </c>
      <c r="D72489" t="inlineStr">
        <is>
          <t>The Owl Solutions</t>
        </is>
      </c>
      <c r="E72489" t="inlineStr">
        <is>
          <t>https://www.getapp.com/business-intelligence-analytics-software/a/the-owl-solutions/</t>
        </is>
      </c>
      <c r="F72489" t="inlineStr">
        <is>
          <t>The Owl Solutions is a software that helps mid-sized manufacturers with supply chain analytics and gain visibility, insights, and actionable outcomes through interactive dashboards that lead to improved operational performance and enhanced bottom line.Read more about The Owl Solutions</t>
        </is>
      </c>
    </row>
    <row r="72490">
      <c r="A72490" t="inlineStr">
        <is>
          <t>Business Intelligence &amp; Analytics</t>
        </is>
      </c>
      <c r="B72490" t="inlineStr">
        <is>
          <t>Data Analysis</t>
        </is>
      </c>
      <c r="C72490" t="inlineStr">
        <is>
          <t>https://www.getapp.com/business-intelligence-analytics-software/data-analysis/os/web-based</t>
        </is>
      </c>
      <c r="D72490" t="inlineStr">
        <is>
          <t>Triple Whale</t>
        </is>
      </c>
      <c r="E72490" t="inlineStr">
        <is>
          <t>https://www.getapp.com/business-intelligence-analytics-software/a/triple-whale/</t>
        </is>
      </c>
      <c r="F72490" t="inlineStr">
        <is>
          <t>Triple Whale is an ecommerce operating system to help you accurately attribute your ad performance, integrate all your data into one dashboard, and utilize AI to analyze your data, create additional ads, and scale your ecommerce business more profitably than ever before.Read more about Triple Whale</t>
        </is>
      </c>
    </row>
    <row r="72491">
      <c r="A72491" t="inlineStr">
        <is>
          <t>Business Intelligence &amp; Analytics</t>
        </is>
      </c>
      <c r="B72491" t="inlineStr">
        <is>
          <t>Data Analysis</t>
        </is>
      </c>
      <c r="C72491" t="inlineStr">
        <is>
          <t>https://www.getapp.com/business-intelligence-analytics-software/data-analysis/os/web-based</t>
        </is>
      </c>
      <c r="D72491" t="inlineStr">
        <is>
          <t>PPCAssist</t>
        </is>
      </c>
      <c r="E72491" t="inlineStr">
        <is>
          <t>https://www.getapp.com/business-intelligence-analytics-software/a/ppcassist/</t>
        </is>
      </c>
      <c r="F72491" t="inlineStr">
        <is>
          <t>Run profitable ads with a powerful yet easy to use PPC Assistant.PPCAssist combines best experts strategies with AI to help your grow your Amazon profits.Read more about PPCAssist</t>
        </is>
      </c>
    </row>
    <row r="72492">
      <c r="A72492" t="inlineStr">
        <is>
          <t>Business Intelligence &amp; Analytics</t>
        </is>
      </c>
      <c r="B72492" t="inlineStr">
        <is>
          <t>Data Analysis</t>
        </is>
      </c>
      <c r="C72492" t="inlineStr">
        <is>
          <t>https://www.getapp.com/business-intelligence-analytics-software/data-analysis/os/web-based</t>
        </is>
      </c>
      <c r="D72492" t="inlineStr">
        <is>
          <t>Sheetmatcher</t>
        </is>
      </c>
      <c r="E72492" t="inlineStr">
        <is>
          <t>https://www.getapp.com/business-intelligence-analytics-software/a/sheetmatcher/</t>
        </is>
      </c>
      <c r="F72492" t="inlineStr">
        <is>
          <t>Sheetmatcher is an intuitive spreadsheet comparison tool designed to streamline the process of comparing Microsoft Excel files. The platform allows users to upload two Excel files, select the key columns to match, and let Sheetmatcher handle the rest. It automatically identifies differences, comparing data based on column names regardless of their position.Read more about Sheetmatcher</t>
        </is>
      </c>
    </row>
    <row r="72493">
      <c r="A72493" t="inlineStr">
        <is>
          <t>Business Intelligence &amp; Analytics</t>
        </is>
      </c>
      <c r="B72493" t="inlineStr">
        <is>
          <t>Data Analysis</t>
        </is>
      </c>
      <c r="C72493" t="inlineStr">
        <is>
          <t>https://www.getapp.com/business-intelligence-analytics-software/data-analysis/os/web-based</t>
        </is>
      </c>
      <c r="D72493" t="inlineStr">
        <is>
          <t>InsightAI</t>
        </is>
      </c>
      <c r="E72493" t="inlineStr">
        <is>
          <t>https://www.getapp.com/emerging-technology-software/a/insightai/</t>
        </is>
      </c>
      <c r="F72493" t="inlineStr">
        <is>
          <t>Cloud-based and AI-enabled data analysis software that analyzes product reviews to provide consumer insights and competitor analysis.Read more about InsightAI</t>
        </is>
      </c>
    </row>
    <row r="72494">
      <c r="A72494" t="inlineStr">
        <is>
          <t>Business Intelligence &amp; Analytics</t>
        </is>
      </c>
      <c r="B72494" t="inlineStr">
        <is>
          <t>Data Analysis</t>
        </is>
      </c>
      <c r="C72494" t="inlineStr">
        <is>
          <t>https://www.getapp.com/business-intelligence-analytics-software/data-analysis/os/web-based</t>
        </is>
      </c>
      <c r="D72494" t="inlineStr">
        <is>
          <t>Galigeo</t>
        </is>
      </c>
      <c r="E72494" t="inlineStr">
        <is>
          <t>https://www.getapp.com/business-intelligence-analytics-software/a/galigeo/</t>
        </is>
      </c>
      <c r="F72494" t="inlineStr">
        <is>
          <t>Galigeo provides high-class softwares and solutions to help retailers optimizing the development, management and activities of their points of sale.Read more about Galigeo</t>
        </is>
      </c>
    </row>
    <row r="72495">
      <c r="A72495" t="inlineStr">
        <is>
          <t>Business Intelligence &amp; Analytics</t>
        </is>
      </c>
      <c r="B72495" t="inlineStr">
        <is>
          <t>Data Analysis</t>
        </is>
      </c>
      <c r="C72495" t="inlineStr">
        <is>
          <t>https://www.getapp.com/business-intelligence-analytics-software/data-analysis/os/web-based</t>
        </is>
      </c>
      <c r="D72495" t="inlineStr">
        <is>
          <t>Alteryx Designer Cloud</t>
        </is>
      </c>
      <c r="E72495" t="inlineStr">
        <is>
          <t>https://www.getapp.com/all-software/a/alteryx-designer-cloud/</t>
        </is>
      </c>
      <c r="F72495" t="inlineStr">
        <is>
          <t>Alteryx Designer Cloud is a cloud-native data preparation and analytics solution that enables modern data workers to profile, prepare, and pipeline data in an interactive and collaborative environment. It is accessible from anywhere and available on the enterprise-grade Alteryx Analytics Cloud platform, reducing the time, technical skills, and costs required to build and automate data pipelines in the cloud.Read more about Alteryx Designer Cloud</t>
        </is>
      </c>
    </row>
    <row r="72496">
      <c r="A72496" t="inlineStr">
        <is>
          <t>Business Intelligence &amp; Analytics</t>
        </is>
      </c>
      <c r="B72496" t="inlineStr">
        <is>
          <t>Data Analysis</t>
        </is>
      </c>
      <c r="C72496" t="inlineStr">
        <is>
          <t>https://www.getapp.com/business-intelligence-analytics-software/data-analysis/os/web-based</t>
        </is>
      </c>
      <c r="D72496" t="inlineStr">
        <is>
          <t>TCS Customer Intelligence &amp; Insights</t>
        </is>
      </c>
      <c r="E72496" t="inlineStr">
        <is>
          <t>https://www.getapp.com/customer-management-software/a/tcs-customer-intelligence-insights/</t>
        </is>
      </c>
      <c r="F72496" t="inlineStr">
        <is>
          <t>TCS Customer Intelligence &amp; Insights is an AI-driven customer analytics solution that helps organizations deliver personalized, relevant, and connected customer experiences. By leveraging data from multiple sources, the solution provides a 360-degree view of the customer, enabling businesses to gain actionable insights and make informed decisions.Read more about TCS Customer Intelligence &amp; Insights</t>
        </is>
      </c>
    </row>
    <row r="72497">
      <c r="A72497" t="inlineStr">
        <is>
          <t>Business Intelligence &amp; Analytics</t>
        </is>
      </c>
      <c r="B72497" t="inlineStr">
        <is>
          <t>Data Analysis</t>
        </is>
      </c>
      <c r="C72497" t="inlineStr">
        <is>
          <t>https://www.getapp.com/business-intelligence-analytics-software/data-analysis/os/web-based</t>
        </is>
      </c>
      <c r="D72497" t="inlineStr">
        <is>
          <t>EnsoSleep PPG</t>
        </is>
      </c>
      <c r="E72497" t="inlineStr">
        <is>
          <t>https://www.getapp.com/emerging-technology-software/a/ensosleep-ppg/</t>
        </is>
      </c>
      <c r="F72497" t="inlineStr">
        <is>
          <t>EnsoSleep PPG is an FDA-cleared, AI-based sleep diagnosis solution that helps businesses utilize photoplethysmogram (PPG) signals captured by pulse oximeters. It enables teams to accelerate the identification, diagnosis, and treatment of sleep-disordered breathing events through accurate analysis. The AI-driven deep learning models detect sleep-disordered breathing events and identify sleep stages, including REM, deep sleep, and light sleep.Read more about EnsoSleep PPG</t>
        </is>
      </c>
    </row>
    <row r="72498">
      <c r="A72498" t="inlineStr">
        <is>
          <t>Business Intelligence &amp; Analytics</t>
        </is>
      </c>
      <c r="B72498" t="inlineStr">
        <is>
          <t>Data Analysis</t>
        </is>
      </c>
      <c r="C72498" t="inlineStr">
        <is>
          <t>https://www.getapp.com/business-intelligence-analytics-software/data-analysis/os/web-based</t>
        </is>
      </c>
      <c r="D72498" t="inlineStr">
        <is>
          <t>LLMO Metrics</t>
        </is>
      </c>
      <c r="E72498" t="inlineStr">
        <is>
          <t>https://www.getapp.com/business-intelligence-analytics-software/a/llmo-metrics/</t>
        </is>
      </c>
      <c r="F72498" t="inlineStr">
        <is>
          <t>Monitor and boost your brand visibility in AI-generated answers. The new SEO era is here — be the chosen answer. Monitor ChatGPT, AI Overviews, Perplexity, Gemini, Copilot, DeepSeel and Claude. Get personalized recommendations to boost AI positioning.Read more about LLMO Metrics</t>
        </is>
      </c>
    </row>
    <row r="72499">
      <c r="A72499" t="inlineStr">
        <is>
          <t>Business Intelligence &amp; Analytics</t>
        </is>
      </c>
      <c r="B72499" t="inlineStr">
        <is>
          <t>Data Analysis</t>
        </is>
      </c>
      <c r="C72499" t="inlineStr">
        <is>
          <t>https://www.getapp.com/business-intelligence-analytics-software/data-analysis/os/web-based</t>
        </is>
      </c>
      <c r="D72499" t="inlineStr">
        <is>
          <t>GroeFit</t>
        </is>
      </c>
      <c r="E72499" t="inlineStr">
        <is>
          <t>https://www.getapp.com/business-intelligence-analytics-software/a/groefit/</t>
        </is>
      </c>
      <c r="F72499" t="inlineStr">
        <is>
          <t>Gym SoftwareRead more about GroeFit</t>
        </is>
      </c>
    </row>
    <row r="72500">
      <c r="A72500" t="inlineStr">
        <is>
          <t>Business Intelligence &amp; Analytics</t>
        </is>
      </c>
      <c r="B72500" t="inlineStr">
        <is>
          <t>Data Analysis</t>
        </is>
      </c>
      <c r="C72500" t="inlineStr">
        <is>
          <t>https://www.getapp.com/business-intelligence-analytics-software/data-analysis/os/web-based</t>
        </is>
      </c>
      <c r="D72500" t="inlineStr">
        <is>
          <t>First Answer</t>
        </is>
      </c>
      <c r="E72500" t="inlineStr">
        <is>
          <t>https://www.getapp.com/business-intelligence-analytics-software/a/first-answer/</t>
        </is>
      </c>
      <c r="F72500" t="inlineStr">
        <is>
          <t>First Answer helps your brand show up in AI-generated responses from ChatGPT, Perplexity, Bing Copilot, Gemini, and more. Track mentions, measure visibility, and understand how your brand is represented when consumers turn to AI for recommendations.Read more about First Answer</t>
        </is>
      </c>
    </row>
    <row r="72501">
      <c r="A72501" t="inlineStr">
        <is>
          <t>Business Intelligence &amp; Analytics</t>
        </is>
      </c>
      <c r="B72501" t="inlineStr">
        <is>
          <t>Data Analysis</t>
        </is>
      </c>
      <c r="C72501" t="inlineStr">
        <is>
          <t>https://www.getapp.com/business-intelligence-analytics-software/data-analysis/os/web-based</t>
        </is>
      </c>
      <c r="D72501" t="inlineStr">
        <is>
          <t>AnyChart</t>
        </is>
      </c>
      <c r="E72501" t="inlineStr">
        <is>
          <t>https://www.getapp.com/all-software/a/anychart/</t>
        </is>
      </c>
      <c r="F72501" t="inlineStr">
        <is>
          <t>Award-winning JavaScript charting library. Enables developers to easily add stunning interactive charts and dashboards into any web, mobile, or standalone projects regardless of stack. Offers numerous built-in chart types, robust API and documentation, and enterprise-grade support.Read more about AnyChart</t>
        </is>
      </c>
    </row>
    <row r="72502">
      <c r="A72502" t="inlineStr">
        <is>
          <t>Business Intelligence &amp; Analytics</t>
        </is>
      </c>
      <c r="B72502" t="inlineStr">
        <is>
          <t>Data Analysis</t>
        </is>
      </c>
      <c r="C72502" t="inlineStr">
        <is>
          <t>https://www.getapp.com/business-intelligence-analytics-software/data-analysis/os/web-based</t>
        </is>
      </c>
      <c r="D72502" t="inlineStr">
        <is>
          <t>Angles Enterprise for SAP</t>
        </is>
      </c>
      <c r="E72502" t="inlineStr">
        <is>
          <t>https://www.getapp.com/business-intelligence-analytics-software/a/magnitude-angles-for-sap/</t>
        </is>
      </c>
      <c r="F72502" t="inlineStr">
        <is>
          <t>Angles Enterprise for SAP (formerly Every Angle) from insightsoftware transforms and enhances your critical data from SAP ERP tools (including ECC and S/4HANA), turning it into actionable business insights.Read more about Angles Enterprise for SAP</t>
        </is>
      </c>
    </row>
    <row r="72503">
      <c r="A72503" t="inlineStr">
        <is>
          <t>Business Intelligence &amp; Analytics</t>
        </is>
      </c>
      <c r="B72503" t="inlineStr">
        <is>
          <t>Data Analysis</t>
        </is>
      </c>
      <c r="C72503" t="inlineStr">
        <is>
          <t>https://www.getapp.com/business-intelligence-analytics-software/data-analysis/os/web-based</t>
        </is>
      </c>
      <c r="D72503" t="inlineStr">
        <is>
          <t>Intelligent Engagement Platform</t>
        </is>
      </c>
      <c r="E72503" t="inlineStr">
        <is>
          <t>https://www.getapp.com/business-intelligence-analytics-software/a/customer-data-platform/</t>
        </is>
      </c>
      <c r="F72503" t="inlineStr">
        <is>
          <t>NGDATA offers an intelligent engagement platform that builds rich customer data profiles to create truly personalized customer experiences with in-built real-time interaction management.Read more about Intelligent Engagement Platform</t>
        </is>
      </c>
    </row>
    <row r="72504">
      <c r="A72504" t="inlineStr">
        <is>
          <t>Business Intelligence &amp; Analytics</t>
        </is>
      </c>
      <c r="B72504" t="inlineStr">
        <is>
          <t>Data Analysis</t>
        </is>
      </c>
      <c r="C72504" t="inlineStr">
        <is>
          <t>https://www.getapp.com/business-intelligence-analytics-software/data-analysis/os/web-based</t>
        </is>
      </c>
      <c r="D72504" t="inlineStr">
        <is>
          <t>ERP Sankhya</t>
        </is>
      </c>
      <c r="E72504" t="inlineStr">
        <is>
          <t>https://www.getapp.com/operations-management-software/a/erp-sankhya/</t>
        </is>
      </c>
      <c r="F72504"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72505">
      <c r="A72505" t="inlineStr">
        <is>
          <t>Business Intelligence &amp; Analytics</t>
        </is>
      </c>
      <c r="B72505" t="inlineStr">
        <is>
          <t>Data Analysis</t>
        </is>
      </c>
      <c r="C72505" t="inlineStr">
        <is>
          <t>https://www.getapp.com/business-intelligence-analytics-software/data-analysis/os/web-based</t>
        </is>
      </c>
      <c r="D72505" t="inlineStr">
        <is>
          <t>Simflofy</t>
        </is>
      </c>
      <c r="E72505" t="inlineStr">
        <is>
          <t>https://www.getapp.com/collaboration-software/a/simflofy/</t>
        </is>
      </c>
      <c r="F72505"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72506">
      <c r="A72506" t="inlineStr">
        <is>
          <t>Business Intelligence &amp; Analytics</t>
        </is>
      </c>
      <c r="B72506" t="inlineStr">
        <is>
          <t>Data Analysis</t>
        </is>
      </c>
      <c r="C72506" t="inlineStr">
        <is>
          <t>https://www.getapp.com/business-intelligence-analytics-software/data-analysis/os/web-based</t>
        </is>
      </c>
      <c r="D72506" t="inlineStr">
        <is>
          <t>BetterMetrics</t>
        </is>
      </c>
      <c r="E72506" t="inlineStr">
        <is>
          <t>https://www.getapp.com/marketing-software/a/bettermetrics/</t>
        </is>
      </c>
      <c r="F72506" t="inlineStr">
        <is>
          <t>BetterMetrics is a marketing reporting automation software that pulls your PPC data hourly and enables you to have all your marketing data in one place, report for business reporting and analysis.Read more about BetterMetrics</t>
        </is>
      </c>
    </row>
    <row r="72507">
      <c r="A72507" t="inlineStr">
        <is>
          <t>Business Intelligence &amp; Analytics</t>
        </is>
      </c>
      <c r="B72507" t="inlineStr">
        <is>
          <t>Data Analysis</t>
        </is>
      </c>
      <c r="C72507" t="inlineStr">
        <is>
          <t>https://www.getapp.com/business-intelligence-analytics-software/data-analysis/os/web-based</t>
        </is>
      </c>
      <c r="D72507" t="inlineStr">
        <is>
          <t>Lumada DataOps Suite</t>
        </is>
      </c>
      <c r="E72507" t="inlineStr">
        <is>
          <t>https://www.getapp.com/business-intelligence-analytics-software/a/lumada-dataops-suite/</t>
        </is>
      </c>
      <c r="F72507" t="inlineStr">
        <is>
          <t>Lumada DataOps unlocks business value by enabling businesses to operationalize data management with automation and collaboration. Lumada DataOps helps businesses build DataOps practices to improve operations via an intelligent data operations platform. Users can automate data pipeline scalability, lower costs, and activate production deployments through continuous integration and delivery across hybrid cloud environments.Read more about Lumada DataOps Suite</t>
        </is>
      </c>
    </row>
    <row r="72508">
      <c r="A72508" t="inlineStr">
        <is>
          <t>Business Intelligence &amp; Analytics</t>
        </is>
      </c>
      <c r="B72508" t="inlineStr">
        <is>
          <t>Data Analysis</t>
        </is>
      </c>
      <c r="C72508" t="inlineStr">
        <is>
          <t>https://www.getapp.com/business-intelligence-analytics-software/data-analysis/os/web-based</t>
        </is>
      </c>
      <c r="D72508" t="inlineStr">
        <is>
          <t>Fiber</t>
        </is>
      </c>
      <c r="E72508" t="inlineStr">
        <is>
          <t>https://www.getapp.com/healthcare-pharmaceuticals-software/a/fiber/</t>
        </is>
      </c>
      <c r="F72508" t="inlineStr">
        <is>
          <t>Fiber is a cloud-based nutritionist solution, which helps small to large businesses manage customer data, nutrition plans, internal/external collaboration, and more. The platform offers various features such as data security, alerts/notifications, customer communication, document management, customer profiles, database management, custom tags, drag-and-drop capability, integrated spreadsheet, nutrition metrics calculation, and data collection.Read more about Fiber</t>
        </is>
      </c>
    </row>
    <row r="72509">
      <c r="A72509" t="inlineStr">
        <is>
          <t>Business Intelligence &amp; Analytics</t>
        </is>
      </c>
      <c r="B72509" t="inlineStr">
        <is>
          <t>Data Analysis</t>
        </is>
      </c>
      <c r="C72509" t="inlineStr">
        <is>
          <t>https://www.getapp.com/business-intelligence-analytics-software/data-analysis/os/web-based</t>
        </is>
      </c>
      <c r="D72509" t="inlineStr">
        <is>
          <t>Microsoft Fabric</t>
        </is>
      </c>
      <c r="E72509" t="inlineStr">
        <is>
          <t>https://www.getapp.com/business-intelligence-analytics-software/a/microsoft-fabric/</t>
        </is>
      </c>
      <c r="F72509" t="inlineStr">
        <is>
          <t>Microsoft Fabric is an artificial intelligence and data management software that helps businesses integrate various data analytics products such as Power BI, Azure Data Factory, and Azure Synapse to enable data-driven insights. The platform enables managers to utilize the unified data hub for data integration, analysis, and collaboration.Read more about Microsoft Fabric</t>
        </is>
      </c>
    </row>
    <row r="72510">
      <c r="A72510" t="inlineStr">
        <is>
          <t>Business Intelligence &amp; Analytics</t>
        </is>
      </c>
      <c r="B72510" t="inlineStr">
        <is>
          <t>Data Analysis</t>
        </is>
      </c>
      <c r="C72510" t="inlineStr">
        <is>
          <t>https://www.getapp.com/business-intelligence-analytics-software/data-analysis/os/web-based</t>
        </is>
      </c>
      <c r="D72510" t="inlineStr">
        <is>
          <t>Ottava</t>
        </is>
      </c>
      <c r="E72510" t="inlineStr">
        <is>
          <t>https://www.getapp.com/business-intelligence-analytics-software/a/ottava/</t>
        </is>
      </c>
      <c r="F72510" t="inlineStr">
        <is>
          <t>Ottava is a SaaS-based data management and analysis software uniquely equipped to handle pre-aggregated or pivoted data effortlessly. It caters to non-technical users, streamlining data input, chart creation, and analysis.Read more about Ottava</t>
        </is>
      </c>
    </row>
    <row r="72511">
      <c r="A72511" t="inlineStr">
        <is>
          <t>Business Intelligence &amp; Analytics</t>
        </is>
      </c>
      <c r="B72511" t="inlineStr">
        <is>
          <t>Data Analysis</t>
        </is>
      </c>
      <c r="C72511" t="inlineStr">
        <is>
          <t>https://www.getapp.com/business-intelligence-analytics-software/data-analysis/os/web-based</t>
        </is>
      </c>
      <c r="D72511" t="inlineStr">
        <is>
          <t>SAP Information Steward</t>
        </is>
      </c>
      <c r="E72511" t="inlineStr">
        <is>
          <t>https://www.getapp.com/security-software/a/sap-information-steward/</t>
        </is>
      </c>
      <c r="F72511" t="inlineStr">
        <is>
          <t>SAP Information Steward is a software solution that helps businesses organize, structure, and manage their information. It is deployed on-premise and in the cloud, and it can be used by any type of business that needs to manage large amounts of data.SAP Information Steward has a wide range of functionalities, including data governance tools, document management, data cleansing, and metadata management.Read more about SAP Information Steward</t>
        </is>
      </c>
    </row>
    <row r="72512">
      <c r="A72512" t="inlineStr">
        <is>
          <t>Business Intelligence &amp; Analytics</t>
        </is>
      </c>
      <c r="B72512" t="inlineStr">
        <is>
          <t>Data Analysis</t>
        </is>
      </c>
      <c r="C72512" t="inlineStr">
        <is>
          <t>https://www.getapp.com/business-intelligence-analytics-software/data-analysis/os/web-based</t>
        </is>
      </c>
      <c r="D72512" t="inlineStr">
        <is>
          <t>Intellsys.ai</t>
        </is>
      </c>
      <c r="E72512" t="inlineStr">
        <is>
          <t>https://www.getapp.com/business-intelligence-analytics-software/a/intellsys-ai/</t>
        </is>
      </c>
      <c r="F72512" t="inlineStr">
        <is>
          <t>Analyze complex datasets in 10 seconds with tools built by top 1% experts, delivering actionable insights for smarter decisions.Read more about Intellsys.ai</t>
        </is>
      </c>
    </row>
    <row r="72513">
      <c r="A72513" t="inlineStr">
        <is>
          <t>Business Intelligence &amp; Analytics</t>
        </is>
      </c>
      <c r="B72513" t="inlineStr">
        <is>
          <t>Data Analysis</t>
        </is>
      </c>
      <c r="C72513" t="inlineStr">
        <is>
          <t>https://www.getapp.com/business-intelligence-analytics-software/data-analysis/os/web-based</t>
        </is>
      </c>
      <c r="D72513" t="inlineStr">
        <is>
          <t>Go Fig</t>
        </is>
      </c>
      <c r="E72513" t="inlineStr">
        <is>
          <t>https://www.getapp.com/business-intelligence-analytics-software/a/go-fig/</t>
        </is>
      </c>
      <c r="F72513" t="inlineStr">
        <is>
          <t>AI-Powered Business Intelligence and Analytics software for growth-stage companies to build KPI dashboards and drive new growth.Read more about Go Fig</t>
        </is>
      </c>
    </row>
    <row r="72514">
      <c r="A72514" t="inlineStr">
        <is>
          <t>Business Intelligence &amp; Analytics</t>
        </is>
      </c>
      <c r="B72514" t="inlineStr">
        <is>
          <t>Data Analysis</t>
        </is>
      </c>
      <c r="C72514" t="inlineStr">
        <is>
          <t>https://www.getapp.com/business-intelligence-analytics-software/data-analysis/os/web-based</t>
        </is>
      </c>
      <c r="D72514" t="inlineStr">
        <is>
          <t>Dxyfer</t>
        </is>
      </c>
      <c r="E72514" t="inlineStr">
        <is>
          <t>https://www.getapp.com/all-software/a/dxyfer/</t>
        </is>
      </c>
      <c r="F72514" t="inlineStr">
        <is>
          <t>Dxyfer is a cloud-based ‘Augmented Intelligence’ platform offered as Software as a Service (SAAS), revolutionizing business Intelligence and data analysis by leveraging sophisticated purpose-built machine learning algorithms and language learning models.Read more about Dxyfer</t>
        </is>
      </c>
    </row>
    <row r="72515">
      <c r="A72515" t="inlineStr">
        <is>
          <t>Business Intelligence &amp; Analytics</t>
        </is>
      </c>
      <c r="B72515" t="inlineStr">
        <is>
          <t>Data Analysis</t>
        </is>
      </c>
      <c r="C72515" t="inlineStr">
        <is>
          <t>https://www.getapp.com/business-intelligence-analytics-software/data-analysis/os/web-based</t>
        </is>
      </c>
      <c r="D72515" t="inlineStr">
        <is>
          <t>Obviously AI</t>
        </is>
      </c>
      <c r="E72515" t="inlineStr">
        <is>
          <t>https://www.getapp.com/emerging-technology-software/a/obviously-ai/</t>
        </is>
      </c>
      <c r="F72515" t="inlineStr">
        <is>
          <t>Obviously AI is the fastest and easiest tool to build AI models in minutes, no coding required.Read more about Obviously AI</t>
        </is>
      </c>
    </row>
    <row r="72516">
      <c r="A72516" t="inlineStr">
        <is>
          <t>Business Intelligence &amp; Analytics</t>
        </is>
      </c>
      <c r="B72516" t="inlineStr">
        <is>
          <t>Data Analysis</t>
        </is>
      </c>
      <c r="C72516" t="inlineStr">
        <is>
          <t>https://www.getapp.com/business-intelligence-analytics-software/data-analysis/os/web-based</t>
        </is>
      </c>
      <c r="D72516" t="inlineStr">
        <is>
          <t>HealthAxis</t>
        </is>
      </c>
      <c r="E72516" t="inlineStr">
        <is>
          <t>https://www.getapp.com/healthcare-pharmaceuticals-software/a/healthaxis/</t>
        </is>
      </c>
      <c r="F72516" t="inlineStr">
        <is>
          <t>HealthAxis equips payers, providers, and health organizations with integrated solutions from an advanced claims processing system and TPA services to actionable analytics. We streamline operations and improve client and patient outcomes.Read more about HealthAxis</t>
        </is>
      </c>
    </row>
    <row r="72517">
      <c r="A72517" t="inlineStr">
        <is>
          <t>Business Intelligence &amp; Analytics</t>
        </is>
      </c>
      <c r="B72517" t="inlineStr">
        <is>
          <t>Data Analysis</t>
        </is>
      </c>
      <c r="C72517" t="inlineStr">
        <is>
          <t>https://www.getapp.com/business-intelligence-analytics-software/data-analysis/os/web-based</t>
        </is>
      </c>
      <c r="D72517" t="inlineStr">
        <is>
          <t>INETCO Insight</t>
        </is>
      </c>
      <c r="E72517" t="inlineStr">
        <is>
          <t>https://www.getapp.com/finance-accounting-software/a/inetco-insight/</t>
        </is>
      </c>
      <c r="F72517" t="inlineStr">
        <is>
          <t>INETCO Insight is an independent real-time payment network intelligence platform designed to meet the specific needs of the payments industry, including banking, retail and payments industries.Read more about INETCO Insight</t>
        </is>
      </c>
    </row>
    <row r="72518">
      <c r="A72518" t="inlineStr">
        <is>
          <t>Business Intelligence &amp; Analytics</t>
        </is>
      </c>
      <c r="B72518" t="inlineStr">
        <is>
          <t>Data Analysis</t>
        </is>
      </c>
      <c r="C72518" t="inlineStr">
        <is>
          <t>https://www.getapp.com/business-intelligence-analytics-software/data-analysis/os/web-based</t>
        </is>
      </c>
      <c r="D72518" t="inlineStr">
        <is>
          <t>Actian Data Platform</t>
        </is>
      </c>
      <c r="E72518" t="inlineStr">
        <is>
          <t>https://www.getapp.com/it-management-software/a/actian-avalanche/</t>
        </is>
      </c>
      <c r="F72518" t="inlineStr">
        <is>
          <t>Actian Data Platform is a vectorized, MPP, ANSI SQL compliant, RDBMS that runs on AWS, Azure, and Google Cloud.Read more about Actian Data Platform</t>
        </is>
      </c>
    </row>
    <row r="72519">
      <c r="A72519" t="inlineStr">
        <is>
          <t>Business Intelligence &amp; Analytics</t>
        </is>
      </c>
      <c r="B72519" t="inlineStr">
        <is>
          <t>Data Analysis</t>
        </is>
      </c>
      <c r="C72519" t="inlineStr">
        <is>
          <t>https://www.getapp.com/business-intelligence-analytics-software/data-analysis/os/web-based</t>
        </is>
      </c>
      <c r="D72519" t="inlineStr">
        <is>
          <t>AirDNA</t>
        </is>
      </c>
      <c r="E72519" t="inlineStr">
        <is>
          <t>https://www.getapp.com/all-software/a/airdna/</t>
        </is>
      </c>
      <c r="F72519" t="inlineStr">
        <is>
          <t>AirDNA is a comprehensive short-term rental data analytics platform that tracks the performance of over 10 million Airbnb and Vrbo vacation rentals. It offers in-depth data insights and analysis on occupancy rates, pricing, and investment opportunities to help users make informed decisions about their short-term rental properties.Read more about AirDNA</t>
        </is>
      </c>
    </row>
    <row r="72520">
      <c r="A72520" t="inlineStr">
        <is>
          <t>Business Intelligence &amp; Analytics</t>
        </is>
      </c>
      <c r="B72520" t="inlineStr">
        <is>
          <t>Data Analysis</t>
        </is>
      </c>
      <c r="C72520" t="inlineStr">
        <is>
          <t>https://www.getapp.com/business-intelligence-analytics-software/data-analysis/os/web-based</t>
        </is>
      </c>
      <c r="D72520" t="inlineStr">
        <is>
          <t>Bouquet</t>
        </is>
      </c>
      <c r="E72520" t="inlineStr">
        <is>
          <t>https://www.getapp.com/business-intelligence-analytics-software/a/bouquet/</t>
        </is>
      </c>
      <c r="F72520" t="inlineStr">
        <is>
          <t>Bouquet is a free &amp; open source framework for developers to build customer-facing analytics apps, and share and connect data to applications and visualizationsRead more about Bouquet</t>
        </is>
      </c>
    </row>
    <row r="72521">
      <c r="A72521" t="inlineStr">
        <is>
          <t>Business Intelligence &amp; Analytics</t>
        </is>
      </c>
      <c r="B72521" t="inlineStr">
        <is>
          <t>Data Analysis</t>
        </is>
      </c>
      <c r="C72521" t="inlineStr">
        <is>
          <t>https://www.getapp.com/business-intelligence-analytics-software/data-analysis/os/web-based</t>
        </is>
      </c>
      <c r="D72521" t="inlineStr">
        <is>
          <t>Visallo</t>
        </is>
      </c>
      <c r="E72521" t="inlineStr">
        <is>
          <t>https://www.getapp.com/business-intelligence-analytics-software/a/visallo/</t>
        </is>
      </c>
      <c r="F72521" t="inlineStr">
        <is>
          <t>Visallo is an investigative link analysis platform with machine learning algorithms for fraud detection, cyber, law enforcement, intelligence and insider threat. It helps analysts and investigators make more rigorous and defensible conclusions by visualizing complex connections in data.Read more about Visallo</t>
        </is>
      </c>
    </row>
    <row r="72522">
      <c r="A72522" t="inlineStr">
        <is>
          <t>Business Intelligence &amp; Analytics</t>
        </is>
      </c>
      <c r="B72522" t="inlineStr">
        <is>
          <t>Data Analysis</t>
        </is>
      </c>
      <c r="C72522" t="inlineStr">
        <is>
          <t>https://www.getapp.com/business-intelligence-analytics-software/data-analysis/os/web-based</t>
        </is>
      </c>
      <c r="D72522" t="inlineStr">
        <is>
          <t>Xtract.io</t>
        </is>
      </c>
      <c r="E72522" t="inlineStr">
        <is>
          <t>https://www.getapp.com/business-intelligence-analytics-software/a/xtract-io/</t>
        </is>
      </c>
      <c r="F72522" t="inlineStr">
        <is>
          <t>Xtract.io is designed to help organizations collect business data from various websites, PDF files, or text files and securely store them in local disks. It enables data analysts to conduct predictive analytics, handle image recognition, and streamline natural language processing operations.Read more about Xtract.io</t>
        </is>
      </c>
    </row>
    <row r="72523">
      <c r="A72523" t="inlineStr">
        <is>
          <t>Business Intelligence &amp; Analytics</t>
        </is>
      </c>
      <c r="B72523" t="inlineStr">
        <is>
          <t>Data Analysis</t>
        </is>
      </c>
      <c r="C72523" t="inlineStr">
        <is>
          <t>https://www.getapp.com/business-intelligence-analytics-software/data-analysis/os/web-based</t>
        </is>
      </c>
      <c r="D72523" t="inlineStr">
        <is>
          <t>IOTICSpace</t>
        </is>
      </c>
      <c r="E72523" t="inlineStr">
        <is>
          <t>https://www.getapp.com/business-intelligence-analytics-software/a/iotics-event-data-platform/</t>
        </is>
      </c>
      <c r="F72523" t="inlineStr">
        <is>
          <t>IOTICSpace transforms data interactions, through a dynamic data mesh for everything and everyone, in real-time, at scale. In IOTICSpace digital twins virtualize data sources and consumers. In a decentralised data mesh digital twins use semantic web technologies to interact across boundaries.Read more about IOTICSpace</t>
        </is>
      </c>
    </row>
    <row r="72524">
      <c r="A72524" t="inlineStr">
        <is>
          <t>Business Intelligence &amp; Analytics</t>
        </is>
      </c>
      <c r="B72524" t="inlineStr">
        <is>
          <t>Data Analysis</t>
        </is>
      </c>
      <c r="C72524" t="inlineStr">
        <is>
          <t>https://www.getapp.com/business-intelligence-analytics-software/data-analysis/os/web-based</t>
        </is>
      </c>
      <c r="D72524" t="inlineStr">
        <is>
          <t>VMware Greenplum</t>
        </is>
      </c>
      <c r="E72524" t="inlineStr">
        <is>
          <t>https://www.getapp.com/it-management-software/a/vmware-tanzu-greenplum/</t>
        </is>
      </c>
      <c r="F72524" t="inlineStr">
        <is>
          <t>VMware Greenplum is a solution for enterprise analytics. It can be used to create and deploy models for complex applications in many areas, including cybersecurity, risk management, fraud detection, and others. Greenplum can be hosted on-premise as well as on public or private clouds. It is designed for container orchestration systems like Kubernetes.Read more about VMware Greenplum</t>
        </is>
      </c>
    </row>
    <row r="72525">
      <c r="A72525" t="inlineStr">
        <is>
          <t>Business Intelligence &amp; Analytics</t>
        </is>
      </c>
      <c r="B72525" t="inlineStr">
        <is>
          <t>Data Analysis</t>
        </is>
      </c>
      <c r="C72525" t="inlineStr">
        <is>
          <t>https://www.getapp.com/business-intelligence-analytics-software/data-analysis/os/web-based</t>
        </is>
      </c>
      <c r="D72525" t="inlineStr">
        <is>
          <t>Mammoth Analytics</t>
        </is>
      </c>
      <c r="E72525" t="inlineStr">
        <is>
          <t>https://www.getapp.com/it-management-software/a/mammoth-analytics/</t>
        </is>
      </c>
      <c r="F72525" t="inlineStr">
        <is>
          <t>Mammoth Analytics is a data management platform designed to help businesses view, analyze and gain insights into the data to improve decision-making processes.Read more about Mammoth Analytics</t>
        </is>
      </c>
    </row>
    <row r="72526">
      <c r="A72526" t="inlineStr">
        <is>
          <t>Business Intelligence &amp; Analytics</t>
        </is>
      </c>
      <c r="B72526" t="inlineStr">
        <is>
          <t>Data Analysis</t>
        </is>
      </c>
      <c r="C72526" t="inlineStr">
        <is>
          <t>https://www.getapp.com/business-intelligence-analytics-software/data-analysis/os/web-based</t>
        </is>
      </c>
      <c r="D72526" t="inlineStr">
        <is>
          <t>Tom Sawyer</t>
        </is>
      </c>
      <c r="E72526" t="inlineStr">
        <is>
          <t>https://www.getapp.com/business-intelligence-analytics-software/a/tom-sawyer/</t>
        </is>
      </c>
      <c r="F72526" t="inlineStr">
        <is>
          <t>Tom Sawyer Perspectives is a data-driven web, desktop, and cloud-based platform for building graph and data visualization and analysis applications.Read more about Tom Sawyer</t>
        </is>
      </c>
    </row>
    <row r="72527">
      <c r="A72527" t="inlineStr">
        <is>
          <t>Business Intelligence &amp; Analytics</t>
        </is>
      </c>
      <c r="B72527" t="inlineStr">
        <is>
          <t>Data Analysis</t>
        </is>
      </c>
      <c r="C72527" t="inlineStr">
        <is>
          <t>https://www.getapp.com/business-intelligence-analytics-software/data-analysis/os/web-based</t>
        </is>
      </c>
      <c r="D72527" t="inlineStr">
        <is>
          <t>VAIL-APMS</t>
        </is>
      </c>
      <c r="E72527" t="inlineStr">
        <is>
          <t>https://www.getapp.com/business-intelligence-analytics-software/a/vail-apms/</t>
        </is>
      </c>
      <c r="F72527" t="inlineStr">
        <is>
          <t>Asset Performance Management System (APMS) is a secure and efficient way to increase safety and plant performance, empowering the workforce to make informed decisions that can enhance business performance.Read more about VAIL-APMS</t>
        </is>
      </c>
    </row>
    <row r="72528">
      <c r="A72528" t="inlineStr">
        <is>
          <t>Business Intelligence &amp; Analytics</t>
        </is>
      </c>
      <c r="B72528" t="inlineStr">
        <is>
          <t>Data Analysis</t>
        </is>
      </c>
      <c r="C72528" t="inlineStr">
        <is>
          <t>https://www.getapp.com/business-intelligence-analytics-software/data-analysis/os/web-based</t>
        </is>
      </c>
      <c r="D72528" t="inlineStr">
        <is>
          <t>AnalyticVue</t>
        </is>
      </c>
      <c r="E72528" t="inlineStr">
        <is>
          <t>https://www.getapp.com/business-intelligence-analytics-software/a/analyticvue/</t>
        </is>
      </c>
      <c r="F72528" t="inlineStr">
        <is>
          <t>AnalyticVue data analytics helps bring your disparate data in focus, highlighting educational insights, to support teaching and learning.Read more about AnalyticVue</t>
        </is>
      </c>
    </row>
    <row r="72529">
      <c r="A72529" t="inlineStr">
        <is>
          <t>Business Intelligence &amp; Analytics</t>
        </is>
      </c>
      <c r="B72529" t="inlineStr">
        <is>
          <t>Data Analysis</t>
        </is>
      </c>
      <c r="C72529" t="inlineStr">
        <is>
          <t>https://www.getapp.com/business-intelligence-analytics-software/data-analysis/os/web-based</t>
        </is>
      </c>
      <c r="D72529" t="inlineStr">
        <is>
          <t>smartocto</t>
        </is>
      </c>
      <c r="E72529" t="inlineStr">
        <is>
          <t>https://www.getapp.com/marketing-software/a/smartocto/</t>
        </is>
      </c>
      <c r="F72529" t="inlineStr">
        <is>
          <t>Smartocto editorial analytics offers real-time data, historical insights and actionable notifications to create stories that are more relevant, impactful and profitable.Read more about smartocto</t>
        </is>
      </c>
    </row>
    <row r="72530">
      <c r="A72530" t="inlineStr">
        <is>
          <t>Business Intelligence &amp; Analytics</t>
        </is>
      </c>
      <c r="B72530" t="inlineStr">
        <is>
          <t>Data Analysis</t>
        </is>
      </c>
      <c r="C72530" t="inlineStr">
        <is>
          <t>https://www.getapp.com/business-intelligence-analytics-software/data-analysis/os/web-based</t>
        </is>
      </c>
      <c r="D72530" t="inlineStr">
        <is>
          <t>unitQ</t>
        </is>
      </c>
      <c r="E72530" t="inlineStr">
        <is>
          <t>https://www.getapp.com/customer-management-software/a/unitq-monitor/</t>
        </is>
      </c>
      <c r="F72530"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72531">
      <c r="A72531" t="inlineStr">
        <is>
          <t>Business Intelligence &amp; Analytics</t>
        </is>
      </c>
      <c r="B72531" t="inlineStr">
        <is>
          <t>Data Analysis</t>
        </is>
      </c>
      <c r="C72531" t="inlineStr">
        <is>
          <t>https://www.getapp.com/business-intelligence-analytics-software/data-analysis/os/web-based</t>
        </is>
      </c>
      <c r="D72531" t="inlineStr">
        <is>
          <t>Calyptia Core</t>
        </is>
      </c>
      <c r="E72531" t="inlineStr">
        <is>
          <t>https://www.getapp.com/all-software/a/calyptia-core/</t>
        </is>
      </c>
      <c r="F72531" t="inlineStr">
        <is>
          <t>Calyptia Core is a cloud-based observability solution that helps businesses to detect issues that can be identified and resolved before they become a crisis. It enables users to handle dev projects and delivered them on time so that developers have more time to focus on their code. The Calyptia Core no-code telemetry pipeline solution can help your development teams control their observability costs without losing data visibility or reducing security protection.Read more about Calyptia Core</t>
        </is>
      </c>
    </row>
    <row r="72532">
      <c r="A72532" t="inlineStr">
        <is>
          <t>Business Intelligence &amp; Analytics</t>
        </is>
      </c>
      <c r="B72532" t="inlineStr">
        <is>
          <t>Data Analysis</t>
        </is>
      </c>
      <c r="C72532" t="inlineStr">
        <is>
          <t>https://www.getapp.com/business-intelligence-analytics-software/data-analysis/os/web-based</t>
        </is>
      </c>
      <c r="D72532" t="inlineStr">
        <is>
          <t>illumin8HR</t>
        </is>
      </c>
      <c r="E72532" t="inlineStr">
        <is>
          <t>https://www.getapp.com/business-intelligence-analytics-software/a/illumin8hr/</t>
        </is>
      </c>
      <c r="F72532" t="inlineStr">
        <is>
          <t>Designed to save time for the busy people manager, illumin8HR automatically pulls employee data from your existing payroll and HR platforms and searches for connections, trends, and outliers.Read more about illumin8HR</t>
        </is>
      </c>
    </row>
    <row r="72533">
      <c r="A72533" t="inlineStr">
        <is>
          <t>Business Intelligence &amp; Analytics</t>
        </is>
      </c>
      <c r="B72533" t="inlineStr">
        <is>
          <t>Data Analysis</t>
        </is>
      </c>
      <c r="C72533" t="inlineStr">
        <is>
          <t>https://www.getapp.com/business-intelligence-analytics-software/data-analysis/os/web-based</t>
        </is>
      </c>
      <c r="D72533" t="inlineStr">
        <is>
          <t>VMware Greenplum</t>
        </is>
      </c>
      <c r="E72533" t="inlineStr">
        <is>
          <t>https://www.getapp.com/it-management-software/a/vmware-tanzu-greenplum/</t>
        </is>
      </c>
      <c r="F72533" t="inlineStr">
        <is>
          <t>VMware Greenplum is a solution for enterprise analytics. It can be used to create and deploy models for complex applications in many areas, including cybersecurity, risk management, fraud detection, and others. Greenplum can be hosted on-premise as well as on public or private clouds. It is designed for container orchestration systems like Kubernetes.Read more about VMware Greenplum</t>
        </is>
      </c>
    </row>
    <row r="72534">
      <c r="A72534" t="inlineStr">
        <is>
          <t>Business Intelligence &amp; Analytics</t>
        </is>
      </c>
      <c r="B72534" t="inlineStr">
        <is>
          <t>Data Analysis</t>
        </is>
      </c>
      <c r="C72534" t="inlineStr">
        <is>
          <t>https://www.getapp.com/business-intelligence-analytics-software/data-analysis/os/web-based</t>
        </is>
      </c>
      <c r="D72534" t="inlineStr">
        <is>
          <t>Mammoth Analytics</t>
        </is>
      </c>
      <c r="E72534" t="inlineStr">
        <is>
          <t>https://www.getapp.com/it-management-software/a/mammoth-analytics/</t>
        </is>
      </c>
      <c r="F72534" t="inlineStr">
        <is>
          <t>Mammoth Analytics is a data management platform designed to help businesses view, analyze and gain insights into the data to improve decision-making processes.Read more about Mammoth Analytics</t>
        </is>
      </c>
    </row>
    <row r="72535">
      <c r="A72535" t="inlineStr">
        <is>
          <t>Business Intelligence &amp; Analytics</t>
        </is>
      </c>
      <c r="B72535" t="inlineStr">
        <is>
          <t>Data Analysis</t>
        </is>
      </c>
      <c r="C72535" t="inlineStr">
        <is>
          <t>https://www.getapp.com/business-intelligence-analytics-software/data-analysis/os/web-based</t>
        </is>
      </c>
      <c r="D72535" t="inlineStr">
        <is>
          <t>Tom Sawyer</t>
        </is>
      </c>
      <c r="E72535" t="inlineStr">
        <is>
          <t>https://www.getapp.com/business-intelligence-analytics-software/a/tom-sawyer/</t>
        </is>
      </c>
      <c r="F72535" t="inlineStr">
        <is>
          <t>Tom Sawyer Perspectives is a data-driven web, desktop, and cloud-based platform for building graph and data visualization and analysis applications.Read more about Tom Sawyer</t>
        </is>
      </c>
    </row>
    <row r="72536">
      <c r="A72536" t="inlineStr">
        <is>
          <t>Business Intelligence &amp; Analytics</t>
        </is>
      </c>
      <c r="B72536" t="inlineStr">
        <is>
          <t>Data Analysis</t>
        </is>
      </c>
      <c r="C72536" t="inlineStr">
        <is>
          <t>https://www.getapp.com/business-intelligence-analytics-software/data-analysis/os/web-based</t>
        </is>
      </c>
      <c r="D72536" t="inlineStr">
        <is>
          <t>VAIL-APMS</t>
        </is>
      </c>
      <c r="E72536" t="inlineStr">
        <is>
          <t>https://www.getapp.com/business-intelligence-analytics-software/a/vail-apms/</t>
        </is>
      </c>
      <c r="F72536" t="inlineStr">
        <is>
          <t>Asset Performance Management System (APMS) is a secure and efficient way to increase safety and plant performance, empowering the workforce to make informed decisions that can enhance business performance.Read more about VAIL-APMS</t>
        </is>
      </c>
    </row>
    <row r="72537">
      <c r="A72537" t="inlineStr">
        <is>
          <t>Business Intelligence &amp; Analytics</t>
        </is>
      </c>
      <c r="B72537" t="inlineStr">
        <is>
          <t>Data Analysis</t>
        </is>
      </c>
      <c r="C72537" t="inlineStr">
        <is>
          <t>https://www.getapp.com/business-intelligence-analytics-software/data-analysis/os/web-based</t>
        </is>
      </c>
      <c r="D72537" t="inlineStr">
        <is>
          <t>AnalyticVue</t>
        </is>
      </c>
      <c r="E72537" t="inlineStr">
        <is>
          <t>https://www.getapp.com/business-intelligence-analytics-software/a/analyticvue/</t>
        </is>
      </c>
      <c r="F72537" t="inlineStr">
        <is>
          <t>AnalyticVue data analytics helps bring your disparate data in focus, highlighting educational insights, to support teaching and learning.Read more about AnalyticVue</t>
        </is>
      </c>
    </row>
    <row r="72538">
      <c r="A72538" t="inlineStr">
        <is>
          <t>Business Intelligence &amp; Analytics</t>
        </is>
      </c>
      <c r="B72538" t="inlineStr">
        <is>
          <t>Data Analysis</t>
        </is>
      </c>
      <c r="C72538" t="inlineStr">
        <is>
          <t>https://www.getapp.com/business-intelligence-analytics-software/data-analysis/os/web-based</t>
        </is>
      </c>
      <c r="D72538" t="inlineStr">
        <is>
          <t>unitQ</t>
        </is>
      </c>
      <c r="E72538" t="inlineStr">
        <is>
          <t>https://www.getapp.com/customer-management-software/a/unitq-monitor/</t>
        </is>
      </c>
      <c r="F72538"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72539">
      <c r="A72539" t="inlineStr">
        <is>
          <t>Business Intelligence &amp; Analytics</t>
        </is>
      </c>
      <c r="B72539" t="inlineStr">
        <is>
          <t>Data Analysis</t>
        </is>
      </c>
      <c r="C72539" t="inlineStr">
        <is>
          <t>https://www.getapp.com/business-intelligence-analytics-software/data-analysis/os/web-based</t>
        </is>
      </c>
      <c r="D72539" t="inlineStr">
        <is>
          <t>Eclipse Streamsheets</t>
        </is>
      </c>
      <c r="E72539" t="inlineStr">
        <is>
          <t>https://www.getapp.com/all-software/a/eclipse-streamsheets/</t>
        </is>
      </c>
      <c r="F72539" t="inlineStr">
        <is>
          <t>Build real-time solutions for Stream Processing and the IoT faster with no code.Read more about Eclipse Streamsheets</t>
        </is>
      </c>
    </row>
    <row r="72540">
      <c r="A72540" t="inlineStr">
        <is>
          <t>Business Intelligence &amp; Analytics</t>
        </is>
      </c>
      <c r="B72540" t="inlineStr">
        <is>
          <t>Data Analysis</t>
        </is>
      </c>
      <c r="C72540" t="inlineStr">
        <is>
          <t>https://www.getapp.com/business-intelligence-analytics-software/data-analysis/os/web-based</t>
        </is>
      </c>
      <c r="D72540" t="inlineStr">
        <is>
          <t>Matrix Analytics</t>
        </is>
      </c>
      <c r="E72540" t="inlineStr">
        <is>
          <t>https://www.getapp.com/business-intelligence-analytics-software/a/matrix-analytics/</t>
        </is>
      </c>
      <c r="F72540" t="inlineStr">
        <is>
          <t>Matrix Analytics is designed to allow the grouping in a single database of the information necessary for the analysis and management of a company.Read more about Matrix Analytics</t>
        </is>
      </c>
    </row>
    <row r="72541">
      <c r="A72541" t="inlineStr">
        <is>
          <t>Business Intelligence &amp; Analytics</t>
        </is>
      </c>
      <c r="B72541" t="inlineStr">
        <is>
          <t>Data Analysis</t>
        </is>
      </c>
      <c r="C72541" t="inlineStr">
        <is>
          <t>https://www.getapp.com/business-intelligence-analytics-software/data-analysis/os/web-based</t>
        </is>
      </c>
      <c r="D72541" t="inlineStr">
        <is>
          <t>Simplecast</t>
        </is>
      </c>
      <c r="E72541" t="inlineStr">
        <is>
          <t>https://www.getapp.com/business-intelligence-analytics-software/a/simplecast/</t>
        </is>
      </c>
      <c r="F72541" t="inlineStr">
        <is>
          <t>Simplecast is a podcast hosting software designed to help independent artists, networks and businesses analyze, distribute and publish audio content across multiple platforms such as Apple Podcasts, Spotify, Stitcher, and more. Administrators can invite team members to collaborate on podcast shows.Read more about Simplecast</t>
        </is>
      </c>
    </row>
    <row r="72542">
      <c r="A72542" t="inlineStr">
        <is>
          <t>Business Intelligence &amp; Analytics</t>
        </is>
      </c>
      <c r="B72542" t="inlineStr">
        <is>
          <t>Data Analysis</t>
        </is>
      </c>
      <c r="C72542" t="inlineStr">
        <is>
          <t>https://www.getapp.com/business-intelligence-analytics-software/data-analysis/os/web-based</t>
        </is>
      </c>
      <c r="D72542" t="inlineStr">
        <is>
          <t>Xtract.io</t>
        </is>
      </c>
      <c r="E72542" t="inlineStr">
        <is>
          <t>https://www.getapp.com/business-intelligence-analytics-software/a/xtract-io/</t>
        </is>
      </c>
      <c r="F72542" t="inlineStr">
        <is>
          <t>Xtract.io is designed to help organizations collect business data from various websites, PDF files, or text files and securely store them in local disks. It enables data analysts to conduct predictive analytics, handle image recognition, and streamline natural language processing operations.Read more about Xtract.io</t>
        </is>
      </c>
    </row>
    <row r="72543">
      <c r="A72543" t="inlineStr">
        <is>
          <t>Business Intelligence &amp; Analytics</t>
        </is>
      </c>
      <c r="B72543" t="inlineStr">
        <is>
          <t>Data Analysis</t>
        </is>
      </c>
      <c r="C72543" t="inlineStr">
        <is>
          <t>https://www.getapp.com/business-intelligence-analytics-software/data-analysis/os/web-based</t>
        </is>
      </c>
      <c r="D72543" t="inlineStr">
        <is>
          <t>IOTICSpace</t>
        </is>
      </c>
      <c r="E72543" t="inlineStr">
        <is>
          <t>https://www.getapp.com/business-intelligence-analytics-software/a/iotics-event-data-platform/</t>
        </is>
      </c>
      <c r="F72543" t="inlineStr">
        <is>
          <t>IOTICSpace transforms data interactions, through a dynamic data mesh for everything and everyone, in real-time, at scale. In IOTICSpace digital twins virtualize data sources and consumers. In a decentralised data mesh digital twins use semantic web technologies to interact across boundaries.Read more about IOTICSpace</t>
        </is>
      </c>
    </row>
    <row r="72544">
      <c r="A72544" t="inlineStr">
        <is>
          <t>Business Intelligence &amp; Analytics</t>
        </is>
      </c>
      <c r="B72544" t="inlineStr">
        <is>
          <t>Data Analysis</t>
        </is>
      </c>
      <c r="C72544" t="inlineStr">
        <is>
          <t>https://www.getapp.com/business-intelligence-analytics-software/data-analysis/os/web-based</t>
        </is>
      </c>
      <c r="D72544" t="inlineStr">
        <is>
          <t>Pixis Performance</t>
        </is>
      </c>
      <c r="E72544" t="inlineStr">
        <is>
          <t>https://www.getapp.com/business-intelligence-analytics-software/a/pyxis-performance/</t>
        </is>
      </c>
      <c r="F72544" t="inlineStr">
        <is>
          <t>Pixis Performance is an AI platform that uses in-built complex and contextual AI systems to help brands discover, personalize and optimize their marketing campaigns.Read more about Pixis Performance</t>
        </is>
      </c>
    </row>
    <row r="72545">
      <c r="A72545" t="inlineStr">
        <is>
          <t>Business Intelligence &amp; Analytics</t>
        </is>
      </c>
      <c r="B72545" t="inlineStr">
        <is>
          <t>Data Analysis</t>
        </is>
      </c>
      <c r="C72545" t="inlineStr">
        <is>
          <t>https://www.getapp.com/business-intelligence-analytics-software/data-analysis/os/web-based</t>
        </is>
      </c>
      <c r="D72545" t="inlineStr">
        <is>
          <t>5Y Technology</t>
        </is>
      </c>
      <c r="E72545" t="inlineStr">
        <is>
          <t>https://www.getapp.com/business-intelligence-analytics-software/a/5y-technology/</t>
        </is>
      </c>
      <c r="F72545" t="inlineStr">
        <is>
          <t>Align around real insights, feedback, and benchmarks to adapt, and drive real results in your organisation.Read more about 5Y Technology</t>
        </is>
      </c>
    </row>
    <row r="72546">
      <c r="A72546" t="inlineStr">
        <is>
          <t>Business Intelligence &amp; Analytics</t>
        </is>
      </c>
      <c r="B72546" t="inlineStr">
        <is>
          <t>Data Analysis</t>
        </is>
      </c>
      <c r="C72546" t="inlineStr">
        <is>
          <t>https://www.getapp.com/business-intelligence-analytics-software/data-analysis/os/web-based</t>
        </is>
      </c>
      <c r="D72546" t="inlineStr">
        <is>
          <t>SAS IML</t>
        </is>
      </c>
      <c r="E72546" t="inlineStr">
        <is>
          <t>https://www.getapp.com/business-intelligence-analytics-software/a/sas-iml/</t>
        </is>
      </c>
      <c r="F72546" t="inlineStr">
        <is>
          <t>SAS IML is a matrix programming language for exploratory data analysis that allows you to work with various kinds of data in SAS Viya. It supports a rich library of functions in statistics, data analysis, matrix computations, numerical analysis, simulation, and optimization.Read more about SAS IML</t>
        </is>
      </c>
    </row>
    <row r="72547">
      <c r="A72547" t="inlineStr">
        <is>
          <t>Business Intelligence &amp; Analytics</t>
        </is>
      </c>
      <c r="B72547" t="inlineStr">
        <is>
          <t>Data Analysis</t>
        </is>
      </c>
      <c r="C72547" t="inlineStr">
        <is>
          <t>https://www.getapp.com/business-intelligence-analytics-software/data-analysis/os/web-based</t>
        </is>
      </c>
      <c r="D72547" t="inlineStr">
        <is>
          <t>Pulse</t>
        </is>
      </c>
      <c r="E72547" t="inlineStr">
        <is>
          <t>https://www.getapp.com/business-intelligence-analytics-software/a/pulse-3/</t>
        </is>
      </c>
      <c r="F72547" t="inlineStr">
        <is>
          <t>Pulse is a comprehensive TV ad tracking platform and data analysis platform.Read more about Pulse</t>
        </is>
      </c>
    </row>
    <row r="72548">
      <c r="A72548" t="inlineStr">
        <is>
          <t>Business Intelligence &amp; Analytics</t>
        </is>
      </c>
      <c r="B72548" t="inlineStr">
        <is>
          <t>Data Analysis</t>
        </is>
      </c>
      <c r="C72548" t="inlineStr">
        <is>
          <t>https://www.getapp.com/business-intelligence-analytics-software/data-analysis/os/web-based</t>
        </is>
      </c>
      <c r="D72548" t="inlineStr">
        <is>
          <t>SiteLine Dashboard</t>
        </is>
      </c>
      <c r="E72548" t="inlineStr">
        <is>
          <t>https://www.getapp.com/healthcare-pharmaceuticals-software/a/siteline/</t>
        </is>
      </c>
      <c r="F72548" t="inlineStr">
        <is>
          <t>SiteLine makes it easy to manage and present data analysis for your lubrication and fuel testing services.Read more about SiteLine Dashboard</t>
        </is>
      </c>
    </row>
    <row r="72549">
      <c r="A72549" t="inlineStr">
        <is>
          <t>Business Intelligence &amp; Analytics</t>
        </is>
      </c>
      <c r="B72549" t="inlineStr">
        <is>
          <t>Data Analysis</t>
        </is>
      </c>
      <c r="C72549" t="inlineStr">
        <is>
          <t>https://www.getapp.com/business-intelligence-analytics-software/data-analysis/os/web-based</t>
        </is>
      </c>
      <c r="D72549" t="inlineStr">
        <is>
          <t>Green Solution</t>
        </is>
      </c>
      <c r="E72549" t="inlineStr">
        <is>
          <t>https://www.getapp.com/business-intelligence-analytics-software/a/green-solution/</t>
        </is>
      </c>
      <c r="F72549" t="inlineStr">
        <is>
          <t>Collect, analyse and manage your consumption with a simple energy optimisation software dedicated to the different problems of professionals. Reduce your consumption and improve your carbon footprint.Read more about Green Solution</t>
        </is>
      </c>
    </row>
    <row r="72550">
      <c r="A72550" t="inlineStr">
        <is>
          <t>Business Intelligence &amp; Analytics</t>
        </is>
      </c>
      <c r="B72550" t="inlineStr">
        <is>
          <t>Data Analysis</t>
        </is>
      </c>
      <c r="C72550" t="inlineStr">
        <is>
          <t>https://www.getapp.com/business-intelligence-analytics-software/data-analysis/os/web-based</t>
        </is>
      </c>
      <c r="D72550" t="inlineStr">
        <is>
          <t>Equity Data Science (EDS)</t>
        </is>
      </c>
      <c r="E72550" t="inlineStr">
        <is>
          <t>https://www.getapp.com/business-intelligence-analytics-software/a/equity-data-science-eds/</t>
        </is>
      </c>
      <c r="F72550" t="inlineStr">
        <is>
          <t>EDS offers Investment Process Management solutions through a fully configurable, scalable, integrated platform to support investment decision-making: idea generation, research management (RMS), portfolio construction, risk management, performance attribution and ESG analyticsRead more about Equity Data Science (EDS)</t>
        </is>
      </c>
    </row>
    <row r="72551">
      <c r="A72551" t="inlineStr">
        <is>
          <t>Business Intelligence &amp; Analytics</t>
        </is>
      </c>
      <c r="B72551" t="inlineStr">
        <is>
          <t>Data Analysis</t>
        </is>
      </c>
      <c r="C72551" t="inlineStr">
        <is>
          <t>https://www.getapp.com/business-intelligence-analytics-software/data-analysis/os/web-based</t>
        </is>
      </c>
      <c r="D72551" t="inlineStr">
        <is>
          <t>Woodstock Optimization Studio</t>
        </is>
      </c>
      <c r="E72551" t="inlineStr">
        <is>
          <t>https://www.getapp.com/industries-software/a/woodstock-optimization-studio/</t>
        </is>
      </c>
      <c r="F72551" t="inlineStr">
        <is>
          <t>Woodstock Optimization Studio is an integrated forestry modeling optimization platform that enables users to build, run and share models.Read more about Woodstock Optimization Studio</t>
        </is>
      </c>
    </row>
    <row r="72552">
      <c r="A72552" t="inlineStr">
        <is>
          <t>Business Intelligence &amp; Analytics</t>
        </is>
      </c>
      <c r="B72552" t="inlineStr">
        <is>
          <t>Data Analysis</t>
        </is>
      </c>
      <c r="C72552" t="inlineStr">
        <is>
          <t>https://www.getapp.com/business-intelligence-analytics-software/data-analysis/os/web-based</t>
        </is>
      </c>
      <c r="D72552" t="inlineStr">
        <is>
          <t>FutureAnalytica</t>
        </is>
      </c>
      <c r="E72552" t="inlineStr">
        <is>
          <t>https://www.getapp.com/emerging-technology-software/a/futureanalytica/</t>
        </is>
      </c>
      <c r="F72552" t="inlineStr">
        <is>
          <t>An automated no-code AI platform that enables end-to-end data science and AI for the organization and provides value across different departmentsRead more about FutureAnalytica</t>
        </is>
      </c>
    </row>
    <row r="72553">
      <c r="A72553" t="inlineStr">
        <is>
          <t>Business Intelligence &amp; Analytics</t>
        </is>
      </c>
      <c r="B72553" t="inlineStr">
        <is>
          <t>Data Analysis</t>
        </is>
      </c>
      <c r="C72553" t="inlineStr">
        <is>
          <t>https://www.getapp.com/business-intelligence-analytics-software/data-analysis/os/web-based</t>
        </is>
      </c>
      <c r="D72553" t="inlineStr">
        <is>
          <t>Somnoware</t>
        </is>
      </c>
      <c r="E72553" t="inlineStr">
        <is>
          <t>https://www.getapp.com/business-intelligence-analytics-software/a/somnoware/</t>
        </is>
      </c>
      <c r="F72553" t="inlineStr">
        <is>
          <t>Somnoware’s platform automates the diagnosis and management of patients with chronic respiratory diseases. Diagnose and manage patients the way you want. Use any major testing device, unify respiratory data in one platform, automate patient engagement, customize dashboards, and improve patient outcomes.Read more about Somnoware</t>
        </is>
      </c>
    </row>
    <row r="72554">
      <c r="A72554" t="inlineStr">
        <is>
          <t>Business Intelligence &amp; Analytics</t>
        </is>
      </c>
      <c r="B72554" t="inlineStr">
        <is>
          <t>Data Analysis</t>
        </is>
      </c>
      <c r="C72554" t="inlineStr">
        <is>
          <t>https://www.getapp.com/business-intelligence-analytics-software/data-analysis/os/web-based</t>
        </is>
      </c>
      <c r="D72554" t="inlineStr">
        <is>
          <t>Scribble Data Enrich</t>
        </is>
      </c>
      <c r="E72554" t="inlineStr">
        <is>
          <t>https://www.getapp.com/emerging-technology-software/a/scribble-data-enrich/</t>
        </is>
      </c>
      <c r="F72554" t="inlineStr">
        <is>
          <t>Scribble Data's Enrich platform allows you quickly transform raw data into outcome-oriented low-code data products. Its Hasper LLM-based engine helps generates proactive recommendations and bridges the gap between Generative AI, ML, and Advanced Analytics with context, and unmatched security.Read more about Scribble Data Enrich</t>
        </is>
      </c>
    </row>
    <row r="72555">
      <c r="A72555" t="inlineStr">
        <is>
          <t>Business Intelligence &amp; Analytics</t>
        </is>
      </c>
      <c r="B72555" t="inlineStr">
        <is>
          <t>Data Analysis</t>
        </is>
      </c>
      <c r="C72555" t="inlineStr">
        <is>
          <t>https://www.getapp.com/business-intelligence-analytics-software/data-analysis/os/web-based</t>
        </is>
      </c>
      <c r="D72555" t="inlineStr">
        <is>
          <t>Narware</t>
        </is>
      </c>
      <c r="E72555" t="inlineStr">
        <is>
          <t>https://www.getapp.com/business-intelligence-analytics-software/a/narware/</t>
        </is>
      </c>
      <c r="F72555" t="inlineStr">
        <is>
          <t>Narware is the ONLY sales &amp; marketing automation add-on for Webinars that provides automated webinar tools as well as a webinar journey builder and CRM integration. Our technology is specifically designed to increase webinar attendance and maximize revenue from your webinars.Read more about Narware</t>
        </is>
      </c>
    </row>
    <row r="72556">
      <c r="A72556" t="inlineStr">
        <is>
          <t>Business Intelligence &amp; Analytics</t>
        </is>
      </c>
      <c r="B72556" t="inlineStr">
        <is>
          <t>Data Analysis</t>
        </is>
      </c>
      <c r="C72556" t="inlineStr">
        <is>
          <t>https://www.getapp.com/business-intelligence-analytics-software/data-analysis/os/web-based</t>
        </is>
      </c>
      <c r="D72556" t="inlineStr">
        <is>
          <t>Tail</t>
        </is>
      </c>
      <c r="E72556" t="inlineStr">
        <is>
          <t>https://www.getapp.com/it-management-software/a/tail/</t>
        </is>
      </c>
      <c r="F72556" t="inlineStr">
        <is>
          <t>Tail is the most complete Customer Data Platform (CDP) in Brazil.With Tail, you centralize and manage your consumers' data in a single solution, ensuring compliance with LGPD.Schedule a demonstration and get to know the potential of Tail CDP.Read more about Tail</t>
        </is>
      </c>
    </row>
    <row r="72557">
      <c r="A72557" t="inlineStr">
        <is>
          <t>Business Intelligence &amp; Analytics</t>
        </is>
      </c>
      <c r="B72557" t="inlineStr">
        <is>
          <t>Data Analysis</t>
        </is>
      </c>
      <c r="C72557" t="inlineStr">
        <is>
          <t>https://www.getapp.com/business-intelligence-analytics-software/data-analysis/os/web-based</t>
        </is>
      </c>
      <c r="D72557" t="inlineStr">
        <is>
          <t>Quantum Axis</t>
        </is>
      </c>
      <c r="E72557" t="inlineStr">
        <is>
          <t>https://www.getapp.com/business-intelligence-analytics-software/a/quantum-axis/</t>
        </is>
      </c>
      <c r="F72557" t="inlineStr">
        <is>
          <t>Quantum Axis is a solution for financial market analysis, which uses an extensive database of assets formed by official market sources. Through its platform, the analytics are displayed in a customizable way according to the company's financial objectives.Read more about Quantum Axis</t>
        </is>
      </c>
    </row>
    <row r="72558">
      <c r="A72558" t="inlineStr">
        <is>
          <t>Business Intelligence &amp; Analytics</t>
        </is>
      </c>
      <c r="B72558" t="inlineStr">
        <is>
          <t>Data Analysis</t>
        </is>
      </c>
      <c r="C72558" t="inlineStr">
        <is>
          <t>https://www.getapp.com/business-intelligence-analytics-software/data-analysis/os/web-based</t>
        </is>
      </c>
      <c r="D72558" t="inlineStr">
        <is>
          <t>Pixis Performance</t>
        </is>
      </c>
      <c r="E72558" t="inlineStr">
        <is>
          <t>https://www.getapp.com/business-intelligence-analytics-software/a/pyxis-performance/</t>
        </is>
      </c>
      <c r="F72558" t="inlineStr">
        <is>
          <t>Pixis Performance is an AI platform that uses in-built complex and contextual AI systems to help brands discover, personalize and optimize their marketing campaigns.Read more about Pixis Performance</t>
        </is>
      </c>
    </row>
    <row r="72559">
      <c r="A72559" t="inlineStr">
        <is>
          <t>Business Intelligence &amp; Analytics</t>
        </is>
      </c>
      <c r="B72559" t="inlineStr">
        <is>
          <t>Data Analysis</t>
        </is>
      </c>
      <c r="C72559" t="inlineStr">
        <is>
          <t>https://www.getapp.com/business-intelligence-analytics-software/data-analysis/os/web-based</t>
        </is>
      </c>
      <c r="D72559" t="inlineStr">
        <is>
          <t>Dynamic pricing software</t>
        </is>
      </c>
      <c r="E72559" t="inlineStr">
        <is>
          <t>https://www.getapp.com/sales-software/a/dynamic-pricing-software/</t>
        </is>
      </c>
      <c r="F72559" t="inlineStr">
        <is>
          <t>Dynamic pricing software is a ticket pricing tool for price optimization in various industries. It is particularly designed for the parking industry, sports clubs, ski resorts, cinemas, and attractions such as amusement parks, museums, and zoos.Read more about Dynamic pricing software</t>
        </is>
      </c>
    </row>
    <row r="72560">
      <c r="A72560" t="inlineStr">
        <is>
          <t>Business Intelligence &amp; Analytics</t>
        </is>
      </c>
      <c r="B72560" t="inlineStr">
        <is>
          <t>Data Analysis</t>
        </is>
      </c>
      <c r="C72560" t="inlineStr">
        <is>
          <t>https://www.getapp.com/business-intelligence-analytics-software/data-analysis/os/web-based</t>
        </is>
      </c>
      <c r="D72560" t="inlineStr">
        <is>
          <t>ThinkData Platform</t>
        </is>
      </c>
      <c r="E72560" t="inlineStr">
        <is>
          <t>https://www.getapp.com/business-intelligence-analytics-software/a/thinkdata-platform/</t>
        </is>
      </c>
      <c r="F72560" t="inlineStr">
        <is>
          <t>ThinkData Works offers a data catalog platform designed to improve the process of connecting, managing, and sharing data.Data professionals save time with unique features for indexing, ingesting, or virtualizing data, custom metadata management, and monitoring data health and use in real time.Read more about ThinkData Platform</t>
        </is>
      </c>
    </row>
    <row r="72561">
      <c r="A72561" t="inlineStr">
        <is>
          <t>Business Intelligence &amp; Analytics</t>
        </is>
      </c>
      <c r="B72561" t="inlineStr">
        <is>
          <t>Data Analysis</t>
        </is>
      </c>
      <c r="C72561" t="inlineStr">
        <is>
          <t>https://www.getapp.com/business-intelligence-analytics-software/data-analysis/os/web-based</t>
        </is>
      </c>
      <c r="D72561" t="inlineStr">
        <is>
          <t>PowerSchool Unified Insights</t>
        </is>
      </c>
      <c r="E72561" t="inlineStr">
        <is>
          <t>https://www.getapp.com/business-intelligence-analytics-software/a/powerschool-unified-insights/</t>
        </is>
      </c>
      <c r="F72561" t="inlineStr">
        <is>
          <t>Built for educators, by educators, PowerSchool Unified Insights is an award-winning, comprehensive K-12 student data analytics platform trusted by DOEs, districts, and schools.Read more about PowerSchool Unified Insights</t>
        </is>
      </c>
    </row>
    <row r="72562">
      <c r="A72562" t="inlineStr">
        <is>
          <t>Business Intelligence &amp; Analytics</t>
        </is>
      </c>
      <c r="B72562" t="inlineStr">
        <is>
          <t>Data Analysis</t>
        </is>
      </c>
      <c r="C72562" t="inlineStr">
        <is>
          <t>https://www.getapp.com/business-intelligence-analytics-software/data-analysis/os/web-based</t>
        </is>
      </c>
      <c r="D72562" t="inlineStr">
        <is>
          <t>MazikCare DataFusion</t>
        </is>
      </c>
      <c r="E72562" t="inlineStr">
        <is>
          <t>https://www.getapp.com/it-management-software/a/mazikcare-datafusion/</t>
        </is>
      </c>
      <c r="F72562" t="inlineStr">
        <is>
          <t>Curate accurate enterprise data from EMR, financial, and other IT systems through secure integration into a single platform for greater visibility, real-time reporting and better decision making.Read more about MazikCare DataFusion</t>
        </is>
      </c>
    </row>
    <row r="72563">
      <c r="A72563" t="inlineStr">
        <is>
          <t>Business Intelligence &amp; Analytics</t>
        </is>
      </c>
      <c r="B72563" t="inlineStr">
        <is>
          <t>Data Analysis</t>
        </is>
      </c>
      <c r="C72563" t="inlineStr">
        <is>
          <t>https://www.getapp.com/business-intelligence-analytics-software/data-analysis/os/web-based</t>
        </is>
      </c>
      <c r="D72563" t="inlineStr">
        <is>
          <t>Cypris</t>
        </is>
      </c>
      <c r="E72563" t="inlineStr">
        <is>
          <t>https://www.getapp.com/business-intelligence-analytics-software/a/cypris/</t>
        </is>
      </c>
      <c r="F72563" t="inlineStr">
        <is>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is>
      </c>
    </row>
    <row r="72564">
      <c r="A72564" t="inlineStr">
        <is>
          <t>Business Intelligence &amp; Analytics</t>
        </is>
      </c>
      <c r="B72564" t="inlineStr">
        <is>
          <t>Data Analysis</t>
        </is>
      </c>
      <c r="C72564" t="inlineStr">
        <is>
          <t>https://www.getapp.com/business-intelligence-analytics-software/data-analysis/os/web-based</t>
        </is>
      </c>
      <c r="D72564" t="inlineStr">
        <is>
          <t>Optymyze</t>
        </is>
      </c>
      <c r="E72564" t="inlineStr">
        <is>
          <t>https://www.getapp.com/business-intelligence-analytics-software/a/optymyze/</t>
        </is>
      </c>
      <c r="F72564" t="inlineStr">
        <is>
          <t>Optymyze is a no-code data warehousing and automation software designed to assist businesses with application development, sales performance management, staff planning, financial forecasting, and workforce performance, among other operations from within a unified platform. It enables real-time collaboration across enterprises and technical teams via discussions, storyboard visualizations, and co-authoring co-editing, live editing, and file-sharing capabilities.Read more about Optymyze</t>
        </is>
      </c>
    </row>
    <row r="72565">
      <c r="A72565" t="inlineStr">
        <is>
          <t>Business Intelligence &amp; Analytics</t>
        </is>
      </c>
      <c r="B72565" t="inlineStr">
        <is>
          <t>Data Analysis</t>
        </is>
      </c>
      <c r="C72565" t="inlineStr">
        <is>
          <t>https://www.getapp.com/business-intelligence-analytics-software/data-analysis/os/web-based</t>
        </is>
      </c>
      <c r="D72565" t="inlineStr">
        <is>
          <t>bipp</t>
        </is>
      </c>
      <c r="E72565" t="inlineStr">
        <is>
          <t>https://www.getapp.com/business-intelligence-analytics-software/a/bipp/</t>
        </is>
      </c>
      <c r="F72565" t="inlineStr">
        <is>
          <t>bipp is a modern business intelligence platform that lets you explore billions of records in real-time, create and share charts and dashboards in minutes.Read more about bipp</t>
        </is>
      </c>
    </row>
    <row r="72566">
      <c r="A72566" t="inlineStr">
        <is>
          <t>Business Intelligence &amp; Analytics</t>
        </is>
      </c>
      <c r="B72566" t="inlineStr">
        <is>
          <t>Data Analysis</t>
        </is>
      </c>
      <c r="C72566" t="inlineStr">
        <is>
          <t>https://www.getapp.com/business-intelligence-analytics-software/data-analysis/os/web-based</t>
        </is>
      </c>
      <c r="D72566" t="inlineStr">
        <is>
          <t>ELEFense</t>
        </is>
      </c>
      <c r="E72566" t="inlineStr">
        <is>
          <t>https://www.getapp.com/business-intelligence-analytics-software/a/elefense/</t>
        </is>
      </c>
      <c r="F72566" t="inlineStr">
        <is>
          <t>Enterprise culture intelligence solution that quantifies culture in real-time for smart decision-making &amp; upholding brand value.Read more about ELEFense</t>
        </is>
      </c>
    </row>
    <row r="72567">
      <c r="A72567" t="inlineStr">
        <is>
          <t>Business Intelligence &amp; Analytics</t>
        </is>
      </c>
      <c r="B72567" t="inlineStr">
        <is>
          <t>Data Analysis</t>
        </is>
      </c>
      <c r="C72567" t="inlineStr">
        <is>
          <t>https://www.getapp.com/business-intelligence-analytics-software/data-analysis/os/web-based</t>
        </is>
      </c>
      <c r="D72567" t="inlineStr">
        <is>
          <t>Chata.ai</t>
        </is>
      </c>
      <c r="E72567" t="inlineStr">
        <is>
          <t>https://www.getapp.com/business-intelligence-analytics-software/a/chata/</t>
        </is>
      </c>
      <c r="F72567" t="inlineStr">
        <is>
          <t>Organizations can streamline enterprise workflows using Chata.ai’s real-time self-service analytics. Users can take in-the-moment short-term decisions based on data.Read more about Chata.ai</t>
        </is>
      </c>
    </row>
    <row r="72568">
      <c r="A72568" t="inlineStr">
        <is>
          <t>Business Intelligence &amp; Analytics</t>
        </is>
      </c>
      <c r="B72568" t="inlineStr">
        <is>
          <t>Data Analysis</t>
        </is>
      </c>
      <c r="C72568" t="inlineStr">
        <is>
          <t>https://www.getapp.com/business-intelligence-analytics-software/data-analysis/os/web-based</t>
        </is>
      </c>
      <c r="D72568" t="inlineStr">
        <is>
          <t>CadnaA</t>
        </is>
      </c>
      <c r="E72568" t="inlineStr">
        <is>
          <t>https://www.getapp.com/business-intelligence-analytics-software/a/cadnaa/</t>
        </is>
      </c>
      <c r="F72568" t="inlineStr">
        <is>
          <t>CadnaA is an immission protection software solution in the field of acoustics.Read more about CadnaA</t>
        </is>
      </c>
    </row>
    <row r="72569">
      <c r="A72569" t="inlineStr">
        <is>
          <t>Business Intelligence &amp; Analytics</t>
        </is>
      </c>
      <c r="B72569" t="inlineStr">
        <is>
          <t>Data Analysis</t>
        </is>
      </c>
      <c r="C72569" t="inlineStr">
        <is>
          <t>https://www.getapp.com/business-intelligence-analytics-software/data-analysis/os/web-based</t>
        </is>
      </c>
      <c r="D72569" t="inlineStr">
        <is>
          <t>XREC Reconciliation</t>
        </is>
      </c>
      <c r="E72569" t="inlineStr">
        <is>
          <t>https://www.getapp.com/security-software/a/xrec-reconciliation/</t>
        </is>
      </c>
      <c r="F72569" t="inlineStr">
        <is>
          <t>XREC Reconciliation Solution is a cloud-based, robust, and scalable reconciliation solution for all industries and sizes. The solution standardizes and automates reconciliations - from general ledger to balance sheet account, to bank, credit cards, cash, and internal-systems reconciliation.Read more about XREC Reconciliation</t>
        </is>
      </c>
    </row>
    <row r="72570">
      <c r="A72570" t="inlineStr">
        <is>
          <t>Business Intelligence &amp; Analytics</t>
        </is>
      </c>
      <c r="B72570" t="inlineStr">
        <is>
          <t>Data Analysis</t>
        </is>
      </c>
      <c r="C72570" t="inlineStr">
        <is>
          <t>https://www.getapp.com/business-intelligence-analytics-software/data-analysis/os/web-based</t>
        </is>
      </c>
      <c r="D72570" t="inlineStr">
        <is>
          <t>XCERT Accounting Close</t>
        </is>
      </c>
      <c r="E72570" t="inlineStr">
        <is>
          <t>https://www.getapp.com/finance-accounting-software/a/xcert-accounting-close/</t>
        </is>
      </c>
      <c r="F72570" t="inlineStr">
        <is>
          <t>XCERT Accounting Close Solution provides F&amp;A departments with best practice tools to standardize and embed complete automation in reconciliation and period-end close processes, which allows easily monthly, quarterly or yearly internal accounting audit and account close.Read more about XCERT Accounting Close</t>
        </is>
      </c>
    </row>
    <row r="72571">
      <c r="A72571" t="inlineStr">
        <is>
          <t>Business Intelligence &amp; Analytics</t>
        </is>
      </c>
      <c r="B72571" t="inlineStr">
        <is>
          <t>Data Analysis</t>
        </is>
      </c>
      <c r="C72571" t="inlineStr">
        <is>
          <t>https://www.getapp.com/business-intelligence-analytics-software/data-analysis/os/web-based</t>
        </is>
      </c>
      <c r="D72571" t="inlineStr">
        <is>
          <t>G-data</t>
        </is>
      </c>
      <c r="E72571" t="inlineStr">
        <is>
          <t>https://www.getapp.com/marketing-software/a/g-data/</t>
        </is>
      </c>
      <c r="F72571" t="inlineStr">
        <is>
          <t>G-data analyzes every angle of your Online Business, across every e-commerce and Social Networking platforms.Read more about G-data</t>
        </is>
      </c>
    </row>
    <row r="72572">
      <c r="A72572" t="inlineStr">
        <is>
          <t>Business Intelligence &amp; Analytics</t>
        </is>
      </c>
      <c r="B72572" t="inlineStr">
        <is>
          <t>Data Analysis</t>
        </is>
      </c>
      <c r="C72572" t="inlineStr">
        <is>
          <t>https://www.getapp.com/business-intelligence-analytics-software/data-analysis/os/web-based</t>
        </is>
      </c>
      <c r="D72572" t="inlineStr">
        <is>
          <t>Alto alliance</t>
        </is>
      </c>
      <c r="E72572" t="inlineStr">
        <is>
          <t>https://www.getapp.com/business-intelligence-analytics-software/a/alto-alliance/</t>
        </is>
      </c>
      <c r="F72572" t="inlineStr">
        <is>
          <t>Alto alliance is a tool that centralizes information from different sources. It analyzes the information using algorithms based on algorithms and AI and generates actions that are implemented in the stores and transformed into practical operational improvements. It also presents management reports.Read more about Alto alliance</t>
        </is>
      </c>
    </row>
    <row r="72573">
      <c r="A72573" t="inlineStr">
        <is>
          <t>Business Intelligence &amp; Analytics</t>
        </is>
      </c>
      <c r="B72573" t="inlineStr">
        <is>
          <t>Data Analysis</t>
        </is>
      </c>
      <c r="C72573" t="inlineStr">
        <is>
          <t>https://www.getapp.com/business-intelligence-analytics-software/data-analysis/os/web-based</t>
        </is>
      </c>
      <c r="D72573" t="inlineStr">
        <is>
          <t>Spoggle</t>
        </is>
      </c>
      <c r="E72573" t="inlineStr">
        <is>
          <t>https://www.getapp.com/business-intelligence-analytics-software/a/tesseract/</t>
        </is>
      </c>
      <c r="F72573" t="inlineStr">
        <is>
          <t>TESSERACT is an analytics platform that helps businesses explore data. The platform guides users through the analytics lifecycle through prompts provided by the My Activity section, which predicts the next step to take based on previous actions. It includes NLP capabilities for simpler questions and analysis.Read more about Spoggle</t>
        </is>
      </c>
    </row>
    <row r="72574">
      <c r="A72574" t="inlineStr">
        <is>
          <t>Business Intelligence &amp; Analytics</t>
        </is>
      </c>
      <c r="B72574" t="inlineStr">
        <is>
          <t>Data Analysis</t>
        </is>
      </c>
      <c r="C72574" t="inlineStr">
        <is>
          <t>https://www.getapp.com/business-intelligence-analytics-software/data-analysis/os/web-based</t>
        </is>
      </c>
      <c r="D72574" t="inlineStr">
        <is>
          <t>AmzChart</t>
        </is>
      </c>
      <c r="E72574" t="inlineStr">
        <is>
          <t>https://www.getapp.com/business-intelligence-analytics-software/a/amzchart/</t>
        </is>
      </c>
      <c r="F72574" t="inlineStr">
        <is>
          <t>AmzChart is an Amazon product research tool with massive data. Based on big data and artificial intelligence technology, it provides Amazon cross-border sellers with one-stop product research, follow-up monitoring and other services.Read more about AmzChart</t>
        </is>
      </c>
    </row>
    <row r="72575">
      <c r="A72575" t="inlineStr">
        <is>
          <t>Business Intelligence &amp; Analytics</t>
        </is>
      </c>
      <c r="B72575" t="inlineStr">
        <is>
          <t>Data Analysis</t>
        </is>
      </c>
      <c r="C72575" t="inlineStr">
        <is>
          <t>https://www.getapp.com/business-intelligence-analytics-software/data-analysis/os/web-based</t>
        </is>
      </c>
      <c r="D72575" t="inlineStr">
        <is>
          <t>papAI</t>
        </is>
      </c>
      <c r="E72575" t="inlineStr">
        <is>
          <t>https://www.getapp.com/emerging-technology-software/a/papai/</t>
        </is>
      </c>
      <c r="F72575" t="inlineStr">
        <is>
          <t>papAI studio makes AI ethical, financially accessible and technically exploitable to all companies wishing to improve their ROI through the use of data.Read more about papAI</t>
        </is>
      </c>
    </row>
    <row r="72576">
      <c r="A72576" t="inlineStr">
        <is>
          <t>Business Intelligence &amp; Analytics</t>
        </is>
      </c>
      <c r="B72576" t="inlineStr">
        <is>
          <t>Data Analysis</t>
        </is>
      </c>
      <c r="C72576" t="inlineStr">
        <is>
          <t>https://www.getapp.com/business-intelligence-analytics-software/data-analysis/os/web-based</t>
        </is>
      </c>
      <c r="D72576" t="inlineStr">
        <is>
          <t>delphai</t>
        </is>
      </c>
      <c r="E72576" t="inlineStr">
        <is>
          <t>https://www.getapp.com/business-intelligence-analytics-software/a/delphai/</t>
        </is>
      </c>
      <c r="F72576" t="inlineStr">
        <is>
          <t>At delphai, our goal is to help our users save time and increase growth by providing access to structured B2B company data. delphai was created to address the problems that many M&amp;A and sales managers face: trying to be proactive and reduce network bias in identifying the right companies for efficieRead more about delphai</t>
        </is>
      </c>
    </row>
    <row r="72577">
      <c r="A72577" t="inlineStr">
        <is>
          <t>Business Intelligence &amp; Analytics</t>
        </is>
      </c>
      <c r="B72577" t="inlineStr">
        <is>
          <t>Data Analysis</t>
        </is>
      </c>
      <c r="C72577" t="inlineStr">
        <is>
          <t>https://www.getapp.com/business-intelligence-analytics-software/data-analysis/os/web-based</t>
        </is>
      </c>
      <c r="D72577" t="inlineStr">
        <is>
          <t>NETVIBES</t>
        </is>
      </c>
      <c r="E72577" t="inlineStr">
        <is>
          <t>https://www.getapp.com/business-intelligence-analytics-software/a/netvibes/</t>
        </is>
      </c>
      <c r="F72577" t="inlineStr">
        <is>
          <t>NETVIBES is a data analysis software designed to help teams and enterprises gain insights into social media metrics about brands, products, customers, and online reputation from various sources on a centralized dashboard in real-time. Managers can send automated email alerts to staff members.Read more about NETVIBES</t>
        </is>
      </c>
    </row>
    <row r="72578">
      <c r="A72578" t="inlineStr">
        <is>
          <t>Business Intelligence &amp; Analytics</t>
        </is>
      </c>
      <c r="B72578" t="inlineStr">
        <is>
          <t>Data Analysis</t>
        </is>
      </c>
      <c r="C72578" t="inlineStr">
        <is>
          <t>https://www.getapp.com/business-intelligence-analytics-software/data-analysis/os/web-based</t>
        </is>
      </c>
      <c r="D72578" t="inlineStr">
        <is>
          <t>Betterfront</t>
        </is>
      </c>
      <c r="E72578" t="inlineStr">
        <is>
          <t>https://www.getapp.com/finance-accounting-software/a/betterfront/</t>
        </is>
      </c>
      <c r="F72578" t="inlineStr">
        <is>
          <t>Betterfront allows venture capital investors (VC) to evaluate and present their track records to convince financial investors to invest. The cloud-based software replaces the need for Excel spreadsheets. Conversely, financial investors can use it to evaluate VC performance.Read more about Betterfront</t>
        </is>
      </c>
    </row>
    <row r="72579">
      <c r="A72579" t="inlineStr">
        <is>
          <t>Business Intelligence &amp; Analytics</t>
        </is>
      </c>
      <c r="B72579" t="inlineStr">
        <is>
          <t>Data Analysis</t>
        </is>
      </c>
      <c r="C72579" t="inlineStr">
        <is>
          <t>https://www.getapp.com/business-intelligence-analytics-software/data-analysis/os/web-based</t>
        </is>
      </c>
      <c r="D72579" t="inlineStr">
        <is>
          <t>Verifi3D</t>
        </is>
      </c>
      <c r="E72579" t="inlineStr">
        <is>
          <t>https://www.getapp.com/business-intelligence-analytics-software/a/verifi3d/</t>
        </is>
      </c>
      <c r="F72579" t="inlineStr">
        <is>
          <t>Verifi3D is a platform for automatic data validation and model visualization. The software validates data using predefined (reusable) rules. Models automatically sync with other CDEs. Clear dashboards offer a status overview.Read more about Verifi3D</t>
        </is>
      </c>
    </row>
    <row r="72580">
      <c r="A72580" t="inlineStr">
        <is>
          <t>Business Intelligence &amp; Analytics</t>
        </is>
      </c>
      <c r="B72580" t="inlineStr">
        <is>
          <t>Data Analysis</t>
        </is>
      </c>
      <c r="C72580" t="inlineStr">
        <is>
          <t>https://www.getapp.com/business-intelligence-analytics-software/data-analysis/os/web-based</t>
        </is>
      </c>
      <c r="D72580" t="inlineStr">
        <is>
          <t>Shadow</t>
        </is>
      </c>
      <c r="E72580" t="inlineStr">
        <is>
          <t>https://www.getapp.com/business-intelligence-analytics-software/a/shadow/</t>
        </is>
      </c>
      <c r="F72580" t="inlineStr">
        <is>
          <t>The e-athletes software analyzes and develops team strategies, and it also tracks the time spent playing games. The Shadow program is designed for gaming purposes, already in use by several international DOTA 2, Counter-Strike, and League of Legends teams.Read more about Shadow</t>
        </is>
      </c>
    </row>
    <row r="72581">
      <c r="A72581" t="inlineStr">
        <is>
          <t>Business Intelligence &amp; Analytics</t>
        </is>
      </c>
      <c r="B72581" t="inlineStr">
        <is>
          <t>Data Analysis</t>
        </is>
      </c>
      <c r="C72581" t="inlineStr">
        <is>
          <t>https://www.getapp.com/business-intelligence-analytics-software/data-analysis/os/web-based</t>
        </is>
      </c>
      <c r="D72581" t="inlineStr">
        <is>
          <t>bipp</t>
        </is>
      </c>
      <c r="E72581" t="inlineStr">
        <is>
          <t>https://www.getapp.com/business-intelligence-analytics-software/a/bipp/</t>
        </is>
      </c>
      <c r="F72581" t="inlineStr">
        <is>
          <t>bipp is a modern business intelligence platform that lets you explore billions of records in real-time, create and share charts and dashboards in minutes.Read more about bipp</t>
        </is>
      </c>
    </row>
    <row r="72582">
      <c r="A72582" t="inlineStr">
        <is>
          <t>Business Intelligence &amp; Analytics</t>
        </is>
      </c>
      <c r="B72582" t="inlineStr">
        <is>
          <t>Data Analysis</t>
        </is>
      </c>
      <c r="C72582" t="inlineStr">
        <is>
          <t>https://www.getapp.com/business-intelligence-analytics-software/data-analysis/os/web-based</t>
        </is>
      </c>
      <c r="D72582" t="inlineStr">
        <is>
          <t>SAP BTP</t>
        </is>
      </c>
      <c r="E72582" t="inlineStr">
        <is>
          <t>https://www.getapp.com/emerging-technology-software/a/sap-btp/</t>
        </is>
      </c>
      <c r="F72582"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72583">
      <c r="A72583" t="inlineStr">
        <is>
          <t>Business Intelligence &amp; Analytics</t>
        </is>
      </c>
      <c r="B72583" t="inlineStr">
        <is>
          <t>Data Analysis</t>
        </is>
      </c>
      <c r="C72583" t="inlineStr">
        <is>
          <t>https://www.getapp.com/business-intelligence-analytics-software/data-analysis/os/web-based</t>
        </is>
      </c>
      <c r="D72583" t="inlineStr">
        <is>
          <t>Staircase AI by Gainsight</t>
        </is>
      </c>
      <c r="E72583" t="inlineStr">
        <is>
          <t>https://www.getapp.com/business-intelligence-analytics-software/a/staircase-ai/</t>
        </is>
      </c>
      <c r="F72583" t="inlineStr">
        <is>
          <t>Staircase AI analyzes millions of customer interactions and turns them into actionable human insights, impossible to spot with the naked eye. We help Customer Success teams by revealing deep human signals and uncovering true customers' health, sentiment, journey events, risks, and opportunities.Read more about Staircase AI by Gainsight</t>
        </is>
      </c>
    </row>
    <row r="72584">
      <c r="A72584" t="inlineStr">
        <is>
          <t>Business Intelligence &amp; Analytics</t>
        </is>
      </c>
      <c r="B72584" t="inlineStr">
        <is>
          <t>Data Analysis</t>
        </is>
      </c>
      <c r="C72584" t="inlineStr">
        <is>
          <t>https://www.getapp.com/business-intelligence-analytics-software/data-analysis/os/web-based</t>
        </is>
      </c>
      <c r="D72584" t="inlineStr">
        <is>
          <t>Epicor Data Analytics</t>
        </is>
      </c>
      <c r="E72584" t="inlineStr">
        <is>
          <t>https://www.getapp.com/business-intelligence-analytics-software/a/epicor-data-analytics/</t>
        </is>
      </c>
      <c r="F72584" t="inlineStr">
        <is>
          <t>Epicor Data Analytics is a cloud-based solution used by enterprises to share critical financial data and streamline decision-making across their organization. It provides live dashboards and visual reporting that enables real-time data analysis and cross-team collaboration. This solution is designed to help organizations reduce costs, identify new opportunities, and reduces the need for error-prone, manual processes. Epicor Data Analytics can be used along with any ERP, but is optimized for EpicRead more about Epicor Data Analytics</t>
        </is>
      </c>
    </row>
    <row r="72585">
      <c r="A72585" t="inlineStr">
        <is>
          <t>Business Intelligence &amp; Analytics</t>
        </is>
      </c>
      <c r="B72585" t="inlineStr">
        <is>
          <t>Data Analysis</t>
        </is>
      </c>
      <c r="C72585" t="inlineStr">
        <is>
          <t>https://www.getapp.com/business-intelligence-analytics-software/data-analysis/os/web-based</t>
        </is>
      </c>
      <c r="D72585" t="inlineStr">
        <is>
          <t>OPUS</t>
        </is>
      </c>
      <c r="E72585" t="inlineStr">
        <is>
          <t>https://www.getapp.com/operations-management-software/a/vroc/</t>
        </is>
      </c>
      <c r="F72585" t="inlineStr">
        <is>
          <t>OPUS is a leading no-code AI platform that allows users conduct data analysis and produce AI models with their organisational data in minutes.Without any programming or coding experience teams can analyse their data to predict future outcomes and performance or identify optimization opportunitiesRead more about OPUS</t>
        </is>
      </c>
    </row>
    <row r="72586">
      <c r="A72586" t="inlineStr">
        <is>
          <t>Business Intelligence &amp; Analytics</t>
        </is>
      </c>
      <c r="B72586" t="inlineStr">
        <is>
          <t>Data Analysis</t>
        </is>
      </c>
      <c r="C72586" t="inlineStr">
        <is>
          <t>https://www.getapp.com/business-intelligence-analytics-software/data-analysis/os/web-based</t>
        </is>
      </c>
      <c r="D72586" t="inlineStr">
        <is>
          <t>Atoti</t>
        </is>
      </c>
      <c r="E72586" t="inlineStr">
        <is>
          <t>https://www.getapp.com/sales-software/a/activeviam-platform/</t>
        </is>
      </c>
      <c r="F72586" t="inlineStr">
        <is>
          <t>Led by product executives and technologists with deep experience in capital markets, Atoti offers a unique mix of data analysis and data management capabilities. With its transactional db and modern, multidimensional OLAP aggregation engine, Atoti is the fastest data software in financial services.Read more about Atoti</t>
        </is>
      </c>
    </row>
    <row r="72587">
      <c r="A72587" t="inlineStr">
        <is>
          <t>Business Intelligence &amp; Analytics</t>
        </is>
      </c>
      <c r="B72587" t="inlineStr">
        <is>
          <t>Data Analysis</t>
        </is>
      </c>
      <c r="C72587" t="inlineStr">
        <is>
          <t>https://www.getapp.com/business-intelligence-analytics-software/data-analysis/os/web-based</t>
        </is>
      </c>
      <c r="D72587" t="inlineStr">
        <is>
          <t>SOMA</t>
        </is>
      </c>
      <c r="E72587" t="inlineStr">
        <is>
          <t>https://www.getapp.com/business-intelligence-analytics-software/a/soma/</t>
        </is>
      </c>
      <c r="F72587" t="inlineStr">
        <is>
          <t>SOMA is a cloud-based production and maintenance software that helps manufacturing businesses capture, process, and store data on a unified platform. It lets staff members transfer data to external systems or databases, such as Open Platform Communications Unified Architecture (OPC UA).Read more about SOMA</t>
        </is>
      </c>
    </row>
    <row r="72588">
      <c r="A72588" t="inlineStr">
        <is>
          <t>Business Intelligence &amp; Analytics</t>
        </is>
      </c>
      <c r="B72588" t="inlineStr">
        <is>
          <t>Data Analysis</t>
        </is>
      </c>
      <c r="C72588" t="inlineStr">
        <is>
          <t>https://www.getapp.com/business-intelligence-analytics-software/data-analysis/os/web-based</t>
        </is>
      </c>
      <c r="D72588" t="inlineStr">
        <is>
          <t>mytraffic</t>
        </is>
      </c>
      <c r="E72588" t="inlineStr">
        <is>
          <t>https://www.getapp.com/marketing-software/a/mytraffic/</t>
        </is>
      </c>
      <c r="F72588" t="inlineStr">
        <is>
          <t>mytraffic helps businesses get location insights for any physical place across Europe. Drive more traffic, generate additional revenues and reduce risks thanks to data-driven decisions.Read more about mytraffic</t>
        </is>
      </c>
    </row>
    <row r="72589">
      <c r="A72589" t="inlineStr">
        <is>
          <t>Business Intelligence &amp; Analytics</t>
        </is>
      </c>
      <c r="B72589" t="inlineStr">
        <is>
          <t>Data Analysis</t>
        </is>
      </c>
      <c r="C72589" t="inlineStr">
        <is>
          <t>https://www.getapp.com/business-intelligence-analytics-software/data-analysis/os/web-based</t>
        </is>
      </c>
      <c r="D72589" t="inlineStr">
        <is>
          <t>Xempla</t>
        </is>
      </c>
      <c r="E72589" t="inlineStr">
        <is>
          <t>https://www.getapp.com/business-intelligence-analytics-software/a/xempla/</t>
        </is>
      </c>
      <c r="F72589" t="inlineStr">
        <is>
          <t>Xempla is a decision support system that empowers O&amp;M teams to make proactive decisions across the asset lifecycle and work fluidly with data, tools, and peers to deliver faster, more reliable asset performance management.Read more about Xempla</t>
        </is>
      </c>
    </row>
    <row r="72590">
      <c r="A72590" t="inlineStr">
        <is>
          <t>Business Intelligence &amp; Analytics</t>
        </is>
      </c>
      <c r="B72590" t="inlineStr">
        <is>
          <t>Data Analysis</t>
        </is>
      </c>
      <c r="C72590" t="inlineStr">
        <is>
          <t>https://www.getapp.com/business-intelligence-analytics-software/data-analysis/os/web-based</t>
        </is>
      </c>
      <c r="D72590" t="inlineStr">
        <is>
          <t>Tracey</t>
        </is>
      </c>
      <c r="E72590" t="inlineStr">
        <is>
          <t>https://www.getapp.com/website-ecommerce-software/a/tracey/</t>
        </is>
      </c>
      <c r="F72590" t="inlineStr">
        <is>
          <t>Tracey is an AI-enabled, data analytics solution that helps businesses track their parcels, optimize any aspect of their entire shipment process, and enhance control over deliveries with AI-powered predictions, carrier comparison and more. Tailored reporting gives you actual insight into your carriers’ performance; benchmarking lets you compare carrier performance to industry averages; exception-based working focuses on what’s relevant and important; all-in-one portal.Read more about Tracey</t>
        </is>
      </c>
    </row>
    <row r="72591">
      <c r="A72591" t="inlineStr">
        <is>
          <t>Business Intelligence &amp; Analytics</t>
        </is>
      </c>
      <c r="B72591" t="inlineStr">
        <is>
          <t>Data Analysis</t>
        </is>
      </c>
      <c r="C72591" t="inlineStr">
        <is>
          <t>https://www.getapp.com/business-intelligence-analytics-software/data-analysis/os/web-based</t>
        </is>
      </c>
      <c r="D72591" t="inlineStr">
        <is>
          <t>DataBIM</t>
        </is>
      </c>
      <c r="E72591" t="inlineStr">
        <is>
          <t>https://www.getapp.com/business-intelligence-analytics-software/a/databim/</t>
        </is>
      </c>
      <c r="F72591" t="inlineStr">
        <is>
          <t>DatuBIM, Datumate’s cloud-native SaaS 4D infrastructure data analytics platform, enables stakeholders to digitize and automate infrastructure construction projects and complete high-quality roads, highways and railways – on time and within budget.Read more about DataBIM</t>
        </is>
      </c>
    </row>
    <row r="72592">
      <c r="A72592" t="inlineStr">
        <is>
          <t>Business Intelligence &amp; Analytics</t>
        </is>
      </c>
      <c r="B72592" t="inlineStr">
        <is>
          <t>Data Analysis</t>
        </is>
      </c>
      <c r="C72592" t="inlineStr">
        <is>
          <t>https://www.getapp.com/business-intelligence-analytics-software/data-analysis/os/web-based</t>
        </is>
      </c>
      <c r="D72592" t="inlineStr">
        <is>
          <t>ConverSight</t>
        </is>
      </c>
      <c r="E72592" t="inlineStr">
        <is>
          <t>https://www.getapp.com/all-software/a/conversight-ai/</t>
        </is>
      </c>
      <c r="F72592" t="inlineStr">
        <is>
          <t>ConverSight.ai’s AI assistant, ATHENA, connects distributed databases (ERPs and CRMs), delivering on-demand insights to direct your next move through 3 key functions:1.) Real-Time Information Extraction2.) Proactive Recommendations, and3.) Automated Actions.Read more about ConverSight</t>
        </is>
      </c>
    </row>
    <row r="72593">
      <c r="A72593" t="inlineStr">
        <is>
          <t>Business Intelligence &amp; Analytics</t>
        </is>
      </c>
      <c r="B72593" t="inlineStr">
        <is>
          <t>Data Analysis</t>
        </is>
      </c>
      <c r="C72593" t="inlineStr">
        <is>
          <t>https://www.getapp.com/business-intelligence-analytics-software/data-analysis/os/web-based</t>
        </is>
      </c>
      <c r="D72593" t="inlineStr">
        <is>
          <t>Plexflo</t>
        </is>
      </c>
      <c r="E72593" t="inlineStr">
        <is>
          <t>https://www.getapp.com/business-intelligence-analytics-software/a/plexflo/</t>
        </is>
      </c>
      <c r="F72593" t="inlineStr">
        <is>
          <t>Plexflo is a full-stack integrated analytics platform for Electric Utility engineers, planners, and data scientists.Read more about Plexflo</t>
        </is>
      </c>
    </row>
    <row r="72594">
      <c r="A72594" t="inlineStr">
        <is>
          <t>Business Intelligence &amp; Analytics</t>
        </is>
      </c>
      <c r="B72594" t="inlineStr">
        <is>
          <t>Data Analysis</t>
        </is>
      </c>
      <c r="C72594" t="inlineStr">
        <is>
          <t>https://www.getapp.com/business-intelligence-analytics-software/data-analysis/os/web-based</t>
        </is>
      </c>
      <c r="D72594" t="inlineStr">
        <is>
          <t>Woodstock Optimization Studio</t>
        </is>
      </c>
      <c r="E72594" t="inlineStr">
        <is>
          <t>https://www.getapp.com/industries-software/a/woodstock-optimization-studio/</t>
        </is>
      </c>
      <c r="F72594" t="inlineStr">
        <is>
          <t>Woodstock Optimization Studio is an integrated forestry modeling optimization platform that enables users to build, run and share models.Read more about Woodstock Optimization Studio</t>
        </is>
      </c>
    </row>
    <row r="72595">
      <c r="A72595" t="inlineStr">
        <is>
          <t>Business Intelligence &amp; Analytics</t>
        </is>
      </c>
      <c r="B72595" t="inlineStr">
        <is>
          <t>Data Analysis</t>
        </is>
      </c>
      <c r="C72595" t="inlineStr">
        <is>
          <t>https://www.getapp.com/business-intelligence-analytics-software/data-analysis/os/web-based</t>
        </is>
      </c>
      <c r="D72595" t="inlineStr">
        <is>
          <t>SOMA</t>
        </is>
      </c>
      <c r="E72595" t="inlineStr">
        <is>
          <t>https://www.getapp.com/business-intelligence-analytics-software/a/soma/</t>
        </is>
      </c>
      <c r="F72595" t="inlineStr">
        <is>
          <t>SOMA is a cloud-based production and maintenance software that helps manufacturing businesses capture, process, and store data on a unified platform. It lets staff members transfer data to external systems or databases, such as Open Platform Communications Unified Architecture (OPC UA).Read more about SOMA</t>
        </is>
      </c>
    </row>
    <row r="72596">
      <c r="A72596" t="inlineStr">
        <is>
          <t>Business Intelligence &amp; Analytics</t>
        </is>
      </c>
      <c r="B72596" t="inlineStr">
        <is>
          <t>Data Analysis</t>
        </is>
      </c>
      <c r="C72596" t="inlineStr">
        <is>
          <t>https://www.getapp.com/business-intelligence-analytics-software/data-analysis/os/web-based</t>
        </is>
      </c>
      <c r="D72596" t="inlineStr">
        <is>
          <t>Urban SDK</t>
        </is>
      </c>
      <c r="E72596" t="inlineStr">
        <is>
          <t>https://www.getapp.com/business-intelligence-analytics-software/a/urban-sdk/</t>
        </is>
      </c>
      <c r="F72596" t="inlineStr">
        <is>
          <t>Location intelligence solution. Index location data and turn it into intelligence for your team to use.Read more about Urban SDK</t>
        </is>
      </c>
    </row>
    <row r="72597">
      <c r="A72597" t="inlineStr">
        <is>
          <t>Business Intelligence &amp; Analytics</t>
        </is>
      </c>
      <c r="B72597" t="inlineStr">
        <is>
          <t>Data Analysis</t>
        </is>
      </c>
      <c r="C72597" t="inlineStr">
        <is>
          <t>https://www.getapp.com/business-intelligence-analytics-software/data-analysis/os/web-based</t>
        </is>
      </c>
      <c r="D72597" t="inlineStr">
        <is>
          <t>Notably</t>
        </is>
      </c>
      <c r="E72597" t="inlineStr">
        <is>
          <t>https://www.getapp.com/business-intelligence-analytics-software/a/notably-1/</t>
        </is>
      </c>
      <c r="F72597" t="inlineStr">
        <is>
          <t>Notably is a cloud-based data-driven platform thoughtfully designed for research workflow. It lets users create a research repository, manage and track participants, analyze research data and share insights. It helps teams find insights by collecting, analyzing, and sharing qualitative research. Additionally, Notably replaces note-taking apps, transcription services, spreadsheets, whiteboarding tools &amp; shared drives.Read more about Notably</t>
        </is>
      </c>
    </row>
    <row r="72598">
      <c r="A72598" t="inlineStr">
        <is>
          <t>Business Intelligence &amp; Analytics</t>
        </is>
      </c>
      <c r="B72598" t="inlineStr">
        <is>
          <t>Data Analysis</t>
        </is>
      </c>
      <c r="C72598" t="inlineStr">
        <is>
          <t>https://www.getapp.com/business-intelligence-analytics-software/data-analysis/os/web-based</t>
        </is>
      </c>
      <c r="D72598" t="inlineStr">
        <is>
          <t>LexisNexis Human API</t>
        </is>
      </c>
      <c r="E72598" t="inlineStr">
        <is>
          <t>https://www.getapp.com/healthcare-pharmaceuticals-software/a/human-api/</t>
        </is>
      </c>
      <c r="F72598" t="inlineStr">
        <is>
          <t>Human API is a health intelligence platform that analyzes data and turns it into meaningful action, resulting in improved customer experiences as well as increased profits for its clients. The platform provides health data solutions that help users digitize workflows and deliver seamless customer and user experiences. It helps enterprise businesses convert health data into actionable insights that radically accelerate innovation.Read more about LexisNexis Human API</t>
        </is>
      </c>
    </row>
    <row r="72599">
      <c r="A72599" t="inlineStr">
        <is>
          <t>Business Intelligence &amp; Analytics</t>
        </is>
      </c>
      <c r="B72599" t="inlineStr">
        <is>
          <t>Data Analysis</t>
        </is>
      </c>
      <c r="C72599" t="inlineStr">
        <is>
          <t>https://www.getapp.com/business-intelligence-analytics-software/data-analysis/os/web-based</t>
        </is>
      </c>
      <c r="D72599" t="inlineStr">
        <is>
          <t>RentViewer</t>
        </is>
      </c>
      <c r="E72599" t="inlineStr">
        <is>
          <t>https://www.getapp.com/it-management-software/a/rentviewer/</t>
        </is>
      </c>
      <c r="F72599" t="inlineStr">
        <is>
          <t>Data Analytics for Real Estate Management Companies.Read more about RentViewer</t>
        </is>
      </c>
    </row>
    <row r="72600">
      <c r="A72600" t="inlineStr">
        <is>
          <t>Business Intelligence &amp; Analytics</t>
        </is>
      </c>
      <c r="B72600" t="inlineStr">
        <is>
          <t>Data Analysis</t>
        </is>
      </c>
      <c r="C72600" t="inlineStr">
        <is>
          <t>https://www.getapp.com/business-intelligence-analytics-software/data-analysis/os/web-based</t>
        </is>
      </c>
      <c r="D72600" t="inlineStr">
        <is>
          <t>Modelogix</t>
        </is>
      </c>
      <c r="E72600" t="inlineStr">
        <is>
          <t>https://www.getapp.com/sales-software/a/modelogix/</t>
        </is>
      </c>
      <c r="F72600" t="inlineStr">
        <is>
          <t>Modelogix is a web-based solution for organizations looking to expand the benefits of agile estimation to the project planning stage. The cloud-based platform ingests estimates from team members, analyzes them, and then creates an early-phase estimate. Modelogix is easy to use, enabling users to quickly adopt and share it across the organization.Read more about Modelogix</t>
        </is>
      </c>
    </row>
    <row r="72601">
      <c r="A72601" t="inlineStr">
        <is>
          <t>Business Intelligence &amp; Analytics</t>
        </is>
      </c>
      <c r="B72601" t="inlineStr">
        <is>
          <t>Data Analysis</t>
        </is>
      </c>
      <c r="C72601" t="inlineStr">
        <is>
          <t>https://www.getapp.com/business-intelligence-analytics-software/data-analysis/os/web-based</t>
        </is>
      </c>
      <c r="D72601" t="inlineStr">
        <is>
          <t>Price Trakker</t>
        </is>
      </c>
      <c r="E72601" t="inlineStr">
        <is>
          <t>https://www.getapp.com/all-software/a/price-trakker/</t>
        </is>
      </c>
      <c r="F72601" t="inlineStr">
        <is>
          <t>Price Trakker is a cloud-based software that helps businesses manage their pricing.Read more about Price Trakker</t>
        </is>
      </c>
    </row>
    <row r="72602">
      <c r="A72602" t="inlineStr">
        <is>
          <t>Business Intelligence &amp; Analytics</t>
        </is>
      </c>
      <c r="B72602" t="inlineStr">
        <is>
          <t>Data Analysis</t>
        </is>
      </c>
      <c r="C72602" t="inlineStr">
        <is>
          <t>https://www.getapp.com/business-intelligence-analytics-software/data-analysis/os/web-based</t>
        </is>
      </c>
      <c r="D72602" t="inlineStr">
        <is>
          <t>Decision Master Warehouse - Analytics Cloud</t>
        </is>
      </c>
      <c r="E72602" t="inlineStr">
        <is>
          <t>https://www.getapp.com/business-intelligence-analytics-software/a/decision-master-warehouse-analytics-cloud/</t>
        </is>
      </c>
      <c r="F72602" t="inlineStr">
        <is>
          <t>The Zywave Analytics Cloud is the easiest way to provide analytics insights to your clients. With Decision Master Warehouse you can show your customers how they compare in their industries, identify cost drivers in their health plan and model potential changes that could help them save money on their health care benefits.Read more about Decision Master Warehouse - Analytics Cloud</t>
        </is>
      </c>
    </row>
    <row r="72603">
      <c r="A72603" t="inlineStr">
        <is>
          <t>Business Intelligence &amp; Analytics</t>
        </is>
      </c>
      <c r="B72603" t="inlineStr">
        <is>
          <t>Data Analysis</t>
        </is>
      </c>
      <c r="C72603" t="inlineStr">
        <is>
          <t>https://www.getapp.com/business-intelligence-analytics-software/data-analysis/os/web-based</t>
        </is>
      </c>
      <c r="D72603" t="inlineStr">
        <is>
          <t>FutureAnalytica</t>
        </is>
      </c>
      <c r="E72603" t="inlineStr">
        <is>
          <t>https://www.getapp.com/emerging-technology-software/a/futureanalytica/</t>
        </is>
      </c>
      <c r="F72603" t="inlineStr">
        <is>
          <t>An automated no-code AI platform that enables end-to-end data science and AI for the organization and provides value across different departmentsRead more about FutureAnalytica</t>
        </is>
      </c>
    </row>
    <row r="72604">
      <c r="A72604" t="inlineStr">
        <is>
          <t>Business Intelligence &amp; Analytics</t>
        </is>
      </c>
      <c r="B72604" t="inlineStr">
        <is>
          <t>Data Analysis</t>
        </is>
      </c>
      <c r="C72604" t="inlineStr">
        <is>
          <t>https://www.getapp.com/business-intelligence-analytics-software/data-analysis/os/web-based</t>
        </is>
      </c>
      <c r="D72604" t="inlineStr">
        <is>
          <t>Somnoware</t>
        </is>
      </c>
      <c r="E72604" t="inlineStr">
        <is>
          <t>https://www.getapp.com/business-intelligence-analytics-software/a/somnoware/</t>
        </is>
      </c>
      <c r="F72604" t="inlineStr">
        <is>
          <t>Somnoware’s platform automates the diagnosis and management of patients with chronic respiratory diseases. Diagnose and manage patients the way you want. Use any major testing device, unify respiratory data in one platform, automate patient engagement, customize dashboards, and improve patient outcomes.Read more about Somnoware</t>
        </is>
      </c>
    </row>
    <row r="72605">
      <c r="A72605" t="inlineStr">
        <is>
          <t>Business Intelligence &amp; Analytics</t>
        </is>
      </c>
      <c r="B72605" t="inlineStr">
        <is>
          <t>Data Analysis</t>
        </is>
      </c>
      <c r="C72605" t="inlineStr">
        <is>
          <t>https://www.getapp.com/business-intelligence-analytics-software/data-analysis/os/web-based</t>
        </is>
      </c>
      <c r="D72605" t="inlineStr">
        <is>
          <t>Faros AI</t>
        </is>
      </c>
      <c r="E72605" t="inlineStr">
        <is>
          <t>https://www.getapp.com/business-intelligence-analytics-software/a/faros-ai/</t>
        </is>
      </c>
      <c r="F72605" t="inlineStr">
        <is>
          <t>Faros AI connects the dots between various engineering data sources like ticketing, source control, CI/CD, and more, giving unprecedented visibility and insight into your engineering processes.Read more about Faros AI</t>
        </is>
      </c>
    </row>
    <row r="72606">
      <c r="A72606" t="inlineStr">
        <is>
          <t>Business Intelligence &amp; Analytics</t>
        </is>
      </c>
      <c r="B72606" t="inlineStr">
        <is>
          <t>Data Analysis</t>
        </is>
      </c>
      <c r="C72606" t="inlineStr">
        <is>
          <t>https://www.getapp.com/business-intelligence-analytics-software/data-analysis/os/web-based</t>
        </is>
      </c>
      <c r="D72606" t="inlineStr">
        <is>
          <t>Enterpret</t>
        </is>
      </c>
      <c r="E72606" t="inlineStr">
        <is>
          <t>https://www.getapp.com/customer-management-software/a/enterpret/</t>
        </is>
      </c>
      <c r="F72606" t="inlineStr">
        <is>
          <t>Enterpret is a platform for analytics on natural language. With itsl machine learning algorithms and API-first design, it offers customers actionable insights from customer feedback.Read more about Enterpret</t>
        </is>
      </c>
    </row>
    <row r="72607">
      <c r="A72607" t="inlineStr">
        <is>
          <t>Business Intelligence &amp; Analytics</t>
        </is>
      </c>
      <c r="B72607" t="inlineStr">
        <is>
          <t>Data Analysis</t>
        </is>
      </c>
      <c r="C72607" t="inlineStr">
        <is>
          <t>https://www.getapp.com/business-intelligence-analytics-software/data-analysis/os/web-based</t>
        </is>
      </c>
      <c r="D72607" t="inlineStr">
        <is>
          <t>URBIT</t>
        </is>
      </c>
      <c r="E72607" t="inlineStr">
        <is>
          <t>https://www.getapp.com/business-intelligence-analytics-software/a/urbit/</t>
        </is>
      </c>
      <c r="F72607" t="inlineStr">
        <is>
          <t>URBIT is a Portuguese-language market intelligence software app that lets companies conduct technical feasibility studies of land plots. The tool makes it possible to obtain territorial data for land analysis, access real estate pricing algorithms, and examine multiple territorial quality indexes.Read more about URBIT</t>
        </is>
      </c>
    </row>
    <row r="72608">
      <c r="A72608" t="inlineStr">
        <is>
          <t>Business Intelligence &amp; Analytics</t>
        </is>
      </c>
      <c r="B72608" t="inlineStr">
        <is>
          <t>Data Analysis</t>
        </is>
      </c>
      <c r="C72608" t="inlineStr">
        <is>
          <t>https://www.getapp.com/business-intelligence-analytics-software/data-analysis/os/web-based</t>
        </is>
      </c>
      <c r="D72608" t="inlineStr">
        <is>
          <t>Constellation1 Data Services</t>
        </is>
      </c>
      <c r="E72608" t="inlineStr">
        <is>
          <t>https://www.getapp.com/real-estate-property-software/a/constellation1-data-services/</t>
        </is>
      </c>
      <c r="F72608" t="inlineStr">
        <is>
          <t>With serverless cloud-based architecture and real-time automation of MLS data updates, Constellation1 Data Services is the single source for the industry’s best real estate data.Read more about Constellation1 Data Services</t>
        </is>
      </c>
    </row>
    <row r="72609">
      <c r="A72609" t="inlineStr">
        <is>
          <t>Business Intelligence &amp; Analytics</t>
        </is>
      </c>
      <c r="B72609" t="inlineStr">
        <is>
          <t>Data Analysis</t>
        </is>
      </c>
      <c r="C72609" t="inlineStr">
        <is>
          <t>https://www.getapp.com/business-intelligence-analytics-software/data-analysis/os/web-based</t>
        </is>
      </c>
      <c r="D72609" t="inlineStr">
        <is>
          <t>Seenka</t>
        </is>
      </c>
      <c r="E72609" t="inlineStr">
        <is>
          <t>https://www.getapp.com/marketing-software/a/seenka/</t>
        </is>
      </c>
      <c r="F72609" t="inlineStr">
        <is>
          <t>Obtain relevant media data from Latin America in real time for your clients' audiences with our all-in-one datasets for marketing &amp; research teams.Read more about Seenka</t>
        </is>
      </c>
    </row>
    <row r="72610">
      <c r="A72610" t="inlineStr">
        <is>
          <t>Business Intelligence &amp; Analytics</t>
        </is>
      </c>
      <c r="B72610" t="inlineStr">
        <is>
          <t>Data Analysis</t>
        </is>
      </c>
      <c r="C72610" t="inlineStr">
        <is>
          <t>https://www.getapp.com/business-intelligence-analytics-software/data-analysis/os/web-based</t>
        </is>
      </c>
      <c r="D72610" t="inlineStr">
        <is>
          <t>SAP BTP</t>
        </is>
      </c>
      <c r="E72610" t="inlineStr">
        <is>
          <t>https://www.getapp.com/emerging-technology-software/a/sap-btp/</t>
        </is>
      </c>
      <c r="F72610"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72611">
      <c r="A72611" t="inlineStr">
        <is>
          <t>Business Intelligence &amp; Analytics</t>
        </is>
      </c>
      <c r="B72611" t="inlineStr">
        <is>
          <t>Data Analysis</t>
        </is>
      </c>
      <c r="C72611" t="inlineStr">
        <is>
          <t>https://www.getapp.com/business-intelligence-analytics-software/data-analysis/os/web-based</t>
        </is>
      </c>
      <c r="D72611" t="inlineStr">
        <is>
          <t>Staircase AI by Gainsight</t>
        </is>
      </c>
      <c r="E72611" t="inlineStr">
        <is>
          <t>https://www.getapp.com/business-intelligence-analytics-software/a/staircase-ai/</t>
        </is>
      </c>
      <c r="F72611" t="inlineStr">
        <is>
          <t>Staircase AI analyzes millions of customer interactions and turns them into actionable human insights, impossible to spot with the naked eye. We help Customer Success teams by revealing deep human signals and uncovering true customers' health, sentiment, journey events, risks, and opportunities.Read more about Staircase AI by Gainsight</t>
        </is>
      </c>
    </row>
    <row r="72612">
      <c r="A72612" t="inlineStr">
        <is>
          <t>Business Intelligence &amp; Analytics</t>
        </is>
      </c>
      <c r="B72612" t="inlineStr">
        <is>
          <t>Data Analysis</t>
        </is>
      </c>
      <c r="C72612" t="inlineStr">
        <is>
          <t>https://www.getapp.com/business-intelligence-analytics-software/data-analysis/os/web-based</t>
        </is>
      </c>
      <c r="D72612" t="inlineStr">
        <is>
          <t>Epicor Data Analytics</t>
        </is>
      </c>
      <c r="E72612" t="inlineStr">
        <is>
          <t>https://www.getapp.com/business-intelligence-analytics-software/a/epicor-data-analytics/</t>
        </is>
      </c>
      <c r="F72612" t="inlineStr">
        <is>
          <t>Epicor Data Analytics is a cloud-based solution used by enterprises to share critical financial data and streamline decision-making across their organization. It provides live dashboards and visual reporting that enables real-time data analysis and cross-team collaboration. This solution is designed to help organizations reduce costs, identify new opportunities, and reduces the need for error-prone, manual processes. Epicor Data Analytics can be used along with any ERP, but is optimized for EpicRead more about Epicor Data Analytics</t>
        </is>
      </c>
    </row>
    <row r="72613">
      <c r="A72613" t="inlineStr">
        <is>
          <t>Business Intelligence &amp; Analytics</t>
        </is>
      </c>
      <c r="B72613" t="inlineStr">
        <is>
          <t>Data Analysis</t>
        </is>
      </c>
      <c r="C72613" t="inlineStr">
        <is>
          <t>https://www.getapp.com/business-intelligence-analytics-software/data-analysis/os/web-based</t>
        </is>
      </c>
      <c r="D72613" t="inlineStr">
        <is>
          <t>Tag.bio</t>
        </is>
      </c>
      <c r="E72613" t="inlineStr">
        <is>
          <t>https://www.getapp.com/business-intelligence-analytics-software/a/tag-bio/</t>
        </is>
      </c>
      <c r="F72613" t="inlineStr">
        <is>
          <t>Tag.bio enables organizations to securely derive insights using data-as-products in a self-service data mesh platform. Customers use Tag.bio’s data analytics platform to discover, share, and unite diverse siloed data sets and execute workloads using no-code or low-code data mesh framework.Read more about Tag.bio</t>
        </is>
      </c>
    </row>
    <row r="72614">
      <c r="A72614" t="inlineStr">
        <is>
          <t>Business Intelligence &amp; Analytics</t>
        </is>
      </c>
      <c r="B72614" t="inlineStr">
        <is>
          <t>Data Analysis</t>
        </is>
      </c>
      <c r="C72614" t="inlineStr">
        <is>
          <t>https://www.getapp.com/business-intelligence-analytics-software/data-analysis/os/web-based</t>
        </is>
      </c>
      <c r="D72614" t="inlineStr">
        <is>
          <t>Deltek Acumen</t>
        </is>
      </c>
      <c r="E72614" t="inlineStr">
        <is>
          <t>https://www.getapp.com/finance-accounting-software/a/deltek-acumen/</t>
        </is>
      </c>
      <c r="F72614" t="inlineStr">
        <is>
          <t>Deltek Acumen is a project planning and predictive analytics solution that helps businesses monitor schedule quality, conduct qualitative risk analysis, generate scenario based analysis reports, and more from within a centralized platform.Read more about Deltek Acumen</t>
        </is>
      </c>
    </row>
    <row r="72615">
      <c r="A72615" t="inlineStr">
        <is>
          <t>Business Intelligence &amp; Analytics</t>
        </is>
      </c>
      <c r="B72615" t="inlineStr">
        <is>
          <t>Data Analysis</t>
        </is>
      </c>
      <c r="C72615" t="inlineStr">
        <is>
          <t>https://www.getapp.com/business-intelligence-analytics-software/data-analysis/os/web-based</t>
        </is>
      </c>
      <c r="D72615" t="inlineStr">
        <is>
          <t>Serviceware Performance</t>
        </is>
      </c>
      <c r="E72615" t="inlineStr">
        <is>
          <t>https://www.getapp.com/project-management-planning-software/a/serviceware-performance/</t>
        </is>
      </c>
      <c r="F72615" t="inlineStr">
        <is>
          <t>As a business performance management tool, Serviceware Performance helps you in planning and forecasting, analysis, reporting, and more.Read more about Serviceware Performance</t>
        </is>
      </c>
    </row>
    <row r="72616">
      <c r="A72616" t="inlineStr">
        <is>
          <t>Business Intelligence &amp; Analytics</t>
        </is>
      </c>
      <c r="B72616" t="inlineStr">
        <is>
          <t>Data Analysis</t>
        </is>
      </c>
      <c r="C72616" t="inlineStr">
        <is>
          <t>https://www.getapp.com/business-intelligence-analytics-software/data-analysis/os/web-based</t>
        </is>
      </c>
      <c r="D72616" t="inlineStr">
        <is>
          <t>Review Analytics</t>
        </is>
      </c>
      <c r="E72616" t="inlineStr">
        <is>
          <t>https://www.getapp.com/all-software/a/review-analytics/</t>
        </is>
      </c>
      <c r="F72616" t="inlineStr">
        <is>
          <t>Review Analytics is a tool that allows you to discover actionable insights about your reviews, analyze customer sentiments, and more.Read more about Review Analytics</t>
        </is>
      </c>
    </row>
    <row r="72617">
      <c r="A72617" t="inlineStr">
        <is>
          <t>Business Intelligence &amp; Analytics</t>
        </is>
      </c>
      <c r="B72617" t="inlineStr">
        <is>
          <t>Data Analysis</t>
        </is>
      </c>
      <c r="C72617" t="inlineStr">
        <is>
          <t>https://www.getapp.com/business-intelligence-analytics-software/data-analysis/os/web-based</t>
        </is>
      </c>
      <c r="D72617" t="inlineStr">
        <is>
          <t>BRIO</t>
        </is>
      </c>
      <c r="E72617" t="inlineStr">
        <is>
          <t>https://www.getapp.com/retail-consumer-services-software/a/brio-1/</t>
        </is>
      </c>
      <c r="F72617" t="inlineStr">
        <is>
          <t>Energize your retail business with BRIO, a 360-degree one-stop pricing solution. Harnessing the power of AI and science, BRIO accelerates business decision-making with real-time market intelligence, boosts margins, and fuels growth to ensure maximized profits.Read more about BRIO</t>
        </is>
      </c>
    </row>
    <row r="72618">
      <c r="A72618" t="inlineStr">
        <is>
          <t>Business Intelligence &amp; Analytics</t>
        </is>
      </c>
      <c r="B72618" t="inlineStr">
        <is>
          <t>Data Analysis</t>
        </is>
      </c>
      <c r="C72618" t="inlineStr">
        <is>
          <t>https://www.getapp.com/business-intelligence-analytics-software/data-analysis/os/web-based</t>
        </is>
      </c>
      <c r="D72618" t="inlineStr">
        <is>
          <t>Zoom Phone Reporting and Analytics</t>
        </is>
      </c>
      <c r="E72618" t="inlineStr">
        <is>
          <t>https://www.getapp.com/business-intelligence-analytics-software/a/zoom-phone-reporting-and-analytics/</t>
        </is>
      </c>
      <c r="F72618" t="inlineStr">
        <is>
          <t>Zoom Phone Reporting and Analytics is a cloud-based solution for Zoom Phone, enabling users to track call metrics and generate reports within their Zoom Phone environment.Read more about Zoom Phone Reporting and Analytics</t>
        </is>
      </c>
    </row>
    <row r="72619">
      <c r="A72619" t="inlineStr">
        <is>
          <t>Business Intelligence &amp; Analytics</t>
        </is>
      </c>
      <c r="B72619" t="inlineStr">
        <is>
          <t>Data Analysis</t>
        </is>
      </c>
      <c r="C72619" t="inlineStr">
        <is>
          <t>https://www.getapp.com/business-intelligence-analytics-software/data-analysis/os/web-based</t>
        </is>
      </c>
      <c r="D72619" t="inlineStr">
        <is>
          <t>CppDepend</t>
        </is>
      </c>
      <c r="E72619" t="inlineStr">
        <is>
          <t>https://www.getapp.com/business-intelligence-analytics-software/a/cppdepend/</t>
        </is>
      </c>
      <c r="F72619" t="inlineStr">
        <is>
          <t>CppDepend is a sophisticated static analysis tool for C/C++ code, offering in-depth insights into code quality, architecture, and compliance with standards like MISRA, AUTOSAR, and CERT. It integrates with DevOps, enhances maintainability, and streamlines development processes.Read more about CppDepend</t>
        </is>
      </c>
    </row>
    <row r="72620">
      <c r="A72620" t="inlineStr">
        <is>
          <t>Business Intelligence &amp; Analytics</t>
        </is>
      </c>
      <c r="B72620" t="inlineStr">
        <is>
          <t>Data Analysis</t>
        </is>
      </c>
      <c r="C72620" t="inlineStr">
        <is>
          <t>https://www.getapp.com/business-intelligence-analytics-software/data-analysis/os/web-based</t>
        </is>
      </c>
      <c r="D72620" t="inlineStr">
        <is>
          <t>CasaComplete</t>
        </is>
      </c>
      <c r="E72620" t="inlineStr">
        <is>
          <t>https://www.getapp.com/business-intelligence-analytics-software/a/casacomplete/</t>
        </is>
      </c>
      <c r="F72620" t="inlineStr">
        <is>
          <t>CasaComplete is a data analysis solution for business planning and management, designed to help companies coordinate plans across various departments such as sales, production, HR, procurement, and finance. This software offers a digital twin feature that allows businesses to simulate and forecast different scenarios using historical data for more accurate projections.Read more about CasaComplete</t>
        </is>
      </c>
    </row>
    <row r="72621">
      <c r="A72621" t="inlineStr">
        <is>
          <t>Business Intelligence &amp; Analytics</t>
        </is>
      </c>
      <c r="B72621" t="inlineStr">
        <is>
          <t>Data Analysis</t>
        </is>
      </c>
      <c r="C72621" t="inlineStr">
        <is>
          <t>https://www.getapp.com/business-intelligence-analytics-software/data-analysis/os/web-based</t>
        </is>
      </c>
      <c r="D72621" t="inlineStr">
        <is>
          <t>FreightFox</t>
        </is>
      </c>
      <c r="E72621" t="inlineStr">
        <is>
          <t>https://www.getapp.com/operations-management-software/a/freightfox/</t>
        </is>
      </c>
      <c r="F72621" t="inlineStr">
        <is>
          <t>FreightFox offers innovative transportation management solutions. From procurement to sustainability, our platform optimizes operations for efficiency and eco-friendliness.Read more about FreightFox</t>
        </is>
      </c>
    </row>
    <row r="72622">
      <c r="A72622" t="inlineStr">
        <is>
          <t>Business Intelligence &amp; Analytics</t>
        </is>
      </c>
      <c r="B72622" t="inlineStr">
        <is>
          <t>Data Analysis</t>
        </is>
      </c>
      <c r="C72622" t="inlineStr">
        <is>
          <t>https://www.getapp.com/business-intelligence-analytics-software/data-analysis/os/web-based</t>
        </is>
      </c>
      <c r="D72622" t="inlineStr">
        <is>
          <t>InstaCharts</t>
        </is>
      </c>
      <c r="E72622" t="inlineStr">
        <is>
          <t>https://www.getapp.com/business-intelligence-analytics-software/a/instacharts/</t>
        </is>
      </c>
      <c r="F72622" t="inlineStr">
        <is>
          <t>InstaCharts is an online chart maker that allows users to visualize data trends from spreadsheets and helps manage column types, formatting and aggregation.Read more about InstaCharts</t>
        </is>
      </c>
    </row>
    <row r="72623">
      <c r="A72623" t="inlineStr">
        <is>
          <t>Business Intelligence &amp; Analytics</t>
        </is>
      </c>
      <c r="B72623" t="inlineStr">
        <is>
          <t>Data Analysis</t>
        </is>
      </c>
      <c r="C72623" t="inlineStr">
        <is>
          <t>https://www.getapp.com/business-intelligence-analytics-software/data-analysis/os/web-based</t>
        </is>
      </c>
      <c r="D72623" t="inlineStr">
        <is>
          <t>SCRIVA</t>
        </is>
      </c>
      <c r="E72623" t="inlineStr">
        <is>
          <t>https://www.getapp.com/operations-management-software/a/scriva/</t>
        </is>
      </c>
      <c r="F72623" t="inlineStr">
        <is>
          <t>Scriva is ERIS’ innovative report writing platform designed for versatile document creation. It not only streamlines the report-writing process but also significantly saves time, minimizes errors, and facilitates quick and effortless report delivery.Read more about SCRIVA</t>
        </is>
      </c>
    </row>
    <row r="72624">
      <c r="A72624" t="inlineStr">
        <is>
          <t>Business Intelligence &amp; Analytics</t>
        </is>
      </c>
      <c r="B72624" t="inlineStr">
        <is>
          <t>Data Analysis</t>
        </is>
      </c>
      <c r="C72624" t="inlineStr">
        <is>
          <t>https://www.getapp.com/business-intelligence-analytics-software/data-analysis/os/web-based</t>
        </is>
      </c>
      <c r="D72624" t="inlineStr">
        <is>
          <t>Investment Metrics</t>
        </is>
      </c>
      <c r="E72624" t="inlineStr">
        <is>
          <t>https://www.getapp.com/finance-accounting-software/a/investment-metrics/</t>
        </is>
      </c>
      <c r="F72624" t="inlineStr">
        <is>
          <t>Investment Metrics is a provider of investment analytics, reporting, data, and research solutions. It helps institutional investors and advisors achieve financial outcomes, grow assets, and retain clients with clear investment insights. Investment Metrics offers portfolio analytics and straight-through reporting to gain accuracy and insights for all institutional plan types across asset classes.Read more about Investment Metrics</t>
        </is>
      </c>
    </row>
    <row r="72625">
      <c r="A72625" t="inlineStr">
        <is>
          <t>Business Intelligence &amp; Analytics</t>
        </is>
      </c>
      <c r="B72625" t="inlineStr">
        <is>
          <t>Data Analysis</t>
        </is>
      </c>
      <c r="C72625" t="inlineStr">
        <is>
          <t>https://www.getapp.com/business-intelligence-analytics-software/data-analysis/os/web-based</t>
        </is>
      </c>
      <c r="D72625" t="inlineStr">
        <is>
          <t>Chartrics</t>
        </is>
      </c>
      <c r="E72625" t="inlineStr">
        <is>
          <t>https://www.getapp.com/business-intelligence-analytics-software/a/chartrics/</t>
        </is>
      </c>
      <c r="F72625" t="inlineStr">
        <is>
          <t>Chartrics is a cloud-based data analysis and visualization tool that converts collected research data into Microsoft PowerPoint reports. It provides a secure platform for sharing, syncing, and updating reports while facilitating team collaboration.Read more about Chartrics</t>
        </is>
      </c>
    </row>
    <row r="72626">
      <c r="A72626" t="inlineStr">
        <is>
          <t>Business Intelligence &amp; Analytics</t>
        </is>
      </c>
      <c r="B72626" t="inlineStr">
        <is>
          <t>Data Analysis</t>
        </is>
      </c>
      <c r="C72626" t="inlineStr">
        <is>
          <t>https://www.getapp.com/business-intelligence-analytics-software/data-analysis/os/web-based</t>
        </is>
      </c>
      <c r="D72626" t="inlineStr">
        <is>
          <t>OmicsBox</t>
        </is>
      </c>
      <c r="E72626" t="inlineStr">
        <is>
          <t>https://www.getapp.com/business-intelligence-analytics-software/a/omicsbox/</t>
        </is>
      </c>
      <c r="F72626" t="inlineStr">
        <is>
          <t>OmicsBox is a data analysis software that helps businesses process and analyze large and complex datasets to extract valuable biological insights. Administrators can analyze genetic variations from diverse datasets using genotyping-by-sequencing (GBS) and whole genome sequencing (WGS) support.Read more about OmicsBox</t>
        </is>
      </c>
    </row>
    <row r="72627">
      <c r="A72627" t="inlineStr">
        <is>
          <t>Business Intelligence &amp; Analytics</t>
        </is>
      </c>
      <c r="B72627" t="inlineStr">
        <is>
          <t>Data Analysis</t>
        </is>
      </c>
      <c r="C72627" t="inlineStr">
        <is>
          <t>https://www.getapp.com/business-intelligence-analytics-software/data-analysis/os/web-based</t>
        </is>
      </c>
      <c r="D72627" t="inlineStr">
        <is>
          <t>Instadeq</t>
        </is>
      </c>
      <c r="E72627" t="inlineStr">
        <is>
          <t>https://www.getapp.com/business-intelligence-analytics-software/a/instadeq/</t>
        </is>
      </c>
      <c r="F72627" t="inlineStr">
        <is>
          <t>Instadeq is a no-code data analysis and interactive visualization web application.Read more about Instadeq</t>
        </is>
      </c>
    </row>
    <row r="72628">
      <c r="A72628" t="inlineStr">
        <is>
          <t>Business Intelligence &amp; Analytics</t>
        </is>
      </c>
      <c r="B72628" t="inlineStr">
        <is>
          <t>Data Analysis</t>
        </is>
      </c>
      <c r="C72628" t="inlineStr">
        <is>
          <t>https://www.getapp.com/business-intelligence-analytics-software/data-analysis/os/web-based</t>
        </is>
      </c>
      <c r="D72628" t="inlineStr">
        <is>
          <t>Seeker</t>
        </is>
      </c>
      <c r="E72628" t="inlineStr">
        <is>
          <t>https://www.getapp.com/emerging-technology-software/a/seeker-1/</t>
        </is>
      </c>
      <c r="F72628" t="inlineStr">
        <is>
          <t>Seeker is an electronic discovery solution that helps businesses chat securely and access organization's content  through an advanced AI chat platform. Employing retrieval-augmented generation (RAG) technology and the power of quantum computing, SEEKER excels in sifting through expansive data sets to deliver reliable insights and optimization strategies.Read more about Seeker</t>
        </is>
      </c>
    </row>
    <row r="72629">
      <c r="A72629" t="inlineStr">
        <is>
          <t>Business Intelligence &amp; Analytics</t>
        </is>
      </c>
      <c r="B72629" t="inlineStr">
        <is>
          <t>Data Analysis</t>
        </is>
      </c>
      <c r="C72629" t="inlineStr">
        <is>
          <t>https://www.getapp.com/business-intelligence-analytics-software/data-analysis/os/web-based</t>
        </is>
      </c>
      <c r="D72629" t="inlineStr">
        <is>
          <t>IntelliBoard</t>
        </is>
      </c>
      <c r="E72629" t="inlineStr">
        <is>
          <t>https://www.getapp.com/business-intelligence-analytics-software/a/intelliboard/</t>
        </is>
      </c>
      <c r="F72629" t="inlineStr">
        <is>
          <t>The IntelliBoard Learning Analytics Platform is designed to help organizations improve learning outcomes.Organizations can achieve their retention, engagement, and compliance goals by using data from various sources like LMS, SIS, collaboration, and HRIS coupled with predictive models.Read more about IntelliBoard</t>
        </is>
      </c>
    </row>
    <row r="72630">
      <c r="A72630" t="inlineStr">
        <is>
          <t>Business Intelligence &amp; Analytics</t>
        </is>
      </c>
      <c r="B72630" t="inlineStr">
        <is>
          <t>Data Analysis</t>
        </is>
      </c>
      <c r="C72630" t="inlineStr">
        <is>
          <t>https://www.getapp.com/business-intelligence-analytics-software/data-analysis/os/web-based</t>
        </is>
      </c>
      <c r="D72630" t="inlineStr">
        <is>
          <t>SINCO ERP</t>
        </is>
      </c>
      <c r="E72630" t="inlineStr">
        <is>
          <t>https://www.getapp.com/business-intelligence-analytics-software/a/sinco-erp/</t>
        </is>
      </c>
      <c r="F72630" t="inlineStr">
        <is>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is>
      </c>
    </row>
    <row r="72631">
      <c r="A72631" t="inlineStr">
        <is>
          <t>Business Intelligence &amp; Analytics</t>
        </is>
      </c>
      <c r="B72631" t="inlineStr">
        <is>
          <t>Data Analysis</t>
        </is>
      </c>
      <c r="C72631" t="inlineStr">
        <is>
          <t>https://www.getapp.com/business-intelligence-analytics-software/data-analysis/os/web-based</t>
        </is>
      </c>
      <c r="D72631" t="inlineStr">
        <is>
          <t>TradeInt</t>
        </is>
      </c>
      <c r="E72631" t="inlineStr">
        <is>
          <t>https://www.getapp.com/business-intelligence-analytics-software/a/tradeint/</t>
        </is>
      </c>
      <c r="F72631" t="inlineStr">
        <is>
          <t>TradeInt offers access to 8+ billion shipment records &amp; 500+ million company profiles, covering 95% of global trade. We provide data-driven insights for businesses to discover import-export opportunities, &amp; optimize supply chains for global strategic success.Read more about TradeInt</t>
        </is>
      </c>
    </row>
    <row r="72632">
      <c r="A72632" t="inlineStr">
        <is>
          <t>Business Intelligence &amp; Analytics</t>
        </is>
      </c>
      <c r="B72632" t="inlineStr">
        <is>
          <t>Data Analysis</t>
        </is>
      </c>
      <c r="C72632" t="inlineStr">
        <is>
          <t>https://www.getapp.com/business-intelligence-analytics-software/data-analysis/os/web-based</t>
        </is>
      </c>
      <c r="D72632" t="inlineStr">
        <is>
          <t>Eebz</t>
        </is>
      </c>
      <c r="E72632" t="inlineStr">
        <is>
          <t>https://www.getapp.com/marketing-software/a/eebz/</t>
        </is>
      </c>
      <c r="F72632" t="inlineStr">
        <is>
          <t>Eebz is the chosen ecommerce partner for consumer electronics brands like SONY, RING and Warner Brothers, providing extensive retail data analysis globally. By applying cutting-edge AI, it offers unparalleled data accuracy and actionable insights, driving a competitive edge in digital retail.Read more about Eebz</t>
        </is>
      </c>
    </row>
    <row r="72633">
      <c r="A72633" t="inlineStr">
        <is>
          <t>Business Intelligence &amp; Analytics</t>
        </is>
      </c>
      <c r="B72633" t="inlineStr">
        <is>
          <t>Data Analysis</t>
        </is>
      </c>
      <c r="C72633" t="inlineStr">
        <is>
          <t>https://www.getapp.com/business-intelligence-analytics-software/data-analysis/os/web-based</t>
        </is>
      </c>
      <c r="D72633" t="inlineStr">
        <is>
          <t>Jacobi</t>
        </is>
      </c>
      <c r="E72633" t="inlineStr">
        <is>
          <t>https://www.getapp.com/finance-accounting-software/a/jacobi/</t>
        </is>
      </c>
      <c r="F72633" t="inlineStr">
        <is>
          <t>Jacobi is a technology for multi-asset portfolio design, analytics, and client engagement. The solution enables firms to incorporate proprietary data, models, and visualizations to communicate meaningful insights.Read more about Jacobi</t>
        </is>
      </c>
    </row>
    <row r="72634">
      <c r="A72634" t="inlineStr">
        <is>
          <t>Business Intelligence &amp; Analytics</t>
        </is>
      </c>
      <c r="B72634" t="inlineStr">
        <is>
          <t>Data Analysis</t>
        </is>
      </c>
      <c r="C72634" t="inlineStr">
        <is>
          <t>https://www.getapp.com/business-intelligence-analytics-software/data-analysis/os/web-based</t>
        </is>
      </c>
      <c r="D72634" t="inlineStr">
        <is>
          <t>SpendQube</t>
        </is>
      </c>
      <c r="E72634" t="inlineStr">
        <is>
          <t>https://www.getapp.com/operations-management-software/a/spendqube/</t>
        </is>
      </c>
      <c r="F72634" t="inlineStr">
        <is>
          <t>SpendQube is a service that supports firms with recording, processing, analysing, and managing data using charts and bespoke dashboards.Read more about SpendQube</t>
        </is>
      </c>
    </row>
    <row r="72635">
      <c r="A72635" t="inlineStr">
        <is>
          <t>Business Intelligence &amp; Analytics</t>
        </is>
      </c>
      <c r="B72635" t="inlineStr">
        <is>
          <t>Data Analysis</t>
        </is>
      </c>
      <c r="C72635" t="inlineStr">
        <is>
          <t>https://www.getapp.com/business-intelligence-analytics-software/data-analysis/os/web-based</t>
        </is>
      </c>
      <c r="D72635" t="inlineStr">
        <is>
          <t>Kyligence Zen</t>
        </is>
      </c>
      <c r="E72635" t="inlineStr">
        <is>
          <t>https://www.getapp.com/business-intelligence-analytics-software/a/kyligence-zen/</t>
        </is>
      </c>
      <c r="F72635" t="inlineStr">
        <is>
          <t>Kyligence Zen is the decision intelligence platform that provides accurate decision support for businesses, using one reliable source of metrics, designed for modern companies. It empowers decision makers with advanced, AI-powered business intelligence and data-driven decisions.Read more about Kyligence Zen</t>
        </is>
      </c>
    </row>
    <row r="72636">
      <c r="A72636" t="inlineStr">
        <is>
          <t>Business Intelligence &amp; Analytics</t>
        </is>
      </c>
      <c r="B72636" t="inlineStr">
        <is>
          <t>Data Analysis</t>
        </is>
      </c>
      <c r="C72636" t="inlineStr">
        <is>
          <t>https://www.getapp.com/business-intelligence-analytics-software/data-analysis/os/web-based</t>
        </is>
      </c>
      <c r="D72636" t="inlineStr">
        <is>
          <t>Datacoves</t>
        </is>
      </c>
      <c r="E72636" t="inlineStr">
        <is>
          <t>https://www.getapp.com/business-intelligence-analytics-software/a/datacoves/</t>
        </is>
      </c>
      <c r="F72636" t="inlineStr">
        <is>
          <t>Datacoves provides an end-to-end enterprise DataOps platform with managed dbt Core and Airflow. The application supports Snowflake, Databricks, BigQuery, and more. Datacoves also helps manage data transformation, testing, and documentation. It provides a data platform supporting various BI tools, data clouds, and graph databases. Deployable in private clouds, it helps ensure data security and compliance.Read more about Datacoves</t>
        </is>
      </c>
    </row>
    <row r="72637">
      <c r="A72637" t="inlineStr">
        <is>
          <t>Business Intelligence &amp; Analytics</t>
        </is>
      </c>
      <c r="B72637" t="inlineStr">
        <is>
          <t>Data Analysis</t>
        </is>
      </c>
      <c r="C72637" t="inlineStr">
        <is>
          <t>https://www.getapp.com/business-intelligence-analytics-software/data-analysis/os/web-based</t>
        </is>
      </c>
      <c r="D72637" t="inlineStr">
        <is>
          <t>e.fundamentals</t>
        </is>
      </c>
      <c r="E72637" t="inlineStr">
        <is>
          <t>https://www.getapp.com/business-intelligence-analytics-software/a/e-fundamentals-1/</t>
        </is>
      </c>
      <c r="F72637" t="inlineStr">
        <is>
          <t>e.fundamentals is a digital shelf analytics software for consumer goods brands, tracking eCommerce performance across 700+ global retailers. Offering real-time insights with unmatched coverage and data clarity, it empowers brands to enhance online visibility, assortment, promotions, and customer feedback. This tool is key for driving profitable growth by securing digital shelf space.Read more about e.fundamentals</t>
        </is>
      </c>
    </row>
    <row r="72638">
      <c r="A72638" t="inlineStr">
        <is>
          <t>Business Intelligence &amp; Analytics</t>
        </is>
      </c>
      <c r="B72638" t="inlineStr">
        <is>
          <t>Data Analysis</t>
        </is>
      </c>
      <c r="C72638" t="inlineStr">
        <is>
          <t>https://www.getapp.com/business-intelligence-analytics-software/data-analysis/os/web-based</t>
        </is>
      </c>
      <c r="D72638" t="inlineStr">
        <is>
          <t>Wodwo</t>
        </is>
      </c>
      <c r="E72638" t="inlineStr">
        <is>
          <t>https://www.getapp.com/all-software/a/wodwo/</t>
        </is>
      </c>
      <c r="F72638" t="inlineStr">
        <is>
          <t>Wodwo is a cloud-based solution that helps streamline customer data management using artificial intelligence (AI) technology.  The solution helps simplify audience modeling to help marketers uncover vital insights and enhance campaign effectiveness. This DIY tool removes the guesswork and provides data-driven audiences from customers' first-party data. Key features include audience targeting, reporting, customer segmentation, and more.Read more about Wodwo</t>
        </is>
      </c>
    </row>
    <row r="72639">
      <c r="A72639" t="inlineStr">
        <is>
          <t>Business Intelligence &amp; Analytics</t>
        </is>
      </c>
      <c r="B72639" t="inlineStr">
        <is>
          <t>Data Analysis</t>
        </is>
      </c>
      <c r="C72639" t="inlineStr">
        <is>
          <t>https://www.getapp.com/business-intelligence-analytics-software/data-analysis/os/web-based</t>
        </is>
      </c>
      <c r="D72639" t="inlineStr">
        <is>
          <t>Milliman Arius</t>
        </is>
      </c>
      <c r="E72639" t="inlineStr">
        <is>
          <t>https://www.getapp.com/business-intelligence-analytics-software/a/milliman-arius/</t>
        </is>
      </c>
      <c r="F72639" t="inlineStr">
        <is>
          <t>Milliman Arius is a comprehensive platform designed to revolutionize insurance reserve analysis, ensuring timely, accurate results. It helps users increase efficiency in reserving workflow with process automation, centralized data sharing, project management, and robust security.Read more about Milliman Arius</t>
        </is>
      </c>
    </row>
    <row r="72640">
      <c r="A72640" t="inlineStr">
        <is>
          <t>Business Intelligence &amp; Analytics</t>
        </is>
      </c>
      <c r="B72640" t="inlineStr">
        <is>
          <t>Data Analysis</t>
        </is>
      </c>
      <c r="C72640" t="inlineStr">
        <is>
          <t>https://www.getapp.com/business-intelligence-analytics-software/data-analysis/os/web-based</t>
        </is>
      </c>
      <c r="D72640" t="inlineStr">
        <is>
          <t>Foursquare Spatial Studio</t>
        </is>
      </c>
      <c r="E72640" t="inlineStr">
        <is>
          <t>https://www.getapp.com/business-intelligence-analytics-software/a/foursquare-studio/</t>
        </is>
      </c>
      <c r="F72640" t="inlineStr">
        <is>
          <t>Foursquare Spatial Studio is a highly flexible and advanced geospatial tool, designed to unify massive amounts of geospatial data for advanced analysis and fluid visualization.Read more about Foursquare Spatial Studio</t>
        </is>
      </c>
    </row>
    <row r="72641">
      <c r="A72641" t="inlineStr">
        <is>
          <t>Business Intelligence &amp; Analytics</t>
        </is>
      </c>
      <c r="B72641" t="inlineStr">
        <is>
          <t>Data Analysis</t>
        </is>
      </c>
      <c r="C72641" t="inlineStr">
        <is>
          <t>https://www.getapp.com/business-intelligence-analytics-software/data-analysis/os/web-based</t>
        </is>
      </c>
      <c r="D72641" t="inlineStr">
        <is>
          <t>Chartex</t>
        </is>
      </c>
      <c r="E72641" t="inlineStr">
        <is>
          <t>https://www.getapp.com/business-intelligence-analytics-software/a/chartex/</t>
        </is>
      </c>
      <c r="F72641" t="inlineStr">
        <is>
          <t>Chartex provides music analytics to artists &amp; industryRead more about Chartex</t>
        </is>
      </c>
    </row>
    <row r="72642">
      <c r="A72642" t="inlineStr">
        <is>
          <t>Business Intelligence &amp; Analytics</t>
        </is>
      </c>
      <c r="B72642" t="inlineStr">
        <is>
          <t>Data Analysis</t>
        </is>
      </c>
      <c r="C72642" t="inlineStr">
        <is>
          <t>https://www.getapp.com/business-intelligence-analytics-software/data-analysis/os/web-based</t>
        </is>
      </c>
      <c r="D72642" t="inlineStr">
        <is>
          <t>Stratio Data Fabric</t>
        </is>
      </c>
      <c r="E72642" t="inlineStr">
        <is>
          <t>https://www.getapp.com/business-intelligence-analytics-software/a/stratio-data-fabric/</t>
        </is>
      </c>
      <c r="F72642" t="inlineStr">
        <is>
          <t>Stratio Data Fabric is a cloud-based platform that helps midsize and large businesses automate data management processes via artificial intelligence (AI) technology.Read more about Stratio Data Fabric</t>
        </is>
      </c>
    </row>
    <row r="72643">
      <c r="A72643" t="inlineStr">
        <is>
          <t>Business Intelligence &amp; Analytics</t>
        </is>
      </c>
      <c r="B72643" t="inlineStr">
        <is>
          <t>Data Analysis</t>
        </is>
      </c>
      <c r="C72643" t="inlineStr">
        <is>
          <t>https://www.getapp.com/business-intelligence-analytics-software/data-analysis/os/web-based</t>
        </is>
      </c>
      <c r="D72643" t="inlineStr">
        <is>
          <t>Indy Analytics</t>
        </is>
      </c>
      <c r="E72643" t="inlineStr">
        <is>
          <t>https://www.getapp.com/development-tools-software/a/indy-analytics/</t>
        </is>
      </c>
      <c r="F72643" t="inlineStr">
        <is>
          <t>Indy Analytics unveils the human stories behind the data. Dive deep with dynamic heatmaps, relive user journeys with session replays, and focus on what truly matters with targeted insights.Read more about Indy Analytics</t>
        </is>
      </c>
    </row>
    <row r="72644">
      <c r="A72644" t="inlineStr">
        <is>
          <t>Business Intelligence &amp; Analytics</t>
        </is>
      </c>
      <c r="B72644" t="inlineStr">
        <is>
          <t>Data Analysis</t>
        </is>
      </c>
      <c r="C72644" t="inlineStr">
        <is>
          <t>https://www.getapp.com/business-intelligence-analytics-software/data-analysis/os/web-based</t>
        </is>
      </c>
      <c r="D72644" t="inlineStr">
        <is>
          <t>EVA</t>
        </is>
      </c>
      <c r="E72644" t="inlineStr">
        <is>
          <t>https://www.getapp.com/business-intelligence-analytics-software/a/eva-4/</t>
        </is>
      </c>
      <c r="F72644" t="inlineStr">
        <is>
          <t>EVA is a platform for data analysis that uses natural language processing. The user only needs to ask a question in English to execute a query on the database. Thus, no prior knowledge of SQL is required. The results of the query are presented on a dashboard.Read more about EVA</t>
        </is>
      </c>
    </row>
    <row r="72645">
      <c r="A72645" t="inlineStr">
        <is>
          <t>Business Intelligence &amp; Analytics</t>
        </is>
      </c>
      <c r="B72645" t="inlineStr">
        <is>
          <t>Data Analysis</t>
        </is>
      </c>
      <c r="C72645" t="inlineStr">
        <is>
          <t>https://www.getapp.com/business-intelligence-analytics-software/data-analysis/os/web-based</t>
        </is>
      </c>
      <c r="D72645" t="inlineStr">
        <is>
          <t>Fizz software</t>
        </is>
      </c>
      <c r="E72645" t="inlineStr">
        <is>
          <t>https://www.getapp.com/it-management-software/a/fizz-software/</t>
        </is>
      </c>
      <c r="F72645" t="inlineStr">
        <is>
          <t>FIZZ is a sensory analysis software allowing users to create questionnaires in all languages on several platforms: connected or disconnected computers, on the web, or paper. The software makes it possible to analyze, import, export, and explore the data.Read more about Fizz software</t>
        </is>
      </c>
    </row>
    <row r="72646">
      <c r="A72646" t="inlineStr">
        <is>
          <t>Business Intelligence &amp; Analytics</t>
        </is>
      </c>
      <c r="B72646" t="inlineStr">
        <is>
          <t>Data Analysis</t>
        </is>
      </c>
      <c r="C72646" t="inlineStr">
        <is>
          <t>https://www.getapp.com/business-intelligence-analytics-software/data-analysis/os/web-based</t>
        </is>
      </c>
      <c r="D72646" t="inlineStr">
        <is>
          <t>MindMiners</t>
        </is>
      </c>
      <c r="E72646" t="inlineStr">
        <is>
          <t>https://www.getapp.com/business-intelligence-analytics-software/a/mindminers/</t>
        </is>
      </c>
      <c r="F72646" t="inlineStr">
        <is>
          <t>MindMiners is a system that combines the technologies of artificial intelligence and machine learning with Agile research methods, providing information about customer behavior. It makes this possible due to a sophisticated survey engine that evaluates the customer experience.Read more about MindMiners</t>
        </is>
      </c>
    </row>
    <row r="72647">
      <c r="A72647" t="inlineStr">
        <is>
          <t>Business Intelligence &amp; Analytics</t>
        </is>
      </c>
      <c r="B72647" t="inlineStr">
        <is>
          <t>Data Analysis</t>
        </is>
      </c>
      <c r="C72647" t="inlineStr">
        <is>
          <t>https://www.getapp.com/business-intelligence-analytics-software/data-analysis/os/web-based</t>
        </is>
      </c>
      <c r="D72647" t="inlineStr">
        <is>
          <t>Tricentis LiveCompare</t>
        </is>
      </c>
      <c r="E72647" t="inlineStr">
        <is>
          <t>https://www.getapp.com/operations-management-software/a/tricentis-livecompare/</t>
        </is>
      </c>
      <c r="F72647" t="inlineStr">
        <is>
          <t>Tricentis LiveCompare offers advanced analytics and insights to reduce the risks, time, and cost associated with delivering and supporting changes to SAP solutions. It enables organizations to fast-track releases, optimize operations, and confidently deliver transformation initiatives. One of the key advantages of LiveCompare is its ability to provide real-time, accurate information about what needs to be tested in SAP systems.Read more about Tricentis LiveCompare</t>
        </is>
      </c>
    </row>
    <row r="72648">
      <c r="A72648" t="inlineStr">
        <is>
          <t>Business Intelligence &amp; Analytics</t>
        </is>
      </c>
      <c r="B72648" t="inlineStr">
        <is>
          <t>Data Analysis</t>
        </is>
      </c>
      <c r="C72648" t="inlineStr">
        <is>
          <t>https://www.getapp.com/business-intelligence-analytics-software/data-analysis/os/web-based</t>
        </is>
      </c>
      <c r="D72648" t="inlineStr">
        <is>
          <t>DataClarity Unlimited Analytics</t>
        </is>
      </c>
      <c r="E72648" t="inlineStr">
        <is>
          <t>https://www.getapp.com/business-intelligence-analytics-software/a/dataclarity-unlimited-analytics/</t>
        </is>
      </c>
      <c r="F72648" t="inlineStr">
        <is>
          <t>DataClarity Unlimited Analytics is the only free modern enterprise-grade embedded analytics and data platform that provides a self-service, powerful, secure, and seamless end-to-end experience.Read more about DataClarity Unlimited Analytics</t>
        </is>
      </c>
    </row>
    <row r="72649">
      <c r="A72649" t="inlineStr">
        <is>
          <t>Business Intelligence &amp; Analytics</t>
        </is>
      </c>
      <c r="B72649" t="inlineStr">
        <is>
          <t>Data Analysis</t>
        </is>
      </c>
      <c r="C72649" t="inlineStr">
        <is>
          <t>https://www.getapp.com/business-intelligence-analytics-software/data-analysis/os/web-based</t>
        </is>
      </c>
      <c r="D72649" t="inlineStr">
        <is>
          <t>Megadata</t>
        </is>
      </c>
      <c r="E72649" t="inlineStr">
        <is>
          <t>https://www.getapp.com/business-intelligence-analytics-software/a/megadata/</t>
        </is>
      </c>
      <c r="F72649" t="inlineStr">
        <is>
          <t>Megadata is a data analytics platform for SNFs and ALFs that want transparency into their whole business for their whole team.Multi-facility long-term care organizations turn to Megadata to provide user-friendly dashboards and reporting acrRead more about Megadata</t>
        </is>
      </c>
    </row>
    <row r="72650">
      <c r="A72650" t="inlineStr">
        <is>
          <t>Business Intelligence &amp; Analytics</t>
        </is>
      </c>
      <c r="B72650" t="inlineStr">
        <is>
          <t>Data Analysis</t>
        </is>
      </c>
      <c r="C72650" t="inlineStr">
        <is>
          <t>https://www.getapp.com/business-intelligence-analytics-software/data-analysis/os/web-based</t>
        </is>
      </c>
      <c r="D72650" t="inlineStr">
        <is>
          <t>TED</t>
        </is>
      </c>
      <c r="E72650" t="inlineStr">
        <is>
          <t>https://www.getapp.com/finance-accounting-software/a/ted-1/</t>
        </is>
      </c>
      <c r="F72650" t="inlineStr">
        <is>
          <t>TED embodies advanced AI and engineering excellence, seamlessly integrating with the SDLC ecosystem. It's available as a SaaS and cloud solution,  empowering organizations to automate and simplify the compliance processes and GRC efforts.Read more about TED</t>
        </is>
      </c>
    </row>
    <row r="72651">
      <c r="A72651" t="inlineStr">
        <is>
          <t>Business Intelligence &amp; Analytics</t>
        </is>
      </c>
      <c r="B72651" t="inlineStr">
        <is>
          <t>Data Analysis</t>
        </is>
      </c>
      <c r="C72651" t="inlineStr">
        <is>
          <t>https://www.getapp.com/business-intelligence-analytics-software/data-analysis/os/web-based</t>
        </is>
      </c>
      <c r="D72651" t="inlineStr">
        <is>
          <t>Presight</t>
        </is>
      </c>
      <c r="E72651" t="inlineStr">
        <is>
          <t>https://www.getapp.com/it-management-software/a/presight/</t>
        </is>
      </c>
      <c r="F72651"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72652">
      <c r="A72652" t="inlineStr">
        <is>
          <t>Business Intelligence &amp; Analytics</t>
        </is>
      </c>
      <c r="B72652" t="inlineStr">
        <is>
          <t>Data Analysis</t>
        </is>
      </c>
      <c r="C72652" t="inlineStr">
        <is>
          <t>https://www.getapp.com/business-intelligence-analytics-software/data-analysis/os/web-based</t>
        </is>
      </c>
      <c r="D72652" t="inlineStr">
        <is>
          <t>illumin8HR</t>
        </is>
      </c>
      <c r="E72652" t="inlineStr">
        <is>
          <t>https://www.getapp.com/business-intelligence-analytics-software/a/illumin8hr/</t>
        </is>
      </c>
      <c r="F72652" t="inlineStr">
        <is>
          <t>Designed to save time for the busy people manager, illumin8HR automatically pulls employee data from your existing payroll and HR platforms and searches for connections, trends, and outliers.Read more about illumin8HR</t>
        </is>
      </c>
    </row>
    <row r="72653">
      <c r="A72653" t="inlineStr">
        <is>
          <t>Business Intelligence &amp; Analytics</t>
        </is>
      </c>
      <c r="B72653" t="inlineStr">
        <is>
          <t>Data Analysis</t>
        </is>
      </c>
      <c r="C72653" t="inlineStr">
        <is>
          <t>https://www.getapp.com/business-intelligence-analytics-software/data-analysis/os/web-based</t>
        </is>
      </c>
      <c r="D72653" t="inlineStr">
        <is>
          <t>Spread.NET</t>
        </is>
      </c>
      <c r="E72653" t="inlineStr">
        <is>
          <t>https://www.getapp.com/collaboration-software/a/spread-studio/</t>
        </is>
      </c>
      <c r="F72653" t="inlineStr">
        <is>
          <t>.NET spreadsheet component that allows you to create enterprise spreadsheets, grids, dashboards, and forms.Read more about Spread.NET</t>
        </is>
      </c>
    </row>
    <row r="72654">
      <c r="A72654" t="inlineStr">
        <is>
          <t>Business Intelligence &amp; Analytics</t>
        </is>
      </c>
      <c r="B72654" t="inlineStr">
        <is>
          <t>Data Analysis</t>
        </is>
      </c>
      <c r="C72654" t="inlineStr">
        <is>
          <t>https://www.getapp.com/business-intelligence-analytics-software/data-analysis/os/web-based</t>
        </is>
      </c>
      <c r="D72654" t="inlineStr">
        <is>
          <t>Mover Storage</t>
        </is>
      </c>
      <c r="E72654" t="inlineStr">
        <is>
          <t>https://www.getapp.com/business-intelligence-analytics-software/a/mover-storage/</t>
        </is>
      </c>
      <c r="F72654" t="inlineStr">
        <is>
          <t>Mover Storage is a moving management and data analysis solution that helps businesses manage customers, handle shipments, track pallet locations, monitor capacity, maintain storage unit history, and more from within a unified platform.Read more about Mover Storage</t>
        </is>
      </c>
    </row>
    <row r="72655">
      <c r="A72655" t="inlineStr">
        <is>
          <t>Business Intelligence &amp; Analytics</t>
        </is>
      </c>
      <c r="B72655" t="inlineStr">
        <is>
          <t>Data Analysis</t>
        </is>
      </c>
      <c r="C72655" t="inlineStr">
        <is>
          <t>https://www.getapp.com/business-intelligence-analytics-software/data-analysis/os/web-based</t>
        </is>
      </c>
      <c r="D72655" t="inlineStr">
        <is>
          <t>OPUS</t>
        </is>
      </c>
      <c r="E72655" t="inlineStr">
        <is>
          <t>https://www.getapp.com/operations-management-software/a/vroc/</t>
        </is>
      </c>
      <c r="F72655" t="inlineStr">
        <is>
          <t>OPUS is a leading no-code AI platform that allows users conduct data analysis and produce AI models with their organisational data in minutes.Without any programming or coding experience teams can analyse their data to predict future outcomes and performance or identify optimization opportunitiesRead more about OPUS</t>
        </is>
      </c>
    </row>
    <row r="72656">
      <c r="A72656" t="inlineStr">
        <is>
          <t>Business Intelligence &amp; Analytics</t>
        </is>
      </c>
      <c r="B72656" t="inlineStr">
        <is>
          <t>Data Analysis</t>
        </is>
      </c>
      <c r="C72656" t="inlineStr">
        <is>
          <t>https://www.getapp.com/business-intelligence-analytics-software/data-analysis/os/web-based</t>
        </is>
      </c>
      <c r="D72656" t="inlineStr">
        <is>
          <t>Constructor Sports</t>
        </is>
      </c>
      <c r="E72656" t="inlineStr">
        <is>
          <t>https://www.getapp.com/business-intelligence-analytics-software/a/constructor-brand-impact/</t>
        </is>
      </c>
      <c r="F72656" t="inlineStr">
        <is>
          <t>Constructor Sports offers advanced data analysis and predictive analytics tools for sports teams and organizations, enabling real-time performance tracking, strategic decision-making, and quantifiable brand exposure assessments.Read more about Constructor Sports</t>
        </is>
      </c>
    </row>
    <row r="72657">
      <c r="A72657" t="inlineStr">
        <is>
          <t>Business Intelligence &amp; Analytics</t>
        </is>
      </c>
      <c r="B72657" t="inlineStr">
        <is>
          <t>Data Analysis</t>
        </is>
      </c>
      <c r="C72657" t="inlineStr">
        <is>
          <t>https://www.getapp.com/business-intelligence-analytics-software/data-analysis/os/web-based</t>
        </is>
      </c>
      <c r="D72657" t="inlineStr">
        <is>
          <t>ComeBy</t>
        </is>
      </c>
      <c r="E72657" t="inlineStr">
        <is>
          <t>https://www.getapp.com/business-intelligence-analytics-software/a/comeby/</t>
        </is>
      </c>
      <c r="F72657" t="inlineStr">
        <is>
          <t>ComeBy is not only a retail analytics solution; it's a comprehensive toolkit tailored to help physical retailers thrive above competition. By capturing &amp; analyzing shopper data, automating staff tasks, and personalizing shopping, we drive retailers' revenue growth and customer satisfaction.Read more about ComeBy</t>
        </is>
      </c>
    </row>
    <row r="72658">
      <c r="A72658" t="inlineStr">
        <is>
          <t>Business Intelligence &amp; Analytics</t>
        </is>
      </c>
      <c r="B72658" t="inlineStr">
        <is>
          <t>Data Analysis</t>
        </is>
      </c>
      <c r="C72658" t="inlineStr">
        <is>
          <t>https://www.getapp.com/business-intelligence-analytics-software/data-analysis/os/web-based</t>
        </is>
      </c>
      <c r="D72658" t="inlineStr">
        <is>
          <t>AlphaSense</t>
        </is>
      </c>
      <c r="E72658" t="inlineStr">
        <is>
          <t>https://www.getapp.com/marketing-software/a/alphasense/</t>
        </is>
      </c>
      <c r="F72658" t="inlineStr">
        <is>
          <t>AlphaSense is a market intelligence platform leveraging the power of AI to help users extract insights from a universe of public and private content – including company filings, event transcripts, expert call transcripts, news, trade journals, and equity research.Read more about AlphaSense</t>
        </is>
      </c>
    </row>
    <row r="72659">
      <c r="A72659" t="inlineStr">
        <is>
          <t>Business Intelligence &amp; Analytics</t>
        </is>
      </c>
      <c r="B72659" t="inlineStr">
        <is>
          <t>Data Analysis</t>
        </is>
      </c>
      <c r="C72659" t="inlineStr">
        <is>
          <t>https://www.getapp.com/business-intelligence-analytics-software/data-analysis/os/web-based</t>
        </is>
      </c>
      <c r="D72659" t="inlineStr">
        <is>
          <t>Giatec 360</t>
        </is>
      </c>
      <c r="E72659" t="inlineStr">
        <is>
          <t>https://www.getapp.com/business-intelligence-analytics-software/a/giatec-360/</t>
        </is>
      </c>
      <c r="F72659" t="inlineStr">
        <is>
          <t>Giatec 360™ is a cloud-based monitoring platform for concrete strength and temperature data from SmartRock®, the wireless concrete sensors. Teams can use real-time data display, temperature differential analysis, and report-sharing functionality to develop a comprehensive view of concrete projects.Read more about Giatec 360</t>
        </is>
      </c>
    </row>
    <row r="72660">
      <c r="A72660" t="inlineStr">
        <is>
          <t>Business Intelligence &amp; Analytics</t>
        </is>
      </c>
      <c r="B72660" t="inlineStr">
        <is>
          <t>Data Analysis</t>
        </is>
      </c>
      <c r="C72660" t="inlineStr">
        <is>
          <t>https://www.getapp.com/business-intelligence-analytics-software/data-analysis/os/web-based</t>
        </is>
      </c>
      <c r="D72660" t="inlineStr">
        <is>
          <t>Lifetime Analytics</t>
        </is>
      </c>
      <c r="E72660" t="inlineStr">
        <is>
          <t>https://www.getapp.com/customer-management-software/a/lifetime-analytics/</t>
        </is>
      </c>
      <c r="F72660" t="inlineStr">
        <is>
          <t>Lifetime Analytics enables telecom operators to streamline the customer value maximization (CVM) process with a churn and upsell/cross-sell opportunity AI that generates root-cause explanations in natural language.Read more about Lifetime Analytics</t>
        </is>
      </c>
    </row>
    <row r="72661">
      <c r="A72661" t="inlineStr">
        <is>
          <t>Business Intelligence &amp; Analytics</t>
        </is>
      </c>
      <c r="B72661" t="inlineStr">
        <is>
          <t>Data Analysis</t>
        </is>
      </c>
      <c r="C72661" t="inlineStr">
        <is>
          <t>https://www.getapp.com/business-intelligence-analytics-software/data-analysis/os/web-based</t>
        </is>
      </c>
      <c r="D72661" t="inlineStr">
        <is>
          <t>Flywheel</t>
        </is>
      </c>
      <c r="E72661" t="inlineStr">
        <is>
          <t>https://www.getapp.com/business-intelligence-analytics-software/a/flywheel/</t>
        </is>
      </c>
      <c r="F72661"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72662">
      <c r="A72662" t="inlineStr">
        <is>
          <t>Business Intelligence &amp; Analytics</t>
        </is>
      </c>
      <c r="B72662" t="inlineStr">
        <is>
          <t>Data Analysis</t>
        </is>
      </c>
      <c r="C72662" t="inlineStr">
        <is>
          <t>https://www.getapp.com/business-intelligence-analytics-software/data-analysis/os/web-based</t>
        </is>
      </c>
      <c r="D72662" t="inlineStr">
        <is>
          <t>SHL Talent Management</t>
        </is>
      </c>
      <c r="E72662" t="inlineStr">
        <is>
          <t>https://www.getapp.com/hr-employee-management-software/a/shl-mobilize/</t>
        </is>
      </c>
      <c r="F72662" t="inlineStr">
        <is>
          <t>SHL's Talent Management solution provides real-time talent analytics and insights to help you make moreaccurate, objective people decisions.We provide a single source of talent data that can be re-used to improve performance, accelerate diversity and increase engagement in employees.Read more about SHL Talent Management</t>
        </is>
      </c>
    </row>
    <row r="72663">
      <c r="A72663" t="inlineStr">
        <is>
          <t>Business Intelligence &amp; Analytics</t>
        </is>
      </c>
      <c r="B72663" t="inlineStr">
        <is>
          <t>Data Analysis</t>
        </is>
      </c>
      <c r="C72663" t="inlineStr">
        <is>
          <t>https://www.getapp.com/business-intelligence-analytics-software/data-analysis/os/web-based</t>
        </is>
      </c>
      <c r="D72663" t="inlineStr">
        <is>
          <t>CarbonPay Axis</t>
        </is>
      </c>
      <c r="E72663" t="inlineStr">
        <is>
          <t>https://www.getapp.com/it-management-software/a/carbonpay-axis/</t>
        </is>
      </c>
      <c r="F72663" t="inlineStr">
        <is>
          <t>CarbonPay Axis is an accurate and extensive carbon accounting, supplier analysis &amp; benchmarking platform that empowers businesses to analyze and understand the carbon impact of supply chain and business operations and enables them to make sustainable changes accordingly.Read more about CarbonPay Axis</t>
        </is>
      </c>
    </row>
    <row r="72664">
      <c r="A72664" t="inlineStr">
        <is>
          <t>Business Intelligence &amp; Analytics</t>
        </is>
      </c>
      <c r="B72664" t="inlineStr">
        <is>
          <t>Data Analysis</t>
        </is>
      </c>
      <c r="C72664" t="inlineStr">
        <is>
          <t>https://www.getapp.com/business-intelligence-analytics-software/data-analysis/os/web-based</t>
        </is>
      </c>
      <c r="D72664" t="inlineStr">
        <is>
          <t>Ignimission Platform</t>
        </is>
      </c>
      <c r="E72664" t="inlineStr">
        <is>
          <t>https://www.getapp.com/business-intelligence-analytics-software/a/ignimission-platform/</t>
        </is>
      </c>
      <c r="F72664" t="inlineStr">
        <is>
          <t>Ignimission Platform is designed to streamline your business processes for collecting, capturing, exchanging, and reporting your data.Read more about Ignimission Platform</t>
        </is>
      </c>
    </row>
    <row r="72665">
      <c r="A72665" t="inlineStr">
        <is>
          <t>Business Intelligence &amp; Analytics</t>
        </is>
      </c>
      <c r="B72665" t="inlineStr">
        <is>
          <t>Data Analysis</t>
        </is>
      </c>
      <c r="C72665" t="inlineStr">
        <is>
          <t>https://www.getapp.com/business-intelligence-analytics-software/data-analysis/os/web-based</t>
        </is>
      </c>
      <c r="D72665" t="inlineStr">
        <is>
          <t>ActivityInfo</t>
        </is>
      </c>
      <c r="E72665" t="inlineStr">
        <is>
          <t>https://www.getapp.com/it-management-software/a/activityinfo/</t>
        </is>
      </c>
      <c r="F72665" t="inlineStr">
        <is>
          <t>ActivityInfo is an information management platform for humanitarian &amp;  development operations. It facilitates monitoring &amp; evaluation, humanitarian coordination and case management offering a user-friendly solution for mobile data collection, reporting and analysis all in one place.Read more about ActivityInfo</t>
        </is>
      </c>
    </row>
    <row r="72666">
      <c r="A72666" t="inlineStr">
        <is>
          <t>Business Intelligence &amp; Analytics</t>
        </is>
      </c>
      <c r="B72666" t="inlineStr">
        <is>
          <t>Data Analysis</t>
        </is>
      </c>
      <c r="C72666" t="inlineStr">
        <is>
          <t>https://www.getapp.com/business-intelligence-analytics-software/data-analysis/os/web-based</t>
        </is>
      </c>
      <c r="D72666" t="inlineStr">
        <is>
          <t>QDeFuZZiner</t>
        </is>
      </c>
      <c r="E72666" t="inlineStr">
        <is>
          <t>https://www.getapp.com/business-intelligence-analytics-software/a/qdefuzziner/</t>
        </is>
      </c>
      <c r="F72666" t="inlineStr">
        <is>
          <t>QDeFuZZiner is a software tool that provides fuzzy data matching, data merging, and data de-duplication capabilities, which can be beneficial for businesses and organizations that manage large amounts of data. By improving the accuracy and efficiency of data management tasks, the software can be useful for various industries.Read more about QDeFuZZiner</t>
        </is>
      </c>
    </row>
    <row r="72667">
      <c r="A72667" t="inlineStr">
        <is>
          <t>Business Intelligence &amp; Analytics</t>
        </is>
      </c>
      <c r="B72667" t="inlineStr">
        <is>
          <t>Data Analysis</t>
        </is>
      </c>
      <c r="C72667" t="inlineStr">
        <is>
          <t>https://www.getapp.com/business-intelligence-analytics-software/data-analysis/os/web-based</t>
        </is>
      </c>
      <c r="D72667" t="inlineStr">
        <is>
          <t>SankeyJourney</t>
        </is>
      </c>
      <c r="E72667" t="inlineStr">
        <is>
          <t>https://www.getapp.com/development-tools-software/a/sankeyjourney/</t>
        </is>
      </c>
      <c r="F72667"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2668">
      <c r="A72668" t="inlineStr">
        <is>
          <t>Business Intelligence &amp; Analytics</t>
        </is>
      </c>
      <c r="B72668" t="inlineStr">
        <is>
          <t>Data Analysis</t>
        </is>
      </c>
      <c r="C72668" t="inlineStr">
        <is>
          <t>https://www.getapp.com/business-intelligence-analytics-software/data-analysis/os/web-based</t>
        </is>
      </c>
      <c r="D72668" t="inlineStr">
        <is>
          <t>OpenText Knowledge Discovery</t>
        </is>
      </c>
      <c r="E72668" t="inlineStr">
        <is>
          <t>https://www.getapp.com/development-tools-software/a/idol/</t>
        </is>
      </c>
      <c r="F72668" t="inlineStr">
        <is>
          <t>IDOL is an enterprise search and analytics platform that allows organizations to quickly and easily access and analyze large amounts of unstructured data. It uses advanced algorithms and machine learning to provide users with relevant and actionable insights from their data. IDOL can be used for a variety of applications, including customer service, e-discovery, and fraud detection.Read more about OpenText Knowledge Discovery</t>
        </is>
      </c>
    </row>
    <row r="72669">
      <c r="A72669" t="inlineStr">
        <is>
          <t>Business Intelligence &amp; Analytics</t>
        </is>
      </c>
      <c r="B72669" t="inlineStr">
        <is>
          <t>Data Analysis</t>
        </is>
      </c>
      <c r="C72669" t="inlineStr">
        <is>
          <t>https://www.getapp.com/business-intelligence-analytics-software/data-analysis/os/web-based</t>
        </is>
      </c>
      <c r="D72669" t="inlineStr">
        <is>
          <t>Signals Clinical</t>
        </is>
      </c>
      <c r="E72669" t="inlineStr">
        <is>
          <t>https://www.getapp.com/business-intelligence-analytics-software/a/signals-clinical/</t>
        </is>
      </c>
      <c r="F72669" t="inlineStr">
        <is>
          <t>Signals Clinical streamlines clinical data workflows and reduces the time spent preparing data for analytics to enable the rapid delivery of clinical insights that inform clinical and operational study decisions. With a focus on optimizing efficiency and accelerating the generation of critical clinical insights, Signals Clinical is designed to empower researchers and clinicians to make informed decisions that drive progress in clinical development.Read more about Signals Clinical</t>
        </is>
      </c>
    </row>
    <row r="72670">
      <c r="A72670" t="inlineStr">
        <is>
          <t>Business Intelligence &amp; Analytics</t>
        </is>
      </c>
      <c r="B72670" t="inlineStr">
        <is>
          <t>Data Analysis</t>
        </is>
      </c>
      <c r="C72670" t="inlineStr">
        <is>
          <t>https://www.getapp.com/business-intelligence-analytics-software/data-analysis/os/web-based</t>
        </is>
      </c>
      <c r="D72670" t="inlineStr">
        <is>
          <t>TradeInt</t>
        </is>
      </c>
      <c r="E72670" t="inlineStr">
        <is>
          <t>https://www.getapp.com/business-intelligence-analytics-software/a/tradeint/</t>
        </is>
      </c>
      <c r="F72670" t="inlineStr">
        <is>
          <t>TradeInt offers access to 8+ billion shipment records &amp; 500+ million company profiles, covering 95% of global trade. We provide data-driven insights for businesses to discover import-export opportunities, &amp; optimize supply chains for global strategic success.Read more about TradeInt</t>
        </is>
      </c>
    </row>
    <row r="72671">
      <c r="A72671" t="inlineStr">
        <is>
          <t>Business Intelligence &amp; Analytics</t>
        </is>
      </c>
      <c r="B72671" t="inlineStr">
        <is>
          <t>Data Analysis</t>
        </is>
      </c>
      <c r="C72671" t="inlineStr">
        <is>
          <t>https://www.getapp.com/business-intelligence-analytics-software/data-analysis/os/web-based</t>
        </is>
      </c>
      <c r="D72671" t="inlineStr">
        <is>
          <t>Eebz</t>
        </is>
      </c>
      <c r="E72671" t="inlineStr">
        <is>
          <t>https://www.getapp.com/marketing-software/a/eebz/</t>
        </is>
      </c>
      <c r="F72671" t="inlineStr">
        <is>
          <t>Eebz is the chosen ecommerce partner for consumer electronics brands like SONY, RING and Warner Brothers, providing extensive retail data analysis globally. By applying cutting-edge AI, it offers unparalleled data accuracy and actionable insights, driving a competitive edge in digital retail.Read more about Eebz</t>
        </is>
      </c>
    </row>
    <row r="72672">
      <c r="A72672" t="inlineStr">
        <is>
          <t>Business Intelligence &amp; Analytics</t>
        </is>
      </c>
      <c r="B72672" t="inlineStr">
        <is>
          <t>Data Analysis</t>
        </is>
      </c>
      <c r="C72672" t="inlineStr">
        <is>
          <t>https://www.getapp.com/business-intelligence-analytics-software/data-analysis/os/web-based</t>
        </is>
      </c>
      <c r="D72672" t="inlineStr">
        <is>
          <t>Jacobi</t>
        </is>
      </c>
      <c r="E72672" t="inlineStr">
        <is>
          <t>https://www.getapp.com/finance-accounting-software/a/jacobi/</t>
        </is>
      </c>
      <c r="F72672" t="inlineStr">
        <is>
          <t>Jacobi is a technology for multi-asset portfolio design, analytics, and client engagement. The solution enables firms to incorporate proprietary data, models, and visualizations to communicate meaningful insights.Read more about Jacobi</t>
        </is>
      </c>
    </row>
    <row r="72673">
      <c r="A72673" t="inlineStr">
        <is>
          <t>Business Intelligence &amp; Analytics</t>
        </is>
      </c>
      <c r="B72673" t="inlineStr">
        <is>
          <t>Data Analysis</t>
        </is>
      </c>
      <c r="C72673" t="inlineStr">
        <is>
          <t>https://www.getapp.com/business-intelligence-analytics-software/data-analysis/os/web-based</t>
        </is>
      </c>
      <c r="D72673" t="inlineStr">
        <is>
          <t>SpendQube</t>
        </is>
      </c>
      <c r="E72673" t="inlineStr">
        <is>
          <t>https://www.getapp.com/operations-management-software/a/spendqube/</t>
        </is>
      </c>
      <c r="F72673" t="inlineStr">
        <is>
          <t>SpendQube is a service that supports firms with recording, processing, analysing, and managing data using charts and bespoke dashboards.Read more about SpendQube</t>
        </is>
      </c>
    </row>
    <row r="72674">
      <c r="A72674" t="inlineStr">
        <is>
          <t>Business Intelligence &amp; Analytics</t>
        </is>
      </c>
      <c r="B72674" t="inlineStr">
        <is>
          <t>Data Analysis</t>
        </is>
      </c>
      <c r="C72674" t="inlineStr">
        <is>
          <t>https://www.getapp.com/business-intelligence-analytics-software/data-analysis/os/web-based</t>
        </is>
      </c>
      <c r="D72674" t="inlineStr">
        <is>
          <t>Kyligence Zen</t>
        </is>
      </c>
      <c r="E72674" t="inlineStr">
        <is>
          <t>https://www.getapp.com/business-intelligence-analytics-software/a/kyligence-zen/</t>
        </is>
      </c>
      <c r="F72674" t="inlineStr">
        <is>
          <t>Kyligence Zen is the decision intelligence platform that provides accurate decision support for businesses, using one reliable source of metrics, designed for modern companies. It empowers decision makers with advanced, AI-powered business intelligence and data-driven decisions.Read more about Kyligence Zen</t>
        </is>
      </c>
    </row>
    <row r="72675">
      <c r="A72675" t="inlineStr">
        <is>
          <t>Business Intelligence &amp; Analytics</t>
        </is>
      </c>
      <c r="B72675" t="inlineStr">
        <is>
          <t>Data Analysis</t>
        </is>
      </c>
      <c r="C72675" t="inlineStr">
        <is>
          <t>https://www.getapp.com/business-intelligence-analytics-software/data-analysis/os/web-based</t>
        </is>
      </c>
      <c r="D72675" t="inlineStr">
        <is>
          <t>Datacoves</t>
        </is>
      </c>
      <c r="E72675" t="inlineStr">
        <is>
          <t>https://www.getapp.com/business-intelligence-analytics-software/a/datacoves/</t>
        </is>
      </c>
      <c r="F72675" t="inlineStr">
        <is>
          <t>Datacoves provides an end-to-end enterprise DataOps platform with managed dbt Core and Airflow. The application supports Snowflake, Databricks, BigQuery, and more. Datacoves also helps manage data transformation, testing, and documentation. It provides a data platform supporting various BI tools, data clouds, and graph databases. Deployable in private clouds, it helps ensure data security and compliance.Read more about Datacoves</t>
        </is>
      </c>
    </row>
    <row r="72676">
      <c r="A72676" t="inlineStr">
        <is>
          <t>Business Intelligence &amp; Analytics</t>
        </is>
      </c>
      <c r="B72676" t="inlineStr">
        <is>
          <t>Data Analysis</t>
        </is>
      </c>
      <c r="C72676" t="inlineStr">
        <is>
          <t>https://www.getapp.com/business-intelligence-analytics-software/data-analysis/os/web-based</t>
        </is>
      </c>
      <c r="D72676" t="inlineStr">
        <is>
          <t>e.fundamentals</t>
        </is>
      </c>
      <c r="E72676" t="inlineStr">
        <is>
          <t>https://www.getapp.com/business-intelligence-analytics-software/a/e-fundamentals-1/</t>
        </is>
      </c>
      <c r="F72676" t="inlineStr">
        <is>
          <t>e.fundamentals is a digital shelf analytics software for consumer goods brands, tracking eCommerce performance across 700+ global retailers. Offering real-time insights with unmatched coverage and data clarity, it empowers brands to enhance online visibility, assortment, promotions, and customer feedback. This tool is key for driving profitable growth by securing digital shelf space.Read more about e.fundamentals</t>
        </is>
      </c>
    </row>
    <row r="72677">
      <c r="A72677" t="inlineStr">
        <is>
          <t>Business Intelligence &amp; Analytics</t>
        </is>
      </c>
      <c r="B72677" t="inlineStr">
        <is>
          <t>Data Analysis</t>
        </is>
      </c>
      <c r="C72677" t="inlineStr">
        <is>
          <t>https://www.getapp.com/business-intelligence-analytics-software/data-analysis/os/web-based</t>
        </is>
      </c>
      <c r="D72677" t="inlineStr">
        <is>
          <t>DataClarity Unlimited Analytics</t>
        </is>
      </c>
      <c r="E72677" t="inlineStr">
        <is>
          <t>https://www.getapp.com/business-intelligence-analytics-software/a/dataclarity-unlimited-analytics/</t>
        </is>
      </c>
      <c r="F72677" t="inlineStr">
        <is>
          <t>DataClarity Unlimited Analytics is the only free modern enterprise-grade embedded analytics and data platform that provides a self-service, powerful, secure, and seamless end-to-end experience.Read more about DataClarity Unlimited Analytics</t>
        </is>
      </c>
    </row>
    <row r="72678">
      <c r="A72678" t="inlineStr">
        <is>
          <t>Business Intelligence &amp; Analytics</t>
        </is>
      </c>
      <c r="B72678" t="inlineStr">
        <is>
          <t>Data Analysis</t>
        </is>
      </c>
      <c r="C72678" t="inlineStr">
        <is>
          <t>https://www.getapp.com/business-intelligence-analytics-software/data-analysis/os/web-based</t>
        </is>
      </c>
      <c r="D72678" t="inlineStr">
        <is>
          <t>Megadata</t>
        </is>
      </c>
      <c r="E72678" t="inlineStr">
        <is>
          <t>https://www.getapp.com/business-intelligence-analytics-software/a/megadata/</t>
        </is>
      </c>
      <c r="F72678" t="inlineStr">
        <is>
          <t>Megadata is a data analytics platform for SNFs and ALFs that want transparency into their whole business for their whole team.Multi-facility long-term care organizations turn to Megadata to provide user-friendly dashboards and reporting acrRead more about Megadata</t>
        </is>
      </c>
    </row>
    <row r="72679">
      <c r="A72679" t="inlineStr">
        <is>
          <t>Business Intelligence &amp; Analytics</t>
        </is>
      </c>
      <c r="B72679" t="inlineStr">
        <is>
          <t>Data Analysis</t>
        </is>
      </c>
      <c r="C72679" t="inlineStr">
        <is>
          <t>https://www.getapp.com/business-intelligence-analytics-software/data-analysis/os/web-based</t>
        </is>
      </c>
      <c r="D72679" t="inlineStr">
        <is>
          <t>Flywheel</t>
        </is>
      </c>
      <c r="E72679" t="inlineStr">
        <is>
          <t>https://www.getapp.com/business-intelligence-analytics-software/a/flywheel/</t>
        </is>
      </c>
      <c r="F72679"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72680">
      <c r="A72680" t="inlineStr">
        <is>
          <t>Business Intelligence &amp; Analytics</t>
        </is>
      </c>
      <c r="B72680" t="inlineStr">
        <is>
          <t>Data Analysis</t>
        </is>
      </c>
      <c r="C72680" t="inlineStr">
        <is>
          <t>https://www.getapp.com/business-intelligence-analytics-software/data-analysis/os/web-based</t>
        </is>
      </c>
      <c r="D72680" t="inlineStr">
        <is>
          <t>Signal21</t>
        </is>
      </c>
      <c r="E72680" t="inlineStr">
        <is>
          <t>https://www.getapp.com/business-intelligence-analytics-software/a/signal21/</t>
        </is>
      </c>
      <c r="F72680" t="inlineStr">
        <is>
          <t>Signal21 provides institutions and individuals with comprehensive Bitcoin research and data analytics.Read more about Signal21</t>
        </is>
      </c>
    </row>
    <row r="72681">
      <c r="A72681" t="inlineStr">
        <is>
          <t>Business Intelligence &amp; Analytics</t>
        </is>
      </c>
      <c r="B72681" t="inlineStr">
        <is>
          <t>Data Analysis</t>
        </is>
      </c>
      <c r="C72681" t="inlineStr">
        <is>
          <t>https://www.getapp.com/business-intelligence-analytics-software/data-analysis/os/web-based</t>
        </is>
      </c>
      <c r="D72681" t="inlineStr">
        <is>
          <t>Vislesha</t>
        </is>
      </c>
      <c r="E72681" t="inlineStr">
        <is>
          <t>https://www.getapp.com/customer-management-software/a/vislesha/</t>
        </is>
      </c>
      <c r="F72681" t="inlineStr">
        <is>
          <t>Vislesha is a ready-to-use simplified analytics platform that offers an all-encompassing analytics experience with visual analytics, data science, and streaming analytics in just a single click. It provides pre-built analytical packages to get analytics up and running quickly from scratch.Read more about Vislesha</t>
        </is>
      </c>
    </row>
    <row r="72682">
      <c r="A72682" t="inlineStr">
        <is>
          <t>Business Intelligence &amp; Analytics</t>
        </is>
      </c>
      <c r="B72682" t="inlineStr">
        <is>
          <t>Data Analysis</t>
        </is>
      </c>
      <c r="C72682" t="inlineStr">
        <is>
          <t>https://www.getapp.com/business-intelligence-analytics-software/data-analysis/os/web-based</t>
        </is>
      </c>
      <c r="D72682" t="inlineStr">
        <is>
          <t>Beagle</t>
        </is>
      </c>
      <c r="E72682" t="inlineStr">
        <is>
          <t>https://www.getapp.com/business-intelligence-analytics-software/a/beagle-1/</t>
        </is>
      </c>
      <c r="F72682" t="inlineStr">
        <is>
          <t>BeagleGPT goes beyond simple data exploration. It boasts pre-built advanced analytics tools to tackle complex tasks like market share analysis, untapped customer segments, and optimizing product pricing.Read more about Beagle</t>
        </is>
      </c>
    </row>
    <row r="72683">
      <c r="A72683" t="inlineStr">
        <is>
          <t>Business Intelligence &amp; Analytics</t>
        </is>
      </c>
      <c r="B72683" t="inlineStr">
        <is>
          <t>Data Analysis</t>
        </is>
      </c>
      <c r="C72683" t="inlineStr">
        <is>
          <t>https://www.getapp.com/business-intelligence-analytics-software/data-analysis/os/web-based</t>
        </is>
      </c>
      <c r="D72683" t="inlineStr">
        <is>
          <t>Viewgol</t>
        </is>
      </c>
      <c r="E72683" t="inlineStr">
        <is>
          <t>https://www.getapp.com/business-intelligence-analytics-software/a/viewgol/</t>
        </is>
      </c>
      <c r="F72683" t="inlineStr">
        <is>
          <t>Viewgol, a healthcare data, advisory, software, and services company, offers Viewgol Analytics, a powerful tool for healthcare RCM solutions that uncover RCM issues and delivers customized data analysis, empowering healthcare organizations to execute strategies based on unique data insights.Read more about Viewgol</t>
        </is>
      </c>
    </row>
    <row r="72684">
      <c r="A72684" t="inlineStr">
        <is>
          <t>Business Intelligence &amp; Analytics</t>
        </is>
      </c>
      <c r="B72684" t="inlineStr">
        <is>
          <t>Data Analysis</t>
        </is>
      </c>
      <c r="C72684" t="inlineStr">
        <is>
          <t>https://www.getapp.com/business-intelligence-analytics-software/data-analysis/os/web-based</t>
        </is>
      </c>
      <c r="D72684" t="inlineStr">
        <is>
          <t>RocketBI</t>
        </is>
      </c>
      <c r="E72684" t="inlineStr">
        <is>
          <t>https://www.getapp.com/business-intelligence-analytics-software/a/rocketbi/</t>
        </is>
      </c>
      <c r="F72684" t="inlineStr">
        <is>
          <t>Maintain up-to-date in-depth level data analysis with ease through automation, customization &amp; intuitive design.Use SQL &amp; Python to explore, process &amp; analyze data. Build visualization that can be tailored with different templates &amp; custom design.Read more about RocketBI</t>
        </is>
      </c>
    </row>
    <row r="72685">
      <c r="A72685" t="inlineStr">
        <is>
          <t>Business Intelligence &amp; Analytics</t>
        </is>
      </c>
      <c r="B72685" t="inlineStr">
        <is>
          <t>Data Analysis</t>
        </is>
      </c>
      <c r="C72685" t="inlineStr">
        <is>
          <t>https://www.getapp.com/business-intelligence-analytics-software/data-analysis/os/web-based</t>
        </is>
      </c>
      <c r="D72685" t="inlineStr">
        <is>
          <t>Togai</t>
        </is>
      </c>
      <c r="E72685" t="inlineStr">
        <is>
          <t>https://www.getapp.com/business-intelligence-analytics-software/a/togai/</t>
        </is>
      </c>
      <c r="F72685" t="inlineStr">
        <is>
          <t>Togai is the most flexible metering &amp; billing platform for SaaS. We support: Any pricing model - Usage based, subscriptions, hybrid Any GTM strategy - Product led or sales led contracts Any scale - Handle billions of events per month, reliablyOffload billing operations &amp; go live today with minimalRead more about Togai</t>
        </is>
      </c>
    </row>
    <row r="72686">
      <c r="A72686" t="inlineStr">
        <is>
          <t>Business Intelligence &amp; Analytics</t>
        </is>
      </c>
      <c r="B72686" t="inlineStr">
        <is>
          <t>Data Analysis</t>
        </is>
      </c>
      <c r="C72686" t="inlineStr">
        <is>
          <t>https://www.getapp.com/business-intelligence-analytics-software/data-analysis/os/web-based</t>
        </is>
      </c>
      <c r="D72686" t="inlineStr">
        <is>
          <t>Constructor Sports</t>
        </is>
      </c>
      <c r="E72686" t="inlineStr">
        <is>
          <t>https://www.getapp.com/business-intelligence-analytics-software/a/constructor-brand-impact/</t>
        </is>
      </c>
      <c r="F72686" t="inlineStr">
        <is>
          <t>Constructor Sports offers advanced data analysis and predictive analytics tools for sports teams and organizations, enabling real-time performance tracking, strategic decision-making, and quantifiable brand exposure assessments.Read more about Constructor Sports</t>
        </is>
      </c>
    </row>
    <row r="72687">
      <c r="A72687" t="inlineStr">
        <is>
          <t>Business Intelligence &amp; Analytics</t>
        </is>
      </c>
      <c r="B72687" t="inlineStr">
        <is>
          <t>Data Analysis</t>
        </is>
      </c>
      <c r="C72687" t="inlineStr">
        <is>
          <t>https://www.getapp.com/business-intelligence-analytics-software/data-analysis/os/web-based</t>
        </is>
      </c>
      <c r="D72687" t="inlineStr">
        <is>
          <t>ComeBy</t>
        </is>
      </c>
      <c r="E72687" t="inlineStr">
        <is>
          <t>https://www.getapp.com/business-intelligence-analytics-software/a/comeby/</t>
        </is>
      </c>
      <c r="F72687" t="inlineStr">
        <is>
          <t>ComeBy is not only a retail analytics solution; it's a comprehensive toolkit tailored to help physical retailers thrive above competition. By capturing &amp; analyzing shopper data, automating staff tasks, and personalizing shopping, we drive retailers' revenue growth and customer satisfaction.Read more about ComeBy</t>
        </is>
      </c>
    </row>
    <row r="72688">
      <c r="A72688" t="inlineStr">
        <is>
          <t>Business Intelligence &amp; Analytics</t>
        </is>
      </c>
      <c r="B72688" t="inlineStr">
        <is>
          <t>Data Analysis</t>
        </is>
      </c>
      <c r="C72688" t="inlineStr">
        <is>
          <t>https://www.getapp.com/business-intelligence-analytics-software/data-analysis/os/web-based</t>
        </is>
      </c>
      <c r="D72688" t="inlineStr">
        <is>
          <t>AlphaSense</t>
        </is>
      </c>
      <c r="E72688" t="inlineStr">
        <is>
          <t>https://www.getapp.com/marketing-software/a/alphasense/</t>
        </is>
      </c>
      <c r="F72688" t="inlineStr">
        <is>
          <t>AlphaSense is a market intelligence platform leveraging the power of AI to help users extract insights from a universe of public and private content – including company filings, event transcripts, expert call transcripts, news, trade journals, and equity research.Read more about AlphaSense</t>
        </is>
      </c>
    </row>
    <row r="72689">
      <c r="A72689" t="inlineStr">
        <is>
          <t>Business Intelligence &amp; Analytics</t>
        </is>
      </c>
      <c r="B72689" t="inlineStr">
        <is>
          <t>Data Analysis</t>
        </is>
      </c>
      <c r="C72689" t="inlineStr">
        <is>
          <t>https://www.getapp.com/business-intelligence-analytics-software/data-analysis/os/web-based</t>
        </is>
      </c>
      <c r="D72689" t="inlineStr">
        <is>
          <t>Giatec 360</t>
        </is>
      </c>
      <c r="E72689" t="inlineStr">
        <is>
          <t>https://www.getapp.com/business-intelligence-analytics-software/a/giatec-360/</t>
        </is>
      </c>
      <c r="F72689" t="inlineStr">
        <is>
          <t>Giatec 360™ is a cloud-based monitoring platform for concrete strength and temperature data from SmartRock®, the wireless concrete sensors. Teams can use real-time data display, temperature differential analysis, and report-sharing functionality to develop a comprehensive view of concrete projects.Read more about Giatec 360</t>
        </is>
      </c>
    </row>
    <row r="72690">
      <c r="A72690" t="inlineStr">
        <is>
          <t>Business Intelligence &amp; Analytics</t>
        </is>
      </c>
      <c r="B72690" t="inlineStr">
        <is>
          <t>Data Analysis</t>
        </is>
      </c>
      <c r="C72690" t="inlineStr">
        <is>
          <t>https://www.getapp.com/business-intelligence-analytics-software/data-analysis/os/web-based</t>
        </is>
      </c>
      <c r="D72690" t="inlineStr">
        <is>
          <t>Klarytee</t>
        </is>
      </c>
      <c r="E72690" t="inlineStr">
        <is>
          <t>https://www.getapp.com/business-intelligence-analytics-software/a/klarytee/</t>
        </is>
      </c>
      <c r="F72690" t="inlineStr">
        <is>
          <t>Enable AI, SaaS and public cloud without compromising security of sensitive dataRead more about Klarytee</t>
        </is>
      </c>
    </row>
    <row r="72691">
      <c r="A72691" t="inlineStr">
        <is>
          <t>Business Intelligence &amp; Analytics</t>
        </is>
      </c>
      <c r="B72691" t="inlineStr">
        <is>
          <t>Data Analysis</t>
        </is>
      </c>
      <c r="C72691" t="inlineStr">
        <is>
          <t>https://www.getapp.com/business-intelligence-analytics-software/data-analysis/os/web-based</t>
        </is>
      </c>
      <c r="D72691" t="inlineStr">
        <is>
          <t>Alplanir</t>
        </is>
      </c>
      <c r="E72691" t="inlineStr">
        <is>
          <t>https://www.getapp.com/hr-employee-management-software/a/alplanir/</t>
        </is>
      </c>
      <c r="F72691" t="inlineStr">
        <is>
          <t>Alplanir streamlines various operations including financial planning, sales, warehouse logistics, and forecasting, to bridge departmental plans and facilitate real-time decision making. By automating processes and providing access to real-time data, Alplanir aims to improve forecasting accuracy, enhance budget tracking, streamline expense forecasting, and reduce costs.Read more about Alplanir</t>
        </is>
      </c>
    </row>
    <row r="72692">
      <c r="A72692" t="inlineStr">
        <is>
          <t>Business Intelligence &amp; Analytics</t>
        </is>
      </c>
      <c r="B72692" t="inlineStr">
        <is>
          <t>Data Analysis</t>
        </is>
      </c>
      <c r="C72692" t="inlineStr">
        <is>
          <t>https://www.getapp.com/business-intelligence-analytics-software/data-analysis/os/web-based</t>
        </is>
      </c>
      <c r="D72692" t="inlineStr">
        <is>
          <t>ZiiDMS</t>
        </is>
      </c>
      <c r="E72692" t="inlineStr">
        <is>
          <t>https://www.getapp.com/business-intelligence-analytics-software/a/ziidms/</t>
        </is>
      </c>
      <c r="F72692" t="inlineStr">
        <is>
          <t>ZiiDMS is a dealer management system built for real-time business intelligence, analytics, and retail management combined with machine learning to help large dealers make informed decisions and take action to increase profitability. It provides dashboards that allow staff to view real-time data compiled for each department, dealership or dealer group. ZiiDMS delivers efficiencies for accountants working in larger dealerships with its PCSAS-compliant accounting framework.Read more about ZiiDMS</t>
        </is>
      </c>
    </row>
    <row r="72693">
      <c r="A72693" t="inlineStr">
        <is>
          <t>Business Intelligence &amp; Analytics</t>
        </is>
      </c>
      <c r="B72693" t="inlineStr">
        <is>
          <t>Data Analysis</t>
        </is>
      </c>
      <c r="C72693" t="inlineStr">
        <is>
          <t>https://www.getapp.com/business-intelligence-analytics-software/data-analysis/os/web-based</t>
        </is>
      </c>
      <c r="D72693" t="inlineStr">
        <is>
          <t>LinePulse</t>
        </is>
      </c>
      <c r="E72693" t="inlineStr">
        <is>
          <t>https://www.getapp.com/business-intelligence-analytics-software/a/linepulse/</t>
        </is>
      </c>
      <c r="F72693" t="inlineStr">
        <is>
          <t>LinePulse is a software product that uses machine learning to improve part quality, perform root cause analysis, and increase first-time production yield on manufacturing lines. This cloud-based platform analyzes production data to provide actionable insights that reduce defects and optimize processes. LinePulse integrates statistical process control capabilities and key performance indicator metrics to give manufacturers greater visibility into the root causes of issues.Read more about LinePulse</t>
        </is>
      </c>
    </row>
    <row r="72694">
      <c r="A72694" t="inlineStr">
        <is>
          <t>Business Intelligence &amp; Analytics</t>
        </is>
      </c>
      <c r="B72694" t="inlineStr">
        <is>
          <t>Data Analysis</t>
        </is>
      </c>
      <c r="C72694" t="inlineStr">
        <is>
          <t>https://www.getapp.com/business-intelligence-analytics-software/data-analysis/os/web-based</t>
        </is>
      </c>
      <c r="D72694" t="inlineStr">
        <is>
          <t>Signals Clinical</t>
        </is>
      </c>
      <c r="E72694" t="inlineStr">
        <is>
          <t>https://www.getapp.com/business-intelligence-analytics-software/a/signals-clinical/</t>
        </is>
      </c>
      <c r="F72694" t="inlineStr">
        <is>
          <t>Signals Clinical streamlines clinical data workflows and reduces the time spent preparing data for analytics to enable the rapid delivery of clinical insights that inform clinical and operational study decisions. With a focus on optimizing efficiency and accelerating the generation of critical clinical insights, Signals Clinical is designed to empower researchers and clinicians to make informed decisions that drive progress in clinical development.Read more about Signals Clinical</t>
        </is>
      </c>
    </row>
    <row r="72695">
      <c r="A72695" t="inlineStr">
        <is>
          <t>Business Intelligence &amp; Analytics</t>
        </is>
      </c>
      <c r="B72695" t="inlineStr">
        <is>
          <t>Data Analysis</t>
        </is>
      </c>
      <c r="C72695" t="inlineStr">
        <is>
          <t>https://www.getapp.com/business-intelligence-analytics-software/data-analysis/os/web-based</t>
        </is>
      </c>
      <c r="D72695" t="inlineStr">
        <is>
          <t>Visa Analytics Platform</t>
        </is>
      </c>
      <c r="E72695" t="inlineStr">
        <is>
          <t>https://www.getapp.com/business-intelligence-analytics-software/a/visa-analytics-platform/</t>
        </is>
      </c>
      <c r="F72695" t="inlineStr">
        <is>
          <t>Visa Analytics Platform is a web-based self-service analytics solution that helps financial businesses manage and analyze payments data. Its powerful peer benchmarking, interactive dashboards, and customizable reports empower users across your organization to gain actionable payments intelligence to make informed business decisions.Read more about Visa Analytics Platform</t>
        </is>
      </c>
    </row>
    <row r="72696">
      <c r="A72696" t="inlineStr">
        <is>
          <t>Business Intelligence &amp; Analytics</t>
        </is>
      </c>
      <c r="B72696" t="inlineStr">
        <is>
          <t>Data Analysis</t>
        </is>
      </c>
      <c r="C72696" t="inlineStr">
        <is>
          <t>https://www.getapp.com/business-intelligence-analytics-software/data-analysis/os/web-based</t>
        </is>
      </c>
      <c r="D72696" t="inlineStr">
        <is>
          <t>NetvirE</t>
        </is>
      </c>
      <c r="E72696" t="inlineStr">
        <is>
          <t>https://www.getapp.com/all-software/a/netvire/</t>
        </is>
      </c>
      <c r="F72696" t="inlineStr">
        <is>
          <t>NetvirE is an innovative IIoT platform with remote asset monitoring and management, offering customizable IIoT solutions.Read more about NetvirE</t>
        </is>
      </c>
    </row>
    <row r="72697">
      <c r="A72697" t="inlineStr">
        <is>
          <t>Business Intelligence &amp; Analytics</t>
        </is>
      </c>
      <c r="B72697" t="inlineStr">
        <is>
          <t>Data Analysis</t>
        </is>
      </c>
      <c r="C72697" t="inlineStr">
        <is>
          <t>https://www.getapp.com/business-intelligence-analytics-software/data-analysis/os/web-based</t>
        </is>
      </c>
      <c r="D72697" t="inlineStr">
        <is>
          <t>Reframe Monitor</t>
        </is>
      </c>
      <c r="E72697" t="inlineStr">
        <is>
          <t>https://www.getapp.com/business-intelligence-analytics-software/a/reframe-monitor/</t>
        </is>
      </c>
      <c r="F72697" t="inlineStr">
        <is>
          <t>Reframe Monitor is a cloud-based no-code platform that allows building customized monitoring apps for non-profits and public sector organizations to collect, analyze and track data on various projects and initiatives.Read more about Reframe Monitor</t>
        </is>
      </c>
    </row>
    <row r="72698">
      <c r="A72698" t="inlineStr">
        <is>
          <t>Business Intelligence &amp; Analytics</t>
        </is>
      </c>
      <c r="B72698" t="inlineStr">
        <is>
          <t>Data Analysis</t>
        </is>
      </c>
      <c r="C72698" t="inlineStr">
        <is>
          <t>https://www.getapp.com/business-intelligence-analytics-software/data-analysis/os/web-based</t>
        </is>
      </c>
      <c r="D72698" t="inlineStr">
        <is>
          <t>HealthStream Insights</t>
        </is>
      </c>
      <c r="E72698" t="inlineStr">
        <is>
          <t>https://www.getapp.com/business-intelligence-analytics-software/a/healthstream-insights/</t>
        </is>
      </c>
      <c r="F72698" t="inlineStr">
        <is>
          <t>HealthStream Insights is a cloud-based data reporting and analysis software that helps healthcare organizations streamline data analytics workflow, collect data, manage report timeouts, and create insights.Read more about HealthStream Insights</t>
        </is>
      </c>
    </row>
    <row r="72699">
      <c r="A72699" t="inlineStr">
        <is>
          <t>Business Intelligence &amp; Analytics</t>
        </is>
      </c>
      <c r="B72699" t="inlineStr">
        <is>
          <t>Data Analysis</t>
        </is>
      </c>
      <c r="C72699" t="inlineStr">
        <is>
          <t>https://www.getapp.com/business-intelligence-analytics-software/data-analysis/os/web-based</t>
        </is>
      </c>
      <c r="D72699" t="inlineStr">
        <is>
          <t>Flowtrail AI</t>
        </is>
      </c>
      <c r="E72699" t="inlineStr">
        <is>
          <t>https://www.getapp.com/business-intelligence-analytics-software/a/flowtrail-ai/</t>
        </is>
      </c>
      <c r="F72699" t="inlineStr">
        <is>
          <t>Flowtrail AI is a conversational AI data analyst platform that transforms complex data queries into actionable insights to drive your business forward. The platform offers customizable dashboards and AI-powered features to help users maximize the potential of their data, streamlining the data analysis workflow and enabling data-driven decision making.Read more about Flowtrail AI</t>
        </is>
      </c>
    </row>
    <row r="72700">
      <c r="A72700" t="inlineStr">
        <is>
          <t>Business Intelligence &amp; Analytics</t>
        </is>
      </c>
      <c r="B72700" t="inlineStr">
        <is>
          <t>Data Analysis</t>
        </is>
      </c>
      <c r="C72700" t="inlineStr">
        <is>
          <t>https://www.getapp.com/business-intelligence-analytics-software/data-analysis/os/web-based</t>
        </is>
      </c>
      <c r="D72700" t="inlineStr">
        <is>
          <t>Etops</t>
        </is>
      </c>
      <c r="E72700" t="inlineStr">
        <is>
          <t>https://www.getapp.com/finance-accounting-software/a/etops/</t>
        </is>
      </c>
      <c r="F72700" t="inlineStr">
        <is>
          <t>Etops is a cloud-based wealth and investment management platform designed for family offices, wealth and asset managers, pension funds and private banking institutions that helps conduct analytics, consolidate assets, streamline operations, and more.Read more about Etops</t>
        </is>
      </c>
    </row>
    <row r="72701">
      <c r="A72701" t="inlineStr">
        <is>
          <t>Business Intelligence &amp; Analytics</t>
        </is>
      </c>
      <c r="B72701" t="inlineStr">
        <is>
          <t>Data Analysis</t>
        </is>
      </c>
      <c r="C72701" t="inlineStr">
        <is>
          <t>https://www.getapp.com/business-intelligence-analytics-software/data-analysis/os/web-based</t>
        </is>
      </c>
      <c r="D72701" t="inlineStr">
        <is>
          <t>Klarytee</t>
        </is>
      </c>
      <c r="E72701" t="inlineStr">
        <is>
          <t>https://www.getapp.com/business-intelligence-analytics-software/a/klarytee/</t>
        </is>
      </c>
      <c r="F72701" t="inlineStr">
        <is>
          <t>Enable AI, SaaS and public cloud without compromising security of sensitive dataRead more about Klarytee</t>
        </is>
      </c>
    </row>
    <row r="72702">
      <c r="A72702" t="inlineStr">
        <is>
          <t>Business Intelligence &amp; Analytics</t>
        </is>
      </c>
      <c r="B72702" t="inlineStr">
        <is>
          <t>Data Analysis</t>
        </is>
      </c>
      <c r="C72702" t="inlineStr">
        <is>
          <t>https://www.getapp.com/business-intelligence-analytics-software/data-analysis/os/web-based</t>
        </is>
      </c>
      <c r="D72702" t="inlineStr">
        <is>
          <t>Metrikus</t>
        </is>
      </c>
      <c r="E72702" t="inlineStr">
        <is>
          <t>https://www.getapp.com/emerging-technology-software/a/metrikus/</t>
        </is>
      </c>
      <c r="F72702" t="inlineStr">
        <is>
          <t>Metrikus transforms data chaos into clarity by aggregating building data from a range of trusted sources and giving you access to exactly what data you need.Read more about Metrikus</t>
        </is>
      </c>
    </row>
    <row r="72703">
      <c r="A72703" t="inlineStr">
        <is>
          <t>Business Intelligence &amp; Analytics</t>
        </is>
      </c>
      <c r="B72703" t="inlineStr">
        <is>
          <t>Data Analysis</t>
        </is>
      </c>
      <c r="C72703" t="inlineStr">
        <is>
          <t>https://www.getapp.com/business-intelligence-analytics-software/data-analysis/os/web-based</t>
        </is>
      </c>
      <c r="D72703" t="inlineStr">
        <is>
          <t>GaiaLens</t>
        </is>
      </c>
      <c r="E72703" t="inlineStr">
        <is>
          <t>https://www.getapp.com/finance-accounting-software/a/gaialens/</t>
        </is>
      </c>
      <c r="F72703" t="inlineStr">
        <is>
          <t>Introducing GaiaLens OD, the cutting-edge self-serve ESG reporting tool! Generate automated reports across major sustainability frameworks in seconds. Enjoy real-time data, ironclad security, and flexible month-to-month subscriptions for free! Sign up today and transform your ESG reporting!Read more about GaiaLens</t>
        </is>
      </c>
    </row>
    <row r="72704">
      <c r="A72704" t="inlineStr">
        <is>
          <t>Business Intelligence &amp; Analytics</t>
        </is>
      </c>
      <c r="B72704" t="inlineStr">
        <is>
          <t>Data Analysis</t>
        </is>
      </c>
      <c r="C72704" t="inlineStr">
        <is>
          <t>https://www.getapp.com/business-intelligence-analytics-software/data-analysis/os/web-based</t>
        </is>
      </c>
      <c r="D72704" t="inlineStr">
        <is>
          <t>Tabula</t>
        </is>
      </c>
      <c r="E72704" t="inlineStr">
        <is>
          <t>https://www.getapp.com/business-intelligence-analytics-software/a/tabula/</t>
        </is>
      </c>
      <c r="F72704" t="inlineStr">
        <is>
          <t>Whether you use spreadsheets or cloud data warehouses, Tabula allows handling increasing volumes of data, ensuring your data management processes can scale along with your business.Read more about Tabula</t>
        </is>
      </c>
    </row>
    <row r="72705">
      <c r="A72705" t="inlineStr">
        <is>
          <t>Business Intelligence &amp; Analytics</t>
        </is>
      </c>
      <c r="B72705" t="inlineStr">
        <is>
          <t>Data Analysis</t>
        </is>
      </c>
      <c r="C72705" t="inlineStr">
        <is>
          <t>https://www.getapp.com/business-intelligence-analytics-software/data-analysis/os/web-based</t>
        </is>
      </c>
      <c r="D72705" t="inlineStr">
        <is>
          <t>ZiiDMS</t>
        </is>
      </c>
      <c r="E72705" t="inlineStr">
        <is>
          <t>https://www.getapp.com/business-intelligence-analytics-software/a/ziidms/</t>
        </is>
      </c>
      <c r="F72705" t="inlineStr">
        <is>
          <t>ZiiDMS is a dealer management system built for real-time business intelligence, analytics, and retail management combined with machine learning to help large dealers make informed decisions and take action to increase profitability. It provides dashboards that allow staff to view real-time data compiled for each department, dealership or dealer group. ZiiDMS delivers efficiencies for accountants working in larger dealerships with its PCSAS-compliant accounting framework.Read more about ZiiDMS</t>
        </is>
      </c>
    </row>
    <row r="72706">
      <c r="A72706" t="inlineStr">
        <is>
          <t>Business Intelligence &amp; Analytics</t>
        </is>
      </c>
      <c r="B72706" t="inlineStr">
        <is>
          <t>Data Analysis</t>
        </is>
      </c>
      <c r="C72706" t="inlineStr">
        <is>
          <t>https://www.getapp.com/business-intelligence-analytics-software/data-analysis/os/web-based</t>
        </is>
      </c>
      <c r="D72706" t="inlineStr">
        <is>
          <t>DealWorthIt</t>
        </is>
      </c>
      <c r="E72706" t="inlineStr">
        <is>
          <t>https://www.getapp.com/real-estate-property-software/a/dealworthit/</t>
        </is>
      </c>
      <c r="F72706" t="inlineStr">
        <is>
          <t>DealWorthIt is your all-in-one platform for finding and analyzing real estate deals.Read more about DealWorthIt</t>
        </is>
      </c>
    </row>
    <row r="72707">
      <c r="A72707" t="inlineStr">
        <is>
          <t>Business Intelligence &amp; Analytics</t>
        </is>
      </c>
      <c r="B72707" t="inlineStr">
        <is>
          <t>Data Analysis</t>
        </is>
      </c>
      <c r="C72707" t="inlineStr">
        <is>
          <t>https://www.getapp.com/business-intelligence-analytics-software/data-analysis/os/web-based</t>
        </is>
      </c>
      <c r="D72707" t="inlineStr">
        <is>
          <t>Nala</t>
        </is>
      </c>
      <c r="E72707" t="inlineStr">
        <is>
          <t>https://www.getapp.com/business-intelligence-analytics-software/a/nala/</t>
        </is>
      </c>
      <c r="F72707" t="inlineStr">
        <is>
          <t>Nala is a cloud-based daat analysis solution that helps businesses manage corporate culture, enhance employee engagement, and drive organizational success. By gathering, integrating, and analyzing data from multiple platforms, Nala provides real-time, actionable insights to key stakeholders, including employees, leaders, and human resources professionals.Read more about Nala</t>
        </is>
      </c>
    </row>
    <row r="72708">
      <c r="A72708" t="inlineStr">
        <is>
          <t>Business Intelligence &amp; Analytics</t>
        </is>
      </c>
      <c r="B72708" t="inlineStr">
        <is>
          <t>Data Analysis</t>
        </is>
      </c>
      <c r="C72708" t="inlineStr">
        <is>
          <t>https://www.getapp.com/business-intelligence-analytics-software/data-analysis/os/web-based</t>
        </is>
      </c>
      <c r="D72708" t="inlineStr">
        <is>
          <t>Transferhunt Platform</t>
        </is>
      </c>
      <c r="E72708" t="inlineStr">
        <is>
          <t>https://www.getapp.com/business-intelligence-analytics-software/a/transferhunt-platform/</t>
        </is>
      </c>
      <c r="F72708" t="inlineStr">
        <is>
          <t>A data-driven football platform connecting clubs, agents, and players worldwide to optimize recruitment and team performance through analytics and direct networking.Read more about Transferhunt Platform</t>
        </is>
      </c>
    </row>
    <row r="72709">
      <c r="A72709" t="inlineStr">
        <is>
          <t>Business Intelligence &amp; Analytics</t>
        </is>
      </c>
      <c r="B72709" t="inlineStr">
        <is>
          <t>Data Analysis</t>
        </is>
      </c>
      <c r="C72709" t="inlineStr">
        <is>
          <t>https://www.getapp.com/business-intelligence-analytics-software/data-analysis/os/web-based</t>
        </is>
      </c>
      <c r="D72709" t="inlineStr">
        <is>
          <t>Longview Plan</t>
        </is>
      </c>
      <c r="E72709" t="inlineStr">
        <is>
          <t>https://www.getapp.com/business-intelligence-analytics-software/a/longview-plan/</t>
        </is>
      </c>
      <c r="F72709" t="inlineStr">
        <is>
          <t>Longview Plan is a cloud-based planning and consolidation platform that integrates data from various sources like ERP, CRM, and HR systems. It accelerates planning cycles, improves the quality of budgets and forecasts, and enhances data quality, integrity, and traceability through validation algorithms. The solution facilitates enterprise-wide collaboration, supports multi-dimensional planning, and provides a flexible modeling engine for complex business scenarios.Read more about Longview Plan</t>
        </is>
      </c>
    </row>
    <row r="72710">
      <c r="A72710" t="inlineStr">
        <is>
          <t>Business Intelligence &amp; Analytics</t>
        </is>
      </c>
      <c r="B72710" t="inlineStr">
        <is>
          <t>Data Analysis</t>
        </is>
      </c>
      <c r="C72710" t="inlineStr">
        <is>
          <t>https://www.getapp.com/business-intelligence-analytics-software/data-analysis/os/web-based</t>
        </is>
      </c>
      <c r="D72710" t="inlineStr">
        <is>
          <t>CasaComplete</t>
        </is>
      </c>
      <c r="E72710" t="inlineStr">
        <is>
          <t>https://www.getapp.com/business-intelligence-analytics-software/a/casacomplete/</t>
        </is>
      </c>
      <c r="F72710" t="inlineStr">
        <is>
          <t>CasaComplete is a data analysis solution for business planning and management, designed to help companies coordinate plans across various departments such as sales, production, HR, procurement, and finance. This software offers a digital twin feature that allows businesses to simulate and forecast different scenarios using historical data for more accurate projections.Read more about CasaComplete</t>
        </is>
      </c>
    </row>
    <row r="72711">
      <c r="A72711" t="inlineStr">
        <is>
          <t>Business Intelligence &amp; Analytics</t>
        </is>
      </c>
      <c r="B72711" t="inlineStr">
        <is>
          <t>Data Analysis</t>
        </is>
      </c>
      <c r="C72711" t="inlineStr">
        <is>
          <t>https://www.getapp.com/business-intelligence-analytics-software/data-analysis/os/web-based</t>
        </is>
      </c>
      <c r="D72711" t="inlineStr">
        <is>
          <t>FreightFox</t>
        </is>
      </c>
      <c r="E72711" t="inlineStr">
        <is>
          <t>https://www.getapp.com/operations-management-software/a/freightfox/</t>
        </is>
      </c>
      <c r="F72711" t="inlineStr">
        <is>
          <t>FreightFox offers innovative transportation management solutions. From procurement to sustainability, our platform optimizes operations for efficiency and eco-friendliness.Read more about FreightFox</t>
        </is>
      </c>
    </row>
    <row r="72712">
      <c r="A72712" t="inlineStr">
        <is>
          <t>Business Intelligence &amp; Analytics</t>
        </is>
      </c>
      <c r="B72712" t="inlineStr">
        <is>
          <t>Data Analysis</t>
        </is>
      </c>
      <c r="C72712" t="inlineStr">
        <is>
          <t>https://www.getapp.com/business-intelligence-analytics-software/data-analysis/os/web-based</t>
        </is>
      </c>
      <c r="D72712" t="inlineStr">
        <is>
          <t>InstaCharts</t>
        </is>
      </c>
      <c r="E72712" t="inlineStr">
        <is>
          <t>https://www.getapp.com/business-intelligence-analytics-software/a/instacharts/</t>
        </is>
      </c>
      <c r="F72712" t="inlineStr">
        <is>
          <t>InstaCharts is an online chart maker that allows users to visualize data trends from spreadsheets and helps manage column types, formatting and aggregation.Read more about InstaCharts</t>
        </is>
      </c>
    </row>
    <row r="72713">
      <c r="A72713" t="inlineStr">
        <is>
          <t>Business Intelligence &amp; Analytics</t>
        </is>
      </c>
      <c r="B72713" t="inlineStr">
        <is>
          <t>Data Analysis</t>
        </is>
      </c>
      <c r="C72713" t="inlineStr">
        <is>
          <t>https://www.getapp.com/business-intelligence-analytics-software/data-analysis/os/web-based</t>
        </is>
      </c>
      <c r="D72713" t="inlineStr">
        <is>
          <t>SCRIVA</t>
        </is>
      </c>
      <c r="E72713" t="inlineStr">
        <is>
          <t>https://www.getapp.com/operations-management-software/a/scriva/</t>
        </is>
      </c>
      <c r="F72713" t="inlineStr">
        <is>
          <t>Scriva is ERIS’ innovative report writing platform designed for versatile document creation. It not only streamlines the report-writing process but also significantly saves time, minimizes errors, and facilitates quick and effortless report delivery.Read more about SCRIVA</t>
        </is>
      </c>
    </row>
    <row r="72714">
      <c r="A72714" t="inlineStr">
        <is>
          <t>Business Intelligence &amp; Analytics</t>
        </is>
      </c>
      <c r="B72714" t="inlineStr">
        <is>
          <t>Data Analysis</t>
        </is>
      </c>
      <c r="C72714" t="inlineStr">
        <is>
          <t>https://www.getapp.com/business-intelligence-analytics-software/data-analysis/os/web-based</t>
        </is>
      </c>
      <c r="D72714" t="inlineStr">
        <is>
          <t>Investment Metrics</t>
        </is>
      </c>
      <c r="E72714" t="inlineStr">
        <is>
          <t>https://www.getapp.com/finance-accounting-software/a/investment-metrics/</t>
        </is>
      </c>
      <c r="F72714" t="inlineStr">
        <is>
          <t>Investment Metrics is a provider of investment analytics, reporting, data, and research solutions. It helps institutional investors and advisors achieve financial outcomes, grow assets, and retain clients with clear investment insights. Investment Metrics offers portfolio analytics and straight-through reporting to gain accuracy and insights for all institutional plan types across asset classes.Read more about Investment Metrics</t>
        </is>
      </c>
    </row>
    <row r="72715">
      <c r="A72715" t="inlineStr">
        <is>
          <t>Business Intelligence &amp; Analytics</t>
        </is>
      </c>
      <c r="B72715" t="inlineStr">
        <is>
          <t>Data Analysis</t>
        </is>
      </c>
      <c r="C72715" t="inlineStr">
        <is>
          <t>https://www.getapp.com/business-intelligence-analytics-software/data-analysis/os/web-based</t>
        </is>
      </c>
      <c r="D72715" t="inlineStr">
        <is>
          <t>Chartrics</t>
        </is>
      </c>
      <c r="E72715" t="inlineStr">
        <is>
          <t>https://www.getapp.com/business-intelligence-analytics-software/a/chartrics/</t>
        </is>
      </c>
      <c r="F72715" t="inlineStr">
        <is>
          <t>Chartrics is a cloud-based data analysis and visualization tool that converts collected research data into Microsoft PowerPoint reports. It provides a secure platform for sharing, syncing, and updating reports while facilitating team collaboration.Read more about Chartrics</t>
        </is>
      </c>
    </row>
    <row r="72716">
      <c r="A72716" t="inlineStr">
        <is>
          <t>Business Intelligence &amp; Analytics</t>
        </is>
      </c>
      <c r="B72716" t="inlineStr">
        <is>
          <t>Data Analysis</t>
        </is>
      </c>
      <c r="C72716" t="inlineStr">
        <is>
          <t>https://www.getapp.com/business-intelligence-analytics-software/data-analysis/os/web-based</t>
        </is>
      </c>
      <c r="D72716" t="inlineStr">
        <is>
          <t>OmicsBox</t>
        </is>
      </c>
      <c r="E72716" t="inlineStr">
        <is>
          <t>https://www.getapp.com/business-intelligence-analytics-software/a/omicsbox/</t>
        </is>
      </c>
      <c r="F72716" t="inlineStr">
        <is>
          <t>OmicsBox is a data analysis software that helps businesses process and analyze large and complex datasets to extract valuable biological insights. Administrators can analyze genetic variations from diverse datasets using genotyping-by-sequencing (GBS) and whole genome sequencing (WGS) support.Read more about OmicsBox</t>
        </is>
      </c>
    </row>
    <row r="72717">
      <c r="A72717" t="inlineStr">
        <is>
          <t>Business Intelligence &amp; Analytics</t>
        </is>
      </c>
      <c r="B72717" t="inlineStr">
        <is>
          <t>Data Analysis</t>
        </is>
      </c>
      <c r="C72717" t="inlineStr">
        <is>
          <t>https://www.getapp.com/business-intelligence-analytics-software/data-analysis/os/web-based</t>
        </is>
      </c>
      <c r="D72717" t="inlineStr">
        <is>
          <t>SellerLegend</t>
        </is>
      </c>
      <c r="E72717" t="inlineStr">
        <is>
          <t>https://www.getapp.com/business-intelligence-analytics-software/a/sellerlegend/</t>
        </is>
      </c>
      <c r="F72717" t="inlineStr">
        <is>
          <t>SellerLegend is a reporting &amp; analytics tool for Amazon sellers. Gain real-time insights with interactive dashboards, detailed sales analytics, P&amp;L statements, inventory management, PPC &amp; more. Make data-driven decisions to boost profitability &amp; stay ahead in the competitive marketplace.Read more about SellerLegend</t>
        </is>
      </c>
    </row>
    <row r="72718">
      <c r="A72718" t="inlineStr">
        <is>
          <t>Business Intelligence &amp; Analytics</t>
        </is>
      </c>
      <c r="B72718" t="inlineStr">
        <is>
          <t>Data Analysis</t>
        </is>
      </c>
      <c r="C72718" t="inlineStr">
        <is>
          <t>https://www.getapp.com/business-intelligence-analytics-software/data-analysis/os/web-based</t>
        </is>
      </c>
      <c r="D72718" t="inlineStr">
        <is>
          <t>aquaWISE</t>
        </is>
      </c>
      <c r="E72718" t="inlineStr">
        <is>
          <t>https://www.getapp.com/business-intelligence-analytics-software/a/aquawise/</t>
        </is>
      </c>
      <c r="F72718" t="inlineStr">
        <is>
          <t>aquaWISE is a cloud based and AI-enabled water information and management solution that optimizes water distribution, mitigates risks, ensures sustainable usage, monitors water supply, predicts demand cycle, and more.Read more about aquaWISE</t>
        </is>
      </c>
    </row>
    <row r="72719">
      <c r="A72719" t="inlineStr">
        <is>
          <t>Business Intelligence &amp; Analytics</t>
        </is>
      </c>
      <c r="B72719" t="inlineStr">
        <is>
          <t>Data Analysis</t>
        </is>
      </c>
      <c r="C72719" t="inlineStr">
        <is>
          <t>https://www.getapp.com/business-intelligence-analytics-software/data-analysis/os/web-based</t>
        </is>
      </c>
      <c r="D72719" t="inlineStr">
        <is>
          <t>ElectionIQ</t>
        </is>
      </c>
      <c r="E72719" t="inlineStr">
        <is>
          <t>https://www.getapp.com/government-social-services-software/a/electioniq/</t>
        </is>
      </c>
      <c r="F72719" t="inlineStr">
        <is>
          <t>The definitive solution that automatically tracks and analyzes your brand in relation to the narratives shaping the 2024 US election across the most comprehensive coverage of video, audio and text content.Read more about ElectionIQ</t>
        </is>
      </c>
    </row>
    <row r="72720">
      <c r="A72720" t="inlineStr">
        <is>
          <t>Business Intelligence &amp; Analytics</t>
        </is>
      </c>
      <c r="B72720" t="inlineStr">
        <is>
          <t>Data Analysis</t>
        </is>
      </c>
      <c r="C72720" t="inlineStr">
        <is>
          <t>https://www.getapp.com/business-intelligence-analytics-software/data-analysis/os/web-based</t>
        </is>
      </c>
      <c r="D72720" t="inlineStr">
        <is>
          <t>Metrix Finance</t>
        </is>
      </c>
      <c r="E72720" t="inlineStr">
        <is>
          <t>https://www.getapp.com/business-intelligence-analytics-software/a/metrix-finance/</t>
        </is>
      </c>
      <c r="F72720" t="inlineStr">
        <is>
          <t>Liquidity pooling software that allows users to conduct liquidity pool analysis and simulate potential earnings using historical data.Read more about Metrix Finance</t>
        </is>
      </c>
    </row>
    <row r="72721">
      <c r="A72721" t="inlineStr">
        <is>
          <t>Business Intelligence &amp; Analytics</t>
        </is>
      </c>
      <c r="B72721" t="inlineStr">
        <is>
          <t>Data Analysis</t>
        </is>
      </c>
      <c r="C72721" t="inlineStr">
        <is>
          <t>https://www.getapp.com/business-intelligence-analytics-software/data-analysis/os/web-based</t>
        </is>
      </c>
      <c r="D72721" t="inlineStr">
        <is>
          <t>Loyalytics</t>
        </is>
      </c>
      <c r="E72721" t="inlineStr">
        <is>
          <t>https://www.getapp.com/customer-management-software/a/loyalytics/</t>
        </is>
      </c>
      <c r="F72721" t="inlineStr">
        <is>
          <t>Loyalytics Consulting is a solution that provides AI-driven SaaS applications and solutions to help retailers engage, retain, and grow their customers.Read more about Loyalytics</t>
        </is>
      </c>
    </row>
    <row r="72722">
      <c r="A72722" t="inlineStr">
        <is>
          <t>Business Intelligence &amp; Analytics</t>
        </is>
      </c>
      <c r="B72722" t="inlineStr">
        <is>
          <t>Data Analysis</t>
        </is>
      </c>
      <c r="C72722" t="inlineStr">
        <is>
          <t>https://www.getapp.com/business-intelligence-analytics-software/data-analysis/os/web-based</t>
        </is>
      </c>
      <c r="D72722" t="inlineStr">
        <is>
          <t>iVIEW Library</t>
        </is>
      </c>
      <c r="E72722" t="inlineStr">
        <is>
          <t>https://www.getapp.com/business-intelligence-analytics-software/a/iview-library/</t>
        </is>
      </c>
      <c r="F72722" t="inlineStr">
        <is>
          <t>iVIEW Library is a powerful web application for managing and deploying data and content definitions for business intelligence tools. It centralizes administration, ensures data consistency, supports real-time updates, and integrates seamlessly with various BI tools, enhancing accuracy and efficiencyRead more about iVIEW Library</t>
        </is>
      </c>
    </row>
    <row r="72723">
      <c r="A72723" t="inlineStr">
        <is>
          <t>Business Intelligence &amp; Analytics</t>
        </is>
      </c>
      <c r="B72723" t="inlineStr">
        <is>
          <t>Data Analysis</t>
        </is>
      </c>
      <c r="C72723" t="inlineStr">
        <is>
          <t>https://www.getapp.com/business-intelligence-analytics-software/data-analysis/os/web-based</t>
        </is>
      </c>
      <c r="D72723" t="inlineStr">
        <is>
          <t>Insigna</t>
        </is>
      </c>
      <c r="E72723" t="inlineStr">
        <is>
          <t>https://www.getapp.com/it-management-software/a/insigna/</t>
        </is>
      </c>
      <c r="F72723" t="inlineStr">
        <is>
          <t>Insigna is a cloud-based analytics and data operations platform that assists businesses of all sizes with data strategy and orchestration, quality automation, and operations intelligence.Read more about Insigna</t>
        </is>
      </c>
    </row>
    <row r="72724">
      <c r="A72724" t="inlineStr">
        <is>
          <t>Business Intelligence &amp; Analytics</t>
        </is>
      </c>
      <c r="B72724" t="inlineStr">
        <is>
          <t>Data Analysis</t>
        </is>
      </c>
      <c r="C72724" t="inlineStr">
        <is>
          <t>https://www.getapp.com/business-intelligence-analytics-software/data-analysis/os/web-based</t>
        </is>
      </c>
      <c r="D72724" t="inlineStr">
        <is>
          <t>Alpha Sophia</t>
        </is>
      </c>
      <c r="E72724" t="inlineStr">
        <is>
          <t>https://www.getapp.com/business-intelligence-analytics-software/a/alpha-sophia/</t>
        </is>
      </c>
      <c r="F72724" t="inlineStr">
        <is>
          <t>Alpha Sophia is a healthcare commercial intelligence platform for MedTech startups and SMBs. It offers advanced search capabilities, in-depth provider profiles, seamless CRM integration, and robust analytics. Users can gain precise insights, enhance team collaboration, and make data-driven decisionsRead more about Alpha Sophia</t>
        </is>
      </c>
    </row>
    <row r="72725">
      <c r="A72725" t="inlineStr">
        <is>
          <t>Business Intelligence &amp; Analytics</t>
        </is>
      </c>
      <c r="B72725" t="inlineStr">
        <is>
          <t>Data Analysis</t>
        </is>
      </c>
      <c r="C72725" t="inlineStr">
        <is>
          <t>https://www.getapp.com/business-intelligence-analytics-software/data-analysis/os/web-based</t>
        </is>
      </c>
      <c r="D72725" t="inlineStr">
        <is>
          <t>CData Connect Cloud</t>
        </is>
      </c>
      <c r="E72725" t="inlineStr">
        <is>
          <t>https://www.getapp.com/business-intelligence-analytics-software/a/cdata-connect-cloud/</t>
        </is>
      </c>
      <c r="F72725" t="inlineStr">
        <is>
          <t>CData Connect Cloud is a data virtualization software that assists businesses with combining and delivering data for analytics, securing and monitoring access to cloud applications, and more. The platform provides live and federated data access to traditional and NoSQL databases, big data sources, and cloud applications within a centralized platformRead more about CData Connect Cloud</t>
        </is>
      </c>
    </row>
    <row r="72726">
      <c r="A72726" t="inlineStr">
        <is>
          <t>Business Intelligence &amp; Analytics</t>
        </is>
      </c>
      <c r="B72726" t="inlineStr">
        <is>
          <t>Data Analysis</t>
        </is>
      </c>
      <c r="C72726" t="inlineStr">
        <is>
          <t>https://www.getapp.com/business-intelligence-analytics-software/data-analysis/os/web-based</t>
        </is>
      </c>
      <c r="D72726" t="inlineStr">
        <is>
          <t>Keka PSA</t>
        </is>
      </c>
      <c r="E72726" t="inlineStr">
        <is>
          <t>https://www.getapp.com/project-management-planning-software/a/keka-psa/</t>
        </is>
      </c>
      <c r="F72726" t="inlineStr">
        <is>
          <t>Keka PSA is a cloud-based professional services automation platform that helps businesses of all sizes in the consulting and information technology (IT) industries manage projects, track bills, allocate resources, and more.Read more about Keka PSA</t>
        </is>
      </c>
    </row>
    <row r="72727">
      <c r="A72727" t="inlineStr">
        <is>
          <t>Business Intelligence &amp; Analytics</t>
        </is>
      </c>
      <c r="B72727" t="inlineStr">
        <is>
          <t>Data Analysis</t>
        </is>
      </c>
      <c r="C72727" t="inlineStr">
        <is>
          <t>https://www.getapp.com/business-intelligence-analytics-software/data-analysis/os/web-based</t>
        </is>
      </c>
      <c r="D72727" t="inlineStr">
        <is>
          <t>Savant</t>
        </is>
      </c>
      <c r="E72727" t="inlineStr">
        <is>
          <t>https://www.getapp.com/business-intelligence-analytics-software/a/savant/</t>
        </is>
      </c>
      <c r="F72727" t="inlineStr">
        <is>
          <t>Savant is a cloud-based and AI-enabled data analytics automation platform that helps businesses collect and analyze data and collaborate with teams.Read more about Savant</t>
        </is>
      </c>
    </row>
    <row r="72728">
      <c r="A72728" t="inlineStr">
        <is>
          <t>Business Intelligence &amp; Analytics</t>
        </is>
      </c>
      <c r="B72728" t="inlineStr">
        <is>
          <t>Data Analysis</t>
        </is>
      </c>
      <c r="C72728" t="inlineStr">
        <is>
          <t>https://www.getapp.com/business-intelligence-analytics-software/data-analysis/os/web-based</t>
        </is>
      </c>
      <c r="D72728" t="inlineStr">
        <is>
          <t>Chargeback Gurus</t>
        </is>
      </c>
      <c r="E72728" t="inlineStr">
        <is>
          <t>https://www.getapp.com/business-intelligence-analytics-software/a/chargeback-gurus/</t>
        </is>
      </c>
      <c r="F72728" t="inlineStr">
        <is>
          <t>Chargeback Gurus is a cloud-based prevention and management solution that helps businesses protect and recover revenue.Read more about Chargeback Gurus</t>
        </is>
      </c>
    </row>
    <row r="72729">
      <c r="A72729" t="inlineStr">
        <is>
          <t>Business Intelligence &amp; Analytics</t>
        </is>
      </c>
      <c r="B72729" t="inlineStr">
        <is>
          <t>Data Analysis</t>
        </is>
      </c>
      <c r="C72729" t="inlineStr">
        <is>
          <t>https://www.getapp.com/business-intelligence-analytics-software/data-analysis/os/web-based</t>
        </is>
      </c>
      <c r="D72729" t="inlineStr">
        <is>
          <t>OpenLab CDS</t>
        </is>
      </c>
      <c r="E72729" t="inlineStr">
        <is>
          <t>https://www.getapp.com/business-intelligence-analytics-software/a/openlab-cds/</t>
        </is>
      </c>
      <c r="F72729" t="inlineStr">
        <is>
          <t>OpenLab CDS is a cloud-based chromatography data software that provides technical controls to help ensure data integrity and facilitate regulatory compliance.Read more about OpenLab CDS</t>
        </is>
      </c>
    </row>
    <row r="72730">
      <c r="A72730" t="inlineStr">
        <is>
          <t>Business Intelligence &amp; Analytics</t>
        </is>
      </c>
      <c r="B72730" t="inlineStr">
        <is>
          <t>Data Analysis</t>
        </is>
      </c>
      <c r="C72730" t="inlineStr">
        <is>
          <t>https://www.getapp.com/business-intelligence-analytics-software/data-analysis/os/web-based</t>
        </is>
      </c>
      <c r="D72730" t="inlineStr">
        <is>
          <t>ReveniQ</t>
        </is>
      </c>
      <c r="E72730" t="inlineStr">
        <is>
          <t>https://www.getapp.com/it-management-software/a/reveniq/</t>
        </is>
      </c>
      <c r="F72730" t="inlineStr">
        <is>
          <t>ReveniQ is a cloud-based solution that provides revenue analytics and financial management solutions tailored for SaaS businesses. Integrating invoicing, billing, and customer data into a unified platform helps users monitor churn risks, manage subscriptions, and generate insightful financial reports.Read more about ReveniQ</t>
        </is>
      </c>
    </row>
    <row r="72731">
      <c r="A72731" t="inlineStr">
        <is>
          <t>Business Intelligence &amp; Analytics</t>
        </is>
      </c>
      <c r="B72731" t="inlineStr">
        <is>
          <t>Data Analysis</t>
        </is>
      </c>
      <c r="C72731" t="inlineStr">
        <is>
          <t>https://www.getapp.com/business-intelligence-analytics-software/data-analysis/os/web-based</t>
        </is>
      </c>
      <c r="D72731" t="inlineStr">
        <is>
          <t>Audiqueen</t>
        </is>
      </c>
      <c r="E72731" t="inlineStr">
        <is>
          <t>https://www.getapp.com/business-intelligence-analytics-software/a/audiqueen/</t>
        </is>
      </c>
      <c r="F72731" t="inlineStr">
        <is>
          <t>The missing liaison between the Electronic Medical Record and the specific equipment for ENT specialists for your private practice or hospital.Read more about Audiqueen</t>
        </is>
      </c>
    </row>
    <row r="72732">
      <c r="A72732" t="inlineStr">
        <is>
          <t>Business Intelligence &amp; Analytics</t>
        </is>
      </c>
      <c r="B72732" t="inlineStr">
        <is>
          <t>Data Analysis</t>
        </is>
      </c>
      <c r="C72732" t="inlineStr">
        <is>
          <t>https://www.getapp.com/business-intelligence-analytics-software/data-analysis/os/web-based</t>
        </is>
      </c>
      <c r="D72732" t="inlineStr">
        <is>
          <t>Astro</t>
        </is>
      </c>
      <c r="E72732" t="inlineStr">
        <is>
          <t>https://www.getapp.com/it-management-software/a/astro/</t>
        </is>
      </c>
      <c r="F72732" t="inlineStr">
        <is>
          <t>Enterprise-Grade Apache Airflow® is a unified data platform built on Apache Airflow® that ensures data is delivered on time, securely, and accurately. It offers elastic scalability, high availability, and a central hub for data operations that spans clouds, teams, and deployments, providing cross-deployment visibility and data-centric alerting.Read more about Astro</t>
        </is>
      </c>
    </row>
    <row r="72733">
      <c r="A72733" t="inlineStr">
        <is>
          <t>Business Intelligence &amp; Analytics</t>
        </is>
      </c>
      <c r="B72733" t="inlineStr">
        <is>
          <t>Data Analysis</t>
        </is>
      </c>
      <c r="C72733" t="inlineStr">
        <is>
          <t>https://www.getapp.com/business-intelligence-analytics-software/data-analysis/os/web-based</t>
        </is>
      </c>
      <c r="D72733" t="inlineStr">
        <is>
          <t>Metrikus</t>
        </is>
      </c>
      <c r="E72733" t="inlineStr">
        <is>
          <t>https://www.getapp.com/emerging-technology-software/a/metrikus/</t>
        </is>
      </c>
      <c r="F72733" t="inlineStr">
        <is>
          <t>Metrikus transforms data chaos into clarity by aggregating building data from a range of trusted sources and giving you access to exactly what data you need.Read more about Metrikus</t>
        </is>
      </c>
    </row>
    <row r="72734">
      <c r="A72734" t="inlineStr">
        <is>
          <t>Business Intelligence &amp; Analytics</t>
        </is>
      </c>
      <c r="B72734" t="inlineStr">
        <is>
          <t>Data Analysis</t>
        </is>
      </c>
      <c r="C72734" t="inlineStr">
        <is>
          <t>https://www.getapp.com/business-intelligence-analytics-software/data-analysis/os/web-based</t>
        </is>
      </c>
      <c r="D72734" t="inlineStr">
        <is>
          <t>GaiaLens</t>
        </is>
      </c>
      <c r="E72734" t="inlineStr">
        <is>
          <t>https://www.getapp.com/finance-accounting-software/a/gaialens/</t>
        </is>
      </c>
      <c r="F72734" t="inlineStr">
        <is>
          <t>Introducing GaiaLens OD, the cutting-edge self-serve ESG reporting tool! Generate automated reports across major sustainability frameworks in seconds. Enjoy real-time data, ironclad security, and flexible month-to-month subscriptions for free! Sign up today and transform your ESG reporting!Read more about GaiaLens</t>
        </is>
      </c>
    </row>
    <row r="72735">
      <c r="A72735" t="inlineStr">
        <is>
          <t>Business Intelligence &amp; Analytics</t>
        </is>
      </c>
      <c r="B72735" t="inlineStr">
        <is>
          <t>Data Analysis</t>
        </is>
      </c>
      <c r="C72735" t="inlineStr">
        <is>
          <t>https://www.getapp.com/business-intelligence-analytics-software/data-analysis/os/web-based</t>
        </is>
      </c>
      <c r="D72735" t="inlineStr">
        <is>
          <t>Visa Analytics Platform</t>
        </is>
      </c>
      <c r="E72735" t="inlineStr">
        <is>
          <t>https://www.getapp.com/business-intelligence-analytics-software/a/visa-analytics-platform/</t>
        </is>
      </c>
      <c r="F72735" t="inlineStr">
        <is>
          <t>Visa Analytics Platform is a web-based self-service analytics solution that helps financial businesses manage and analyze payments data. Its powerful peer benchmarking, interactive dashboards, and customizable reports empower users across your organization to gain actionable payments intelligence to make informed business decisions.Read more about Visa Analytics Platform</t>
        </is>
      </c>
    </row>
    <row r="72736">
      <c r="A72736" t="inlineStr">
        <is>
          <t>Business Intelligence &amp; Analytics</t>
        </is>
      </c>
      <c r="B72736" t="inlineStr">
        <is>
          <t>Data Analysis</t>
        </is>
      </c>
      <c r="C72736" t="inlineStr">
        <is>
          <t>https://www.getapp.com/business-intelligence-analytics-software/data-analysis/os/web-based</t>
        </is>
      </c>
      <c r="D72736" t="inlineStr">
        <is>
          <t>NetvirE</t>
        </is>
      </c>
      <c r="E72736" t="inlineStr">
        <is>
          <t>https://www.getapp.com/all-software/a/netvire/</t>
        </is>
      </c>
      <c r="F72736" t="inlineStr">
        <is>
          <t>NetvirE is an innovative IIoT platform with remote asset monitoring and management, offering customizable IIoT solutions.Read more about NetvirE</t>
        </is>
      </c>
    </row>
    <row r="72737">
      <c r="A72737" t="inlineStr">
        <is>
          <t>Business Intelligence &amp; Analytics</t>
        </is>
      </c>
      <c r="B72737" t="inlineStr">
        <is>
          <t>Data Analysis</t>
        </is>
      </c>
      <c r="C72737" t="inlineStr">
        <is>
          <t>https://www.getapp.com/business-intelligence-analytics-software/data-analysis/os/web-based</t>
        </is>
      </c>
      <c r="D72737" t="inlineStr">
        <is>
          <t>Reframe Monitor</t>
        </is>
      </c>
      <c r="E72737" t="inlineStr">
        <is>
          <t>https://www.getapp.com/business-intelligence-analytics-software/a/reframe-monitor/</t>
        </is>
      </c>
      <c r="F72737" t="inlineStr">
        <is>
          <t>Reframe Monitor is a cloud-based no-code platform that allows building customized monitoring apps for non-profits and public sector organizations to collect, analyze and track data on various projects and initiatives.Read more about Reframe Monitor</t>
        </is>
      </c>
    </row>
    <row r="72738">
      <c r="A72738" t="inlineStr">
        <is>
          <t>Business Intelligence &amp; Analytics</t>
        </is>
      </c>
      <c r="B72738" t="inlineStr">
        <is>
          <t>Data Analysis</t>
        </is>
      </c>
      <c r="C72738" t="inlineStr">
        <is>
          <t>https://www.getapp.com/business-intelligence-analytics-software/data-analysis/os/web-based</t>
        </is>
      </c>
      <c r="D72738" t="inlineStr">
        <is>
          <t>HealthStream Insights</t>
        </is>
      </c>
      <c r="E72738" t="inlineStr">
        <is>
          <t>https://www.getapp.com/business-intelligence-analytics-software/a/healthstream-insights/</t>
        </is>
      </c>
      <c r="F72738" t="inlineStr">
        <is>
          <t>HealthStream Insights is a cloud-based data reporting and analysis software that helps healthcare organizations streamline data analytics workflow, collect data, manage report timeouts, and create insights.Read more about HealthStream Insights</t>
        </is>
      </c>
    </row>
    <row r="72739">
      <c r="A72739" t="inlineStr">
        <is>
          <t>Business Intelligence &amp; Analytics</t>
        </is>
      </c>
      <c r="B72739" t="inlineStr">
        <is>
          <t>Data Analysis</t>
        </is>
      </c>
      <c r="C72739" t="inlineStr">
        <is>
          <t>https://www.getapp.com/business-intelligence-analytics-software/data-analysis/os/web-based</t>
        </is>
      </c>
      <c r="D72739" t="inlineStr">
        <is>
          <t>Valuezen</t>
        </is>
      </c>
      <c r="E72739" t="inlineStr">
        <is>
          <t>https://www.getapp.com/business-intelligence-analytics-software/a/valuezen/</t>
        </is>
      </c>
      <c r="F72739" t="inlineStr">
        <is>
          <t>Valuezen is a value realization platform for B2B SaaS companies. The platform empowers sales, customer success, and value realization teams to showcase the true value of their products and services, leading to better pricing, improved customer retention, and stronger customer advocacy.Read more about Valuezen</t>
        </is>
      </c>
    </row>
    <row r="72740">
      <c r="A72740" t="inlineStr">
        <is>
          <t>Business Intelligence &amp; Analytics</t>
        </is>
      </c>
      <c r="B72740" t="inlineStr">
        <is>
          <t>Data Analysis</t>
        </is>
      </c>
      <c r="C72740" t="inlineStr">
        <is>
          <t>https://www.getapp.com/business-intelligence-analytics-software/data-analysis/os/web-based</t>
        </is>
      </c>
      <c r="D72740" t="inlineStr">
        <is>
          <t>Segwise</t>
        </is>
      </c>
      <c r="E72740" t="inlineStr">
        <is>
          <t>https://www.getapp.com/business-intelligence-analytics-software/a/segwise/</t>
        </is>
      </c>
      <c r="F72740" t="inlineStr">
        <is>
          <t>Segwise is a cloud-based software that optimizes ROAS for games and applications by analyzing MMP data and identifying critical issues. It uses advanced AI to provide creative insights by tagging and analyzing ad components across networks. Additionally, Segwise forecasts ROAS and payback periods, streamlining financial risk.Read more about Segwise</t>
        </is>
      </c>
    </row>
    <row r="72741">
      <c r="A72741" t="inlineStr">
        <is>
          <t>Business Intelligence &amp; Analytics</t>
        </is>
      </c>
      <c r="B72741" t="inlineStr">
        <is>
          <t>Data Analysis</t>
        </is>
      </c>
      <c r="C72741" t="inlineStr">
        <is>
          <t>https://www.getapp.com/business-intelligence-analytics-software/data-analysis/os/web-based</t>
        </is>
      </c>
      <c r="D72741" t="inlineStr">
        <is>
          <t>Indexima</t>
        </is>
      </c>
      <c r="E72741" t="inlineStr">
        <is>
          <t>https://www.getapp.com/business-intelligence-analytics-software/a/indexima/</t>
        </is>
      </c>
      <c r="F72741" t="inlineStr">
        <is>
          <t>Indexima is a cloud-based and on-premise database solution that automatically optimizes business intelligence (BI) and data visualization queries on Snowflake. The product utilizes artificial intelligence to design and create dynamic tables within a user's Snowflake environment, optimizing the aggregation layer for the best cost-performance ratio without any manual intervention.Read more about Indexima</t>
        </is>
      </c>
    </row>
    <row r="72742">
      <c r="A72742" t="inlineStr">
        <is>
          <t>Business Intelligence &amp; Analytics</t>
        </is>
      </c>
      <c r="B72742" t="inlineStr">
        <is>
          <t>Data Analysis</t>
        </is>
      </c>
      <c r="C72742" t="inlineStr">
        <is>
          <t>https://www.getapp.com/business-intelligence-analytics-software/data-analysis/os/web-based</t>
        </is>
      </c>
      <c r="D72742" t="inlineStr">
        <is>
          <t>Syndio</t>
        </is>
      </c>
      <c r="E72742" t="inlineStr">
        <is>
          <t>https://www.getapp.com/business-intelligence-analytics-software/a/syndio/</t>
        </is>
      </c>
      <c r="F72742" t="inlineStr">
        <is>
          <t>Syndio is the global leader in fair pay technology, helping enterprises analyze pay equity, meet compliance requirements, and make smarter pay decisions at scale.Read more about Syndio</t>
        </is>
      </c>
    </row>
    <row r="72743">
      <c r="A72743" t="inlineStr">
        <is>
          <t>Business Intelligence &amp; Analytics</t>
        </is>
      </c>
      <c r="B72743" t="inlineStr">
        <is>
          <t>Data Analysis</t>
        </is>
      </c>
      <c r="C72743" t="inlineStr">
        <is>
          <t>https://www.getapp.com/business-intelligence-analytics-software/data-analysis/os/web-based</t>
        </is>
      </c>
      <c r="D72743" t="inlineStr">
        <is>
          <t>Exquance Insights</t>
        </is>
      </c>
      <c r="E72743" t="inlineStr">
        <is>
          <t>https://www.getapp.com/business-intelligence-analytics-software/a/exquance-insights/</t>
        </is>
      </c>
      <c r="F72743" t="inlineStr">
        <is>
          <t>Exquance Insights is a data analytics platform for real estate and private equity professionals. It provides market intelligence, portfolio analysis, and risk assessment tools to help optimize investment decisions and drive strategic growth. teh solution allows users to compare submarkets, forecast trends, and make better investment decisionsRead more about Exquance Insights</t>
        </is>
      </c>
    </row>
    <row r="72744">
      <c r="A72744" t="inlineStr">
        <is>
          <t>Business Intelligence &amp; Analytics</t>
        </is>
      </c>
      <c r="B72744" t="inlineStr">
        <is>
          <t>Data Analysis</t>
        </is>
      </c>
      <c r="C72744" t="inlineStr">
        <is>
          <t>https://www.getapp.com/business-intelligence-analytics-software/data-analysis/os/web-based</t>
        </is>
      </c>
      <c r="D72744" t="inlineStr">
        <is>
          <t>Learning Initiative Management</t>
        </is>
      </c>
      <c r="E72744" t="inlineStr">
        <is>
          <t>https://www.getapp.com/education-childcare-software/a/learning-initiative-management/</t>
        </is>
      </c>
      <c r="F72744" t="inlineStr">
        <is>
          <t>HealthStream's Learning Initiative Management solution is a cloud-based tool that helps businesses monitor training completion, identify areas needing follow-up, and limit re-training costs.Read more about Learning Initiative Management</t>
        </is>
      </c>
    </row>
    <row r="72745">
      <c r="A72745" t="inlineStr">
        <is>
          <t>Business Intelligence &amp; Analytics</t>
        </is>
      </c>
      <c r="B72745" t="inlineStr">
        <is>
          <t>Data Analysis</t>
        </is>
      </c>
      <c r="C72745" t="inlineStr">
        <is>
          <t>https://www.getapp.com/business-intelligence-analytics-software/data-analysis/os/web-based</t>
        </is>
      </c>
      <c r="D72745" t="inlineStr">
        <is>
          <t>Decide</t>
        </is>
      </c>
      <c r="E72745" t="inlineStr">
        <is>
          <t>https://www.getapp.com/operations-management-software/a/decide-1/</t>
        </is>
      </c>
      <c r="F72745" t="inlineStr">
        <is>
          <t>Decide is a business rules software that allows users to create, test, and manage their own business rules. It ingests data from sources such as credit bureaus, tax returns, and bank statements. It then enriches this information by looking up additional details about each record and aggregating the results.Read more about Decide</t>
        </is>
      </c>
    </row>
    <row r="72746">
      <c r="A72746" t="inlineStr">
        <is>
          <t>Business Intelligence &amp; Analytics</t>
        </is>
      </c>
      <c r="B72746" t="inlineStr">
        <is>
          <t>Data Analysis</t>
        </is>
      </c>
      <c r="C72746" t="inlineStr">
        <is>
          <t>https://www.getapp.com/business-intelligence-analytics-software/data-analysis/os/web-based</t>
        </is>
      </c>
      <c r="D72746" t="inlineStr">
        <is>
          <t>PeoplePilot</t>
        </is>
      </c>
      <c r="E72746" t="inlineStr">
        <is>
          <t>https://www.getapp.com/hr-employee-management-software/a/peoplepilot/</t>
        </is>
      </c>
      <c r="F72746" t="inlineStr">
        <is>
          <t>PeoplePilot is an AI-enabled people analytics platform that helps HR teams handle workforce data and decision-making. The platform features two solutions Insights Generator for analytical reports and Solutions Library for comprehensive HR use cases.Read more about PeoplePilot</t>
        </is>
      </c>
    </row>
    <row r="72747">
      <c r="A72747" t="inlineStr">
        <is>
          <t>Business Intelligence &amp; Analytics</t>
        </is>
      </c>
      <c r="B72747" t="inlineStr">
        <is>
          <t>Data Analysis</t>
        </is>
      </c>
      <c r="C72747" t="inlineStr">
        <is>
          <t>https://www.getapp.com/business-intelligence-analytics-software/data-analysis/os/web-based</t>
        </is>
      </c>
      <c r="D72747" t="inlineStr">
        <is>
          <t>Insidash</t>
        </is>
      </c>
      <c r="E72747" t="inlineStr">
        <is>
          <t>https://www.getapp.com/business-intelligence-analytics-software/a/insidash/</t>
        </is>
      </c>
      <c r="F72747" t="inlineStr">
        <is>
          <t>Insidash: A user-friendly dashboard for small businesses with real-time income, expense, inventory insights, one-click invoicing, stock tracking, payment reminders &amp; Tally/Busy integration.Read more about Insidash</t>
        </is>
      </c>
    </row>
    <row r="72748">
      <c r="A72748" t="inlineStr">
        <is>
          <t>Business Intelligence &amp; Analytics</t>
        </is>
      </c>
      <c r="B72748" t="inlineStr">
        <is>
          <t>Data Analysis</t>
        </is>
      </c>
      <c r="C72748" t="inlineStr">
        <is>
          <t>https://www.getapp.com/business-intelligence-analytics-software/data-analysis/os/web-based</t>
        </is>
      </c>
      <c r="D72748" t="inlineStr">
        <is>
          <t>i2o Retail</t>
        </is>
      </c>
      <c r="E72748" t="inlineStr">
        <is>
          <t>https://www.getapp.com/business-intelligence-analytics-software/a/i2o-retail/</t>
        </is>
      </c>
      <c r="F72748" t="inlineStr">
        <is>
          <t>i2o Retail optimizes sales, protects brands, and automates e-commerce operations with AI-powered insights and enforcement.Read more about i2o Retail</t>
        </is>
      </c>
    </row>
    <row r="72749">
      <c r="A72749" t="inlineStr">
        <is>
          <t>Business Intelligence &amp; Analytics</t>
        </is>
      </c>
      <c r="B72749" t="inlineStr">
        <is>
          <t>Data Analysis</t>
        </is>
      </c>
      <c r="C72749" t="inlineStr">
        <is>
          <t>https://www.getapp.com/business-intelligence-analytics-software/data-analysis/os/web-based</t>
        </is>
      </c>
      <c r="D72749" t="inlineStr">
        <is>
          <t>edpem</t>
        </is>
      </c>
      <c r="E72749" t="inlineStr">
        <is>
          <t>https://www.getapp.com/operations-management-software/a/edpem/</t>
        </is>
      </c>
      <c r="F72749" t="inlineStr">
        <is>
          <t>edpem is a solution that helps optimise business processes through real-time data analysis, risk management and customisable dashboards. It helps improve supply chains and customer service by identifying bottlenecks and speeding up processes. It offers continuous monitoring and tracking of business objects, as well as intensive monitoring of operational risks.Read more about edpem</t>
        </is>
      </c>
    </row>
    <row r="72750">
      <c r="A72750" t="inlineStr">
        <is>
          <t>Business Intelligence &amp; Analytics</t>
        </is>
      </c>
      <c r="B72750" t="inlineStr">
        <is>
          <t>Data Analysis</t>
        </is>
      </c>
      <c r="C72750" t="inlineStr">
        <is>
          <t>https://www.getapp.com/business-intelligence-analytics-software/data-analysis/os/web-based</t>
        </is>
      </c>
      <c r="D72750" t="inlineStr">
        <is>
          <t>Livelytics</t>
        </is>
      </c>
      <c r="E72750" t="inlineStr">
        <is>
          <t>https://www.getapp.com/business-intelligence-analytics-software/a/livelytics/</t>
        </is>
      </c>
      <c r="F72750" t="inlineStr">
        <is>
          <t>Livelytics is an AI-powered data intelligence platform for restaurants and retail, offering real-time analytics, anomaly detection, marketing tools, and a built-in AI assistant to drive faster decisions and smarter growth.Read more about Livelytics</t>
        </is>
      </c>
    </row>
    <row r="72751">
      <c r="A72751" t="inlineStr">
        <is>
          <t>Business Intelligence &amp; Analytics</t>
        </is>
      </c>
      <c r="B72751" t="inlineStr">
        <is>
          <t>Data Analysis</t>
        </is>
      </c>
      <c r="C72751" t="inlineStr">
        <is>
          <t>https://www.getapp.com/business-intelligence-analytics-software/data-analysis/os/web-based</t>
        </is>
      </c>
      <c r="D72751" t="inlineStr">
        <is>
          <t>Fiplana</t>
        </is>
      </c>
      <c r="E72751" t="inlineStr">
        <is>
          <t>https://www.getapp.com/business-intelligence-analytics-software/a/fiplana/</t>
        </is>
      </c>
      <c r="F72751" t="inlineStr">
        <is>
          <t>Fiplana is a cloud-based data analysis solution that helps businesses streamline financial forecasting and planning within Qlik. The solution integrates with existing Qlik data, preserving the investment in Qlik while enhancing planning capabilities. Its real-time data and automated planning features optimize collaboration, ensuring that everyone is on the same page and supporting timely decision-making.Read more about Fiplana</t>
        </is>
      </c>
    </row>
    <row r="72752">
      <c r="A72752" t="inlineStr">
        <is>
          <t>Business Intelligence &amp; Analytics</t>
        </is>
      </c>
      <c r="B72752" t="inlineStr">
        <is>
          <t>Data Analysis</t>
        </is>
      </c>
      <c r="C72752" t="inlineStr">
        <is>
          <t>https://www.getapp.com/business-intelligence-analytics-software/data-analysis/os/web-based</t>
        </is>
      </c>
      <c r="D72752" t="inlineStr">
        <is>
          <t>TOSHFA</t>
        </is>
      </c>
      <c r="E72752" t="inlineStr">
        <is>
          <t>https://www.getapp.com/finance-accounting-software/a/toshfa/</t>
        </is>
      </c>
      <c r="F72752" t="inlineStr">
        <is>
          <t>TOSHFA is a cloud-based claims processing solution designed for insurers and third-party administrators (TPAs) in the health insurance industry. The platform encompasses a health insurance quotation engine, policy administration module, claims management module, hospital network management, and comprehensive 360-degree reporting capabilities. Key features include automated quote generation, multi-level approval processes, policy administration with hierarchical definition, and more.Read more about TOSHFA</t>
        </is>
      </c>
    </row>
    <row r="72753">
      <c r="A72753" t="inlineStr">
        <is>
          <t>Business Intelligence &amp; Analytics</t>
        </is>
      </c>
      <c r="B72753" t="inlineStr">
        <is>
          <t>Data Analysis</t>
        </is>
      </c>
      <c r="C72753" t="inlineStr">
        <is>
          <t>https://www.getapp.com/business-intelligence-analytics-software/data-analysis/os/web-based</t>
        </is>
      </c>
      <c r="D72753" t="inlineStr">
        <is>
          <t>Studio</t>
        </is>
      </c>
      <c r="E72753" t="inlineStr">
        <is>
          <t>https://www.getapp.com/business-intelligence-analytics-software/a/studio-1/</t>
        </is>
      </c>
      <c r="F72753" t="inlineStr">
        <is>
          <t>Witailer Studio helps businesses streamline the management of online marketplace performance for brands by offering a versatile business insight platform, designed for both multi-retailer environments and complex marketplaces such as Amazon. The dual-layer approach lets stakeholders normalize data from diverse sources, eliminating the need for exhaustive manual comparisons and empowering brands to focus on strategic decisions that drive growth and enhance market agility.Read more about Studio</t>
        </is>
      </c>
    </row>
    <row r="72754">
      <c r="A72754" t="inlineStr">
        <is>
          <t>Business Intelligence &amp; Analytics</t>
        </is>
      </c>
      <c r="B72754" t="inlineStr">
        <is>
          <t>Data Analysis</t>
        </is>
      </c>
      <c r="C72754" t="inlineStr">
        <is>
          <t>https://www.getapp.com/business-intelligence-analytics-software/data-analysis/os/web-based</t>
        </is>
      </c>
      <c r="D72754" t="inlineStr">
        <is>
          <t>AirROI</t>
        </is>
      </c>
      <c r="E72754" t="inlineStr">
        <is>
          <t>https://www.getapp.com/business-intelligence-analytics-software/a/airroi/</t>
        </is>
      </c>
      <c r="F72754" t="inlineStr">
        <is>
          <t>AirROI is a data analytics platform offering tools to maximize Airbnb ROI. It tracks properties and years of market data, providing access to a Market Atlas, Analytical Insights, a Revenue Calculator, and AI-powered Dynamic Pricing. AirROI's technology and interface empower Airbnb hosts, property managers, and investors to make data-driven decisions and enhance their vacation rental business.Read more about AirROI</t>
        </is>
      </c>
    </row>
    <row r="72755">
      <c r="A72755" t="inlineStr">
        <is>
          <t>Business Intelligence &amp; Analytics</t>
        </is>
      </c>
      <c r="B72755" t="inlineStr">
        <is>
          <t>Data Analysis</t>
        </is>
      </c>
      <c r="C72755" t="inlineStr">
        <is>
          <t>https://www.getapp.com/business-intelligence-analytics-software/data-analysis/os/web-based</t>
        </is>
      </c>
      <c r="D72755" t="inlineStr">
        <is>
          <t>BizKonnect Pro</t>
        </is>
      </c>
      <c r="E72755" t="inlineStr">
        <is>
          <t>https://www.getapp.com/marketing-software/a/bizkonnect-pro/</t>
        </is>
      </c>
      <c r="F72755" t="inlineStr">
        <is>
          <t>BizKonnect Pro empowers professionals with a fully customizable digital business profile and smart NFC business cards for seamless networking. The platform allows users to share all their business information instantly, making it ideal for freelancers, MSMEs, and enterprises seeking efficient, modern connections.Read more about BizKonnect Pro</t>
        </is>
      </c>
    </row>
    <row r="72756">
      <c r="A72756" t="inlineStr">
        <is>
          <t>Business Intelligence &amp; Analytics</t>
        </is>
      </c>
      <c r="B72756" t="inlineStr">
        <is>
          <t>Data Analysis</t>
        </is>
      </c>
      <c r="C72756" t="inlineStr">
        <is>
          <t>https://www.getapp.com/business-intelligence-analytics-software/data-analysis/os/web-based</t>
        </is>
      </c>
      <c r="D72756" t="inlineStr">
        <is>
          <t>Searcherries</t>
        </is>
      </c>
      <c r="E72756" t="inlineStr">
        <is>
          <t>https://www.getapp.com/business-intelligence-analytics-software/a/searcherries/</t>
        </is>
      </c>
      <c r="F72756" t="inlineStr">
        <is>
          <t>Searcherries is a cloud-based SEO analysis software that helps teams of all sizes identify pages and queries with high impression counts but low click rates.Read more about Searcherries</t>
        </is>
      </c>
    </row>
    <row r="72757">
      <c r="A72757" t="inlineStr">
        <is>
          <t>Business Intelligence &amp; Analytics</t>
        </is>
      </c>
      <c r="B72757" t="inlineStr">
        <is>
          <t>Data Analysis</t>
        </is>
      </c>
      <c r="C72757" t="inlineStr">
        <is>
          <t>https://www.getapp.com/business-intelligence-analytics-software/data-analysis/os/web-based</t>
        </is>
      </c>
      <c r="D72757" t="inlineStr">
        <is>
          <t>Centric Market Intelligence</t>
        </is>
      </c>
      <c r="E72757" t="inlineStr">
        <is>
          <t>https://www.getapp.com/business-intelligence-analytics-software/a/centric-market-intelligence/</t>
        </is>
      </c>
      <c r="F72757" t="inlineStr">
        <is>
          <t>Centric Market Intelligence helps brands and retailers make faster, smarter product decisions with real-time competitive, pricing and trend data.Read more about Centric Market Intelligence</t>
        </is>
      </c>
    </row>
    <row r="72758">
      <c r="A72758" t="inlineStr">
        <is>
          <t>Business Intelligence &amp; Analytics</t>
        </is>
      </c>
      <c r="B72758" t="inlineStr">
        <is>
          <t>Data Analysis</t>
        </is>
      </c>
      <c r="C72758" t="inlineStr">
        <is>
          <t>https://www.getapp.com/business-intelligence-analytics-software/data-analysis/os/web-based</t>
        </is>
      </c>
      <c r="D72758" t="inlineStr">
        <is>
          <t>PARiTA</t>
        </is>
      </c>
      <c r="E72758" t="inlineStr">
        <is>
          <t>https://www.getapp.com/hr-employee-management-software/a/parita/</t>
        </is>
      </c>
      <c r="F72758" t="inlineStr">
        <is>
          <t>PARiTA is an AI-powered people analytics platform that answers, predicts and powers action. It unifies all of HR and business data sources to deliver real-time insights, predictive signals, and market benchmarks—built to evolve with your business.Read more about PARiTA</t>
        </is>
      </c>
    </row>
    <row r="72759">
      <c r="A72759" t="inlineStr">
        <is>
          <t>Business Intelligence &amp; Analytics</t>
        </is>
      </c>
      <c r="B72759" t="inlineStr">
        <is>
          <t>Data Analysis</t>
        </is>
      </c>
      <c r="C72759" t="inlineStr">
        <is>
          <t>https://www.getapp.com/business-intelligence-analytics-software/data-analysis/os/web-based</t>
        </is>
      </c>
      <c r="D72759" t="inlineStr">
        <is>
          <t>iClaim</t>
        </is>
      </c>
      <c r="E72759" t="inlineStr">
        <is>
          <t>https://www.getapp.com/business-intelligence-analytics-software/a/iclaim/</t>
        </is>
      </c>
      <c r="F72759" t="inlineStr">
        <is>
          <t>ValidRecord's iClaim is a lead certification platform that provides independent certificates of authenticity for generated or purchased leads.Read more about iClaim</t>
        </is>
      </c>
    </row>
    <row r="72760">
      <c r="A72760" t="inlineStr">
        <is>
          <t>Business Intelligence &amp; Analytics</t>
        </is>
      </c>
      <c r="B72760" t="inlineStr">
        <is>
          <t>Data Analysis</t>
        </is>
      </c>
      <c r="C72760" t="inlineStr">
        <is>
          <t>https://www.getapp.com/business-intelligence-analytics-software/data-analysis/os/web-based</t>
        </is>
      </c>
      <c r="D72760" t="inlineStr">
        <is>
          <t>TokenScore</t>
        </is>
      </c>
      <c r="E72760" t="inlineStr">
        <is>
          <t>https://www.getapp.com/business-intelligence-analytics-software/a/tokenscore/</t>
        </is>
      </c>
      <c r="F72760" t="inlineStr">
        <is>
          <t>Make Smarter Crypto Investments with AI-Powered Insights. Effortlessly analyze, compare, and choose the best cryptocurrencies using advanced AI tools. Maximize your profits and minimize risks with data-driven decisions.Read more about TokenScore</t>
        </is>
      </c>
    </row>
    <row r="72761">
      <c r="A72761" t="inlineStr">
        <is>
          <t>Business Intelligence &amp; Analytics</t>
        </is>
      </c>
      <c r="B72761" t="inlineStr">
        <is>
          <t>Data Analysis</t>
        </is>
      </c>
      <c r="C72761" t="inlineStr">
        <is>
          <t>https://www.getapp.com/business-intelligence-analytics-software/data-analysis/os/web-based</t>
        </is>
      </c>
      <c r="D72761" t="inlineStr">
        <is>
          <t>Freya.Intelligence</t>
        </is>
      </c>
      <c r="E72761" t="inlineStr">
        <is>
          <t>https://www.getapp.com/business-intelligence-analytics-software/a/freya-intelligence/</t>
        </is>
      </c>
      <c r="F72761" t="inlineStr">
        <is>
          <t>Freya.Intelligence simplifies data visualization through interactive dashboards, turning complex regulatory data into clear, actionable insights. Users can track trends, compare requirements across markets, and make strategic decisions using real-time, customizable visual analytics.Read more about Freya.Intelligence</t>
        </is>
      </c>
    </row>
    <row r="72762">
      <c r="A72762" t="inlineStr">
        <is>
          <t>Business Intelligence &amp; Analytics</t>
        </is>
      </c>
      <c r="B72762" t="inlineStr">
        <is>
          <t>Data Analysis</t>
        </is>
      </c>
      <c r="C72762" t="inlineStr">
        <is>
          <t>https://www.getapp.com/business-intelligence-analytics-software/data-analysis/os/web-based</t>
        </is>
      </c>
      <c r="D72762" t="inlineStr">
        <is>
          <t>SolveXia</t>
        </is>
      </c>
      <c r="E72762" t="inlineStr">
        <is>
          <t>https://www.getapp.com/it-management-software/a/solvexia/</t>
        </is>
      </c>
      <c r="F72762" t="inlineStr">
        <is>
          <t>SolveXia is a no-code automation platform that empowers finance teams to transform, analyze, and reconcile data from multiple sources—fast. Gain accurate insights, reduce errors, and ensure control across your financial processes.Read more about SolveXia</t>
        </is>
      </c>
    </row>
    <row r="72763">
      <c r="A72763" t="inlineStr">
        <is>
          <t>Business Intelligence &amp; Analytics</t>
        </is>
      </c>
      <c r="B72763" t="inlineStr">
        <is>
          <t>Data Analysis</t>
        </is>
      </c>
      <c r="C72763" t="inlineStr">
        <is>
          <t>https://www.getapp.com/business-intelligence-analytics-software/data-analysis/os/web-based</t>
        </is>
      </c>
      <c r="D72763" t="inlineStr">
        <is>
          <t>GEO Business</t>
        </is>
      </c>
      <c r="E72763" t="inlineStr">
        <is>
          <t>https://www.getapp.com/business-intelligence-analytics-software/a/geo-business/</t>
        </is>
      </c>
      <c r="F72763" t="inlineStr">
        <is>
          <t>GEO Business is a cloud-based data platform that provides insights, indicators, and expert analytics to support strategic decision-making and location intelligence across all industries.Read more about GEO Business</t>
        </is>
      </c>
    </row>
    <row r="72764">
      <c r="A72764" t="inlineStr">
        <is>
          <t>Business Intelligence &amp; Analytics</t>
        </is>
      </c>
      <c r="B72764" t="inlineStr">
        <is>
          <t>Data Analysis</t>
        </is>
      </c>
      <c r="C72764" t="inlineStr">
        <is>
          <t>https://www.getapp.com/business-intelligence-analytics-software/data-analysis/os/web-based</t>
        </is>
      </c>
      <c r="D72764" t="inlineStr">
        <is>
          <t>oomnia EDC</t>
        </is>
      </c>
      <c r="E72764" t="inlineStr">
        <is>
          <t>https://www.getapp.com/business-intelligence-analytics-software/a/oomnia-edc/</t>
        </is>
      </c>
      <c r="F72764" t="inlineStr">
        <is>
          <t>oomnia EDC unifies clinical trial data capture with custom eCRFs, real‑time validation, audit trails and role‑specific dashboards.Read more about oomnia EDC</t>
        </is>
      </c>
    </row>
    <row r="72765">
      <c r="A72765" t="inlineStr">
        <is>
          <t>Business Intelligence &amp; Analytics</t>
        </is>
      </c>
      <c r="B72765" t="inlineStr">
        <is>
          <t>Data Analysis</t>
        </is>
      </c>
      <c r="C72765" t="inlineStr">
        <is>
          <t>https://www.getapp.com/business-intelligence-analytics-software/data-analysis/os/web-based</t>
        </is>
      </c>
      <c r="D72765" t="inlineStr">
        <is>
          <t>Uplyt</t>
        </is>
      </c>
      <c r="E72765" t="inlineStr">
        <is>
          <t>https://www.getapp.com/business-intelligence-analytics-software/a/uplyt/</t>
        </is>
      </c>
      <c r="F72765" t="inlineStr">
        <is>
          <t>Uplyt transforms Google Analytics data into actionable insights through AI technology. The platform offers simplified dashboards that display key metrics clearly, allowing users to track SEO performance trends and compare metrics across different time periods. Uplyt includes collaboration features that enable teams to work together on analytics missions while providing AI-generated summaries that save time on manual analysis.Read more about Uplyt</t>
        </is>
      </c>
    </row>
    <row r="72766">
      <c r="A72766" t="inlineStr">
        <is>
          <t>Business Intelligence &amp; Analytics</t>
        </is>
      </c>
      <c r="B72766" t="inlineStr">
        <is>
          <t>Data Analysis</t>
        </is>
      </c>
      <c r="C72766" t="inlineStr">
        <is>
          <t>https://www.getapp.com/business-intelligence-analytics-software/data-analysis/os/web-based</t>
        </is>
      </c>
      <c r="D72766" t="inlineStr">
        <is>
          <t>Saras Pulse</t>
        </is>
      </c>
      <c r="E72766" t="inlineStr">
        <is>
          <t>https://www.getapp.com/business-intelligence-analytics-software/a/saras-pulse/</t>
        </is>
      </c>
      <c r="F72766" t="inlineStr">
        <is>
          <t>Saras Pulse is an enterprise-grade data infrastructure designed to solve data challenges of omnichannel brands. It allows users to simplify data, aligns teams, and fuels growth through a data-driven strategy.Read more about Saras Pulse</t>
        </is>
      </c>
    </row>
    <row r="72767">
      <c r="A72767" t="inlineStr">
        <is>
          <t>Business Intelligence &amp; Analytics</t>
        </is>
      </c>
      <c r="B72767" t="inlineStr">
        <is>
          <t>Data Analysis</t>
        </is>
      </c>
      <c r="C72767" t="inlineStr">
        <is>
          <t>https://www.getapp.com/business-intelligence-analytics-software/data-analysis/os/web-based</t>
        </is>
      </c>
      <c r="D72767" t="inlineStr">
        <is>
          <t>Radium AI</t>
        </is>
      </c>
      <c r="E72767" t="inlineStr">
        <is>
          <t>https://www.getapp.com/emerging-technology-software/a/radium-ai/</t>
        </is>
      </c>
      <c r="F72767" t="inlineStr">
        <is>
          <t>Radium AI is a monitoring and management software for Robotic Process Automation bots that identifies errors and implements automated resolutions. The platform integrates with leading RPA systems like UiPath, Automation Anywhere, and Blue Prism, providing a central repository for bot operations data. Its machine learning engine analyzes failures, determines appropriate resolver groups, and executes corrective actions through a built-in workflow engine.Read more about Radium AI</t>
        </is>
      </c>
    </row>
    <row r="72768">
      <c r="A72768" t="inlineStr">
        <is>
          <t>Business Intelligence &amp; Analytics</t>
        </is>
      </c>
      <c r="B72768" t="inlineStr">
        <is>
          <t>Data Analysis</t>
        </is>
      </c>
      <c r="C72768" t="inlineStr">
        <is>
          <t>https://www.getapp.com/business-intelligence-analytics-software/data-analysis/os/web-based</t>
        </is>
      </c>
      <c r="D72768" t="inlineStr">
        <is>
          <t>Insights Hub</t>
        </is>
      </c>
      <c r="E72768" t="inlineStr">
        <is>
          <t>https://www.getapp.com/business-intelligence-analytics-software/a/insights-hub/</t>
        </is>
      </c>
      <c r="F72768" t="inlineStr">
        <is>
          <t>Siemens Insights Hub is an industrial Internet of Things (IoT) platform that drives smart manufacturing through comprehensive data collection and analysis.Read more about Insights Hub</t>
        </is>
      </c>
    </row>
    <row r="72769">
      <c r="A72769" t="inlineStr">
        <is>
          <t>Business Intelligence &amp; Analytics</t>
        </is>
      </c>
      <c r="B72769" t="inlineStr">
        <is>
          <t>Data Analysis</t>
        </is>
      </c>
      <c r="C72769" t="inlineStr">
        <is>
          <t>https://www.getapp.com/business-intelligence-analytics-software/data-analysis/os/web-based</t>
        </is>
      </c>
      <c r="D72769" t="inlineStr">
        <is>
          <t>manubes</t>
        </is>
      </c>
      <c r="E72769" t="inlineStr">
        <is>
          <t>https://www.getapp.com/business-intelligence-analytics-software/a/manubes/</t>
        </is>
      </c>
      <c r="F72769" t="inlineStr">
        <is>
          <t>Manage production data and processes on a centralized platform and create custom applications on a no-code basis. manubes offers tools for data integration, real-time dashboard visualization, data analysis and workflow automation.Read more about manubes</t>
        </is>
      </c>
    </row>
    <row r="72770">
      <c r="A72770" t="inlineStr">
        <is>
          <t>Business Intelligence &amp; Analytics</t>
        </is>
      </c>
      <c r="B72770" t="inlineStr">
        <is>
          <t>Data Analysis</t>
        </is>
      </c>
      <c r="C72770" t="inlineStr">
        <is>
          <t>https://www.getapp.com/business-intelligence-analytics-software/data-analysis/os/web-based</t>
        </is>
      </c>
      <c r="D72770" t="inlineStr">
        <is>
          <t>SEDCO Business Intelligence</t>
        </is>
      </c>
      <c r="E72770" t="inlineStr">
        <is>
          <t>https://www.getapp.com/business-intelligence-analytics-software/a/sedco-business-intelligence/</t>
        </is>
      </c>
      <c r="F72770" t="inlineStr">
        <is>
          <t>Keep track of live performance &amp; workload intensity across all branches at a glance, explore detailed insights &amp; take predictable actions to serve your customers betterRead more about SEDCO Business Intelligence</t>
        </is>
      </c>
    </row>
    <row r="72771">
      <c r="A72771" t="inlineStr">
        <is>
          <t>Business Intelligence &amp; Analytics</t>
        </is>
      </c>
      <c r="B72771" t="inlineStr">
        <is>
          <t>Data Analysis</t>
        </is>
      </c>
      <c r="C72771" t="inlineStr">
        <is>
          <t>https://www.getapp.com/business-intelligence-analytics-software/data-analysis/os/web-based</t>
        </is>
      </c>
      <c r="D72771" t="inlineStr">
        <is>
          <t>AiVII</t>
        </is>
      </c>
      <c r="E72771" t="inlineStr">
        <is>
          <t>https://www.getapp.com/business-intelligence-analytics-software/a/aivii/</t>
        </is>
      </c>
      <c r="F72771" t="inlineStr">
        <is>
          <t>AiVII is a solution that helps users transform complex apprenticeship data into clear, actionable insights through dashboards and automated reporting tools. The platform enables educators and apprenticeship providers to track performance metrics, identify trends, and make informed decisions without extensive technical knowledge. AiVII streamlines data management processes, reducing administrative burden while helping organizations enhance quality and improve learner outcomes.Read more about AiVII</t>
        </is>
      </c>
    </row>
    <row r="72772">
      <c r="A72772" t="inlineStr">
        <is>
          <t>Business Intelligence &amp; Analytics</t>
        </is>
      </c>
      <c r="B72772" t="inlineStr">
        <is>
          <t>Data Analysis</t>
        </is>
      </c>
      <c r="C72772" t="inlineStr">
        <is>
          <t>https://www.getapp.com/business-intelligence-analytics-software/data-analysis/os/web-based</t>
        </is>
      </c>
      <c r="D72772" t="inlineStr">
        <is>
          <t>Adobe Customer Journey Analytics B2B Edition</t>
        </is>
      </c>
      <c r="E72772" t="inlineStr">
        <is>
          <t>https://www.getapp.com/marketing-software/a/adobe-customer-journey-analytics-b2b-edition/</t>
        </is>
      </c>
      <c r="F72772" t="inlineStr">
        <is>
          <t>Adobe Customer Journey Analytics B2B Edition is an analytics tool for visualizing cross-channel data across the B2B customer lifecycle. It integrates person and group-based journey data from online and offline sources, enabling analysis of touchpoints across individuals, buying groups, accounts, and opportunities. Real-time dashboards and customizable reports unify customer data, helping marketing and sales teams collaborate to achieve shared revenue goals.Read more about Adobe Customer Journey Analytics B2B Edition</t>
        </is>
      </c>
    </row>
    <row r="72773">
      <c r="A72773" t="inlineStr">
        <is>
          <t>Business Intelligence &amp; Analytics</t>
        </is>
      </c>
      <c r="B72773" t="inlineStr">
        <is>
          <t>Data Analysis</t>
        </is>
      </c>
      <c r="C72773" t="inlineStr">
        <is>
          <t>https://www.getapp.com/business-intelligence-analytics-software/data-analysis/os/web-based</t>
        </is>
      </c>
      <c r="D72773" t="inlineStr">
        <is>
          <t>ampliphi</t>
        </is>
      </c>
      <c r="E72773" t="inlineStr">
        <is>
          <t>https://www.getapp.com/all-software/a/ampliphi/</t>
        </is>
      </c>
      <c r="F72773" t="inlineStr">
        <is>
          <t>AI-powered revenue management platform for independent hotels. Automated pricing optimization, competitor intelligence, demand forecasting, and market analysis. Increase RevPAR while reducing pricing workload with PMS integration and revenue management support.Read more about ampliphi</t>
        </is>
      </c>
    </row>
    <row r="72774">
      <c r="A72774" t="inlineStr">
        <is>
          <t>Business Intelligence &amp; Analytics</t>
        </is>
      </c>
      <c r="B72774" t="inlineStr">
        <is>
          <t>Data Analysis</t>
        </is>
      </c>
      <c r="C72774" t="inlineStr">
        <is>
          <t>https://www.getapp.com/business-intelligence-analytics-software/data-analysis/os/web-based</t>
        </is>
      </c>
      <c r="D72774" t="inlineStr">
        <is>
          <t>NetMiner</t>
        </is>
      </c>
      <c r="E72774" t="inlineStr">
        <is>
          <t>https://www.getapp.com/business-intelligence-analytics-software/a/netminer/</t>
        </is>
      </c>
      <c r="F72774" t="inlineStr">
        <is>
          <t>NetMiner 5 enables users to analyze complex network and text data using SNA, machine learning, and NLP tools. Its integrated workflow and AI Assistant help uncover hidden patterns, generate insights, and support data-driven decisions across academic and research domains.Read more about NetMiner</t>
        </is>
      </c>
    </row>
    <row r="72775">
      <c r="A72775" t="inlineStr">
        <is>
          <t>Business Intelligence &amp; Analytics</t>
        </is>
      </c>
      <c r="B72775" t="inlineStr">
        <is>
          <t>Data Analysis</t>
        </is>
      </c>
      <c r="C72775" t="inlineStr">
        <is>
          <t>https://www.getapp.com/business-intelligence-analytics-software/data-analysis/os/web-based</t>
        </is>
      </c>
      <c r="D72775" t="inlineStr">
        <is>
          <t>Userbird</t>
        </is>
      </c>
      <c r="E72775" t="inlineStr">
        <is>
          <t>https://www.getapp.com/business-intelligence-analytics-software/a/userbird/</t>
        </is>
      </c>
      <c r="F72775" t="inlineStr">
        <is>
          <t>Userbird is a privacy-focused analytics platform for SaaS and eCommerce teams. It combines real-time stats, heatmaps, session replays, and revenue tracking. It is designed for marketers who want insights without relying on devs or multiple tools.Read more about Userbird</t>
        </is>
      </c>
    </row>
    <row r="72776">
      <c r="A72776" t="inlineStr">
        <is>
          <t>Business Intelligence &amp; Analytics</t>
        </is>
      </c>
      <c r="B72776" t="inlineStr">
        <is>
          <t>Data Analysis</t>
        </is>
      </c>
      <c r="C72776" t="inlineStr">
        <is>
          <t>https://www.getapp.com/business-intelligence-analytics-software/data-analysis/os/web-based</t>
        </is>
      </c>
      <c r="D72776" t="inlineStr">
        <is>
          <t>Goodie</t>
        </is>
      </c>
      <c r="E72776" t="inlineStr">
        <is>
          <t>https://www.getapp.com/business-intelligence-analytics-software/a/goodie/</t>
        </is>
      </c>
      <c r="F72776" t="inlineStr">
        <is>
          <t>Goodie helps brands show up in AI answers on platforms like ChatGPT, Gemini, and Perplexity. Track your visibility, find content gaps, and create AI-ready content to win the conversation and drive real results.Read more about Goodie</t>
        </is>
      </c>
    </row>
    <row r="72777">
      <c r="A72777" t="inlineStr">
        <is>
          <t>Business Intelligence &amp; Analytics</t>
        </is>
      </c>
      <c r="B72777" t="inlineStr">
        <is>
          <t>Data Analysis</t>
        </is>
      </c>
      <c r="C72777" t="inlineStr">
        <is>
          <t>https://www.getapp.com/business-intelligence-analytics-software/data-analysis/os/web-based</t>
        </is>
      </c>
      <c r="D72777" t="inlineStr">
        <is>
          <t>BEET Core</t>
        </is>
      </c>
      <c r="E72777" t="inlineStr">
        <is>
          <t>https://www.getapp.com/emerging-technology-software/a/beet-core/</t>
        </is>
      </c>
      <c r="F72777" t="inlineStr">
        <is>
          <t>BEET Core captures and analyzes real-time machine data to identify trends, spot inefficiencies, and drive continuous improvement — no data science team required.Read more about BEET Core</t>
        </is>
      </c>
    </row>
    <row r="72778">
      <c r="A72778" t="inlineStr">
        <is>
          <t>Business Intelligence &amp; Analytics</t>
        </is>
      </c>
      <c r="B72778" t="inlineStr">
        <is>
          <t>Data Analysis</t>
        </is>
      </c>
      <c r="C72778" t="inlineStr">
        <is>
          <t>https://www.getapp.com/business-intelligence-analytics-software/data-analysis/os/web-based</t>
        </is>
      </c>
      <c r="D72778" t="inlineStr">
        <is>
          <t>Unwrap</t>
        </is>
      </c>
      <c r="E72778" t="inlineStr">
        <is>
          <t>https://www.getapp.com/business-intelligence-analytics-software/a/unwrap/</t>
        </is>
      </c>
      <c r="F72778" t="inlineStr">
        <is>
          <t>Unwrap makes data analysis simple and actionable. By turning raw customer feedback into clear insights, it helps teams uncover patterns, monitor performance, and make better decisions—without needing advanced technical skills.Read more about Unwrap</t>
        </is>
      </c>
    </row>
    <row r="72779">
      <c r="A72779" t="inlineStr">
        <is>
          <t>Business Intelligence &amp; Analytics</t>
        </is>
      </c>
      <c r="B72779" t="inlineStr">
        <is>
          <t>Data Analysis</t>
        </is>
      </c>
      <c r="C72779" t="inlineStr">
        <is>
          <t>https://www.getapp.com/business-intelligence-analytics-software/data-analysis/os/web-based</t>
        </is>
      </c>
      <c r="D72779" t="inlineStr">
        <is>
          <t>dab AnalyticSuite</t>
        </is>
      </c>
      <c r="E72779" t="inlineStr">
        <is>
          <t>https://www.getapp.com/business-intelligence-analytics-software/a/dab-analyticsuite/</t>
        </is>
      </c>
      <c r="F72779" t="inlineStr">
        <is>
          <t>Cloud-based data analysis software that enables users to generate insights from SAP data through predefined queries.Read more about dab AnalyticSuite</t>
        </is>
      </c>
    </row>
    <row r="72780">
      <c r="A72780" t="inlineStr">
        <is>
          <t>Business Intelligence &amp; Analytics</t>
        </is>
      </c>
      <c r="B72780" t="inlineStr">
        <is>
          <t>Data Analysis</t>
        </is>
      </c>
      <c r="C72780" t="inlineStr">
        <is>
          <t>https://www.getapp.com/business-intelligence-analytics-software/data-analysis/os/web-based</t>
        </is>
      </c>
      <c r="D72780" t="inlineStr">
        <is>
          <t>Order-to-Cash Analytics</t>
        </is>
      </c>
      <c r="E72780" t="inlineStr">
        <is>
          <t>https://www.getapp.com/business-intelligence-analytics-software/a/order-to-cash-analytics/</t>
        </is>
      </c>
      <c r="F72780" t="inlineStr">
        <is>
          <t>Emagia AI-driven order-to-cash analytics solution delivers dashboards, reporting, and forecasts to optimize AR, improve cash flow, and enable smarter, data-driven financial decisions.Read more about Order-to-Cash Analytics</t>
        </is>
      </c>
    </row>
    <row r="72781">
      <c r="A72781" t="inlineStr">
        <is>
          <t>Business Intelligence &amp; Analytics</t>
        </is>
      </c>
      <c r="B72781" t="inlineStr">
        <is>
          <t>Data Analysis</t>
        </is>
      </c>
      <c r="C72781" t="inlineStr">
        <is>
          <t>https://www.getapp.com/business-intelligence-analytics-software/data-analysis/os/web-based</t>
        </is>
      </c>
      <c r="D72781" t="inlineStr">
        <is>
          <t>dab Nexus</t>
        </is>
      </c>
      <c r="E72781" t="inlineStr">
        <is>
          <t>https://www.getapp.com/business-intelligence-analytics-software/a/dab-nexus/</t>
        </is>
      </c>
      <c r="F72781" t="inlineStr">
        <is>
          <t>dab Nexus is an analytics platform that helps extract, analyze, and extend SAP data to deliver comprehensive business insights.Read more about dab Nexus</t>
        </is>
      </c>
    </row>
    <row r="72782">
      <c r="A72782" t="inlineStr">
        <is>
          <t>Business Intelligence &amp; Analytics</t>
        </is>
      </c>
      <c r="B72782" t="inlineStr">
        <is>
          <t>Data Analysis</t>
        </is>
      </c>
      <c r="C72782" t="inlineStr">
        <is>
          <t>https://www.getapp.com/business-intelligence-analytics-software/data-analysis/os/web-based</t>
        </is>
      </c>
      <c r="D72782" t="inlineStr">
        <is>
          <t>Talent All Access Portal (TAAP)</t>
        </is>
      </c>
      <c r="E72782" t="inlineStr">
        <is>
          <t>https://www.getapp.com/business-intelligence-analytics-software/a/talent-all-access-portal-taap/</t>
        </is>
      </c>
      <c r="F72782" t="inlineStr">
        <is>
          <t>Talent All Access Portal (TAAP) is a subscription-based platform that gives users access to data, actionable insights, and relevant thought leadership.Read more about Talent All Access Portal (TAAP)</t>
        </is>
      </c>
    </row>
    <row r="72783">
      <c r="A72783" t="inlineStr">
        <is>
          <t>Business Intelligence &amp; Analytics</t>
        </is>
      </c>
      <c r="B72783" t="inlineStr">
        <is>
          <t>Data Discovery</t>
        </is>
      </c>
      <c r="C72783" t="inlineStr">
        <is>
          <t>https://www.getapp.com/business-intelligence-analytics-software/data-discovery/os/web-based</t>
        </is>
      </c>
      <c r="D72783" t="inlineStr">
        <is>
          <t>decube</t>
        </is>
      </c>
      <c r="E72783" t="inlineStr">
        <is>
          <t>https://www.capterra.com/ppc/clicks/collect/GA/directory/cfd0ebfd-dc3b-4cf3-bd14-61cb4f82ec52/destination?country=ID&amp;language=en&amp;specificLocation=serp_oses&amp;sessionStartPage=&amp;categoryId=764b64f3-bba8-4725-8ed0-4b58e28687ad&amp;listingPosition=1&amp;gaClientId=R0ExLjEuNTQwNjIyNzkwLjE3NTY2MjcwO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19dfba6-8584-4f95-b432-3c61340de157</t>
        </is>
      </c>
      <c r="F72783" t="inlineStr">
        <is>
          <t>decube is a cloud-based data observability solution that helps data teams understand the health of data in their systems &amp; prevent data quality issues.Read more about decube</t>
        </is>
      </c>
    </row>
    <row r="72784">
      <c r="A72784" t="inlineStr">
        <is>
          <t>Business Intelligence &amp; Analytics</t>
        </is>
      </c>
      <c r="B72784" t="inlineStr">
        <is>
          <t>Data Discovery</t>
        </is>
      </c>
      <c r="C72784" t="inlineStr">
        <is>
          <t>https://www.getapp.com/business-intelligence-analytics-software/data-discovery/os/web-based</t>
        </is>
      </c>
      <c r="D72784" t="inlineStr">
        <is>
          <t>Google Cloud</t>
        </is>
      </c>
      <c r="E72784" t="inlineStr">
        <is>
          <t>https://www.getapp.com/it-management-software/a/google-cloud-platform/</t>
        </is>
      </c>
      <c r="F72784"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2785">
      <c r="A72785" t="inlineStr">
        <is>
          <t>Business Intelligence &amp; Analytics</t>
        </is>
      </c>
      <c r="B72785" t="inlineStr">
        <is>
          <t>Data Discovery</t>
        </is>
      </c>
      <c r="C72785" t="inlineStr">
        <is>
          <t>https://www.getapp.com/business-intelligence-analytics-software/data-discovery/os/web-based</t>
        </is>
      </c>
      <c r="D72785" t="inlineStr">
        <is>
          <t>Tableau</t>
        </is>
      </c>
      <c r="E72785" t="inlineStr">
        <is>
          <t>https://www.getapp.com/business-intelligence-analytics-software/a/tableau-software/</t>
        </is>
      </c>
      <c r="F72785" t="inlineStr">
        <is>
          <t>Tableau is the world’s leading AI-powered analytics and business intelligence platform. Learn More!Read more about Tableau</t>
        </is>
      </c>
    </row>
    <row r="72786">
      <c r="A72786" t="inlineStr">
        <is>
          <t>Business Intelligence &amp; Analytics</t>
        </is>
      </c>
      <c r="B72786" t="inlineStr">
        <is>
          <t>Data Discovery</t>
        </is>
      </c>
      <c r="C72786" t="inlineStr">
        <is>
          <t>https://www.getapp.com/business-intelligence-analytics-software/data-discovery/os/web-based</t>
        </is>
      </c>
      <c r="D72786" t="inlineStr">
        <is>
          <t>Microsoft Power BI</t>
        </is>
      </c>
      <c r="E72786" t="inlineStr">
        <is>
          <t>https://www.getapp.com/business-intelligence-analytics-software/a/power-bi/</t>
        </is>
      </c>
      <c r="F72786" t="inlineStr">
        <is>
          <t>Microsoft Power BI converts data into rich interactive visualizations, utilizing business analytics tools to share dashboard-based insights across all devicesRead more about Microsoft Power BI</t>
        </is>
      </c>
    </row>
    <row r="72787">
      <c r="A72787" t="inlineStr">
        <is>
          <t>Business Intelligence &amp; Analytics</t>
        </is>
      </c>
      <c r="B72787" t="inlineStr">
        <is>
          <t>Data Discovery</t>
        </is>
      </c>
      <c r="C72787" t="inlineStr">
        <is>
          <t>https://www.getapp.com/business-intelligence-analytics-software/data-discovery/os/web-based</t>
        </is>
      </c>
      <c r="D72787" t="inlineStr">
        <is>
          <t>Looker</t>
        </is>
      </c>
      <c r="E72787" t="inlineStr">
        <is>
          <t>https://www.getapp.com/business-intelligence-analytics-software/a/looker/</t>
        </is>
      </c>
      <c r="F72787" t="inlineStr">
        <is>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is>
      </c>
    </row>
    <row r="72788">
      <c r="A72788" t="inlineStr">
        <is>
          <t>Business Intelligence &amp; Analytics</t>
        </is>
      </c>
      <c r="B72788" t="inlineStr">
        <is>
          <t>Data Discovery</t>
        </is>
      </c>
      <c r="C72788" t="inlineStr">
        <is>
          <t>https://www.getapp.com/business-intelligence-analytics-software/data-discovery/os/web-based</t>
        </is>
      </c>
      <c r="D72788" t="inlineStr">
        <is>
          <t>Logi Symphony</t>
        </is>
      </c>
      <c r="E72788" t="inlineStr">
        <is>
          <t>https://www.getapp.com/all-software/a/logi-symphony/</t>
        </is>
      </c>
      <c r="F72788" t="inlineStr">
        <is>
          <t>Logi Symphony is an embedded business intelligence (BI) and analytics application/framework. It is purpose-built for the embedded use case to allow direct integration of dashboards and reports for ISVs and OEM applications.Read more about Logi Symphony</t>
        </is>
      </c>
    </row>
    <row r="72789">
      <c r="A72789" t="inlineStr">
        <is>
          <t>Business Intelligence &amp; Analytics</t>
        </is>
      </c>
      <c r="B72789" t="inlineStr">
        <is>
          <t>Data Discovery</t>
        </is>
      </c>
      <c r="C72789" t="inlineStr">
        <is>
          <t>https://www.getapp.com/business-intelligence-analytics-software/data-discovery/os/web-based</t>
        </is>
      </c>
      <c r="D72789" t="inlineStr">
        <is>
          <t>Qlik Sense</t>
        </is>
      </c>
      <c r="E72789" t="inlineStr">
        <is>
          <t>https://www.getapp.com/sales-software/a/qlik-sense/</t>
        </is>
      </c>
      <c r="F72789" t="inlineStr">
        <is>
          <t>Qlik Sense is a business intelligence (BI) and visual analytics platform that supports a range of analytic use cases. It supports a full range of users and use-cases across the life-cycle from data to insight.Read more about Qlik Sense</t>
        </is>
      </c>
    </row>
    <row r="72790">
      <c r="A72790" t="inlineStr">
        <is>
          <t>Business Intelligence &amp; Analytics</t>
        </is>
      </c>
      <c r="B72790" t="inlineStr">
        <is>
          <t>Data Discovery</t>
        </is>
      </c>
      <c r="C72790" t="inlineStr">
        <is>
          <t>https://www.getapp.com/business-intelligence-analytics-software/data-discovery/os/web-based</t>
        </is>
      </c>
      <c r="D72790" t="inlineStr">
        <is>
          <t>Wolfram Mathematica</t>
        </is>
      </c>
      <c r="E72790" t="inlineStr">
        <is>
          <t>https://www.getapp.com/emerging-technology-software/a/wolfram-mathematica/</t>
        </is>
      </c>
      <c r="F72790"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2791">
      <c r="A72791" t="inlineStr">
        <is>
          <t>Business Intelligence &amp; Analytics</t>
        </is>
      </c>
      <c r="B72791" t="inlineStr">
        <is>
          <t>Data Discovery</t>
        </is>
      </c>
      <c r="C72791" t="inlineStr">
        <is>
          <t>https://www.getapp.com/business-intelligence-analytics-software/data-discovery/os/web-based</t>
        </is>
      </c>
      <c r="D72791" t="inlineStr">
        <is>
          <t>Phocas</t>
        </is>
      </c>
      <c r="E72791" t="inlineStr">
        <is>
          <t>https://www.getapp.com/business-intelligence-analytics-software/a/phocas/</t>
        </is>
      </c>
      <c r="F72791" t="inlineStr">
        <is>
          <t>Phocas supports data discovery by presenting transaction data in an intuitive way.Read more about Phocas</t>
        </is>
      </c>
    </row>
    <row r="72792">
      <c r="A72792" t="inlineStr">
        <is>
          <t>Business Intelligence &amp; Analytics</t>
        </is>
      </c>
      <c r="B72792" t="inlineStr">
        <is>
          <t>Data Discovery</t>
        </is>
      </c>
      <c r="C72792" t="inlineStr">
        <is>
          <t>https://www.getapp.com/business-intelligence-analytics-software/data-discovery/os/web-based</t>
        </is>
      </c>
      <c r="D72792" t="inlineStr">
        <is>
          <t>Safetica</t>
        </is>
      </c>
      <c r="E72792" t="inlineStr">
        <is>
          <t>https://www.getapp.com/security-software/a/safetica-nxt/</t>
        </is>
      </c>
      <c r="F72792" t="inlineStr">
        <is>
          <t>Safetica Intelligent Data Security protects sensitive enterprise data wherever your team uses it.With advanced data discovery, context-aware classification, proactive threat prevention and adaptive security, Safetica provides comprehensive visibility and control over your data.Read more about Safetica</t>
        </is>
      </c>
    </row>
    <row r="72793">
      <c r="A72793" t="inlineStr">
        <is>
          <t>Business Intelligence &amp; Analytics</t>
        </is>
      </c>
      <c r="B72793" t="inlineStr">
        <is>
          <t>Data Discovery</t>
        </is>
      </c>
      <c r="C72793" t="inlineStr">
        <is>
          <t>https://www.getapp.com/business-intelligence-analytics-software/data-discovery/os/web-based</t>
        </is>
      </c>
      <c r="D72793" t="inlineStr">
        <is>
          <t>SyncSpider</t>
        </is>
      </c>
      <c r="E72793" t="inlineStr">
        <is>
          <t>https://www.getapp.com/operations-management-software/a/syncspider/</t>
        </is>
      </c>
      <c r="F72793" t="inlineStr">
        <is>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is>
      </c>
    </row>
    <row r="72794">
      <c r="A72794" t="inlineStr">
        <is>
          <t>Business Intelligence &amp; Analytics</t>
        </is>
      </c>
      <c r="B72794" t="inlineStr">
        <is>
          <t>Data Discovery</t>
        </is>
      </c>
      <c r="C72794" t="inlineStr">
        <is>
          <t>https://www.getapp.com/business-intelligence-analytics-software/data-discovery/os/web-based</t>
        </is>
      </c>
      <c r="D72794" t="inlineStr">
        <is>
          <t>SAP Crystal Reports</t>
        </is>
      </c>
      <c r="E72794" t="inlineStr">
        <is>
          <t>https://www.getapp.com/business-intelligence-analytics-software/a/sap-crystal-reports/</t>
        </is>
      </c>
      <c r="F72794" t="inlineStr">
        <is>
          <t>SAP Crystal Reports is a reporting platform that helps businesses create, design, and deliver formatted business reports and dashboards. Data analysts can utilize the drag-and-drop interface and built-in report designer to sort data, apply formulas, rank information, and set parameters.Read more about SAP Crystal Reports</t>
        </is>
      </c>
    </row>
    <row r="72795">
      <c r="A72795" t="inlineStr">
        <is>
          <t>Business Intelligence &amp; Analytics</t>
        </is>
      </c>
      <c r="B72795" t="inlineStr">
        <is>
          <t>Data Discovery</t>
        </is>
      </c>
      <c r="C72795" t="inlineStr">
        <is>
          <t>https://www.getapp.com/business-intelligence-analytics-software/data-discovery/os/web-based</t>
        </is>
      </c>
      <c r="D72795" t="inlineStr">
        <is>
          <t>SAP Analytics Cloud</t>
        </is>
      </c>
      <c r="E72795" t="inlineStr">
        <is>
          <t>https://www.getapp.com/business-intelligence-analytics-software/a/sap-analytics-cloud/</t>
        </is>
      </c>
      <c r="F72795" t="inlineStr">
        <is>
          <t>SAP Analytics Cloud is a SaaS solution for blending BI data from multiple sources, accessing visualizations, viewing reports and sharing insights sociallyRead more about SAP Analytics Cloud</t>
        </is>
      </c>
    </row>
    <row r="72796">
      <c r="A72796" t="inlineStr">
        <is>
          <t>Business Intelligence &amp; Analytics</t>
        </is>
      </c>
      <c r="B72796" t="inlineStr">
        <is>
          <t>Data Discovery</t>
        </is>
      </c>
      <c r="C72796" t="inlineStr">
        <is>
          <t>https://www.getapp.com/business-intelligence-analytics-software/data-discovery/os/web-based</t>
        </is>
      </c>
      <c r="D72796" t="inlineStr">
        <is>
          <t>Elastic Stack</t>
        </is>
      </c>
      <c r="E72796" t="inlineStr">
        <is>
          <t>https://www.getapp.com/business-intelligence-analytics-software/a/elasticsearch/</t>
        </is>
      </c>
      <c r="F72796" t="inlineStr">
        <is>
          <t>Reliably and securely take data from any source, in any format, then search, analyze, and visualize it in real time.Read more about Elastic Stack</t>
        </is>
      </c>
    </row>
    <row r="72797">
      <c r="A72797" t="inlineStr">
        <is>
          <t>Business Intelligence &amp; Analytics</t>
        </is>
      </c>
      <c r="B72797" t="inlineStr">
        <is>
          <t>Data Discovery</t>
        </is>
      </c>
      <c r="C72797" t="inlineStr">
        <is>
          <t>https://www.getapp.com/business-intelligence-analytics-software/data-discovery/os/web-based</t>
        </is>
      </c>
      <c r="D72797" t="inlineStr">
        <is>
          <t>FindNiche</t>
        </is>
      </c>
      <c r="E72797" t="inlineStr">
        <is>
          <t>https://www.getapp.com/business-intelligence-analytics-software/a/findniche/</t>
        </is>
      </c>
      <c r="F72797" t="inlineStr">
        <is>
          <t>FindNiche provides Aliexpress &amp; Shopify store search, ad spy, and product analysis to help Shopify &amp; Aliexpress sellers find winning products easy.Read more about FindNiche</t>
        </is>
      </c>
    </row>
    <row r="72798">
      <c r="A72798" t="inlineStr">
        <is>
          <t>Business Intelligence &amp; Analytics</t>
        </is>
      </c>
      <c r="B72798" t="inlineStr">
        <is>
          <t>Data Discovery</t>
        </is>
      </c>
      <c r="C72798" t="inlineStr">
        <is>
          <t>https://www.getapp.com/business-intelligence-analytics-software/data-discovery/os/web-based</t>
        </is>
      </c>
      <c r="D72798" t="inlineStr">
        <is>
          <t>Sigma Computing</t>
        </is>
      </c>
      <c r="E72798" t="inlineStr">
        <is>
          <t>https://www.getapp.com/business-intelligence-analytics-software/a/sigma/</t>
        </is>
      </c>
      <c r="F72798"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2799">
      <c r="A72799" t="inlineStr">
        <is>
          <t>Business Intelligence &amp; Analytics</t>
        </is>
      </c>
      <c r="B72799" t="inlineStr">
        <is>
          <t>Data Discovery</t>
        </is>
      </c>
      <c r="C72799" t="inlineStr">
        <is>
          <t>https://www.getapp.com/business-intelligence-analytics-software/data-discovery/os/web-based</t>
        </is>
      </c>
      <c r="D72799" t="inlineStr">
        <is>
          <t>Two Minute Reports</t>
        </is>
      </c>
      <c r="E72799" t="inlineStr">
        <is>
          <t>https://www.getapp.com/business-intelligence-analytics-software/a/two-minute-reports/</t>
        </is>
      </c>
      <c r="F72799"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72800">
      <c r="A72800" t="inlineStr">
        <is>
          <t>Business Intelligence &amp; Analytics</t>
        </is>
      </c>
      <c r="B72800" t="inlineStr">
        <is>
          <t>Data Discovery</t>
        </is>
      </c>
      <c r="C72800" t="inlineStr">
        <is>
          <t>https://www.getapp.com/business-intelligence-analytics-software/data-discovery/os/web-based</t>
        </is>
      </c>
      <c r="D72800" t="inlineStr">
        <is>
          <t>Hexomatic</t>
        </is>
      </c>
      <c r="E72800" t="inlineStr">
        <is>
          <t>https://www.getapp.com/operations-management-software/a/hexomatic/</t>
        </is>
      </c>
      <c r="F72800" t="inlineStr">
        <is>
          <t>Hexomatic is a no-code, work automation platform that allows users to utilize the internet as their own data source, leverage ready-made automation to scale time-consuming tasks.Read more about Hexomatic</t>
        </is>
      </c>
    </row>
    <row r="72801">
      <c r="A72801" t="inlineStr">
        <is>
          <t>Business Intelligence &amp; Analytics</t>
        </is>
      </c>
      <c r="B72801" t="inlineStr">
        <is>
          <t>Data Discovery</t>
        </is>
      </c>
      <c r="C72801" t="inlineStr">
        <is>
          <t>https://www.getapp.com/business-intelligence-analytics-software/data-discovery/os/web-based</t>
        </is>
      </c>
      <c r="D72801" t="inlineStr">
        <is>
          <t>Spotfire</t>
        </is>
      </c>
      <c r="E72801" t="inlineStr">
        <is>
          <t>https://www.getapp.com/business-intelligence-analytics-software/a/tibco-spotfire/</t>
        </is>
      </c>
      <c r="F72801" t="inlineStr">
        <is>
          <t>Spotfire is a visual data science solution, combining advanced analytics with industry-specific visualizations.Read more about Spotfire</t>
        </is>
      </c>
    </row>
    <row r="72802">
      <c r="A72802" t="inlineStr">
        <is>
          <t>Business Intelligence &amp; Analytics</t>
        </is>
      </c>
      <c r="B72802" t="inlineStr">
        <is>
          <t>Data Discovery</t>
        </is>
      </c>
      <c r="C72802" t="inlineStr">
        <is>
          <t>https://www.getapp.com/business-intelligence-analytics-software/data-discovery/os/web-based</t>
        </is>
      </c>
      <c r="D72802" t="inlineStr">
        <is>
          <t>SAS Visual Analytics</t>
        </is>
      </c>
      <c r="E72802" t="inlineStr">
        <is>
          <t>https://www.getapp.com/business-intelligence-analytics-software/a/sas-visual-analytics/</t>
        </is>
      </c>
      <c r="F72802" t="inlineStr">
        <is>
          <t>Data scientists can save time and energy in the data discovery process by using SAS Visual Analytics’ machine learning and natural language explanations to quickly spot important relationships in data – all with trusted results.Read more about SAS Visual Analytics</t>
        </is>
      </c>
    </row>
    <row r="72803">
      <c r="A72803" t="inlineStr">
        <is>
          <t>Business Intelligence &amp; Analytics</t>
        </is>
      </c>
      <c r="B72803" t="inlineStr">
        <is>
          <t>Data Discovery</t>
        </is>
      </c>
      <c r="C72803" t="inlineStr">
        <is>
          <t>https://www.getapp.com/business-intelligence-analytics-software/data-discovery/os/web-based</t>
        </is>
      </c>
      <c r="D72803" t="inlineStr">
        <is>
          <t>Tugger</t>
        </is>
      </c>
      <c r="E72803" t="inlineStr">
        <is>
          <t>https://www.getapp.com/business-intelligence-analytics-software/a/tugger/</t>
        </is>
      </c>
      <c r="F72803"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72804">
      <c r="A72804" t="inlineStr">
        <is>
          <t>Business Intelligence &amp; Analytics</t>
        </is>
      </c>
      <c r="B72804" t="inlineStr">
        <is>
          <t>Data Discovery</t>
        </is>
      </c>
      <c r="C72804" t="inlineStr">
        <is>
          <t>https://www.getapp.com/business-intelligence-analytics-software/data-discovery/os/web-based</t>
        </is>
      </c>
      <c r="D72804" t="inlineStr">
        <is>
          <t>Pentaho</t>
        </is>
      </c>
      <c r="E72804" t="inlineStr">
        <is>
          <t>https://www.getapp.com/business-intelligence-analytics-software/a/pentaho/</t>
        </is>
      </c>
      <c r="F72804" t="inlineStr">
        <is>
          <t>Pentaho couples data integration with business analytics in a modern platform that brings together IT &amp; business users to access, visualize &amp; explore their dataRead more about Pentaho</t>
        </is>
      </c>
    </row>
    <row r="72805">
      <c r="A72805" t="inlineStr">
        <is>
          <t>Business Intelligence &amp; Analytics</t>
        </is>
      </c>
      <c r="B72805" t="inlineStr">
        <is>
          <t>Data Discovery</t>
        </is>
      </c>
      <c r="C72805" t="inlineStr">
        <is>
          <t>https://www.getapp.com/business-intelligence-analytics-software/data-discovery/os/web-based</t>
        </is>
      </c>
      <c r="D72805" t="inlineStr">
        <is>
          <t>TARGIT Decision Suite</t>
        </is>
      </c>
      <c r="E72805" t="inlineStr">
        <is>
          <t>https://www.getapp.com/all-software/a/targit-decision-suite/</t>
        </is>
      </c>
      <c r="F72805" t="inlineStr">
        <is>
          <t>TARGIT Data Discovery enables end-users to connect to their own data sources — like Excel files or online data services. It offers a simple, semi-automatic data modeling tool that was built to make such ad-hoc data available for analytical purposes in a matter of minutes or even seconds.Read more about TARGIT Decision Suite</t>
        </is>
      </c>
    </row>
    <row r="72806">
      <c r="A72806" t="inlineStr">
        <is>
          <t>Business Intelligence &amp; Analytics</t>
        </is>
      </c>
      <c r="B72806" t="inlineStr">
        <is>
          <t>Data Discovery</t>
        </is>
      </c>
      <c r="C72806" t="inlineStr">
        <is>
          <t>https://www.getapp.com/business-intelligence-analytics-software/data-discovery/os/web-based</t>
        </is>
      </c>
      <c r="D72806" t="inlineStr">
        <is>
          <t>Enterprise Test Data</t>
        </is>
      </c>
      <c r="E72806" t="inlineStr">
        <is>
          <t>https://www.getapp.com/business-intelligence-analytics-software/a/test-data-automation/</t>
        </is>
      </c>
      <c r="F72806" t="inlineStr">
        <is>
          <t>AI-powered. End-to-end. Your complete test data management platform. Simplify complex application landscapes and provide confidence and clarity at every step of your test data management journey.Read more about Enterprise Test Data</t>
        </is>
      </c>
    </row>
    <row r="72807">
      <c r="A72807" t="inlineStr">
        <is>
          <t>Business Intelligence &amp; Analytics</t>
        </is>
      </c>
      <c r="B72807" t="inlineStr">
        <is>
          <t>Data Discovery</t>
        </is>
      </c>
      <c r="C72807" t="inlineStr">
        <is>
          <t>https://www.getapp.com/business-intelligence-analytics-software/data-discovery/os/web-based</t>
        </is>
      </c>
      <c r="D72807" t="inlineStr">
        <is>
          <t>Zema Enterprise</t>
        </is>
      </c>
      <c r="E72807" t="inlineStr">
        <is>
          <t>https://www.getapp.com/business-intelligence-analytics-software/a/zema/</t>
        </is>
      </c>
      <c r="F72807" t="inlineStr">
        <is>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is>
      </c>
    </row>
    <row r="72808">
      <c r="A72808" t="inlineStr">
        <is>
          <t>Business Intelligence &amp; Analytics</t>
        </is>
      </c>
      <c r="B72808" t="inlineStr">
        <is>
          <t>Data Discovery</t>
        </is>
      </c>
      <c r="C72808" t="inlineStr">
        <is>
          <t>https://www.getapp.com/business-intelligence-analytics-software/data-discovery/os/web-based</t>
        </is>
      </c>
      <c r="D72808" t="inlineStr">
        <is>
          <t>Displayr</t>
        </is>
      </c>
      <c r="E72808" t="inlineStr">
        <is>
          <t>https://www.getapp.com/business-intelligence-analytics-software/a/displayr/</t>
        </is>
      </c>
      <c r="F72808" t="inlineStr">
        <is>
          <t>Displayr is an AI-powered, all-in-one platform tailored for market researchers. Streamline analysis, create dynamic reports, and deliver real-time insights with ease. Unlock smarter insights today!Read more about Displayr</t>
        </is>
      </c>
    </row>
    <row r="72809">
      <c r="A72809" t="inlineStr">
        <is>
          <t>Business Intelligence &amp; Analytics</t>
        </is>
      </c>
      <c r="B72809" t="inlineStr">
        <is>
          <t>Data Discovery</t>
        </is>
      </c>
      <c r="C72809" t="inlineStr">
        <is>
          <t>https://www.getapp.com/business-intelligence-analytics-software/data-discovery/os/web-based</t>
        </is>
      </c>
      <c r="D72809" t="inlineStr">
        <is>
          <t>Adverity</t>
        </is>
      </c>
      <c r="E72809" t="inlineStr">
        <is>
          <t>https://www.getapp.com/business-intelligence-analytics-software/a/datatap/</t>
        </is>
      </c>
      <c r="F72809" t="inlineStr">
        <is>
          <t>Adverity helps marketing and analyst teams improve performance and trust their data by automating data integration and governance.• 600+ data connectors across marketing, advertising, sales and finance• Unrivaled data transformations• Automated data quality and management toolsRead more about Adverity</t>
        </is>
      </c>
    </row>
    <row r="72810">
      <c r="A72810" t="inlineStr">
        <is>
          <t>Business Intelligence &amp; Analytics</t>
        </is>
      </c>
      <c r="B72810" t="inlineStr">
        <is>
          <t>Data Discovery</t>
        </is>
      </c>
      <c r="C72810" t="inlineStr">
        <is>
          <t>https://www.getapp.com/business-intelligence-analytics-software/data-discovery/os/web-based</t>
        </is>
      </c>
      <c r="D72810" t="inlineStr">
        <is>
          <t>Funnel</t>
        </is>
      </c>
      <c r="E72810" t="inlineStr">
        <is>
          <t>https://www.getapp.com/business-intelligence-analytics-software/a/funnel/</t>
        </is>
      </c>
      <c r="F72810" t="inlineStr">
        <is>
          <t>Funnel is the leading marketing data hub. We power your reporting and analytics to give you incredible control over your performance.Read more about Funnel</t>
        </is>
      </c>
    </row>
    <row r="72811">
      <c r="A72811" t="inlineStr">
        <is>
          <t>Business Intelligence &amp; Analytics</t>
        </is>
      </c>
      <c r="B72811" t="inlineStr">
        <is>
          <t>Data Discovery</t>
        </is>
      </c>
      <c r="C72811" t="inlineStr">
        <is>
          <t>https://www.getapp.com/business-intelligence-analytics-software/data-discovery/os/web-based</t>
        </is>
      </c>
      <c r="D72811" t="inlineStr">
        <is>
          <t>Trevor.io</t>
        </is>
      </c>
      <c r="E72811" t="inlineStr">
        <is>
          <t>https://www.getapp.com/business-intelligence-analytics-software/a/trevor/</t>
        </is>
      </c>
      <c r="F72811" t="inlineStr">
        <is>
          <t>Trevor empowers your whole team to get answers from your data without using SQL, and then visualise, dashboard, export, and set alertsRead more about Trevor.io</t>
        </is>
      </c>
    </row>
    <row r="72812">
      <c r="A72812" t="inlineStr">
        <is>
          <t>Business Intelligence &amp; Analytics</t>
        </is>
      </c>
      <c r="B72812" t="inlineStr">
        <is>
          <t>Data Discovery</t>
        </is>
      </c>
      <c r="C72812" t="inlineStr">
        <is>
          <t>https://www.getapp.com/business-intelligence-analytics-software/data-discovery/os/web-based</t>
        </is>
      </c>
      <c r="D72812" t="inlineStr">
        <is>
          <t>Reveal</t>
        </is>
      </c>
      <c r="E72812" t="inlineStr">
        <is>
          <t>https://www.getapp.com/legal-law-software/a/revealdata/</t>
        </is>
      </c>
      <c r="F72812" t="inlineStr">
        <is>
          <t>Reveal builds and supports a leading AI-powered platform for eDiscovery, investigations, and related activities. With industry-leading artificial intelligence capabilities and visual analytics, our platform covers all phases of the EDRM from information governance through presentation.Read more about Reveal</t>
        </is>
      </c>
    </row>
    <row r="72813">
      <c r="A72813" t="inlineStr">
        <is>
          <t>Business Intelligence &amp; Analytics</t>
        </is>
      </c>
      <c r="B72813" t="inlineStr">
        <is>
          <t>Data Discovery</t>
        </is>
      </c>
      <c r="C72813" t="inlineStr">
        <is>
          <t>https://www.getapp.com/business-intelligence-analytics-software/data-discovery/os/web-based</t>
        </is>
      </c>
      <c r="D72813" t="inlineStr">
        <is>
          <t>Altair Monarch</t>
        </is>
      </c>
      <c r="E72813" t="inlineStr">
        <is>
          <t>https://www.getapp.com/business-intelligence-analytics-software/a/altair-monarch/</t>
        </is>
      </c>
      <c r="F72813" t="inlineStr">
        <is>
          <t>An industry leader with over 30 years experience in data discovery and transformation, Altair Monarch offers the fastest and easiest way to extract data from any source. Simple to construct no-code workflows enable users to collaborate as they transform difficult data such as PDFs spreadsheets and tRead more about Altair Monarch</t>
        </is>
      </c>
    </row>
    <row r="72814">
      <c r="A72814" t="inlineStr">
        <is>
          <t>Business Intelligence &amp; Analytics</t>
        </is>
      </c>
      <c r="B72814" t="inlineStr">
        <is>
          <t>Data Discovery</t>
        </is>
      </c>
      <c r="C72814" t="inlineStr">
        <is>
          <t>https://www.getapp.com/business-intelligence-analytics-software/data-discovery/os/web-based</t>
        </is>
      </c>
      <c r="D72814" t="inlineStr">
        <is>
          <t>Rulex</t>
        </is>
      </c>
      <c r="E72814" t="inlineStr">
        <is>
          <t>https://www.getapp.com/business-intelligence-analytics-software/a/rulex/</t>
        </is>
      </c>
      <c r="F72814" t="inlineStr">
        <is>
          <t>Rulex’s unique software helps people and organizations take the best possible decisions by seamlessly combining transparent data-driven knowledge with human expertise.Read more about Rulex</t>
        </is>
      </c>
    </row>
    <row r="72815">
      <c r="A72815" t="inlineStr">
        <is>
          <t>Business Intelligence &amp; Analytics</t>
        </is>
      </c>
      <c r="B72815" t="inlineStr">
        <is>
          <t>Data Discovery</t>
        </is>
      </c>
      <c r="C72815" t="inlineStr">
        <is>
          <t>https://www.getapp.com/business-intelligence-analytics-software/data-discovery/os/web-based</t>
        </is>
      </c>
      <c r="D72815" t="inlineStr">
        <is>
          <t>Power BI Connector for Jira</t>
        </is>
      </c>
      <c r="E72815" t="inlineStr">
        <is>
          <t>https://www.getapp.com/development-tools-software/a/power-bi-connector-for-jira/</t>
        </is>
      </c>
      <c r="F72815"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2816">
      <c r="A72816" t="inlineStr">
        <is>
          <t>Business Intelligence &amp; Analytics</t>
        </is>
      </c>
      <c r="B72816" t="inlineStr">
        <is>
          <t>Data Discovery</t>
        </is>
      </c>
      <c r="C72816" t="inlineStr">
        <is>
          <t>https://www.getapp.com/business-intelligence-analytics-software/data-discovery/os/web-based</t>
        </is>
      </c>
      <c r="D72816" t="inlineStr">
        <is>
          <t>Cookie Consent Management</t>
        </is>
      </c>
      <c r="E72816" t="inlineStr">
        <is>
          <t>https://www.getapp.com/security-software/a/cookie-consent-management/</t>
        </is>
      </c>
      <c r="F72816" t="inlineStr">
        <is>
          <t>The Consent Management Platform is a website solution that assists in the collection and management of user personal information. GDPR, PECR, CCPA, and LGPD laws are all followed. It allows you to keep track of, monitor, and respond to the data subject's request. It keeps track of consent choices.Read more about Cookie Consent Management</t>
        </is>
      </c>
    </row>
    <row r="72817">
      <c r="A72817" t="inlineStr">
        <is>
          <t>Business Intelligence &amp; Analytics</t>
        </is>
      </c>
      <c r="B72817" t="inlineStr">
        <is>
          <t>Data Discovery</t>
        </is>
      </c>
      <c r="C72817" t="inlineStr">
        <is>
          <t>https://www.getapp.com/business-intelligence-analytics-software/data-discovery/os/web-based</t>
        </is>
      </c>
      <c r="D72817" t="inlineStr">
        <is>
          <t>Vantage</t>
        </is>
      </c>
      <c r="E72817" t="inlineStr">
        <is>
          <t>https://www.getapp.com/emerging-technology-software/a/teradata-database/</t>
        </is>
      </c>
      <c r="F72817"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72818">
      <c r="A72818" t="inlineStr">
        <is>
          <t>Business Intelligence &amp; Analytics</t>
        </is>
      </c>
      <c r="B72818" t="inlineStr">
        <is>
          <t>Data Discovery</t>
        </is>
      </c>
      <c r="C72818" t="inlineStr">
        <is>
          <t>https://www.getapp.com/business-intelligence-analytics-software/data-discovery/os/web-based</t>
        </is>
      </c>
      <c r="D72818" t="inlineStr">
        <is>
          <t>4MDG</t>
        </is>
      </c>
      <c r="E72818" t="inlineStr">
        <is>
          <t>https://www.getapp.com/it-management-software/a/4mdg/</t>
        </is>
      </c>
      <c r="F72818" t="inlineStr">
        <is>
          <t>4MDG is a master data management software designed to help medium and large companies unite robotic process automation, big data, and workflows to make data better.Read more about 4MDG</t>
        </is>
      </c>
    </row>
    <row r="72819">
      <c r="A72819" t="inlineStr">
        <is>
          <t>Business Intelligence &amp; Analytics</t>
        </is>
      </c>
      <c r="B72819" t="inlineStr">
        <is>
          <t>Data Discovery</t>
        </is>
      </c>
      <c r="C72819" t="inlineStr">
        <is>
          <t>https://www.getapp.com/business-intelligence-analytics-software/data-discovery/os/web-based</t>
        </is>
      </c>
      <c r="D72819" t="inlineStr">
        <is>
          <t>SAP Lumira</t>
        </is>
      </c>
      <c r="E72819" t="inlineStr">
        <is>
          <t>https://www.getapp.com/business-intelligence-analytics-software/a/sap-lumira/</t>
        </is>
      </c>
      <c r="F72819" t="inlineStr">
        <is>
          <t>SAP Lumira is an analytics software that provides business users with the ability to explore data visually. It is used by businesses of all sizes and industries, from manufacturing to retail. It is deployed on-premise, in the cloud, or as a hybrid solution.Read more about SAP Lumira</t>
        </is>
      </c>
    </row>
    <row r="72820">
      <c r="A72820" t="inlineStr">
        <is>
          <t>Business Intelligence &amp; Analytics</t>
        </is>
      </c>
      <c r="B72820" t="inlineStr">
        <is>
          <t>Data Discovery</t>
        </is>
      </c>
      <c r="C72820" t="inlineStr">
        <is>
          <t>https://www.getapp.com/business-intelligence-analytics-software/data-discovery/os/web-based</t>
        </is>
      </c>
      <c r="D72820" t="inlineStr">
        <is>
          <t>Blossom Sky</t>
        </is>
      </c>
      <c r="E72820" t="inlineStr">
        <is>
          <t>https://www.getapp.com/it-management-software/a/blossom-federated-ai-platform/</t>
        </is>
      </c>
      <c r="F72820" t="inlineStr">
        <is>
          <t>Blossom is a system designed to fully support cross-platform data processing: the platform enables users to run data analytics over multiple data processing platforms.Read more about Blossom Sky</t>
        </is>
      </c>
    </row>
    <row r="72821">
      <c r="A72821" t="inlineStr">
        <is>
          <t>Business Intelligence &amp; Analytics</t>
        </is>
      </c>
      <c r="B72821" t="inlineStr">
        <is>
          <t>Data Discovery</t>
        </is>
      </c>
      <c r="C72821" t="inlineStr">
        <is>
          <t>https://www.getapp.com/business-intelligence-analytics-software/data-discovery/os/web-based</t>
        </is>
      </c>
      <c r="D72821" t="inlineStr">
        <is>
          <t>DigitalRoute</t>
        </is>
      </c>
      <c r="E72821" t="inlineStr">
        <is>
          <t>https://www.getapp.com/all-software/a/digitalroute/</t>
        </is>
      </c>
      <c r="F72821" t="inlineStr">
        <is>
          <t>DigitalRoute is a data loss prevention tool that helps businesses connect the solution with any system in the IT infrastructure to collect, process, enrich, and distribute usage data to billing and configure, price, and quote (CPQ) applications.Read more about DigitalRoute</t>
        </is>
      </c>
    </row>
    <row r="72822">
      <c r="A72822" t="inlineStr">
        <is>
          <t>Business Intelligence &amp; Analytics</t>
        </is>
      </c>
      <c r="B72822" t="inlineStr">
        <is>
          <t>Data Discovery</t>
        </is>
      </c>
      <c r="C72822" t="inlineStr">
        <is>
          <t>https://www.getapp.com/business-intelligence-analytics-software/data-discovery/os/web-based</t>
        </is>
      </c>
      <c r="D72822" t="inlineStr">
        <is>
          <t>Zoined</t>
        </is>
      </c>
      <c r="E72822" t="inlineStr">
        <is>
          <t>https://www.getapp.com/business-intelligence-analytics-software/a/zoined/</t>
        </is>
      </c>
      <c r="F72822" t="inlineStr">
        <is>
          <t>Zoined is a cloud-based analytics solution designed to help retailers, restaurants, and wholesalers turn raw data into valuable insights, facilitating data-driven decisions. It offers retail analytics tools that enable businesses to gain deeper insights into their sales, workforce efficiency, inventory management, and campaigns.Read more about Zoined</t>
        </is>
      </c>
    </row>
    <row r="72823">
      <c r="A72823" t="inlineStr">
        <is>
          <t>Business Intelligence &amp; Analytics</t>
        </is>
      </c>
      <c r="B72823" t="inlineStr">
        <is>
          <t>Data Discovery</t>
        </is>
      </c>
      <c r="C72823" t="inlineStr">
        <is>
          <t>https://www.getapp.com/business-intelligence-analytics-software/data-discovery/os/web-based</t>
        </is>
      </c>
      <c r="D72823" t="inlineStr">
        <is>
          <t>AnswerRocket</t>
        </is>
      </c>
      <c r="E72823" t="inlineStr">
        <is>
          <t>https://www.getapp.com/business-intelligence-analytics-software/a/answerrocket/</t>
        </is>
      </c>
      <c r="F72823"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72824">
      <c r="A72824" t="inlineStr">
        <is>
          <t>Business Intelligence &amp; Analytics</t>
        </is>
      </c>
      <c r="B72824" t="inlineStr">
        <is>
          <t>Data Discovery</t>
        </is>
      </c>
      <c r="C72824" t="inlineStr">
        <is>
          <t>https://www.getapp.com/business-intelligence-analytics-software/data-discovery/os/web-based</t>
        </is>
      </c>
      <c r="D72824" t="inlineStr">
        <is>
          <t>Sensefuel</t>
        </is>
      </c>
      <c r="E72824" t="inlineStr">
        <is>
          <t>https://www.getapp.com/business-intelligence-analytics-software/a/sensefuel/</t>
        </is>
      </c>
      <c r="F72824" t="inlineStr">
        <is>
          <t>Sensefuel offers a e-commerce site search engine that transforms each search into a hyper personalized buying journey. The solution is designed by retail experts to help e-commerce teams, drive sales growth, and deliver positive customer experiences through its core AI technology.Read more about Sensefuel</t>
        </is>
      </c>
    </row>
    <row r="72825">
      <c r="A72825" t="inlineStr">
        <is>
          <t>Business Intelligence &amp; Analytics</t>
        </is>
      </c>
      <c r="B72825" t="inlineStr">
        <is>
          <t>Data Discovery</t>
        </is>
      </c>
      <c r="C72825" t="inlineStr">
        <is>
          <t>https://www.getapp.com/business-intelligence-analytics-software/data-discovery/os/web-based</t>
        </is>
      </c>
      <c r="D72825" t="inlineStr">
        <is>
          <t>Lumenore</t>
        </is>
      </c>
      <c r="E72825" t="inlineStr">
        <is>
          <t>https://www.getapp.com/all-software/a/lumenore-analytics-platform/</t>
        </is>
      </c>
      <c r="F72825" t="inlineStr">
        <is>
          <t>Lumernore Analytics is a business Intelligence software with no-code analytics. The platform helps users get actionable intelligence that is connected to their data - from all types of sources.Read more about Lumenore</t>
        </is>
      </c>
    </row>
    <row r="72826">
      <c r="A72826" t="inlineStr">
        <is>
          <t>Business Intelligence &amp; Analytics</t>
        </is>
      </c>
      <c r="B72826" t="inlineStr">
        <is>
          <t>Data Discovery</t>
        </is>
      </c>
      <c r="C72826" t="inlineStr">
        <is>
          <t>https://www.getapp.com/business-intelligence-analytics-software/data-discovery/os/web-based</t>
        </is>
      </c>
      <c r="D72826" t="inlineStr">
        <is>
          <t>Netwrix Data Classification</t>
        </is>
      </c>
      <c r="E72826" t="inlineStr">
        <is>
          <t>https://www.getapp.com/business-intelligence-analytics-software/a/netwrix-data-classification/</t>
        </is>
      </c>
      <c r="F72826" t="inlineStr">
        <is>
          <t>Netwrix Data Classification is a data discovery and classification software that enables businesses to secure confidential data, mitigate potential risks, and ensure regulatory compliance across organizational processes.Read more about Netwrix Data Classification</t>
        </is>
      </c>
    </row>
    <row r="72827">
      <c r="A72827" t="inlineStr">
        <is>
          <t>Business Intelligence &amp; Analytics</t>
        </is>
      </c>
      <c r="B72827" t="inlineStr">
        <is>
          <t>Data Discovery</t>
        </is>
      </c>
      <c r="C72827" t="inlineStr">
        <is>
          <t>https://www.getapp.com/business-intelligence-analytics-software/data-discovery/os/web-based</t>
        </is>
      </c>
      <c r="D72827" t="inlineStr">
        <is>
          <t>DigiXport</t>
        </is>
      </c>
      <c r="E72827" t="inlineStr">
        <is>
          <t>https://www.getapp.com/business-intelligence-analytics-software/a/digixport/</t>
        </is>
      </c>
      <c r="F72827" t="inlineStr">
        <is>
          <t>DigiXport is a sheet addon that helps digital businesses save reporting time by collating data from various sources such as Facebook ads, Google ads, Bing ads, and more into sheets.Read more about DigiXport</t>
        </is>
      </c>
    </row>
    <row r="72828">
      <c r="A72828" t="inlineStr">
        <is>
          <t>Business Intelligence &amp; Analytics</t>
        </is>
      </c>
      <c r="B72828" t="inlineStr">
        <is>
          <t>Data Discovery</t>
        </is>
      </c>
      <c r="C72828" t="inlineStr">
        <is>
          <t>https://www.getapp.com/business-intelligence-analytics-software/data-discovery/os/web-based</t>
        </is>
      </c>
      <c r="D72828" t="inlineStr">
        <is>
          <t>Acterys</t>
        </is>
      </c>
      <c r="E72828" t="inlineStr">
        <is>
          <t>https://www.getapp.com/business-intelligence-analytics-software/a/acterys/</t>
        </is>
      </c>
      <c r="F72828" t="inlineStr">
        <is>
          <t>The leading platform for dynamic Financial Planning &amp; Analytics (FP&amp;A) transformation with Power BI and Excel.Read more about Acterys</t>
        </is>
      </c>
    </row>
    <row r="72829">
      <c r="A72829" t="inlineStr">
        <is>
          <t>Business Intelligence &amp; Analytics</t>
        </is>
      </c>
      <c r="B72829" t="inlineStr">
        <is>
          <t>Data Discovery</t>
        </is>
      </c>
      <c r="C72829" t="inlineStr">
        <is>
          <t>https://www.getapp.com/business-intelligence-analytics-software/data-discovery/os/web-based</t>
        </is>
      </c>
      <c r="D72829" t="inlineStr">
        <is>
          <t>RayVentory</t>
        </is>
      </c>
      <c r="E72829" t="inlineStr">
        <is>
          <t>https://www.getapp.com/business-intelligence-analytics-software/a/rayventory/</t>
        </is>
      </c>
      <c r="F72829" t="inlineStr">
        <is>
          <t>Complete data is the basis for managing IT assets, optimizing costs and minimizing risks.TThe integration of different data sources and the preparation of concise dashboards and reports serve as a decision-making base and enable you to effectively manage data with the highest data quality.Read more about RayVentory</t>
        </is>
      </c>
    </row>
    <row r="72830">
      <c r="A72830" t="inlineStr">
        <is>
          <t>Business Intelligence &amp; Analytics</t>
        </is>
      </c>
      <c r="B72830" t="inlineStr">
        <is>
          <t>Data Discovery</t>
        </is>
      </c>
      <c r="C72830" t="inlineStr">
        <is>
          <t>https://www.getapp.com/business-intelligence-analytics-software/data-discovery/os/web-based</t>
        </is>
      </c>
      <c r="D72830" t="inlineStr">
        <is>
          <t>Open Bridge</t>
        </is>
      </c>
      <c r="E72830" t="inlineStr">
        <is>
          <t>https://www.getapp.com/security-software/a/open-bridge/</t>
        </is>
      </c>
      <c r="F72830" t="inlineStr">
        <is>
          <t>Open Bridge is an on-premise and cloud-based data management software that provides businesses with tools to extract, collect, and integrate enterprise data on a centralized platform. Supervisors can use the dashboard to schedule operational workflows and configure access permissions.Read more about Open Bridge</t>
        </is>
      </c>
    </row>
    <row r="72831">
      <c r="A72831" t="inlineStr">
        <is>
          <t>Business Intelligence &amp; Analytics</t>
        </is>
      </c>
      <c r="B72831" t="inlineStr">
        <is>
          <t>Data Discovery</t>
        </is>
      </c>
      <c r="C72831" t="inlineStr">
        <is>
          <t>https://www.getapp.com/business-intelligence-analytics-software/data-discovery/os/web-based</t>
        </is>
      </c>
      <c r="D72831" t="inlineStr">
        <is>
          <t>R Discovery</t>
        </is>
      </c>
      <c r="E72831" t="inlineStr">
        <is>
          <t>https://www.getapp.com/business-intelligence-analytics-software/a/r-discovery/</t>
        </is>
      </c>
      <c r="F72831" t="inlineStr">
        <is>
          <t>R Discovery is a free app for researchers and students that helps find real research in any field of study with ease. Driven by AI to focus on research discovery, R Discovery will help you discover the latest relevant scholarly literature and help you search for research papers &amp; academic journalsRead more about R Discovery</t>
        </is>
      </c>
    </row>
    <row r="72832">
      <c r="A72832" t="inlineStr">
        <is>
          <t>Business Intelligence &amp; Analytics</t>
        </is>
      </c>
      <c r="B72832" t="inlineStr">
        <is>
          <t>Data Discovery</t>
        </is>
      </c>
      <c r="C72832" t="inlineStr">
        <is>
          <t>https://www.getapp.com/business-intelligence-analytics-software/data-discovery/os/web-based</t>
        </is>
      </c>
      <c r="D72832" t="inlineStr">
        <is>
          <t>Dark Web ID</t>
        </is>
      </c>
      <c r="E72832" t="inlineStr">
        <is>
          <t>https://www.getapp.com/security-software/a/dark-web-id/</t>
        </is>
      </c>
      <c r="F72832" t="inlineStr">
        <is>
          <t>Dark Web ID is a cloud-based cybersecurity tool, which monitors the dark web and alerts businesses to any risks or threats. The platform can be used by MSPs or enterprises to prevent data breaches and ensure sensitive employee or company data is not available on the dark web.Read more about Dark Web ID</t>
        </is>
      </c>
    </row>
    <row r="72833">
      <c r="A72833" t="inlineStr">
        <is>
          <t>Business Intelligence &amp; Analytics</t>
        </is>
      </c>
      <c r="B72833" t="inlineStr">
        <is>
          <t>Data Discovery</t>
        </is>
      </c>
      <c r="C72833" t="inlineStr">
        <is>
          <t>https://www.getapp.com/business-intelligence-analytics-software/data-discovery/os/web-based</t>
        </is>
      </c>
      <c r="D72833" t="inlineStr">
        <is>
          <t>Oracle Analytics Cloud</t>
        </is>
      </c>
      <c r="E72833" t="inlineStr">
        <is>
          <t>https://www.getapp.com/business-intelligence-analytics-software/a/oracle-analytics-cloud/</t>
        </is>
      </c>
      <c r="F72833" t="inlineStr">
        <is>
          <t>Oracle Analytics is the cloud platform for the entire analytics process. It securely ingests, models, prepares, enriches, and visualizes data, with embedded ML &amp; natural language tech to increase productivity. Available on-prem, cloud, or hybrid, it offers flexible cloud paths.Read more about Oracle Analytics Cloud</t>
        </is>
      </c>
    </row>
    <row r="72834">
      <c r="A72834" t="inlineStr">
        <is>
          <t>Business Intelligence &amp; Analytics</t>
        </is>
      </c>
      <c r="B72834" t="inlineStr">
        <is>
          <t>Data Discovery</t>
        </is>
      </c>
      <c r="C72834" t="inlineStr">
        <is>
          <t>https://www.getapp.com/business-intelligence-analytics-software/data-discovery/os/web-based</t>
        </is>
      </c>
      <c r="D72834" t="inlineStr">
        <is>
          <t>Hanzo</t>
        </is>
      </c>
      <c r="E72834" t="inlineStr">
        <is>
          <t>https://www.getapp.com/legal-law-software/a/hanzo/</t>
        </is>
      </c>
      <c r="F72834" t="inlineStr">
        <is>
          <t>Hanzo is a data discovery software designed to help legal and compliance teams identify, collect, and preserve enterprise datasets. Administrators can capture data from teams' messages and other interactive web content and replicate it for investigation and review.Read more about Hanzo</t>
        </is>
      </c>
    </row>
    <row r="72835">
      <c r="A72835" t="inlineStr">
        <is>
          <t>Business Intelligence &amp; Analytics</t>
        </is>
      </c>
      <c r="B72835" t="inlineStr">
        <is>
          <t>Data Discovery</t>
        </is>
      </c>
      <c r="C72835" t="inlineStr">
        <is>
          <t>https://www.getapp.com/business-intelligence-analytics-software/data-discovery/os/web-based</t>
        </is>
      </c>
      <c r="D72835" t="inlineStr">
        <is>
          <t>Bold BI</t>
        </is>
      </c>
      <c r="E72835" t="inlineStr">
        <is>
          <t>https://www.getapp.com/business-intelligence-analytics-software/a/bold-bi/</t>
        </is>
      </c>
      <c r="F72835" t="inlineStr">
        <is>
          <t>Bold BI dashboard has features like prebuilt data connectors, calculated metrics, engaging data visualization, and our Explorer—a dedicated space to explore your data in greater detail. Bold BI makes it simple to bring a powerful analytics platform right into your apps. Bring your data to life.Read more about Bold BI</t>
        </is>
      </c>
    </row>
    <row r="72836">
      <c r="A72836" t="inlineStr">
        <is>
          <t>Business Intelligence &amp; Analytics</t>
        </is>
      </c>
      <c r="B72836" t="inlineStr">
        <is>
          <t>Data Discovery</t>
        </is>
      </c>
      <c r="C72836" t="inlineStr">
        <is>
          <t>https://www.getapp.com/business-intelligence-analytics-software/data-discovery/os/web-based</t>
        </is>
      </c>
      <c r="D72836" t="inlineStr">
        <is>
          <t>AWS for Data</t>
        </is>
      </c>
      <c r="E72836" t="inlineStr">
        <is>
          <t>https://www.getapp.com/it-management-software/a/aws-cloud-databases/</t>
        </is>
      </c>
      <c r="F72836"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72837">
      <c r="A72837" t="inlineStr">
        <is>
          <t>Business Intelligence &amp; Analytics</t>
        </is>
      </c>
      <c r="B72837" t="inlineStr">
        <is>
          <t>Data Discovery</t>
        </is>
      </c>
      <c r="C72837" t="inlineStr">
        <is>
          <t>https://www.getapp.com/business-intelligence-analytics-software/data-discovery/os/web-based</t>
        </is>
      </c>
      <c r="D72837" t="inlineStr">
        <is>
          <t>Collibra</t>
        </is>
      </c>
      <c r="E72837" t="inlineStr">
        <is>
          <t>https://www.getapp.com/all-software/a/collibra/</t>
        </is>
      </c>
      <c r="F72837" t="inlineStr">
        <is>
          <t>Collibra is a cloud-based integrated data management platform that helps users get more value from their data. It includes data catalogs, flexible governance, and continuous quality control capabilities that allow staff members to take action on data to put health in the hands of analysts and researchers. It helps employees identify data quality issues, access the built-in dashboard, and manage multiple elements, including outliers, schema changes, behaviors, patterns, and duplicates.Read more about Collibra</t>
        </is>
      </c>
    </row>
    <row r="72838">
      <c r="A72838" t="inlineStr">
        <is>
          <t>Business Intelligence &amp; Analytics</t>
        </is>
      </c>
      <c r="B72838" t="inlineStr">
        <is>
          <t>Data Discovery</t>
        </is>
      </c>
      <c r="C72838" t="inlineStr">
        <is>
          <t>https://www.getapp.com/business-intelligence-analytics-software/data-discovery/os/web-based</t>
        </is>
      </c>
      <c r="D72838" t="inlineStr">
        <is>
          <t>Tableau Connector for Jira</t>
        </is>
      </c>
      <c r="E72838" t="inlineStr">
        <is>
          <t>https://www.getapp.com/development-tools-software/a/tableau-connector-for-jira/</t>
        </is>
      </c>
      <c r="F72838"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2839">
      <c r="A72839" t="inlineStr">
        <is>
          <t>Business Intelligence &amp; Analytics</t>
        </is>
      </c>
      <c r="B72839" t="inlineStr">
        <is>
          <t>Data Discovery</t>
        </is>
      </c>
      <c r="C72839" t="inlineStr">
        <is>
          <t>https://www.getapp.com/business-intelligence-analytics-software/data-discovery/os/web-based</t>
        </is>
      </c>
      <c r="D72839" t="inlineStr">
        <is>
          <t>ComplyKEY MailMeter</t>
        </is>
      </c>
      <c r="E72839" t="inlineStr">
        <is>
          <t>https://www.getapp.com/it-management-software/a/mailmeter/</t>
        </is>
      </c>
      <c r="F72839" t="inlineStr">
        <is>
          <t>MailMeter helps organizations manage email archiving, indexing, retrieval, eDiscovery, and more via a unified dashboard. Search capabilities in the platform enable enterprises to investigate sent or received emails by email address, domain, custom search terms, data range, attachments, and more.Read more about ComplyKEY MailMeter</t>
        </is>
      </c>
    </row>
    <row r="72840">
      <c r="A72840" t="inlineStr">
        <is>
          <t>Business Intelligence &amp; Analytics</t>
        </is>
      </c>
      <c r="B72840" t="inlineStr">
        <is>
          <t>Data Discovery</t>
        </is>
      </c>
      <c r="C72840" t="inlineStr">
        <is>
          <t>https://www.getapp.com/business-intelligence-analytics-software/data-discovery/os/web-based</t>
        </is>
      </c>
      <c r="D72840" t="inlineStr">
        <is>
          <t>Manta</t>
        </is>
      </c>
      <c r="E72840" t="inlineStr">
        <is>
          <t>https://www.getapp.com/business-intelligence-analytics-software/a/manta-flow/</t>
        </is>
      </c>
      <c r="F72840" t="inlineStr">
        <is>
          <t>Manta is the world-class automated approach to visualize, optimize, and modernize how data moves through your organization through code-level lineage.Read more about Manta</t>
        </is>
      </c>
    </row>
    <row r="72841">
      <c r="A72841" t="inlineStr">
        <is>
          <t>Business Intelligence &amp; Analytics</t>
        </is>
      </c>
      <c r="B72841" t="inlineStr">
        <is>
          <t>Data Discovery</t>
        </is>
      </c>
      <c r="C72841" t="inlineStr">
        <is>
          <t>https://www.getapp.com/business-intelligence-analytics-software/data-discovery/os/web-based</t>
        </is>
      </c>
      <c r="D72841" t="inlineStr">
        <is>
          <t>MeasureOne</t>
        </is>
      </c>
      <c r="E72841" t="inlineStr">
        <is>
          <t>https://www.getapp.com/business-intelligence-analytics-software/a/measureone/</t>
        </is>
      </c>
      <c r="F72841" t="inlineStr">
        <is>
          <t>MeasureOne's consumer permissioned data platform is transforming the way businesses can access and leverage consumer data for growth and innovation with an unmatched range of data domains spanning income, education, employment, insurance, and more.Read more about MeasureOne</t>
        </is>
      </c>
    </row>
    <row r="72842">
      <c r="A72842" t="inlineStr">
        <is>
          <t>Business Intelligence &amp; Analytics</t>
        </is>
      </c>
      <c r="B72842" t="inlineStr">
        <is>
          <t>Data Discovery</t>
        </is>
      </c>
      <c r="C72842" t="inlineStr">
        <is>
          <t>https://www.getapp.com/business-intelligence-analytics-software/data-discovery/os/web-based</t>
        </is>
      </c>
      <c r="D72842" t="inlineStr">
        <is>
          <t>Enterprise Recon</t>
        </is>
      </c>
      <c r="E72842" t="inlineStr">
        <is>
          <t>https://www.getapp.com/business-intelligence-analytics-software/a/enterprise-recon/</t>
        </is>
      </c>
      <c r="F72842" t="inlineStr">
        <is>
          <t>Enterprise Recon is a cloud-based and on-premise software that enables organizations to remediate sensitive information and utilize GLASS Technology for data discovery, risk assessment, classification, and more.Read more about Enterprise Recon</t>
        </is>
      </c>
    </row>
    <row r="72843">
      <c r="A72843" t="inlineStr">
        <is>
          <t>Business Intelligence &amp; Analytics</t>
        </is>
      </c>
      <c r="B72843" t="inlineStr">
        <is>
          <t>Data Discovery</t>
        </is>
      </c>
      <c r="C72843" t="inlineStr">
        <is>
          <t>https://www.getapp.com/business-intelligence-analytics-software/data-discovery/os/web-based</t>
        </is>
      </c>
      <c r="D72843" t="inlineStr">
        <is>
          <t>EZlytix</t>
        </is>
      </c>
      <c r="E72843" t="inlineStr">
        <is>
          <t>https://www.getapp.com/business-intelligence-analytics-software/a/ezlytix/</t>
        </is>
      </c>
      <c r="F72843" t="inlineStr">
        <is>
          <t>EZlytix is a business intelligence (BI) software designed to help law firms and small to midsize businesses (SMBs) in the retail, distribution, manufacturing, and supply-chain industries monitor processes through data collection, visualization, and integration capabilities.Read more about EZlytix</t>
        </is>
      </c>
    </row>
    <row r="72844">
      <c r="A72844" t="inlineStr">
        <is>
          <t>Business Intelligence &amp; Analytics</t>
        </is>
      </c>
      <c r="B72844" t="inlineStr">
        <is>
          <t>Data Discovery</t>
        </is>
      </c>
      <c r="C72844" t="inlineStr">
        <is>
          <t>https://www.getapp.com/business-intelligence-analytics-software/data-discovery/os/web-based</t>
        </is>
      </c>
      <c r="D72844" t="inlineStr">
        <is>
          <t>CXAIR</t>
        </is>
      </c>
      <c r="E72844" t="inlineStr">
        <is>
          <t>https://www.getapp.com/business-intelligence-analytics-software/a/cxair/</t>
        </is>
      </c>
      <c r="F72844" t="inlineStr">
        <is>
          <t>CXAIR is a cloud-based data discovery and analytics platform which helps finance, healthcare and retail organizations connect data sets and consolidate information assets. Key features include contextual search, data classification, visual analytics, and self service data preparation.Read more about CXAIR</t>
        </is>
      </c>
    </row>
    <row r="72845">
      <c r="A72845" t="inlineStr">
        <is>
          <t>Business Intelligence &amp; Analytics</t>
        </is>
      </c>
      <c r="B72845" t="inlineStr">
        <is>
          <t>Data Discovery</t>
        </is>
      </c>
      <c r="C72845" t="inlineStr">
        <is>
          <t>https://www.getapp.com/business-intelligence-analytics-software/data-discovery/os/web-based</t>
        </is>
      </c>
      <c r="D72845" t="inlineStr">
        <is>
          <t>AWS Glue</t>
        </is>
      </c>
      <c r="E72845" t="inlineStr">
        <is>
          <t>https://www.getapp.com/development-tools-software/a/aws-glue/</t>
        </is>
      </c>
      <c r="F72845" t="inlineStr">
        <is>
          <t>AWS Glue is an ETL software that helps businesses manage data preparation, discovery, transformation, replication, cleaning, and other processes from within a unified platform. It allows staff members to utilize the built-in data catalog to store and find data assets, such as table definitions, schemas, job definitions, and control information.Read more about AWS Glue</t>
        </is>
      </c>
    </row>
    <row r="72846">
      <c r="A72846" t="inlineStr">
        <is>
          <t>Business Intelligence &amp; Analytics</t>
        </is>
      </c>
      <c r="B72846" t="inlineStr">
        <is>
          <t>Data Discovery</t>
        </is>
      </c>
      <c r="C72846" t="inlineStr">
        <is>
          <t>https://www.getapp.com/business-intelligence-analytics-software/data-discovery/os/web-based</t>
        </is>
      </c>
      <c r="D72846" t="inlineStr">
        <is>
          <t>SAS Viya</t>
        </is>
      </c>
      <c r="E72846" t="inlineStr">
        <is>
          <t>https://www.getapp.com/business-intelligence-analytics-software/a/sas-viya/</t>
        </is>
      </c>
      <c r="F72846" t="inlineStr">
        <is>
          <t>Discover the end-to-end platform that not only fulfills the promise of AI, but also brings you speed and productivity you never imagined possible. See how we take the computer science out of data science.Read more about SAS Viya</t>
        </is>
      </c>
    </row>
    <row r="72847">
      <c r="A72847" t="inlineStr">
        <is>
          <t>Business Intelligence &amp; Analytics</t>
        </is>
      </c>
      <c r="B72847" t="inlineStr">
        <is>
          <t>Data Discovery</t>
        </is>
      </c>
      <c r="C72847" t="inlineStr">
        <is>
          <t>https://www.getapp.com/business-intelligence-analytics-software/data-discovery/os/web-based</t>
        </is>
      </c>
      <c r="D72847" t="inlineStr">
        <is>
          <t>DISCO</t>
        </is>
      </c>
      <c r="E72847" t="inlineStr">
        <is>
          <t>https://www.getapp.com/legal-law-software/a/disco/</t>
        </is>
      </c>
      <c r="F72847" t="inlineStr">
        <is>
          <t>DISCO is a cloud-based electronic discovery solution that enables law firms, government organizations, and enterprises to streamline operations related to data analysis, workflow management, team collaboration, and more.Read more about DISCO</t>
        </is>
      </c>
    </row>
    <row r="72848">
      <c r="A72848" t="inlineStr">
        <is>
          <t>Business Intelligence &amp; Analytics</t>
        </is>
      </c>
      <c r="B72848" t="inlineStr">
        <is>
          <t>Data Discovery</t>
        </is>
      </c>
      <c r="C72848" t="inlineStr">
        <is>
          <t>https://www.getapp.com/business-intelligence-analytics-software/data-discovery/os/web-based</t>
        </is>
      </c>
      <c r="D72848" t="inlineStr">
        <is>
          <t>SquaredUp</t>
        </is>
      </c>
      <c r="E72848" t="inlineStr">
        <is>
          <t>https://www.getapp.com/business-intelligence-analytics-software/a/squaredup/</t>
        </is>
      </c>
      <c r="F72848" t="inlineStr">
        <is>
          <t>Smarter dashboards for engineering, product, and IT teams. Visualize and monitor any data from any tool, all in one place.Read more about SquaredUp</t>
        </is>
      </c>
    </row>
    <row r="72849">
      <c r="A72849" t="inlineStr">
        <is>
          <t>Business Intelligence &amp; Analytics</t>
        </is>
      </c>
      <c r="B72849" t="inlineStr">
        <is>
          <t>Data Discovery</t>
        </is>
      </c>
      <c r="C72849" t="inlineStr">
        <is>
          <t>https://www.getapp.com/business-intelligence-analytics-software/data-discovery/os/web-based</t>
        </is>
      </c>
      <c r="D72849" t="inlineStr">
        <is>
          <t>Trackingplan</t>
        </is>
      </c>
      <c r="E72849" t="inlineStr">
        <is>
          <t>https://www.getapp.com/business-intelligence-analytics-software/a/trackingplan/</t>
        </is>
      </c>
      <c r="F72849" t="inlineStr">
        <is>
          <t>Trackingplan automates error detection and root cause analysis to save time to digital analytics and marketing teams by continuously monitoring both web and app traffic to notify you before problems have a significant impact.Read more about Trackingplan</t>
        </is>
      </c>
    </row>
    <row r="72850">
      <c r="A72850" t="inlineStr">
        <is>
          <t>Business Intelligence &amp; Analytics</t>
        </is>
      </c>
      <c r="B72850" t="inlineStr">
        <is>
          <t>Data Discovery</t>
        </is>
      </c>
      <c r="C72850" t="inlineStr">
        <is>
          <t>https://www.getapp.com/business-intelligence-analytics-software/data-discovery/os/web-based</t>
        </is>
      </c>
      <c r="D72850" t="inlineStr">
        <is>
          <t>retailMetrix</t>
        </is>
      </c>
      <c r="E72850" t="inlineStr">
        <is>
          <t>https://www.getapp.com/marketing-software/a/retailmetrix/</t>
        </is>
      </c>
      <c r="F72850" t="inlineStr">
        <is>
          <t>retailMetrix | Retail AnalyticsRead more about retailMetrix</t>
        </is>
      </c>
    </row>
    <row r="72851">
      <c r="A72851" t="inlineStr">
        <is>
          <t>Business Intelligence &amp; Analytics</t>
        </is>
      </c>
      <c r="B72851" t="inlineStr">
        <is>
          <t>Data Discovery</t>
        </is>
      </c>
      <c r="C72851" t="inlineStr">
        <is>
          <t>https://www.getapp.com/business-intelligence-analytics-software/data-discovery/os/web-based</t>
        </is>
      </c>
      <c r="D72851" t="inlineStr">
        <is>
          <t>Webz.io</t>
        </is>
      </c>
      <c r="E72851" t="inlineStr">
        <is>
          <t>https://www.getapp.com/business-intelligence-analytics-software/a/webz-io/</t>
        </is>
      </c>
      <c r="F72851" t="inlineStr">
        <is>
          <t>Webz.io transforms the vast pool of web data from across the open and dark web into structured web data feeds, ready for machines to consume.Read more about Webz.io</t>
        </is>
      </c>
    </row>
    <row r="72852">
      <c r="A72852" t="inlineStr">
        <is>
          <t>Business Intelligence &amp; Analytics</t>
        </is>
      </c>
      <c r="B72852" t="inlineStr">
        <is>
          <t>Data Discovery</t>
        </is>
      </c>
      <c r="C72852" t="inlineStr">
        <is>
          <t>https://www.getapp.com/business-intelligence-analytics-software/data-discovery/os/web-based</t>
        </is>
      </c>
      <c r="D72852" t="inlineStr">
        <is>
          <t>DATPROF</t>
        </is>
      </c>
      <c r="E72852" t="inlineStr">
        <is>
          <t>https://www.getapp.com/it-management-software/a/datprof/</t>
        </is>
      </c>
      <c r="F72852" t="inlineStr">
        <is>
          <t>DATPROF simplifies getting the right test data in the right place at the right time by building software that delivers masked and subsetted test data automatically (API or Portal).Read more about DATPROF</t>
        </is>
      </c>
    </row>
    <row r="72853">
      <c r="A72853" t="inlineStr">
        <is>
          <t>Business Intelligence &amp; Analytics</t>
        </is>
      </c>
      <c r="B72853" t="inlineStr">
        <is>
          <t>Data Discovery</t>
        </is>
      </c>
      <c r="C72853" t="inlineStr">
        <is>
          <t>https://www.getapp.com/business-intelligence-analytics-software/data-discovery/os/web-based</t>
        </is>
      </c>
      <c r="D72853" t="inlineStr">
        <is>
          <t>Industrytics</t>
        </is>
      </c>
      <c r="E72853" t="inlineStr">
        <is>
          <t>https://www.getapp.com/hr-employee-management-software/a/industrytics/</t>
        </is>
      </c>
      <c r="F72853"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72854">
      <c r="A72854" t="inlineStr">
        <is>
          <t>Business Intelligence &amp; Analytics</t>
        </is>
      </c>
      <c r="B72854" t="inlineStr">
        <is>
          <t>Data Discovery</t>
        </is>
      </c>
      <c r="C72854" t="inlineStr">
        <is>
          <t>https://www.getapp.com/business-intelligence-analytics-software/data-discovery/os/web-based</t>
        </is>
      </c>
      <c r="D72854" t="inlineStr">
        <is>
          <t>Outlier AI</t>
        </is>
      </c>
      <c r="E72854" t="inlineStr">
        <is>
          <t>https://www.getapp.com/business-intelligence-analytics-software/a/outlier-ai/</t>
        </is>
      </c>
      <c r="F72854" t="inlineStr">
        <is>
          <t>Outlier.ai uses advanced AI to enable enterprises to identify daily, impactful changes within their critical business data. The Outlier platform finds unforeseen patterns and relationships so business leaders can quickly improve the customer experience and capture new growth opportunities.Read more about Outlier AI</t>
        </is>
      </c>
    </row>
    <row r="72855">
      <c r="A72855" t="inlineStr">
        <is>
          <t>Business Intelligence &amp; Analytics</t>
        </is>
      </c>
      <c r="B72855" t="inlineStr">
        <is>
          <t>Data Discovery</t>
        </is>
      </c>
      <c r="C72855" t="inlineStr">
        <is>
          <t>https://www.getapp.com/business-intelligence-analytics-software/data-discovery/os/web-based</t>
        </is>
      </c>
      <c r="D72855" t="inlineStr">
        <is>
          <t>Qrvey</t>
        </is>
      </c>
      <c r="E72855" t="inlineStr">
        <is>
          <t>https://www.getapp.com/business-intelligence-analytics-software/a/qrvey/</t>
        </is>
      </c>
      <c r="F72855" t="inlineStr">
        <is>
          <t>Qrvey is the only solution for embedded analytics with a built-in data lake. Qrvey saves engineering teams time and money with a turnkey solution connecting your data warehouse to your SaaS application.Read more about Qrvey</t>
        </is>
      </c>
    </row>
    <row r="72856">
      <c r="A72856" t="inlineStr">
        <is>
          <t>Business Intelligence &amp; Analytics</t>
        </is>
      </c>
      <c r="B72856" t="inlineStr">
        <is>
          <t>Data Discovery</t>
        </is>
      </c>
      <c r="C72856" t="inlineStr">
        <is>
          <t>https://www.getapp.com/business-intelligence-analytics-software/data-discovery/os/web-based</t>
        </is>
      </c>
      <c r="D72856" t="inlineStr">
        <is>
          <t>DvSum</t>
        </is>
      </c>
      <c r="E72856" t="inlineStr">
        <is>
          <t>https://www.getapp.com/business-intelligence-analytics-software/a/dvsum/</t>
        </is>
      </c>
      <c r="F72856" t="inlineStr">
        <is>
          <t>DvSum is a cloud-based data intelligence platform designed to help data and analytics teams discover, monitor, and govern data. Using AI-enabled algorithms, DvSum can automatically classify and curate data to create an actionable data catalog for enterprises.Read more about DvSum</t>
        </is>
      </c>
    </row>
    <row r="72857">
      <c r="A72857" t="inlineStr">
        <is>
          <t>Business Intelligence &amp; Analytics</t>
        </is>
      </c>
      <c r="B72857" t="inlineStr">
        <is>
          <t>Data Discovery</t>
        </is>
      </c>
      <c r="C72857" t="inlineStr">
        <is>
          <t>https://www.getapp.com/business-intelligence-analytics-software/data-discovery/os/web-based</t>
        </is>
      </c>
      <c r="D72857" t="inlineStr">
        <is>
          <t>Spirion</t>
        </is>
      </c>
      <c r="E72857" t="inlineStr">
        <is>
          <t>https://www.getapp.com/security-software/a/spirion/</t>
        </is>
      </c>
      <c r="F72857" t="inlineStr">
        <is>
          <t>Spirion is a cloud-based &amp; on-premise solution designed to assist businesses in industries such as manufacturing, healthcare &amp; eCommerce with data discovery, classification, and protection. Key features include risk management, data analysis, rule-based workflows, historical tracking, and reporting.Read more about Spirion</t>
        </is>
      </c>
    </row>
    <row r="72858">
      <c r="A72858" t="inlineStr">
        <is>
          <t>Business Intelligence &amp; Analytics</t>
        </is>
      </c>
      <c r="B72858" t="inlineStr">
        <is>
          <t>Data Discovery</t>
        </is>
      </c>
      <c r="C72858" t="inlineStr">
        <is>
          <t>https://www.getapp.com/business-intelligence-analytics-software/data-discovery/os/web-based</t>
        </is>
      </c>
      <c r="D72858" t="inlineStr">
        <is>
          <t>OneVault</t>
        </is>
      </c>
      <c r="E72858" t="inlineStr">
        <is>
          <t>https://www.getapp.com/it-management-software/a/stonescribe/</t>
        </is>
      </c>
      <c r="F72858" t="inlineStr">
        <is>
          <t>Donoma OneVault delivers multi-data archiving of email and communication records for centralized, streamlined archiving.Read more about OneVault</t>
        </is>
      </c>
    </row>
    <row r="72859">
      <c r="A72859" t="inlineStr">
        <is>
          <t>Business Intelligence &amp; Analytics</t>
        </is>
      </c>
      <c r="B72859" t="inlineStr">
        <is>
          <t>Data Discovery</t>
        </is>
      </c>
      <c r="C72859" t="inlineStr">
        <is>
          <t>https://www.getapp.com/business-intelligence-analytics-software/data-discovery/os/web-based</t>
        </is>
      </c>
      <c r="D72859" t="inlineStr">
        <is>
          <t>Mozart Data</t>
        </is>
      </c>
      <c r="E72859" t="inlineStr">
        <is>
          <t>https://www.getapp.com/business-intelligence-analytics-software/a/mozart-data/</t>
        </is>
      </c>
      <c r="F72859"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72860">
      <c r="A72860" t="inlineStr">
        <is>
          <t>Business Intelligence &amp; Analytics</t>
        </is>
      </c>
      <c r="B72860" t="inlineStr">
        <is>
          <t>Data Discovery</t>
        </is>
      </c>
      <c r="C72860" t="inlineStr">
        <is>
          <t>https://www.getapp.com/business-intelligence-analytics-software/data-discovery/os/web-based</t>
        </is>
      </c>
      <c r="D72860" t="inlineStr">
        <is>
          <t>datuum.ai</t>
        </is>
      </c>
      <c r="E72860" t="inlineStr">
        <is>
          <t>https://www.getapp.com/business-intelligence-analytics-software/a/datuum-ai/</t>
        </is>
      </c>
      <c r="F72860" t="inlineStr">
        <is>
          <t>Datuum is an AI-driven no-code platform that can integrate your customers' data into your product within just minutes. With our pre-trained AI engine, you can easily manage and integrate data from various sources without coding.Read more about datuum.ai</t>
        </is>
      </c>
    </row>
    <row r="72861">
      <c r="A72861" t="inlineStr">
        <is>
          <t>Business Intelligence &amp; Analytics</t>
        </is>
      </c>
      <c r="B72861" t="inlineStr">
        <is>
          <t>Data Discovery</t>
        </is>
      </c>
      <c r="C72861" t="inlineStr">
        <is>
          <t>https://www.getapp.com/business-intelligence-analytics-software/data-discovery/os/web-based</t>
        </is>
      </c>
      <c r="D72861" t="inlineStr">
        <is>
          <t>Market Intelligence Platform</t>
        </is>
      </c>
      <c r="E72861" t="inlineStr">
        <is>
          <t>https://www.getapp.com/business-intelligence-analytics-software/a/market-intelligence-platform/</t>
        </is>
      </c>
      <c r="F72861" t="inlineStr">
        <is>
          <t>Market Inside is a trade intelligence online platform covering 195+ countries’ import-export trade data and various shipment records. Based on AI technology, every shipment detail is filtered to provide users with instant access to trade insights and valuable metrics for different industries and businesses.Read more about Market Intelligence Platform</t>
        </is>
      </c>
    </row>
    <row r="72862">
      <c r="A72862" t="inlineStr">
        <is>
          <t>Business Intelligence &amp; Analytics</t>
        </is>
      </c>
      <c r="B72862" t="inlineStr">
        <is>
          <t>Data Discovery</t>
        </is>
      </c>
      <c r="C72862" t="inlineStr">
        <is>
          <t>https://www.getapp.com/business-intelligence-analytics-software/data-discovery/os/web-based</t>
        </is>
      </c>
      <c r="D72862" t="inlineStr">
        <is>
          <t>Metaphor</t>
        </is>
      </c>
      <c r="E72862" t="inlineStr">
        <is>
          <t>https://www.getapp.com/all-software/a/metaphor/</t>
        </is>
      </c>
      <c r="F72862" t="inlineStr">
        <is>
          <t>Metaphor is a data management solution that streamlines the data journey by providing full compatibility with the modern stack. With Metaphor, users can experience enhanced agility and scalability in their data operations. The software integrates with various collaboration platforms like Slack and MS Teams, facilitating communication and teamwork among team members.Read more about Metaphor</t>
        </is>
      </c>
    </row>
    <row r="72863">
      <c r="A72863" t="inlineStr">
        <is>
          <t>Business Intelligence &amp; Analytics</t>
        </is>
      </c>
      <c r="B72863" t="inlineStr">
        <is>
          <t>Data Discovery</t>
        </is>
      </c>
      <c r="C72863" t="inlineStr">
        <is>
          <t>https://www.getapp.com/business-intelligence-analytics-software/data-discovery/os/web-based</t>
        </is>
      </c>
      <c r="D72863" t="inlineStr">
        <is>
          <t>Trendalyze</t>
        </is>
      </c>
      <c r="E72863" t="inlineStr">
        <is>
          <t>https://www.getapp.com/business-intelligence-analytics-software/a/trendalyze/</t>
        </is>
      </c>
      <c r="F72863" t="inlineStr">
        <is>
          <t>Trendalyze is a time series analysis &amp; forecasting platform for business professionals to visualize, search, and monitor for micro-trends in time series data to monetize profitable opportunities within industries such a retail, distribution, healthcare, energy, utilities, engineering, banking &amp; moreRead more about Trendalyze</t>
        </is>
      </c>
    </row>
    <row r="72864">
      <c r="A72864" t="inlineStr">
        <is>
          <t>Business Intelligence &amp; Analytics</t>
        </is>
      </c>
      <c r="B72864" t="inlineStr">
        <is>
          <t>Data Discovery</t>
        </is>
      </c>
      <c r="C72864" t="inlineStr">
        <is>
          <t>https://www.getapp.com/business-intelligence-analytics-software/data-discovery/os/web-based</t>
        </is>
      </c>
      <c r="D72864" t="inlineStr">
        <is>
          <t>BigID</t>
        </is>
      </c>
      <c r="E72864" t="inlineStr">
        <is>
          <t>https://www.getapp.com/business-intelligence-analytics-software/a/bigid/</t>
        </is>
      </c>
      <c r="F72864" t="inlineStr">
        <is>
          <t>BigID is a modern data intelligence platform built with discovery-in-depth (classification, cataloging, cluster analysis and correlation), unmatched data coverage for all types of personal and sensitive data, and an app framework to take action on privacy, protection, and perspective.Read more about BigID</t>
        </is>
      </c>
    </row>
    <row r="72865">
      <c r="A72865" t="inlineStr">
        <is>
          <t>Business Intelligence &amp; Analytics</t>
        </is>
      </c>
      <c r="B72865" t="inlineStr">
        <is>
          <t>Data Discovery</t>
        </is>
      </c>
      <c r="C72865" t="inlineStr">
        <is>
          <t>https://www.getapp.com/business-intelligence-analytics-software/data-discovery/os/web-based</t>
        </is>
      </c>
      <c r="D72865" t="inlineStr">
        <is>
          <t>Anatics</t>
        </is>
      </c>
      <c r="E72865" t="inlineStr">
        <is>
          <t>https://www.getapp.com/it-management-software/a/anatics/</t>
        </is>
      </c>
      <c r="F72865" t="inlineStr">
        <is>
          <t>Data management and marketing intelligence tools For leading brands and agencies. Unstructured data is bad data and puts marketing investment decisions at risk. Run anatics to extract, transform, load your data; run marketing programs with confidence.Read more about Anatics</t>
        </is>
      </c>
    </row>
    <row r="72866">
      <c r="A72866" t="inlineStr">
        <is>
          <t>Business Intelligence &amp; Analytics</t>
        </is>
      </c>
      <c r="B72866" t="inlineStr">
        <is>
          <t>Data Discovery</t>
        </is>
      </c>
      <c r="C72866" t="inlineStr">
        <is>
          <t>https://www.getapp.com/business-intelligence-analytics-software/data-discovery/os/web-based</t>
        </is>
      </c>
      <c r="D72866" t="inlineStr">
        <is>
          <t>Nightfall AI</t>
        </is>
      </c>
      <c r="E72866" t="inlineStr">
        <is>
          <t>https://www.getapp.com/security-software/a/nightfall-dlp/</t>
        </is>
      </c>
      <c r="F72866" t="inlineStr">
        <is>
          <t>Nightfall DLP is a cloud-based data loss prevention software designed to help businesses discover, manage, classify, and protect sensitive data using machine learning technology.Read more about Nightfall AI</t>
        </is>
      </c>
    </row>
    <row r="72867">
      <c r="A72867" t="inlineStr">
        <is>
          <t>Business Intelligence &amp; Analytics</t>
        </is>
      </c>
      <c r="B72867" t="inlineStr">
        <is>
          <t>Data Discovery</t>
        </is>
      </c>
      <c r="C72867" t="inlineStr">
        <is>
          <t>https://www.getapp.com/business-intelligence-analytics-software/data-discovery/os/web-based</t>
        </is>
      </c>
      <c r="D72867" t="inlineStr">
        <is>
          <t>PII Tools</t>
        </is>
      </c>
      <c r="E72867" t="inlineStr">
        <is>
          <t>https://www.getapp.com/security-software/a/pii-tools/</t>
        </is>
      </c>
      <c r="F72867" t="inlineStr">
        <is>
          <t>PII Tools is an AI-powered tool that discovers, analyzes, and remediates sensitive data across structured and unstructured data sources. PII Tools scans through files, emails, databases, and cloud storage to detect personal and sensitive information. The software generates detailed reports to help organizations identify compliance and data privacy risks. PII Tools enables surgical redaction and cleansing of sensitive data to help mitigate breach impact.Read more about PII Tools</t>
        </is>
      </c>
    </row>
    <row r="72868">
      <c r="A72868" t="inlineStr">
        <is>
          <t>Business Intelligence &amp; Analytics</t>
        </is>
      </c>
      <c r="B72868" t="inlineStr">
        <is>
          <t>Data Discovery</t>
        </is>
      </c>
      <c r="C72868" t="inlineStr">
        <is>
          <t>https://www.getapp.com/business-intelligence-analytics-software/data-discovery/os/web-based</t>
        </is>
      </c>
      <c r="D72868" t="inlineStr">
        <is>
          <t>NextGen Healthcare Interoperability</t>
        </is>
      </c>
      <c r="E72868" t="inlineStr">
        <is>
          <t>https://www.getapp.com/it-management-software/a/nextgen-healthcare-interoperability/</t>
        </is>
      </c>
      <c r="F72868" t="inlineStr">
        <is>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is>
      </c>
    </row>
    <row r="72869">
      <c r="A72869" t="inlineStr">
        <is>
          <t>Business Intelligence &amp; Analytics</t>
        </is>
      </c>
      <c r="B72869" t="inlineStr">
        <is>
          <t>Data Discovery</t>
        </is>
      </c>
      <c r="C72869" t="inlineStr">
        <is>
          <t>https://www.getapp.com/business-intelligence-analytics-software/data-discovery/os/web-based</t>
        </is>
      </c>
      <c r="D72869" t="inlineStr">
        <is>
          <t>DQLabs</t>
        </is>
      </c>
      <c r="E72869" t="inlineStr">
        <is>
          <t>https://www.getapp.com/it-management-software/a/dqlabs/</t>
        </is>
      </c>
      <c r="F72869" t="inlineStr">
        <is>
          <t>DQLabs is a centralized platform that brings together data producers, consumers, and leaders to not only observe, measure, but also visualize, remediate, and collaborate on data quality issues.Read more about DQLabs</t>
        </is>
      </c>
    </row>
    <row r="72870">
      <c r="A72870" t="inlineStr">
        <is>
          <t>Business Intelligence &amp; Analytics</t>
        </is>
      </c>
      <c r="B72870" t="inlineStr">
        <is>
          <t>Data Discovery</t>
        </is>
      </c>
      <c r="C72870" t="inlineStr">
        <is>
          <t>https://www.getapp.com/business-intelligence-analytics-software/data-discovery/os/web-based</t>
        </is>
      </c>
      <c r="D72870" t="inlineStr">
        <is>
          <t>Salesforce Data Cloud</t>
        </is>
      </c>
      <c r="E72870" t="inlineStr">
        <is>
          <t>https://www.getapp.com/business-intelligence-analytics-software/a/salesforce-data-cloud/</t>
        </is>
      </c>
      <c r="F72870" t="inlineStr">
        <is>
          <t>Salesforce Data Cloud is a powerful platform for transforming your customer data into action with Salesforce's leading technologies.Read more about Salesforce Data Cloud</t>
        </is>
      </c>
    </row>
    <row r="72871">
      <c r="A72871" t="inlineStr">
        <is>
          <t>Business Intelligence &amp; Analytics</t>
        </is>
      </c>
      <c r="B72871" t="inlineStr">
        <is>
          <t>Data Discovery</t>
        </is>
      </c>
      <c r="C72871" t="inlineStr">
        <is>
          <t>https://www.getapp.com/business-intelligence-analytics-software/data-discovery/os/web-based</t>
        </is>
      </c>
      <c r="D72871" t="inlineStr">
        <is>
          <t>Atlan</t>
        </is>
      </c>
      <c r="E72871" t="inlineStr">
        <is>
          <t>https://www.getapp.com/marketing-software/a/atlan/</t>
        </is>
      </c>
      <c r="F72871" t="inlineStr">
        <is>
          <t>Atlan is a cloud-based data workspace solution designed to help businesses manage their entire data ecosystem, with tools for data discovery, quality profile generation &amp; automatic lineage construction. The query builder allows non-technical users to query across data lakes, databases &amp; warehouses.Read more about Atlan</t>
        </is>
      </c>
    </row>
    <row r="72872">
      <c r="A72872" t="inlineStr">
        <is>
          <t>Business Intelligence &amp; Analytics</t>
        </is>
      </c>
      <c r="B72872" t="inlineStr">
        <is>
          <t>Data Discovery</t>
        </is>
      </c>
      <c r="C72872" t="inlineStr">
        <is>
          <t>https://www.getapp.com/business-intelligence-analytics-software/data-discovery/os/web-based</t>
        </is>
      </c>
      <c r="D72872" t="inlineStr">
        <is>
          <t>Select Star</t>
        </is>
      </c>
      <c r="E72872" t="inlineStr">
        <is>
          <t>https://www.getapp.com/business-intelligence-analytics-software/a/select-star/</t>
        </is>
      </c>
      <c r="F72872" t="inlineStr">
        <is>
          <t>Select Star is a data discovery and governance platform that automatically analyzes and documents your data. Connect some of the most popular tools used in the modern data stack and start using the tool immediately to track where data is coming from, how it is being used, and by whom.Read more about Select Star</t>
        </is>
      </c>
    </row>
    <row r="72873">
      <c r="A72873" t="inlineStr">
        <is>
          <t>Business Intelligence &amp; Analytics</t>
        </is>
      </c>
      <c r="B72873" t="inlineStr">
        <is>
          <t>Data Discovery</t>
        </is>
      </c>
      <c r="C72873" t="inlineStr">
        <is>
          <t>https://www.getapp.com/business-intelligence-analytics-software/data-discovery/os/web-based</t>
        </is>
      </c>
      <c r="D72873" t="inlineStr">
        <is>
          <t>Datasembly</t>
        </is>
      </c>
      <c r="E72873" t="inlineStr">
        <is>
          <t>https://www.getapp.com/marketing-software/a/datasembly/</t>
        </is>
      </c>
      <c r="F72873" t="inlineStr">
        <is>
          <t>Datasembly provides instant access to retail product data from every store across retailers. The proprietary technology platform allows users to obtain and share pricing, promotions, and assortment insights with store-level detail.Read more about Datasembly</t>
        </is>
      </c>
    </row>
    <row r="72874">
      <c r="A72874" t="inlineStr">
        <is>
          <t>Business Intelligence &amp; Analytics</t>
        </is>
      </c>
      <c r="B72874" t="inlineStr">
        <is>
          <t>Data Discovery</t>
        </is>
      </c>
      <c r="C72874" t="inlineStr">
        <is>
          <t>https://www.getapp.com/business-intelligence-analytics-software/data-discovery/os/web-based</t>
        </is>
      </c>
      <c r="D72874" t="inlineStr">
        <is>
          <t>OpenText Analytics Cloud</t>
        </is>
      </c>
      <c r="E72874" t="inlineStr">
        <is>
          <t>https://www.getapp.com/business-intelligence-analytics-software/a/opentext-analytics-suite/</t>
        </is>
      </c>
      <c r="F72874" t="inlineStr">
        <is>
          <t>OpenText Magellan is a fully integrated AI &amp; Analytics platform that lets business users access, blend, and explore data quickly, and apply advanced and predictive analytics techniques through a drag-and-drop experience that doesn't depend on IT or a data expert.Read more about OpenText Analytics Cloud</t>
        </is>
      </c>
    </row>
    <row r="72875">
      <c r="A72875" t="inlineStr">
        <is>
          <t>Business Intelligence &amp; Analytics</t>
        </is>
      </c>
      <c r="B72875" t="inlineStr">
        <is>
          <t>Data Discovery</t>
        </is>
      </c>
      <c r="C72875" t="inlineStr">
        <is>
          <t>https://www.getapp.com/business-intelligence-analytics-software/data-discovery/os/web-based</t>
        </is>
      </c>
      <c r="D72875" t="inlineStr">
        <is>
          <t>DIAMS</t>
        </is>
      </c>
      <c r="E72875" t="inlineStr">
        <is>
          <t>https://www.getapp.com/business-intelligence-analytics-software/a/diams/</t>
        </is>
      </c>
      <c r="F72875" t="inlineStr">
        <is>
          <t>Complete management software suite offering solutions tailored to your workflow and flexible reporting &amp; dashboard tools.Read more about DIAMS</t>
        </is>
      </c>
    </row>
    <row r="72876">
      <c r="A72876" t="inlineStr">
        <is>
          <t>Business Intelligence &amp; Analytics</t>
        </is>
      </c>
      <c r="B72876" t="inlineStr">
        <is>
          <t>Data Discovery</t>
        </is>
      </c>
      <c r="C72876" t="inlineStr">
        <is>
          <t>https://www.getapp.com/business-intelligence-analytics-software/data-discovery/os/web-based</t>
        </is>
      </c>
      <c r="D72876" t="inlineStr">
        <is>
          <t>Conversionomics</t>
        </is>
      </c>
      <c r="E72876" t="inlineStr">
        <is>
          <t>https://www.getapp.com/it-management-software/a/conversionomics/</t>
        </is>
      </c>
      <c r="F72876" t="inlineStr">
        <is>
          <t>Conversionomics is a powerful data aggregation and automation technology tool that can improve your data aggregation, automation, and visualization processes.Read more about Conversionomics</t>
        </is>
      </c>
    </row>
    <row r="72877">
      <c r="A72877" t="inlineStr">
        <is>
          <t>Business Intelligence &amp; Analytics</t>
        </is>
      </c>
      <c r="B72877" t="inlineStr">
        <is>
          <t>Data Discovery</t>
        </is>
      </c>
      <c r="C72877" t="inlineStr">
        <is>
          <t>https://www.getapp.com/business-intelligence-analytics-software/data-discovery/os/web-based</t>
        </is>
      </c>
      <c r="D72877" t="inlineStr">
        <is>
          <t>VOLTA</t>
        </is>
      </c>
      <c r="E72877" t="inlineStr">
        <is>
          <t>https://www.getapp.com/it-management-software/a/volta/</t>
        </is>
      </c>
      <c r="F72877" t="inlineStr">
        <is>
          <t>VOLTA, the collaborative web platform for simulation process, data management and design optimization.Read more about VOLTA</t>
        </is>
      </c>
    </row>
    <row r="72878">
      <c r="A72878" t="inlineStr">
        <is>
          <t>Business Intelligence &amp; Analytics</t>
        </is>
      </c>
      <c r="B72878" t="inlineStr">
        <is>
          <t>Data Discovery</t>
        </is>
      </c>
      <c r="C72878" t="inlineStr">
        <is>
          <t>https://www.getapp.com/business-intelligence-analytics-software/data-discovery/os/web-based</t>
        </is>
      </c>
      <c r="D72878" t="inlineStr">
        <is>
          <t>Catchr</t>
        </is>
      </c>
      <c r="E72878" t="inlineStr">
        <is>
          <t>https://www.getapp.com/business-intelligence-analytics-software/a/catchr/</t>
        </is>
      </c>
      <c r="F72878" t="inlineStr">
        <is>
          <t>Catchr is the tool you need to extract your marketing data. Our connectors ( facebook ads, google ads, Linkedin ads, twitter ads, bing ads ... ) will allow you to make reports and visualize your efforts in a simple and fast way.Read more about Catchr</t>
        </is>
      </c>
    </row>
    <row r="72879">
      <c r="A72879" t="inlineStr">
        <is>
          <t>Business Intelligence &amp; Analytics</t>
        </is>
      </c>
      <c r="B72879" t="inlineStr">
        <is>
          <t>Data Discovery</t>
        </is>
      </c>
      <c r="C72879" t="inlineStr">
        <is>
          <t>https://www.getapp.com/business-intelligence-analytics-software/data-discovery/os/web-based</t>
        </is>
      </c>
      <c r="D72879" t="inlineStr">
        <is>
          <t>IBM Watson Discovery</t>
        </is>
      </c>
      <c r="E72879" t="inlineStr">
        <is>
          <t>https://www.getapp.com/all-software/a/ibm-watson-discovery/</t>
        </is>
      </c>
      <c r="F72879" t="inlineStr">
        <is>
          <t>IBM Watson Discovery is an AI-powered enterprise search solution, which provides features such as categorization, visual discovery, specific passage responses, tagging, sentiment analysis, natural language search, topic classification, cataloging, machine learning, and grouping.Read more about IBM Watson Discovery</t>
        </is>
      </c>
    </row>
    <row r="72880">
      <c r="A72880" t="inlineStr">
        <is>
          <t>Business Intelligence &amp; Analytics</t>
        </is>
      </c>
      <c r="B72880" t="inlineStr">
        <is>
          <t>Data Discovery</t>
        </is>
      </c>
      <c r="C72880" t="inlineStr">
        <is>
          <t>https://www.getapp.com/business-intelligence-analytics-software/data-discovery/os/web-based</t>
        </is>
      </c>
      <c r="D72880" t="inlineStr">
        <is>
          <t>Tree Schema</t>
        </is>
      </c>
      <c r="E72880" t="inlineStr">
        <is>
          <t>https://www.getapp.com/it-management-software/a/tree-schema/</t>
        </is>
      </c>
      <c r="F72880" t="inlineStr">
        <is>
          <t>Tree Schema is a web-based metadata management software designed to help businesses locate data from within the data ecosystem of their database. The platform lets teams automatically document data from existing data stores, view impact analysis of changes, and visualize relationships and connections.Read more about Tree Schema</t>
        </is>
      </c>
    </row>
    <row r="72881">
      <c r="A72881" t="inlineStr">
        <is>
          <t>Business Intelligence &amp; Analytics</t>
        </is>
      </c>
      <c r="B72881" t="inlineStr">
        <is>
          <t>Data Discovery</t>
        </is>
      </c>
      <c r="C72881" t="inlineStr">
        <is>
          <t>https://www.getapp.com/business-intelligence-analytics-software/data-discovery/os/web-based</t>
        </is>
      </c>
      <c r="D72881" t="inlineStr">
        <is>
          <t>data.world</t>
        </is>
      </c>
      <c r="E72881" t="inlineStr">
        <is>
          <t>https://www.getapp.com/security-software/a/dataworld/</t>
        </is>
      </c>
      <c r="F72881" t="inlineStr">
        <is>
          <t>data.world is a cloud-based metadata management software that helps businesses in streamlining data discovery, governance, and analysis processes. The platform can be used to organize data into charts, graphs, and reports. It also allows users to search for specific terms within documents which is helpful when they want to find particular information right away without having to go through each document individually.Read more about data.world</t>
        </is>
      </c>
    </row>
    <row r="72882">
      <c r="A72882" t="inlineStr">
        <is>
          <t>Business Intelligence &amp; Analytics</t>
        </is>
      </c>
      <c r="B72882" t="inlineStr">
        <is>
          <t>Data Discovery</t>
        </is>
      </c>
      <c r="C72882" t="inlineStr">
        <is>
          <t>https://www.getapp.com/business-intelligence-analytics-software/data-discovery/os/web-based</t>
        </is>
      </c>
      <c r="D72882" t="inlineStr">
        <is>
          <t>Ataccama ONE</t>
        </is>
      </c>
      <c r="E72882" t="inlineStr">
        <is>
          <t>https://www.getapp.com/it-management-software/a/ataccama-one/</t>
        </is>
      </c>
      <c r="F72882" t="inlineStr">
        <is>
          <t>Ataccama ONE is a cloud-based and on-premise data management solution that helps businesses in healthcare, transportation, telecommunications, banking, insurance, financial services, and other sectors handle data catalogs, quality, and classification processes from a centralized platform. It lets staff members consolidate all data sources into one place so anyone in the organization can access it quickly and easily.Read more about Ataccama ONE</t>
        </is>
      </c>
    </row>
    <row r="72883">
      <c r="A72883" t="inlineStr">
        <is>
          <t>Business Intelligence &amp; Analytics</t>
        </is>
      </c>
      <c r="B72883" t="inlineStr">
        <is>
          <t>Data Discovery</t>
        </is>
      </c>
      <c r="C72883" t="inlineStr">
        <is>
          <t>https://www.getapp.com/business-intelligence-analytics-software/data-discovery/os/web-based</t>
        </is>
      </c>
      <c r="D72883" t="inlineStr">
        <is>
          <t>Shinydocs</t>
        </is>
      </c>
      <c r="E72883" t="inlineStr">
        <is>
          <t>https://www.getapp.com/it-management-software/a/shinydocs/</t>
        </is>
      </c>
      <c r="F72883" t="inlineStr">
        <is>
          <t>Shinydocs crawls your content repositories and then uses rules to identify and classify your files, documents, records, and media to create a regularly updated master content inventory. It is invisible to your employees and works in the background while your team focuses on their day jobs.Read more about Shinydocs</t>
        </is>
      </c>
    </row>
    <row r="72884">
      <c r="A72884" t="inlineStr">
        <is>
          <t>Business Intelligence &amp; Analytics</t>
        </is>
      </c>
      <c r="B72884" t="inlineStr">
        <is>
          <t>Data Discovery</t>
        </is>
      </c>
      <c r="C72884" t="inlineStr">
        <is>
          <t>https://www.getapp.com/business-intelligence-analytics-software/data-discovery/os/web-based</t>
        </is>
      </c>
      <c r="D72884" t="inlineStr">
        <is>
          <t>Clarista</t>
        </is>
      </c>
      <c r="E72884" t="inlineStr">
        <is>
          <t>https://www.getapp.com/emerging-technology-software/a/clarista/</t>
        </is>
      </c>
      <c r="F72884" t="inlineStr">
        <is>
          <t>Clarista is a cloud-based enterprise AI platform that helps users connect, govern, amplify, and answer questions from data.Read more about Clarista</t>
        </is>
      </c>
    </row>
    <row r="72885">
      <c r="A72885" t="inlineStr">
        <is>
          <t>Business Intelligence &amp; Analytics</t>
        </is>
      </c>
      <c r="B72885" t="inlineStr">
        <is>
          <t>Data Discovery</t>
        </is>
      </c>
      <c r="C72885" t="inlineStr">
        <is>
          <t>https://www.getapp.com/business-intelligence-analytics-software/data-discovery/os/web-based</t>
        </is>
      </c>
      <c r="D72885" t="inlineStr">
        <is>
          <t>Sinequa</t>
        </is>
      </c>
      <c r="E72885" t="inlineStr">
        <is>
          <t>https://www.getapp.com/business-intelligence-analytics-software/a/sinequa/</t>
        </is>
      </c>
      <c r="F72885" t="inlineStr">
        <is>
          <t>Sinequa is a cloud-based and on-premise search and analytics platform designed to help large enterprises discover insights from structured or unstructured data by using artificial intelligence (AI) and machine learning technology.Read more about Sinequa</t>
        </is>
      </c>
    </row>
    <row r="72886">
      <c r="A72886" t="inlineStr">
        <is>
          <t>Business Intelligence &amp; Analytics</t>
        </is>
      </c>
      <c r="B72886" t="inlineStr">
        <is>
          <t>Data Discovery</t>
        </is>
      </c>
      <c r="C72886" t="inlineStr">
        <is>
          <t>https://www.getapp.com/business-intelligence-analytics-software/data-discovery/os/web-based</t>
        </is>
      </c>
      <c r="D72886" t="inlineStr">
        <is>
          <t>Simflofy</t>
        </is>
      </c>
      <c r="E72886" t="inlineStr">
        <is>
          <t>https://www.getapp.com/collaboration-software/a/simflofy/</t>
        </is>
      </c>
      <c r="F72886"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72887">
      <c r="A72887" t="inlineStr">
        <is>
          <t>Business Intelligence &amp; Analytics</t>
        </is>
      </c>
      <c r="B72887" t="inlineStr">
        <is>
          <t>Data Discovery</t>
        </is>
      </c>
      <c r="C72887" t="inlineStr">
        <is>
          <t>https://www.getapp.com/business-intelligence-analytics-software/data-discovery/os/web-based</t>
        </is>
      </c>
      <c r="D72887" t="inlineStr">
        <is>
          <t>Lucidworks Fusion</t>
        </is>
      </c>
      <c r="E72887" t="inlineStr">
        <is>
          <t>https://www.getapp.com/business-intelligence-analytics-software/a/lucidworks-fusion/</t>
        </is>
      </c>
      <c r="F72887" t="inlineStr">
        <is>
          <t>Lucidworks Fusion is a cloud-based data discovery platform, which helps enterprises perform cognitive search and generate personalized insights and proactive recommendations. Features include authentication, visual usage analytics, data clustering, customizable dashboard, and A/B testing.Read more about Lucidworks Fusion</t>
        </is>
      </c>
    </row>
    <row r="72888">
      <c r="A72888" t="inlineStr">
        <is>
          <t>Business Intelligence &amp; Analytics</t>
        </is>
      </c>
      <c r="B72888" t="inlineStr">
        <is>
          <t>Data Discovery</t>
        </is>
      </c>
      <c r="C72888" t="inlineStr">
        <is>
          <t>https://www.getapp.com/business-intelligence-analytics-software/data-discovery/os/web-based</t>
        </is>
      </c>
      <c r="D72888" t="inlineStr">
        <is>
          <t>Zeenea Data Discovery Platform</t>
        </is>
      </c>
      <c r="E72888" t="inlineStr">
        <is>
          <t>https://www.getapp.com/business-intelligence-analytics-software/a/zeenea-data-catalog/</t>
        </is>
      </c>
      <c r="F72888" t="inlineStr">
        <is>
          <t>The Zeenea Data Discovery Platform (by Actian) democratizes data by empowering data experts and business users to easily discover, trust, and utilize enterprise data. The SOC 2 Type II &amp; ISO/IEC 27001 Standard features two solutions: a Data Catalog and an Enterprise Data Marketplace.Read more about Zeenea Data Discovery Platform</t>
        </is>
      </c>
    </row>
    <row r="72889">
      <c r="A72889" t="inlineStr">
        <is>
          <t>Business Intelligence &amp; Analytics</t>
        </is>
      </c>
      <c r="B72889" t="inlineStr">
        <is>
          <t>Data Discovery</t>
        </is>
      </c>
      <c r="C72889" t="inlineStr">
        <is>
          <t>https://www.getapp.com/business-intelligence-analytics-software/data-discovery/os/web-based</t>
        </is>
      </c>
      <c r="D72889" t="inlineStr">
        <is>
          <t>Data Command Center</t>
        </is>
      </c>
      <c r="E72889" t="inlineStr">
        <is>
          <t>https://www.getapp.com/security-software/a/securiti/</t>
        </is>
      </c>
      <c r="F72889" t="inlineStr">
        <is>
          <t>Securiti is the pioneer of the Data Command Center, a centralized platform that enables the safe use of data and Generative AI.Read more about Data Command Center</t>
        </is>
      </c>
    </row>
    <row r="72890">
      <c r="A72890" t="inlineStr">
        <is>
          <t>Business Intelligence &amp; Analytics</t>
        </is>
      </c>
      <c r="B72890" t="inlineStr">
        <is>
          <t>Data Discovery</t>
        </is>
      </c>
      <c r="C72890" t="inlineStr">
        <is>
          <t>https://www.getapp.com/business-intelligence-analytics-software/data-discovery/os/web-based</t>
        </is>
      </c>
      <c r="D72890" t="inlineStr">
        <is>
          <t>Nalytics</t>
        </is>
      </c>
      <c r="E72890" t="inlineStr">
        <is>
          <t>https://www.getapp.com/security-software/a/nalytics/</t>
        </is>
      </c>
      <c r="F72890" t="inlineStr">
        <is>
          <t>Nalytics is a cloud-based curated search &amp; discovery solution which enables organizations of any size to search &amp; analyze all of their structured &amp; unstructured data via any device. Users can also maintain GDPR compliance by processing &amp; preparing responses for Subject Access Requests.Read more about Nalytics</t>
        </is>
      </c>
    </row>
    <row r="72891">
      <c r="A72891" t="inlineStr">
        <is>
          <t>Business Intelligence &amp; Analytics</t>
        </is>
      </c>
      <c r="B72891" t="inlineStr">
        <is>
          <t>Data Discovery</t>
        </is>
      </c>
      <c r="C72891" t="inlineStr">
        <is>
          <t>https://www.getapp.com/business-intelligence-analytics-software/data-discovery/os/web-based</t>
        </is>
      </c>
      <c r="D72891" t="inlineStr">
        <is>
          <t>Bearer</t>
        </is>
      </c>
      <c r="E72891" t="inlineStr">
        <is>
          <t>https://www.getapp.com/it-management-software/a/bearer/</t>
        </is>
      </c>
      <c r="F72891" t="inlineStr">
        <is>
          <t>Bearer enables security and engineering teams to implement data security policies and mitigate risks throughout the development lifecycle.Read more about Bearer</t>
        </is>
      </c>
    </row>
    <row r="72892">
      <c r="A72892" t="inlineStr">
        <is>
          <t>Business Intelligence &amp; Analytics</t>
        </is>
      </c>
      <c r="B72892" t="inlineStr">
        <is>
          <t>Data Discovery</t>
        </is>
      </c>
      <c r="C72892" t="inlineStr">
        <is>
          <t>https://www.getapp.com/business-intelligence-analytics-software/data-discovery/os/web-based</t>
        </is>
      </c>
      <c r="D72892" t="inlineStr">
        <is>
          <t>Classify360</t>
        </is>
      </c>
      <c r="E72892" t="inlineStr">
        <is>
          <t>https://www.getapp.com/operations-management-software/a/congruity-360/</t>
        </is>
      </c>
      <c r="F72892" t="inlineStr">
        <is>
          <t>Classify360 is a data management platform for information security, data management, governance, and privacy enterprise teams in highly regulated, data-heavy industries.Read more about Classify360</t>
        </is>
      </c>
    </row>
    <row r="72893">
      <c r="A72893" t="inlineStr">
        <is>
          <t>Business Intelligence &amp; Analytics</t>
        </is>
      </c>
      <c r="B72893" t="inlineStr">
        <is>
          <t>Data Discovery</t>
        </is>
      </c>
      <c r="C72893" t="inlineStr">
        <is>
          <t>https://www.getapp.com/business-intelligence-analytics-software/data-discovery/os/web-based</t>
        </is>
      </c>
      <c r="D72893" t="inlineStr">
        <is>
          <t>Immuta</t>
        </is>
      </c>
      <c r="E72893" t="inlineStr">
        <is>
          <t>https://www.getapp.com/business-intelligence-analytics-software/a/immuta/</t>
        </is>
      </c>
      <c r="F72893" t="inlineStr">
        <is>
          <t>Accelerate secure data access. Remove barriers.Immuta's Data Access Platform delivers secure data access at scale. Immuta discovers, secures, and monitors an organization's data to ensure that users have access to the right data at the right time – as long as they have the rights.Read more about Immuta</t>
        </is>
      </c>
    </row>
    <row r="72894">
      <c r="A72894" t="inlineStr">
        <is>
          <t>Business Intelligence &amp; Analytics</t>
        </is>
      </c>
      <c r="B72894" t="inlineStr">
        <is>
          <t>Data Discovery</t>
        </is>
      </c>
      <c r="C72894" t="inlineStr">
        <is>
          <t>https://www.getapp.com/business-intelligence-analytics-software/data-discovery/os/web-based</t>
        </is>
      </c>
      <c r="D72894" t="inlineStr">
        <is>
          <t>Mainframe Security Suite</t>
        </is>
      </c>
      <c r="E72894" t="inlineStr">
        <is>
          <t>https://www.getapp.com/business-intelligence-analytics-software/a/ca-data-content-discovery/</t>
        </is>
      </c>
      <c r="F72894" t="inlineStr">
        <is>
          <t>Mainframe Security Suite is a security solution that provides enterprises with real-time compliance events, controls privileged users, and collects, aggregates, and analyzes all security data from within a unified platform.Read more about Mainframe Security Suite</t>
        </is>
      </c>
    </row>
    <row r="72895">
      <c r="A72895" t="inlineStr">
        <is>
          <t>Business Intelligence &amp; Analytics</t>
        </is>
      </c>
      <c r="B72895" t="inlineStr">
        <is>
          <t>Data Discovery</t>
        </is>
      </c>
      <c r="C72895" t="inlineStr">
        <is>
          <t>https://www.getapp.com/business-intelligence-analytics-software/data-discovery/os/web-based</t>
        </is>
      </c>
      <c r="D72895" t="inlineStr">
        <is>
          <t>Ignimission Platform</t>
        </is>
      </c>
      <c r="E72895" t="inlineStr">
        <is>
          <t>https://www.getapp.com/business-intelligence-analytics-software/a/ignimission-platform/</t>
        </is>
      </c>
      <c r="F72895" t="inlineStr">
        <is>
          <t>Ignimission Platform is designed to streamline your business processes for collecting, capturing, exchanging, and reporting your data.Read more about Ignimission Platform</t>
        </is>
      </c>
    </row>
    <row r="72896">
      <c r="A72896" t="inlineStr">
        <is>
          <t>Business Intelligence &amp; Analytics</t>
        </is>
      </c>
      <c r="B72896" t="inlineStr">
        <is>
          <t>Data Discovery</t>
        </is>
      </c>
      <c r="C72896" t="inlineStr">
        <is>
          <t>https://www.getapp.com/business-intelligence-analytics-software/data-discovery/os/web-based</t>
        </is>
      </c>
      <c r="D72896" t="inlineStr">
        <is>
          <t>SankeyJourney</t>
        </is>
      </c>
      <c r="E72896" t="inlineStr">
        <is>
          <t>https://www.getapp.com/development-tools-software/a/sankeyjourney/</t>
        </is>
      </c>
      <c r="F72896"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2897">
      <c r="A72897" t="inlineStr">
        <is>
          <t>Business Intelligence &amp; Analytics</t>
        </is>
      </c>
      <c r="B72897" t="inlineStr">
        <is>
          <t>Data Discovery</t>
        </is>
      </c>
      <c r="C72897" t="inlineStr">
        <is>
          <t>https://www.getapp.com/business-intelligence-analytics-software/data-discovery/os/web-based</t>
        </is>
      </c>
      <c r="D72897" t="inlineStr">
        <is>
          <t>OpenText Trading Grid Insights</t>
        </is>
      </c>
      <c r="E72897" t="inlineStr">
        <is>
          <t>https://www.getapp.com/business-intelligence-analytics-software/a/lens-1/</t>
        </is>
      </c>
      <c r="F72897" t="inlineStr">
        <is>
          <t>Lens is a cloud-based application that helps users gain data visibility across enterprise applications and manage their business processes with confidence. The platform offers a wide range of industry-specific and line-of-business solutions that are proven effective in leading organizations around the world. Users can delve deeper into the business data, across platforms and silos.Read more about OpenText Trading Grid Insights</t>
        </is>
      </c>
    </row>
    <row r="72898">
      <c r="A72898" t="inlineStr">
        <is>
          <t>Business Intelligence &amp; Analytics</t>
        </is>
      </c>
      <c r="B72898" t="inlineStr">
        <is>
          <t>Data Discovery</t>
        </is>
      </c>
      <c r="C72898" t="inlineStr">
        <is>
          <t>https://www.getapp.com/business-intelligence-analytics-software/data-discovery/os/web-based</t>
        </is>
      </c>
      <c r="D72898" t="inlineStr">
        <is>
          <t>Metomic</t>
        </is>
      </c>
      <c r="E72898" t="inlineStr">
        <is>
          <t>https://www.getapp.com/business-intelligence-analytics-software/a/metomic/</t>
        </is>
      </c>
      <c r="F72898" t="inlineStr">
        <is>
          <t>Metomic is a DLP tool that helps businesses discover and control sensitive data across SaaS applications. The platform integrates with third-party systems including Slack, Google Apps, Jira, and more to start scanning for confidential information such as PII and PHI.Read more about Metomic</t>
        </is>
      </c>
    </row>
    <row r="72899">
      <c r="A72899" t="inlineStr">
        <is>
          <t>Business Intelligence &amp; Analytics</t>
        </is>
      </c>
      <c r="B72899" t="inlineStr">
        <is>
          <t>Data Discovery</t>
        </is>
      </c>
      <c r="C72899" t="inlineStr">
        <is>
          <t>https://www.getapp.com/business-intelligence-analytics-software/data-discovery/os/web-based</t>
        </is>
      </c>
      <c r="D72899" t="inlineStr">
        <is>
          <t>VMware Greenplum</t>
        </is>
      </c>
      <c r="E72899" t="inlineStr">
        <is>
          <t>https://www.getapp.com/it-management-software/a/vmware-tanzu-greenplum/</t>
        </is>
      </c>
      <c r="F72899" t="inlineStr">
        <is>
          <t>VMware Greenplum is a solution for enterprise analytics. It can be used to create and deploy models for complex applications in many areas, including cybersecurity, risk management, fraud detection, and others. Greenplum can be hosted on-premise as well as on public or private clouds. It is designed for container orchestration systems like Kubernetes.Read more about VMware Greenplum</t>
        </is>
      </c>
    </row>
    <row r="72900">
      <c r="A72900" t="inlineStr">
        <is>
          <t>Business Intelligence &amp; Analytics</t>
        </is>
      </c>
      <c r="B72900" t="inlineStr">
        <is>
          <t>Data Discovery</t>
        </is>
      </c>
      <c r="C72900" t="inlineStr">
        <is>
          <t>https://www.getapp.com/business-intelligence-analytics-software/data-discovery/os/web-based</t>
        </is>
      </c>
      <c r="D72900" t="inlineStr">
        <is>
          <t>Canopy Software</t>
        </is>
      </c>
      <c r="E72900" t="inlineStr">
        <is>
          <t>https://www.getapp.com/security-software/a/canopy/</t>
        </is>
      </c>
      <c r="F72900" t="inlineStr">
        <is>
          <t>Powered by AI and machine learning, Canopy enables incident response teams to achieve faster, more accurate data breach assessment, review, and notification.Read more about Canopy Software</t>
        </is>
      </c>
    </row>
    <row r="72901">
      <c r="A72901" t="inlineStr">
        <is>
          <t>Business Intelligence &amp; Analytics</t>
        </is>
      </c>
      <c r="B72901" t="inlineStr">
        <is>
          <t>Data Discovery</t>
        </is>
      </c>
      <c r="C72901" t="inlineStr">
        <is>
          <t>https://www.getapp.com/business-intelligence-analytics-software/data-discovery/os/web-based</t>
        </is>
      </c>
      <c r="D72901" t="inlineStr">
        <is>
          <t>iFinder</t>
        </is>
      </c>
      <c r="E72901" t="inlineStr">
        <is>
          <t>https://www.getapp.com/development-tools-software/a/ifinder/</t>
        </is>
      </c>
      <c r="F72901" t="inlineStr">
        <is>
          <t>iFinder is an enterprise search application tool that helps businesses process information quickly and utilize received insights to facilitate decision-making processes. Professionals can search for important information and documents and intelligently enhance this data using AI methods.Read more about iFinder</t>
        </is>
      </c>
    </row>
    <row r="72902">
      <c r="A72902" t="inlineStr">
        <is>
          <t>Business Intelligence &amp; Analytics</t>
        </is>
      </c>
      <c r="B72902" t="inlineStr">
        <is>
          <t>Data Discovery</t>
        </is>
      </c>
      <c r="C72902" t="inlineStr">
        <is>
          <t>https://www.getapp.com/business-intelligence-analytics-software/data-discovery/os/web-based</t>
        </is>
      </c>
      <c r="D72902" t="inlineStr">
        <is>
          <t>IOTICSpace</t>
        </is>
      </c>
      <c r="E72902" t="inlineStr">
        <is>
          <t>https://www.getapp.com/business-intelligence-analytics-software/a/iotics-event-data-platform/</t>
        </is>
      </c>
      <c r="F72902" t="inlineStr">
        <is>
          <t>IOTICSpace transforms data interactions, through a dynamic data mesh for everything and everyone, in real-time, at scale. In IOTICSpace digital twins virtualize data sources and consumers. In a decentralised data mesh digital twins use semantic web technologies to interact across boundaries.Read more about IOTICSpace</t>
        </is>
      </c>
    </row>
    <row r="72903">
      <c r="A72903" t="inlineStr">
        <is>
          <t>Business Intelligence &amp; Analytics</t>
        </is>
      </c>
      <c r="B72903" t="inlineStr">
        <is>
          <t>Data Discovery</t>
        </is>
      </c>
      <c r="C72903" t="inlineStr">
        <is>
          <t>https://www.getapp.com/business-intelligence-analytics-software/data-discovery/os/web-based</t>
        </is>
      </c>
      <c r="D72903" t="inlineStr">
        <is>
          <t>ManageEngine Endpoint DLP Plus</t>
        </is>
      </c>
      <c r="E72903" t="inlineStr">
        <is>
          <t>https://www.getapp.com/security-software/a/manageengine-endpoint-dlp-plus/</t>
        </is>
      </c>
      <c r="F72903" t="inlineStr">
        <is>
          <t>ManageEngine Endpoint DLP Plus is an enterprise-ready solution that monitors the transfer and usage of sensitive data across the business IT network. The solution supports advanced data discovery and classification techniques such as Fingerprint, RegEx, and keywords search, through which sensitive data is identified and protected across the different endpoints in your organization.Read more about ManageEngine Endpoint DLP Plus</t>
        </is>
      </c>
    </row>
    <row r="72904">
      <c r="A72904" t="inlineStr">
        <is>
          <t>Business Intelligence &amp; Analytics</t>
        </is>
      </c>
      <c r="B72904" t="inlineStr">
        <is>
          <t>Data Discovery</t>
        </is>
      </c>
      <c r="C72904" t="inlineStr">
        <is>
          <t>https://www.getapp.com/business-intelligence-analytics-software/data-discovery/os/web-based</t>
        </is>
      </c>
      <c r="D72904" t="inlineStr">
        <is>
          <t>Patent Monitor</t>
        </is>
      </c>
      <c r="E72904" t="inlineStr">
        <is>
          <t>https://www.getapp.com/all-software/a/patent-monitor/</t>
        </is>
      </c>
      <c r="F72904" t="inlineStr">
        <is>
          <t>Patent Monitor is a SaaS solution for classifying and filtering large numbers of patents. By using a unique combination of NLP and Machine Learning, Patent Monitor can reduce manual workloads by around 80% and can reproduce your expert's classification behavior.Read more about Patent Monitor</t>
        </is>
      </c>
    </row>
    <row r="72905">
      <c r="A72905" t="inlineStr">
        <is>
          <t>Business Intelligence &amp; Analytics</t>
        </is>
      </c>
      <c r="B72905" t="inlineStr">
        <is>
          <t>Data Discovery</t>
        </is>
      </c>
      <c r="C72905" t="inlineStr">
        <is>
          <t>https://www.getapp.com/business-intelligence-analytics-software/data-discovery/os/web-based</t>
        </is>
      </c>
      <c r="D72905" t="inlineStr">
        <is>
          <t>Workscope</t>
        </is>
      </c>
      <c r="E72905" t="inlineStr">
        <is>
          <t>https://www.getapp.com/collaboration-software/a/workscope/</t>
        </is>
      </c>
      <c r="F72905" t="inlineStr">
        <is>
          <t>Workscope is a spreadsheet software designed to help businesses create and edit spreadsheets and manage end-user computing (EUC) activities via a unified platform. The application enables employees to conduct contextual analysis and identify opportunities to improve business processes.Read more about Workscope</t>
        </is>
      </c>
    </row>
    <row r="72906">
      <c r="A72906" t="inlineStr">
        <is>
          <t>Business Intelligence &amp; Analytics</t>
        </is>
      </c>
      <c r="B72906" t="inlineStr">
        <is>
          <t>Data Discovery</t>
        </is>
      </c>
      <c r="C72906" t="inlineStr">
        <is>
          <t>https://www.getapp.com/business-intelligence-analytics-software/data-discovery/os/web-based</t>
        </is>
      </c>
      <c r="D72906" t="inlineStr">
        <is>
          <t>ThinkData Platform</t>
        </is>
      </c>
      <c r="E72906" t="inlineStr">
        <is>
          <t>https://www.getapp.com/business-intelligence-analytics-software/a/thinkdata-platform/</t>
        </is>
      </c>
      <c r="F72906" t="inlineStr">
        <is>
          <t>ThinkData Works offers a data catalog platform designed to improve the process of connecting, managing, and sharing data.Data professionals save time with unique features for indexing, ingesting, or virtualizing data, custom metadata management, and robust search and share capabilities.Read more about ThinkData Platform</t>
        </is>
      </c>
    </row>
    <row r="72907">
      <c r="A72907" t="inlineStr">
        <is>
          <t>Business Intelligence &amp; Analytics</t>
        </is>
      </c>
      <c r="B72907" t="inlineStr">
        <is>
          <t>Data Discovery</t>
        </is>
      </c>
      <c r="C72907" t="inlineStr">
        <is>
          <t>https://www.getapp.com/business-intelligence-analytics-software/data-discovery/os/web-based</t>
        </is>
      </c>
      <c r="D72907" t="inlineStr">
        <is>
          <t>WebPrice</t>
        </is>
      </c>
      <c r="E72907" t="inlineStr">
        <is>
          <t>https://www.getapp.com/business-intelligence-analytics-software/a/webprice-1/</t>
        </is>
      </c>
      <c r="F72907" t="inlineStr">
        <is>
          <t>WebPrice is an intelligent platform that uses big data and machine learning to capture strategic information for e-commerce companies, including data about price offers and changes, which it analyzes to contribute to better decision-making processes.Read more about WebPrice</t>
        </is>
      </c>
    </row>
    <row r="72908">
      <c r="A72908" t="inlineStr">
        <is>
          <t>Business Intelligence &amp; Analytics</t>
        </is>
      </c>
      <c r="B72908" t="inlineStr">
        <is>
          <t>Data Discovery</t>
        </is>
      </c>
      <c r="C72908" t="inlineStr">
        <is>
          <t>https://www.getapp.com/business-intelligence-analytics-software/data-discovery/os/web-based</t>
        </is>
      </c>
      <c r="D72908" t="inlineStr">
        <is>
          <t>Adsquare</t>
        </is>
      </c>
      <c r="E72908" t="inlineStr">
        <is>
          <t>https://www.getapp.com/business-intelligence-analytics-software/a/adsquare/</t>
        </is>
      </c>
      <c r="F72908" t="inlineStr">
        <is>
          <t>adsquare is a tool for analyzing potential customers, with various analysis options available. In addition to audience targeting, which defines new target groups and addresses existing target groups, there is also a proximity targeting option.Read more about Adsquare</t>
        </is>
      </c>
    </row>
    <row r="72909">
      <c r="A72909" t="inlineStr">
        <is>
          <t>Business Intelligence &amp; Analytics</t>
        </is>
      </c>
      <c r="B72909" t="inlineStr">
        <is>
          <t>Data Discovery</t>
        </is>
      </c>
      <c r="C72909" t="inlineStr">
        <is>
          <t>https://www.getapp.com/business-intelligence-analytics-software/data-discovery/os/web-based</t>
        </is>
      </c>
      <c r="D72909" t="inlineStr">
        <is>
          <t>Cypris</t>
        </is>
      </c>
      <c r="E72909" t="inlineStr">
        <is>
          <t>https://www.getapp.com/business-intelligence-analytics-software/a/cypris/</t>
        </is>
      </c>
      <c r="F72909" t="inlineStr">
        <is>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is>
      </c>
    </row>
    <row r="72910">
      <c r="A72910" t="inlineStr">
        <is>
          <t>Business Intelligence &amp; Analytics</t>
        </is>
      </c>
      <c r="B72910" t="inlineStr">
        <is>
          <t>Data Discovery</t>
        </is>
      </c>
      <c r="C72910" t="inlineStr">
        <is>
          <t>https://www.getapp.com/business-intelligence-analytics-software/data-discovery/os/web-based</t>
        </is>
      </c>
      <c r="D72910" t="inlineStr">
        <is>
          <t>GO Data</t>
        </is>
      </c>
      <c r="E72910" t="inlineStr">
        <is>
          <t>https://www.getapp.com/business-intelligence-analytics-software/a/go-data/</t>
        </is>
      </c>
      <c r="F72910" t="inlineStr">
        <is>
          <t>Data enrichment solution that provides a range of contact data points for businesses to target their ideal customers.Read more about GO Data</t>
        </is>
      </c>
    </row>
    <row r="72911">
      <c r="A72911" t="inlineStr">
        <is>
          <t>Business Intelligence &amp; Analytics</t>
        </is>
      </c>
      <c r="B72911" t="inlineStr">
        <is>
          <t>Data Discovery</t>
        </is>
      </c>
      <c r="C72911" t="inlineStr">
        <is>
          <t>https://www.getapp.com/business-intelligence-analytics-software/data-discovery/os/web-based</t>
        </is>
      </c>
      <c r="D72911" t="inlineStr">
        <is>
          <t>TraceDock</t>
        </is>
      </c>
      <c r="E72911" t="inlineStr">
        <is>
          <t>https://www.getapp.com/business-intelligence-analytics-software/a/tracedock/</t>
        </is>
      </c>
      <c r="F72911" t="inlineStr">
        <is>
          <t>TraceDock is a first-party data collection software. It helps users get up to 30% more marketing data in Google Analytics and Meta and to attribute all transactions to the proper channels and campaigns while preserving consumer privacy. A plug-and-play solution - up and running in only 20 minutes.Read more about TraceDock</t>
        </is>
      </c>
    </row>
    <row r="72912">
      <c r="A72912" t="inlineStr">
        <is>
          <t>Business Intelligence &amp; Analytics</t>
        </is>
      </c>
      <c r="B72912" t="inlineStr">
        <is>
          <t>Data Discovery</t>
        </is>
      </c>
      <c r="C72912" t="inlineStr">
        <is>
          <t>https://www.getapp.com/business-intelligence-analytics-software/data-discovery/os/web-based</t>
        </is>
      </c>
      <c r="D72912" t="inlineStr">
        <is>
          <t>Cyera</t>
        </is>
      </c>
      <c r="E72912" t="inlineStr">
        <is>
          <t>https://www.getapp.com/security-software/a/cyera/</t>
        </is>
      </c>
      <c r="F72912" t="inlineStr">
        <is>
          <t>Cyera is the data security platform that empowers teams to collaborate and share data effectively, highlighting data security, privacy, and governance challenges in context, with actionable guidance to remediate issues fast.Read more about Cyera</t>
        </is>
      </c>
    </row>
    <row r="72913">
      <c r="A72913" t="inlineStr">
        <is>
          <t>Business Intelligence &amp; Analytics</t>
        </is>
      </c>
      <c r="B72913" t="inlineStr">
        <is>
          <t>Data Discovery</t>
        </is>
      </c>
      <c r="C72913" t="inlineStr">
        <is>
          <t>https://www.getapp.com/business-intelligence-analytics-software/data-discovery/os/web-based</t>
        </is>
      </c>
      <c r="D72913" t="inlineStr">
        <is>
          <t>CipherTrust Data Security Platform</t>
        </is>
      </c>
      <c r="E72913" t="inlineStr">
        <is>
          <t>https://www.getapp.com/all-software/a/ciphertrust-data-security-platform/</t>
        </is>
      </c>
      <c r="F72913" t="inlineStr">
        <is>
          <t>CipherTrust Data Security Platform is a comprehensive data security solution that is deployed in the cloud. It provides protection for sensitive data and software and offers a variety of features that can be tailored to the specific needs of businesses.Read more about CipherTrust Data Security Platform</t>
        </is>
      </c>
    </row>
    <row r="72914">
      <c r="A72914" t="inlineStr">
        <is>
          <t>Business Intelligence &amp; Analytics</t>
        </is>
      </c>
      <c r="B72914" t="inlineStr">
        <is>
          <t>Data Discovery</t>
        </is>
      </c>
      <c r="C72914" t="inlineStr">
        <is>
          <t>https://www.getapp.com/business-intelligence-analytics-software/data-discovery/os/web-based</t>
        </is>
      </c>
      <c r="D72914" t="inlineStr">
        <is>
          <t>Seenka</t>
        </is>
      </c>
      <c r="E72914" t="inlineStr">
        <is>
          <t>https://www.getapp.com/marketing-software/a/seenka/</t>
        </is>
      </c>
      <c r="F72914" t="inlineStr">
        <is>
          <t>Obtain relevant media data from Latin America in real time for your clients' audiences with our all-in-one datasets for marketing &amp; research teams.Read more about Seenka</t>
        </is>
      </c>
    </row>
    <row r="72915">
      <c r="A72915" t="inlineStr">
        <is>
          <t>Business Intelligence &amp; Analytics</t>
        </is>
      </c>
      <c r="B72915" t="inlineStr">
        <is>
          <t>Data Discovery</t>
        </is>
      </c>
      <c r="C72915" t="inlineStr">
        <is>
          <t>https://www.getapp.com/business-intelligence-analytics-software/data-discovery/os/web-based</t>
        </is>
      </c>
      <c r="D72915" t="inlineStr">
        <is>
          <t>Argyle</t>
        </is>
      </c>
      <c r="E72915" t="inlineStr">
        <is>
          <t>https://www.getapp.com/business-intelligence-analytics-software/a/argyle/</t>
        </is>
      </c>
      <c r="F72915" t="inlineStr">
        <is>
          <t>Unlock incredible insights about your customers’ finances with Argyle—the powerful payroll connectivity platform businesses rely on to verify income and employment data. With real-time access to 170+ fields of income &amp; employment data, Argyle surfaces incredible consumer insights at scale.Read more about Argyle</t>
        </is>
      </c>
    </row>
    <row r="72916">
      <c r="A72916" t="inlineStr">
        <is>
          <t>Business Intelligence &amp; Analytics</t>
        </is>
      </c>
      <c r="B72916" t="inlineStr">
        <is>
          <t>Data Discovery</t>
        </is>
      </c>
      <c r="C72916" t="inlineStr">
        <is>
          <t>https://www.getapp.com/business-intelligence-analytics-software/data-discovery/os/web-based</t>
        </is>
      </c>
      <c r="D72916" t="inlineStr">
        <is>
          <t>Chata.ai</t>
        </is>
      </c>
      <c r="E72916" t="inlineStr">
        <is>
          <t>https://www.getapp.com/business-intelligence-analytics-software/a/chata/</t>
        </is>
      </c>
      <c r="F72916" t="inlineStr">
        <is>
          <t>Organizations can streamline enterprise workflows using Chata.ai’s real-time self-service analytics. Users can take in-the-moment short-term decisions based on data.Read more about Chata.ai</t>
        </is>
      </c>
    </row>
    <row r="72917">
      <c r="A72917" t="inlineStr">
        <is>
          <t>Business Intelligence &amp; Analytics</t>
        </is>
      </c>
      <c r="B72917" t="inlineStr">
        <is>
          <t>Data Discovery</t>
        </is>
      </c>
      <c r="C72917" t="inlineStr">
        <is>
          <t>https://www.getapp.com/business-intelligence-analytics-software/data-discovery/os/web-based</t>
        </is>
      </c>
      <c r="D72917" t="inlineStr">
        <is>
          <t>viralspy</t>
        </is>
      </c>
      <c r="E72917" t="inlineStr">
        <is>
          <t>https://www.getapp.com/business-intelligence-analytics-software/a/viralspy/</t>
        </is>
      </c>
      <c r="F72917" t="inlineStr">
        <is>
          <t>Viralspy is a content research software for social media marketing, designed to increase your engagement and help you dominate your nicheRead more about viralspy</t>
        </is>
      </c>
    </row>
    <row r="72918">
      <c r="A72918" t="inlineStr">
        <is>
          <t>Business Intelligence &amp; Analytics</t>
        </is>
      </c>
      <c r="B72918" t="inlineStr">
        <is>
          <t>Data Discovery</t>
        </is>
      </c>
      <c r="C72918" t="inlineStr">
        <is>
          <t>https://www.getapp.com/business-intelligence-analytics-software/data-discovery/os/web-based</t>
        </is>
      </c>
      <c r="D72918" t="inlineStr">
        <is>
          <t>PrivCo</t>
        </is>
      </c>
      <c r="E72918" t="inlineStr">
        <is>
          <t>https://www.getapp.com/business-intelligence-analytics-software/a/privco/</t>
        </is>
      </c>
      <c r="F72918" t="inlineStr">
        <is>
          <t>PrivCo is a data discovery platform designed to help businesses search for data about private companies across verticals, revenue, growth rates, valuation, and more.Read more about PrivCo</t>
        </is>
      </c>
    </row>
    <row r="72919">
      <c r="A72919" t="inlineStr">
        <is>
          <t>Business Intelligence &amp; Analytics</t>
        </is>
      </c>
      <c r="B72919" t="inlineStr">
        <is>
          <t>Data Discovery</t>
        </is>
      </c>
      <c r="C72919" t="inlineStr">
        <is>
          <t>https://www.getapp.com/business-intelligence-analytics-software/data-discovery/os/web-based</t>
        </is>
      </c>
      <c r="D72919" t="inlineStr">
        <is>
          <t>Omnisient</t>
        </is>
      </c>
      <c r="E72919" t="inlineStr">
        <is>
          <t>https://www.getapp.com/business-intelligence-analytics-software/a/omnisient/</t>
        </is>
      </c>
      <c r="F72919" t="inlineStr">
        <is>
          <t>Omnisient enables data enrichment or data monetisation for business collaborations that add value. This privacy-preserving platform ensures no PII or IP is ever shared and uses patent-pending technology to ensure companies can access alternative data sources for improved consumer intelligence.Read more about Omnisient</t>
        </is>
      </c>
    </row>
    <row r="72920">
      <c r="A72920" t="inlineStr">
        <is>
          <t>Business Intelligence &amp; Analytics</t>
        </is>
      </c>
      <c r="B72920" t="inlineStr">
        <is>
          <t>Data Discovery</t>
        </is>
      </c>
      <c r="C72920" t="inlineStr">
        <is>
          <t>https://www.getapp.com/business-intelligence-analytics-software/data-discovery/os/web-based</t>
        </is>
      </c>
      <c r="D72920" t="inlineStr">
        <is>
          <t>ActiveNav</t>
        </is>
      </c>
      <c r="E72920" t="inlineStr">
        <is>
          <t>https://www.getapp.com/security-software/a/activenav/</t>
        </is>
      </c>
      <c r="F72920" t="inlineStr">
        <is>
          <t>ActiveNav Cloud is a data discovery service that discovers, classifies and scores unstructured data across a broad range of on premise and cloud repositories to drive defensible data disposition as part of any governance or compliance program.Read more about ActiveNav</t>
        </is>
      </c>
    </row>
    <row r="72921">
      <c r="A72921" t="inlineStr">
        <is>
          <t>Business Intelligence &amp; Analytics</t>
        </is>
      </c>
      <c r="B72921" t="inlineStr">
        <is>
          <t>Data Discovery</t>
        </is>
      </c>
      <c r="C72921" t="inlineStr">
        <is>
          <t>https://www.getapp.com/business-intelligence-analytics-software/data-discovery/os/web-based</t>
        </is>
      </c>
      <c r="D72921" t="inlineStr">
        <is>
          <t>graphext</t>
        </is>
      </c>
      <c r="E72921" t="inlineStr">
        <is>
          <t>https://www.getapp.com/business-intelligence-analytics-software/a/graphext/</t>
        </is>
      </c>
      <c r="F72921" t="inlineStr">
        <is>
          <t>graphext is an information manager that combines data analytics with AI and machine learning tools to create added value. The system captures data, classifies, organizes, and analyzes it to discover interactions and patterns that it presents graphically through a visual interface.Read more about graphext</t>
        </is>
      </c>
    </row>
    <row r="72922">
      <c r="A72922" t="inlineStr">
        <is>
          <t>Business Intelligence &amp; Analytics</t>
        </is>
      </c>
      <c r="B72922" t="inlineStr">
        <is>
          <t>Data Discovery</t>
        </is>
      </c>
      <c r="C72922" t="inlineStr">
        <is>
          <t>https://www.getapp.com/business-intelligence-analytics-software/data-discovery/os/web-based</t>
        </is>
      </c>
      <c r="D72922" t="inlineStr">
        <is>
          <t>Enlighten</t>
        </is>
      </c>
      <c r="E72922" t="inlineStr">
        <is>
          <t>https://www.getapp.com/business-intelligence-analytics-software/a/enlighten/</t>
        </is>
      </c>
      <c r="F72922" t="inlineStr">
        <is>
          <t>Enlighten is a data quality management solution that enables organizations to deliver on critical objectives, by getting the most value out of existing data.Read more about Enlighten</t>
        </is>
      </c>
    </row>
    <row r="72923">
      <c r="A72923" t="inlineStr">
        <is>
          <t>Business Intelligence &amp; Analytics</t>
        </is>
      </c>
      <c r="B72923" t="inlineStr">
        <is>
          <t>Data Discovery</t>
        </is>
      </c>
      <c r="C72923" t="inlineStr">
        <is>
          <t>https://www.getapp.com/business-intelligence-analytics-software/data-discovery/os/web-based</t>
        </is>
      </c>
      <c r="D72923" t="inlineStr">
        <is>
          <t>MixRank</t>
        </is>
      </c>
      <c r="E72923" t="inlineStr">
        <is>
          <t>https://www.getapp.com/marketing-software/a/mixrank/</t>
        </is>
      </c>
      <c r="F72923" t="inlineStr">
        <is>
          <t>MixRank is a company-intelligence platform that tracks company performance, personnel changes, app installs, website technologies and more.Read more about MixRank</t>
        </is>
      </c>
    </row>
    <row r="72924">
      <c r="A72924" t="inlineStr">
        <is>
          <t>Business Intelligence &amp; Analytics</t>
        </is>
      </c>
      <c r="B72924" t="inlineStr">
        <is>
          <t>Data Discovery</t>
        </is>
      </c>
      <c r="C72924" t="inlineStr">
        <is>
          <t>https://www.getapp.com/business-intelligence-analytics-software/data-discovery/os/web-based</t>
        </is>
      </c>
      <c r="D72924" t="inlineStr">
        <is>
          <t>OpenText Data Privacy and Protection</t>
        </is>
      </c>
      <c r="E72924" t="inlineStr">
        <is>
          <t>https://www.getapp.com/security-software/a/voltage-securemail/</t>
        </is>
      </c>
      <c r="F72924" t="inlineStr">
        <is>
          <t>Voltage is a data privacy and protection portfolio that can be used for data privacy readiness, secure collaboration, structured data optimization, and other use cases. It offers solutions for file analysis, sensitive data management, encrypted email, and more.Read more about OpenText Data Privacy and Protection</t>
        </is>
      </c>
    </row>
    <row r="72925">
      <c r="A72925" t="inlineStr">
        <is>
          <t>Business Intelligence &amp; Analytics</t>
        </is>
      </c>
      <c r="B72925" t="inlineStr">
        <is>
          <t>Data Discovery</t>
        </is>
      </c>
      <c r="C72925" t="inlineStr">
        <is>
          <t>https://www.getapp.com/business-intelligence-analytics-software/data-discovery/os/web-based</t>
        </is>
      </c>
      <c r="D72925" t="inlineStr">
        <is>
          <t>Qostodian Recon</t>
        </is>
      </c>
      <c r="E72925" t="inlineStr">
        <is>
          <t>https://www.getapp.com/finance-accounting-software/a/qostodian-1/</t>
        </is>
      </c>
      <c r="F72925" t="inlineStr">
        <is>
          <t>Qostodian Recon restores visibility and accelerates an organization’s ability to find and secure data even in the most remote locations. With Recon’s industry-leading scan times, security teams achieve immediate time to value and get contextualized results.Read more about Qostodian Recon</t>
        </is>
      </c>
    </row>
    <row r="72926">
      <c r="A72926" t="inlineStr">
        <is>
          <t>Business Intelligence &amp; Analytics</t>
        </is>
      </c>
      <c r="B72926" t="inlineStr">
        <is>
          <t>Data Discovery</t>
        </is>
      </c>
      <c r="C72926" t="inlineStr">
        <is>
          <t>https://www.getapp.com/business-intelligence-analytics-software/data-discovery/os/web-based</t>
        </is>
      </c>
      <c r="D72926" t="inlineStr">
        <is>
          <t>SCIKIQ</t>
        </is>
      </c>
      <c r="E72926" t="inlineStr">
        <is>
          <t>https://www.getapp.com/business-intelligence-analytics-software/a/scikiq/</t>
        </is>
      </c>
      <c r="F72926" t="inlineStr">
        <is>
          <t>SCIKIQ is an innovative AI-driven Data Fabric that seamlessly works across any organization's internal data silos, complex multi-vendor, and multi-cloud environments, to instantly deliver a customized real-time true view of its data.Read more about SCIKIQ</t>
        </is>
      </c>
    </row>
    <row r="72927">
      <c r="A72927" t="inlineStr">
        <is>
          <t>Business Intelligence &amp; Analytics</t>
        </is>
      </c>
      <c r="B72927" t="inlineStr">
        <is>
          <t>Data Discovery</t>
        </is>
      </c>
      <c r="C72927" t="inlineStr">
        <is>
          <t>https://www.getapp.com/business-intelligence-analytics-software/data-discovery/os/web-based</t>
        </is>
      </c>
      <c r="D72927" t="inlineStr">
        <is>
          <t>Data Mesh Manager</t>
        </is>
      </c>
      <c r="E72927" t="inlineStr">
        <is>
          <t>https://www.getapp.com/business-intelligence-analytics-software/a/data-mesh-manager/</t>
        </is>
      </c>
      <c r="F72927" t="inlineStr">
        <is>
          <t>Data Mesh Discovery, Data Product Controlling, Data Contract Agreement, and Governance Tracking.Read more about Data Mesh Manager</t>
        </is>
      </c>
    </row>
    <row r="72928">
      <c r="A72928" t="inlineStr">
        <is>
          <t>Business Intelligence &amp; Analytics</t>
        </is>
      </c>
      <c r="B72928" t="inlineStr">
        <is>
          <t>Data Discovery</t>
        </is>
      </c>
      <c r="C72928" t="inlineStr">
        <is>
          <t>https://www.getapp.com/business-intelligence-analytics-software/data-discovery/os/web-based</t>
        </is>
      </c>
      <c r="D72928" t="inlineStr">
        <is>
          <t>Suadeo</t>
        </is>
      </c>
      <c r="E72928" t="inlineStr">
        <is>
          <t>https://www.getapp.com/customer-management-software/a/suadeo/</t>
        </is>
      </c>
      <c r="F72928" t="inlineStr">
        <is>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is>
      </c>
    </row>
    <row r="72929">
      <c r="A72929" t="inlineStr">
        <is>
          <t>Business Intelligence &amp; Analytics</t>
        </is>
      </c>
      <c r="B72929" t="inlineStr">
        <is>
          <t>Data Discovery</t>
        </is>
      </c>
      <c r="C72929" t="inlineStr">
        <is>
          <t>https://www.getapp.com/business-intelligence-analytics-software/data-discovery/os/web-based</t>
        </is>
      </c>
      <c r="D72929" t="inlineStr">
        <is>
          <t>Linkurious Enterprise Watchtower</t>
        </is>
      </c>
      <c r="E72929" t="inlineStr">
        <is>
          <t>https://www.getapp.com/finance-accounting-software/a/linkurious-enterprise-watchtower/</t>
        </is>
      </c>
      <c r="F72929" t="inlineStr">
        <is>
          <t>A new generation of powerful yet easy-to-use graph powered detection and investigation software that helps teams of analysts and investigators harness complex connected data to surface business critical insights and expose sophisticated networks or schemes in the blink of an eye.Read more about Linkurious Enterprise Watchtower</t>
        </is>
      </c>
    </row>
    <row r="72930">
      <c r="A72930" t="inlineStr">
        <is>
          <t>Business Intelligence &amp; Analytics</t>
        </is>
      </c>
      <c r="B72930" t="inlineStr">
        <is>
          <t>Data Discovery</t>
        </is>
      </c>
      <c r="C72930" t="inlineStr">
        <is>
          <t>https://www.getapp.com/business-intelligence-analytics-software/data-discovery/os/web-based</t>
        </is>
      </c>
      <c r="D72930" t="inlineStr">
        <is>
          <t>Linkurious Enterprise Explorer</t>
        </is>
      </c>
      <c r="E72930" t="inlineStr">
        <is>
          <t>https://www.getapp.com/business-intelligence-analytics-software/a/linkurious-enterprise-explorer/</t>
        </is>
      </c>
      <c r="F72930" t="inlineStr">
        <is>
          <t>Linkurious Enterprise Explorer is a powerful out-of-the-box graph visualization and analytics software built for teams that integrates with leading graph databases and helps technical and non technical users harness complex connected data, so they can do big things, simply.Read more about Linkurious Enterprise Explorer</t>
        </is>
      </c>
    </row>
    <row r="72931">
      <c r="A72931" t="inlineStr">
        <is>
          <t>Business Intelligence &amp; Analytics</t>
        </is>
      </c>
      <c r="B72931" t="inlineStr">
        <is>
          <t>Data Discovery</t>
        </is>
      </c>
      <c r="C72931" t="inlineStr">
        <is>
          <t>https://www.getapp.com/business-intelligence-analytics-software/data-discovery/os/web-based</t>
        </is>
      </c>
      <c r="D72931" t="inlineStr">
        <is>
          <t>TelluBase</t>
        </is>
      </c>
      <c r="E72931" t="inlineStr">
        <is>
          <t>https://www.getapp.com/business-intelligence-analytics-software/a/tellubase/</t>
        </is>
      </c>
      <c r="F72931" t="inlineStr">
        <is>
          <t>TelluBase is a cloud-based data discovery solution that includes GDP, disposable income, population and age, and income distributions for 218 countries and territories, 2,600 cities, and 2,400 subdivisions across the world.Read more about TelluBase</t>
        </is>
      </c>
    </row>
    <row r="72932">
      <c r="A72932" t="inlineStr">
        <is>
          <t>Business Intelligence &amp; Analytics</t>
        </is>
      </c>
      <c r="B72932" t="inlineStr">
        <is>
          <t>Data Discovery</t>
        </is>
      </c>
      <c r="C72932" t="inlineStr">
        <is>
          <t>https://www.getapp.com/business-intelligence-analytics-software/data-discovery/os/web-based</t>
        </is>
      </c>
      <c r="D72932" t="inlineStr">
        <is>
          <t>Tabula</t>
        </is>
      </c>
      <c r="E72932" t="inlineStr">
        <is>
          <t>https://www.getapp.com/business-intelligence-analytics-software/a/tabula/</t>
        </is>
      </c>
      <c r="F72932" t="inlineStr">
        <is>
          <t>Whether you use spreadsheets or cloud data warehouses, Tabula allows handling increasing volumes of data, ensuring your data management processes can scale along with your business.Read more about Tabula</t>
        </is>
      </c>
    </row>
    <row r="72933">
      <c r="A72933" t="inlineStr">
        <is>
          <t>Business Intelligence &amp; Analytics</t>
        </is>
      </c>
      <c r="B72933" t="inlineStr">
        <is>
          <t>Data Discovery</t>
        </is>
      </c>
      <c r="C72933" t="inlineStr">
        <is>
          <t>https://www.getapp.com/business-intelligence-analytics-software/data-discovery/os/web-based</t>
        </is>
      </c>
      <c r="D72933" t="inlineStr">
        <is>
          <t>Foursquare Spatial Studio</t>
        </is>
      </c>
      <c r="E72933" t="inlineStr">
        <is>
          <t>https://www.getapp.com/business-intelligence-analytics-software/a/foursquare-studio/</t>
        </is>
      </c>
      <c r="F72933" t="inlineStr">
        <is>
          <t>Foursquare Spatial Studio is a highly flexible and advanced geospatial tool, designed to unify massive amounts of geospatial data for advanced analysis and fluid visualization.Read more about Foursquare Spatial Studio</t>
        </is>
      </c>
    </row>
    <row r="72934">
      <c r="A72934" t="inlineStr">
        <is>
          <t>Business Intelligence &amp; Analytics</t>
        </is>
      </c>
      <c r="B72934" t="inlineStr">
        <is>
          <t>Data Discovery</t>
        </is>
      </c>
      <c r="C72934" t="inlineStr">
        <is>
          <t>https://www.getapp.com/business-intelligence-analytics-software/data-discovery/os/web-based</t>
        </is>
      </c>
      <c r="D72934" t="inlineStr">
        <is>
          <t>Stratio Data Fabric</t>
        </is>
      </c>
      <c r="E72934" t="inlineStr">
        <is>
          <t>https://www.getapp.com/business-intelligence-analytics-software/a/stratio-data-fabric/</t>
        </is>
      </c>
      <c r="F72934" t="inlineStr">
        <is>
          <t>Stratio Data Fabric is a cloud-based platform that helps midsize and large businesses automate data management processes via artificial intelligence (AI) technology.Read more about Stratio Data Fabric</t>
        </is>
      </c>
    </row>
    <row r="72935">
      <c r="A72935" t="inlineStr">
        <is>
          <t>Business Intelligence &amp; Analytics</t>
        </is>
      </c>
      <c r="B72935" t="inlineStr">
        <is>
          <t>Data Discovery</t>
        </is>
      </c>
      <c r="C72935" t="inlineStr">
        <is>
          <t>https://www.getapp.com/business-intelligence-analytics-software/data-discovery/os/web-based</t>
        </is>
      </c>
      <c r="D72935" t="inlineStr">
        <is>
          <t>Foursquare Places</t>
        </is>
      </c>
      <c r="E72935" t="inlineStr">
        <is>
          <t>https://www.getapp.com/all-software/a/foursquare-places/</t>
        </is>
      </c>
      <c r="F72935" t="inlineStr">
        <is>
          <t>Foursquare Places is a cloud-based location intelligence solution that helps businesses gather location data from multiple territories and countries. Key features include site selection, competitive intelligence, and more. Foursquare Places also provides data sourced from proprietary machine-learning algorithms, user-generated content, and verified sources.Read more about Foursquare Places</t>
        </is>
      </c>
    </row>
    <row r="72936">
      <c r="A72936" t="inlineStr">
        <is>
          <t>Business Intelligence &amp; Analytics</t>
        </is>
      </c>
      <c r="B72936" t="inlineStr">
        <is>
          <t>Data Discovery</t>
        </is>
      </c>
      <c r="C72936" t="inlineStr">
        <is>
          <t>https://www.getapp.com/business-intelligence-analytics-software/data-discovery/os/web-based</t>
        </is>
      </c>
      <c r="D72936" t="inlineStr">
        <is>
          <t>Secuvy</t>
        </is>
      </c>
      <c r="E72936" t="inlineStr">
        <is>
          <t>https://www.getapp.com/healthcare-pharmaceuticals-software/a/secuvy/</t>
        </is>
      </c>
      <c r="F72936" t="inlineStr">
        <is>
          <t>Secuvy is the industry leading AI-native data privacy compliance and data protection platform.Read more about Secuvy</t>
        </is>
      </c>
    </row>
    <row r="72937">
      <c r="A72937" t="inlineStr">
        <is>
          <t>Business Intelligence &amp; Analytics</t>
        </is>
      </c>
      <c r="B72937" t="inlineStr">
        <is>
          <t>Data Discovery</t>
        </is>
      </c>
      <c r="C72937" t="inlineStr">
        <is>
          <t>https://www.getapp.com/business-intelligence-analytics-software/data-discovery/os/web-based</t>
        </is>
      </c>
      <c r="D72937" t="inlineStr">
        <is>
          <t>Kyligence Zen</t>
        </is>
      </c>
      <c r="E72937" t="inlineStr">
        <is>
          <t>https://www.getapp.com/business-intelligence-analytics-software/a/kyligence-zen/</t>
        </is>
      </c>
      <c r="F72937" t="inlineStr">
        <is>
          <t>Kyligence Zen is the decision intelligence platform that provides accurate decision support for businesses, using one reliable source of metrics, designed for modern companies. It empowers decision makers with advanced, AI-powered business intelligence and data-driven decisions.Read more about Kyligence Zen</t>
        </is>
      </c>
    </row>
    <row r="72938">
      <c r="A72938" t="inlineStr">
        <is>
          <t>Business Intelligence &amp; Analytics</t>
        </is>
      </c>
      <c r="B72938" t="inlineStr">
        <is>
          <t>Data Discovery</t>
        </is>
      </c>
      <c r="C72938" t="inlineStr">
        <is>
          <t>https://www.getapp.com/business-intelligence-analytics-software/data-discovery/os/web-based</t>
        </is>
      </c>
      <c r="D72938" t="inlineStr">
        <is>
          <t>Flywheel</t>
        </is>
      </c>
      <c r="E72938" t="inlineStr">
        <is>
          <t>https://www.getapp.com/business-intelligence-analytics-software/a/flywheel/</t>
        </is>
      </c>
      <c r="F72938"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72939">
      <c r="A72939" t="inlineStr">
        <is>
          <t>Business Intelligence &amp; Analytics</t>
        </is>
      </c>
      <c r="B72939" t="inlineStr">
        <is>
          <t>Data Discovery</t>
        </is>
      </c>
      <c r="C72939" t="inlineStr">
        <is>
          <t>https://www.getapp.com/business-intelligence-analytics-software/data-discovery/os/web-based</t>
        </is>
      </c>
      <c r="D72939" t="inlineStr">
        <is>
          <t>DISQOVER</t>
        </is>
      </c>
      <c r="E72939" t="inlineStr">
        <is>
          <t>https://www.getapp.com/emerging-technology-software/a/disqover/</t>
        </is>
      </c>
      <c r="F72939" t="inlineStr">
        <is>
          <t>DISQOVER is a knowledge discovery platform developed for the life sciences industry. Using knowledge graph and semantic technologies, DISQOVER integrates siloed data to support organizations in accelerating their drug development activities.Read more about DISQOVER</t>
        </is>
      </c>
    </row>
    <row r="72940">
      <c r="A72940" t="inlineStr">
        <is>
          <t>Business Intelligence &amp; Analytics</t>
        </is>
      </c>
      <c r="B72940" t="inlineStr">
        <is>
          <t>Data Discovery</t>
        </is>
      </c>
      <c r="C72940" t="inlineStr">
        <is>
          <t>https://www.getapp.com/business-intelligence-analytics-software/data-discovery/os/web-based</t>
        </is>
      </c>
      <c r="D72940" t="inlineStr">
        <is>
          <t>Dealroom</t>
        </is>
      </c>
      <c r="E72940" t="inlineStr">
        <is>
          <t>https://www.getapp.com/business-intelligence-analytics-software/a/dealroom-1/</t>
        </is>
      </c>
      <c r="F72940" t="inlineStr">
        <is>
          <t>Global data platform for intelligence on startups, innovation, high-growth companies, ecosystems and investment strategies.Read more about Dealroom</t>
        </is>
      </c>
    </row>
    <row r="72941">
      <c r="A72941" t="inlineStr">
        <is>
          <t>Business Intelligence &amp; Analytics</t>
        </is>
      </c>
      <c r="B72941" t="inlineStr">
        <is>
          <t>Data Discovery</t>
        </is>
      </c>
      <c r="C72941" t="inlineStr">
        <is>
          <t>https://www.getapp.com/business-intelligence-analytics-software/data-discovery/os/web-based</t>
        </is>
      </c>
      <c r="D72941" t="inlineStr">
        <is>
          <t>Datactics</t>
        </is>
      </c>
      <c r="E72941" t="inlineStr">
        <is>
          <t>https://www.getapp.com/business-intelligence-analytics-software/a/datactics/</t>
        </is>
      </c>
      <c r="F72941" t="inlineStr">
        <is>
          <t>Augmented Data Quality from Datactics provides trust in data through AI-suggested data quality rules, connectivityRead more about Datactics</t>
        </is>
      </c>
    </row>
    <row r="72942">
      <c r="A72942" t="inlineStr">
        <is>
          <t>Business Intelligence &amp; Analytics</t>
        </is>
      </c>
      <c r="B72942" t="inlineStr">
        <is>
          <t>Data Discovery</t>
        </is>
      </c>
      <c r="C72942" t="inlineStr">
        <is>
          <t>https://www.getapp.com/business-intelligence-analytics-software/data-discovery/os/web-based</t>
        </is>
      </c>
      <c r="D72942" t="inlineStr">
        <is>
          <t>Privacera</t>
        </is>
      </c>
      <c r="E72942" t="inlineStr">
        <is>
          <t>https://www.getapp.com/security-software/a/privacera/</t>
        </is>
      </c>
      <c r="F72942" t="inlineStr">
        <is>
          <t>Privacera is the cloud-based platform that helps businesses streamline data security governance processes.Read more about Privacera</t>
        </is>
      </c>
    </row>
    <row r="72943">
      <c r="A72943" t="inlineStr">
        <is>
          <t>Business Intelligence &amp; Analytics</t>
        </is>
      </c>
      <c r="B72943" t="inlineStr">
        <is>
          <t>Data Discovery</t>
        </is>
      </c>
      <c r="C72943" t="inlineStr">
        <is>
          <t>https://www.getapp.com/business-intelligence-analytics-software/data-discovery/os/web-based</t>
        </is>
      </c>
      <c r="D72943" t="inlineStr">
        <is>
          <t>Atolio</t>
        </is>
      </c>
      <c r="E72943" t="inlineStr">
        <is>
          <t>https://www.getapp.com/development-tools-software/a/atolio/</t>
        </is>
      </c>
      <c r="F72943" t="inlineStr">
        <is>
          <t>Atolio is an AI-based enterprise search engine that empowers organizations to leverage large language models (LLMs) while maintaining complete control over existing proprietary data.Read more about Atolio</t>
        </is>
      </c>
    </row>
    <row r="72944">
      <c r="A72944" t="inlineStr">
        <is>
          <t>Business Intelligence &amp; Analytics</t>
        </is>
      </c>
      <c r="B72944" t="inlineStr">
        <is>
          <t>Data Discovery</t>
        </is>
      </c>
      <c r="C72944" t="inlineStr">
        <is>
          <t>https://www.getapp.com/business-intelligence-analytics-software/data-discovery/os/web-based</t>
        </is>
      </c>
      <c r="D72944" t="inlineStr">
        <is>
          <t>Guardium Data Security Center</t>
        </is>
      </c>
      <c r="E72944" t="inlineStr">
        <is>
          <t>https://www.getapp.com/security-software/a/guardium-data-security-center/</t>
        </is>
      </c>
      <c r="F72944" t="inlineStr">
        <is>
          <t>IBM Guardium Data Security Center is a comprehensive solution that protects your data from current and emerging risks, including AI and cryptographic attacks. It offers a unified experience for security teams to collaborate, manage vulnerabilities, and streamline compliance. The product covers the full data security lifecycle, from discovery to remediation, across on-premises and cloud environments, structured and unstructured data.Read more about Guardium Data Security Center</t>
        </is>
      </c>
    </row>
    <row r="72945">
      <c r="A72945" t="inlineStr">
        <is>
          <t>Business Intelligence &amp; Analytics</t>
        </is>
      </c>
      <c r="B72945" t="inlineStr">
        <is>
          <t>Data Discovery</t>
        </is>
      </c>
      <c r="C72945" t="inlineStr">
        <is>
          <t>https://www.getapp.com/business-intelligence-analytics-software/data-discovery/os/web-based</t>
        </is>
      </c>
      <c r="D72945" t="inlineStr">
        <is>
          <t>Confidencial</t>
        </is>
      </c>
      <c r="E72945" t="inlineStr">
        <is>
          <t>https://www.getapp.com/security-software/a/confidencial/</t>
        </is>
      </c>
      <c r="F72945" t="inlineStr">
        <is>
          <t>Confidencial is a cloud-based document security solution that enables users to protect sensitive data with granular encryption controls.Read more about Confidencial</t>
        </is>
      </c>
    </row>
    <row r="72946">
      <c r="A72946" t="inlineStr">
        <is>
          <t>Business Intelligence &amp; Analytics</t>
        </is>
      </c>
      <c r="B72946" t="inlineStr">
        <is>
          <t>Data Discovery</t>
        </is>
      </c>
      <c r="C72946" t="inlineStr">
        <is>
          <t>https://www.getapp.com/business-intelligence-analytics-software/data-discovery/os/web-based</t>
        </is>
      </c>
      <c r="D72946" t="inlineStr">
        <is>
          <t>Guardium Data Security Center</t>
        </is>
      </c>
      <c r="E72946" t="inlineStr">
        <is>
          <t>https://www.getapp.com/security-software/a/guardium-data-security-center/</t>
        </is>
      </c>
      <c r="F72946" t="inlineStr">
        <is>
          <t>IBM Guardium Data Security Center is a comprehensive solution that protects your data from current and emerging risks, including AI and cryptographic attacks. It offers a unified experience for security teams to collaborate, manage vulnerabilities, and streamline compliance. The product covers the full data security lifecycle, from discovery to remediation, across on-premises and cloud environments, structured and unstructured data.Read more about Guardium Data Security Center</t>
        </is>
      </c>
    </row>
    <row r="72947">
      <c r="A72947" t="inlineStr">
        <is>
          <t>Business Intelligence &amp; Analytics</t>
        </is>
      </c>
      <c r="B72947" t="inlineStr">
        <is>
          <t>Data Discovery</t>
        </is>
      </c>
      <c r="C72947" t="inlineStr">
        <is>
          <t>https://www.getapp.com/business-intelligence-analytics-software/data-discovery/os/web-based</t>
        </is>
      </c>
      <c r="D72947" t="inlineStr">
        <is>
          <t>Confidencial</t>
        </is>
      </c>
      <c r="E72947" t="inlineStr">
        <is>
          <t>https://www.getapp.com/security-software/a/confidencial/</t>
        </is>
      </c>
      <c r="F72947" t="inlineStr">
        <is>
          <t>Confidencial is a cloud-based document security solution that enables users to protect sensitive data with granular encryption controls.Read more about Confidencial</t>
        </is>
      </c>
    </row>
    <row r="72948">
      <c r="A72948" t="inlineStr">
        <is>
          <t>Business Intelligence &amp; Analytics</t>
        </is>
      </c>
      <c r="B72948" t="inlineStr">
        <is>
          <t>Data Discovery</t>
        </is>
      </c>
      <c r="C72948" t="inlineStr">
        <is>
          <t>https://www.getapp.com/business-intelligence-analytics-software/data-discovery/os/web-based</t>
        </is>
      </c>
      <c r="D72948" t="inlineStr">
        <is>
          <t>Insigna</t>
        </is>
      </c>
      <c r="E72948" t="inlineStr">
        <is>
          <t>https://www.getapp.com/it-management-software/a/insigna/</t>
        </is>
      </c>
      <c r="F72948" t="inlineStr">
        <is>
          <t>Insigna is a cloud-based analytics and data operations platform that assists businesses of all sizes with data strategy and orchestration, quality automation, and operations intelligence.Read more about Insigna</t>
        </is>
      </c>
    </row>
    <row r="72949">
      <c r="A72949" t="inlineStr">
        <is>
          <t>Business Intelligence &amp; Analytics</t>
        </is>
      </c>
      <c r="B72949" t="inlineStr">
        <is>
          <t>Data Discovery</t>
        </is>
      </c>
      <c r="C72949" t="inlineStr">
        <is>
          <t>https://www.getapp.com/business-intelligence-analytics-software/data-discovery/os/web-based</t>
        </is>
      </c>
      <c r="D72949" t="inlineStr">
        <is>
          <t>contentACCESS archive</t>
        </is>
      </c>
      <c r="E72949" t="inlineStr">
        <is>
          <t>https://www.getapp.com/it-management-software/a/contentaccess-archive/</t>
        </is>
      </c>
      <c r="F72949" t="inlineStr">
        <is>
          <t>TECH-ARROW's contentACCESS archive is an archiving solution that can be configured as on-premises, on-Cloud, or hybrid based on user preference.The archive covers a number of business needs including long-term data retention, compliance with data handling regulations, and security.Read more about contentACCESS archive</t>
        </is>
      </c>
    </row>
    <row r="72950">
      <c r="A72950" t="inlineStr">
        <is>
          <t>Business Intelligence &amp; Analytics</t>
        </is>
      </c>
      <c r="B72950" t="inlineStr">
        <is>
          <t>Data Discovery</t>
        </is>
      </c>
      <c r="C72950" t="inlineStr">
        <is>
          <t>https://www.getapp.com/business-intelligence-analytics-software/data-discovery/os/web-based</t>
        </is>
      </c>
      <c r="D72950" t="inlineStr">
        <is>
          <t>ViableView</t>
        </is>
      </c>
      <c r="E72950" t="inlineStr">
        <is>
          <t>https://www.getapp.com/business-intelligence-analytics-software/a/viableview/</t>
        </is>
      </c>
      <c r="F72950" t="inlineStr">
        <is>
          <t>ViableView is a cloud-based analytics platform that helps businesses of all sizes across various industries, including digital products, physical goods, real estate and more identify digital or physical products and make data-driven decisions.Read more about ViableView</t>
        </is>
      </c>
    </row>
    <row r="72951">
      <c r="A72951" t="inlineStr">
        <is>
          <t>Business Intelligence &amp; Analytics</t>
        </is>
      </c>
      <c r="B72951" t="inlineStr">
        <is>
          <t>Data Discovery</t>
        </is>
      </c>
      <c r="C72951" t="inlineStr">
        <is>
          <t>https://www.getapp.com/business-intelligence-analytics-software/data-discovery/os/web-based</t>
        </is>
      </c>
      <c r="D72951" t="inlineStr">
        <is>
          <t>Ketch</t>
        </is>
      </c>
      <c r="E72951" t="inlineStr">
        <is>
          <t>https://www.getapp.com/security-software/a/ketch/</t>
        </is>
      </c>
      <c r="F72951" t="inlineStr">
        <is>
          <t>Ketch automates data discovery, providing real-time visibility into personal data across systems. With automated data mapping, classification, and tracking, businesses can ensure compliance, enforce policies, and reduce risk while maintaining seamless data operations and governance.Read more about Ketch</t>
        </is>
      </c>
    </row>
    <row r="72952">
      <c r="A72952" t="inlineStr">
        <is>
          <t>Business Intelligence &amp; Analytics</t>
        </is>
      </c>
      <c r="B72952" t="inlineStr">
        <is>
          <t>Data Discovery</t>
        </is>
      </c>
      <c r="C72952" t="inlineStr">
        <is>
          <t>https://www.getapp.com/business-intelligence-analytics-software/data-discovery/os/web-based</t>
        </is>
      </c>
      <c r="D72952" t="inlineStr">
        <is>
          <t>Fasoo DSPM</t>
        </is>
      </c>
      <c r="E72952" t="inlineStr">
        <is>
          <t>https://www.getapp.com/business-intelligence-analytics-software/a/fasoo-dspm/</t>
        </is>
      </c>
      <c r="F72952" t="inlineStr">
        <is>
          <t>Fasoo DPSM helps organizations discover, classify, and secure sensitive unstructured data across cloud and hybrid environments. It provides real-time risk posture mapping, automated policy enforcement, and actionableinsights to support data governance and compliance.Read more about Fasoo DSPM</t>
        </is>
      </c>
    </row>
    <row r="72953">
      <c r="A72953" t="inlineStr">
        <is>
          <t>Business Intelligence &amp; Analytics</t>
        </is>
      </c>
      <c r="B72953" t="inlineStr">
        <is>
          <t>Data Extraction</t>
        </is>
      </c>
      <c r="C72953" t="inlineStr">
        <is>
          <t>https://www.getapp.com/business-intelligence-analytics-software/data-extraction/os/web-based</t>
        </is>
      </c>
      <c r="D72953" t="inlineStr">
        <is>
          <t>Smallpdf</t>
        </is>
      </c>
      <c r="E72953" t="inlineStr">
        <is>
          <t>https://www.getapp.com/collaboration-software/a/smallpdf/</t>
        </is>
      </c>
      <c r="F72953" t="inlineStr">
        <is>
          <t>Smallpdf is a desktop, mobile &amp; cloud-based PDF document management and conversion tool, providing a suite of 21 tools to create, convert and edit documents.Read more about Smallpdf</t>
        </is>
      </c>
    </row>
    <row r="72954">
      <c r="A72954" t="inlineStr">
        <is>
          <t>Business Intelligence &amp; Analytics</t>
        </is>
      </c>
      <c r="B72954" t="inlineStr">
        <is>
          <t>Data Extraction</t>
        </is>
      </c>
      <c r="C72954" t="inlineStr">
        <is>
          <t>https://www.getapp.com/business-intelligence-analytics-software/data-extraction/os/web-based</t>
        </is>
      </c>
      <c r="D72954" t="inlineStr">
        <is>
          <t>UiPath</t>
        </is>
      </c>
      <c r="E72954" t="inlineStr">
        <is>
          <t>https://www.getapp.com/operations-management-software/a/uipath-robotic-process-automation/</t>
        </is>
      </c>
      <c r="F72954"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72955">
      <c r="A72955" t="inlineStr">
        <is>
          <t>Business Intelligence &amp; Analytics</t>
        </is>
      </c>
      <c r="B72955" t="inlineStr">
        <is>
          <t>Data Extraction</t>
        </is>
      </c>
      <c r="C72955" t="inlineStr">
        <is>
          <t>https://www.getapp.com/business-intelligence-analytics-software/data-extraction/os/web-based</t>
        </is>
      </c>
      <c r="D72955" t="inlineStr">
        <is>
          <t>Apify</t>
        </is>
      </c>
      <c r="E72955" t="inlineStr">
        <is>
          <t>https://www.getapp.com/business-intelligence-analytics-software/a/apify/</t>
        </is>
      </c>
      <c r="F72955" t="inlineStr">
        <is>
          <t>Get a complete end-to-end solution from Apify experts for all your web scraping, data extraction, and web automation needs. Apify for Enterprise is a service for innovative companies who understand that having the right data at the right time is the key to success in today's digital economy.Read more about Apify</t>
        </is>
      </c>
    </row>
    <row r="72956">
      <c r="A72956" t="inlineStr">
        <is>
          <t>Business Intelligence &amp; Analytics</t>
        </is>
      </c>
      <c r="B72956" t="inlineStr">
        <is>
          <t>Data Extraction</t>
        </is>
      </c>
      <c r="C72956" t="inlineStr">
        <is>
          <t>https://www.getapp.com/business-intelligence-analytics-software/data-extraction/os/web-based</t>
        </is>
      </c>
      <c r="D72956" t="inlineStr">
        <is>
          <t>Lightyear</t>
        </is>
      </c>
      <c r="E72956" t="inlineStr">
        <is>
          <t>https://www.getapp.com/finance-accounting-software/a/lightyear/</t>
        </is>
      </c>
      <c r="F72956" t="inlineStr">
        <is>
          <t>Lightyear is an intelligent purchasing &amp; accounts payables automation solution that assist finance teams with automating approvals across different workflows using advanced data extraction, rule-based automation, customizable workflows, and built-in collaboration tools.Read more about Lightyear</t>
        </is>
      </c>
    </row>
    <row r="72957">
      <c r="A72957" t="inlineStr">
        <is>
          <t>Business Intelligence &amp; Analytics</t>
        </is>
      </c>
      <c r="B72957" t="inlineStr">
        <is>
          <t>Data Extraction</t>
        </is>
      </c>
      <c r="C72957" t="inlineStr">
        <is>
          <t>https://www.getapp.com/business-intelligence-analytics-software/data-extraction/os/web-based</t>
        </is>
      </c>
      <c r="D72957" t="inlineStr">
        <is>
          <t>Cognism</t>
        </is>
      </c>
      <c r="E72957" t="inlineStr">
        <is>
          <t>https://www.getapp.com/sales-software/a/cognism/</t>
        </is>
      </c>
      <c r="F72957" t="inlineStr">
        <is>
          <t>The leader in premium sales intelligence.Read more about Cognism</t>
        </is>
      </c>
    </row>
    <row r="72958">
      <c r="A72958" t="inlineStr">
        <is>
          <t>Business Intelligence &amp; Analytics</t>
        </is>
      </c>
      <c r="B72958" t="inlineStr">
        <is>
          <t>Data Extraction</t>
        </is>
      </c>
      <c r="C72958" t="inlineStr">
        <is>
          <t>https://www.getapp.com/business-intelligence-analytics-software/data-extraction/os/web-based</t>
        </is>
      </c>
      <c r="D72958" t="inlineStr">
        <is>
          <t>Veryfi</t>
        </is>
      </c>
      <c r="E72958" t="inlineStr">
        <is>
          <t>https://www.getapp.com/emerging-technology-software/a/veryfi-ocr-api-sdk/</t>
        </is>
      </c>
      <c r="F72958" t="inlineStr">
        <is>
          <t>Veryfi OCR API &amp; SDK turns unstructured data, such as receipts, bills, invoices, and other documents, into structured data (with line items) in seconds using machine-based data extraction. The platform offers features including a drag and drop processor, document inbox, data export, and more.Read more about Veryfi</t>
        </is>
      </c>
    </row>
    <row r="72959">
      <c r="A72959" t="inlineStr">
        <is>
          <t>Business Intelligence &amp; Analytics</t>
        </is>
      </c>
      <c r="B72959" t="inlineStr">
        <is>
          <t>Data Extraction</t>
        </is>
      </c>
      <c r="C72959" t="inlineStr">
        <is>
          <t>https://www.getapp.com/business-intelligence-analytics-software/data-extraction/os/web-based</t>
        </is>
      </c>
      <c r="D72959" t="inlineStr">
        <is>
          <t>Scrapfly</t>
        </is>
      </c>
      <c r="E72959" t="inlineStr">
        <is>
          <t>https://www.getapp.com/it-management-software/a/scrapfly/</t>
        </is>
      </c>
      <c r="F72959" t="inlineStr">
        <is>
          <t>Scrapfly is a web scraping API that empowers businesses and developers to easily gather, extract, and comprehend data from various search engine result pages. With Scrapfly, you can streamline your web scraping activities and overcome challenges like proxy management, managing headless browsers, and bypassing anti-bot protection.Read more about Scrapfly</t>
        </is>
      </c>
    </row>
    <row r="72960">
      <c r="A72960" t="inlineStr">
        <is>
          <t>Business Intelligence &amp; Analytics</t>
        </is>
      </c>
      <c r="B72960" t="inlineStr">
        <is>
          <t>Data Extraction</t>
        </is>
      </c>
      <c r="C72960" t="inlineStr">
        <is>
          <t>https://www.getapp.com/business-intelligence-analytics-software/data-extraction/os/web-based</t>
        </is>
      </c>
      <c r="D72960" t="inlineStr">
        <is>
          <t>Access PeopleHR</t>
        </is>
      </c>
      <c r="E72960" t="inlineStr">
        <is>
          <t>https://www.getapp.com/hr-employee-management-software/a/access-people-hr/</t>
        </is>
      </c>
      <c r="F72960" t="inlineStr">
        <is>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is>
      </c>
    </row>
    <row r="72961">
      <c r="A72961" t="inlineStr">
        <is>
          <t>Business Intelligence &amp; Analytics</t>
        </is>
      </c>
      <c r="B72961" t="inlineStr">
        <is>
          <t>Data Extraction</t>
        </is>
      </c>
      <c r="C72961" t="inlineStr">
        <is>
          <t>https://www.getapp.com/business-intelligence-analytics-software/data-extraction/os/web-based</t>
        </is>
      </c>
      <c r="D72961" t="inlineStr">
        <is>
          <t>Parsio</t>
        </is>
      </c>
      <c r="E72961" t="inlineStr">
        <is>
          <t>https://www.getapp.com/business-intelligence-analytics-software/a/parsio/</t>
        </is>
      </c>
      <c r="F72961" t="inlineStr">
        <is>
          <t>Parsio is a data extraction tool that helps businesses extract any information from emails including order and customer details. The platform enables managers to highlight data required to extract and Parsio automatically processes all similar incoming emails. Teams can download files in Excel, CSV, and JSON formats, sync with Google Spreadsheet and send it to respective servers.Read more about Parsio</t>
        </is>
      </c>
    </row>
    <row r="72962">
      <c r="A72962" t="inlineStr">
        <is>
          <t>Business Intelligence &amp; Analytics</t>
        </is>
      </c>
      <c r="B72962" t="inlineStr">
        <is>
          <t>Data Extraction</t>
        </is>
      </c>
      <c r="C72962" t="inlineStr">
        <is>
          <t>https://www.getapp.com/business-intelligence-analytics-software/data-extraction/os/web-based</t>
        </is>
      </c>
      <c r="D72962" t="inlineStr">
        <is>
          <t>Power My Analytics</t>
        </is>
      </c>
      <c r="E72962" t="inlineStr">
        <is>
          <t>https://www.getapp.com/business-intelligence-analytics-software/a/power-my-analytics/</t>
        </is>
      </c>
      <c r="F72962" t="inlineStr">
        <is>
          <t>Easily integrate metrics into your favorite data visualization, spreadsheet, analytics, and warehousing tools.Read more about Power My Analytics</t>
        </is>
      </c>
    </row>
    <row r="72963">
      <c r="A72963" t="inlineStr">
        <is>
          <t>Business Intelligence &amp; Analytics</t>
        </is>
      </c>
      <c r="B72963" t="inlineStr">
        <is>
          <t>Data Extraction</t>
        </is>
      </c>
      <c r="C72963" t="inlineStr">
        <is>
          <t>https://www.getapp.com/business-intelligence-analytics-software/data-extraction/os/web-based</t>
        </is>
      </c>
      <c r="D72963" t="inlineStr">
        <is>
          <t>ScrapingBee</t>
        </is>
      </c>
      <c r="E72963" t="inlineStr">
        <is>
          <t>https://www.getapp.com/business-intelligence-analytics-software/a/scrapingbee/</t>
        </is>
      </c>
      <c r="F72963" t="inlineStr">
        <is>
          <t>Web scraping API. Supply a URL, and ScrapingBee will handle headless browsers, proxies, CAPTCHAs solving.Read more about ScrapingBee</t>
        </is>
      </c>
    </row>
    <row r="72964">
      <c r="A72964" t="inlineStr">
        <is>
          <t>Business Intelligence &amp; Analytics</t>
        </is>
      </c>
      <c r="B72964" t="inlineStr">
        <is>
          <t>Data Extraction</t>
        </is>
      </c>
      <c r="C72964" t="inlineStr">
        <is>
          <t>https://www.getapp.com/business-intelligence-analytics-software/data-extraction/os/web-based</t>
        </is>
      </c>
      <c r="D72964" t="inlineStr">
        <is>
          <t>Jobin.cloud</t>
        </is>
      </c>
      <c r="E72964" t="inlineStr">
        <is>
          <t>https://www.getapp.com/marketing-software/a/jobin-cloud/</t>
        </is>
      </c>
      <c r="F72964"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72965">
      <c r="A72965" t="inlineStr">
        <is>
          <t>Business Intelligence &amp; Analytics</t>
        </is>
      </c>
      <c r="B72965" t="inlineStr">
        <is>
          <t>Data Extraction</t>
        </is>
      </c>
      <c r="C72965" t="inlineStr">
        <is>
          <t>https://www.getapp.com/business-intelligence-analytics-software/data-extraction/os/web-based</t>
        </is>
      </c>
      <c r="D72965" t="inlineStr">
        <is>
          <t>AutoEntry</t>
        </is>
      </c>
      <c r="E72965" t="inlineStr">
        <is>
          <t>https://www.getapp.com/finance-accounting-software/a/autoentry/</t>
        </is>
      </c>
      <c r="F72965" t="inlineStr">
        <is>
          <t>Automate data entry to simplify your bookkeeping tasks and unlock time savings. Get data from receipts, invoices, statements and more!Integrates with multiple accounting solutions, including Quickbooks, Xero, Sage, Freshbooks, and more.No contract required. Unlimited users and companies.Read more about AutoEntry</t>
        </is>
      </c>
    </row>
    <row r="72966">
      <c r="A72966" t="inlineStr">
        <is>
          <t>Business Intelligence &amp; Analytics</t>
        </is>
      </c>
      <c r="B72966" t="inlineStr">
        <is>
          <t>Data Extraction</t>
        </is>
      </c>
      <c r="C72966" t="inlineStr">
        <is>
          <t>https://www.getapp.com/business-intelligence-analytics-software/data-extraction/os/web-based</t>
        </is>
      </c>
      <c r="D72966" t="inlineStr">
        <is>
          <t>Microsoft Power Automate</t>
        </is>
      </c>
      <c r="E72966" t="inlineStr">
        <is>
          <t>https://www.getapp.com/operations-management-software/a/microsoft-power-automate/</t>
        </is>
      </c>
      <c r="F72966" t="inlineStr">
        <is>
          <t>Microsoft Power Automate is an advanced automation platform that offers a range of capabilities, including BPA, DPA, RPA, process/task mining, and AI-powered automation. With Power Automate, users can streamline their workflows and automate tasks across multiple applications and services.Read more about Microsoft Power Automate</t>
        </is>
      </c>
    </row>
    <row r="72967">
      <c r="A72967" t="inlineStr">
        <is>
          <t>Business Intelligence &amp; Analytics</t>
        </is>
      </c>
      <c r="B72967" t="inlineStr">
        <is>
          <t>Data Extraction</t>
        </is>
      </c>
      <c r="C72967" t="inlineStr">
        <is>
          <t>https://www.getapp.com/business-intelligence-analytics-software/data-extraction/os/web-based</t>
        </is>
      </c>
      <c r="D72967" t="inlineStr">
        <is>
          <t>Docparser</t>
        </is>
      </c>
      <c r="E72967" t="inlineStr">
        <is>
          <t>https://www.getapp.com/it-management-software/a/docparser/</t>
        </is>
      </c>
      <c r="F72967" t="inlineStr">
        <is>
          <t>Docparser is a data extraction tool which converts PDF documents into structured data &amp; helps businesses streamline document based workflowsRead more about Docparser</t>
        </is>
      </c>
    </row>
    <row r="72968">
      <c r="A72968" t="inlineStr">
        <is>
          <t>Business Intelligence &amp; Analytics</t>
        </is>
      </c>
      <c r="B72968" t="inlineStr">
        <is>
          <t>Data Extraction</t>
        </is>
      </c>
      <c r="C72968" t="inlineStr">
        <is>
          <t>https://www.getapp.com/business-intelligence-analytics-software/data-extraction/os/web-based</t>
        </is>
      </c>
      <c r="D72968" t="inlineStr">
        <is>
          <t>NewsData.io</t>
        </is>
      </c>
      <c r="E72968" t="inlineStr">
        <is>
          <t>https://www.getapp.com/business-intelligence-analytics-software/a/newsdataio/</t>
        </is>
      </c>
      <c r="F72968" t="inlineStr">
        <is>
          <t>Newsdata.io is a news API that offers real-time breaking news, historical archives, and crypto news, along with news analysis.Read more about NewsData.io</t>
        </is>
      </c>
    </row>
    <row r="72969">
      <c r="A72969" t="inlineStr">
        <is>
          <t>Business Intelligence &amp; Analytics</t>
        </is>
      </c>
      <c r="B72969" t="inlineStr">
        <is>
          <t>Data Extraction</t>
        </is>
      </c>
      <c r="C72969" t="inlineStr">
        <is>
          <t>https://www.getapp.com/business-intelligence-analytics-software/data-extraction/os/web-based</t>
        </is>
      </c>
      <c r="D72969" t="inlineStr">
        <is>
          <t>DataSnipper</t>
        </is>
      </c>
      <c r="E72969" t="inlineStr">
        <is>
          <t>https://www.getapp.com/finance-accounting-software/a/datasnipper/</t>
        </is>
      </c>
      <c r="F72969" t="inlineStr">
        <is>
          <t>DataSnipper is an Intelligent Automation Platform created for Audit and Finance teams.Read more about DataSnipper</t>
        </is>
      </c>
    </row>
    <row r="72970">
      <c r="A72970" t="inlineStr">
        <is>
          <t>Business Intelligence &amp; Analytics</t>
        </is>
      </c>
      <c r="B72970" t="inlineStr">
        <is>
          <t>Data Extraction</t>
        </is>
      </c>
      <c r="C72970" t="inlineStr">
        <is>
          <t>https://www.getapp.com/business-intelligence-analytics-software/data-extraction/os/web-based</t>
        </is>
      </c>
      <c r="D72970" t="inlineStr">
        <is>
          <t>Skyvia</t>
        </is>
      </c>
      <c r="E72970" t="inlineStr">
        <is>
          <t>https://www.getapp.com/it-management-software/a/skyvia/</t>
        </is>
      </c>
      <c r="F72970" t="inlineStr">
        <is>
          <t>Skyvia provides data integration that requires no knowledge of coding. Skyvia offers secure cloud data backup, oneclick restore &amp; online data management via SQLRead more about Skyvia</t>
        </is>
      </c>
    </row>
    <row r="72971">
      <c r="A72971" t="inlineStr">
        <is>
          <t>Business Intelligence &amp; Analytics</t>
        </is>
      </c>
      <c r="B72971" t="inlineStr">
        <is>
          <t>Data Extraction</t>
        </is>
      </c>
      <c r="C72971" t="inlineStr">
        <is>
          <t>https://www.getapp.com/business-intelligence-analytics-software/data-extraction/os/web-based</t>
        </is>
      </c>
      <c r="D72971" t="inlineStr">
        <is>
          <t>Lusha</t>
        </is>
      </c>
      <c r="E72971" t="inlineStr">
        <is>
          <t>https://www.getapp.com/sales-software/a/lusha/</t>
        </is>
      </c>
      <c r="F72971" t="inlineStr">
        <is>
          <t>Lusha is an AI-based sales intelligence platform that provides sales professionals with fully compliant global B2B data to uncover business opportunities. The platform offers comprehensive prospecting capabilities through its contact and company search functionality, allowing users to discover ideal prospects using advanced filters including buyer intent and funding information.Read more about Lusha</t>
        </is>
      </c>
    </row>
    <row r="72972">
      <c r="A72972" t="inlineStr">
        <is>
          <t>Business Intelligence &amp; Analytics</t>
        </is>
      </c>
      <c r="B72972" t="inlineStr">
        <is>
          <t>Data Extraction</t>
        </is>
      </c>
      <c r="C72972" t="inlineStr">
        <is>
          <t>https://www.getapp.com/business-intelligence-analytics-software/data-extraction/os/web-based</t>
        </is>
      </c>
      <c r="D72972" t="inlineStr">
        <is>
          <t>Coupler.io</t>
        </is>
      </c>
      <c r="E72972" t="inlineStr">
        <is>
          <t>https://www.getapp.com/business-intelligence-analytics-software/a/coupler-io/</t>
        </is>
      </c>
      <c r="F72972" t="inlineStr">
        <is>
          <t>Coupler.io is a no-code data analytics and automation platform that helps users to collect, merge and share data on a schedule. Connect to 200+ integrations and extract data to Sheets, Excel, BigQuery, Looker Studio, PowerBI. JSON &amp; CSV integrations are available for accessing a wider range of apps.Read more about Coupler.io</t>
        </is>
      </c>
    </row>
    <row r="72973">
      <c r="A72973" t="inlineStr">
        <is>
          <t>Business Intelligence &amp; Analytics</t>
        </is>
      </c>
      <c r="B72973" t="inlineStr">
        <is>
          <t>Data Extraction</t>
        </is>
      </c>
      <c r="C72973" t="inlineStr">
        <is>
          <t>https://www.getapp.com/business-intelligence-analytics-software/data-extraction/os/web-based</t>
        </is>
      </c>
      <c r="D72973" t="inlineStr">
        <is>
          <t>SyncSpider</t>
        </is>
      </c>
      <c r="E72973" t="inlineStr">
        <is>
          <t>https://www.getapp.com/operations-management-software/a/syncspider/</t>
        </is>
      </c>
      <c r="F72973" t="inlineStr">
        <is>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is>
      </c>
    </row>
    <row r="72974">
      <c r="A72974" t="inlineStr">
        <is>
          <t>Business Intelligence &amp; Analytics</t>
        </is>
      </c>
      <c r="B72974" t="inlineStr">
        <is>
          <t>Data Extraction</t>
        </is>
      </c>
      <c r="C72974" t="inlineStr">
        <is>
          <t>https://www.getapp.com/business-intelligence-analytics-software/data-extraction/os/web-based</t>
        </is>
      </c>
      <c r="D72974" t="inlineStr">
        <is>
          <t>Hevo</t>
        </is>
      </c>
      <c r="E72974" t="inlineStr">
        <is>
          <t>https://www.getapp.com/marketing-software/a/hevo/</t>
        </is>
      </c>
      <c r="F72974" t="inlineStr">
        <is>
          <t>Hevo is a no-code, bi-directional data pipeline technology designed specifically for advanced ETL, ELT, and Reverse ETL requirements.Read more about Hevo</t>
        </is>
      </c>
    </row>
    <row r="72975">
      <c r="A72975" t="inlineStr">
        <is>
          <t>Business Intelligence &amp; Analytics</t>
        </is>
      </c>
      <c r="B72975" t="inlineStr">
        <is>
          <t>Data Extraction</t>
        </is>
      </c>
      <c r="C72975" t="inlineStr">
        <is>
          <t>https://www.getapp.com/business-intelligence-analytics-software/data-extraction/os/web-based</t>
        </is>
      </c>
      <c r="D72975" t="inlineStr">
        <is>
          <t>ZenRows</t>
        </is>
      </c>
      <c r="E72975" t="inlineStr">
        <is>
          <t>https://www.getapp.com/business-intelligence-analytics-software/a/zenrows/</t>
        </is>
      </c>
      <c r="F72975" t="inlineStr">
        <is>
          <t>Web scraping API that never gets blocked. Extract data from any website, bypass CAPTCHAs and anti-bot systems effortlessly.Read more about ZenRows</t>
        </is>
      </c>
    </row>
    <row r="72976">
      <c r="A72976" t="inlineStr">
        <is>
          <t>Business Intelligence &amp; Analytics</t>
        </is>
      </c>
      <c r="B72976" t="inlineStr">
        <is>
          <t>Data Extraction</t>
        </is>
      </c>
      <c r="C72976" t="inlineStr">
        <is>
          <t>https://www.getapp.com/business-intelligence-analytics-software/data-extraction/os/web-based</t>
        </is>
      </c>
      <c r="D72976" t="inlineStr">
        <is>
          <t>Nanonets</t>
        </is>
      </c>
      <c r="E72976" t="inlineStr">
        <is>
          <t>https://www.getapp.com/emerging-technology-software/a/nanonets-ocr/</t>
        </is>
      </c>
      <c r="F72976" t="inlineStr">
        <is>
          <t>Nanonets is an AI-driven solution that automates document processing and data extraction workflows for document-heavy business processes like accounts payable, order processing and insurance underwriting.Read more about Nanonets</t>
        </is>
      </c>
    </row>
    <row r="72977">
      <c r="A72977" t="inlineStr">
        <is>
          <t>Business Intelligence &amp; Analytics</t>
        </is>
      </c>
      <c r="B72977" t="inlineStr">
        <is>
          <t>Data Extraction</t>
        </is>
      </c>
      <c r="C72977" t="inlineStr">
        <is>
          <t>https://www.getapp.com/business-intelligence-analytics-software/data-extraction/os/web-based</t>
        </is>
      </c>
      <c r="D72977" t="inlineStr">
        <is>
          <t>Octoparse</t>
        </is>
      </c>
      <c r="E72977" t="inlineStr">
        <is>
          <t>https://www.getapp.com/all-software/a/octoparse/</t>
        </is>
      </c>
      <c r="F72977" t="inlineStr">
        <is>
          <t>Octoparse is a no-code scraper tool that powers individuals who don't know about coding to extract web data with great ease. Within the point-and-click interface, users can find more than 500 ready-made scraper templates. Custom scraping is also available for advanced scraping needs!Read more about Octoparse</t>
        </is>
      </c>
    </row>
    <row r="72978">
      <c r="A72978" t="inlineStr">
        <is>
          <t>Business Intelligence &amp; Analytics</t>
        </is>
      </c>
      <c r="B72978" t="inlineStr">
        <is>
          <t>Data Extraction</t>
        </is>
      </c>
      <c r="C72978" t="inlineStr">
        <is>
          <t>https://www.getapp.com/business-intelligence-analytics-software/data-extraction/os/web-based</t>
        </is>
      </c>
      <c r="D72978" t="inlineStr">
        <is>
          <t>Grepsr</t>
        </is>
      </c>
      <c r="E72978" t="inlineStr">
        <is>
          <t>https://www.getapp.com/it-management-software/a/grepsr/</t>
        </is>
      </c>
      <c r="F72978" t="inlineStr">
        <is>
          <t>Looking for a powerful data extraction tool? Look no further than Grepsr! With its user-friendly interface and customizable features, Grepsr makes it easy to extract data from any website or document. Say goodbye to tedious manual extraction and hello to fast, accurate results. Try Grepsr today!Read more about Grepsr</t>
        </is>
      </c>
    </row>
    <row r="72979">
      <c r="A72979" t="inlineStr">
        <is>
          <t>Business Intelligence &amp; Analytics</t>
        </is>
      </c>
      <c r="B72979" t="inlineStr">
        <is>
          <t>Data Extraction</t>
        </is>
      </c>
      <c r="C72979" t="inlineStr">
        <is>
          <t>https://www.getapp.com/business-intelligence-analytics-software/data-extraction/os/web-based</t>
        </is>
      </c>
      <c r="D72979" t="inlineStr">
        <is>
          <t>NetNut</t>
        </is>
      </c>
      <c r="E72979" t="inlineStr">
        <is>
          <t>https://www.getapp.com/marketing-software/a/netnut/</t>
        </is>
      </c>
      <c r="F72979" t="inlineStr">
        <is>
          <t>NetNut is a robust proxy service platform engineered to deliver fast, reliable, and secure web data access at scale. Specializing in rotating residential, static residential, mobile, and datacenter proxies, NetNut provides a comprehensive infrastructure to support enterprise-grade data extraction, competitive intelligence, ad verification, market research, brand protection, and more.Read more about NetNut</t>
        </is>
      </c>
    </row>
    <row r="72980">
      <c r="A72980" t="inlineStr">
        <is>
          <t>Business Intelligence &amp; Analytics</t>
        </is>
      </c>
      <c r="B72980" t="inlineStr">
        <is>
          <t>Data Extraction</t>
        </is>
      </c>
      <c r="C72980" t="inlineStr">
        <is>
          <t>https://www.getapp.com/business-intelligence-analytics-software/data-extraction/os/web-based</t>
        </is>
      </c>
      <c r="D72980" t="inlineStr">
        <is>
          <t>SerpApi</t>
        </is>
      </c>
      <c r="E72980" t="inlineStr">
        <is>
          <t>https://www.getapp.com/business-intelligence-analytics-software/a/serpapi/</t>
        </is>
      </c>
      <c r="F72980" t="inlineStr">
        <is>
          <t>SerpApi empowers businesses to scrape, extract, and make sense of data from all search engines' result pages. It allows teams to manage browser emulation, CAPTCHAs, page changes, rotating IPs, high volume, and other parts of data scraping of a unified interface.Read more about SerpApi</t>
        </is>
      </c>
    </row>
    <row r="72981">
      <c r="A72981" t="inlineStr">
        <is>
          <t>Business Intelligence &amp; Analytics</t>
        </is>
      </c>
      <c r="B72981" t="inlineStr">
        <is>
          <t>Data Extraction</t>
        </is>
      </c>
      <c r="C72981" t="inlineStr">
        <is>
          <t>https://www.getapp.com/business-intelligence-analytics-software/data-extraction/os/web-based</t>
        </is>
      </c>
      <c r="D72981" t="inlineStr">
        <is>
          <t>Scrape.do</t>
        </is>
      </c>
      <c r="E72981" t="inlineStr">
        <is>
          <t>https://www.getapp.com/business-intelligence-analytics-software/a/scrape-do/</t>
        </is>
      </c>
      <c r="F72981" t="inlineStr">
        <is>
          <t>Start collecting any HTML, JSON, XML, etc. data from target web page with rotating proxies immediately by integrating in 2 minutes!Read more about Scrape.do</t>
        </is>
      </c>
    </row>
    <row r="72982">
      <c r="A72982" t="inlineStr">
        <is>
          <t>Business Intelligence &amp; Analytics</t>
        </is>
      </c>
      <c r="B72982" t="inlineStr">
        <is>
          <t>Data Extraction</t>
        </is>
      </c>
      <c r="C72982" t="inlineStr">
        <is>
          <t>https://www.getapp.com/business-intelligence-analytics-software/data-extraction/os/web-based</t>
        </is>
      </c>
      <c r="D72982" t="inlineStr">
        <is>
          <t>Bright Data</t>
        </is>
      </c>
      <c r="E72982" t="inlineStr">
        <is>
          <t>https://www.getapp.com/business-intelligence-analytics-software/a/bright-data/</t>
        </is>
      </c>
      <c r="F72982" t="inlineStr">
        <is>
          <t>The #1 platform for scraping web data. Businesses of every size rely on Bright Data's solutions to overcome obstacles and extract valuable public web data in the most efficient and reliable manner.Bright Data provides proxy infrastructure, web scraping software, and complete website datasets.Read more about Bright Data</t>
        </is>
      </c>
    </row>
    <row r="72983">
      <c r="A72983" t="inlineStr">
        <is>
          <t>Business Intelligence &amp; Analytics</t>
        </is>
      </c>
      <c r="B72983" t="inlineStr">
        <is>
          <t>Data Extraction</t>
        </is>
      </c>
      <c r="C72983" t="inlineStr">
        <is>
          <t>https://www.getapp.com/business-intelligence-analytics-software/data-extraction/os/web-based</t>
        </is>
      </c>
      <c r="D72983" t="inlineStr">
        <is>
          <t>Supermetrics</t>
        </is>
      </c>
      <c r="E72983" t="inlineStr">
        <is>
          <t>https://www.getapp.com/business-intelligence-analytics-software/a/supermetrics/</t>
        </is>
      </c>
      <c r="F72983"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72984">
      <c r="A72984" t="inlineStr">
        <is>
          <t>Business Intelligence &amp; Analytics</t>
        </is>
      </c>
      <c r="B72984" t="inlineStr">
        <is>
          <t>Data Extraction</t>
        </is>
      </c>
      <c r="C72984" t="inlineStr">
        <is>
          <t>https://www.getapp.com/business-intelligence-analytics-software/data-extraction/os/web-based</t>
        </is>
      </c>
      <c r="D72984" t="inlineStr">
        <is>
          <t>Elastic Stack</t>
        </is>
      </c>
      <c r="E72984" t="inlineStr">
        <is>
          <t>https://www.getapp.com/business-intelligence-analytics-software/a/elasticsearch/</t>
        </is>
      </c>
      <c r="F72984" t="inlineStr">
        <is>
          <t>Reliably and securely take data from any source, in any format, then search, analyze, and visualize it in real time.Read more about Elastic Stack</t>
        </is>
      </c>
    </row>
    <row r="72985">
      <c r="A72985" t="inlineStr">
        <is>
          <t>Business Intelligence &amp; Analytics</t>
        </is>
      </c>
      <c r="B72985" t="inlineStr">
        <is>
          <t>Data Extraction</t>
        </is>
      </c>
      <c r="C72985" t="inlineStr">
        <is>
          <t>https://www.getapp.com/business-intelligence-analytics-software/data-extraction/os/web-based</t>
        </is>
      </c>
      <c r="D72985" t="inlineStr">
        <is>
          <t>Autocene</t>
        </is>
      </c>
      <c r="E72985" t="inlineStr">
        <is>
          <t>https://www.getapp.com/operations-management-software/a/autocene/</t>
        </is>
      </c>
      <c r="F72985" t="inlineStr">
        <is>
          <t>Autocene is a cloud-based no-code development platform that lets businesses of all sizes create and deploy applications to automate any business process, collecting data at each step of the process and providing the tools to integrate that data with their other enterprise systems eliminating silos and redundant data entry.Read more about Autocene</t>
        </is>
      </c>
    </row>
    <row r="72986">
      <c r="A72986" t="inlineStr">
        <is>
          <t>Business Intelligence &amp; Analytics</t>
        </is>
      </c>
      <c r="B72986" t="inlineStr">
        <is>
          <t>Data Extraction</t>
        </is>
      </c>
      <c r="C72986" t="inlineStr">
        <is>
          <t>https://www.getapp.com/business-intelligence-analytics-software/data-extraction/os/web-based</t>
        </is>
      </c>
      <c r="D72986" t="inlineStr">
        <is>
          <t>Matillion</t>
        </is>
      </c>
      <c r="E72986" t="inlineStr">
        <is>
          <t>https://www.getapp.com/development-tools-software/a/matillion/</t>
        </is>
      </c>
      <c r="F72986" t="inlineStr">
        <is>
          <t>Matillion is an extract, transform, load (ETL) solution for cloud data warehouses including Amazon Redshift, Snowflake and Google BigQuery. It enables users to gather data from various sources &amp; deliver them in structured and semi-structured frameworks using data transformation capabilities.Read more about Matillion</t>
        </is>
      </c>
    </row>
    <row r="72987">
      <c r="A72987" t="inlineStr">
        <is>
          <t>Business Intelligence &amp; Analytics</t>
        </is>
      </c>
      <c r="B72987" t="inlineStr">
        <is>
          <t>Data Extraction</t>
        </is>
      </c>
      <c r="C72987" t="inlineStr">
        <is>
          <t>https://www.getapp.com/business-intelligence-analytics-software/data-extraction/os/web-based</t>
        </is>
      </c>
      <c r="D72987" t="inlineStr">
        <is>
          <t>Twilio User Authentication &amp; Identity</t>
        </is>
      </c>
      <c r="E72987" t="inlineStr">
        <is>
          <t>https://www.getapp.com/security-software/a/authy/</t>
        </is>
      </c>
      <c r="F72987" t="inlineStr">
        <is>
          <t>Twilio User Authentication &amp; Identity offers digital identity verification and intelligence tools to build mutual trust between business and consumer.Read more about Twilio User Authentication &amp; Identity</t>
        </is>
      </c>
    </row>
    <row r="72988">
      <c r="A72988" t="inlineStr">
        <is>
          <t>Business Intelligence &amp; Analytics</t>
        </is>
      </c>
      <c r="B72988" t="inlineStr">
        <is>
          <t>Data Extraction</t>
        </is>
      </c>
      <c r="C72988" t="inlineStr">
        <is>
          <t>https://www.getapp.com/business-intelligence-analytics-software/data-extraction/os/web-based</t>
        </is>
      </c>
      <c r="D72988" t="inlineStr">
        <is>
          <t>Parseur</t>
        </is>
      </c>
      <c r="E72988" t="inlineStr">
        <is>
          <t>https://www.getapp.com/it-communications-software/a/parseur/</t>
        </is>
      </c>
      <c r="F72988" t="inlineStr">
        <is>
          <t>Extract text from emails, attachments and documents and automate your data entry workflow with Parseur powerful email parser software. Parseur is point &amp; click and very easy to use. Send extracted data where you need it in real time: Excel, Sheets, Slack, your custom app or database using webhooks.Read more about Parseur</t>
        </is>
      </c>
    </row>
    <row r="72989">
      <c r="A72989" t="inlineStr">
        <is>
          <t>Business Intelligence &amp; Analytics</t>
        </is>
      </c>
      <c r="B72989" t="inlineStr">
        <is>
          <t>Data Extraction</t>
        </is>
      </c>
      <c r="C72989" t="inlineStr">
        <is>
          <t>https://www.getapp.com/business-intelligence-analytics-software/data-extraction/os/web-based</t>
        </is>
      </c>
      <c r="D72989" t="inlineStr">
        <is>
          <t>ScraperAPI</t>
        </is>
      </c>
      <c r="E72989" t="inlineStr">
        <is>
          <t>https://www.getapp.com/business-intelligence-analytics-software/a/scraperapi/</t>
        </is>
      </c>
      <c r="F72989" t="inlineStr">
        <is>
          <t>ScraperAPI web-scraping tool is software with which web content can be scraped and further processed using an API call. Requests up to 2 MB are supported – this includes HTML content, PDF files, documents, and images.Read more about ScraperAPI</t>
        </is>
      </c>
    </row>
    <row r="72990">
      <c r="A72990" t="inlineStr">
        <is>
          <t>Business Intelligence &amp; Analytics</t>
        </is>
      </c>
      <c r="B72990" t="inlineStr">
        <is>
          <t>Data Extraction</t>
        </is>
      </c>
      <c r="C72990" t="inlineStr">
        <is>
          <t>https://www.getapp.com/business-intelligence-analytics-software/data-extraction/os/web-based</t>
        </is>
      </c>
      <c r="D72990" t="inlineStr">
        <is>
          <t>RocketReach</t>
        </is>
      </c>
      <c r="E72990" t="inlineStr">
        <is>
          <t>https://www.getapp.com/marketing-software/a/rocketreach/</t>
        </is>
      </c>
      <c r="F72990" t="inlineStr">
        <is>
          <t>RocketReach combines the best of email marketing with cutting-edge digital tools to deliver a powerful solution that increases engagement at scale.Read more about RocketReach</t>
        </is>
      </c>
    </row>
    <row r="72991">
      <c r="A72991" t="inlineStr">
        <is>
          <t>Business Intelligence &amp; Analytics</t>
        </is>
      </c>
      <c r="B72991" t="inlineStr">
        <is>
          <t>Data Extraction</t>
        </is>
      </c>
      <c r="C72991" t="inlineStr">
        <is>
          <t>https://www.getapp.com/business-intelligence-analytics-software/data-extraction/os/web-based</t>
        </is>
      </c>
      <c r="D72991" t="inlineStr">
        <is>
          <t>Enrich.so</t>
        </is>
      </c>
      <c r="E72991" t="inlineStr">
        <is>
          <t>https://www.getapp.com/business-intelligence-analytics-software/a/enrich-so/</t>
        </is>
      </c>
      <c r="F72991" t="inlineStr">
        <is>
          <t>Advanced data enrichment tool designed to provide comprehensive insights about individuals and companies.Read more about Enrich.so</t>
        </is>
      </c>
    </row>
    <row r="72992">
      <c r="A72992" t="inlineStr">
        <is>
          <t>Business Intelligence &amp; Analytics</t>
        </is>
      </c>
      <c r="B72992" t="inlineStr">
        <is>
          <t>Data Extraction</t>
        </is>
      </c>
      <c r="C72992" t="inlineStr">
        <is>
          <t>https://www.getapp.com/business-intelligence-analytics-software/data-extraction/os/web-based</t>
        </is>
      </c>
      <c r="D72992" t="inlineStr">
        <is>
          <t>K3 by BroadPeak</t>
        </is>
      </c>
      <c r="E72992" t="inlineStr">
        <is>
          <t>https://www.getapp.com/it-management-software/a/k3/</t>
        </is>
      </c>
      <c r="F72992" t="inlineStr">
        <is>
          <t>K3 is a data integration platform for use with cloud and on-premise applications, offering off-the-shelf adapters, legacy adapters, and custom adapter templatesRead more about K3 by BroadPeak</t>
        </is>
      </c>
    </row>
    <row r="72993">
      <c r="A72993" t="inlineStr">
        <is>
          <t>Business Intelligence &amp; Analytics</t>
        </is>
      </c>
      <c r="B72993" t="inlineStr">
        <is>
          <t>Data Extraction</t>
        </is>
      </c>
      <c r="C72993" t="inlineStr">
        <is>
          <t>https://www.getapp.com/business-intelligence-analytics-software/data-extraction/os/web-based</t>
        </is>
      </c>
      <c r="D72993" t="inlineStr">
        <is>
          <t>PhantomBuster</t>
        </is>
      </c>
      <c r="E72993" t="inlineStr">
        <is>
          <t>https://www.getapp.com/business-intelligence-analytics-software/a/phantombuster/</t>
        </is>
      </c>
      <c r="F72993" t="inlineStr">
        <is>
          <t>PhantomBuster is a data extraction software designed to help businesses automate sales and marketing processes by scraping useful data from Twitter, Facebook, LinkedIn, Instagram, and other online platforms. The application allows users to save all data in the cloud in CSV and JSON formats.Read more about PhantomBuster</t>
        </is>
      </c>
    </row>
    <row r="72994">
      <c r="A72994" t="inlineStr">
        <is>
          <t>Business Intelligence &amp; Analytics</t>
        </is>
      </c>
      <c r="B72994" t="inlineStr">
        <is>
          <t>Data Extraction</t>
        </is>
      </c>
      <c r="C72994" t="inlineStr">
        <is>
          <t>https://www.getapp.com/business-intelligence-analytics-software/data-extraction/os/web-based</t>
        </is>
      </c>
      <c r="D72994" t="inlineStr">
        <is>
          <t>Browse AI</t>
        </is>
      </c>
      <c r="E72994" t="inlineStr">
        <is>
          <t>https://www.getapp.com/business-intelligence-analytics-software/a/browse-ai/</t>
        </is>
      </c>
      <c r="F72994" t="inlineStr">
        <is>
          <t>Extract data seamlessly with Browse AI’s no-code tool. In less than two minutes, you can train a robot to capture valuable data from any website, from product details to industry insights. No programming skills are needed, just quick and reliable data extraction for any business use.Read more about Browse AI</t>
        </is>
      </c>
    </row>
    <row r="72995">
      <c r="A72995" t="inlineStr">
        <is>
          <t>Business Intelligence &amp; Analytics</t>
        </is>
      </c>
      <c r="B72995" t="inlineStr">
        <is>
          <t>Data Extraction</t>
        </is>
      </c>
      <c r="C72995" t="inlineStr">
        <is>
          <t>https://www.getapp.com/business-intelligence-analytics-software/data-extraction/os/web-based</t>
        </is>
      </c>
      <c r="D72995" t="inlineStr">
        <is>
          <t>Two Minute Reports</t>
        </is>
      </c>
      <c r="E72995" t="inlineStr">
        <is>
          <t>https://www.getapp.com/business-intelligence-analytics-software/a/two-minute-reports/</t>
        </is>
      </c>
      <c r="F72995"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72996">
      <c r="A72996" t="inlineStr">
        <is>
          <t>Business Intelligence &amp; Analytics</t>
        </is>
      </c>
      <c r="B72996" t="inlineStr">
        <is>
          <t>Data Extraction</t>
        </is>
      </c>
      <c r="C72996" t="inlineStr">
        <is>
          <t>https://www.getapp.com/business-intelligence-analytics-software/data-extraction/os/web-based</t>
        </is>
      </c>
      <c r="D72996" t="inlineStr">
        <is>
          <t>Hubdoc</t>
        </is>
      </c>
      <c r="E72996" t="inlineStr">
        <is>
          <t>https://www.getapp.com/collaboration-software/a/hubdoc/</t>
        </is>
      </c>
      <c r="F72996" t="inlineStr">
        <is>
          <t>Hubdoc automatically collects financial documents securely within the cloud, syncing data from invoices, receipts and statements between accounting appsRead more about Hubdoc</t>
        </is>
      </c>
    </row>
    <row r="72997">
      <c r="A72997" t="inlineStr">
        <is>
          <t>Business Intelligence &amp; Analytics</t>
        </is>
      </c>
      <c r="B72997" t="inlineStr">
        <is>
          <t>Data Extraction</t>
        </is>
      </c>
      <c r="C72997" t="inlineStr">
        <is>
          <t>https://www.getapp.com/business-intelligence-analytics-software/data-extraction/os/web-based</t>
        </is>
      </c>
      <c r="D72997" t="inlineStr">
        <is>
          <t>Biscom Digital Fax</t>
        </is>
      </c>
      <c r="E72997" t="inlineStr">
        <is>
          <t>https://www.getapp.com/it-communications-software/a/faxcom/</t>
        </is>
      </c>
      <c r="F72997" t="inlineStr">
        <is>
          <t>Biscom Cloud Fax is a cloud-based fax solution that allows users to send and receive faxes from anywhere on any device. It also offers an easy-to-use mobile app and a comprehensive web services API.Read more about Biscom Digital Fax</t>
        </is>
      </c>
    </row>
    <row r="72998">
      <c r="A72998" t="inlineStr">
        <is>
          <t>Business Intelligence &amp; Analytics</t>
        </is>
      </c>
      <c r="B72998" t="inlineStr">
        <is>
          <t>Data Extraction</t>
        </is>
      </c>
      <c r="C72998" t="inlineStr">
        <is>
          <t>https://www.getapp.com/business-intelligence-analytics-software/data-extraction/os/web-based</t>
        </is>
      </c>
      <c r="D72998" t="inlineStr">
        <is>
          <t>Hexomatic</t>
        </is>
      </c>
      <c r="E72998" t="inlineStr">
        <is>
          <t>https://www.getapp.com/operations-management-software/a/hexomatic/</t>
        </is>
      </c>
      <c r="F72998" t="inlineStr">
        <is>
          <t>Hexomatic is a no-code, work automation platform that allows users to utilize the internet as their own data source, leverage ready-made automation to scale time-consuming tasks.Read more about Hexomatic</t>
        </is>
      </c>
    </row>
    <row r="72999">
      <c r="A72999" t="inlineStr">
        <is>
          <t>Business Intelligence &amp; Analytics</t>
        </is>
      </c>
      <c r="B72999" t="inlineStr">
        <is>
          <t>Data Extraction</t>
        </is>
      </c>
      <c r="C72999" t="inlineStr">
        <is>
          <t>https://www.getapp.com/business-intelligence-analytics-software/data-extraction/os/web-based</t>
        </is>
      </c>
      <c r="D72999" t="inlineStr">
        <is>
          <t>Allsorter</t>
        </is>
      </c>
      <c r="E72999" t="inlineStr">
        <is>
          <t>https://www.getapp.com/business-intelligence-analytics-software/a/allsorter/</t>
        </is>
      </c>
      <c r="F72999" t="inlineStr">
        <is>
          <t>Allsorter features Speed At Scale, Data Optimization, Boosts Your Brand, Diversity, Equity &amp; Inclusion, GDPR Compliant &amp; reduces costs.Read more about Allsorter</t>
        </is>
      </c>
    </row>
    <row r="73000">
      <c r="A73000" t="inlineStr">
        <is>
          <t>Business Intelligence &amp; Analytics</t>
        </is>
      </c>
      <c r="B73000" t="inlineStr">
        <is>
          <t>Data Extraction</t>
        </is>
      </c>
      <c r="C73000" t="inlineStr">
        <is>
          <t>https://www.getapp.com/business-intelligence-analytics-software/data-extraction/os/web-based</t>
        </is>
      </c>
      <c r="D73000" t="inlineStr">
        <is>
          <t>APISCRAPY</t>
        </is>
      </c>
      <c r="E73000" t="inlineStr">
        <is>
          <t>https://www.getapp.com/business-intelligence-analytics-software/a/apiscrapy/</t>
        </is>
      </c>
      <c r="F73000" t="inlineStr">
        <is>
          <t>APISCRAPY is an AI-driven web scraping platform that converts any web data into ready-to-use data API and is capable of extracting, processing, automating workflows, classifying, and integrating data into databases or formats.Read more about APISCRAPY</t>
        </is>
      </c>
    </row>
    <row r="73001">
      <c r="A73001" t="inlineStr">
        <is>
          <t>Business Intelligence &amp; Analytics</t>
        </is>
      </c>
      <c r="B73001" t="inlineStr">
        <is>
          <t>Data Extraction</t>
        </is>
      </c>
      <c r="C73001" t="inlineStr">
        <is>
          <t>https://www.getapp.com/business-intelligence-analytics-software/data-extraction/os/web-based</t>
        </is>
      </c>
      <c r="D73001" t="inlineStr">
        <is>
          <t>Tugger</t>
        </is>
      </c>
      <c r="E73001" t="inlineStr">
        <is>
          <t>https://www.getapp.com/business-intelligence-analytics-software/a/tugger/</t>
        </is>
      </c>
      <c r="F73001"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73002">
      <c r="A73002" t="inlineStr">
        <is>
          <t>Business Intelligence &amp; Analytics</t>
        </is>
      </c>
      <c r="B73002" t="inlineStr">
        <is>
          <t>Data Extraction</t>
        </is>
      </c>
      <c r="C73002" t="inlineStr">
        <is>
          <t>https://www.getapp.com/business-intelligence-analytics-software/data-extraction/os/web-based</t>
        </is>
      </c>
      <c r="D73002" t="inlineStr">
        <is>
          <t>AlgoDocs</t>
        </is>
      </c>
      <c r="E73002" t="inlineStr">
        <is>
          <t>https://www.getapp.com/business-intelligence-analytics-software/a/algodocs/</t>
        </is>
      </c>
      <c r="F73002" t="inlineStr">
        <is>
          <t>AlgoDocs offers quick, safe, and accurate document data extraction, freeing you from tedious and error-prone manual data entry. From PDF, Word, Excel, and picture files, extract particular fields or tables. Send the captured data to Excel, accounting software, or one of the many additional connections available.Read more about AlgoDocs</t>
        </is>
      </c>
    </row>
    <row r="73003">
      <c r="A73003" t="inlineStr">
        <is>
          <t>Business Intelligence &amp; Analytics</t>
        </is>
      </c>
      <c r="B73003" t="inlineStr">
        <is>
          <t>Data Extraction</t>
        </is>
      </c>
      <c r="C73003" t="inlineStr">
        <is>
          <t>https://www.getapp.com/business-intelligence-analytics-software/data-extraction/os/web-based</t>
        </is>
      </c>
      <c r="D73003" t="inlineStr">
        <is>
          <t>SolarWinds Task Factory</t>
        </is>
      </c>
      <c r="E73003" t="inlineStr">
        <is>
          <t>https://www.getapp.com/it-management-software/a/task-factory-1/</t>
        </is>
      </c>
      <c r="F73003" t="inlineStr">
        <is>
          <t>Save time managing ELT/ETL pipelines with Task Factory’s high-performing SSIS components for dozens of data sources—also available for Azure Data Factory.Read more about SolarWinds Task Factory</t>
        </is>
      </c>
    </row>
    <row r="73004">
      <c r="A73004" t="inlineStr">
        <is>
          <t>Business Intelligence &amp; Analytics</t>
        </is>
      </c>
      <c r="B73004" t="inlineStr">
        <is>
          <t>Data Extraction</t>
        </is>
      </c>
      <c r="C73004" t="inlineStr">
        <is>
          <t>https://www.getapp.com/business-intelligence-analytics-software/data-extraction/os/web-based</t>
        </is>
      </c>
      <c r="D73004" t="inlineStr">
        <is>
          <t>Google Cloud BigQuery</t>
        </is>
      </c>
      <c r="E73004" t="inlineStr">
        <is>
          <t>https://www.getapp.com/it-management-software/a/google-cloud-bigquery/</t>
        </is>
      </c>
      <c r="F73004" t="inlineStr">
        <is>
          <t>BigQuery is a serverless and multi-cloud data warehouse designed to help users turn big data into valuable business insights. Users can query structured data without the need to store it or load it into their own systems first.Read more about Google Cloud BigQuery</t>
        </is>
      </c>
    </row>
    <row r="73005">
      <c r="A73005" t="inlineStr">
        <is>
          <t>Business Intelligence &amp; Analytics</t>
        </is>
      </c>
      <c r="B73005" t="inlineStr">
        <is>
          <t>Data Extraction</t>
        </is>
      </c>
      <c r="C73005" t="inlineStr">
        <is>
          <t>https://www.getapp.com/business-intelligence-analytics-software/data-extraction/os/web-based</t>
        </is>
      </c>
      <c r="D73005" t="inlineStr">
        <is>
          <t>lobstr</t>
        </is>
      </c>
      <c r="E73005" t="inlineStr">
        <is>
          <t>https://www.getapp.com/business-intelligence-analytics-software/a/lobstr/</t>
        </is>
      </c>
      <c r="F73005" t="inlineStr">
        <is>
          <t>Get the data you need with seamless ready-made no-code scrapers. Choose a no-code scraper from a list of ready-made tools. Specify your collection scope. And extract data in a couple of seconds without a single line of code.Read more about lobstr</t>
        </is>
      </c>
    </row>
    <row r="73006">
      <c r="A73006" t="inlineStr">
        <is>
          <t>Business Intelligence &amp; Analytics</t>
        </is>
      </c>
      <c r="B73006" t="inlineStr">
        <is>
          <t>Data Extraction</t>
        </is>
      </c>
      <c r="C73006" t="inlineStr">
        <is>
          <t>https://www.getapp.com/business-intelligence-analytics-software/data-extraction/os/web-based</t>
        </is>
      </c>
      <c r="D73006" t="inlineStr">
        <is>
          <t>Airparser</t>
        </is>
      </c>
      <c r="E73006" t="inlineStr">
        <is>
          <t>https://www.getapp.com/business-intelligence-analytics-software/a/airparser/</t>
        </is>
      </c>
      <c r="F73006" t="inlineStr">
        <is>
          <t>Elevate data extraction using the GPT parser! Pull data from emails, PDFs, &amp; documents. Instantly send parsed details to any app.Read more about Airparser</t>
        </is>
      </c>
    </row>
    <row r="73007">
      <c r="A73007" t="inlineStr">
        <is>
          <t>Business Intelligence &amp; Analytics</t>
        </is>
      </c>
      <c r="B73007" t="inlineStr">
        <is>
          <t>Data Extraction</t>
        </is>
      </c>
      <c r="C73007" t="inlineStr">
        <is>
          <t>https://www.getapp.com/business-intelligence-analytics-software/data-extraction/os/web-based</t>
        </is>
      </c>
      <c r="D73007" t="inlineStr">
        <is>
          <t>Piloterr API</t>
        </is>
      </c>
      <c r="E73007" t="inlineStr">
        <is>
          <t>https://www.getapp.com/business-intelligence-analytics-software/a/piloterr-api/</t>
        </is>
      </c>
      <c r="F73007" t="inlineStr">
        <is>
          <t>Piloterr is a web scraping and data managment API that handles crawlers and proxies for businesses.Read more about Piloterr API</t>
        </is>
      </c>
    </row>
    <row r="73008">
      <c r="A73008" t="inlineStr">
        <is>
          <t>Business Intelligence &amp; Analytics</t>
        </is>
      </c>
      <c r="B73008" t="inlineStr">
        <is>
          <t>Data Extraction</t>
        </is>
      </c>
      <c r="C73008" t="inlineStr">
        <is>
          <t>https://www.getapp.com/business-intelligence-analytics-software/data-extraction/os/web-based</t>
        </is>
      </c>
      <c r="D73008" t="inlineStr">
        <is>
          <t>Zyte</t>
        </is>
      </c>
      <c r="E73008" t="inlineStr">
        <is>
          <t>https://www.getapp.com/business-intelligence-analytics-software/a/scrapinghub/</t>
        </is>
      </c>
      <c r="F73008" t="inlineStr">
        <is>
          <t>Zyte makes web data extraction easy with API &amp; Data Services for clean, reliable data at scaleRead more about Zyte</t>
        </is>
      </c>
    </row>
    <row r="73009">
      <c r="A73009" t="inlineStr">
        <is>
          <t>Business Intelligence &amp; Analytics</t>
        </is>
      </c>
      <c r="B73009" t="inlineStr">
        <is>
          <t>Data Extraction</t>
        </is>
      </c>
      <c r="C73009" t="inlineStr">
        <is>
          <t>https://www.getapp.com/business-intelligence-analytics-software/data-extraction/os/web-based</t>
        </is>
      </c>
      <c r="D73009" t="inlineStr">
        <is>
          <t>WebAutomation</t>
        </is>
      </c>
      <c r="E73009" t="inlineStr">
        <is>
          <t>https://www.getapp.com/business-intelligence-analytics-software/a/webautomation/</t>
        </is>
      </c>
      <c r="F73009" t="inlineStr">
        <is>
          <t>WebAutomation makes extracting web data quick and efficient. With hundreds of pre-built extractors, you can turn almost any website into a spreadsheet or API in just a few clicks.Read more about WebAutomation</t>
        </is>
      </c>
    </row>
    <row r="73010">
      <c r="A73010" t="inlineStr">
        <is>
          <t>Business Intelligence &amp; Analytics</t>
        </is>
      </c>
      <c r="B73010" t="inlineStr">
        <is>
          <t>Data Extraction</t>
        </is>
      </c>
      <c r="C73010" t="inlineStr">
        <is>
          <t>https://www.getapp.com/business-intelligence-analytics-software/data-extraction/os/web-based</t>
        </is>
      </c>
      <c r="D73010" t="inlineStr">
        <is>
          <t>Klippa DocHorizon</t>
        </is>
      </c>
      <c r="E73010" t="inlineStr">
        <is>
          <t>https://www.getapp.com/emerging-technology-software/a/klippa/</t>
        </is>
      </c>
      <c r="F73010" t="inlineStr">
        <is>
          <t>OCR software made to extract data effortlessly?Data extraction has never been easier with Klippa DocHorizon! Excellent at high accuracy and fast data extraction from a vast variety of document types. Simply take a photo or upload a scanned document.Book a free online demo today!Powered by AI.Read more about Klippa DocHorizon</t>
        </is>
      </c>
    </row>
    <row r="73011">
      <c r="A73011" t="inlineStr">
        <is>
          <t>Business Intelligence &amp; Analytics</t>
        </is>
      </c>
      <c r="B73011" t="inlineStr">
        <is>
          <t>Data Extraction</t>
        </is>
      </c>
      <c r="C73011" t="inlineStr">
        <is>
          <t>https://www.getapp.com/business-intelligence-analytics-software/data-extraction/os/web-based</t>
        </is>
      </c>
      <c r="D73011" t="inlineStr">
        <is>
          <t>ScrapeHero</t>
        </is>
      </c>
      <c r="E73011" t="inlineStr">
        <is>
          <t>https://www.getapp.com/business-intelligence-analytics-software/a/scrapehero/</t>
        </is>
      </c>
      <c r="F73011" t="inlineStr">
        <is>
          <t>ScrapeHero transforms messy web data into clean, actionable insights. Scalable DaaS, APIs, &amp; custom solutions across industries.  Automate tasks, gain intel, &amp; make data-driven decisions.  Expert support included.Read more about ScrapeHero</t>
        </is>
      </c>
    </row>
    <row r="73012">
      <c r="A73012" t="inlineStr">
        <is>
          <t>Business Intelligence &amp; Analytics</t>
        </is>
      </c>
      <c r="B73012" t="inlineStr">
        <is>
          <t>Data Extraction</t>
        </is>
      </c>
      <c r="C73012" t="inlineStr">
        <is>
          <t>https://www.getapp.com/business-intelligence-analytics-software/data-extraction/os/web-based</t>
        </is>
      </c>
      <c r="D73012" t="inlineStr">
        <is>
          <t>Easyflow</t>
        </is>
      </c>
      <c r="E73012" t="inlineStr">
        <is>
          <t>https://www.getapp.com/it-management-software/a/easyflow/</t>
        </is>
      </c>
      <c r="F73012" t="inlineStr">
        <is>
          <t>Easyflow.io is an advanced platform that combines process automation and business intelligence capabilities to empower users to streamline their operations and make data-driven decisions.Read more about Easyflow</t>
        </is>
      </c>
    </row>
    <row r="73013">
      <c r="A73013" t="inlineStr">
        <is>
          <t>Business Intelligence &amp; Analytics</t>
        </is>
      </c>
      <c r="B73013" t="inlineStr">
        <is>
          <t>Data Extraction</t>
        </is>
      </c>
      <c r="C73013" t="inlineStr">
        <is>
          <t>https://www.getapp.com/business-intelligence-analytics-software/data-extraction/os/web-based</t>
        </is>
      </c>
      <c r="D73013" t="inlineStr">
        <is>
          <t>FullContact</t>
        </is>
      </c>
      <c r="E73013" t="inlineStr">
        <is>
          <t>https://www.getapp.com/sales-software/a/fullcontact-data-solutions/</t>
        </is>
      </c>
      <c r="F73013" t="inlineStr">
        <is>
          <t>FullContact is the leading SaaS provider of identity resolution that uses their patented identity graph to enable brands and marketing platforms to resolve and enrich contact records for an enhanced customer experience and authentic customer engagement.Read more about FullContact</t>
        </is>
      </c>
    </row>
    <row r="73014">
      <c r="A73014" t="inlineStr">
        <is>
          <t>Business Intelligence &amp; Analytics</t>
        </is>
      </c>
      <c r="B73014" t="inlineStr">
        <is>
          <t>Data Extraction</t>
        </is>
      </c>
      <c r="C73014" t="inlineStr">
        <is>
          <t>https://www.getapp.com/business-intelligence-analytics-software/data-extraction/os/web-based</t>
        </is>
      </c>
      <c r="D73014" t="inlineStr">
        <is>
          <t>CUFinder</t>
        </is>
      </c>
      <c r="E73014" t="inlineStr">
        <is>
          <t>https://www.getapp.com/it-communications-software/a/company-url-finder/</t>
        </is>
      </c>
      <c r="F73014" t="inlineStr">
        <is>
          <t>CUFinder provides accurate company and contacts data with various filters.Read more about CUFinder</t>
        </is>
      </c>
    </row>
    <row r="73015">
      <c r="A73015" t="inlineStr">
        <is>
          <t>Business Intelligence &amp; Analytics</t>
        </is>
      </c>
      <c r="B73015" t="inlineStr">
        <is>
          <t>Data Extraction</t>
        </is>
      </c>
      <c r="C73015" t="inlineStr">
        <is>
          <t>https://www.getapp.com/business-intelligence-analytics-software/data-extraction/os/web-based</t>
        </is>
      </c>
      <c r="D73015" t="inlineStr">
        <is>
          <t>Enterprise Test Data</t>
        </is>
      </c>
      <c r="E73015" t="inlineStr">
        <is>
          <t>https://www.getapp.com/business-intelligence-analytics-software/a/test-data-automation/</t>
        </is>
      </c>
      <c r="F73015" t="inlineStr">
        <is>
          <t>AI-powered. End-to-end. Your complete test data management platform. Simplify complex application landscapes and provide confidence and clarity at every step of your test data management journey.Read more about Enterprise Test Data</t>
        </is>
      </c>
    </row>
    <row r="73016">
      <c r="A73016" t="inlineStr">
        <is>
          <t>Business Intelligence &amp; Analytics</t>
        </is>
      </c>
      <c r="B73016" t="inlineStr">
        <is>
          <t>Data Extraction</t>
        </is>
      </c>
      <c r="C73016" t="inlineStr">
        <is>
          <t>https://www.getapp.com/business-intelligence-analytics-software/data-extraction/os/web-based</t>
        </is>
      </c>
      <c r="D73016" t="inlineStr">
        <is>
          <t>Oxylabs</t>
        </is>
      </c>
      <c r="E73016" t="inlineStr">
        <is>
          <t>https://www.getapp.com/business-intelligence-analytics-software/a/oxylabs/</t>
        </is>
      </c>
      <c r="F73016" t="inlineStr">
        <is>
          <t>Oxylabs is a top-tier global provider of premium proxies and web intelligence solutions, specializing in large-scale data extraction. With one of the largest proxy networks worldwide, we enable businesses to efficiently collect and leverage web data for market research, brand protection, and more.Read more about Oxylabs</t>
        </is>
      </c>
    </row>
    <row r="73017">
      <c r="A73017" t="inlineStr">
        <is>
          <t>Business Intelligence &amp; Analytics</t>
        </is>
      </c>
      <c r="B73017" t="inlineStr">
        <is>
          <t>Data Extraction</t>
        </is>
      </c>
      <c r="C73017" t="inlineStr">
        <is>
          <t>https://www.getapp.com/business-intelligence-analytics-software/data-extraction/os/web-based</t>
        </is>
      </c>
      <c r="D73017" t="inlineStr">
        <is>
          <t>Lobster Data World</t>
        </is>
      </c>
      <c r="E73017" t="inlineStr">
        <is>
          <t>https://www.getapp.com/emerging-technology-software/a/lobster-data/</t>
        </is>
      </c>
      <c r="F73017" t="inlineStr">
        <is>
          <t>Our advanced extraction tools allow you to effortlessly extract, transform, and load data, streamlining your management processes and improving operational efficiency. Say goodbye to data silos and hello to a more integrated and efficient way of managing your data.Read more about Lobster Data World</t>
        </is>
      </c>
    </row>
    <row r="73018">
      <c r="A73018" t="inlineStr">
        <is>
          <t>Business Intelligence &amp; Analytics</t>
        </is>
      </c>
      <c r="B73018" t="inlineStr">
        <is>
          <t>Data Extraction</t>
        </is>
      </c>
      <c r="C73018" t="inlineStr">
        <is>
          <t>https://www.getapp.com/business-intelligence-analytics-software/data-extraction/os/web-based</t>
        </is>
      </c>
      <c r="D73018" t="inlineStr">
        <is>
          <t>Parsey</t>
        </is>
      </c>
      <c r="E73018" t="inlineStr">
        <is>
          <t>https://www.getapp.com/business-intelligence-analytics-software/a/parsey/</t>
        </is>
      </c>
      <c r="F73018" t="inlineStr">
        <is>
          <t>Parsey is an integration management platform that helps businesses automate data capture and movement processes by establishing connections between multiple third-party applications. It enables staff members to utilize the conditional logic tool to create multi-level filters based on specific inboxes, actions, and event views.Read more about Parsey</t>
        </is>
      </c>
    </row>
    <row r="73019">
      <c r="A73019" t="inlineStr">
        <is>
          <t>Business Intelligence &amp; Analytics</t>
        </is>
      </c>
      <c r="B73019" t="inlineStr">
        <is>
          <t>Data Extraction</t>
        </is>
      </c>
      <c r="C73019" t="inlineStr">
        <is>
          <t>https://www.getapp.com/business-intelligence-analytics-software/data-extraction/os/web-based</t>
        </is>
      </c>
      <c r="D73019" t="inlineStr">
        <is>
          <t>KPIBees</t>
        </is>
      </c>
      <c r="E73019" t="inlineStr">
        <is>
          <t>https://www.getapp.com/business-intelligence-analytics-software/a/kpibees/</t>
        </is>
      </c>
      <c r="F73019" t="inlineStr">
        <is>
          <t>KPIBees helps you automate spreadsheet data import so you'll never have to copy/paste againRead more about KPIBees</t>
        </is>
      </c>
    </row>
    <row r="73020">
      <c r="A73020" t="inlineStr">
        <is>
          <t>Business Intelligence &amp; Analytics</t>
        </is>
      </c>
      <c r="B73020" t="inlineStr">
        <is>
          <t>Data Extraction</t>
        </is>
      </c>
      <c r="C73020" t="inlineStr">
        <is>
          <t>https://www.getapp.com/business-intelligence-analytics-software/data-extraction/os/web-based</t>
        </is>
      </c>
      <c r="D73020" t="inlineStr">
        <is>
          <t>Captain Data</t>
        </is>
      </c>
      <c r="E73020" t="inlineStr">
        <is>
          <t>https://www.getapp.com/business-intelligence-analytics-software/a/captain-data/</t>
        </is>
      </c>
      <c r="F73020" t="inlineStr">
        <is>
          <t>No-code automation platform to automate, extract and enrich web data for you so you can focus on your most important work.Read more about Captain Data</t>
        </is>
      </c>
    </row>
    <row r="73021">
      <c r="A73021" t="inlineStr">
        <is>
          <t>Business Intelligence &amp; Analytics</t>
        </is>
      </c>
      <c r="B73021" t="inlineStr">
        <is>
          <t>Data Extraction</t>
        </is>
      </c>
      <c r="C73021" t="inlineStr">
        <is>
          <t>https://www.getapp.com/business-intelligence-analytics-software/data-extraction/os/web-based</t>
        </is>
      </c>
      <c r="D73021" t="inlineStr">
        <is>
          <t>Zema Enterprise</t>
        </is>
      </c>
      <c r="E73021" t="inlineStr">
        <is>
          <t>https://www.getapp.com/business-intelligence-analytics-software/a/zema/</t>
        </is>
      </c>
      <c r="F73021" t="inlineStr">
        <is>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is>
      </c>
    </row>
    <row r="73022">
      <c r="A73022" t="inlineStr">
        <is>
          <t>Business Intelligence &amp; Analytics</t>
        </is>
      </c>
      <c r="B73022" t="inlineStr">
        <is>
          <t>Data Extraction</t>
        </is>
      </c>
      <c r="C73022" t="inlineStr">
        <is>
          <t>https://www.getapp.com/business-intelligence-analytics-software/data-extraction/os/web-based</t>
        </is>
      </c>
      <c r="D73022" t="inlineStr">
        <is>
          <t>Crawlbase</t>
        </is>
      </c>
      <c r="E73022" t="inlineStr">
        <is>
          <t>https://www.getapp.com/business-intelligence-analytics-software/a/proxycrawl/</t>
        </is>
      </c>
      <c r="F73022" t="inlineStr">
        <is>
          <t>Access internet data for your needs without getting blocked, CAPTCHAs or without the need of using proxies or lists.Read more about Crawlbase</t>
        </is>
      </c>
    </row>
    <row r="73023">
      <c r="A73023" t="inlineStr">
        <is>
          <t>Business Intelligence &amp; Analytics</t>
        </is>
      </c>
      <c r="B73023" t="inlineStr">
        <is>
          <t>Data Extraction</t>
        </is>
      </c>
      <c r="C73023" t="inlineStr">
        <is>
          <t>https://www.getapp.com/business-intelligence-analytics-software/data-extraction/os/web-based</t>
        </is>
      </c>
      <c r="D73023" t="inlineStr">
        <is>
          <t>Flatly</t>
        </is>
      </c>
      <c r="E73023" t="inlineStr">
        <is>
          <t>https://www.getapp.com/development-tools-software/a/flatly/</t>
        </is>
      </c>
      <c r="F73023" t="inlineStr">
        <is>
          <t>Flatly allows users to direct multiple data resources to a single centralized dashboard. The ETL platform stores the data and allows users to export, transform, and load the data for further use. Businesses can connect a range of online portals or apps and business or sales networks.Read more about Flatly</t>
        </is>
      </c>
    </row>
    <row r="73024">
      <c r="A73024" t="inlineStr">
        <is>
          <t>Business Intelligence &amp; Analytics</t>
        </is>
      </c>
      <c r="B73024" t="inlineStr">
        <is>
          <t>Data Extraction</t>
        </is>
      </c>
      <c r="C73024" t="inlineStr">
        <is>
          <t>https://www.getapp.com/business-intelligence-analytics-software/data-extraction/os/web-based</t>
        </is>
      </c>
      <c r="D73024" t="inlineStr">
        <is>
          <t>SSIS Integration Toolkit</t>
        </is>
      </c>
      <c r="E73024" t="inlineStr">
        <is>
          <t>https://www.getapp.com/it-management-software/a/ssis-integration-toolkit/</t>
        </is>
      </c>
      <c r="F73024" t="inlineStr">
        <is>
          <t>SSIS Integration Toolkit is a full suite of integration solutions with over 300 premium components and 100 API connectors designed to enhance productivity and facilitate data integration with any application, database system, or data source, such as Dynamics 365, Salesforce, HubSpot, and many more.Read more about SSIS Integration Toolkit</t>
        </is>
      </c>
    </row>
    <row r="73025">
      <c r="A73025" t="inlineStr">
        <is>
          <t>Business Intelligence &amp; Analytics</t>
        </is>
      </c>
      <c r="B73025" t="inlineStr">
        <is>
          <t>Data Extraction</t>
        </is>
      </c>
      <c r="C73025" t="inlineStr">
        <is>
          <t>https://www.getapp.com/business-intelligence-analytics-software/data-extraction/os/web-based</t>
        </is>
      </c>
      <c r="D73025" t="inlineStr">
        <is>
          <t>Gathr</t>
        </is>
      </c>
      <c r="E73025" t="inlineStr">
        <is>
          <t>https://www.getapp.com/development-tools-software/a/gathr/</t>
        </is>
      </c>
      <c r="F73025" t="inlineStr">
        <is>
          <t>Gathr.ai powers AI with complete data context for higher quality intelligence.Read more about Gathr</t>
        </is>
      </c>
    </row>
    <row r="73026">
      <c r="A73026" t="inlineStr">
        <is>
          <t>Business Intelligence &amp; Analytics</t>
        </is>
      </c>
      <c r="B73026" t="inlineStr">
        <is>
          <t>Data Extraction</t>
        </is>
      </c>
      <c r="C73026" t="inlineStr">
        <is>
          <t>https://www.getapp.com/business-intelligence-analytics-software/data-extraction/os/web-based</t>
        </is>
      </c>
      <c r="D73026" t="inlineStr">
        <is>
          <t>Grooper</t>
        </is>
      </c>
      <c r="E73026" t="inlineStr">
        <is>
          <t>https://www.getapp.com/business-intelligence-analytics-software/a/grooper/</t>
        </is>
      </c>
      <c r="F73026" t="inlineStr">
        <is>
          <t>Achieve rapid innovation by processing and integrating large quantities of difficult data. Grooper is an intelligent document and digital data integration platform that uses patented and sophisticated capture technology, machine learning, natural language processing, and advanced image processing.Read more about Grooper</t>
        </is>
      </c>
    </row>
    <row r="73027">
      <c r="A73027" t="inlineStr">
        <is>
          <t>Business Intelligence &amp; Analytics</t>
        </is>
      </c>
      <c r="B73027" t="inlineStr">
        <is>
          <t>Data Extraction</t>
        </is>
      </c>
      <c r="C73027" t="inlineStr">
        <is>
          <t>https://www.getapp.com/business-intelligence-analytics-software/data-extraction/os/web-based</t>
        </is>
      </c>
      <c r="D73027" t="inlineStr">
        <is>
          <t>PackageX</t>
        </is>
      </c>
      <c r="E73027" t="inlineStr">
        <is>
          <t>https://www.getapp.com/industries-software/a/packagex/</t>
        </is>
      </c>
      <c r="F73027" t="inlineStr">
        <is>
          <t>PackageX automates data extraction from logistics documents — eliminating manual entry, improving accuracy, and accelerating operations across your supply chain.Read more about PackageX</t>
        </is>
      </c>
    </row>
    <row r="73028">
      <c r="A73028" t="inlineStr">
        <is>
          <t>Business Intelligence &amp; Analytics</t>
        </is>
      </c>
      <c r="B73028" t="inlineStr">
        <is>
          <t>Data Extraction</t>
        </is>
      </c>
      <c r="C73028" t="inlineStr">
        <is>
          <t>https://www.getapp.com/business-intelligence-analytics-software/data-extraction/os/web-based</t>
        </is>
      </c>
      <c r="D73028" t="inlineStr">
        <is>
          <t>AIDA</t>
        </is>
      </c>
      <c r="E73028" t="inlineStr">
        <is>
          <t>https://www.getapp.com/emerging-technology-software/a/aida/</t>
        </is>
      </c>
      <c r="F73028" t="inlineStr">
        <is>
          <t>Revolutionize data extraction with AIDA. Effortlessly extract fields from any document after just a single example. Experience seamless data management, automatic archiving, and document relations. Boost productivity with our user-friendly platform. Start today with the free forever plan!Read more about AIDA</t>
        </is>
      </c>
    </row>
    <row r="73029">
      <c r="A73029" t="inlineStr">
        <is>
          <t>Business Intelligence &amp; Analytics</t>
        </is>
      </c>
      <c r="B73029" t="inlineStr">
        <is>
          <t>Data Extraction</t>
        </is>
      </c>
      <c r="C73029" t="inlineStr">
        <is>
          <t>https://www.getapp.com/business-intelligence-analytics-software/data-extraction/os/web-based</t>
        </is>
      </c>
      <c r="D73029" t="inlineStr">
        <is>
          <t>SignalHire</t>
        </is>
      </c>
      <c r="E73029" t="inlineStr">
        <is>
          <t>https://www.getapp.com/hr-employee-management-software/a/signalhire/</t>
        </is>
      </c>
      <c r="F73029" t="inlineStr">
        <is>
          <t>Social profles extraction enriched with direct emails and phone numbersRead more about SignalHire</t>
        </is>
      </c>
    </row>
    <row r="73030">
      <c r="A73030" t="inlineStr">
        <is>
          <t>Business Intelligence &amp; Analytics</t>
        </is>
      </c>
      <c r="B73030" t="inlineStr">
        <is>
          <t>Data Extraction</t>
        </is>
      </c>
      <c r="C73030" t="inlineStr">
        <is>
          <t>https://www.getapp.com/business-intelligence-analytics-software/data-extraction/os/web-based</t>
        </is>
      </c>
      <c r="D73030" t="inlineStr">
        <is>
          <t>Adverity</t>
        </is>
      </c>
      <c r="E73030" t="inlineStr">
        <is>
          <t>https://www.getapp.com/business-intelligence-analytics-software/a/datatap/</t>
        </is>
      </c>
      <c r="F73030" t="inlineStr">
        <is>
          <t>Adverity helps marketing and analyst teams improve performance and trust their data by automating data integration and governance.• 600+ data connectors and destination across marketing, advertising, sales and finance• Unrivaled data transformations• Automated data quality and management toolsRead more about Adverity</t>
        </is>
      </c>
    </row>
    <row r="73031">
      <c r="A73031" t="inlineStr">
        <is>
          <t>Business Intelligence &amp; Analytics</t>
        </is>
      </c>
      <c r="B73031" t="inlineStr">
        <is>
          <t>Data Extraction</t>
        </is>
      </c>
      <c r="C73031" t="inlineStr">
        <is>
          <t>https://www.getapp.com/business-intelligence-analytics-software/data-extraction/os/web-based</t>
        </is>
      </c>
      <c r="D73031" t="inlineStr">
        <is>
          <t>Data Bunker</t>
        </is>
      </c>
      <c r="E73031" t="inlineStr">
        <is>
          <t>https://www.getapp.com/business-intelligence-analytics-software/a/pricing-engine/</t>
        </is>
      </c>
      <c r="F73031" t="inlineStr">
        <is>
          <t>Data Bunker is a technology consultancy that helps clients with custom business solutions, advanced analytics applications, and lifecycle management of data science and analytics projects.Read more about Data Bunker</t>
        </is>
      </c>
    </row>
    <row r="73032">
      <c r="A73032" t="inlineStr">
        <is>
          <t>Business Intelligence &amp; Analytics</t>
        </is>
      </c>
      <c r="B73032" t="inlineStr">
        <is>
          <t>Data Extraction</t>
        </is>
      </c>
      <c r="C73032" t="inlineStr">
        <is>
          <t>https://www.getapp.com/business-intelligence-analytics-software/data-extraction/os/web-based</t>
        </is>
      </c>
      <c r="D73032" t="inlineStr">
        <is>
          <t>Mozenda</t>
        </is>
      </c>
      <c r="E73032" t="inlineStr">
        <is>
          <t>https://www.getapp.com/business-intelligence-analytics-software/a/mozenda/</t>
        </is>
      </c>
      <c r="F73032" t="inlineStr">
        <is>
          <t>Capture web data, automate processes and scale. Trusted by thousands of businesses and over 30% of the global Fortune 500 companies. Free phone support.Read more about Mozenda</t>
        </is>
      </c>
    </row>
    <row r="73033">
      <c r="A73033" t="inlineStr">
        <is>
          <t>Business Intelligence &amp; Analytics</t>
        </is>
      </c>
      <c r="B73033" t="inlineStr">
        <is>
          <t>Data Extraction</t>
        </is>
      </c>
      <c r="C73033" t="inlineStr">
        <is>
          <t>https://www.getapp.com/business-intelligence-analytics-software/data-extraction/os/web-based</t>
        </is>
      </c>
      <c r="D73033" t="inlineStr">
        <is>
          <t>Altair Monarch</t>
        </is>
      </c>
      <c r="E73033" t="inlineStr">
        <is>
          <t>https://www.getapp.com/business-intelligence-analytics-software/a/altair-monarch/</t>
        </is>
      </c>
      <c r="F73033" t="inlineStr">
        <is>
          <t>An industry leader with over 30 years experience in data discovery and transformation, Altair Monarch offers the fastest and easiest way to extract data from any source. Simple to construct no-code workflows enable users to collaborate as they transform difficult data such as PDFs spreadsheets and tRead more about Altair Monarch</t>
        </is>
      </c>
    </row>
    <row r="73034">
      <c r="A73034" t="inlineStr">
        <is>
          <t>Business Intelligence &amp; Analytics</t>
        </is>
      </c>
      <c r="B73034" t="inlineStr">
        <is>
          <t>Data Extraction</t>
        </is>
      </c>
      <c r="C73034" t="inlineStr">
        <is>
          <t>https://www.getapp.com/business-intelligence-analytics-software/data-extraction/os/web-based</t>
        </is>
      </c>
      <c r="D73034" t="inlineStr">
        <is>
          <t>Ephesoft</t>
        </is>
      </c>
      <c r="E73034" t="inlineStr">
        <is>
          <t>https://www.getapp.com/it-management-software/a/smart-capture/</t>
        </is>
      </c>
      <c r="F73034" t="inlineStr">
        <is>
          <t>Using AI and patented machine learning, Ephesoft’s IDP platform turns any document type into structured, actionable data with leading data extraction technology. The platform’s APIs and iPaaS connectors allow for fast integrations into other business systems for seamless end-to-end automation.Read more about Ephesoft</t>
        </is>
      </c>
    </row>
    <row r="73035">
      <c r="A73035" t="inlineStr">
        <is>
          <t>Business Intelligence &amp; Analytics</t>
        </is>
      </c>
      <c r="B73035" t="inlineStr">
        <is>
          <t>Data Extraction</t>
        </is>
      </c>
      <c r="C73035" t="inlineStr">
        <is>
          <t>https://www.getapp.com/business-intelligence-analytics-software/data-extraction/os/web-based</t>
        </is>
      </c>
      <c r="D73035" t="inlineStr">
        <is>
          <t>Improvado</t>
        </is>
      </c>
      <c r="E73035" t="inlineStr">
        <is>
          <t>https://www.getapp.com/marketing-software/a/improvado/</t>
        </is>
      </c>
      <c r="F73035" t="inlineStr">
        <is>
          <t>Connect 500+ data sources, extract 40,000+ unique data fields, apply intelligent transformations, and seamlessly load clean, structured data to any destination—all without writing a line of code. Focus on insights, not maintenance.Read more about Improvado</t>
        </is>
      </c>
    </row>
    <row r="73036">
      <c r="A73036" t="inlineStr">
        <is>
          <t>Business Intelligence &amp; Analytics</t>
        </is>
      </c>
      <c r="B73036" t="inlineStr">
        <is>
          <t>Data Extraction</t>
        </is>
      </c>
      <c r="C73036" t="inlineStr">
        <is>
          <t>https://www.getapp.com/business-intelligence-analytics-software/data-extraction/os/web-based</t>
        </is>
      </c>
      <c r="D73036" t="inlineStr">
        <is>
          <t>Nimbler</t>
        </is>
      </c>
      <c r="E73036" t="inlineStr">
        <is>
          <t>https://www.getapp.com/marketing-software/a/nymblr/</t>
        </is>
      </c>
      <c r="F73036" t="inlineStr">
        <is>
          <t>We’ve harnessed the power of AI to bring you the ultimate all-in-one sales automation platform. Reach 120M+ B2B contacts, launch autonomous outreach campaigns, and close more deals - faster than ever before.Read more about Nimbler</t>
        </is>
      </c>
    </row>
    <row r="73037">
      <c r="A73037" t="inlineStr">
        <is>
          <t>Business Intelligence &amp; Analytics</t>
        </is>
      </c>
      <c r="B73037" t="inlineStr">
        <is>
          <t>Data Extraction</t>
        </is>
      </c>
      <c r="C73037" t="inlineStr">
        <is>
          <t>https://www.getapp.com/business-intelligence-analytics-software/data-extraction/os/web-based</t>
        </is>
      </c>
      <c r="D73037" t="inlineStr">
        <is>
          <t>Appen</t>
        </is>
      </c>
      <c r="E73037" t="inlineStr">
        <is>
          <t>https://www.getapp.com/emerging-technology-software/a/appen/</t>
        </is>
      </c>
      <c r="F73037" t="inlineStr">
        <is>
          <t>Appen is the global leader in AI training data. We power AI innovation, building a future driven by cutting-edge advancements in smart technology. Most of today’s interactions between consumers and AI are supported by Appen.Read more about Appen</t>
        </is>
      </c>
    </row>
    <row r="73038">
      <c r="A73038" t="inlineStr">
        <is>
          <t>Business Intelligence &amp; Analytics</t>
        </is>
      </c>
      <c r="B73038" t="inlineStr">
        <is>
          <t>Data Extraction</t>
        </is>
      </c>
      <c r="C73038" t="inlineStr">
        <is>
          <t>https://www.getapp.com/business-intelligence-analytics-software/data-extraction/os/web-based</t>
        </is>
      </c>
      <c r="D73038" t="inlineStr">
        <is>
          <t>Fivetran</t>
        </is>
      </c>
      <c r="E73038" t="inlineStr">
        <is>
          <t>https://www.getapp.com/business-intelligence-analytics-software/a/fivetran/</t>
        </is>
      </c>
      <c r="F73038" t="inlineStr">
        <is>
          <t>Fivetran is a zero-maintenance data pipeline which enables businesses of all sizes to collect and analyze their business data by connecting applications and databases to a central data warehouse. Fivetran supports a range of data connectors, including Asana, Braintree, Shopify, Salesforce, and more.Read more about Fivetran</t>
        </is>
      </c>
    </row>
    <row r="73039">
      <c r="A73039" t="inlineStr">
        <is>
          <t>Business Intelligence &amp; Analytics</t>
        </is>
      </c>
      <c r="B73039" t="inlineStr">
        <is>
          <t>Data Extraction</t>
        </is>
      </c>
      <c r="C73039" t="inlineStr">
        <is>
          <t>https://www.getapp.com/business-intelligence-analytics-software/data-extraction/os/web-based</t>
        </is>
      </c>
      <c r="D73039" t="inlineStr">
        <is>
          <t>Parashift</t>
        </is>
      </c>
      <c r="E73039" t="inlineStr">
        <is>
          <t>https://www.getapp.com/it-management-software/a/parashift-document-center/</t>
        </is>
      </c>
      <c r="F73039" t="inlineStr">
        <is>
          <t>Automated data extraction from any documents with AI. Use more than 400+ pre-built document types or quickly set-up your own document type for data extraction from any kind of document.Read more about Parashift</t>
        </is>
      </c>
    </row>
    <row r="73040">
      <c r="A73040" t="inlineStr">
        <is>
          <t>Business Intelligence &amp; Analytics</t>
        </is>
      </c>
      <c r="B73040" t="inlineStr">
        <is>
          <t>Data Extraction</t>
        </is>
      </c>
      <c r="C73040" t="inlineStr">
        <is>
          <t>https://www.getapp.com/business-intelligence-analytics-software/data-extraction/os/web-based</t>
        </is>
      </c>
      <c r="D73040" t="inlineStr">
        <is>
          <t>Rivery</t>
        </is>
      </c>
      <c r="E73040" t="inlineStr">
        <is>
          <t>https://www.getapp.com/it-management-software/a/rivery/</t>
        </is>
      </c>
      <c r="F73040" t="inlineStr">
        <is>
          <t>Rivery extracts data from any source, offering a robust solution for collating and manipulating your data. Rivery comes with 120+ pre-built data connectors at no additional charge. Customers can route all extracted data to a cloud DWH, including BigQuery, Azure, RedShift, and Snowflake.Read more about Rivery</t>
        </is>
      </c>
    </row>
    <row r="73041">
      <c r="A73041" t="inlineStr">
        <is>
          <t>Business Intelligence &amp; Analytics</t>
        </is>
      </c>
      <c r="B73041" t="inlineStr">
        <is>
          <t>Data Extraction</t>
        </is>
      </c>
      <c r="C73041" t="inlineStr">
        <is>
          <t>https://www.getapp.com/business-intelligence-analytics-software/data-extraction/os/web-based</t>
        </is>
      </c>
      <c r="D73041" t="inlineStr">
        <is>
          <t>KlearStack</t>
        </is>
      </c>
      <c r="E73041" t="inlineStr">
        <is>
          <t>https://www.getapp.com/finance-accounting-software/a/klearstack/</t>
        </is>
      </c>
      <c r="F73041" t="inlineStr">
        <is>
          <t>KlearStack AI is a state-of-the-art document processing software that enables data extraction, document classification, and data validation without any human inputs. It extracts data with accuracy to reduce the overall error rate.Read more about KlearStack</t>
        </is>
      </c>
    </row>
    <row r="73042">
      <c r="A73042" t="inlineStr">
        <is>
          <t>Business Intelligence &amp; Analytics</t>
        </is>
      </c>
      <c r="B73042" t="inlineStr">
        <is>
          <t>Data Extraction</t>
        </is>
      </c>
      <c r="C73042" t="inlineStr">
        <is>
          <t>https://www.getapp.com/business-intelligence-analytics-software/data-extraction/os/web-based</t>
        </is>
      </c>
      <c r="D73042" t="inlineStr">
        <is>
          <t>Dataddo</t>
        </is>
      </c>
      <c r="E73042" t="inlineStr">
        <is>
          <t>https://www.getapp.com/all-software/a/dataddo/</t>
        </is>
      </c>
      <c r="F73042" t="inlineStr">
        <is>
          <t>Use Dataddo to send data between any cloud service to any other cloud service; dashboarding apps, data warehouses, CRM tools. A fully managed platform with an intuitive, no-code interface that enables any team to always get the most out of their data without increasing your technical overhead.Read more about Dataddo</t>
        </is>
      </c>
    </row>
    <row r="73043">
      <c r="A73043" t="inlineStr">
        <is>
          <t>Business Intelligence &amp; Analytics</t>
        </is>
      </c>
      <c r="B73043" t="inlineStr">
        <is>
          <t>Data Extraction</t>
        </is>
      </c>
      <c r="C73043" t="inlineStr">
        <is>
          <t>https://www.getapp.com/business-intelligence-analytics-software/data-extraction/os/web-based</t>
        </is>
      </c>
      <c r="D73043" t="inlineStr">
        <is>
          <t>SAS Studio</t>
        </is>
      </c>
      <c r="E73043" t="inlineStr">
        <is>
          <t>https://www.getapp.com/it-management-software/a/sas-studio/</t>
        </is>
      </c>
      <c r="F73043" t="inlineStr">
        <is>
          <t>SAS Studio is a rapid-application development platform that integrates data analysis, modeling, and visualization platforms. It offers powerful features to efficiently prepare and orchestrate your SAS code for better decisions across the business. SAS Studio gives users a rich library of prebuilt snippets and tasks to speed up analytical process. With these advanced tools, the effort of preprocessing, cleaning, and transforming data is reduced significantly, while promoting data consistency.Read more about SAS Studio</t>
        </is>
      </c>
    </row>
    <row r="73044">
      <c r="A73044" t="inlineStr">
        <is>
          <t>Business Intelligence &amp; Analytics</t>
        </is>
      </c>
      <c r="B73044" t="inlineStr">
        <is>
          <t>Data Extraction</t>
        </is>
      </c>
      <c r="C73044" t="inlineStr">
        <is>
          <t>https://www.getapp.com/business-intelligence-analytics-software/data-extraction/os/web-based</t>
        </is>
      </c>
      <c r="D73044" t="inlineStr">
        <is>
          <t>SearchExpress</t>
        </is>
      </c>
      <c r="E73044" t="inlineStr">
        <is>
          <t>https://www.getapp.com/collaboration-software/a/searchexpress/</t>
        </is>
      </c>
      <c r="F73044" t="inlineStr">
        <is>
          <t>Eliminate paper and automate processes with a digital office to save let your employees work smarter.Workflow and share scanned documents as well as  Word and Excel files.The SearchExpress Voice Digital Assistant, Cyber Express (TM), provides speech queries of your business’s data.Read more about SearchExpress</t>
        </is>
      </c>
    </row>
    <row r="73045">
      <c r="A73045" t="inlineStr">
        <is>
          <t>Business Intelligence &amp; Analytics</t>
        </is>
      </c>
      <c r="B73045" t="inlineStr">
        <is>
          <t>Data Extraction</t>
        </is>
      </c>
      <c r="C73045" t="inlineStr">
        <is>
          <t>https://www.getapp.com/business-intelligence-analytics-software/data-extraction/os/web-based</t>
        </is>
      </c>
      <c r="D73045" t="inlineStr">
        <is>
          <t>Syniti Knowledge Platform</t>
        </is>
      </c>
      <c r="E73045" t="inlineStr">
        <is>
          <t>https://www.getapp.com/business-intelligence-analytics-software/a/matchit-on-demand/</t>
        </is>
      </c>
      <c r="F73045" t="inlineStr">
        <is>
          <t>The Syniti Knowledge Platform (SKP) transforms data into a high-value business asset, laying the foundation for business transformation. Syniti’s all-in-one enterprise data management platform supports data migration, data quality, data replication, master data management, and data governance.Read more about Syniti Knowledge Platform</t>
        </is>
      </c>
    </row>
    <row r="73046">
      <c r="A73046" t="inlineStr">
        <is>
          <t>Business Intelligence &amp; Analytics</t>
        </is>
      </c>
      <c r="B73046" t="inlineStr">
        <is>
          <t>Data Extraction</t>
        </is>
      </c>
      <c r="C73046" t="inlineStr">
        <is>
          <t>https://www.getapp.com/business-intelligence-analytics-software/data-extraction/os/web-based</t>
        </is>
      </c>
      <c r="D73046" t="inlineStr">
        <is>
          <t>Hypatos</t>
        </is>
      </c>
      <c r="E73046" t="inlineStr">
        <is>
          <t>https://www.getapp.com/emerging-technology-software/a/hypatos/</t>
        </is>
      </c>
      <c r="F73046" t="inlineStr">
        <is>
          <t>Hypatos is a document processing solution that uses artificial intelligence (AI) and deep learning technology to automate data extraction and document-based back office operations such as accounting, auditing, expense management, compliance checks, and moreRead more about Hypatos</t>
        </is>
      </c>
    </row>
    <row r="73047">
      <c r="A73047" t="inlineStr">
        <is>
          <t>Business Intelligence &amp; Analytics</t>
        </is>
      </c>
      <c r="B73047" t="inlineStr">
        <is>
          <t>Data Extraction</t>
        </is>
      </c>
      <c r="C73047" t="inlineStr">
        <is>
          <t>https://www.getapp.com/business-intelligence-analytics-software/data-extraction/os/web-based</t>
        </is>
      </c>
      <c r="D73047" t="inlineStr">
        <is>
          <t>Wiza</t>
        </is>
      </c>
      <c r="E73047" t="inlineStr">
        <is>
          <t>https://www.getapp.com/marketing-software/a/wiza/</t>
        </is>
      </c>
      <c r="F73047" t="inlineStr">
        <is>
          <t>Wiza is a sales enablement platform that helps enterprises automate lead generation by extracting email lists from LinkedIn Sales Navigator. Users can identify lead emails via artificial intelligence (AI) technology and export custom searches and lead data in CSV format.Read more about Wiza</t>
        </is>
      </c>
    </row>
    <row r="73048">
      <c r="A73048" t="inlineStr">
        <is>
          <t>Business Intelligence &amp; Analytics</t>
        </is>
      </c>
      <c r="B73048" t="inlineStr">
        <is>
          <t>Data Extraction</t>
        </is>
      </c>
      <c r="C73048" t="inlineStr">
        <is>
          <t>https://www.getapp.com/business-intelligence-analytics-software/data-extraction/os/web-based</t>
        </is>
      </c>
      <c r="D73048" t="inlineStr">
        <is>
          <t>Blossom Sky</t>
        </is>
      </c>
      <c r="E73048" t="inlineStr">
        <is>
          <t>https://www.getapp.com/it-management-software/a/blossom-federated-ai-platform/</t>
        </is>
      </c>
      <c r="F73048" t="inlineStr">
        <is>
          <t>Blossom is a system designed to fully support cross-platform data processing: the platform enables users to run data analytics over multiple data processing platforms.Read more about Blossom Sky</t>
        </is>
      </c>
    </row>
    <row r="73049">
      <c r="A73049" t="inlineStr">
        <is>
          <t>Business Intelligence &amp; Analytics</t>
        </is>
      </c>
      <c r="B73049" t="inlineStr">
        <is>
          <t>Data Extraction</t>
        </is>
      </c>
      <c r="C73049" t="inlineStr">
        <is>
          <t>https://www.getapp.com/business-intelligence-analytics-software/data-extraction/os/web-based</t>
        </is>
      </c>
      <c r="D73049" t="inlineStr">
        <is>
          <t>Talend Data Fabric</t>
        </is>
      </c>
      <c r="E73049" t="inlineStr">
        <is>
          <t>https://www.getapp.com/it-management-software/a/data-integration/</t>
        </is>
      </c>
      <c r="F73049" t="inlineStr">
        <is>
          <t>Talend Data Fabric offers a single suite of apps to help enterprises collect, govern, transform and share data, enabling users to shorten the time to trusted data.Over 4,250 organizations across the globe have chosen Talend to help them turn all their raw data into trusted data.Read more about Talend Data Fabric</t>
        </is>
      </c>
    </row>
    <row r="73050">
      <c r="A73050" t="inlineStr">
        <is>
          <t>Business Intelligence &amp; Analytics</t>
        </is>
      </c>
      <c r="B73050" t="inlineStr">
        <is>
          <t>Data Extraction</t>
        </is>
      </c>
      <c r="C73050" t="inlineStr">
        <is>
          <t>https://www.getapp.com/business-intelligence-analytics-software/data-extraction/os/web-based</t>
        </is>
      </c>
      <c r="D73050" t="inlineStr">
        <is>
          <t>Ocrolus</t>
        </is>
      </c>
      <c r="E73050" t="inlineStr">
        <is>
          <t>https://www.getapp.com/business-intelligence-analytics-software/a/ocrolus/</t>
        </is>
      </c>
      <c r="F73050" t="inlineStr">
        <is>
          <t>Ocrolus is the leading fintech document automation software with human-in-the-loop review that extracts structured data from any document. With Ocrolus, you can generate results instantaneously or in minutes, detect altered documents, and optimize the document workflow with over 99+% accuracy.Read more about Ocrolus</t>
        </is>
      </c>
    </row>
    <row r="73051">
      <c r="A73051" t="inlineStr">
        <is>
          <t>Business Intelligence &amp; Analytics</t>
        </is>
      </c>
      <c r="B73051" t="inlineStr">
        <is>
          <t>Data Extraction</t>
        </is>
      </c>
      <c r="C73051" t="inlineStr">
        <is>
          <t>https://www.getapp.com/business-intelligence-analytics-software/data-extraction/os/web-based</t>
        </is>
      </c>
      <c r="D73051" t="inlineStr">
        <is>
          <t>Dito CRM</t>
        </is>
      </c>
      <c r="E73051" t="inlineStr">
        <is>
          <t>https://www.getapp.com/customer-management-software/a/dito-crm/</t>
        </is>
      </c>
      <c r="F73051" t="inlineStr">
        <is>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is>
      </c>
    </row>
    <row r="73052">
      <c r="A73052" t="inlineStr">
        <is>
          <t>Business Intelligence &amp; Analytics</t>
        </is>
      </c>
      <c r="B73052" t="inlineStr">
        <is>
          <t>Data Extraction</t>
        </is>
      </c>
      <c r="C73052" t="inlineStr">
        <is>
          <t>https://www.getapp.com/business-intelligence-analytics-software/data-extraction/os/web-based</t>
        </is>
      </c>
      <c r="D73052" t="inlineStr">
        <is>
          <t>Agenty</t>
        </is>
      </c>
      <c r="E73052" t="inlineStr">
        <is>
          <t>https://www.getapp.com/business-intelligence-analytics-software/a/agenty/</t>
        </is>
      </c>
      <c r="F73052" t="inlineStr">
        <is>
          <t>Agenty is a suite of web-based tools for web data extraction. These tools are capable of detecting &amp; extracting data from public as well as password protected sites in plain text or XML formats. OCR capabilities also allow businesses to automatically recognize &amp; extract text from PDFs and images.Read more about Agenty</t>
        </is>
      </c>
    </row>
    <row r="73053">
      <c r="A73053" t="inlineStr">
        <is>
          <t>Business Intelligence &amp; Analytics</t>
        </is>
      </c>
      <c r="B73053" t="inlineStr">
        <is>
          <t>Data Extraction</t>
        </is>
      </c>
      <c r="C73053" t="inlineStr">
        <is>
          <t>https://www.getapp.com/business-intelligence-analytics-software/data-extraction/os/web-based</t>
        </is>
      </c>
      <c r="D73053" t="inlineStr">
        <is>
          <t>Evaboot</t>
        </is>
      </c>
      <c r="E73053" t="inlineStr">
        <is>
          <t>https://www.getapp.com/business-intelligence-analytics-software/a/evaboot/</t>
        </is>
      </c>
      <c r="F73053" t="inlineStr">
        <is>
          <t>Evaboot is a Linkedin Sales Navigator data extractor to obtain company information, LinkedIn URLS, and profile data.Read more about Evaboot</t>
        </is>
      </c>
    </row>
    <row r="73054">
      <c r="A73054" t="inlineStr">
        <is>
          <t>Business Intelligence &amp; Analytics</t>
        </is>
      </c>
      <c r="B73054" t="inlineStr">
        <is>
          <t>Data Extraction</t>
        </is>
      </c>
      <c r="C73054" t="inlineStr">
        <is>
          <t>https://www.getapp.com/business-intelligence-analytics-software/data-extraction/os/web-based</t>
        </is>
      </c>
      <c r="D73054" t="inlineStr">
        <is>
          <t>CaptureFast</t>
        </is>
      </c>
      <c r="E73054" t="inlineStr">
        <is>
          <t>https://www.getapp.com/it-management-software/a/capturefast/</t>
        </is>
      </c>
      <c r="F73054" t="inlineStr">
        <is>
          <t>CaptureFast is a cloud-based document capture solution which provides SMBs with the tools to extract valuable information from physical or digital documentsRead more about CaptureFast</t>
        </is>
      </c>
    </row>
    <row r="73055">
      <c r="A73055" t="inlineStr">
        <is>
          <t>Business Intelligence &amp; Analytics</t>
        </is>
      </c>
      <c r="B73055" t="inlineStr">
        <is>
          <t>Data Extraction</t>
        </is>
      </c>
      <c r="C73055" t="inlineStr">
        <is>
          <t>https://www.getapp.com/business-intelligence-analytics-software/data-extraction/os/web-based</t>
        </is>
      </c>
      <c r="D73055" t="inlineStr">
        <is>
          <t>ParseHub</t>
        </is>
      </c>
      <c r="E73055" t="inlineStr">
        <is>
          <t>https://www.getapp.com/business-intelligence-analytics-software/a/parsehub/</t>
        </is>
      </c>
      <c r="F73055" t="inlineStr">
        <is>
          <t>ParseHub is a web scraping tool that turns any site into a spreadsheet or API by allowing users to click on the data to be extracted. Its machine-learning engine understands page hierarchies to help pull data without code and scrape complex interactive sites. It allows users to handle JavaScript, AJAX, forms, dropdowns, logins, infinite scrolls, tabs, and pop-ups. It also allows importing data into Excel, JSON, Google Sheets, and Tableau through its API.Read more about ParseHub</t>
        </is>
      </c>
    </row>
    <row r="73056">
      <c r="A73056" t="inlineStr">
        <is>
          <t>Business Intelligence &amp; Analytics</t>
        </is>
      </c>
      <c r="B73056" t="inlineStr">
        <is>
          <t>Data Extraction</t>
        </is>
      </c>
      <c r="C73056" t="inlineStr">
        <is>
          <t>https://www.getapp.com/business-intelligence-analytics-software/data-extraction/os/web-based</t>
        </is>
      </c>
      <c r="D73056" t="inlineStr">
        <is>
          <t>VisualCron</t>
        </is>
      </c>
      <c r="E73056" t="inlineStr">
        <is>
          <t>https://www.getapp.com/operations-management-software/a/visualcron/</t>
        </is>
      </c>
      <c r="F73056" t="inlineStr">
        <is>
          <t>VisualCron is a process automation software that helps businesses automate manual processes including data handling, auditing, job scheduling, and more. Managers can utilize an integrated task scheduler to create tasks, assign them to team members, and generate reports to review performance.Read more about VisualCron</t>
        </is>
      </c>
    </row>
    <row r="73057">
      <c r="A73057" t="inlineStr">
        <is>
          <t>Business Intelligence &amp; Analytics</t>
        </is>
      </c>
      <c r="B73057" t="inlineStr">
        <is>
          <t>Data Extraction</t>
        </is>
      </c>
      <c r="C73057" t="inlineStr">
        <is>
          <t>https://www.getapp.com/business-intelligence-analytics-software/data-extraction/os/web-based</t>
        </is>
      </c>
      <c r="D73057" t="inlineStr">
        <is>
          <t>ShoppingScraper</t>
        </is>
      </c>
      <c r="E73057" t="inlineStr">
        <is>
          <t>https://www.getapp.com/business-intelligence-analytics-software/a/shoppingscraper/</t>
        </is>
      </c>
      <c r="F73057" t="inlineStr">
        <is>
          <t>ShoppingScraper is a cloud-based solution that helps businesses access competitor pricing information, category data, and product content from various marketplaces.Read more about ShoppingScraper</t>
        </is>
      </c>
    </row>
    <row r="73058">
      <c r="A73058" t="inlineStr">
        <is>
          <t>Business Intelligence &amp; Analytics</t>
        </is>
      </c>
      <c r="B73058" t="inlineStr">
        <is>
          <t>Data Extraction</t>
        </is>
      </c>
      <c r="C73058" t="inlineStr">
        <is>
          <t>https://www.getapp.com/business-intelligence-analytics-software/data-extraction/os/web-based</t>
        </is>
      </c>
      <c r="D73058" t="inlineStr">
        <is>
          <t>StreamSets Platform</t>
        </is>
      </c>
      <c r="E73058" t="inlineStr">
        <is>
          <t>https://www.getapp.com/development-tools-software/a/streamsets-dataops-platform/</t>
        </is>
      </c>
      <c r="F73058" t="inlineStr">
        <is>
          <t>An end-to-end data integration platform to build, run, monitor and manage smart data pipelines that deliver continuous data for DataOps.- Single Experience for All Patterns- Smart Pipelines Built for Change- Mission Control for Hybrid/Multi-cloudRead more about StreamSets Platform</t>
        </is>
      </c>
    </row>
    <row r="73059">
      <c r="A73059" t="inlineStr">
        <is>
          <t>Business Intelligence &amp; Analytics</t>
        </is>
      </c>
      <c r="B73059" t="inlineStr">
        <is>
          <t>Data Extraction</t>
        </is>
      </c>
      <c r="C73059" t="inlineStr">
        <is>
          <t>https://www.getapp.com/business-intelligence-analytics-software/data-extraction/os/web-based</t>
        </is>
      </c>
      <c r="D73059" t="inlineStr">
        <is>
          <t>Dromo</t>
        </is>
      </c>
      <c r="E73059" t="inlineStr">
        <is>
          <t>https://www.getapp.com/business-intelligence-analytics-software/a/dromo/</t>
        </is>
      </c>
      <c r="F73059" t="inlineStr">
        <is>
          <t>With Dromo, businesses can give customers a beautiful end-to-end spreadsheet importing flow in minutes. It is designed to speed up your customer time-to-value, decrease onboarding friction, and clean up data.Read more about Dromo</t>
        </is>
      </c>
    </row>
    <row r="73060">
      <c r="A73060" t="inlineStr">
        <is>
          <t>Business Intelligence &amp; Analytics</t>
        </is>
      </c>
      <c r="B73060" t="inlineStr">
        <is>
          <t>Data Extraction</t>
        </is>
      </c>
      <c r="C73060" t="inlineStr">
        <is>
          <t>https://www.getapp.com/business-intelligence-analytics-software/data-extraction/os/web-based</t>
        </is>
      </c>
      <c r="D73060" t="inlineStr">
        <is>
          <t>BankStmtConverter</t>
        </is>
      </c>
      <c r="E73060" t="inlineStr">
        <is>
          <t>https://www.getapp.com/emerging-technology-software/a/bankstmtconverter/</t>
        </is>
      </c>
      <c r="F73060" t="inlineStr">
        <is>
          <t>BankStmtConverter is a cloud-based and AI-enabled bank statement converter that offers automated table detection capabilities and helps convert tables into formats compatible with Excel or Google Sheets through optical character recognition (OCR) technology.Read more about BankStmtConverter</t>
        </is>
      </c>
    </row>
    <row r="73061">
      <c r="A73061" t="inlineStr">
        <is>
          <t>Business Intelligence &amp; Analytics</t>
        </is>
      </c>
      <c r="B73061" t="inlineStr">
        <is>
          <t>Data Extraction</t>
        </is>
      </c>
      <c r="C73061" t="inlineStr">
        <is>
          <t>https://www.getapp.com/business-intelligence-analytics-software/data-extraction/os/web-based</t>
        </is>
      </c>
      <c r="D73061" t="inlineStr">
        <is>
          <t>dexi.io</t>
        </is>
      </c>
      <c r="E73061" t="inlineStr">
        <is>
          <t>https://www.getapp.com/business-intelligence-analytics-software/a/dexi-io/</t>
        </is>
      </c>
      <c r="F73061" t="inlineStr">
        <is>
          <t>The most advanced web scraping/data extraction software. Scrape data from any online source using our market leading and easy to use point and click interfaceRead more about dexi.io</t>
        </is>
      </c>
    </row>
    <row r="73062">
      <c r="A73062" t="inlineStr">
        <is>
          <t>Business Intelligence &amp; Analytics</t>
        </is>
      </c>
      <c r="B73062" t="inlineStr">
        <is>
          <t>Data Extraction</t>
        </is>
      </c>
      <c r="C73062" t="inlineStr">
        <is>
          <t>https://www.getapp.com/business-intelligence-analytics-software/data-extraction/os/web-based</t>
        </is>
      </c>
      <c r="D73062" t="inlineStr">
        <is>
          <t>Automate RPA</t>
        </is>
      </c>
      <c r="E73062" t="inlineStr">
        <is>
          <t>https://www.getapp.com/emerging-technology-software/a/automate-rpa/</t>
        </is>
      </c>
      <c r="F73062" t="inlineStr">
        <is>
          <t>Automate RPA is a robotic process automation (RPA) solution designed to help businesses in sectors such as healthcare, banking, finance, and insurance automate processes for data scraping, report generation, file transfer, inbound/outbound email communications, and more.Read more about Automate RPA</t>
        </is>
      </c>
    </row>
    <row r="73063">
      <c r="A73063" t="inlineStr">
        <is>
          <t>Business Intelligence &amp; Analytics</t>
        </is>
      </c>
      <c r="B73063" t="inlineStr">
        <is>
          <t>Data Extraction</t>
        </is>
      </c>
      <c r="C73063" t="inlineStr">
        <is>
          <t>https://www.getapp.com/business-intelligence-analytics-software/data-extraction/os/web-based</t>
        </is>
      </c>
      <c r="D73063" t="inlineStr">
        <is>
          <t>9Spokes</t>
        </is>
      </c>
      <c r="E73063" t="inlineStr">
        <is>
          <t>https://www.getapp.com/business-intelligence-analytics-software/a/9-spokes/</t>
        </is>
      </c>
      <c r="F73063" t="inlineStr">
        <is>
          <t>9Spokes is a business dashboard that natively integrates with the business apps you use. 360-degree coverage of your business from one view. Make smarter, data-driven decisions.Read more about 9Spokes</t>
        </is>
      </c>
    </row>
    <row r="73064">
      <c r="A73064" t="inlineStr">
        <is>
          <t>Business Intelligence &amp; Analytics</t>
        </is>
      </c>
      <c r="B73064" t="inlineStr">
        <is>
          <t>Data Extraction</t>
        </is>
      </c>
      <c r="C73064" t="inlineStr">
        <is>
          <t>https://www.getapp.com/business-intelligence-analytics-software/data-extraction/os/web-based</t>
        </is>
      </c>
      <c r="D73064" t="inlineStr">
        <is>
          <t>Mindee</t>
        </is>
      </c>
      <c r="E73064" t="inlineStr">
        <is>
          <t>https://www.getapp.com/emerging-technology-software/a/mindee/</t>
        </is>
      </c>
      <c r="F73064" t="inlineStr">
        <is>
          <t>At Mindee, we help software product teams build lightning-fast, accurate, and robust document processing automation features in their applications.Our API gives developers access to state-of-the-art deep learning algorithms for document parsing through an easy-to-use and developer-centric platformRead more about Mindee</t>
        </is>
      </c>
    </row>
    <row r="73065">
      <c r="A73065" t="inlineStr">
        <is>
          <t>Business Intelligence &amp; Analytics</t>
        </is>
      </c>
      <c r="B73065" t="inlineStr">
        <is>
          <t>Data Extraction</t>
        </is>
      </c>
      <c r="C73065" t="inlineStr">
        <is>
          <t>https://www.getapp.com/business-intelligence-analytics-software/data-extraction/os/web-based</t>
        </is>
      </c>
      <c r="D73065" t="inlineStr">
        <is>
          <t>JobsPikr</t>
        </is>
      </c>
      <c r="E73065" t="inlineStr">
        <is>
          <t>https://www.getapp.com/hr-employee-management-software/a/jobspikr-1/</t>
        </is>
      </c>
      <c r="F73065" t="inlineStr">
        <is>
          <t>JobsPikr is trusted provider of customizable job feed data and analytics with global coverage.Read more about JobsPikr</t>
        </is>
      </c>
    </row>
    <row r="73066">
      <c r="A73066" t="inlineStr">
        <is>
          <t>Business Intelligence &amp; Analytics</t>
        </is>
      </c>
      <c r="B73066" t="inlineStr">
        <is>
          <t>Data Extraction</t>
        </is>
      </c>
      <c r="C73066" t="inlineStr">
        <is>
          <t>https://www.getapp.com/business-intelligence-analytics-software/data-extraction/os/web-based</t>
        </is>
      </c>
      <c r="D73066" t="inlineStr">
        <is>
          <t>NGS-IQ</t>
        </is>
      </c>
      <c r="E73066" t="inlineStr">
        <is>
          <t>https://www.getapp.com/business-intelligence-analytics-software/a/ngs-iq/</t>
        </is>
      </c>
      <c r="F73066" t="inlineStr">
        <is>
          <t>NGS-IQ is an IBM i (iSeries, AS/400) query solution that assists business analysts, managers, &amp; information technology professionals with operational querying, analytics, &amp; reporting. Key features include MS Office integration, multi-dimensional modeling, data formatting, &amp; documentation.Read more about NGS-IQ</t>
        </is>
      </c>
    </row>
    <row r="73067">
      <c r="A73067" t="inlineStr">
        <is>
          <t>Business Intelligence &amp; Analytics</t>
        </is>
      </c>
      <c r="B73067" t="inlineStr">
        <is>
          <t>Data Extraction</t>
        </is>
      </c>
      <c r="C73067" t="inlineStr">
        <is>
          <t>https://www.getapp.com/business-intelligence-analytics-software/data-extraction/os/web-based</t>
        </is>
      </c>
      <c r="D73067" t="inlineStr">
        <is>
          <t>Nexla</t>
        </is>
      </c>
      <c r="E73067" t="inlineStr">
        <is>
          <t>https://www.getapp.com/it-management-software/a/nexla/</t>
        </is>
      </c>
      <c r="F73067" t="inlineStr">
        <is>
          <t>Nexla’s is a no/low-code data integration platform enables enterprises to create and share ready-to-use data across all ecosystems, including production-grade GenAI model inference.Read more about Nexla</t>
        </is>
      </c>
    </row>
    <row r="73068">
      <c r="A73068" t="inlineStr">
        <is>
          <t>Business Intelligence &amp; Analytics</t>
        </is>
      </c>
      <c r="B73068" t="inlineStr">
        <is>
          <t>Data Extraction</t>
        </is>
      </c>
      <c r="C73068" t="inlineStr">
        <is>
          <t>https://www.getapp.com/business-intelligence-analytics-software/data-extraction/os/web-based</t>
        </is>
      </c>
      <c r="D73068" t="inlineStr">
        <is>
          <t>SSIS Data Flow Components</t>
        </is>
      </c>
      <c r="E73068" t="inlineStr">
        <is>
          <t>https://www.getapp.com/business-intelligence-analytics-software/a/ssis-data-flow-components/</t>
        </is>
      </c>
      <c r="F73068" t="inlineStr">
        <is>
          <t>High-performance SSIS components for popular databases and cloud applicationsRead more about SSIS Data Flow Components</t>
        </is>
      </c>
    </row>
    <row r="73069">
      <c r="A73069" t="inlineStr">
        <is>
          <t>Business Intelligence &amp; Analytics</t>
        </is>
      </c>
      <c r="B73069" t="inlineStr">
        <is>
          <t>Data Extraction</t>
        </is>
      </c>
      <c r="C73069" t="inlineStr">
        <is>
          <t>https://www.getapp.com/business-intelligence-analytics-software/data-extraction/os/web-based</t>
        </is>
      </c>
      <c r="D73069" t="inlineStr">
        <is>
          <t>ProBackup</t>
        </is>
      </c>
      <c r="E73069" t="inlineStr">
        <is>
          <t>https://www.getapp.com/it-management-software/a/pro-backup/</t>
        </is>
      </c>
      <c r="F73069" t="inlineStr">
        <is>
          <t>Thousands of businesses from all sizes use ProBackup to backup &amp; secure their SaaS apps. Join them and insure your business for worst case scenarios.ProBackup integrates with popular project management &amp; CRM apps such as Airtable, HubSpot, Jira, monday.com &amp; Slack.Read more about ProBackup</t>
        </is>
      </c>
    </row>
    <row r="73070">
      <c r="A73070" t="inlineStr">
        <is>
          <t>Business Intelligence &amp; Analytics</t>
        </is>
      </c>
      <c r="B73070" t="inlineStr">
        <is>
          <t>Data Extraction</t>
        </is>
      </c>
      <c r="C73070" t="inlineStr">
        <is>
          <t>https://www.getapp.com/business-intelligence-analytics-software/data-extraction/os/web-based</t>
        </is>
      </c>
      <c r="D73070" t="inlineStr">
        <is>
          <t>Sesame Software</t>
        </is>
      </c>
      <c r="E73070" t="inlineStr">
        <is>
          <t>https://www.getapp.com/business-intelligence-analytics-software/a/relational-junction/</t>
        </is>
      </c>
      <c r="F73070" t="inlineStr">
        <is>
          <t>Utilize our scalable, no-code storage, backup, and recovery solutions along with our expert implementation. Keep track of your data's location, ensure its protection, and even recover your Salesforce data. Access your data from anywhere, ensure compliance, and unlock its power to grow your business.Read more about Sesame Software</t>
        </is>
      </c>
    </row>
    <row r="73071">
      <c r="A73071" t="inlineStr">
        <is>
          <t>Business Intelligence &amp; Analytics</t>
        </is>
      </c>
      <c r="B73071" t="inlineStr">
        <is>
          <t>Data Extraction</t>
        </is>
      </c>
      <c r="C73071" t="inlineStr">
        <is>
          <t>https://www.getapp.com/business-intelligence-analytics-software/data-extraction/os/web-based</t>
        </is>
      </c>
      <c r="D73071" t="inlineStr">
        <is>
          <t>HealthData Archiver</t>
        </is>
      </c>
      <c r="E73071" t="inlineStr">
        <is>
          <t>https://www.getapp.com/healthcare-pharmaceuticals-software/a/healthdata-archiver/</t>
        </is>
      </c>
      <c r="F73071" t="inlineStr">
        <is>
          <t>HealthData Archiver from Harmony Healthcare IT is a cloud-based, HIPAA-compliant data storage and archiving solution designed to migrate protected health information (PHI) from legacy software applications and paper records into a searchable database to enable compliance with retention requirementsRead more about HealthData Archiver</t>
        </is>
      </c>
    </row>
    <row r="73072">
      <c r="A73072" t="inlineStr">
        <is>
          <t>Business Intelligence &amp; Analytics</t>
        </is>
      </c>
      <c r="B73072" t="inlineStr">
        <is>
          <t>Data Extraction</t>
        </is>
      </c>
      <c r="C73072" t="inlineStr">
        <is>
          <t>https://www.getapp.com/business-intelligence-analytics-software/data-extraction/os/web-based</t>
        </is>
      </c>
      <c r="D73072" t="inlineStr">
        <is>
          <t>CloverDX</t>
        </is>
      </c>
      <c r="E73072" t="inlineStr">
        <is>
          <t>https://www.getapp.com/it-management-software/a/cloveretl-rapid-data-integration/</t>
        </is>
      </c>
      <c r="F73072" t="inlineStr">
        <is>
          <t>CloverDX is developer-friendly data integration platform for cloud, on-premise or hybrid scenarios. Combines visual design with fully featured IDE for prototyping, debugging, deploying and operating even the most complex data jobs.Read more about CloverDX</t>
        </is>
      </c>
    </row>
    <row r="73073">
      <c r="A73073" t="inlineStr">
        <is>
          <t>Business Intelligence &amp; Analytics</t>
        </is>
      </c>
      <c r="B73073" t="inlineStr">
        <is>
          <t>Data Extraction</t>
        </is>
      </c>
      <c r="C73073" t="inlineStr">
        <is>
          <t>https://www.getapp.com/business-intelligence-analytics-software/data-extraction/os/web-based</t>
        </is>
      </c>
      <c r="D73073" t="inlineStr">
        <is>
          <t>Skuuudle</t>
        </is>
      </c>
      <c r="E73073" t="inlineStr">
        <is>
          <t>https://www.getapp.com/sales-software/a/skuuudle/</t>
        </is>
      </c>
      <c r="F73073" t="inlineStr">
        <is>
          <t>Skuuudle is a competitive intelligence solution for SMEs and enterprises which provides users with industry and competitor data and analysis in order to help manage pricing, products, and promotions. Users can analyze the pricing of their key SKUs against competitors and identify trends.Read more about Skuuudle</t>
        </is>
      </c>
    </row>
    <row r="73074">
      <c r="A73074" t="inlineStr">
        <is>
          <t>Business Intelligence &amp; Analytics</t>
        </is>
      </c>
      <c r="B73074" t="inlineStr">
        <is>
          <t>Data Extraction</t>
        </is>
      </c>
      <c r="C73074" t="inlineStr">
        <is>
          <t>https://www.getapp.com/business-intelligence-analytics-software/data-extraction/os/web-based</t>
        </is>
      </c>
      <c r="D73074" t="inlineStr">
        <is>
          <t>Snowplow BDP</t>
        </is>
      </c>
      <c r="E73074" t="inlineStr">
        <is>
          <t>https://www.getapp.com/it-management-software/a/snowplow-insights/</t>
        </is>
      </c>
      <c r="F73074" t="inlineStr">
        <is>
          <t>Snowplow Insights is a cloud-based data collection solution designed to help small to large businesses collect and warehouse event data across all platforms in real-time. Data analysts, engineers &amp; scientists can configure data schemas &amp; validate all gathered information against associated schemas.Read more about Snowplow BDP</t>
        </is>
      </c>
    </row>
    <row r="73075">
      <c r="A73075" t="inlineStr">
        <is>
          <t>Business Intelligence &amp; Analytics</t>
        </is>
      </c>
      <c r="B73075" t="inlineStr">
        <is>
          <t>Data Extraction</t>
        </is>
      </c>
      <c r="C73075" t="inlineStr">
        <is>
          <t>https://www.getapp.com/business-intelligence-analytics-software/data-extraction/os/web-based</t>
        </is>
      </c>
      <c r="D73075" t="inlineStr">
        <is>
          <t>Optimus Price</t>
        </is>
      </c>
      <c r="E73075" t="inlineStr">
        <is>
          <t>https://www.getapp.com/marketing-software/a/optimus-price/</t>
        </is>
      </c>
      <c r="F73075" t="inlineStr">
        <is>
          <t>Your Company has hunderds to thousands of products in stock, each with different characteristics. And, it's your job to price them properly.Price a SKU too low, and you may not make a profit. Price it too high and you could miss your mark!You need to do it just right.Read more about Optimus Price</t>
        </is>
      </c>
    </row>
    <row r="73076">
      <c r="A73076" t="inlineStr">
        <is>
          <t>Business Intelligence &amp; Analytics</t>
        </is>
      </c>
      <c r="B73076" t="inlineStr">
        <is>
          <t>Data Extraction</t>
        </is>
      </c>
      <c r="C73076" t="inlineStr">
        <is>
          <t>https://www.getapp.com/business-intelligence-analytics-software/data-extraction/os/web-based</t>
        </is>
      </c>
      <c r="D73076" t="inlineStr">
        <is>
          <t>daisee</t>
        </is>
      </c>
      <c r="E73076" t="inlineStr">
        <is>
          <t>https://www.getapp.com/emerging-technology-software/a/lisa/</t>
        </is>
      </c>
      <c r="F73076" t="inlineStr">
        <is>
          <t>Daisee is an artificial intelligence enabled speech &amp; semantic analytics software that helps businesses analyze calls to gain deep insight into customer satisfaction, vulnerability &amp; more. It lets supervisors automatically evaluate call data to detect quality &amp; compliance issues in near real-time.Read more about daisee</t>
        </is>
      </c>
    </row>
    <row r="73077">
      <c r="A73077" t="inlineStr">
        <is>
          <t>Business Intelligence &amp; Analytics</t>
        </is>
      </c>
      <c r="B73077" t="inlineStr">
        <is>
          <t>Data Extraction</t>
        </is>
      </c>
      <c r="C73077" t="inlineStr">
        <is>
          <t>https://www.getapp.com/business-intelligence-analytics-software/data-extraction/os/web-based</t>
        </is>
      </c>
      <c r="D73077" t="inlineStr">
        <is>
          <t>Sparklane</t>
        </is>
      </c>
      <c r="E73077" t="inlineStr">
        <is>
          <t>https://www.getapp.com/marketing-software/a/predict/</t>
        </is>
      </c>
      <c r="F73077" t="inlineStr">
        <is>
          <t>Increase your revenue with sales intelligence. Predict is a complete and powerful lead generation solution for ETIs and large corporatesRead more about Sparklane</t>
        </is>
      </c>
    </row>
    <row r="73078">
      <c r="A73078" t="inlineStr">
        <is>
          <t>Business Intelligence &amp; Analytics</t>
        </is>
      </c>
      <c r="B73078" t="inlineStr">
        <is>
          <t>Data Extraction</t>
        </is>
      </c>
      <c r="C73078" t="inlineStr">
        <is>
          <t>https://www.getapp.com/business-intelligence-analytics-software/data-extraction/os/web-based</t>
        </is>
      </c>
      <c r="D73078" t="inlineStr">
        <is>
          <t>DocDigitizer</t>
        </is>
      </c>
      <c r="E73078" t="inlineStr">
        <is>
          <t>https://www.getapp.com/it-management-software/a/docdigitizer/</t>
        </is>
      </c>
      <c r="F73078" t="inlineStr">
        <is>
          <t>DocDigitizer is an AI-enables data capture solution that allows businesses to improve accuracy and optimize cost savings in paper processing operations.Read more about DocDigitizer</t>
        </is>
      </c>
    </row>
    <row r="73079">
      <c r="A73079" t="inlineStr">
        <is>
          <t>Business Intelligence &amp; Analytics</t>
        </is>
      </c>
      <c r="B73079" t="inlineStr">
        <is>
          <t>Data Extraction</t>
        </is>
      </c>
      <c r="C73079" t="inlineStr">
        <is>
          <t>https://www.getapp.com/business-intelligence-analytics-software/data-extraction/os/web-based</t>
        </is>
      </c>
      <c r="D73079" t="inlineStr">
        <is>
          <t>Rossum</t>
        </is>
      </c>
      <c r="E73079" t="inlineStr">
        <is>
          <t>https://www.getapp.com/finance-accounting-software/a/rossum/</t>
        </is>
      </c>
      <c r="F73079" t="inlineStr">
        <is>
          <t>Rossum is a cloud-based optical character recognition (OCR) solution that helps enterprises capture data electronically using artificial intelligence (AI) technology. It enables users to extract structured/semi-structured data from multiple documents.Read more about Rossum</t>
        </is>
      </c>
    </row>
    <row r="73080">
      <c r="A73080" t="inlineStr">
        <is>
          <t>Business Intelligence &amp; Analytics</t>
        </is>
      </c>
      <c r="B73080" t="inlineStr">
        <is>
          <t>Data Extraction</t>
        </is>
      </c>
      <c r="C73080" t="inlineStr">
        <is>
          <t>https://www.getapp.com/business-intelligence-analytics-software/data-extraction/os/web-based</t>
        </is>
      </c>
      <c r="D73080" t="inlineStr">
        <is>
          <t>CData Sync</t>
        </is>
      </c>
      <c r="E73080" t="inlineStr">
        <is>
          <t>https://www.getapp.com/development-tools-software/a/cdata-sync/</t>
        </is>
      </c>
      <c r="F73080" t="inlineStr">
        <is>
          <t>CData Sync is an easy-to-use ETL solution that allows you to integrate data from any source, cloud platform, application, or on-premises system to leverage by leading analytics, BI, marketing, and accounting solutions to support vital business initiatives.Read more about CData Sync</t>
        </is>
      </c>
    </row>
    <row r="73081">
      <c r="A73081" t="inlineStr">
        <is>
          <t>Business Intelligence &amp; Analytics</t>
        </is>
      </c>
      <c r="B73081" t="inlineStr">
        <is>
          <t>Data Extraction</t>
        </is>
      </c>
      <c r="C73081" t="inlineStr">
        <is>
          <t>https://www.getapp.com/business-intelligence-analytics-software/data-extraction/os/web-based</t>
        </is>
      </c>
      <c r="D73081" t="inlineStr">
        <is>
          <t>PromptCloud</t>
        </is>
      </c>
      <c r="E73081" t="inlineStr">
        <is>
          <t>https://www.getapp.com/business-intelligence-analytics-software/a/promptcloud/</t>
        </is>
      </c>
      <c r="F73081" t="inlineStr">
        <is>
          <t>PromptCloud is a leading web scraping solution providing clean data, quality service, managed infrastructure support and unrivaled domain expertise.Read more about PromptCloud</t>
        </is>
      </c>
    </row>
    <row r="73082">
      <c r="A73082" t="inlineStr">
        <is>
          <t>Business Intelligence &amp; Analytics</t>
        </is>
      </c>
      <c r="B73082" t="inlineStr">
        <is>
          <t>Data Extraction</t>
        </is>
      </c>
      <c r="C73082" t="inlineStr">
        <is>
          <t>https://www.getapp.com/business-intelligence-analytics-software/data-extraction/os/web-based</t>
        </is>
      </c>
      <c r="D73082" t="inlineStr">
        <is>
          <t>Centralpoint</t>
        </is>
      </c>
      <c r="E73082" t="inlineStr">
        <is>
          <t>https://www.getapp.com/collaboration-software/a/centralpoint/</t>
        </is>
      </c>
      <c r="F73082"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73083">
      <c r="A73083" t="inlineStr">
        <is>
          <t>Business Intelligence &amp; Analytics</t>
        </is>
      </c>
      <c r="B73083" t="inlineStr">
        <is>
          <t>Data Extraction</t>
        </is>
      </c>
      <c r="C73083" t="inlineStr">
        <is>
          <t>https://www.getapp.com/business-intelligence-analytics-software/data-extraction/os/web-based</t>
        </is>
      </c>
      <c r="D73083" t="inlineStr">
        <is>
          <t>nuvo</t>
        </is>
      </c>
      <c r="E73083" t="inlineStr">
        <is>
          <t>https://www.getapp.com/it-management-software/a/nuvo/</t>
        </is>
      </c>
      <c r="F73083" t="inlineStr">
        <is>
          <t>nuvo is an AI-assisted data importing tool enabling you and your clients to automatically map, validate, clean and import data into any web application.Read more about nuvo</t>
        </is>
      </c>
    </row>
    <row r="73084">
      <c r="A73084" t="inlineStr">
        <is>
          <t>Business Intelligence &amp; Analytics</t>
        </is>
      </c>
      <c r="B73084" t="inlineStr">
        <is>
          <t>Data Extraction</t>
        </is>
      </c>
      <c r="C73084" t="inlineStr">
        <is>
          <t>https://www.getapp.com/business-intelligence-analytics-software/data-extraction/os/web-based</t>
        </is>
      </c>
      <c r="D73084" t="inlineStr">
        <is>
          <t>Scraping Fish</t>
        </is>
      </c>
      <c r="E73084" t="inlineStr">
        <is>
          <t>https://www.getapp.com/business-intelligence-analytics-software/a/scraping-fish/</t>
        </is>
      </c>
      <c r="F73084" t="inlineStr">
        <is>
          <t>Scraping Fish is a web scraping solution that offers real browsers, rotating mobile proxies, and JavaScript rendering.You don't even need to set up an account.Read more about Scraping Fish</t>
        </is>
      </c>
    </row>
    <row r="73085">
      <c r="A73085" t="inlineStr">
        <is>
          <t>Business Intelligence &amp; Analytics</t>
        </is>
      </c>
      <c r="B73085" t="inlineStr">
        <is>
          <t>Data Extraction</t>
        </is>
      </c>
      <c r="C73085" t="inlineStr">
        <is>
          <t>https://www.getapp.com/business-intelligence-analytics-software/data-extraction/os/web-based</t>
        </is>
      </c>
      <c r="D73085" t="inlineStr">
        <is>
          <t>Entera</t>
        </is>
      </c>
      <c r="E73085" t="inlineStr">
        <is>
          <t>https://www.getapp.com/collaboration-software/a/entera/</t>
        </is>
      </c>
      <c r="F73085" t="inlineStr">
        <is>
          <t>Entera is an accounting software that increases data entry speed ten times while enhancing accuracy.Entera streamlines the entire procedure from document collection, recognition, and item matching, to publishing into Tally, Zoho Books, QuickBooks, and digital storage.Read more about Entera</t>
        </is>
      </c>
    </row>
    <row r="73086">
      <c r="A73086" t="inlineStr">
        <is>
          <t>Business Intelligence &amp; Analytics</t>
        </is>
      </c>
      <c r="B73086" t="inlineStr">
        <is>
          <t>Data Extraction</t>
        </is>
      </c>
      <c r="C73086" t="inlineStr">
        <is>
          <t>https://www.getapp.com/business-intelligence-analytics-software/data-extraction/os/web-based</t>
        </is>
      </c>
      <c r="D73086" t="inlineStr">
        <is>
          <t>docAnalyzer.ai</t>
        </is>
      </c>
      <c r="E73086" t="inlineStr">
        <is>
          <t>https://www.getapp.com/emerging-technology-software/a/docanalyzer-ai/</t>
        </is>
      </c>
      <c r="F73086" t="inlineStr">
        <is>
          <t>Automate and streamline data extraction from PDFs, Word, and more with docAnalyzer.ai's AI agents, ensuring high accuracy and seamless workflow integration.Read more about docAnalyzer.ai</t>
        </is>
      </c>
    </row>
    <row r="73087">
      <c r="A73087" t="inlineStr">
        <is>
          <t>Business Intelligence &amp; Analytics</t>
        </is>
      </c>
      <c r="B73087" t="inlineStr">
        <is>
          <t>Data Extraction</t>
        </is>
      </c>
      <c r="C73087" t="inlineStr">
        <is>
          <t>https://www.getapp.com/business-intelligence-analytics-software/data-extraction/os/web-based</t>
        </is>
      </c>
      <c r="D73087" t="inlineStr">
        <is>
          <t>Astera ReportMiner</t>
        </is>
      </c>
      <c r="E73087" t="inlineStr">
        <is>
          <t>https://www.getapp.com/business-intelligence-analytics-software/a/astera-reportminer/</t>
        </is>
      </c>
      <c r="F73087" t="inlineStr">
        <is>
          <t>Astera ReportMiner is a full-featured data extraction and mining tool designed to help businesses ingest and extract data from unstructured data sources and files in multiple file formats. The solution helps users build workflow rules for automating data extraction, as well as monitor folders, emails and other sources in real-time.Read more about Astera ReportMiner</t>
        </is>
      </c>
    </row>
    <row r="73088">
      <c r="A73088" t="inlineStr">
        <is>
          <t>Business Intelligence &amp; Analytics</t>
        </is>
      </c>
      <c r="B73088" t="inlineStr">
        <is>
          <t>Data Extraction</t>
        </is>
      </c>
      <c r="C73088" t="inlineStr">
        <is>
          <t>https://www.getapp.com/business-intelligence-analytics-software/data-extraction/os/web-based</t>
        </is>
      </c>
      <c r="D73088" t="inlineStr">
        <is>
          <t>Klarity</t>
        </is>
      </c>
      <c r="E73088" t="inlineStr">
        <is>
          <t>https://www.getapp.com/sales-software/a/leadiro/</t>
        </is>
      </c>
      <c r="F73088" t="inlineStr">
        <is>
          <t>Klarity® - Save time with One-Click Prospecting™.Klarity is a B2B marketing and sales prospecting tool that allows you to build and view prospect lists with varying levels of features with real-time data enrichment and four layers of intent data.Read more about Klarity</t>
        </is>
      </c>
    </row>
    <row r="73089">
      <c r="A73089" t="inlineStr">
        <is>
          <t>Business Intelligence &amp; Analytics</t>
        </is>
      </c>
      <c r="B73089" t="inlineStr">
        <is>
          <t>Data Extraction</t>
        </is>
      </c>
      <c r="C73089" t="inlineStr">
        <is>
          <t>https://www.getapp.com/business-intelligence-analytics-software/data-extraction/os/web-based</t>
        </is>
      </c>
      <c r="D73089" t="inlineStr">
        <is>
          <t>MonitorApp</t>
        </is>
      </c>
      <c r="E73089" t="inlineStr">
        <is>
          <t>https://www.getapp.com/operations-management-software/a/monitorapp/</t>
        </is>
      </c>
      <c r="F73089" t="inlineStr">
        <is>
          <t>Industry agnostic solution, a plug &amp; play digital transformation experience. One product, multiple solutions. The industrial IoT platform that drives operational performance.Read more about MonitorApp</t>
        </is>
      </c>
    </row>
    <row r="73090">
      <c r="A73090" t="inlineStr">
        <is>
          <t>Business Intelligence &amp; Analytics</t>
        </is>
      </c>
      <c r="B73090" t="inlineStr">
        <is>
          <t>Data Extraction</t>
        </is>
      </c>
      <c r="C73090" t="inlineStr">
        <is>
          <t>https://www.getapp.com/business-intelligence-analytics-software/data-extraction/os/web-based</t>
        </is>
      </c>
      <c r="D73090" t="inlineStr">
        <is>
          <t>Web Scraper</t>
        </is>
      </c>
      <c r="E73090" t="inlineStr">
        <is>
          <t>https://www.getapp.com/business-intelligence-analytics-software/a/web-scraper/</t>
        </is>
      </c>
      <c r="F73090" t="inlineStr">
        <is>
          <t>Web Scraper is a point-and-click website data extraction tool, available as a browser extension that lets users extract data from websites manually and automaticallyRead more about Web Scraper</t>
        </is>
      </c>
    </row>
    <row r="73091">
      <c r="A73091" t="inlineStr">
        <is>
          <t>Business Intelligence &amp; Analytics</t>
        </is>
      </c>
      <c r="B73091" t="inlineStr">
        <is>
          <t>Data Extraction</t>
        </is>
      </c>
      <c r="C73091" t="inlineStr">
        <is>
          <t>https://www.getapp.com/business-intelligence-analytics-software/data-extraction/os/web-based</t>
        </is>
      </c>
      <c r="D73091" t="inlineStr">
        <is>
          <t>Outlook Converter Toolkit</t>
        </is>
      </c>
      <c r="E73091" t="inlineStr">
        <is>
          <t>https://www.getapp.com/business-intelligence-analytics-software/a/outlook-converter-toolkit/</t>
        </is>
      </c>
      <c r="F73091" t="inlineStr">
        <is>
          <t>Outlook Converter Toolkit is a software designed to streamline the process of converting Outlook emails and data files into a variety of formats. This comprehensive toolkit enables users to batch-convert Outlook emails, ensuring migration and archiving of business information.Read more about Outlook Converter Toolkit</t>
        </is>
      </c>
    </row>
    <row r="73092">
      <c r="A73092" t="inlineStr">
        <is>
          <t>Business Intelligence &amp; Analytics</t>
        </is>
      </c>
      <c r="B73092" t="inlineStr">
        <is>
          <t>Data Extraction</t>
        </is>
      </c>
      <c r="C73092" t="inlineStr">
        <is>
          <t>https://www.getapp.com/business-intelligence-analytics-software/data-extraction/os/web-based</t>
        </is>
      </c>
      <c r="D73092" t="inlineStr">
        <is>
          <t>Catalyst</t>
        </is>
      </c>
      <c r="E73092" t="inlineStr">
        <is>
          <t>https://www.getapp.com/development-tools-software/a/catalyst-2/</t>
        </is>
      </c>
      <c r="F73092" t="inlineStr">
        <is>
          <t>Catalyst is a full-stack cloud-based serverless development tool that provides backend functionalities. Catalyst helps developers build microservices and web applications. Adapting a BaaS (Backend as a Service) model, Catalyst provides universal, server-side components as programmable elements.Read more about Catalyst</t>
        </is>
      </c>
    </row>
    <row r="73093">
      <c r="A73093" t="inlineStr">
        <is>
          <t>Business Intelligence &amp; Analytics</t>
        </is>
      </c>
      <c r="B73093" t="inlineStr">
        <is>
          <t>Data Extraction</t>
        </is>
      </c>
      <c r="C73093" t="inlineStr">
        <is>
          <t>https://www.getapp.com/business-intelligence-analytics-software/data-extraction/os/web-based</t>
        </is>
      </c>
      <c r="D73093" t="inlineStr">
        <is>
          <t>Ficstar</t>
        </is>
      </c>
      <c r="E73093" t="inlineStr">
        <is>
          <t>https://www.getapp.com/business-intelligence-analytics-software/a/ficstar/</t>
        </is>
      </c>
      <c r="F73093" t="inlineStr">
        <is>
          <t>In addition to web scraping, Ficstar provides a dependable rival pricing data service that consistently delivers high quality competitor price data on schedule. The frustration of not receiving precise data on time is over.Read more about Ficstar</t>
        </is>
      </c>
    </row>
    <row r="73094">
      <c r="A73094" t="inlineStr">
        <is>
          <t>Business Intelligence &amp; Analytics</t>
        </is>
      </c>
      <c r="B73094" t="inlineStr">
        <is>
          <t>Data Extraction</t>
        </is>
      </c>
      <c r="C73094" t="inlineStr">
        <is>
          <t>https://www.getapp.com/business-intelligence-analytics-software/data-extraction/os/web-based</t>
        </is>
      </c>
      <c r="D73094" t="inlineStr">
        <is>
          <t>HelloData.ai</t>
        </is>
      </c>
      <c r="E73094" t="inlineStr">
        <is>
          <t>https://www.getapp.com/business-intelligence-analytics-software/a/anyextract-ai/</t>
        </is>
      </c>
      <c r="F73094" t="inlineStr">
        <is>
          <t>AI data extraction platform that extracts structured data from documents including PDFs and Excel workbooks and delivers it via API.Read more about HelloData.ai</t>
        </is>
      </c>
    </row>
    <row r="73095">
      <c r="A73095" t="inlineStr">
        <is>
          <t>Business Intelligence &amp; Analytics</t>
        </is>
      </c>
      <c r="B73095" t="inlineStr">
        <is>
          <t>Data Extraction</t>
        </is>
      </c>
      <c r="C73095" t="inlineStr">
        <is>
          <t>https://www.getapp.com/business-intelligence-analytics-software/data-extraction/os/web-based</t>
        </is>
      </c>
      <c r="D73095" t="inlineStr">
        <is>
          <t>DreamFactory</t>
        </is>
      </c>
      <c r="E73095" t="inlineStr">
        <is>
          <t>https://www.getapp.com/it-management-software/a/dreamfactory/</t>
        </is>
      </c>
      <c r="F73095" t="inlineStr">
        <is>
          <t>DreamFactory is a API generation platform that automates the building, securing, and documenting of internal/private REST APIs with built-in enterprise security on bare-metal, VMs, or containers.Read more about DreamFactory</t>
        </is>
      </c>
    </row>
    <row r="73096">
      <c r="A73096" t="inlineStr">
        <is>
          <t>Business Intelligence &amp; Analytics</t>
        </is>
      </c>
      <c r="B73096" t="inlineStr">
        <is>
          <t>Data Extraction</t>
        </is>
      </c>
      <c r="C73096" t="inlineStr">
        <is>
          <t>https://www.getapp.com/business-intelligence-analytics-software/data-extraction/os/web-based</t>
        </is>
      </c>
      <c r="D73096" t="inlineStr">
        <is>
          <t>Docsumo</t>
        </is>
      </c>
      <c r="E73096" t="inlineStr">
        <is>
          <t>https://www.getapp.com/it-management-software/a/docsumo/</t>
        </is>
      </c>
      <c r="F73096" t="inlineStr">
        <is>
          <t>Docsumo helps businesses capture data from unstructured documents such as invoices &amp; receipts and convert it to structured formats such as CSV, JSON and XML. Docsumo eliminates the need for manual setup or templates and allows users to create custom fields, benefit from AI-powered review, and more.Read more about Docsumo</t>
        </is>
      </c>
    </row>
    <row r="73097">
      <c r="A73097" t="inlineStr">
        <is>
          <t>Business Intelligence &amp; Analytics</t>
        </is>
      </c>
      <c r="B73097" t="inlineStr">
        <is>
          <t>Data Extraction</t>
        </is>
      </c>
      <c r="C73097" t="inlineStr">
        <is>
          <t>https://www.getapp.com/business-intelligence-analytics-software/data-extraction/os/web-based</t>
        </is>
      </c>
      <c r="D73097" t="inlineStr">
        <is>
          <t>GrowMeOrganic</t>
        </is>
      </c>
      <c r="E73097" t="inlineStr">
        <is>
          <t>https://www.getapp.com/business-intelligence-analytics-software/a/growmeorganic/</t>
        </is>
      </c>
      <c r="F73097" t="inlineStr">
        <is>
          <t>GrowMeOrganic is an all one lead generation and sales automation platform for growth hackers, founders, marketing executives, and digital agencies. Using our platform, you can extract emails from B2B platforms like LinkedIn &amp; B2C platforms like Google Maps &amp; send unlimited drip campaigns.Read more about GrowMeOrganic</t>
        </is>
      </c>
    </row>
    <row r="73098">
      <c r="A73098" t="inlineStr">
        <is>
          <t>Business Intelligence &amp; Analytics</t>
        </is>
      </c>
      <c r="B73098" t="inlineStr">
        <is>
          <t>Data Extraction</t>
        </is>
      </c>
      <c r="C73098" t="inlineStr">
        <is>
          <t>https://www.getapp.com/business-intelligence-analytics-software/data-extraction/os/web-based</t>
        </is>
      </c>
      <c r="D73098" t="inlineStr">
        <is>
          <t>Machine Learning on AWS</t>
        </is>
      </c>
      <c r="E73098" t="inlineStr">
        <is>
          <t>https://www.getapp.com/operations-management-software/a/machine-learning-on-aws/</t>
        </is>
      </c>
      <c r="F73098" t="inlineStr">
        <is>
          <t>AWS provides machine learning (ML) and artificial intelligence (AI) solutions designed to help businesses analyze data insights, personalize the customer experience, optimize business processes, and more.Read more about Machine Learning on AWS</t>
        </is>
      </c>
    </row>
    <row r="73099">
      <c r="A73099" t="inlineStr">
        <is>
          <t>Business Intelligence &amp; Analytics</t>
        </is>
      </c>
      <c r="B73099" t="inlineStr">
        <is>
          <t>Data Extraction</t>
        </is>
      </c>
      <c r="C73099" t="inlineStr">
        <is>
          <t>https://www.getapp.com/business-intelligence-analytics-software/data-extraction/os/web-based</t>
        </is>
      </c>
      <c r="D73099" t="inlineStr">
        <is>
          <t>Pdftools</t>
        </is>
      </c>
      <c r="E73099" t="inlineStr">
        <is>
          <t>https://www.getapp.com/business-intelligence-analytics-software/a/pdftools/</t>
        </is>
      </c>
      <c r="F73099" t="inlineStr">
        <is>
          <t>Pdftools offers a comprehensive PDF suite for compression, conversion, generation, editing, digital signatures, OCR, and PDF/A.Read more about Pdftools</t>
        </is>
      </c>
    </row>
    <row r="73100">
      <c r="A73100" t="inlineStr">
        <is>
          <t>Business Intelligence &amp; Analytics</t>
        </is>
      </c>
      <c r="B73100" t="inlineStr">
        <is>
          <t>Data Extraction</t>
        </is>
      </c>
      <c r="C73100" t="inlineStr">
        <is>
          <t>https://www.getapp.com/business-intelligence-analytics-software/data-extraction/os/web-based</t>
        </is>
      </c>
      <c r="D73100" t="inlineStr">
        <is>
          <t>Magileads</t>
        </is>
      </c>
      <c r="E73100" t="inlineStr">
        <is>
          <t>https://www.getapp.com/sales-software/a/magileads/</t>
        </is>
      </c>
      <c r="F73100" t="inlineStr">
        <is>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is>
      </c>
    </row>
    <row r="73101">
      <c r="A73101" t="inlineStr">
        <is>
          <t>Business Intelligence &amp; Analytics</t>
        </is>
      </c>
      <c r="B73101" t="inlineStr">
        <is>
          <t>Data Extraction</t>
        </is>
      </c>
      <c r="C73101" t="inlineStr">
        <is>
          <t>https://www.getapp.com/business-intelligence-analytics-software/data-extraction/os/web-based</t>
        </is>
      </c>
      <c r="D73101" t="inlineStr">
        <is>
          <t>Laser AI</t>
        </is>
      </c>
      <c r="E73101" t="inlineStr">
        <is>
          <t>https://www.getapp.com/business-intelligence-analytics-software/a/laser-ai/</t>
        </is>
      </c>
      <c r="F73101" t="inlineStr">
        <is>
          <t>Laser AI is a tool for systematic reviews that accelerates research by providing AI-supported living systematic reviews, streamlining the screening and data extraction processes while maintaining control at every stage. Laser AI's innovative user interface and quality assurance modules ensure a transparent and audit-ready review, allowing researchers to focus on the insights that matter.Read more about Laser AI</t>
        </is>
      </c>
    </row>
    <row r="73102">
      <c r="A73102" t="inlineStr">
        <is>
          <t>Business Intelligence &amp; Analytics</t>
        </is>
      </c>
      <c r="B73102" t="inlineStr">
        <is>
          <t>Data Extraction</t>
        </is>
      </c>
      <c r="C73102" t="inlineStr">
        <is>
          <t>https://www.getapp.com/business-intelligence-analytics-software/data-extraction/os/web-based</t>
        </is>
      </c>
      <c r="D73102" t="inlineStr">
        <is>
          <t>SOAX</t>
        </is>
      </c>
      <c r="E73102" t="inlineStr">
        <is>
          <t>https://www.getapp.com/security-software/a/soax/</t>
        </is>
      </c>
      <c r="F73102" t="inlineStr">
        <is>
          <t>SOAX is an intelligent data collection platform that leading companies use to collect public web data. It provides a wide range of features, including proxy servers, web crawlers, and scraper APIs. These features allow businesses to collect data from a variety of sources.Read more about SOAX</t>
        </is>
      </c>
    </row>
    <row r="73103">
      <c r="A73103" t="inlineStr">
        <is>
          <t>Business Intelligence &amp; Analytics</t>
        </is>
      </c>
      <c r="B73103" t="inlineStr">
        <is>
          <t>Data Extraction</t>
        </is>
      </c>
      <c r="C73103" t="inlineStr">
        <is>
          <t>https://www.getapp.com/business-intelligence-analytics-software/data-extraction/os/web-based</t>
        </is>
      </c>
      <c r="D73103" t="inlineStr">
        <is>
          <t>Retica</t>
        </is>
      </c>
      <c r="E73103" t="inlineStr">
        <is>
          <t>https://www.getapp.com/it-management-software/a/retica/</t>
        </is>
      </c>
      <c r="F73103" t="inlineStr">
        <is>
          <t>Retica is an AI-powered cloud platform for processing documents like invoices, orders, shipping notes and more. It optimizes business workflows with Retica's artificial intelligence. Retica can automatically import any document into ERP or CRM systems. Enabled by AI, it recognizes text, tables and information regardless of document structure and transforms them into data readable by business software.Read more about Retica</t>
        </is>
      </c>
    </row>
    <row r="73104">
      <c r="A73104" t="inlineStr">
        <is>
          <t>Business Intelligence &amp; Analytics</t>
        </is>
      </c>
      <c r="B73104" t="inlineStr">
        <is>
          <t>Data Extraction</t>
        </is>
      </c>
      <c r="C73104" t="inlineStr">
        <is>
          <t>https://www.getapp.com/business-intelligence-analytics-software/data-extraction/os/web-based</t>
        </is>
      </c>
      <c r="D73104" t="inlineStr">
        <is>
          <t>Sequentum</t>
        </is>
      </c>
      <c r="E73104" t="inlineStr">
        <is>
          <t>https://www.getapp.com/business-intelligence-analytics-software/a/content-grabber/</t>
        </is>
      </c>
      <c r="F73104" t="inlineStr">
        <is>
          <t>Web scraping solutions for the most precise, trusted &amp; transparent data with at scale. On-prem, PaaS, DaaS, hybrid, Intelligent Agents.Read more about Sequentum</t>
        </is>
      </c>
    </row>
    <row r="73105">
      <c r="A73105" t="inlineStr">
        <is>
          <t>Business Intelligence &amp; Analytics</t>
        </is>
      </c>
      <c r="B73105" t="inlineStr">
        <is>
          <t>Data Extraction</t>
        </is>
      </c>
      <c r="C73105" t="inlineStr">
        <is>
          <t>https://www.getapp.com/business-intelligence-analytics-software/data-extraction/os/web-based</t>
        </is>
      </c>
      <c r="D73105" t="inlineStr">
        <is>
          <t>Webz.io</t>
        </is>
      </c>
      <c r="E73105" t="inlineStr">
        <is>
          <t>https://www.getapp.com/business-intelligence-analytics-software/a/webz-io/</t>
        </is>
      </c>
      <c r="F73105" t="inlineStr">
        <is>
          <t>Webz.io transforms the vast pool of web data from across the open and dark web into structured web data feeds, ready for machines to consume.Read more about Webz.io</t>
        </is>
      </c>
    </row>
    <row r="73106">
      <c r="A73106" t="inlineStr">
        <is>
          <t>Business Intelligence &amp; Analytics</t>
        </is>
      </c>
      <c r="B73106" t="inlineStr">
        <is>
          <t>Data Extraction</t>
        </is>
      </c>
      <c r="C73106" t="inlineStr">
        <is>
          <t>https://www.getapp.com/business-intelligence-analytics-software/data-extraction/os/web-based</t>
        </is>
      </c>
      <c r="D73106" t="inlineStr">
        <is>
          <t>import.io</t>
        </is>
      </c>
      <c r="E73106" t="inlineStr">
        <is>
          <t>https://www.getapp.com/business-intelligence-analytics-software/a/import-io/</t>
        </is>
      </c>
      <c r="F73106" t="inlineStr">
        <is>
          <t>Import.io is a web data integration platform which allows users to extract, prepare, and integrate semi-structured web data into structured data tables. The point-and-click interface lets users select the required information, and data can be integrated into apps or analytics with APIs &amp; webhooks.Read more about import.io</t>
        </is>
      </c>
    </row>
    <row r="73107">
      <c r="A73107" t="inlineStr">
        <is>
          <t>Business Intelligence &amp; Analytics</t>
        </is>
      </c>
      <c r="B73107" t="inlineStr">
        <is>
          <t>Data Extraction</t>
        </is>
      </c>
      <c r="C73107" t="inlineStr">
        <is>
          <t>https://www.getapp.com/business-intelligence-analytics-software/data-extraction/os/web-based</t>
        </is>
      </c>
      <c r="D73107" t="inlineStr">
        <is>
          <t>YUNO</t>
        </is>
      </c>
      <c r="E73107" t="inlineStr">
        <is>
          <t>https://www.getapp.com/business-intelligence-analytics-software/a/yuno/</t>
        </is>
      </c>
      <c r="F73107" t="inlineStr">
        <is>
          <t>Yuno is an automated web data extraction tool that enables online data retrieval scheduling for market research, benchmarking, price monitoring &amp; moreRead more about YUNO</t>
        </is>
      </c>
    </row>
    <row r="73108">
      <c r="A73108" t="inlineStr">
        <is>
          <t>Business Intelligence &amp; Analytics</t>
        </is>
      </c>
      <c r="B73108" t="inlineStr">
        <is>
          <t>Data Extraction</t>
        </is>
      </c>
      <c r="C73108" t="inlineStr">
        <is>
          <t>https://www.getapp.com/business-intelligence-analytics-software/data-extraction/os/web-based</t>
        </is>
      </c>
      <c r="D73108" t="inlineStr">
        <is>
          <t>IBM Cloud Pak for Business Automation</t>
        </is>
      </c>
      <c r="E73108" t="inlineStr">
        <is>
          <t>https://www.getapp.com/business-intelligence-analytics-software/a/ibm-cloud-pak-for-business-automation/</t>
        </is>
      </c>
      <c r="F73108" t="inlineStr">
        <is>
          <t>IBM Cloud Pak for Business Automation helps enterprises automate tedious tasks and create custom workflows that meet unique needs. It offers features to streamline document processing, content management, decision management, and more. This end-to-end automation solution is designed to eliminate inefficient workflows and accelerate business growth.Read more about IBM Cloud Pak for Business Automation</t>
        </is>
      </c>
    </row>
    <row r="73109">
      <c r="A73109" t="inlineStr">
        <is>
          <t>Business Intelligence &amp; Analytics</t>
        </is>
      </c>
      <c r="B73109" t="inlineStr">
        <is>
          <t>Data Extraction</t>
        </is>
      </c>
      <c r="C73109" t="inlineStr">
        <is>
          <t>https://www.getapp.com/business-intelligence-analytics-software/data-extraction/os/web-based</t>
        </is>
      </c>
      <c r="D73109" t="inlineStr">
        <is>
          <t>PhixFlow</t>
        </is>
      </c>
      <c r="E73109" t="inlineStr">
        <is>
          <t>https://www.getapp.com/development-tools-software/a/phixflow/</t>
        </is>
      </c>
      <c r="F73109" t="inlineStr">
        <is>
          <t>By combining your innovative ideas with our Low-Code Application Development Platform anyone can effortlessly create powerful and beautiful business applications that improve business processes.Read more about PhixFlow</t>
        </is>
      </c>
    </row>
    <row r="73110">
      <c r="A73110" t="inlineStr">
        <is>
          <t>Business Intelligence &amp; Analytics</t>
        </is>
      </c>
      <c r="B73110" t="inlineStr">
        <is>
          <t>Data Extraction</t>
        </is>
      </c>
      <c r="C73110" t="inlineStr">
        <is>
          <t>https://www.getapp.com/business-intelligence-analytics-software/data-extraction/os/web-based</t>
        </is>
      </c>
      <c r="D73110" t="inlineStr">
        <is>
          <t>Power BI Connector for Shopify</t>
        </is>
      </c>
      <c r="E73110" t="inlineStr">
        <is>
          <t>https://www.getapp.com/business-intelligence-analytics-software/a/power-bi-connector-for-shopify/</t>
        </is>
      </c>
      <c r="F73110" t="inlineStr">
        <is>
          <t>Power BI Connector for Shopify is an application for Power BI Shopify integration. It allows you to easily export the key e-commerce data from your Shopify store to Microsoft Power BI for further visualization and analytics.Read more about Power BI Connector for Shopify</t>
        </is>
      </c>
    </row>
    <row r="73111">
      <c r="A73111" t="inlineStr">
        <is>
          <t>Business Intelligence &amp; Analytics</t>
        </is>
      </c>
      <c r="B73111" t="inlineStr">
        <is>
          <t>Data Extraction</t>
        </is>
      </c>
      <c r="C73111" t="inlineStr">
        <is>
          <t>https://www.getapp.com/business-intelligence-analytics-software/data-extraction/os/web-based</t>
        </is>
      </c>
      <c r="D73111" t="inlineStr">
        <is>
          <t>Kodak Info Input Solution</t>
        </is>
      </c>
      <c r="E73111" t="inlineStr">
        <is>
          <t>https://www.getapp.com/business-intelligence-analytics-software/a/kodak-info-input-solution/</t>
        </is>
      </c>
      <c r="F73111" t="inlineStr">
        <is>
          <t>KODAK Info Input Solution intelligently captures from anywhere, classifies, extracts, indexes, validates, augments, and delivers ultra-high-quality data and documents directly into line-of-business applications with little-to-no human intervention.Read more about Kodak Info Input Solution</t>
        </is>
      </c>
    </row>
    <row r="73112">
      <c r="A73112" t="inlineStr">
        <is>
          <t>Business Intelligence &amp; Analytics</t>
        </is>
      </c>
      <c r="B73112" t="inlineStr">
        <is>
          <t>Data Extraction</t>
        </is>
      </c>
      <c r="C73112" t="inlineStr">
        <is>
          <t>https://www.getapp.com/business-intelligence-analytics-software/data-extraction/os/web-based</t>
        </is>
      </c>
      <c r="D73112" t="inlineStr">
        <is>
          <t>Lexion</t>
        </is>
      </c>
      <c r="E73112" t="inlineStr">
        <is>
          <t>https://www.getapp.com/operations-management-software/a/lexion/</t>
        </is>
      </c>
      <c r="F73112" t="inlineStr">
        <is>
          <t>Lexion is a data extraction software designed to help legal teams store and organize contracts in a centralized repository. Administrators can automatically track critical obligations and receive notifications regarding key events.Read more about Lexion</t>
        </is>
      </c>
    </row>
    <row r="73113">
      <c r="A73113" t="inlineStr">
        <is>
          <t>Business Intelligence &amp; Analytics</t>
        </is>
      </c>
      <c r="B73113" t="inlineStr">
        <is>
          <t>Data Extraction</t>
        </is>
      </c>
      <c r="C73113" t="inlineStr">
        <is>
          <t>https://www.getapp.com/business-intelligence-analytics-software/data-extraction/os/web-based</t>
        </is>
      </c>
      <c r="D73113" t="inlineStr">
        <is>
          <t>Mozart Data</t>
        </is>
      </c>
      <c r="E73113" t="inlineStr">
        <is>
          <t>https://www.getapp.com/business-intelligence-analytics-software/a/mozart-data/</t>
        </is>
      </c>
      <c r="F73113"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73114">
      <c r="A73114" t="inlineStr">
        <is>
          <t>Business Intelligence &amp; Analytics</t>
        </is>
      </c>
      <c r="B73114" t="inlineStr">
        <is>
          <t>Data Extraction</t>
        </is>
      </c>
      <c r="C73114" t="inlineStr">
        <is>
          <t>https://www.getapp.com/business-intelligence-analytics-software/data-extraction/os/web-based</t>
        </is>
      </c>
      <c r="D73114" t="inlineStr">
        <is>
          <t>Click2Tally</t>
        </is>
      </c>
      <c r="E73114" t="inlineStr">
        <is>
          <t>https://www.getapp.com/emerging-technology-software/a/click2tally/</t>
        </is>
      </c>
      <c r="F73114" t="inlineStr">
        <is>
          <t>An automatic Data Extraction and Entry tool, that extracts data from any unstructured document in a structured way using Artificial Intelligence and Machine Learning.Read more about Click2Tally</t>
        </is>
      </c>
    </row>
    <row r="73115">
      <c r="A73115" t="inlineStr">
        <is>
          <t>Business Intelligence &amp; Analytics</t>
        </is>
      </c>
      <c r="B73115" t="inlineStr">
        <is>
          <t>Data Extraction</t>
        </is>
      </c>
      <c r="C73115" t="inlineStr">
        <is>
          <t>https://www.getapp.com/business-intelligence-analytics-software/data-extraction/os/web-based</t>
        </is>
      </c>
      <c r="D73115" t="inlineStr">
        <is>
          <t>ECIT Digital</t>
        </is>
      </c>
      <c r="E73115" t="inlineStr">
        <is>
          <t>https://www.getapp.com/business-intelligence-analytics-software/a/ecit-digital/</t>
        </is>
      </c>
      <c r="F73115" t="inlineStr">
        <is>
          <t>ECIT Digital's document processing platform uses artificial intelligence and machine learning technologies to automate the processing of any document type, from invoices and receipts to contracts and HR documents.Read more about ECIT Digital</t>
        </is>
      </c>
    </row>
    <row r="73116">
      <c r="A73116" t="inlineStr">
        <is>
          <t>Business Intelligence &amp; Analytics</t>
        </is>
      </c>
      <c r="B73116" t="inlineStr">
        <is>
          <t>Data Extraction</t>
        </is>
      </c>
      <c r="C73116" t="inlineStr">
        <is>
          <t>https://www.getapp.com/business-intelligence-analytics-software/data-extraction/os/web-based</t>
        </is>
      </c>
      <c r="D73116" t="inlineStr">
        <is>
          <t>Mozart Data</t>
        </is>
      </c>
      <c r="E73116" t="inlineStr">
        <is>
          <t>https://www.getapp.com/business-intelligence-analytics-software/a/mozart-data/</t>
        </is>
      </c>
      <c r="F73116"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73117">
      <c r="A73117" t="inlineStr">
        <is>
          <t>Business Intelligence &amp; Analytics</t>
        </is>
      </c>
      <c r="B73117" t="inlineStr">
        <is>
          <t>Data Extraction</t>
        </is>
      </c>
      <c r="C73117" t="inlineStr">
        <is>
          <t>https://www.getapp.com/business-intelligence-analytics-software/data-extraction/os/web-based</t>
        </is>
      </c>
      <c r="D73117" t="inlineStr">
        <is>
          <t>dataEstate</t>
        </is>
      </c>
      <c r="E73117" t="inlineStr">
        <is>
          <t>https://www.getapp.com/business-intelligence-analytics-software/a/dataestate/</t>
        </is>
      </c>
      <c r="F73117" t="inlineStr">
        <is>
          <t>DataEstate is an AI-powered data governance and management platform developed to meet all data challenges in any industry, including data protection, data disclosure, risk and compliance, fraud detection, investigation and reporting, data security and record management.Read more about dataEstate</t>
        </is>
      </c>
    </row>
    <row r="73118">
      <c r="A73118" t="inlineStr">
        <is>
          <t>Business Intelligence &amp; Analytics</t>
        </is>
      </c>
      <c r="B73118" t="inlineStr">
        <is>
          <t>Data Extraction</t>
        </is>
      </c>
      <c r="C73118" t="inlineStr">
        <is>
          <t>https://www.getapp.com/business-intelligence-analytics-software/data-extraction/os/web-based</t>
        </is>
      </c>
      <c r="D73118" t="inlineStr">
        <is>
          <t>FS.Net</t>
        </is>
      </c>
      <c r="E73118" t="inlineStr">
        <is>
          <t>https://www.getapp.com/business-intelligence-analytics-software/a/fs-net/</t>
        </is>
      </c>
      <c r="F73118" t="inlineStr">
        <is>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is>
      </c>
    </row>
    <row r="73119">
      <c r="A73119" t="inlineStr">
        <is>
          <t>Business Intelligence &amp; Analytics</t>
        </is>
      </c>
      <c r="B73119" t="inlineStr">
        <is>
          <t>Data Extraction</t>
        </is>
      </c>
      <c r="C73119" t="inlineStr">
        <is>
          <t>https://www.getapp.com/business-intelligence-analytics-software/data-extraction/os/web-based</t>
        </is>
      </c>
      <c r="D73119" t="inlineStr">
        <is>
          <t>Diffbot</t>
        </is>
      </c>
      <c r="E73119" t="inlineStr">
        <is>
          <t>https://www.getapp.com/all-software/a/diffbot/</t>
        </is>
      </c>
      <c r="F73119" t="inlineStr">
        <is>
          <t>Diffbot is a cloud-based platform that helps enterprises automate web data extraction using artificial intelligence and machine learning technologies. It transforms unstructured data from across the web into structured and contextual databases.Read more about Diffbot</t>
        </is>
      </c>
    </row>
    <row r="73120">
      <c r="A73120" t="inlineStr">
        <is>
          <t>Business Intelligence &amp; Analytics</t>
        </is>
      </c>
      <c r="B73120" t="inlineStr">
        <is>
          <t>Data Extraction</t>
        </is>
      </c>
      <c r="C73120" t="inlineStr">
        <is>
          <t>https://www.getapp.com/business-intelligence-analytics-software/data-extraction/os/web-based</t>
        </is>
      </c>
      <c r="D73120" t="inlineStr">
        <is>
          <t>Infrrd</t>
        </is>
      </c>
      <c r="E73120" t="inlineStr">
        <is>
          <t>https://www.getapp.com/business-intelligence-analytics-software/a/infrrd/</t>
        </is>
      </c>
      <c r="F73120" t="inlineStr">
        <is>
          <t>Intelligent Data Processing (IDP) extracts the data locked in your most challenging, complex and unstructured documents. eg - graphs, tables, stamps,etc Read more - https://www.infrrd.ai/productsRead more about Infrrd</t>
        </is>
      </c>
    </row>
    <row r="73121">
      <c r="A73121" t="inlineStr">
        <is>
          <t>Business Intelligence &amp; Analytics</t>
        </is>
      </c>
      <c r="B73121" t="inlineStr">
        <is>
          <t>Data Extraction</t>
        </is>
      </c>
      <c r="C73121" t="inlineStr">
        <is>
          <t>https://www.getapp.com/business-intelligence-analytics-software/data-extraction/os/web-based</t>
        </is>
      </c>
      <c r="D73121" t="inlineStr">
        <is>
          <t>Geti</t>
        </is>
      </c>
      <c r="E73121" t="inlineStr">
        <is>
          <t>https://www.getapp.com/marketing-software/a/geti/</t>
        </is>
      </c>
      <c r="F73121" t="inlineStr">
        <is>
          <t>Geti is a cloud-based platform that automates monitoring products and competitors in online marketplaces to help users optimize eCommerce presence.Read more about Geti</t>
        </is>
      </c>
    </row>
    <row r="73122">
      <c r="A73122" t="inlineStr">
        <is>
          <t>Business Intelligence &amp; Analytics</t>
        </is>
      </c>
      <c r="B73122" t="inlineStr">
        <is>
          <t>Data Extraction</t>
        </is>
      </c>
      <c r="C73122" t="inlineStr">
        <is>
          <t>https://www.getapp.com/business-intelligence-analytics-software/data-extraction/os/web-based</t>
        </is>
      </c>
      <c r="D73122" t="inlineStr">
        <is>
          <t>Innopipe</t>
        </is>
      </c>
      <c r="E73122" t="inlineStr">
        <is>
          <t>https://www.getapp.com/business-intelligence-analytics-software/a/innopipe/</t>
        </is>
      </c>
      <c r="F73122" t="inlineStr">
        <is>
          <t>AI-powered and data-driven platform to discover, manage and take action on tech companies and innovations.Read more about Innopipe</t>
        </is>
      </c>
    </row>
    <row r="73123">
      <c r="A73123" t="inlineStr">
        <is>
          <t>Business Intelligence &amp; Analytics</t>
        </is>
      </c>
      <c r="B73123" t="inlineStr">
        <is>
          <t>Data Extraction</t>
        </is>
      </c>
      <c r="C73123" t="inlineStr">
        <is>
          <t>https://www.getapp.com/business-intelligence-analytics-software/data-extraction/os/web-based</t>
        </is>
      </c>
      <c r="D73123" t="inlineStr">
        <is>
          <t>Catalytic</t>
        </is>
      </c>
      <c r="E73123" t="inlineStr">
        <is>
          <t>https://www.getapp.com/business-intelligence-analytics-software/a/catalytic/</t>
        </is>
      </c>
      <c r="F73123" t="inlineStr">
        <is>
          <t>Catalytic is a workflow and document management software that helps businesses utilize artificial intelligence (AI) technology to manage tasks, automate actions, handle event-based triggers, generate data insights, and more on a centralized platform. With the rules-based outline builder, staff members can create digitized workflows to route tasks and send email-based alerts, forms, and other deliverables.Read more about Catalytic</t>
        </is>
      </c>
    </row>
    <row r="73124">
      <c r="A73124" t="inlineStr">
        <is>
          <t>Business Intelligence &amp; Analytics</t>
        </is>
      </c>
      <c r="B73124" t="inlineStr">
        <is>
          <t>Data Extraction</t>
        </is>
      </c>
      <c r="C73124" t="inlineStr">
        <is>
          <t>https://www.getapp.com/business-intelligence-analytics-software/data-extraction/os/web-based</t>
        </is>
      </c>
      <c r="D73124" t="inlineStr">
        <is>
          <t>Stitch</t>
        </is>
      </c>
      <c r="E73124" t="inlineStr">
        <is>
          <t>https://www.getapp.com/development-tools-software/a/stitch/</t>
        </is>
      </c>
      <c r="F73124" t="inlineStr">
        <is>
          <t>Stitch is an ETL software designed to help enterprises migrate business data from various online sources to data warehouses. It allows organizations to ensure data security in compliance with industry regulations, streamline operational workflows, and detect and report errors across data pipelines.Read more about Stitch</t>
        </is>
      </c>
    </row>
    <row r="73125">
      <c r="A73125" t="inlineStr">
        <is>
          <t>Business Intelligence &amp; Analytics</t>
        </is>
      </c>
      <c r="B73125" t="inlineStr">
        <is>
          <t>Data Extraction</t>
        </is>
      </c>
      <c r="C73125" t="inlineStr">
        <is>
          <t>https://www.getapp.com/business-intelligence-analytics-software/data-extraction/os/web-based</t>
        </is>
      </c>
      <c r="D73125" t="inlineStr">
        <is>
          <t>BLU DELTA</t>
        </is>
      </c>
      <c r="E73125" t="inlineStr">
        <is>
          <t>https://www.getapp.com/business-intelligence-analytics-software/a/blu-delta/</t>
        </is>
      </c>
      <c r="F73125" t="inlineStr">
        <is>
          <t>BLU DELTA is a AI-based data capturing solution based on latest research. Zero training, Plug And Use, Seamless integration into existing workflows.Read more about BLU DELTA</t>
        </is>
      </c>
    </row>
    <row r="73126">
      <c r="A73126" t="inlineStr">
        <is>
          <t>Business Intelligence &amp; Analytics</t>
        </is>
      </c>
      <c r="B73126" t="inlineStr">
        <is>
          <t>Data Extraction</t>
        </is>
      </c>
      <c r="C73126" t="inlineStr">
        <is>
          <t>https://www.getapp.com/business-intelligence-analytics-software/data-extraction/os/web-based</t>
        </is>
      </c>
      <c r="D73126" t="inlineStr">
        <is>
          <t>Rayven</t>
        </is>
      </c>
      <c r="E73126" t="inlineStr">
        <is>
          <t>https://www.getapp.com/emerging-technology-software/a/rayven/</t>
        </is>
      </c>
      <c r="F73126" t="inlineStr">
        <is>
          <t>Rayven is a no/low/full-code platform to build apps, AI tools + automations faster. Connect systems, unify data + modernise processes - without replacing legacy tech. Start on our free-forever plan.Read more about Rayven</t>
        </is>
      </c>
    </row>
    <row r="73127">
      <c r="A73127" t="inlineStr">
        <is>
          <t>Business Intelligence &amp; Analytics</t>
        </is>
      </c>
      <c r="B73127" t="inlineStr">
        <is>
          <t>Data Extraction</t>
        </is>
      </c>
      <c r="C73127" t="inlineStr">
        <is>
          <t>https://www.getapp.com/business-intelligence-analytics-software/data-extraction/os/web-based</t>
        </is>
      </c>
      <c r="D73127" t="inlineStr">
        <is>
          <t>Leadzen.ai</t>
        </is>
      </c>
      <c r="E73127" t="inlineStr">
        <is>
          <t>https://www.getapp.com/business-intelligence-analytics-software/a/leadzen-ai/</t>
        </is>
      </c>
      <c r="F73127" t="inlineStr">
        <is>
          <t>Leadzen.ai is a prospecting tool  that automates the process of generating prospects and contacts. It's a one-stop prospecting shop that not only delivers real-time, accurate and most comprehensive data but also assists you in maximizing the value of that data.Read more about Leadzen.ai</t>
        </is>
      </c>
    </row>
    <row r="73128">
      <c r="A73128" t="inlineStr">
        <is>
          <t>Business Intelligence &amp; Analytics</t>
        </is>
      </c>
      <c r="B73128" t="inlineStr">
        <is>
          <t>Data Extraction</t>
        </is>
      </c>
      <c r="C73128" t="inlineStr">
        <is>
          <t>https://www.getapp.com/business-intelligence-analytics-software/data-extraction/os/web-based</t>
        </is>
      </c>
      <c r="D73128" t="inlineStr">
        <is>
          <t>Anatics</t>
        </is>
      </c>
      <c r="E73128" t="inlineStr">
        <is>
          <t>https://www.getapp.com/it-management-software/a/anatics/</t>
        </is>
      </c>
      <c r="F73128" t="inlineStr">
        <is>
          <t>Data management and marketing intelligence tools For leading brands and agencies. Unstructured data is bad data and puts marketing investment decisions at risk. Run anatics to extract, transform, load your data; run marketing programs with confidence.Read more about Anatics</t>
        </is>
      </c>
    </row>
    <row r="73129">
      <c r="A73129" t="inlineStr">
        <is>
          <t>Business Intelligence &amp; Analytics</t>
        </is>
      </c>
      <c r="B73129" t="inlineStr">
        <is>
          <t>Data Extraction</t>
        </is>
      </c>
      <c r="C73129" t="inlineStr">
        <is>
          <t>https://www.getapp.com/business-intelligence-analytics-software/data-extraction/os/web-based</t>
        </is>
      </c>
      <c r="D73129" t="inlineStr">
        <is>
          <t>Derrick App</t>
        </is>
      </c>
      <c r="E73129" t="inlineStr">
        <is>
          <t>https://www.getapp.com/business-intelligence-analytics-software/a/derrick-app/</t>
        </is>
      </c>
      <c r="F73129" t="inlineStr">
        <is>
          <t>Derrick App is a cloud-based lead list builder for Google Sheets that helps users import, build &amp; find and enrich leads.Read more about Derrick App</t>
        </is>
      </c>
    </row>
    <row r="73130">
      <c r="A73130" t="inlineStr">
        <is>
          <t>Business Intelligence &amp; Analytics</t>
        </is>
      </c>
      <c r="B73130" t="inlineStr">
        <is>
          <t>Data Extraction</t>
        </is>
      </c>
      <c r="C73130" t="inlineStr">
        <is>
          <t>https://www.getapp.com/business-intelligence-analytics-software/data-extraction/os/web-based</t>
        </is>
      </c>
      <c r="D73130" t="inlineStr">
        <is>
          <t>BigQuery Connector for Jira</t>
        </is>
      </c>
      <c r="E73130" t="inlineStr">
        <is>
          <t>https://www.getapp.com/it-management-software/a/bigquery-connector-for-jira/</t>
        </is>
      </c>
      <c r="F73130" t="inlineStr">
        <is>
          <t>BigQuery Connector for Jira allows users to merge Jira data with other sources. It also helps users export data from Jira to BigQuery easily and visualize it in any format they need.Read more about BigQuery Connector for Jira</t>
        </is>
      </c>
    </row>
    <row r="73131">
      <c r="A73131" t="inlineStr">
        <is>
          <t>Business Intelligence &amp; Analytics</t>
        </is>
      </c>
      <c r="B73131" t="inlineStr">
        <is>
          <t>Data Extraction</t>
        </is>
      </c>
      <c r="C73131" t="inlineStr">
        <is>
          <t>https://www.getapp.com/business-intelligence-analytics-software/data-extraction/os/web-based</t>
        </is>
      </c>
      <c r="D73131" t="inlineStr">
        <is>
          <t>OCR Gateway</t>
        </is>
      </c>
      <c r="E73131" t="inlineStr">
        <is>
          <t>https://www.getapp.com/emerging-technology-software/a/ocr-gateway/</t>
        </is>
      </c>
      <c r="F73131" t="inlineStr">
        <is>
          <t>OCR Gateway is a document automation tool that helps businesses optimize document workflows. It lets users scan documents in less than a minute, automate document processing, and integrate speedily with your internal systems.Read more about OCR Gateway</t>
        </is>
      </c>
    </row>
    <row r="73132">
      <c r="A73132" t="inlineStr">
        <is>
          <t>Business Intelligence &amp; Analytics</t>
        </is>
      </c>
      <c r="B73132" t="inlineStr">
        <is>
          <t>Data Extraction</t>
        </is>
      </c>
      <c r="C73132" t="inlineStr">
        <is>
          <t>https://www.getapp.com/business-intelligence-analytics-software/data-extraction/os/web-based</t>
        </is>
      </c>
      <c r="D73132" t="inlineStr">
        <is>
          <t>Datorios</t>
        </is>
      </c>
      <c r="E73132" t="inlineStr">
        <is>
          <t>https://www.getapp.com/business-intelligence-analytics-software/a/datorios/</t>
        </is>
      </c>
      <c r="F73132" t="inlineStr">
        <is>
          <t>An end-to-end solution for real-time data pipelines and mission-critical data transformation in a real-time, scalable, adaptable interface made for streaming and batch data processing.Read more about Datorios</t>
        </is>
      </c>
    </row>
    <row r="73133">
      <c r="A73133" t="inlineStr">
        <is>
          <t>Business Intelligence &amp; Analytics</t>
        </is>
      </c>
      <c r="B73133" t="inlineStr">
        <is>
          <t>Data Extraction</t>
        </is>
      </c>
      <c r="C73133" t="inlineStr">
        <is>
          <t>https://www.getapp.com/business-intelligence-analytics-software/data-extraction/os/web-based</t>
        </is>
      </c>
      <c r="D73133" t="inlineStr">
        <is>
          <t>MobiusFlow</t>
        </is>
      </c>
      <c r="E73133" t="inlineStr">
        <is>
          <t>https://www.getapp.com/operations-management-software/a/mobiusflow/</t>
        </is>
      </c>
      <c r="F73133" t="inlineStr">
        <is>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is>
      </c>
    </row>
    <row r="73134">
      <c r="A73134" t="inlineStr">
        <is>
          <t>Business Intelligence &amp; Analytics</t>
        </is>
      </c>
      <c r="B73134" t="inlineStr">
        <is>
          <t>Data Extraction</t>
        </is>
      </c>
      <c r="C73134" t="inlineStr">
        <is>
          <t>https://www.getapp.com/business-intelligence-analytics-software/data-extraction/os/web-based</t>
        </is>
      </c>
      <c r="D73134" t="inlineStr">
        <is>
          <t>Cortical.io</t>
        </is>
      </c>
      <c r="E73134" t="inlineStr">
        <is>
          <t>https://www.getapp.com/emerging-technology-software/a/cortical-io/</t>
        </is>
      </c>
      <c r="F73134" t="inlineStr">
        <is>
          <t>Cortical.io offers highly efficient solutions for searching, extracting and classifying information, based on a proprietary approach to natural language understanding.Read more about Cortical.io</t>
        </is>
      </c>
    </row>
    <row r="73135">
      <c r="A73135" t="inlineStr">
        <is>
          <t>Business Intelligence &amp; Analytics</t>
        </is>
      </c>
      <c r="B73135" t="inlineStr">
        <is>
          <t>Data Extraction</t>
        </is>
      </c>
      <c r="C73135" t="inlineStr">
        <is>
          <t>https://www.getapp.com/business-intelligence-analytics-software/data-extraction/os/web-based</t>
        </is>
      </c>
      <c r="D73135" t="inlineStr">
        <is>
          <t>ChatDOC</t>
        </is>
      </c>
      <c r="E73135" t="inlineStr">
        <is>
          <t>https://www.getapp.com/business-intelligence-analytics-software/a/chatdoc/</t>
        </is>
      </c>
      <c r="F73135" t="inlineStr">
        <is>
          <t>ChatDOC is an AI assistant for searching information across a variety of documents like PDFs, DOCs, and more. It can summarize long files, explain complex ideas, and rapidly find key information. It supports querying across multiple documents to turbocharge research.Read more about ChatDOC</t>
        </is>
      </c>
    </row>
    <row r="73136">
      <c r="A73136" t="inlineStr">
        <is>
          <t>Business Intelligence &amp; Analytics</t>
        </is>
      </c>
      <c r="B73136" t="inlineStr">
        <is>
          <t>Data Extraction</t>
        </is>
      </c>
      <c r="C73136" t="inlineStr">
        <is>
          <t>https://www.getapp.com/business-intelligence-analytics-software/data-extraction/os/web-based</t>
        </is>
      </c>
      <c r="D73136" t="inlineStr">
        <is>
          <t>FluentPro Datamart</t>
        </is>
      </c>
      <c r="E73136" t="inlineStr">
        <is>
          <t>https://www.getapp.com/business-intelligence-analytics-software/a/fluentpro-datamart/</t>
        </is>
      </c>
      <c r="F73136" t="inlineStr">
        <is>
          <t>FluentPro DataMart is a business Intelligence solution that assists businesses with analytics, executive reporting, trend analysis, and data visualization for the Microsoft Project Online and Office 365 Planner.Read more about FluentPro Datamart</t>
        </is>
      </c>
    </row>
    <row r="73137">
      <c r="A73137" t="inlineStr">
        <is>
          <t>Business Intelligence &amp; Analytics</t>
        </is>
      </c>
      <c r="B73137" t="inlineStr">
        <is>
          <t>Data Extraction</t>
        </is>
      </c>
      <c r="C73137" t="inlineStr">
        <is>
          <t>https://www.getapp.com/business-intelligence-analytics-software/data-extraction/os/web-based</t>
        </is>
      </c>
      <c r="D73137" t="inlineStr">
        <is>
          <t>DOConvert</t>
        </is>
      </c>
      <c r="E73137" t="inlineStr">
        <is>
          <t>https://www.getapp.com/business-intelligence-analytics-software/a/doconvert/</t>
        </is>
      </c>
      <c r="F73137" t="inlineStr">
        <is>
          <t>DOConvert enhances B2B communications with integrated technology that automates data extraction. It helps users extract relevant data from any document type and integrate the data into an ERP system.Read more about DOConvert</t>
        </is>
      </c>
    </row>
    <row r="73138">
      <c r="A73138" t="inlineStr">
        <is>
          <t>Business Intelligence &amp; Analytics</t>
        </is>
      </c>
      <c r="B73138" t="inlineStr">
        <is>
          <t>Data Extraction</t>
        </is>
      </c>
      <c r="C73138" t="inlineStr">
        <is>
          <t>https://www.getapp.com/business-intelligence-analytics-software/data-extraction/os/web-based</t>
        </is>
      </c>
      <c r="D73138" t="inlineStr">
        <is>
          <t>ETHERFAX</t>
        </is>
      </c>
      <c r="E73138" t="inlineStr">
        <is>
          <t>https://www.getapp.com/business-intelligence-analytics-software/a/etherfax/</t>
        </is>
      </c>
      <c r="F73138" t="inlineStr">
        <is>
          <t>etherFAX’s cloud, AI, and data extraction technology streamlines workflows and integrates with third-party applications. To ensure security, etherFAX operates in a HIPAA and SOC 2-compliant environment that ​is HITRUST CSF and PCI DSS certified.Read more about ETHERFAX</t>
        </is>
      </c>
    </row>
    <row r="73139">
      <c r="A73139" t="inlineStr">
        <is>
          <t>Business Intelligence &amp; Analytics</t>
        </is>
      </c>
      <c r="B73139" t="inlineStr">
        <is>
          <t>Data Extraction</t>
        </is>
      </c>
      <c r="C73139" t="inlineStr">
        <is>
          <t>https://www.getapp.com/business-intelligence-analytics-software/data-extraction/os/web-based</t>
        </is>
      </c>
      <c r="D73139" t="inlineStr">
        <is>
          <t>Unwrangle</t>
        </is>
      </c>
      <c r="E73139" t="inlineStr">
        <is>
          <t>https://www.getapp.com/business-intelligence-analytics-software/a/unwrangle/</t>
        </is>
      </c>
      <c r="F73139" t="inlineStr">
        <is>
          <t>Unwrangle is a data extraction tool that helps you extract any website's content as JSON, CSV or LLM friendly markdown text. It works with the toughest to scrape websites and can be used with a No Code app or an API.Read more about Unwrangle</t>
        </is>
      </c>
    </row>
    <row r="73140">
      <c r="A73140" t="inlineStr">
        <is>
          <t>Business Intelligence &amp; Analytics</t>
        </is>
      </c>
      <c r="B73140" t="inlineStr">
        <is>
          <t>Data Extraction</t>
        </is>
      </c>
      <c r="C73140" t="inlineStr">
        <is>
          <t>https://www.getapp.com/business-intelligence-analytics-software/data-extraction/os/web-based</t>
        </is>
      </c>
      <c r="D73140" t="inlineStr">
        <is>
          <t>Rapidio</t>
        </is>
      </c>
      <c r="E73140" t="inlineStr">
        <is>
          <t>https://www.getapp.com/business-intelligence-analytics-software/a/rapidio/</t>
        </is>
      </c>
      <c r="F73140" t="inlineStr">
        <is>
          <t>Rapidio delivers 15-minute income calculations for wage earners, self-employed, and bank statements, fully compliant with mortgage guidelines.Read more about Rapidio</t>
        </is>
      </c>
    </row>
    <row r="73141">
      <c r="A73141" t="inlineStr">
        <is>
          <t>Business Intelligence &amp; Analytics</t>
        </is>
      </c>
      <c r="B73141" t="inlineStr">
        <is>
          <t>Data Extraction</t>
        </is>
      </c>
      <c r="C73141" t="inlineStr">
        <is>
          <t>https://www.getapp.com/business-intelligence-analytics-software/data-extraction/os/web-based</t>
        </is>
      </c>
      <c r="D73141" t="inlineStr">
        <is>
          <t>Adlib</t>
        </is>
      </c>
      <c r="E73141" t="inlineStr">
        <is>
          <t>https://www.getapp.com/all-software/a/adlib-1/</t>
        </is>
      </c>
      <c r="F73141" t="inlineStr">
        <is>
          <t>Adlib is the leading document &amp; data transformation platform helping highly-regulated enterprise organizations expedite go-to-market activities, streamline operations, reduce compliance and regulatory risks.Read more about Adlib</t>
        </is>
      </c>
    </row>
    <row r="73142">
      <c r="A73142" t="inlineStr">
        <is>
          <t>Business Intelligence &amp; Analytics</t>
        </is>
      </c>
      <c r="B73142" t="inlineStr">
        <is>
          <t>Data Extraction</t>
        </is>
      </c>
      <c r="C73142" t="inlineStr">
        <is>
          <t>https://www.getapp.com/business-intelligence-analytics-software/data-extraction/os/web-based</t>
        </is>
      </c>
      <c r="D73142" t="inlineStr">
        <is>
          <t>DATA SEEKERS</t>
        </is>
      </c>
      <c r="E73142" t="inlineStr">
        <is>
          <t>https://www.getapp.com/business-intelligence-analytics-software/a/data-seekers/</t>
        </is>
      </c>
      <c r="F73142" t="inlineStr">
        <is>
          <t>SaaS company based in Málaga specialized in data and prices extraction and monitoring, pricing, stock and catalogue intelligence tools, and dynamic repricing, competition monitoring and price automations solutions, among other features. We are a world leading company in web scraping techniques.Read more about DATA SEEKERS</t>
        </is>
      </c>
    </row>
    <row r="73143">
      <c r="A73143" t="inlineStr">
        <is>
          <t>Business Intelligence &amp; Analytics</t>
        </is>
      </c>
      <c r="B73143" t="inlineStr">
        <is>
          <t>Data Extraction</t>
        </is>
      </c>
      <c r="C73143" t="inlineStr">
        <is>
          <t>https://www.getapp.com/business-intelligence-analytics-software/data-extraction/os/web-based</t>
        </is>
      </c>
      <c r="D73143" t="inlineStr">
        <is>
          <t>Cikisi WMT</t>
        </is>
      </c>
      <c r="E73143" t="inlineStr">
        <is>
          <t>https://www.getapp.com/it-management-software/a/cikisi-wmt/</t>
        </is>
      </c>
      <c r="F73143" t="inlineStr">
        <is>
          <t>Cikisi is a real-time market intelligence tool that enables companies to improve their decision-making process. The application gives users access to relevant information in seconds and allows them to optimize their business decisions.Read more about Cikisi WMT</t>
        </is>
      </c>
    </row>
    <row r="73144">
      <c r="A73144" t="inlineStr">
        <is>
          <t>Business Intelligence &amp; Analytics</t>
        </is>
      </c>
      <c r="B73144" t="inlineStr">
        <is>
          <t>Data Extraction</t>
        </is>
      </c>
      <c r="C73144" t="inlineStr">
        <is>
          <t>https://www.getapp.com/business-intelligence-analytics-software/data-extraction/os/web-based</t>
        </is>
      </c>
      <c r="D73144" t="inlineStr">
        <is>
          <t>Leads And CRM</t>
        </is>
      </c>
      <c r="E73144" t="inlineStr">
        <is>
          <t>https://www.getapp.com/marketing-software/a/leads-and-crm/</t>
        </is>
      </c>
      <c r="F73144" t="inlineStr">
        <is>
          <t>Start saving tons of time and money by putting your lead generation on autopilot with just minutes of work.Generate huge lists of potential customers with a few clicks and get their email addresses so you can reach out to them.Read more about Leads And CRM</t>
        </is>
      </c>
    </row>
    <row r="73145">
      <c r="A73145" t="inlineStr">
        <is>
          <t>Business Intelligence &amp; Analytics</t>
        </is>
      </c>
      <c r="B73145" t="inlineStr">
        <is>
          <t>Data Extraction</t>
        </is>
      </c>
      <c r="C73145" t="inlineStr">
        <is>
          <t>https://www.getapp.com/business-intelligence-analytics-software/data-extraction/os/web-based</t>
        </is>
      </c>
      <c r="D73145" t="inlineStr">
        <is>
          <t>OneSchema</t>
        </is>
      </c>
      <c r="E73145" t="inlineStr">
        <is>
          <t>https://www.getapp.com/business-intelligence-analytics-software/a/oneschema/</t>
        </is>
      </c>
      <c r="F73145" t="inlineStr">
        <is>
          <t>Empower your customers to upload, validate, and clean your spreadsheets with our intuitive and guided self-serve experience that embeds easily into your product.Our pre-built data validations library can fix 90% of your customer’s messy data formatting with just one click.Read more about OneSchema</t>
        </is>
      </c>
    </row>
    <row r="73146">
      <c r="A73146" t="inlineStr">
        <is>
          <t>Business Intelligence &amp; Analytics</t>
        </is>
      </c>
      <c r="B73146" t="inlineStr">
        <is>
          <t>Data Extraction</t>
        </is>
      </c>
      <c r="C73146" t="inlineStr">
        <is>
          <t>https://www.getapp.com/business-intelligence-analytics-software/data-extraction/os/web-based</t>
        </is>
      </c>
      <c r="D73146" t="inlineStr">
        <is>
          <t>IBM DataStage</t>
        </is>
      </c>
      <c r="E73146" t="inlineStr">
        <is>
          <t>https://www.getapp.com/business-intelligence-analytics-software/a/ibm-datastage/</t>
        </is>
      </c>
      <c r="F73146" t="inlineStr">
        <is>
          <t>IBM DataStage is a data integration solution, which provides features such as distributed data processing, automated continuous integration/continuous delivery (CI/CD) jobs, parallel processing, automated failure detection, and machine learning-assisted design.Read more about IBM DataStage</t>
        </is>
      </c>
    </row>
    <row r="73147">
      <c r="A73147" t="inlineStr">
        <is>
          <t>Business Intelligence &amp; Analytics</t>
        </is>
      </c>
      <c r="B73147" t="inlineStr">
        <is>
          <t>Data Extraction</t>
        </is>
      </c>
      <c r="C73147" t="inlineStr">
        <is>
          <t>https://www.getapp.com/business-intelligence-analytics-software/data-extraction/os/web-based</t>
        </is>
      </c>
      <c r="D73147" t="inlineStr">
        <is>
          <t>Bautomate</t>
        </is>
      </c>
      <c r="E73147" t="inlineStr">
        <is>
          <t>https://www.getapp.com/collaboration-software/a/bautomate/</t>
        </is>
      </c>
      <c r="F73147" t="inlineStr">
        <is>
          <t>Bautomate is praised for pioneering an intelligent digital workforce, combining BPA with cognitive capabilities to surpass other automation solutions, and also providing actionable insights.Read more about Bautomate</t>
        </is>
      </c>
    </row>
    <row r="73148">
      <c r="A73148" t="inlineStr">
        <is>
          <t>Business Intelligence &amp; Analytics</t>
        </is>
      </c>
      <c r="B73148" t="inlineStr">
        <is>
          <t>Data Extraction</t>
        </is>
      </c>
      <c r="C73148" t="inlineStr">
        <is>
          <t>https://www.getapp.com/business-intelligence-analytics-software/data-extraction/os/web-based</t>
        </is>
      </c>
      <c r="D73148" t="inlineStr">
        <is>
          <t>iKapture</t>
        </is>
      </c>
      <c r="E73148" t="inlineStr">
        <is>
          <t>https://www.getapp.com/emerging-technology-software/a/ikapture/</t>
        </is>
      </c>
      <c r="F73148" t="inlineStr">
        <is>
          <t>iKapture is an AI-fueled accounts payable automation platformRead more about iKapture</t>
        </is>
      </c>
    </row>
    <row r="73149">
      <c r="A73149" t="inlineStr">
        <is>
          <t>Business Intelligence &amp; Analytics</t>
        </is>
      </c>
      <c r="B73149" t="inlineStr">
        <is>
          <t>Data Extraction</t>
        </is>
      </c>
      <c r="C73149" t="inlineStr">
        <is>
          <t>https://www.getapp.com/business-intelligence-analytics-software/data-extraction/os/web-based</t>
        </is>
      </c>
      <c r="D73149" t="inlineStr">
        <is>
          <t>Kanverse AP Invoice Automation</t>
        </is>
      </c>
      <c r="E73149" t="inlineStr">
        <is>
          <t>https://www.getapp.com/emerging-technology-software/a/kanverse-ap-invoice-automation/</t>
        </is>
      </c>
      <c r="F73149" t="inlineStr">
        <is>
          <t>Kanverse AI powers intelligent data extraction from structured, semi-structured, and unstructured documents. With built-in validation, compliance logic, and ERP integration, enterprises gain accurate, usable data to drive workflow automation.Read more about Kanverse AP Invoice Automation</t>
        </is>
      </c>
    </row>
    <row r="73150">
      <c r="A73150" t="inlineStr">
        <is>
          <t>Business Intelligence &amp; Analytics</t>
        </is>
      </c>
      <c r="B73150" t="inlineStr">
        <is>
          <t>Data Extraction</t>
        </is>
      </c>
      <c r="C73150" t="inlineStr">
        <is>
          <t>https://www.getapp.com/business-intelligence-analytics-software/data-extraction/os/web-based</t>
        </is>
      </c>
      <c r="D73150" t="inlineStr">
        <is>
          <t>AvesAPI</t>
        </is>
      </c>
      <c r="E73150" t="inlineStr">
        <is>
          <t>https://www.getapp.com/business-intelligence-analytics-software/a/avesapi/</t>
        </is>
      </c>
      <c r="F73150" t="inlineStr">
        <is>
          <t>SERP API allows users to scrape Google search results in real time. It provides structured data in JSON or HTML format with features like ads, videos, images, maps, and answer boxes. Users can make geo-specific requests to get local results from any country and language.Read more about AvesAPI</t>
        </is>
      </c>
    </row>
    <row r="73151">
      <c r="A73151" t="inlineStr">
        <is>
          <t>Business Intelligence &amp; Analytics</t>
        </is>
      </c>
      <c r="B73151" t="inlineStr">
        <is>
          <t>Data Extraction</t>
        </is>
      </c>
      <c r="C73151" t="inlineStr">
        <is>
          <t>https://www.getapp.com/business-intelligence-analytics-software/data-extraction/os/web-based</t>
        </is>
      </c>
      <c r="D73151" t="inlineStr">
        <is>
          <t>Finmatics</t>
        </is>
      </c>
      <c r="E73151" t="inlineStr">
        <is>
          <t>https://www.getapp.com/finance-accounting-software/a/finmatics/</t>
        </is>
      </c>
      <c r="F73151" t="inlineStr">
        <is>
          <t>Finmatics is a software that helps automate accounting and bookkeeping tasks using AI. It can process unsorted documents 6 times faster, automatically split pages without barcodes or separators, and recognize document types. Finmatics also uses patented AI to generate booking suggestions by reading document details and identifying business partners. It enables multi-stage invoice approvals to accelerate workflows by 50% while minimizing liability risks.Read more about Finmatics</t>
        </is>
      </c>
    </row>
    <row r="73152">
      <c r="A73152" t="inlineStr">
        <is>
          <t>Business Intelligence &amp; Analytics</t>
        </is>
      </c>
      <c r="B73152" t="inlineStr">
        <is>
          <t>Data Extraction</t>
        </is>
      </c>
      <c r="C73152" t="inlineStr">
        <is>
          <t>https://www.getapp.com/business-intelligence-analytics-software/data-extraction/os/web-based</t>
        </is>
      </c>
      <c r="D73152" t="inlineStr">
        <is>
          <t>Masquerade</t>
        </is>
      </c>
      <c r="E73152" t="inlineStr">
        <is>
          <t>https://www.getapp.com/emerging-technology-software/a/masquerade/</t>
        </is>
      </c>
      <c r="F73152" t="inlineStr">
        <is>
          <t>Masquerade is a software for the analysis and the evaluation of morphological and dynamic features of handwritingRead more about Masquerade</t>
        </is>
      </c>
    </row>
    <row r="73153">
      <c r="A73153" t="inlineStr">
        <is>
          <t>Business Intelligence &amp; Analytics</t>
        </is>
      </c>
      <c r="B73153" t="inlineStr">
        <is>
          <t>Data Extraction</t>
        </is>
      </c>
      <c r="C73153" t="inlineStr">
        <is>
          <t>https://www.getapp.com/business-intelligence-analytics-software/data-extraction/os/web-based</t>
        </is>
      </c>
      <c r="D73153" t="inlineStr">
        <is>
          <t>MMC Receipt</t>
        </is>
      </c>
      <c r="E73153" t="inlineStr">
        <is>
          <t>https://www.getapp.com/hospitality-travel-software/a/mmc-receipt/</t>
        </is>
      </c>
      <c r="F73153" t="inlineStr">
        <is>
          <t>MMC Receipt is a receipt capturing and processing app that includes line item data extraction and allows exporting the processed data into Excel/google sheets or push to multiple accounting software like QuickBooks Online, Xero, FreshBooks, ZAR Money, QuickBooks Desktop.Read more about MMC Receipt</t>
        </is>
      </c>
    </row>
    <row r="73154">
      <c r="A73154" t="inlineStr">
        <is>
          <t>Business Intelligence &amp; Analytics</t>
        </is>
      </c>
      <c r="B73154" t="inlineStr">
        <is>
          <t>Data Extraction</t>
        </is>
      </c>
      <c r="C73154" t="inlineStr">
        <is>
          <t>https://www.getapp.com/business-intelligence-analytics-software/data-extraction/os/web-based</t>
        </is>
      </c>
      <c r="D73154" t="inlineStr">
        <is>
          <t>Office Vault</t>
        </is>
      </c>
      <c r="E73154" t="inlineStr">
        <is>
          <t>https://www.getapp.com/collaboration-software/a/office-vault/</t>
        </is>
      </c>
      <c r="F73154" t="inlineStr">
        <is>
          <t>Office Vault can be integrated into virtually any application software – whether it is Enterprise Resource Planning (ERP), Accounting, Payroll, Human Capital Management (HCM), Job Cost, Inventory, Logistics, Excel, or industry-specific software such as real estate and banking applications.Read more about Office Vault</t>
        </is>
      </c>
    </row>
    <row r="73155">
      <c r="A73155" t="inlineStr">
        <is>
          <t>Business Intelligence &amp; Analytics</t>
        </is>
      </c>
      <c r="B73155" t="inlineStr">
        <is>
          <t>Data Extraction</t>
        </is>
      </c>
      <c r="C73155" t="inlineStr">
        <is>
          <t>https://www.getapp.com/business-intelligence-analytics-software/data-extraction/os/web-based</t>
        </is>
      </c>
      <c r="D73155" t="inlineStr">
        <is>
          <t>Parascript FormXtra</t>
        </is>
      </c>
      <c r="E73155" t="inlineStr">
        <is>
          <t>https://www.getapp.com/business-intelligence-analytics-software/a/parascript-formxtra-ai/</t>
        </is>
      </c>
      <c r="F73155" t="inlineStr">
        <is>
          <t>Parascript FormXtra.ai is a cloud-based document capture and recognition software which helps enterprises and government agencies with form processing and data validation. Its key features include process automation, workflow management, claims processing and signature verification.Read more about Parascript FormXtra</t>
        </is>
      </c>
    </row>
    <row r="73156">
      <c r="A73156" t="inlineStr">
        <is>
          <t>Business Intelligence &amp; Analytics</t>
        </is>
      </c>
      <c r="B73156" t="inlineStr">
        <is>
          <t>Data Extraction</t>
        </is>
      </c>
      <c r="C73156" t="inlineStr">
        <is>
          <t>https://www.getapp.com/business-intelligence-analytics-software/data-extraction/os/web-based</t>
        </is>
      </c>
      <c r="D73156" t="inlineStr">
        <is>
          <t>Infinia ML</t>
        </is>
      </c>
      <c r="E73156" t="inlineStr">
        <is>
          <t>https://www.getapp.com/emerging-technology-software/a/infinia-ml/</t>
        </is>
      </c>
      <c r="F73156" t="inlineStr">
        <is>
          <t>Infinia ML's proprietary library of pre-trained models and machine learning components accelerates time to value for customers, even when automating complex, unstructured document processing challenges. The platform uses practical applications of cutting-edge machine learning techniques to automate the identification and extraction of information of interest within unstructured documents.Read more about Infinia ML</t>
        </is>
      </c>
    </row>
    <row r="73157">
      <c r="A73157" t="inlineStr">
        <is>
          <t>Business Intelligence &amp; Analytics</t>
        </is>
      </c>
      <c r="B73157" t="inlineStr">
        <is>
          <t>Data Extraction</t>
        </is>
      </c>
      <c r="C73157" t="inlineStr">
        <is>
          <t>https://www.getapp.com/business-intelligence-analytics-software/data-extraction/os/web-based</t>
        </is>
      </c>
      <c r="D73157" t="inlineStr">
        <is>
          <t>DataLark</t>
        </is>
      </c>
      <c r="E73157" t="inlineStr">
        <is>
          <t>https://www.getapp.com/it-management-software/a/datalark/</t>
        </is>
      </c>
      <c r="F73157" t="inlineStr">
        <is>
          <t>DataLark is an SAP-focused no-code/low-code data management platform that simplifies the migration and integration of business-critical data.A specialist will reach out shortly to help you get started with your free 14-day trial.Read more about DataLark</t>
        </is>
      </c>
    </row>
    <row r="73158">
      <c r="A73158" t="inlineStr">
        <is>
          <t>Business Intelligence &amp; Analytics</t>
        </is>
      </c>
      <c r="B73158" t="inlineStr">
        <is>
          <t>Data Extraction</t>
        </is>
      </c>
      <c r="C73158" t="inlineStr">
        <is>
          <t>https://www.getapp.com/business-intelligence-analytics-software/data-extraction/os/web-based</t>
        </is>
      </c>
      <c r="D73158" t="inlineStr">
        <is>
          <t>netContent</t>
        </is>
      </c>
      <c r="E73158" t="inlineStr">
        <is>
          <t>https://www.getapp.com/business-intelligence-analytics-software/a/netcontent/</t>
        </is>
      </c>
      <c r="F73158" t="inlineStr">
        <is>
          <t>Document and content management, automatic classification of documents and other advanced optionsRead more about netContent</t>
        </is>
      </c>
    </row>
    <row r="73159">
      <c r="A73159" t="inlineStr">
        <is>
          <t>Business Intelligence &amp; Analytics</t>
        </is>
      </c>
      <c r="B73159" t="inlineStr">
        <is>
          <t>Data Extraction</t>
        </is>
      </c>
      <c r="C73159" t="inlineStr">
        <is>
          <t>https://www.getapp.com/business-intelligence-analytics-software/data-extraction/os/web-based</t>
        </is>
      </c>
      <c r="D73159" t="inlineStr">
        <is>
          <t>Accern</t>
        </is>
      </c>
      <c r="E73159" t="inlineStr">
        <is>
          <t>https://www.getapp.com/business-intelligence-analytics-software/a/accern/</t>
        </is>
      </c>
      <c r="F73159" t="inlineStr">
        <is>
          <t>The Accern NoCodeNLP Platform empowers citizen data scientists to extract insights from unstructured data.Read more about Accern</t>
        </is>
      </c>
    </row>
    <row r="73160">
      <c r="A73160" t="inlineStr">
        <is>
          <t>Business Intelligence &amp; Analytics</t>
        </is>
      </c>
      <c r="B73160" t="inlineStr">
        <is>
          <t>Data Extraction</t>
        </is>
      </c>
      <c r="C73160" t="inlineStr">
        <is>
          <t>https://www.getapp.com/business-intelligence-analytics-software/data-extraction/os/web-based</t>
        </is>
      </c>
      <c r="D73160" t="inlineStr">
        <is>
          <t>Prospety</t>
        </is>
      </c>
      <c r="E73160" t="inlineStr">
        <is>
          <t>https://www.getapp.com/business-intelligence-analytics-software/a/prospety/</t>
        </is>
      </c>
      <c r="F73160" t="inlineStr">
        <is>
          <t>Prospety allows you to discover the contact information of YouTube, Instagram, and TikTok influencers.Read more about Prospety</t>
        </is>
      </c>
    </row>
    <row r="73161">
      <c r="A73161" t="inlineStr">
        <is>
          <t>Business Intelligence &amp; Analytics</t>
        </is>
      </c>
      <c r="B73161" t="inlineStr">
        <is>
          <t>Data Extraction</t>
        </is>
      </c>
      <c r="C73161" t="inlineStr">
        <is>
          <t>https://www.getapp.com/business-intelligence-analytics-software/data-extraction/os/web-based</t>
        </is>
      </c>
      <c r="D73161" t="inlineStr">
        <is>
          <t>Kili</t>
        </is>
      </c>
      <c r="E73161" t="inlineStr">
        <is>
          <t>https://www.getapp.com/emerging-technology-software/a/kili/</t>
        </is>
      </c>
      <c r="F73161" t="inlineStr">
        <is>
          <t>Kili is a training data platform designed to help businesses in banking, manufacturing, and healthcare industries streamline the entire training process for artificial intelligence (AI) and machine learning models, from connecting with raw data sources to preparing models, processing information, and training. The platform enables organizations to handle multiple machine learning projects and process videos, images, text, and other types of data.Read more about Kili</t>
        </is>
      </c>
    </row>
    <row r="73162">
      <c r="A73162" t="inlineStr">
        <is>
          <t>Business Intelligence &amp; Analytics</t>
        </is>
      </c>
      <c r="B73162" t="inlineStr">
        <is>
          <t>Data Extraction</t>
        </is>
      </c>
      <c r="C73162" t="inlineStr">
        <is>
          <t>https://www.getapp.com/business-intelligence-analytics-software/data-extraction/os/web-based</t>
        </is>
      </c>
      <c r="D73162" t="inlineStr">
        <is>
          <t>Scale Document AI</t>
        </is>
      </c>
      <c r="E73162" t="inlineStr">
        <is>
          <t>https://www.getapp.com/emerging-technology-software/a/scale-document-ai/</t>
        </is>
      </c>
      <c r="F73162" t="inlineStr">
        <is>
          <t>Scale Document AI is a cloud-based data extraction solution for businesses in the logistics, financial services, and healthcare industries, which provides features such as machine learning model customization, data input and output, automated document annotation, and visual analytics.Read more about Scale Document AI</t>
        </is>
      </c>
    </row>
    <row r="73163">
      <c r="A73163" t="inlineStr">
        <is>
          <t>Business Intelligence &amp; Analytics</t>
        </is>
      </c>
      <c r="B73163" t="inlineStr">
        <is>
          <t>Data Extraction</t>
        </is>
      </c>
      <c r="C73163" t="inlineStr">
        <is>
          <t>https://www.getapp.com/business-intelligence-analytics-software/data-extraction/os/web-based</t>
        </is>
      </c>
      <c r="D73163" t="inlineStr">
        <is>
          <t>Revenue AI</t>
        </is>
      </c>
      <c r="E73163" t="inlineStr">
        <is>
          <t>https://www.getapp.com/all-software/a/revenue-ai/</t>
        </is>
      </c>
      <c r="F73163"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73164">
      <c r="A73164" t="inlineStr">
        <is>
          <t>Business Intelligence &amp; Analytics</t>
        </is>
      </c>
      <c r="B73164" t="inlineStr">
        <is>
          <t>Data Extraction</t>
        </is>
      </c>
      <c r="C73164" t="inlineStr">
        <is>
          <t>https://www.getapp.com/business-intelligence-analytics-software/data-extraction/os/web-based</t>
        </is>
      </c>
      <c r="D73164" t="inlineStr">
        <is>
          <t>Kapiche</t>
        </is>
      </c>
      <c r="E73164" t="inlineStr">
        <is>
          <t>https://www.getapp.com/business-intelligence-analytics-software/a/kapiche/</t>
        </is>
      </c>
      <c r="F73164" t="inlineStr">
        <is>
          <t>Kapiche is a feedback analytics platform that analyses customer feedback data, empowering users to improve decision-making and positively impact their company’s bottom line.Combine multiple data sources and analyze 1,000s of customer feedback responses in minutes, with no set up.Read more about Kapiche</t>
        </is>
      </c>
    </row>
    <row r="73165">
      <c r="A73165" t="inlineStr">
        <is>
          <t>Business Intelligence &amp; Analytics</t>
        </is>
      </c>
      <c r="B73165" t="inlineStr">
        <is>
          <t>Data Extraction</t>
        </is>
      </c>
      <c r="C73165" t="inlineStr">
        <is>
          <t>https://www.getapp.com/business-intelligence-analytics-software/data-extraction/os/web-based</t>
        </is>
      </c>
      <c r="D73165" t="inlineStr">
        <is>
          <t>Workist AI-Worker</t>
        </is>
      </c>
      <c r="E73165" t="inlineStr">
        <is>
          <t>https://www.getapp.com/operations-management-software/a/workist-ai-worker/</t>
        </is>
      </c>
      <c r="F73165" t="inlineStr">
        <is>
          <t>AI-based PO processing automation for sales teamsRead more about Workist AI-Worker</t>
        </is>
      </c>
    </row>
    <row r="73166">
      <c r="A73166" t="inlineStr">
        <is>
          <t>Business Intelligence &amp; Analytics</t>
        </is>
      </c>
      <c r="B73166" t="inlineStr">
        <is>
          <t>Data Extraction</t>
        </is>
      </c>
      <c r="C73166" t="inlineStr">
        <is>
          <t>https://www.getapp.com/business-intelligence-analytics-software/data-extraction/os/web-based</t>
        </is>
      </c>
      <c r="D73166" t="inlineStr">
        <is>
          <t>Palamardocs</t>
        </is>
      </c>
      <c r="E73166" t="inlineStr">
        <is>
          <t>https://www.getapp.com/it-management-software/a/palamardocs/</t>
        </is>
      </c>
      <c r="F73166" t="inlineStr">
        <is>
          <t>Palamardocs is a tool mainly used for document extraction and verification using AL/ML training. It has a competitive edge due to its no-code base, allowing a user-friendly interface. With an API integration, Palamardocs can be integrated to systems with a secure and safe way.Read more about Palamardocs</t>
        </is>
      </c>
    </row>
    <row r="73167">
      <c r="A73167" t="inlineStr">
        <is>
          <t>Business Intelligence &amp; Analytics</t>
        </is>
      </c>
      <c r="B73167" t="inlineStr">
        <is>
          <t>Data Extraction</t>
        </is>
      </c>
      <c r="C73167" t="inlineStr">
        <is>
          <t>https://www.getapp.com/business-intelligence-analytics-software/data-extraction/os/web-based</t>
        </is>
      </c>
      <c r="D73167" t="inlineStr">
        <is>
          <t>Enlyft</t>
        </is>
      </c>
      <c r="E73167" t="inlineStr">
        <is>
          <t>https://www.getapp.com/business-intelligence-analytics-software/a/enlyft/</t>
        </is>
      </c>
      <c r="F73167" t="inlineStr">
        <is>
          <t>Enlyft helps you find prospects that are using specific technologies, gain insight into your prospect’s tech stack and other hard to find insights, and identify the right people with contact-level information, enabling sales and marketing teams to win more accounts.Read more about Enlyft</t>
        </is>
      </c>
    </row>
    <row r="73168">
      <c r="A73168" t="inlineStr">
        <is>
          <t>Business Intelligence &amp; Analytics</t>
        </is>
      </c>
      <c r="B73168" t="inlineStr">
        <is>
          <t>Data Extraction</t>
        </is>
      </c>
      <c r="C73168" t="inlineStr">
        <is>
          <t>https://www.getapp.com/business-intelligence-analytics-software/data-extraction/os/web-based</t>
        </is>
      </c>
      <c r="D73168" t="inlineStr">
        <is>
          <t>Revenue AI</t>
        </is>
      </c>
      <c r="E73168" t="inlineStr">
        <is>
          <t>https://www.getapp.com/all-software/a/revenue-ai/</t>
        </is>
      </c>
      <c r="F73168" t="inlineStr">
        <is>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is>
      </c>
    </row>
    <row r="73169">
      <c r="A73169" t="inlineStr">
        <is>
          <t>Business Intelligence &amp; Analytics</t>
        </is>
      </c>
      <c r="B73169" t="inlineStr">
        <is>
          <t>Data Extraction</t>
        </is>
      </c>
      <c r="C73169" t="inlineStr">
        <is>
          <t>https://www.getapp.com/business-intelligence-analytics-software/data-extraction/os/web-based</t>
        </is>
      </c>
      <c r="D73169" t="inlineStr">
        <is>
          <t>Linkwheelie</t>
        </is>
      </c>
      <c r="E73169" t="inlineStr">
        <is>
          <t>https://www.getapp.com/marketing-software/a/linkwheelie/</t>
        </is>
      </c>
      <c r="F73169" t="inlineStr">
        <is>
          <t>Export Your LinkedIn Search Results, Have The Data Of Those Leads Cleaned &amp; Formatted, Enrich Them With 100% Valid And Verified Emails , Then Transfer Directly To An Outreach Tool And Start Booking Meetings.Read more about Linkwheelie</t>
        </is>
      </c>
    </row>
    <row r="73170">
      <c r="A73170" t="inlineStr">
        <is>
          <t>Business Intelligence &amp; Analytics</t>
        </is>
      </c>
      <c r="B73170" t="inlineStr">
        <is>
          <t>Data Extraction</t>
        </is>
      </c>
      <c r="C73170" t="inlineStr">
        <is>
          <t>https://www.getapp.com/business-intelligence-analytics-software/data-extraction/os/web-based</t>
        </is>
      </c>
      <c r="D73170" t="inlineStr">
        <is>
          <t>Stract</t>
        </is>
      </c>
      <c r="E73170" t="inlineStr">
        <is>
          <t>https://www.getapp.com/business-intelligence-analytics-software/a/stract/</t>
        </is>
      </c>
      <c r="F73170" t="inlineStr">
        <is>
          <t>Stract allows users to pull data from various data connectors including Google Ads, Facebook Ads, and other platforms. It streamlines the process of extracting data from various advertising platforms and importing it directly into Google Sheets. The tool is equipped with an interface that enables users to extract large amounts of data. It also prioritizes secure data handling by implementing measures that restrict access to only the necessary data required for queries.Read more about Stract</t>
        </is>
      </c>
    </row>
    <row r="73171">
      <c r="A73171" t="inlineStr">
        <is>
          <t>Business Intelligence &amp; Analytics</t>
        </is>
      </c>
      <c r="B73171" t="inlineStr">
        <is>
          <t>Data Extraction</t>
        </is>
      </c>
      <c r="C73171" t="inlineStr">
        <is>
          <t>https://www.getapp.com/business-intelligence-analytics-software/data-extraction/os/web-based</t>
        </is>
      </c>
      <c r="D73171" t="inlineStr">
        <is>
          <t>PLANET AI</t>
        </is>
      </c>
      <c r="E73171" t="inlineStr">
        <is>
          <t>https://www.getapp.com/emerging-technology-software/a/ida/</t>
        </is>
      </c>
      <c r="F73171" t="inlineStr">
        <is>
          <t>PLANET AI’s Intelligent Document Analysis (IDA) software suite offers comprehensive capabilities for customers with the common desire for short time-to-value automation and high-quality data capture, extraction, and understanding.Read more about PLANET AI</t>
        </is>
      </c>
    </row>
    <row r="73172">
      <c r="A73172" t="inlineStr">
        <is>
          <t>Business Intelligence &amp; Analytics</t>
        </is>
      </c>
      <c r="B73172" t="inlineStr">
        <is>
          <t>Data Extraction</t>
        </is>
      </c>
      <c r="C73172" t="inlineStr">
        <is>
          <t>https://www.getapp.com/business-intelligence-analytics-software/data-extraction/os/web-based</t>
        </is>
      </c>
      <c r="D73172" t="inlineStr">
        <is>
          <t>Kapiche</t>
        </is>
      </c>
      <c r="E73172" t="inlineStr">
        <is>
          <t>https://www.getapp.com/business-intelligence-analytics-software/a/kapiche/</t>
        </is>
      </c>
      <c r="F73172" t="inlineStr">
        <is>
          <t>Kapiche is a feedback analytics platform that analyses customer feedback data, empowering users to improve decision-making and positively impact their company’s bottom line.Combine multiple data sources and analyze 1,000s of customer feedback responses in minutes, with no set up.Read more about Kapiche</t>
        </is>
      </c>
    </row>
    <row r="73173">
      <c r="A73173" t="inlineStr">
        <is>
          <t>Business Intelligence &amp; Analytics</t>
        </is>
      </c>
      <c r="B73173" t="inlineStr">
        <is>
          <t>Data Extraction</t>
        </is>
      </c>
      <c r="C73173" t="inlineStr">
        <is>
          <t>https://www.getapp.com/business-intelligence-analytics-software/data-extraction/os/web-based</t>
        </is>
      </c>
      <c r="D73173" t="inlineStr">
        <is>
          <t>Workist AI-Worker</t>
        </is>
      </c>
      <c r="E73173" t="inlineStr">
        <is>
          <t>https://www.getapp.com/operations-management-software/a/workist-ai-worker/</t>
        </is>
      </c>
      <c r="F73173" t="inlineStr">
        <is>
          <t>AI-based PO processing automation for sales teamsRead more about Workist AI-Worker</t>
        </is>
      </c>
    </row>
    <row r="73174">
      <c r="A73174" t="inlineStr">
        <is>
          <t>Business Intelligence &amp; Analytics</t>
        </is>
      </c>
      <c r="B73174" t="inlineStr">
        <is>
          <t>Data Extraction</t>
        </is>
      </c>
      <c r="C73174" t="inlineStr">
        <is>
          <t>https://www.getapp.com/business-intelligence-analytics-software/data-extraction/os/web-based</t>
        </is>
      </c>
      <c r="D73174" t="inlineStr">
        <is>
          <t>DataFactory</t>
        </is>
      </c>
      <c r="E73174" t="inlineStr">
        <is>
          <t>https://www.getapp.com/all-software/a/dextrus/</t>
        </is>
      </c>
      <c r="F73174" t="inlineStr">
        <is>
          <t>Dextrus is a cloud-based software that helps users develop, deploy, and orchestrate data pipelines and machine learning workflows on a unified platform. Key features include data analysis tools, ETL, data configuration, anomaly detection, and more.Read more about DataFactory</t>
        </is>
      </c>
    </row>
    <row r="73175">
      <c r="A73175" t="inlineStr">
        <is>
          <t>Business Intelligence &amp; Analytics</t>
        </is>
      </c>
      <c r="B73175" t="inlineStr">
        <is>
          <t>Data Extraction</t>
        </is>
      </c>
      <c r="C73175" t="inlineStr">
        <is>
          <t>https://www.getapp.com/business-intelligence-analytics-software/data-extraction/os/web-based</t>
        </is>
      </c>
      <c r="D73175" t="inlineStr">
        <is>
          <t>Infinia ML</t>
        </is>
      </c>
      <c r="E73175" t="inlineStr">
        <is>
          <t>https://www.getapp.com/emerging-technology-software/a/infinia-ml/</t>
        </is>
      </c>
      <c r="F73175" t="inlineStr">
        <is>
          <t>Infinia ML's proprietary library of pre-trained models and machine learning components accelerates time to value for customers, even when automating complex, unstructured document processing challenges. The platform uses practical applications of cutting-edge machine learning techniques to automate the identification and extraction of information of interest within unstructured documents.Read more about Infinia ML</t>
        </is>
      </c>
    </row>
    <row r="73176">
      <c r="A73176" t="inlineStr">
        <is>
          <t>Business Intelligence &amp; Analytics</t>
        </is>
      </c>
      <c r="B73176" t="inlineStr">
        <is>
          <t>Data Extraction</t>
        </is>
      </c>
      <c r="C73176" t="inlineStr">
        <is>
          <t>https://www.getapp.com/business-intelligence-analytics-software/data-extraction/os/web-based</t>
        </is>
      </c>
      <c r="D73176" t="inlineStr">
        <is>
          <t>DataLark</t>
        </is>
      </c>
      <c r="E73176" t="inlineStr">
        <is>
          <t>https://www.getapp.com/it-management-software/a/datalark/</t>
        </is>
      </c>
      <c r="F73176" t="inlineStr">
        <is>
          <t>DataLark is an SAP-focused no-code/low-code data management platform that simplifies the migration and integration of business-critical data.A specialist will reach out shortly to help you get started with your free 14-day trial.Read more about DataLark</t>
        </is>
      </c>
    </row>
    <row r="73177">
      <c r="A73177" t="inlineStr">
        <is>
          <t>Business Intelligence &amp; Analytics</t>
        </is>
      </c>
      <c r="B73177" t="inlineStr">
        <is>
          <t>Data Extraction</t>
        </is>
      </c>
      <c r="C73177" t="inlineStr">
        <is>
          <t>https://www.getapp.com/business-intelligence-analytics-software/data-extraction/os/web-based</t>
        </is>
      </c>
      <c r="D73177" t="inlineStr">
        <is>
          <t>Augmatrix</t>
        </is>
      </c>
      <c r="E73177" t="inlineStr">
        <is>
          <t>https://www.getapp.com/emerging-technology-software/a/augmatrix/</t>
        </is>
      </c>
      <c r="F73177" t="inlineStr">
        <is>
          <t>Augmatrix AI Studio offers a SaaS solution which unlocks hidden insights out of unstructured data allowing companies to use those insights to drive digital transformation.Read more about Augmatrix</t>
        </is>
      </c>
    </row>
    <row r="73178">
      <c r="A73178" t="inlineStr">
        <is>
          <t>Business Intelligence &amp; Analytics</t>
        </is>
      </c>
      <c r="B73178" t="inlineStr">
        <is>
          <t>Data Extraction</t>
        </is>
      </c>
      <c r="C73178" t="inlineStr">
        <is>
          <t>https://www.getapp.com/business-intelligence-analytics-software/data-extraction/os/web-based</t>
        </is>
      </c>
      <c r="D73178" t="inlineStr">
        <is>
          <t>PDFix SDK</t>
        </is>
      </c>
      <c r="E73178" t="inlineStr">
        <is>
          <t>https://www.getapp.com/all-software/a/pdfix-sdk/</t>
        </is>
      </c>
      <c r="F73178" t="inlineStr">
        <is>
          <t>Machine learning techniques help us to create an algorithm that allows you to extract data in an easily structured way. Export data as HTML or JSON or use PDFix API calls to use data directly in your workflows.Read more about PDFix SDK</t>
        </is>
      </c>
    </row>
    <row r="73179">
      <c r="A73179" t="inlineStr">
        <is>
          <t>Business Intelligence &amp; Analytics</t>
        </is>
      </c>
      <c r="B73179" t="inlineStr">
        <is>
          <t>Data Extraction</t>
        </is>
      </c>
      <c r="C73179" t="inlineStr">
        <is>
          <t>https://www.getapp.com/business-intelligence-analytics-software/data-extraction/os/web-based</t>
        </is>
      </c>
      <c r="D73179" t="inlineStr">
        <is>
          <t>PLANET AI</t>
        </is>
      </c>
      <c r="E73179" t="inlineStr">
        <is>
          <t>https://www.getapp.com/emerging-technology-software/a/ida/</t>
        </is>
      </c>
      <c r="F73179" t="inlineStr">
        <is>
          <t>PLANET AI’s Intelligent Document Analysis (IDA) software suite offers comprehensive capabilities for customers with the common desire for short time-to-value automation and high-quality data capture, extraction, and understanding.Read more about PLANET AI</t>
        </is>
      </c>
    </row>
    <row r="73180">
      <c r="A73180" t="inlineStr">
        <is>
          <t>Business Intelligence &amp; Analytics</t>
        </is>
      </c>
      <c r="B73180" t="inlineStr">
        <is>
          <t>Data Extraction</t>
        </is>
      </c>
      <c r="C73180" t="inlineStr">
        <is>
          <t>https://www.getapp.com/business-intelligence-analytics-software/data-extraction/os/web-based</t>
        </is>
      </c>
      <c r="D73180" t="inlineStr">
        <is>
          <t>DeskConnect</t>
        </is>
      </c>
      <c r="E73180" t="inlineStr">
        <is>
          <t>https://www.getapp.com/business-intelligence-analytics-software/a/deskconnect/</t>
        </is>
      </c>
      <c r="F73180" t="inlineStr">
        <is>
          <t>DeskConnect's cloud-based AI and ML streamline document workflows, automating tasks and cutting errors for businesses. Boost efficiency with seamless processing and integrations. Try free for 30 days, then $29/month/user.Read more about DeskConnect</t>
        </is>
      </c>
    </row>
    <row r="73181">
      <c r="A73181" t="inlineStr">
        <is>
          <t>Business Intelligence &amp; Analytics</t>
        </is>
      </c>
      <c r="B73181" t="inlineStr">
        <is>
          <t>Data Extraction</t>
        </is>
      </c>
      <c r="C73181" t="inlineStr">
        <is>
          <t>https://www.getapp.com/business-intelligence-analytics-software/data-extraction/os/web-based</t>
        </is>
      </c>
      <c r="D73181" t="inlineStr">
        <is>
          <t>Linkwheelie</t>
        </is>
      </c>
      <c r="E73181" t="inlineStr">
        <is>
          <t>https://www.getapp.com/marketing-software/a/linkwheelie/</t>
        </is>
      </c>
      <c r="F73181" t="inlineStr">
        <is>
          <t>Export Your LinkedIn Search Results, Have The Data Of Those Leads Cleaned &amp; Formatted, Enrich Them With 100% Valid And Verified Emails , Then Transfer Directly To An Outreach Tool And Start Booking Meetings.Read more about Linkwheelie</t>
        </is>
      </c>
    </row>
    <row r="73182">
      <c r="A73182" t="inlineStr">
        <is>
          <t>Business Intelligence &amp; Analytics</t>
        </is>
      </c>
      <c r="B73182" t="inlineStr">
        <is>
          <t>Data Extraction</t>
        </is>
      </c>
      <c r="C73182" t="inlineStr">
        <is>
          <t>https://www.getapp.com/business-intelligence-analytics-software/data-extraction/os/web-based</t>
        </is>
      </c>
      <c r="D73182" t="inlineStr">
        <is>
          <t>Stract</t>
        </is>
      </c>
      <c r="E73182" t="inlineStr">
        <is>
          <t>https://www.getapp.com/business-intelligence-analytics-software/a/stract/</t>
        </is>
      </c>
      <c r="F73182" t="inlineStr">
        <is>
          <t>Stract allows users to pull data from various data connectors including Google Ads, Facebook Ads, and other platforms. It streamlines the process of extracting data from various advertising platforms and importing it directly into Google Sheets. The tool is equipped with an interface that enables users to extract large amounts of data. It also prioritizes secure data handling by implementing measures that restrict access to only the necessary data required for queries.Read more about Stract</t>
        </is>
      </c>
    </row>
    <row r="73183">
      <c r="A73183" t="inlineStr">
        <is>
          <t>Business Intelligence &amp; Analytics</t>
        </is>
      </c>
      <c r="B73183" t="inlineStr">
        <is>
          <t>Data Extraction</t>
        </is>
      </c>
      <c r="C73183" t="inlineStr">
        <is>
          <t>https://www.getapp.com/business-intelligence-analytics-software/data-extraction/os/web-based</t>
        </is>
      </c>
      <c r="D73183" t="inlineStr">
        <is>
          <t>Datablist</t>
        </is>
      </c>
      <c r="E73183" t="inlineStr">
        <is>
          <t>https://www.getapp.com/collaboration-software/a/datablist/</t>
        </is>
      </c>
      <c r="F73183" t="inlineStr">
        <is>
          <t>Datablist is a lead management platform. Its spreadsheet-like interface enables custom workflows for lead generation. With advanced deduplication, data normalization, and AI-powered segmentation, Datablist is trusted by over 10,000 teams to bridge CRMs and spreadsheets.Read more about Datablist</t>
        </is>
      </c>
    </row>
    <row r="73184">
      <c r="A73184" t="inlineStr">
        <is>
          <t>Business Intelligence &amp; Analytics</t>
        </is>
      </c>
      <c r="B73184" t="inlineStr">
        <is>
          <t>Data Extraction</t>
        </is>
      </c>
      <c r="C73184" t="inlineStr">
        <is>
          <t>https://www.getapp.com/business-intelligence-analytics-software/data-extraction/os/web-based</t>
        </is>
      </c>
      <c r="D73184" t="inlineStr">
        <is>
          <t>Initus</t>
        </is>
      </c>
      <c r="E73184" t="inlineStr">
        <is>
          <t>https://www.getapp.com/it-management-software/a/initus/</t>
        </is>
      </c>
      <c r="F73184" t="inlineStr">
        <is>
          <t>Initus integrates your systems, migrates your data, and brings AI-driven workflow automation solutions to your business.Read more about Initus</t>
        </is>
      </c>
    </row>
    <row r="73185">
      <c r="A73185" t="inlineStr">
        <is>
          <t>Business Intelligence &amp; Analytics</t>
        </is>
      </c>
      <c r="B73185" t="inlineStr">
        <is>
          <t>Data Extraction</t>
        </is>
      </c>
      <c r="C73185" t="inlineStr">
        <is>
          <t>https://www.getapp.com/business-intelligence-analytics-software/data-extraction/os/web-based</t>
        </is>
      </c>
      <c r="D73185" t="inlineStr">
        <is>
          <t>Simflofy</t>
        </is>
      </c>
      <c r="E73185" t="inlineStr">
        <is>
          <t>https://www.getapp.com/collaboration-software/a/simflofy/</t>
        </is>
      </c>
      <c r="F73185"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73186">
      <c r="A73186" t="inlineStr">
        <is>
          <t>Business Intelligence &amp; Analytics</t>
        </is>
      </c>
      <c r="B73186" t="inlineStr">
        <is>
          <t>Data Extraction</t>
        </is>
      </c>
      <c r="C73186" t="inlineStr">
        <is>
          <t>https://www.getapp.com/business-intelligence-analytics-software/data-extraction/os/web-based</t>
        </is>
      </c>
      <c r="D73186" t="inlineStr">
        <is>
          <t>Outlook Email Extractor</t>
        </is>
      </c>
      <c r="E73186" t="inlineStr">
        <is>
          <t>https://www.getapp.com/business-intelligence-analytics-software/a/outlook-email-extractor/</t>
        </is>
      </c>
      <c r="F73186" t="inlineStr">
        <is>
          <t>Monocom Softs' Outlook Email Extractor is an Outlook email extractor designed especially for extracting emails from users' inbox, sent, draft, and personal folders. The system searches through email headers and message body to extract email ids. It exports extracted emails to Excel, CSV and TXT files. This software supports all versions of Outlook and Option 365.Read more about Outlook Email Extractor</t>
        </is>
      </c>
    </row>
    <row r="73187">
      <c r="A73187" t="inlineStr">
        <is>
          <t>Business Intelligence &amp; Analytics</t>
        </is>
      </c>
      <c r="B73187" t="inlineStr">
        <is>
          <t>Data Extraction</t>
        </is>
      </c>
      <c r="C73187" t="inlineStr">
        <is>
          <t>https://www.getapp.com/business-intelligence-analytics-software/data-extraction/os/web-based</t>
        </is>
      </c>
      <c r="D73187" t="inlineStr">
        <is>
          <t>Exportier - Data Export</t>
        </is>
      </c>
      <c r="E73187" t="inlineStr">
        <is>
          <t>https://www.getapp.com/website-ecommerce-software/a/exportier-data-export/</t>
        </is>
      </c>
      <c r="F73187" t="inlineStr">
        <is>
          <t>Exportier - Data Export allows converting your Shopify store data to CSV or Excel. Create reports in a simple and intuitive mode. Use filters to run only the needed data export.Read more about Exportier - Data Export</t>
        </is>
      </c>
    </row>
    <row r="73188">
      <c r="A73188" t="inlineStr">
        <is>
          <t>Business Intelligence &amp; Analytics</t>
        </is>
      </c>
      <c r="B73188" t="inlineStr">
        <is>
          <t>Data Extraction</t>
        </is>
      </c>
      <c r="C73188" t="inlineStr">
        <is>
          <t>https://www.getapp.com/business-intelligence-analytics-software/data-extraction/os/web-based</t>
        </is>
      </c>
      <c r="D73188" t="inlineStr">
        <is>
          <t>APIPASS</t>
        </is>
      </c>
      <c r="E73188" t="inlineStr">
        <is>
          <t>https://www.getapp.com/development-tools-software/a/apipass/</t>
        </is>
      </c>
      <c r="F73188" t="inlineStr">
        <is>
          <t>APIPASS is a complete integration platform, designed to simplify and accelerate the digital transformation of organizations, providing faster and more effective results.Read more about APIPASS</t>
        </is>
      </c>
    </row>
    <row r="73189">
      <c r="A73189" t="inlineStr">
        <is>
          <t>Business Intelligence &amp; Analytics</t>
        </is>
      </c>
      <c r="B73189" t="inlineStr">
        <is>
          <t>Data Extraction</t>
        </is>
      </c>
      <c r="C73189" t="inlineStr">
        <is>
          <t>https://www.getapp.com/business-intelligence-analytics-software/data-extraction/os/web-based</t>
        </is>
      </c>
      <c r="D73189" t="inlineStr">
        <is>
          <t>UniCourt Enterprise API</t>
        </is>
      </c>
      <c r="E73189" t="inlineStr">
        <is>
          <t>https://www.getapp.com/legal-law-software/a/unicourt/</t>
        </is>
      </c>
      <c r="F73189" t="inlineStr">
        <is>
          <t>The UniCourt Enterprise API delivers real-time state and federal court data via LegalTech’s only API-first platform for business development, litigation strategy, docket management, and more.Read more about UniCourt Enterprise API</t>
        </is>
      </c>
    </row>
    <row r="73190">
      <c r="A73190" t="inlineStr">
        <is>
          <t>Business Intelligence &amp; Analytics</t>
        </is>
      </c>
      <c r="B73190" t="inlineStr">
        <is>
          <t>Data Extraction</t>
        </is>
      </c>
      <c r="C73190" t="inlineStr">
        <is>
          <t>https://www.getapp.com/business-intelligence-analytics-software/data-extraction/os/web-based</t>
        </is>
      </c>
      <c r="D73190" t="inlineStr">
        <is>
          <t>KOFAX RPA</t>
        </is>
      </c>
      <c r="E73190" t="inlineStr">
        <is>
          <t>https://www.getapp.com/it-management-software/a/kofax-rpa/</t>
        </is>
      </c>
      <c r="F73190" t="inlineStr">
        <is>
          <t>Kofax RPA is a robotic process automation platform that allows you to optimize your processes and therefore, your business model. With our own data management system (DMS), multicapture software, and robotic process automation solution, users can run any size company with less manual work and more automation than ever before.Read more about KOFAX RPA</t>
        </is>
      </c>
    </row>
    <row r="73191">
      <c r="A73191" t="inlineStr">
        <is>
          <t>Business Intelligence &amp; Analytics</t>
        </is>
      </c>
      <c r="B73191" t="inlineStr">
        <is>
          <t>Data Extraction</t>
        </is>
      </c>
      <c r="C73191" t="inlineStr">
        <is>
          <t>https://www.getapp.com/business-intelligence-analytics-software/data-extraction/os/web-based</t>
        </is>
      </c>
      <c r="D73191" t="inlineStr">
        <is>
          <t>Proxycurl</t>
        </is>
      </c>
      <c r="E73191" t="inlineStr">
        <is>
          <t>https://www.getapp.com/business-intelligence-analytics-software/a/proxycurl/</t>
        </is>
      </c>
      <c r="F73191" t="inlineStr">
        <is>
          <t>Proxycurl is a web crawling and scraping API to scrape webpages in real-time with one-line of codeRead more about Proxycurl</t>
        </is>
      </c>
    </row>
    <row r="73192">
      <c r="A73192" t="inlineStr">
        <is>
          <t>Business Intelligence &amp; Analytics</t>
        </is>
      </c>
      <c r="B73192" t="inlineStr">
        <is>
          <t>Data Extraction</t>
        </is>
      </c>
      <c r="C73192" t="inlineStr">
        <is>
          <t>https://www.getapp.com/business-intelligence-analytics-software/data-extraction/os/web-based</t>
        </is>
      </c>
      <c r="D73192" t="inlineStr">
        <is>
          <t>Diyotta</t>
        </is>
      </c>
      <c r="E73192" t="inlineStr">
        <is>
          <t>https://www.getapp.com/it-management-software/a/diyotta/</t>
        </is>
      </c>
      <c r="F73192" t="inlineStr">
        <is>
          <t>Diyotta is a data integration software that provides businesses with tools to automatically source, process, and analyze collected data on a centralized platform. Administrators can gain an overview of all synchronized data and variation trends through graphs &amp; actionable analytics.Read more about Diyotta</t>
        </is>
      </c>
    </row>
    <row r="73193">
      <c r="A73193" t="inlineStr">
        <is>
          <t>Business Intelligence &amp; Analytics</t>
        </is>
      </c>
      <c r="B73193" t="inlineStr">
        <is>
          <t>Data Extraction</t>
        </is>
      </c>
      <c r="C73193" t="inlineStr">
        <is>
          <t>https://www.getapp.com/business-intelligence-analytics-software/data-extraction/os/web-based</t>
        </is>
      </c>
      <c r="D73193" t="inlineStr">
        <is>
          <t>ExB</t>
        </is>
      </c>
      <c r="E73193" t="inlineStr">
        <is>
          <t>https://www.getapp.com/business-intelligence-analytics-software/a/exb/</t>
        </is>
      </c>
      <c r="F73193" t="inlineStr">
        <is>
          <t>Cognitive Workbench is an artificial intelligence (AI) enabled platform designed to help businesses in industries such as healthcare, mobility, insurance, and others streamline text mining processes using natural language processing (NLP) and machine learning algorithms.Read more about ExB</t>
        </is>
      </c>
    </row>
    <row r="73194">
      <c r="A73194" t="inlineStr">
        <is>
          <t>Business Intelligence &amp; Analytics</t>
        </is>
      </c>
      <c r="B73194" t="inlineStr">
        <is>
          <t>Data Extraction</t>
        </is>
      </c>
      <c r="C73194" t="inlineStr">
        <is>
          <t>https://www.getapp.com/business-intelligence-analytics-software/data-extraction/os/web-based</t>
        </is>
      </c>
      <c r="D73194" t="inlineStr">
        <is>
          <t>DocVision</t>
        </is>
      </c>
      <c r="E73194" t="inlineStr">
        <is>
          <t>https://www.getapp.com/emerging-technology-software/a/docvision/</t>
        </is>
      </c>
      <c r="F73194" t="inlineStr">
        <is>
          <t>DocVision is a cloud-based, no-code document intelligence platform that uses machine learning and artificial intelligence (AI) to extract data from documents of all types. The platform allows businesses to create custom workflows or train AI models to facilitate data extraction.Read more about DocVision</t>
        </is>
      </c>
    </row>
    <row r="73195">
      <c r="A73195" t="inlineStr">
        <is>
          <t>Business Intelligence &amp; Analytics</t>
        </is>
      </c>
      <c r="B73195" t="inlineStr">
        <is>
          <t>Data Extraction</t>
        </is>
      </c>
      <c r="C73195" t="inlineStr">
        <is>
          <t>https://www.getapp.com/business-intelligence-analytics-software/data-extraction/os/web-based</t>
        </is>
      </c>
      <c r="D73195" t="inlineStr">
        <is>
          <t>Whitevision</t>
        </is>
      </c>
      <c r="E73195" t="inlineStr">
        <is>
          <t>https://www.getapp.com/business-intelligence-analytics-software/a/whitevision/</t>
        </is>
      </c>
      <c r="F73195" t="inlineStr">
        <is>
          <t>Whitevision is a data extraction software that helps businesses process incoming documents. It offers a range of features to automate document processing, including SMART-OCR, rule recognition, and matching.Read more about Whitevision</t>
        </is>
      </c>
    </row>
    <row r="73196">
      <c r="A73196" t="inlineStr">
        <is>
          <t>Business Intelligence &amp; Analytics</t>
        </is>
      </c>
      <c r="B73196" t="inlineStr">
        <is>
          <t>Data Extraction</t>
        </is>
      </c>
      <c r="C73196" t="inlineStr">
        <is>
          <t>https://www.getapp.com/business-intelligence-analytics-software/data-extraction/os/web-based</t>
        </is>
      </c>
      <c r="D73196" t="inlineStr">
        <is>
          <t>QDeFuZZiner</t>
        </is>
      </c>
      <c r="E73196" t="inlineStr">
        <is>
          <t>https://www.getapp.com/business-intelligence-analytics-software/a/qdefuzziner/</t>
        </is>
      </c>
      <c r="F73196" t="inlineStr">
        <is>
          <t>QDeFuZZiner is a software tool that provides fuzzy data matching, data merging, and data de-duplication capabilities, which can be beneficial for businesses and organizations that manage large amounts of data. By improving the accuracy and efficiency of data management tasks, the software can be useful for various industries.Read more about QDeFuZZiner</t>
        </is>
      </c>
    </row>
    <row r="73197">
      <c r="A73197" t="inlineStr">
        <is>
          <t>Business Intelligence &amp; Analytics</t>
        </is>
      </c>
      <c r="B73197" t="inlineStr">
        <is>
          <t>Data Extraction</t>
        </is>
      </c>
      <c r="C73197" t="inlineStr">
        <is>
          <t>https://www.getapp.com/business-intelligence-analytics-software/data-extraction/os/web-based</t>
        </is>
      </c>
      <c r="D73197" t="inlineStr">
        <is>
          <t>IRISmart Security</t>
        </is>
      </c>
      <c r="E73197" t="inlineStr">
        <is>
          <t>https://www.getapp.com/business-intelligence-analytics-software/a/irismart-security/</t>
        </is>
      </c>
      <c r="F73197" t="inlineStr">
        <is>
          <t>IRISmartSecurity is designed for hoteliers, tour directors, and hotel security to quickly enter customer data from passports and ID cards. The solution provides a secure data extraction method for those who need to quickly and safely pull info from items such as ID cards and passports. After the info is scanned and pulled from the cards the system creates a daily folder with automatic indexing of the metadata along with their images.Read more about IRISmart Security</t>
        </is>
      </c>
    </row>
    <row r="73198">
      <c r="A73198" t="inlineStr">
        <is>
          <t>Business Intelligence &amp; Analytics</t>
        </is>
      </c>
      <c r="B73198" t="inlineStr">
        <is>
          <t>Data Extraction</t>
        </is>
      </c>
      <c r="C73198" t="inlineStr">
        <is>
          <t>https://www.getapp.com/business-intelligence-analytics-software/data-extraction/os/web-based</t>
        </is>
      </c>
      <c r="D73198" t="inlineStr">
        <is>
          <t>UpKeep DataHub</t>
        </is>
      </c>
      <c r="E73198" t="inlineStr">
        <is>
          <t>https://www.getapp.com/it-management-software/a/upkeep-datahub/</t>
        </is>
      </c>
      <c r="F73198" t="inlineStr">
        <is>
          <t>UpKeep DataHub is a centralized data extraction system that helps businesses collect asset data and standardize it into common models, and automates asset operations. The platform enables managers to monitor asset health, track and manage OEE metrics, and measure equipment risk on a unified interface.Read more about UpKeep DataHub</t>
        </is>
      </c>
    </row>
    <row r="73199">
      <c r="A73199" t="inlineStr">
        <is>
          <t>Business Intelligence &amp; Analytics</t>
        </is>
      </c>
      <c r="B73199" t="inlineStr">
        <is>
          <t>Data Extraction</t>
        </is>
      </c>
      <c r="C73199" t="inlineStr">
        <is>
          <t>https://www.getapp.com/business-intelligence-analytics-software/data-extraction/os/web-based</t>
        </is>
      </c>
      <c r="D73199" t="inlineStr">
        <is>
          <t>CapturePoint</t>
        </is>
      </c>
      <c r="E73199" t="inlineStr">
        <is>
          <t>https://www.getapp.com/it-management-software/a/capturepoint-1/</t>
        </is>
      </c>
      <c r="F73199" t="inlineStr">
        <is>
          <t>Ademero offers enterprise-level document management solutions at the SMB price-point with Content Central Document Management Software, CapturePoint Document Indexing Software, and Paige Document Indexing Services.Read more about CapturePoint</t>
        </is>
      </c>
    </row>
    <row r="73200">
      <c r="A73200" t="inlineStr">
        <is>
          <t>Business Intelligence &amp; Analytics</t>
        </is>
      </c>
      <c r="B73200" t="inlineStr">
        <is>
          <t>Data Extraction</t>
        </is>
      </c>
      <c r="C73200" t="inlineStr">
        <is>
          <t>https://www.getapp.com/business-intelligence-analytics-software/data-extraction/os/web-based</t>
        </is>
      </c>
      <c r="D73200" t="inlineStr">
        <is>
          <t>Tom Sawyer</t>
        </is>
      </c>
      <c r="E73200" t="inlineStr">
        <is>
          <t>https://www.getapp.com/business-intelligence-analytics-software/a/tom-sawyer/</t>
        </is>
      </c>
      <c r="F73200" t="inlineStr">
        <is>
          <t>Tom Sawyer Perspectives is a data-driven web, desktop, and cloud-based platform for building graph and data visualization and analysis applications.Read more about Tom Sawyer</t>
        </is>
      </c>
    </row>
    <row r="73201">
      <c r="A73201" t="inlineStr">
        <is>
          <t>Business Intelligence &amp; Analytics</t>
        </is>
      </c>
      <c r="B73201" t="inlineStr">
        <is>
          <t>Data Extraction</t>
        </is>
      </c>
      <c r="C73201" t="inlineStr">
        <is>
          <t>https://www.getapp.com/business-intelligence-analytics-software/data-extraction/os/web-based</t>
        </is>
      </c>
      <c r="D73201" t="inlineStr">
        <is>
          <t>ITyX</t>
        </is>
      </c>
      <c r="E73201" t="inlineStr">
        <is>
          <t>https://www.getapp.com/it-management-software/a/ityx/</t>
        </is>
      </c>
      <c r="F73201" t="inlineStr">
        <is>
          <t>ITyX is an artificial intelligence-enabled platform designed to help businesses automate, capture and manage processes across emails and documents. Administrators can import, analyze, classify, enrich,and validate different text structures and utilize pre-configured formats and workflows to automate corporate processes.Read more about ITyX</t>
        </is>
      </c>
    </row>
    <row r="73202">
      <c r="A73202" t="inlineStr">
        <is>
          <t>Business Intelligence &amp; Analytics</t>
        </is>
      </c>
      <c r="B73202" t="inlineStr">
        <is>
          <t>Data Extraction</t>
        </is>
      </c>
      <c r="C73202" t="inlineStr">
        <is>
          <t>https://www.getapp.com/business-intelligence-analytics-software/data-extraction/os/web-based</t>
        </is>
      </c>
      <c r="D73202" t="inlineStr">
        <is>
          <t>Automai Robotic Process Automation</t>
        </is>
      </c>
      <c r="E73202" t="inlineStr">
        <is>
          <t>https://www.getapp.com/emerging-technology-software/a/automai-robotic-process-automation/</t>
        </is>
      </c>
      <c r="F73202" t="inlineStr">
        <is>
          <t>Automai Robotic Process Automation is designed to help businesses automate recurring front and back-office tasks using image recognition, machine learning (ML), and artificial intelligence (AI) technologies. It enables DevOps teams to create and manage workflows and utilize scenarios in a variety of functions.Read more about Automai Robotic Process Automation</t>
        </is>
      </c>
    </row>
    <row r="73203">
      <c r="A73203" t="inlineStr">
        <is>
          <t>Business Intelligence &amp; Analytics</t>
        </is>
      </c>
      <c r="B73203" t="inlineStr">
        <is>
          <t>Data Extraction</t>
        </is>
      </c>
      <c r="C73203" t="inlineStr">
        <is>
          <t>https://www.getapp.com/business-intelligence-analytics-software/data-extraction/os/web-based</t>
        </is>
      </c>
      <c r="D73203" t="inlineStr">
        <is>
          <t>amberSearch</t>
        </is>
      </c>
      <c r="E73203" t="inlineStr">
        <is>
          <t>https://www.getapp.com/business-intelligence-analytics-software/a/ambersearch/</t>
        </is>
      </c>
      <c r="F73203" t="inlineStr">
        <is>
          <t>amberSearch is an intelligent enterprise search engine combining the knowledge of all data sources within your companyRead more about amberSearch</t>
        </is>
      </c>
    </row>
    <row r="73204">
      <c r="A73204" t="inlineStr">
        <is>
          <t>Business Intelligence &amp; Analytics</t>
        </is>
      </c>
      <c r="B73204" t="inlineStr">
        <is>
          <t>Data Extraction</t>
        </is>
      </c>
      <c r="C73204" t="inlineStr">
        <is>
          <t>https://www.getapp.com/business-intelligence-analytics-software/data-extraction/os/web-based</t>
        </is>
      </c>
      <c r="D73204" t="inlineStr">
        <is>
          <t>CapturePoint</t>
        </is>
      </c>
      <c r="E73204" t="inlineStr">
        <is>
          <t>https://www.getapp.com/it-management-software/a/capturepoint-1/</t>
        </is>
      </c>
      <c r="F73204" t="inlineStr">
        <is>
          <t>Ademero offers enterprise-level document management solutions at the SMB price-point with Content Central Document Management Software, CapturePoint Document Indexing Software, and Paige Document Indexing Services.Read more about CapturePoint</t>
        </is>
      </c>
    </row>
    <row r="73205">
      <c r="A73205" t="inlineStr">
        <is>
          <t>Business Intelligence &amp; Analytics</t>
        </is>
      </c>
      <c r="B73205" t="inlineStr">
        <is>
          <t>Data Extraction</t>
        </is>
      </c>
      <c r="C73205" t="inlineStr">
        <is>
          <t>https://www.getapp.com/business-intelligence-analytics-software/data-extraction/os/web-based</t>
        </is>
      </c>
      <c r="D73205" t="inlineStr">
        <is>
          <t>IBM InfoSphere Data Replication</t>
        </is>
      </c>
      <c r="E73205" t="inlineStr">
        <is>
          <t>https://www.getapp.com/business-intelligence-analytics-software/a/ibm-infosphere-data-replication/</t>
        </is>
      </c>
      <c r="F73205" t="inlineStr">
        <is>
          <t>IBM InfoSphere Data Replication is a data analysis solution, which provides features such as real-time replication, centralized monitoring, and data capture from logs.Read more about IBM InfoSphere Data Replication</t>
        </is>
      </c>
    </row>
    <row r="73206">
      <c r="A73206" t="inlineStr">
        <is>
          <t>Business Intelligence &amp; Analytics</t>
        </is>
      </c>
      <c r="B73206" t="inlineStr">
        <is>
          <t>Data Extraction</t>
        </is>
      </c>
      <c r="C73206" t="inlineStr">
        <is>
          <t>https://www.getapp.com/business-intelligence-analytics-software/data-extraction/os/web-based</t>
        </is>
      </c>
      <c r="D73206" t="inlineStr">
        <is>
          <t>Amazon Textract</t>
        </is>
      </c>
      <c r="E73206" t="inlineStr">
        <is>
          <t>https://www.getapp.com/emerging-technology-software/a/amazon-textract/</t>
        </is>
      </c>
      <c r="F73206" t="inlineStr">
        <is>
          <t>Amazon Textract is a text extraction solution that allows users to extract text and data from documents.Read more about Amazon Textract</t>
        </is>
      </c>
    </row>
    <row r="73207">
      <c r="A73207" t="inlineStr">
        <is>
          <t>Business Intelligence &amp; Analytics</t>
        </is>
      </c>
      <c r="B73207" t="inlineStr">
        <is>
          <t>Data Extraction</t>
        </is>
      </c>
      <c r="C73207" t="inlineStr">
        <is>
          <t>https://www.getapp.com/business-intelligence-analytics-software/data-extraction/os/web-based</t>
        </is>
      </c>
      <c r="D73207" t="inlineStr">
        <is>
          <t>MMT Bridge</t>
        </is>
      </c>
      <c r="E73207" t="inlineStr">
        <is>
          <t>https://www.getapp.com/business-intelligence-analytics-software/a/mmt-bridge/</t>
        </is>
      </c>
      <c r="F73207" t="inlineStr">
        <is>
          <t>MMT Bridge is a technical solution to give your BI and analytics teams access to all their necessary media information in a digestible and structured way.Read more about MMT Bridge</t>
        </is>
      </c>
    </row>
    <row r="73208">
      <c r="A73208" t="inlineStr">
        <is>
          <t>Business Intelligence &amp; Analytics</t>
        </is>
      </c>
      <c r="B73208" t="inlineStr">
        <is>
          <t>Data Extraction</t>
        </is>
      </c>
      <c r="C73208" t="inlineStr">
        <is>
          <t>https://www.getapp.com/business-intelligence-analytics-software/data-extraction/os/web-based</t>
        </is>
      </c>
      <c r="D73208" t="inlineStr">
        <is>
          <t>Kensho Extract</t>
        </is>
      </c>
      <c r="E73208" t="inlineStr">
        <is>
          <t>https://www.getapp.com/business-intelligence-analytics-software/a/kensho-extract/</t>
        </is>
      </c>
      <c r="F73208" t="inlineStr">
        <is>
          <t>Kensho Extract is a cloud-based data extraction and business process automation platform that helps enterprises quickly convert their unstructured documents into a machine-readable format. The application enables users to automatically organize various sections of the documents, such as headers and footers, paragraphs, titles and more, in the natural reading order.Read more about Kensho Extract</t>
        </is>
      </c>
    </row>
    <row r="73209">
      <c r="A73209" t="inlineStr">
        <is>
          <t>Business Intelligence &amp; Analytics</t>
        </is>
      </c>
      <c r="B73209" t="inlineStr">
        <is>
          <t>Data Extraction</t>
        </is>
      </c>
      <c r="C73209" t="inlineStr">
        <is>
          <t>https://www.getapp.com/business-intelligence-analytics-software/data-extraction/os/web-based</t>
        </is>
      </c>
      <c r="D73209" t="inlineStr">
        <is>
          <t>Botster</t>
        </is>
      </c>
      <c r="E73209" t="inlineStr">
        <is>
          <t>https://www.getapp.com/business-intelligence-analytics-software/a/botster/</t>
        </is>
      </c>
      <c r="F73209" t="inlineStr">
        <is>
          <t>Botster provides no-code solutions allowing businesses to automate their routine tasks and to export data in bulk.Read more about Botster</t>
        </is>
      </c>
    </row>
    <row r="73210">
      <c r="A73210" t="inlineStr">
        <is>
          <t>Business Intelligence &amp; Analytics</t>
        </is>
      </c>
      <c r="B73210" t="inlineStr">
        <is>
          <t>Data Extraction</t>
        </is>
      </c>
      <c r="C73210" t="inlineStr">
        <is>
          <t>https://www.getapp.com/business-intelligence-analytics-software/data-extraction/os/web-based</t>
        </is>
      </c>
      <c r="D73210" t="inlineStr">
        <is>
          <t>Botminds</t>
        </is>
      </c>
      <c r="E73210" t="inlineStr">
        <is>
          <t>https://www.getapp.com/business-intelligence-analytics-software/a/botminds/</t>
        </is>
      </c>
      <c r="F73210" t="inlineStr">
        <is>
          <t>Botminds is a cloud-based and on-premise process automation software designed to help businesses across a variety of industry verticals streamline document-centric operations. Botminds IPA enables finance and accounts teams to automate accounts payable and convert complex annual reports and financial tables into structured data.Read more about Botminds</t>
        </is>
      </c>
    </row>
    <row r="73211">
      <c r="A73211" t="inlineStr">
        <is>
          <t>Business Intelligence &amp; Analytics</t>
        </is>
      </c>
      <c r="B73211" t="inlineStr">
        <is>
          <t>Data Extraction</t>
        </is>
      </c>
      <c r="C73211" t="inlineStr">
        <is>
          <t>https://www.getapp.com/business-intelligence-analytics-software/data-extraction/os/web-based</t>
        </is>
      </c>
      <c r="D73211" t="inlineStr">
        <is>
          <t>Vaazo</t>
        </is>
      </c>
      <c r="E73211" t="inlineStr">
        <is>
          <t>https://www.getapp.com/business-intelligence-analytics-software/a/vaazo/</t>
        </is>
      </c>
      <c r="F73211" t="inlineStr">
        <is>
          <t>Scrape data with the Chrome extension without coding. Use the drag and drop interface, easy-to-use selector, and convenient data output. Export your data via CSV or JSON Start scraping with our free plan today!Read more about Vaazo</t>
        </is>
      </c>
    </row>
    <row r="73212">
      <c r="A73212" t="inlineStr">
        <is>
          <t>Business Intelligence &amp; Analytics</t>
        </is>
      </c>
      <c r="B73212" t="inlineStr">
        <is>
          <t>Data Extraction</t>
        </is>
      </c>
      <c r="C73212" t="inlineStr">
        <is>
          <t>https://www.getapp.com/business-intelligence-analytics-software/data-extraction/os/web-based</t>
        </is>
      </c>
      <c r="D73212" t="inlineStr">
        <is>
          <t>OpenText Forensic</t>
        </is>
      </c>
      <c r="E73212" t="inlineStr">
        <is>
          <t>https://www.getapp.com/all-software/a/encase-forensic/</t>
        </is>
      </c>
      <c r="F73212" t="inlineStr">
        <is>
          <t>OpenText EnCase Forensic is a digital forensic solution that allows law enforcement professionals to decrypt, collect, and preserve critical evidence and data from a wide variety of devices. Solve digital forensic investigation challenges and close cases faster with EnCase Forensic.Read more about OpenText Forensic</t>
        </is>
      </c>
    </row>
    <row r="73213">
      <c r="A73213" t="inlineStr">
        <is>
          <t>Business Intelligence &amp; Analytics</t>
        </is>
      </c>
      <c r="B73213" t="inlineStr">
        <is>
          <t>Data Extraction</t>
        </is>
      </c>
      <c r="C73213" t="inlineStr">
        <is>
          <t>https://www.getapp.com/business-intelligence-analytics-software/data-extraction/os/web-based</t>
        </is>
      </c>
      <c r="D73213" t="inlineStr">
        <is>
          <t>BotScraper Lead Extractor</t>
        </is>
      </c>
      <c r="E73213" t="inlineStr">
        <is>
          <t>https://www.getapp.com/business-intelligence-analytics-software/a/botscraper-lead-extractor/</t>
        </is>
      </c>
      <c r="F73213" t="inlineStr">
        <is>
          <t>BotScraper Lead Extractor is a data extraction and lead generation solution, which provides features such as data filtering, export, lead capture, and contact database.Read more about BotScraper Lead Extractor</t>
        </is>
      </c>
    </row>
    <row r="73214">
      <c r="A73214" t="inlineStr">
        <is>
          <t>Business Intelligence &amp; Analytics</t>
        </is>
      </c>
      <c r="B73214" t="inlineStr">
        <is>
          <t>Data Extraction</t>
        </is>
      </c>
      <c r="C73214" t="inlineStr">
        <is>
          <t>https://www.getapp.com/business-intelligence-analytics-software/data-extraction/os/web-based</t>
        </is>
      </c>
      <c r="D73214" t="inlineStr">
        <is>
          <t>ApPost</t>
        </is>
      </c>
      <c r="E73214" t="inlineStr">
        <is>
          <t>https://www.getapp.com/business-intelligence-analytics-software/a/appost/</t>
        </is>
      </c>
      <c r="F73214" t="inlineStr">
        <is>
          <t>ApPost is a software for extracting and automatically reading printed and handwritten text in digital documents.Read more about ApPost</t>
        </is>
      </c>
    </row>
    <row r="73215">
      <c r="A73215" t="inlineStr">
        <is>
          <t>Business Intelligence &amp; Analytics</t>
        </is>
      </c>
      <c r="B73215" t="inlineStr">
        <is>
          <t>Data Extraction</t>
        </is>
      </c>
      <c r="C73215" t="inlineStr">
        <is>
          <t>https://www.getapp.com/business-intelligence-analytics-software/data-extraction/os/web-based</t>
        </is>
      </c>
      <c r="D73215" t="inlineStr">
        <is>
          <t>Idwall Document validation</t>
        </is>
      </c>
      <c r="E73215" t="inlineStr">
        <is>
          <t>https://www.getapp.com/business-intelligence-analytics-software/a/idwall-document-validation-1/</t>
        </is>
      </c>
      <c r="F73215" t="inlineStr">
        <is>
          <t>Idwall is a digital solution that uses different technologies, primarily Optical Character Recognition (OCR), to assist with accrediting clients, automating registration operations, and reducing fraud risks with a high-efficiency rate.Read more about Idwall Document validation</t>
        </is>
      </c>
    </row>
    <row r="73216">
      <c r="A73216" t="inlineStr">
        <is>
          <t>Business Intelligence &amp; Analytics</t>
        </is>
      </c>
      <c r="B73216" t="inlineStr">
        <is>
          <t>Data Extraction</t>
        </is>
      </c>
      <c r="C73216" t="inlineStr">
        <is>
          <t>https://www.getapp.com/business-intelligence-analytics-software/data-extraction/os/web-based</t>
        </is>
      </c>
      <c r="D73216" t="inlineStr">
        <is>
          <t>Gini</t>
        </is>
      </c>
      <c r="E73216" t="inlineStr">
        <is>
          <t>https://www.getapp.com/business-intelligence-analytics-software/a/gini/</t>
        </is>
      </c>
      <c r="F73216" t="inlineStr">
        <is>
          <t>Gini is a cloud-based platform that provides businesses with a tool to extract structured data records from their unstructured documents, such as texts.Read more about Gini</t>
        </is>
      </c>
    </row>
    <row r="73217">
      <c r="A73217" t="inlineStr">
        <is>
          <t>Business Intelligence &amp; Analytics</t>
        </is>
      </c>
      <c r="B73217" t="inlineStr">
        <is>
          <t>Data Extraction</t>
        </is>
      </c>
      <c r="C73217" t="inlineStr">
        <is>
          <t>https://www.getapp.com/business-intelligence-analytics-software/data-extraction/os/web-based</t>
        </is>
      </c>
      <c r="D73217" t="inlineStr">
        <is>
          <t>BaseCap Analytics</t>
        </is>
      </c>
      <c r="E73217" t="inlineStr">
        <is>
          <t>https://www.getapp.com/business-intelligence-analytics-software/a/basecap-analytics/</t>
        </is>
      </c>
      <c r="F73217" t="inlineStr">
        <is>
          <t>BaseCap Analytics offers an automated solution that helps businesses manage data quality and remediate data issues.Read more about BaseCap Analytics</t>
        </is>
      </c>
    </row>
    <row r="73218">
      <c r="A73218" t="inlineStr">
        <is>
          <t>Business Intelligence &amp; Analytics</t>
        </is>
      </c>
      <c r="B73218" t="inlineStr">
        <is>
          <t>Data Extraction</t>
        </is>
      </c>
      <c r="C73218" t="inlineStr">
        <is>
          <t>https://www.getapp.com/business-intelligence-analytics-software/data-extraction/os/web-based</t>
        </is>
      </c>
      <c r="D73218" t="inlineStr">
        <is>
          <t>Diyotta</t>
        </is>
      </c>
      <c r="E73218" t="inlineStr">
        <is>
          <t>https://www.getapp.com/it-management-software/a/diyotta/</t>
        </is>
      </c>
      <c r="F73218" t="inlineStr">
        <is>
          <t>Diyotta is a data integration software that provides businesses with tools to automatically source, process, and analyze collected data on a centralized platform. Administrators can gain an overview of all synchronized data and variation trends through graphs &amp; actionable analytics.Read more about Diyotta</t>
        </is>
      </c>
    </row>
    <row r="73219">
      <c r="A73219" t="inlineStr">
        <is>
          <t>Business Intelligence &amp; Analytics</t>
        </is>
      </c>
      <c r="B73219" t="inlineStr">
        <is>
          <t>Data Extraction</t>
        </is>
      </c>
      <c r="C73219" t="inlineStr">
        <is>
          <t>https://www.getapp.com/business-intelligence-analytics-software/data-extraction/os/web-based</t>
        </is>
      </c>
      <c r="D73219" t="inlineStr">
        <is>
          <t>ImportFromWeb</t>
        </is>
      </c>
      <c r="E73219" t="inlineStr">
        <is>
          <t>https://www.getapp.com/business-intelligence-analytics-software/a/importfromweb/</t>
        </is>
      </c>
      <c r="F73219" t="inlineStr">
        <is>
          <t>ImportFromWeb is a simple function that extracts data from any website directly into your spreadsheets in real-time.Read more about ImportFromWeb</t>
        </is>
      </c>
    </row>
    <row r="73220">
      <c r="A73220" t="inlineStr">
        <is>
          <t>Business Intelligence &amp; Analytics</t>
        </is>
      </c>
      <c r="B73220" t="inlineStr">
        <is>
          <t>Data Extraction</t>
        </is>
      </c>
      <c r="C73220" t="inlineStr">
        <is>
          <t>https://www.getapp.com/business-intelligence-analytics-software/data-extraction/os/web-based</t>
        </is>
      </c>
      <c r="D73220" t="inlineStr">
        <is>
          <t>Graip AI</t>
        </is>
      </c>
      <c r="E73220" t="inlineStr">
        <is>
          <t>https://www.getapp.com/emerging-technology-software/a/graip-ai/</t>
        </is>
      </c>
      <c r="F73220" t="inlineStr">
        <is>
          <t>The Graip.ai platform is an Artificial Intelligent assistant creating structured and usable data from various documents. The platform recognizes documents, processes data, and transmits it to target fields or systems like SAP, Microsoft Dynamics 365, and Sales Force.Read more about Graip AI</t>
        </is>
      </c>
    </row>
    <row r="73221">
      <c r="A73221" t="inlineStr">
        <is>
          <t>Business Intelligence &amp; Analytics</t>
        </is>
      </c>
      <c r="B73221" t="inlineStr">
        <is>
          <t>Data Extraction</t>
        </is>
      </c>
      <c r="C73221" t="inlineStr">
        <is>
          <t>https://www.getapp.com/business-intelligence-analytics-software/data-extraction/os/web-based</t>
        </is>
      </c>
      <c r="D73221" t="inlineStr">
        <is>
          <t>WSaaS</t>
        </is>
      </c>
      <c r="E73221" t="inlineStr">
        <is>
          <t>https://www.getapp.com/business-intelligence-analytics-software/a/web-scraping-as-a-service/</t>
        </is>
      </c>
      <c r="F73221" t="inlineStr">
        <is>
          <t>The go-to method to swiftly extract helpful data from websites is web scraping-as-a-service.Read more about WSaaS</t>
        </is>
      </c>
    </row>
    <row r="73222">
      <c r="A73222" t="inlineStr">
        <is>
          <t>Business Intelligence &amp; Analytics</t>
        </is>
      </c>
      <c r="B73222" t="inlineStr">
        <is>
          <t>Data Extraction</t>
        </is>
      </c>
      <c r="C73222" t="inlineStr">
        <is>
          <t>https://www.getapp.com/business-intelligence-analytics-software/data-extraction/os/web-based</t>
        </is>
      </c>
      <c r="D73222" t="inlineStr">
        <is>
          <t>Patent Monitor</t>
        </is>
      </c>
      <c r="E73222" t="inlineStr">
        <is>
          <t>https://www.getapp.com/all-software/a/patent-monitor/</t>
        </is>
      </c>
      <c r="F73222" t="inlineStr">
        <is>
          <t>Patent Monitor is a SaaS solution for classifying and filtering large numbers of patents. By using a unique combination of NLP and Machine Learning, Patent Monitor can reduce manual workloads by around 80% and can reproduce your expert's classification behavior.Read more about Patent Monitor</t>
        </is>
      </c>
    </row>
    <row r="73223">
      <c r="A73223" t="inlineStr">
        <is>
          <t>Business Intelligence &amp; Analytics</t>
        </is>
      </c>
      <c r="B73223" t="inlineStr">
        <is>
          <t>Data Extraction</t>
        </is>
      </c>
      <c r="C73223" t="inlineStr">
        <is>
          <t>https://www.getapp.com/business-intelligence-analytics-software/data-extraction/os/web-based</t>
        </is>
      </c>
      <c r="D73223" t="inlineStr">
        <is>
          <t>Additive Analysis</t>
        </is>
      </c>
      <c r="E73223" t="inlineStr">
        <is>
          <t>https://www.getapp.com/business-intelligence-analytics-software/a/additive-analysis/</t>
        </is>
      </c>
      <c r="F73223" t="inlineStr">
        <is>
          <t>AI-driven 3D-printability evaluation based on data gathered from technical drawings automatically. This product is perfect for all B2B companies who processes technical drawings. Here's the solutionhttps://werk24.io/product/additive-analysis-from-technical-drawingsRead more about Additive Analysis</t>
        </is>
      </c>
    </row>
    <row r="73224">
      <c r="A73224" t="inlineStr">
        <is>
          <t>Business Intelligence &amp; Analytics</t>
        </is>
      </c>
      <c r="B73224" t="inlineStr">
        <is>
          <t>Data Extraction</t>
        </is>
      </c>
      <c r="C73224" t="inlineStr">
        <is>
          <t>https://www.getapp.com/business-intelligence-analytics-software/data-extraction/os/web-based</t>
        </is>
      </c>
      <c r="D73224" t="inlineStr">
        <is>
          <t>Infatica Scraper API</t>
        </is>
      </c>
      <c r="E73224" t="inlineStr">
        <is>
          <t>https://www.getapp.com/business-intelligence-analytics-software/a/infatica-scraper-api/</t>
        </is>
      </c>
      <c r="F73224" t="inlineStr">
        <is>
          <t>Infatica offers residential proxies, mobile proxies, and web API scraper. Scraper API allows users to get the contents of the HTML from any page using the API call.Read more about Infatica Scraper API</t>
        </is>
      </c>
    </row>
    <row r="73225">
      <c r="A73225" t="inlineStr">
        <is>
          <t>Business Intelligence &amp; Analytics</t>
        </is>
      </c>
      <c r="B73225" t="inlineStr">
        <is>
          <t>Data Extraction</t>
        </is>
      </c>
      <c r="C73225" t="inlineStr">
        <is>
          <t>https://www.getapp.com/business-intelligence-analytics-software/data-extraction/os/web-based</t>
        </is>
      </c>
      <c r="D73225" t="inlineStr">
        <is>
          <t>Price Trakker</t>
        </is>
      </c>
      <c r="E73225" t="inlineStr">
        <is>
          <t>https://www.getapp.com/all-software/a/price-trakker/</t>
        </is>
      </c>
      <c r="F73225" t="inlineStr">
        <is>
          <t>Price Trakker is a cloud-based software that helps businesses manage their pricing.Read more about Price Trakker</t>
        </is>
      </c>
    </row>
    <row r="73226">
      <c r="A73226" t="inlineStr">
        <is>
          <t>Business Intelligence &amp; Analytics</t>
        </is>
      </c>
      <c r="B73226" t="inlineStr">
        <is>
          <t>Data Extraction</t>
        </is>
      </c>
      <c r="C73226" t="inlineStr">
        <is>
          <t>https://www.getapp.com/business-intelligence-analytics-software/data-extraction/os/web-based</t>
        </is>
      </c>
      <c r="D73226" t="inlineStr">
        <is>
          <t>Peliqan</t>
        </is>
      </c>
      <c r="E73226" t="inlineStr">
        <is>
          <t>https://www.getapp.com/it-management-software/a/peliqan/</t>
        </is>
      </c>
      <c r="F73226" t="inlineStr">
        <is>
          <t>No data engineer is required with our Peliqan.io, an all-in-one data platform for business teams, startups, scale-ups, and IT service providers.Read more about Peliqan</t>
        </is>
      </c>
    </row>
    <row r="73227">
      <c r="A73227" t="inlineStr">
        <is>
          <t>Business Intelligence &amp; Analytics</t>
        </is>
      </c>
      <c r="B73227" t="inlineStr">
        <is>
          <t>Data Extraction</t>
        </is>
      </c>
      <c r="C73227" t="inlineStr">
        <is>
          <t>https://www.getapp.com/business-intelligence-analytics-software/data-extraction/os/web-based</t>
        </is>
      </c>
      <c r="D73227" t="inlineStr">
        <is>
          <t>Listly</t>
        </is>
      </c>
      <c r="E73227" t="inlineStr">
        <is>
          <t>https://www.getapp.com/business-intelligence-analytics-software/a/listly/</t>
        </is>
      </c>
      <c r="F73227" t="inlineStr">
        <is>
          <t>Are you looking for any tips and tricks to help you collect the data you need? Listly will help you to break up manual data collection, the step-by-step guide to data collection for research, how to automatically save your data while scrolling, the easiest way to get multiple URLs at once, and a lot more. The platform focuses on areas of unmet data cleaning needs and leverages its expertise to strive for solutions that streamline repetitive tasks and automate data collection processes.Read more about Listly</t>
        </is>
      </c>
    </row>
    <row r="73228">
      <c r="A73228" t="inlineStr">
        <is>
          <t>Business Intelligence &amp; Analytics</t>
        </is>
      </c>
      <c r="B73228" t="inlineStr">
        <is>
          <t>Data Extraction</t>
        </is>
      </c>
      <c r="C73228" t="inlineStr">
        <is>
          <t>https://www.getapp.com/business-intelligence-analytics-software/data-extraction/os/web-based</t>
        </is>
      </c>
      <c r="D73228" t="inlineStr">
        <is>
          <t>Dexter</t>
        </is>
      </c>
      <c r="E73228" t="inlineStr">
        <is>
          <t>https://www.getapp.com/business-intelligence-analytics-software/a/dexter/</t>
        </is>
      </c>
      <c r="F73228" t="inlineStr">
        <is>
          <t>Dexter IDP automatically creates customs declarations by processing customs documents and customs-relevant (material) master data.Read more about Dexter</t>
        </is>
      </c>
    </row>
    <row r="73229">
      <c r="A73229" t="inlineStr">
        <is>
          <t>Business Intelligence &amp; Analytics</t>
        </is>
      </c>
      <c r="B73229" t="inlineStr">
        <is>
          <t>Data Extraction</t>
        </is>
      </c>
      <c r="C73229" t="inlineStr">
        <is>
          <t>https://www.getapp.com/business-intelligence-analytics-software/data-extraction/os/web-based</t>
        </is>
      </c>
      <c r="D73229" t="inlineStr">
        <is>
          <t>Osmos</t>
        </is>
      </c>
      <c r="E73229" t="inlineStr">
        <is>
          <t>https://www.getapp.com/business-intelligence-analytics-software/a/osmos/</t>
        </is>
      </c>
      <c r="F73229" t="inlineStr">
        <is>
          <t>Dealing with external data is a recurring problem. Ingest clean customer and partner data in a few minutes with self-serve data uploaders and no-code ETL pipelines.Read more about Osmos</t>
        </is>
      </c>
    </row>
    <row r="73230">
      <c r="A73230" t="inlineStr">
        <is>
          <t>Business Intelligence &amp; Analytics</t>
        </is>
      </c>
      <c r="B73230" t="inlineStr">
        <is>
          <t>Data Extraction</t>
        </is>
      </c>
      <c r="C73230" t="inlineStr">
        <is>
          <t>https://www.getapp.com/business-intelligence-analytics-software/data-extraction/os/web-based</t>
        </is>
      </c>
      <c r="D73230" t="inlineStr">
        <is>
          <t>Nimbus Clipper</t>
        </is>
      </c>
      <c r="E73230" t="inlineStr">
        <is>
          <t>https://www.getapp.com/business-intelligence-analytics-software/a/nimbus-clipper/</t>
        </is>
      </c>
      <c r="F73230" t="inlineStr">
        <is>
          <t>Clip only relevant content from web pages. The web clipper will help you conduct research, and save ideas for developing strategies and launching content.Read more about Nimbus Clipper</t>
        </is>
      </c>
    </row>
    <row r="73231">
      <c r="A73231" t="inlineStr">
        <is>
          <t>Business Intelligence &amp; Analytics</t>
        </is>
      </c>
      <c r="B73231" t="inlineStr">
        <is>
          <t>Data Extraction</t>
        </is>
      </c>
      <c r="C73231" t="inlineStr">
        <is>
          <t>https://www.getapp.com/business-intelligence-analytics-software/data-extraction/os/web-based</t>
        </is>
      </c>
      <c r="D73231" t="inlineStr">
        <is>
          <t>Alkymi Data Inbox</t>
        </is>
      </c>
      <c r="E73231" t="inlineStr">
        <is>
          <t>https://www.getapp.com/business-intelligence-analytics-software/a/alkymi-data-inbox/</t>
        </is>
      </c>
      <c r="F73231" t="inlineStr">
        <is>
          <t>Alkymi’s targeted solutions eliminate unstructured data challenges so you can build the Data Action Layer your employees and customers need.Read more about Alkymi Data Inbox</t>
        </is>
      </c>
    </row>
    <row r="73232">
      <c r="A73232" t="inlineStr">
        <is>
          <t>Business Intelligence &amp; Analytics</t>
        </is>
      </c>
      <c r="B73232" t="inlineStr">
        <is>
          <t>Data Extraction</t>
        </is>
      </c>
      <c r="C73232" t="inlineStr">
        <is>
          <t>https://www.getapp.com/business-intelligence-analytics-software/data-extraction/os/web-based</t>
        </is>
      </c>
      <c r="D73232" t="inlineStr">
        <is>
          <t>xcharta</t>
        </is>
      </c>
      <c r="E73232" t="inlineStr">
        <is>
          <t>https://www.getapp.com/business-intelligence-analytics-software/a/xcharta/</t>
        </is>
      </c>
      <c r="F73232" t="inlineStr">
        <is>
          <t>xcharta is a data extraction solution that helps businesses convert graphs and plots into numbers using artificial intelligence-enabled tools. The solution enables teams to combine deep learning and computer vision with proprietary post-processing algorithms that decode underlying chart logic. xcharta lets stakeholders locate and classify charts and related elements, and post-processing algorithms extract pixel-level numerical data and attribute semantic meaning.Read more about xcharta</t>
        </is>
      </c>
    </row>
    <row r="73233">
      <c r="A73233" t="inlineStr">
        <is>
          <t>Business Intelligence &amp; Analytics</t>
        </is>
      </c>
      <c r="B73233" t="inlineStr">
        <is>
          <t>Data Extraction</t>
        </is>
      </c>
      <c r="C73233" t="inlineStr">
        <is>
          <t>https://www.getapp.com/business-intelligence-analytics-software/data-extraction/os/web-based</t>
        </is>
      </c>
      <c r="D73233" t="inlineStr">
        <is>
          <t>DeltaJSON</t>
        </is>
      </c>
      <c r="E73233" t="inlineStr">
        <is>
          <t>https://www.getapp.com/it-management-software/a/deltajson/</t>
        </is>
      </c>
      <c r="F73233" t="inlineStr">
        <is>
          <t>Multi-format, enterprise-grade merge solution that offers 3-way or N-way merge capabilities for content and data.Read more about DeltaJSON</t>
        </is>
      </c>
    </row>
    <row r="73234">
      <c r="A73234" t="inlineStr">
        <is>
          <t>Business Intelligence &amp; Analytics</t>
        </is>
      </c>
      <c r="B73234" t="inlineStr">
        <is>
          <t>Data Extraction</t>
        </is>
      </c>
      <c r="C73234" t="inlineStr">
        <is>
          <t>https://www.getapp.com/business-intelligence-analytics-software/data-extraction/os/web-based</t>
        </is>
      </c>
      <c r="D73234" t="inlineStr">
        <is>
          <t>TurboDoc</t>
        </is>
      </c>
      <c r="E73234" t="inlineStr">
        <is>
          <t>https://www.getapp.com/finance-accounting-software/a/turbodoc/</t>
        </is>
      </c>
      <c r="F73234" t="inlineStr">
        <is>
          <t>TurboDoc simplifies invoice automation with its rapid and precise data extraction.Read more about TurboDoc</t>
        </is>
      </c>
    </row>
    <row r="73235">
      <c r="A73235" t="inlineStr">
        <is>
          <t>Business Intelligence &amp; Analytics</t>
        </is>
      </c>
      <c r="B73235" t="inlineStr">
        <is>
          <t>Data Extraction</t>
        </is>
      </c>
      <c r="C73235" t="inlineStr">
        <is>
          <t>https://www.getapp.com/business-intelligence-analytics-software/data-extraction/os/web-based</t>
        </is>
      </c>
      <c r="D73235" t="inlineStr">
        <is>
          <t>elevait</t>
        </is>
      </c>
      <c r="E73235" t="inlineStr">
        <is>
          <t>https://www.getapp.com/business-intelligence-analytics-software/a/elevait/</t>
        </is>
      </c>
      <c r="F73235" t="inlineStr">
        <is>
          <t>elevait is a sustainable AI solution that automates recurring business processes through a generic knowledge base using artificial intelligence technology. The software processes documents, manages incoming data, and digitizes 2D plan documents.Read more about elevait</t>
        </is>
      </c>
    </row>
    <row r="73236">
      <c r="A73236" t="inlineStr">
        <is>
          <t>Business Intelligence &amp; Analytics</t>
        </is>
      </c>
      <c r="B73236" t="inlineStr">
        <is>
          <t>Data Extraction</t>
        </is>
      </c>
      <c r="C73236" t="inlineStr">
        <is>
          <t>https://www.getapp.com/business-intelligence-analytics-software/data-extraction/os/web-based</t>
        </is>
      </c>
      <c r="D73236" t="inlineStr">
        <is>
          <t>Gorilla ROI</t>
        </is>
      </c>
      <c r="E73236" t="inlineStr">
        <is>
          <t>https://www.getapp.com/business-intelligence-analytics-software/a/gorilla-roi/</t>
        </is>
      </c>
      <c r="F73236" t="inlineStr">
        <is>
          <t>Gorilla ROI is a cloud-based data extraction solution that helps retailers synchronize data from Amazon Seller Central into Google Sheets. It links Seller Central data to spreadsheets and updates in real-time. The connector also pulls product details, inventory, sales, fees, and more.Read more about Gorilla ROI</t>
        </is>
      </c>
    </row>
    <row r="73237">
      <c r="A73237" t="inlineStr">
        <is>
          <t>Business Intelligence &amp; Analytics</t>
        </is>
      </c>
      <c r="B73237" t="inlineStr">
        <is>
          <t>Data Extraction</t>
        </is>
      </c>
      <c r="C73237" t="inlineStr">
        <is>
          <t>https://www.getapp.com/business-intelligence-analytics-software/data-extraction/os/web-based</t>
        </is>
      </c>
      <c r="D73237" t="inlineStr">
        <is>
          <t>Phone Number Extractor</t>
        </is>
      </c>
      <c r="E73237" t="inlineStr">
        <is>
          <t>https://www.getapp.com/business-intelligence-analytics-software/a/phone-number-extractor/</t>
        </is>
      </c>
      <c r="F73237" t="inlineStr">
        <is>
          <t>Phone Number Extractor is an online tool that extracts and formats phone numbers properly. The tool extracts phone numbers from any block of text, webpage, or file.Read more about Phone Number Extractor</t>
        </is>
      </c>
    </row>
    <row r="73238">
      <c r="A73238" t="inlineStr">
        <is>
          <t>Business Intelligence &amp; Analytics</t>
        </is>
      </c>
      <c r="B73238" t="inlineStr">
        <is>
          <t>Data Extraction</t>
        </is>
      </c>
      <c r="C73238" t="inlineStr">
        <is>
          <t>https://www.getapp.com/business-intelligence-analytics-software/data-extraction/os/web-based</t>
        </is>
      </c>
      <c r="D73238" t="inlineStr">
        <is>
          <t>Wequity</t>
        </is>
      </c>
      <c r="E73238" t="inlineStr">
        <is>
          <t>https://www.getapp.com/operations-management-software/a/wequity/</t>
        </is>
      </c>
      <c r="F73238" t="inlineStr">
        <is>
          <t>Wequity is a cloud-based software that utilizes artificial intelligence to simplify the process of populating and evaluating ESG/Compliance/RFP disclosure fields and queries. This is facilitated through a web dashboard and a plug-in interface. Users can upload source documents in various formats, such as web pages, PDFs, and spreadsheets. AI then delivers the necessary information for the disclosure fields, along with the sources and reasoning.Read more about Wequity</t>
        </is>
      </c>
    </row>
    <row r="73239">
      <c r="A73239" t="inlineStr">
        <is>
          <t>Business Intelligence &amp; Analytics</t>
        </is>
      </c>
      <c r="B73239" t="inlineStr">
        <is>
          <t>Data Extraction</t>
        </is>
      </c>
      <c r="C73239" t="inlineStr">
        <is>
          <t>https://www.getapp.com/business-intelligence-analytics-software/data-extraction/os/web-based</t>
        </is>
      </c>
      <c r="D73239" t="inlineStr">
        <is>
          <t>Datacoves</t>
        </is>
      </c>
      <c r="E73239" t="inlineStr">
        <is>
          <t>https://www.getapp.com/business-intelligence-analytics-software/a/datacoves/</t>
        </is>
      </c>
      <c r="F73239" t="inlineStr">
        <is>
          <t>Datacoves provides an end-to-end enterprise DataOps platform with managed dbt Core and Airflow. The application supports Snowflake, Databricks, BigQuery, and more. Datacoves also helps manage data transformation, testing, and documentation. It provides a data platform supporting various BI tools, data clouds, and graph databases. Deployable in private clouds, it helps ensure data security and compliance.Read more about Datacoves</t>
        </is>
      </c>
    </row>
    <row r="73240">
      <c r="A73240" t="inlineStr">
        <is>
          <t>Business Intelligence &amp; Analytics</t>
        </is>
      </c>
      <c r="B73240" t="inlineStr">
        <is>
          <t>Data Extraction</t>
        </is>
      </c>
      <c r="C73240" t="inlineStr">
        <is>
          <t>https://www.getapp.com/business-intelligence-analytics-software/data-extraction/os/web-based</t>
        </is>
      </c>
      <c r="D73240" t="inlineStr">
        <is>
          <t>JobKapture</t>
        </is>
      </c>
      <c r="E73240" t="inlineStr">
        <is>
          <t>https://www.getapp.com/business-intelligence-analytics-software/a/jobkapture/</t>
        </is>
      </c>
      <c r="F73240" t="inlineStr">
        <is>
          <t>JobKapture is a white-labelled job scraping solution that streamlines job posting for job boards, employers, HR firms, and recruitment agencies. Designed for job board businesses and SaaS providers, it offers automated job scraping and publishing services. Key features include destination site assessment, smartstart setups, and 3D monitoring, enabling efficient collection and publishing of job listings from multiple sources to the user's platform.Read more about JobKapture</t>
        </is>
      </c>
    </row>
    <row r="73241">
      <c r="A73241" t="inlineStr">
        <is>
          <t>Business Intelligence &amp; Analytics</t>
        </is>
      </c>
      <c r="B73241" t="inlineStr">
        <is>
          <t>Data Extraction</t>
        </is>
      </c>
      <c r="C73241" t="inlineStr">
        <is>
          <t>https://www.getapp.com/business-intelligence-analytics-software/data-extraction/os/web-based</t>
        </is>
      </c>
      <c r="D73241" t="inlineStr">
        <is>
          <t>Scanbot Data Capture SDK</t>
        </is>
      </c>
      <c r="E73241" t="inlineStr">
        <is>
          <t>https://www.getapp.com/it-management-software/a/scanbot-data-capture-sdk/</t>
        </is>
      </c>
      <c r="F73241" t="inlineStr">
        <is>
          <t>Scanbot Data Capture SDK offers fast, reliable data extraction on mobile (iOS and Android ) and web. Extract key info from IDs, licenses, MRZ codes, passports, and checks. Seamlessly integrates with existing systems and supports native/cross-platform frameworks. It also supports offline extraction.Read more about Scanbot Data Capture SDK</t>
        </is>
      </c>
    </row>
    <row r="73242">
      <c r="A73242" t="inlineStr">
        <is>
          <t>Business Intelligence &amp; Analytics</t>
        </is>
      </c>
      <c r="B73242" t="inlineStr">
        <is>
          <t>Data Extraction</t>
        </is>
      </c>
      <c r="C73242" t="inlineStr">
        <is>
          <t>https://www.getapp.com/business-intelligence-analytics-software/data-extraction/os/web-based</t>
        </is>
      </c>
      <c r="D73242" t="inlineStr">
        <is>
          <t>Bitskout</t>
        </is>
      </c>
      <c r="E73242" t="inlineStr">
        <is>
          <t>https://www.getapp.com/business-intelligence-analytics-software/a/bitskout/</t>
        </is>
      </c>
      <c r="F73242" t="inlineStr">
        <is>
          <t>No-code AI platform that makes tools smarterRead more about Bitskout</t>
        </is>
      </c>
    </row>
    <row r="73243">
      <c r="A73243" t="inlineStr">
        <is>
          <t>Business Intelligence &amp; Analytics</t>
        </is>
      </c>
      <c r="B73243" t="inlineStr">
        <is>
          <t>Data Extraction</t>
        </is>
      </c>
      <c r="C73243" t="inlineStr">
        <is>
          <t>https://www.getapp.com/business-intelligence-analytics-software/data-extraction/os/web-based</t>
        </is>
      </c>
      <c r="D73243" t="inlineStr">
        <is>
          <t>Alphamoon</t>
        </is>
      </c>
      <c r="E73243" t="inlineStr">
        <is>
          <t>https://www.getapp.com/business-intelligence-analytics-software/a/alphamoon/</t>
        </is>
      </c>
      <c r="F73243" t="inlineStr">
        <is>
          <t>Alphamoon is an online IDP tool based on AI and Machine Learning. Users can connect Alphamoon with existing ERP systems and work with multiple document templates.Read more about Alphamoon</t>
        </is>
      </c>
    </row>
    <row r="73244">
      <c r="A73244" t="inlineStr">
        <is>
          <t>Business Intelligence &amp; Analytics</t>
        </is>
      </c>
      <c r="B73244" t="inlineStr">
        <is>
          <t>Data Extraction</t>
        </is>
      </c>
      <c r="C73244" t="inlineStr">
        <is>
          <t>https://www.getapp.com/business-intelligence-analytics-software/data-extraction/os/web-based</t>
        </is>
      </c>
      <c r="D73244" t="inlineStr">
        <is>
          <t>PDFix Desktop Pro</t>
        </is>
      </c>
      <c r="E73244" t="inlineStr">
        <is>
          <t>https://www.getapp.com/collaboration-software/a/pdfix-desktop-pro/</t>
        </is>
      </c>
      <c r="F73244" t="inlineStr">
        <is>
          <t>PDFix Desktop Pro is a complex solution for PDF Accessibility, PDF Conversion and Data Extraction designed for professionals and businesses of all sizes.Read more about PDFix Desktop Pro</t>
        </is>
      </c>
    </row>
    <row r="73245">
      <c r="A73245" t="inlineStr">
        <is>
          <t>Business Intelligence &amp; Analytics</t>
        </is>
      </c>
      <c r="B73245" t="inlineStr">
        <is>
          <t>Data Extraction</t>
        </is>
      </c>
      <c r="C73245" t="inlineStr">
        <is>
          <t>https://www.getapp.com/business-intelligence-analytics-software/data-extraction/os/web-based</t>
        </is>
      </c>
      <c r="D73245" t="inlineStr">
        <is>
          <t>SQL Connector for Jira</t>
        </is>
      </c>
      <c r="E73245" t="inlineStr">
        <is>
          <t>https://www.getapp.com/development-tools-software/a/sql-connector-for-jira/</t>
        </is>
      </c>
      <c r="F73245" t="inlineStr">
        <is>
          <t>SQL Connector for Jira is an ETL tool that assists businesses with exporting structured Jira data to an SQL database. It supports multiple SQL databases, including PostgreSQL, SQL Server, MySQL, MariaDB, and Oracle.  Users can enhance reporting and analytics with customizable data exports, functions, adjustable parameters, and various data sources. It offers a direct and no-code Jira SQL connection, auto-refresh capabilities, and export history tracking.Read more about SQL Connector for Jira</t>
        </is>
      </c>
    </row>
    <row r="73246">
      <c r="A73246" t="inlineStr">
        <is>
          <t>Business Intelligence &amp; Analytics</t>
        </is>
      </c>
      <c r="B73246" t="inlineStr">
        <is>
          <t>Data Extraction</t>
        </is>
      </c>
      <c r="C73246" t="inlineStr">
        <is>
          <t>https://www.getapp.com/business-intelligence-analytics-software/data-extraction/os/web-based</t>
        </is>
      </c>
      <c r="D73246" t="inlineStr">
        <is>
          <t>Fivecast</t>
        </is>
      </c>
      <c r="E73246" t="inlineStr">
        <is>
          <t>https://www.getapp.com/all-software/a/fivecast/</t>
        </is>
      </c>
      <c r="F73246" t="inlineStr">
        <is>
          <t>Fivecast ONYX is a digital intelligence solution that allows companies to gain insights from the vast quantities of unstructured multimedia data they collect.Read more about Fivecast</t>
        </is>
      </c>
    </row>
    <row r="73247">
      <c r="A73247" t="inlineStr">
        <is>
          <t>Business Intelligence &amp; Analytics</t>
        </is>
      </c>
      <c r="B73247" t="inlineStr">
        <is>
          <t>Data Extraction</t>
        </is>
      </c>
      <c r="C73247" t="inlineStr">
        <is>
          <t>https://www.getapp.com/business-intelligence-analytics-software/data-extraction/os/web-based</t>
        </is>
      </c>
      <c r="D73247" t="inlineStr">
        <is>
          <t>Receiptor.ai</t>
        </is>
      </c>
      <c r="E73247" t="inlineStr">
        <is>
          <t>https://www.getapp.com/business-intelligence-analytics-software/a/receiptor-ai/</t>
        </is>
      </c>
      <c r="F73247" t="inlineStr">
        <is>
          <t>Receiptor is an AI-powered tool that automates receipt extraction from Gmail or Microsoft Outlook, analyses past emails, and provides detailed receipt information. It integrates with existing expense management systems and simplifies tax preparation.Read more about Receiptor.ai</t>
        </is>
      </c>
    </row>
    <row r="73248">
      <c r="A73248" t="inlineStr">
        <is>
          <t>Business Intelligence &amp; Analytics</t>
        </is>
      </c>
      <c r="B73248" t="inlineStr">
        <is>
          <t>Data Extraction</t>
        </is>
      </c>
      <c r="C73248" t="inlineStr">
        <is>
          <t>https://www.getapp.com/business-intelligence-analytics-software/data-extraction/os/web-based</t>
        </is>
      </c>
      <c r="D73248" t="inlineStr">
        <is>
          <t>DOCBrains</t>
        </is>
      </c>
      <c r="E73248" t="inlineStr">
        <is>
          <t>https://www.getapp.com/business-intelligence-analytics-software/a/docbrains/</t>
        </is>
      </c>
      <c r="F73248" t="inlineStr">
        <is>
          <t>DOCBrains is a cloud-based data extraction tool that helps businesses find specific documents, capture data for audit workflow, and recover files from electronic vaults on a unified platform.Read more about DOCBrains</t>
        </is>
      </c>
    </row>
    <row r="73249">
      <c r="A73249" t="inlineStr">
        <is>
          <t>Business Intelligence &amp; Analytics</t>
        </is>
      </c>
      <c r="B73249" t="inlineStr">
        <is>
          <t>Data Extraction</t>
        </is>
      </c>
      <c r="C73249" t="inlineStr">
        <is>
          <t>https://www.getapp.com/business-intelligence-analytics-software/data-extraction/os/web-based</t>
        </is>
      </c>
      <c r="D73249" t="inlineStr">
        <is>
          <t>DeltaJSON</t>
        </is>
      </c>
      <c r="E73249" t="inlineStr">
        <is>
          <t>https://www.getapp.com/it-management-software/a/deltajson/</t>
        </is>
      </c>
      <c r="F73249" t="inlineStr">
        <is>
          <t>Multi-format, enterprise-grade merge solution that offers 3-way or N-way merge capabilities for content and data.Read more about DeltaJSON</t>
        </is>
      </c>
    </row>
    <row r="73250">
      <c r="A73250" t="inlineStr">
        <is>
          <t>Business Intelligence &amp; Analytics</t>
        </is>
      </c>
      <c r="B73250" t="inlineStr">
        <is>
          <t>Data Extraction</t>
        </is>
      </c>
      <c r="C73250" t="inlineStr">
        <is>
          <t>https://www.getapp.com/business-intelligence-analytics-software/data-extraction/os/web-based</t>
        </is>
      </c>
      <c r="D73250" t="inlineStr">
        <is>
          <t>Gorilla ROI</t>
        </is>
      </c>
      <c r="E73250" t="inlineStr">
        <is>
          <t>https://www.getapp.com/business-intelligence-analytics-software/a/gorilla-roi/</t>
        </is>
      </c>
      <c r="F73250" t="inlineStr">
        <is>
          <t>Gorilla ROI is a cloud-based data extraction solution that helps retailers synchronize data from Amazon Seller Central into Google Sheets. It links Seller Central data to spreadsheets and updates in real-time. The connector also pulls product details, inventory, sales, fees, and more.Read more about Gorilla ROI</t>
        </is>
      </c>
    </row>
    <row r="73251">
      <c r="A73251" t="inlineStr">
        <is>
          <t>Business Intelligence &amp; Analytics</t>
        </is>
      </c>
      <c r="B73251" t="inlineStr">
        <is>
          <t>Data Extraction</t>
        </is>
      </c>
      <c r="C73251" t="inlineStr">
        <is>
          <t>https://www.getapp.com/business-intelligence-analytics-software/data-extraction/os/web-based</t>
        </is>
      </c>
      <c r="D73251" t="inlineStr">
        <is>
          <t>Phone Number Extractor</t>
        </is>
      </c>
      <c r="E73251" t="inlineStr">
        <is>
          <t>https://www.getapp.com/business-intelligence-analytics-software/a/phone-number-extractor/</t>
        </is>
      </c>
      <c r="F73251" t="inlineStr">
        <is>
          <t>Phone Number Extractor is an online tool that extracts and formats phone numbers properly. The tool extracts phone numbers from any block of text, webpage, or file.Read more about Phone Number Extractor</t>
        </is>
      </c>
    </row>
    <row r="73252">
      <c r="A73252" t="inlineStr">
        <is>
          <t>Business Intelligence &amp; Analytics</t>
        </is>
      </c>
      <c r="B73252" t="inlineStr">
        <is>
          <t>Data Extraction</t>
        </is>
      </c>
      <c r="C73252" t="inlineStr">
        <is>
          <t>https://www.getapp.com/business-intelligence-analytics-software/data-extraction/os/web-based</t>
        </is>
      </c>
      <c r="D73252" t="inlineStr">
        <is>
          <t>Wequity</t>
        </is>
      </c>
      <c r="E73252" t="inlineStr">
        <is>
          <t>https://www.getapp.com/operations-management-software/a/wequity/</t>
        </is>
      </c>
      <c r="F73252" t="inlineStr">
        <is>
          <t>Wequity is a cloud-based software that utilizes artificial intelligence to simplify the process of populating and evaluating ESG/Compliance/RFP disclosure fields and queries. This is facilitated through a web dashboard and a plug-in interface. Users can upload source documents in various formats, such as web pages, PDFs, and spreadsheets. AI then delivers the necessary information for the disclosure fields, along with the sources and reasoning.Read more about Wequity</t>
        </is>
      </c>
    </row>
    <row r="73253">
      <c r="A73253" t="inlineStr">
        <is>
          <t>Business Intelligence &amp; Analytics</t>
        </is>
      </c>
      <c r="B73253" t="inlineStr">
        <is>
          <t>Data Extraction</t>
        </is>
      </c>
      <c r="C73253" t="inlineStr">
        <is>
          <t>https://www.getapp.com/business-intelligence-analytics-software/data-extraction/os/web-based</t>
        </is>
      </c>
      <c r="D73253" t="inlineStr">
        <is>
          <t>Datacoves</t>
        </is>
      </c>
      <c r="E73253" t="inlineStr">
        <is>
          <t>https://www.getapp.com/business-intelligence-analytics-software/a/datacoves/</t>
        </is>
      </c>
      <c r="F73253" t="inlineStr">
        <is>
          <t>Datacoves provides an end-to-end enterprise DataOps platform with managed dbt Core and Airflow. The application supports Snowflake, Databricks, BigQuery, and more. Datacoves also helps manage data transformation, testing, and documentation. It provides a data platform supporting various BI tools, data clouds, and graph databases. Deployable in private clouds, it helps ensure data security and compliance.Read more about Datacoves</t>
        </is>
      </c>
    </row>
    <row r="73254">
      <c r="A73254" t="inlineStr">
        <is>
          <t>Business Intelligence &amp; Analytics</t>
        </is>
      </c>
      <c r="B73254" t="inlineStr">
        <is>
          <t>Data Extraction</t>
        </is>
      </c>
      <c r="C73254" t="inlineStr">
        <is>
          <t>https://www.getapp.com/business-intelligence-analytics-software/data-extraction/os/web-based</t>
        </is>
      </c>
      <c r="D73254" t="inlineStr">
        <is>
          <t>JobKapture</t>
        </is>
      </c>
      <c r="E73254" t="inlineStr">
        <is>
          <t>https://www.getapp.com/business-intelligence-analytics-software/a/jobkapture/</t>
        </is>
      </c>
      <c r="F73254" t="inlineStr">
        <is>
          <t>JobKapture is a white-labelled job scraping solution that streamlines job posting for job boards, employers, HR firms, and recruitment agencies. Designed for job board businesses and SaaS providers, it offers automated job scraping and publishing services. Key features include destination site assessment, smartstart setups, and 3D monitoring, enabling efficient collection and publishing of job listings from multiple sources to the user's platform.Read more about JobKapture</t>
        </is>
      </c>
    </row>
    <row r="73255">
      <c r="A73255" t="inlineStr">
        <is>
          <t>Business Intelligence &amp; Analytics</t>
        </is>
      </c>
      <c r="B73255" t="inlineStr">
        <is>
          <t>Data Extraction</t>
        </is>
      </c>
      <c r="C73255" t="inlineStr">
        <is>
          <t>https://www.getapp.com/business-intelligence-analytics-software/data-extraction/os/web-based</t>
        </is>
      </c>
      <c r="D73255" t="inlineStr">
        <is>
          <t>Datactics</t>
        </is>
      </c>
      <c r="E73255" t="inlineStr">
        <is>
          <t>https://www.getapp.com/business-intelligence-analytics-software/a/datactics/</t>
        </is>
      </c>
      <c r="F73255" t="inlineStr">
        <is>
          <t>Augmented Data Quality from Datactics provides trust in data through AI-suggested data quality rules, connectivityRead more about Datactics</t>
        </is>
      </c>
    </row>
    <row r="73256">
      <c r="A73256" t="inlineStr">
        <is>
          <t>Business Intelligence &amp; Analytics</t>
        </is>
      </c>
      <c r="B73256" t="inlineStr">
        <is>
          <t>Data Extraction</t>
        </is>
      </c>
      <c r="C73256" t="inlineStr">
        <is>
          <t>https://www.getapp.com/business-intelligence-analytics-software/data-extraction/os/web-based</t>
        </is>
      </c>
      <c r="D73256" t="inlineStr">
        <is>
          <t>Extractly</t>
        </is>
      </c>
      <c r="E73256" t="inlineStr">
        <is>
          <t>https://www.getapp.com/security-software/a/extractly/</t>
        </is>
      </c>
      <c r="F73256" t="inlineStr">
        <is>
          <t>Extractly is an intelligent document processing solution for accounting and finance professionals. It leverages advanced AI to understand and process accounting and financial documents, delivering meaningful and actionable results. Extractly aims to automate workflows and save valuable time for both accountants and their clients.Read more about Extractly</t>
        </is>
      </c>
    </row>
    <row r="73257">
      <c r="A73257" t="inlineStr">
        <is>
          <t>Business Intelligence &amp; Analytics</t>
        </is>
      </c>
      <c r="B73257" t="inlineStr">
        <is>
          <t>Data Extraction</t>
        </is>
      </c>
      <c r="C73257" t="inlineStr">
        <is>
          <t>https://www.getapp.com/business-intelligence-analytics-software/data-extraction/os/web-based</t>
        </is>
      </c>
      <c r="D73257" t="inlineStr">
        <is>
          <t>SL Professional</t>
        </is>
      </c>
      <c r="E73257" t="inlineStr">
        <is>
          <t>https://www.getapp.com/business-intelligence-analytics-software/a/sl-professional/</t>
        </is>
      </c>
      <c r="F73257" t="inlineStr">
        <is>
          <t>SL Professional is an all-in-one OSINT solution for conducting in-depth investigations across social media, blockchains, messengers, and the Dark Web. It provides access to over 500 open data sources and over 1000 integrated search methods.Read more about SL Professional</t>
        </is>
      </c>
    </row>
    <row r="73258">
      <c r="A73258" t="inlineStr">
        <is>
          <t>Business Intelligence &amp; Analytics</t>
        </is>
      </c>
      <c r="B73258" t="inlineStr">
        <is>
          <t>Data Extraction</t>
        </is>
      </c>
      <c r="C73258" t="inlineStr">
        <is>
          <t>https://www.getapp.com/business-intelligence-analytics-software/data-extraction/os/web-based</t>
        </is>
      </c>
      <c r="D73258" t="inlineStr">
        <is>
          <t>Magical AI</t>
        </is>
      </c>
      <c r="E73258" t="inlineStr">
        <is>
          <t>https://www.getapp.com/all-software/a/magical-ai/</t>
        </is>
      </c>
      <c r="F73258" t="inlineStr">
        <is>
          <t>Magical is a free AI writing assistant powered by GPT4. It allows users to draft emails, messages, and other content anywhere online, and automate repetitive tasks. Magical's AI-powered features include smart reply suggestions, text expansion, and data extraction, helping users save time and improve productivity.Read more about Magical AI</t>
        </is>
      </c>
    </row>
    <row r="73259">
      <c r="A73259" t="inlineStr">
        <is>
          <t>Business Intelligence &amp; Analytics</t>
        </is>
      </c>
      <c r="B73259" t="inlineStr">
        <is>
          <t>Data Extraction</t>
        </is>
      </c>
      <c r="C73259" t="inlineStr">
        <is>
          <t>https://www.getapp.com/business-intelligence-analytics-software/data-extraction/os/web-based</t>
        </is>
      </c>
      <c r="D73259" t="inlineStr">
        <is>
          <t>Koncile</t>
        </is>
      </c>
      <c r="E73259" t="inlineStr">
        <is>
          <t>https://www.getapp.com/finance-accounting-software/a/koncile-analytics/</t>
        </is>
      </c>
      <c r="F73259" t="inlineStr">
        <is>
          <t>Koncile Analytics is a procurement analytics solution designed to help businesses capture, analyze, and enrich purchasing data, enabling organizations to facilitate strategic, data-driven decisions. The core capabilities of Koncile Analytics include a customizable optical character recognition (OCR) engine that reconstructs a detailed spend map at the transaction level.Read more about Koncile</t>
        </is>
      </c>
    </row>
    <row r="73260">
      <c r="A73260" t="inlineStr">
        <is>
          <t>Business Intelligence &amp; Analytics</t>
        </is>
      </c>
      <c r="B73260" t="inlineStr">
        <is>
          <t>Data Extraction</t>
        </is>
      </c>
      <c r="C73260" t="inlineStr">
        <is>
          <t>https://www.getapp.com/business-intelligence-analytics-software/data-extraction/os/web-based</t>
        </is>
      </c>
      <c r="D73260" t="inlineStr">
        <is>
          <t>Linked API</t>
        </is>
      </c>
      <c r="E73260" t="inlineStr">
        <is>
          <t>https://www.getapp.com/business-intelligence-analytics-software/a/linked-api/</t>
        </is>
      </c>
      <c r="F73260" t="inlineStr">
        <is>
          <t>Data API lets you retrieve real-time LinkedIn data through an API interface, even if you don't have or don't want to connect your own LinkedIn account.Read more about Linked API</t>
        </is>
      </c>
    </row>
    <row r="73261">
      <c r="A73261" t="inlineStr">
        <is>
          <t>Business Intelligence &amp; Analytics</t>
        </is>
      </c>
      <c r="B73261" t="inlineStr">
        <is>
          <t>Data Extraction</t>
        </is>
      </c>
      <c r="C73261" t="inlineStr">
        <is>
          <t>https://www.getapp.com/business-intelligence-analytics-software/data-extraction/os/web-based</t>
        </is>
      </c>
      <c r="D73261" t="inlineStr">
        <is>
          <t>DigiParser</t>
        </is>
      </c>
      <c r="E73261" t="inlineStr">
        <is>
          <t>https://www.getapp.com/business-intelligence-analytics-software/a/digiparser/</t>
        </is>
      </c>
      <c r="F73261" t="inlineStr">
        <is>
          <t>DigiParser is a  document processing platform that extracts data from various document formats, including invoices, pay slips, and custom documents. Featuring AI-enabled OCR models and a no-code workflow builder, it automates document processing and streamlines business operations.Read more about DigiParser</t>
        </is>
      </c>
    </row>
    <row r="73262">
      <c r="A73262" t="inlineStr">
        <is>
          <t>Business Intelligence &amp; Analytics</t>
        </is>
      </c>
      <c r="B73262" t="inlineStr">
        <is>
          <t>Data Extraction</t>
        </is>
      </c>
      <c r="C73262" t="inlineStr">
        <is>
          <t>https://www.getapp.com/business-intelligence-analytics-software/data-extraction/os/web-based</t>
        </is>
      </c>
      <c r="D73262" t="inlineStr">
        <is>
          <t>TurboDoc</t>
        </is>
      </c>
      <c r="E73262" t="inlineStr">
        <is>
          <t>https://www.getapp.com/finance-accounting-software/a/turbodoc/</t>
        </is>
      </c>
      <c r="F73262" t="inlineStr">
        <is>
          <t>TurboDoc simplifies invoice automation with its rapid and precise data extraction.Read more about TurboDoc</t>
        </is>
      </c>
    </row>
    <row r="73263">
      <c r="A73263" t="inlineStr">
        <is>
          <t>Business Intelligence &amp; Analytics</t>
        </is>
      </c>
      <c r="B73263" t="inlineStr">
        <is>
          <t>Data Extraction</t>
        </is>
      </c>
      <c r="C73263" t="inlineStr">
        <is>
          <t>https://www.getapp.com/business-intelligence-analytics-software/data-extraction/os/web-based</t>
        </is>
      </c>
      <c r="D73263" t="inlineStr">
        <is>
          <t>elevait</t>
        </is>
      </c>
      <c r="E73263" t="inlineStr">
        <is>
          <t>https://www.getapp.com/business-intelligence-analytics-software/a/elevait/</t>
        </is>
      </c>
      <c r="F73263" t="inlineStr">
        <is>
          <t>elevait is a sustainable AI solution that automates recurring business processes through a generic knowledge base using artificial intelligence technology. The software processes documents, manages incoming data, and digitizes 2D plan documents.Read more about elevait</t>
        </is>
      </c>
    </row>
    <row r="73264">
      <c r="A73264" t="inlineStr">
        <is>
          <t>Business Intelligence &amp; Analytics</t>
        </is>
      </c>
      <c r="B73264" t="inlineStr">
        <is>
          <t>Data Extraction</t>
        </is>
      </c>
      <c r="C73264" t="inlineStr">
        <is>
          <t>https://www.getapp.com/business-intelligence-analytics-software/data-extraction/os/web-based</t>
        </is>
      </c>
      <c r="D73264" t="inlineStr">
        <is>
          <t>Insigna</t>
        </is>
      </c>
      <c r="E73264" t="inlineStr">
        <is>
          <t>https://www.getapp.com/it-management-software/a/insigna/</t>
        </is>
      </c>
      <c r="F73264" t="inlineStr">
        <is>
          <t>Insigna is a cloud-based analytics and data operations platform that assists businesses of all sizes with data strategy and orchestration, quality automation, and operations intelligence.Read more about Insigna</t>
        </is>
      </c>
    </row>
    <row r="73265">
      <c r="A73265" t="inlineStr">
        <is>
          <t>Business Intelligence &amp; Analytics</t>
        </is>
      </c>
      <c r="B73265" t="inlineStr">
        <is>
          <t>Data Extraction</t>
        </is>
      </c>
      <c r="C73265" t="inlineStr">
        <is>
          <t>https://www.getapp.com/business-intelligence-analytics-software/data-extraction/os/web-based</t>
        </is>
      </c>
      <c r="D73265" t="inlineStr">
        <is>
          <t>Scrapeless</t>
        </is>
      </c>
      <c r="E73265" t="inlineStr">
        <is>
          <t>https://www.getapp.com/all-software/a/scrapeless/</t>
        </is>
      </c>
      <c r="F73265" t="inlineStr">
        <is>
          <t>Scrapeless is a cloud-based web scraping software that helps businesses and developers assess insights and value by extracting data from the internet with Scraping API, Scraping Browser, CAPTCHA Solver, Proxies, and Web unlocker.Read more about Scrapeless</t>
        </is>
      </c>
    </row>
    <row r="73266">
      <c r="A73266" t="inlineStr">
        <is>
          <t>Business Intelligence &amp; Analytics</t>
        </is>
      </c>
      <c r="B73266" t="inlineStr">
        <is>
          <t>Data Extraction</t>
        </is>
      </c>
      <c r="C73266" t="inlineStr">
        <is>
          <t>https://www.getapp.com/business-intelligence-analytics-software/data-extraction/os/web-based</t>
        </is>
      </c>
      <c r="D73266" t="inlineStr">
        <is>
          <t>PaperStream Capture Pro</t>
        </is>
      </c>
      <c r="E73266" t="inlineStr">
        <is>
          <t>https://www.getapp.com/emerging-technology-software/a/paperstream-capture-pro/</t>
        </is>
      </c>
      <c r="F73266" t="inlineStr">
        <is>
          <t>PaperStream Capture Pro is designed to work with Ricoh Scanners and PaperStream IP Drivers, offering a user-friendly experience that simplifies document processing, enhances images, and provides powerful after-scan corrections to support effective document management.Read more about PaperStream Capture Pro</t>
        </is>
      </c>
    </row>
    <row r="73267">
      <c r="A73267" t="inlineStr">
        <is>
          <t>Business Intelligence &amp; Analytics</t>
        </is>
      </c>
      <c r="B73267" t="inlineStr">
        <is>
          <t>Data Extraction</t>
        </is>
      </c>
      <c r="C73267" t="inlineStr">
        <is>
          <t>https://www.getapp.com/business-intelligence-analytics-software/data-extraction/os/web-based</t>
        </is>
      </c>
      <c r="D73267" t="inlineStr">
        <is>
          <t>PandaExtract</t>
        </is>
      </c>
      <c r="E73267" t="inlineStr">
        <is>
          <t>https://www.getapp.com/all-software/a/pandaextract/</t>
        </is>
      </c>
      <c r="F73267" t="inlineStr">
        <is>
          <t>PandaExtract is a web scraping tool designed to extract structured data from websites. It offers a smart selection tool that allows users to identify and extract the data they require, whether it's product listings, customer reviews, lead information, or any other type of structured content.Read more about PandaExtract</t>
        </is>
      </c>
    </row>
    <row r="73268">
      <c r="A73268" t="inlineStr">
        <is>
          <t>Business Intelligence &amp; Analytics</t>
        </is>
      </c>
      <c r="B73268" t="inlineStr">
        <is>
          <t>Data Extraction</t>
        </is>
      </c>
      <c r="C73268" t="inlineStr">
        <is>
          <t>https://www.getapp.com/business-intelligence-analytics-software/data-extraction/os/web-based</t>
        </is>
      </c>
      <c r="D73268" t="inlineStr">
        <is>
          <t>Scrapeless</t>
        </is>
      </c>
      <c r="E73268" t="inlineStr">
        <is>
          <t>https://www.getapp.com/all-software/a/scrapeless/</t>
        </is>
      </c>
      <c r="F73268" t="inlineStr">
        <is>
          <t>Scrapeless is a cloud-based web scraping software that helps businesses and developers assess insights and value by extracting data from the internet with Scraping API, Scraping Browser, CAPTCHA Solver, Proxies, and Web unlocker.Read more about Scrapeless</t>
        </is>
      </c>
    </row>
    <row r="73269">
      <c r="A73269" t="inlineStr">
        <is>
          <t>Business Intelligence &amp; Analytics</t>
        </is>
      </c>
      <c r="B73269" t="inlineStr">
        <is>
          <t>Data Extraction</t>
        </is>
      </c>
      <c r="C73269" t="inlineStr">
        <is>
          <t>https://www.getapp.com/business-intelligence-analytics-software/data-extraction/os/web-based</t>
        </is>
      </c>
      <c r="D73269" t="inlineStr">
        <is>
          <t>Anyformat</t>
        </is>
      </c>
      <c r="E73269" t="inlineStr">
        <is>
          <t>https://www.getapp.com/business-intelligence-analytics-software/a/anyformat/</t>
        </is>
      </c>
      <c r="F73269" t="inlineStr">
        <is>
          <t>Anyformat is a data extraction tool that allows users to unlock insights from a wide range of unstructured sources, including PDFs, audio files, and Excel documents. With advanced AI technology, Anyformat can extract structured data and specific fields with high accuracy, eliminating the need for manual data entry. The solution is designed to handle even the most complex and lengthy documents, ensuring that users can access the information they need quickly and efficiently.Read more about Anyformat</t>
        </is>
      </c>
    </row>
    <row r="73270">
      <c r="A73270" t="inlineStr">
        <is>
          <t>Business Intelligence &amp; Analytics</t>
        </is>
      </c>
      <c r="B73270" t="inlineStr">
        <is>
          <t>Data Extraction</t>
        </is>
      </c>
      <c r="C73270" t="inlineStr">
        <is>
          <t>https://www.getapp.com/business-intelligence-analytics-software/data-extraction/os/web-based</t>
        </is>
      </c>
      <c r="D73270" t="inlineStr">
        <is>
          <t>Zoho RPA</t>
        </is>
      </c>
      <c r="E73270" t="inlineStr">
        <is>
          <t>https://www.getapp.com/emerging-technology-software/a/zoho-rpa/</t>
        </is>
      </c>
      <c r="F73270" t="inlineStr">
        <is>
          <t>Zoho RPA streamlines tasks by capturing user interface actions such as clicks and inputs, creating workflows to efficiently replicate these tasks.Read more about Zoho RPA</t>
        </is>
      </c>
    </row>
    <row r="73271">
      <c r="A73271" t="inlineStr">
        <is>
          <t>Business Intelligence &amp; Analytics</t>
        </is>
      </c>
      <c r="B73271" t="inlineStr">
        <is>
          <t>Data Extraction</t>
        </is>
      </c>
      <c r="C73271" t="inlineStr">
        <is>
          <t>https://www.getapp.com/business-intelligence-analytics-software/data-extraction/os/web-based</t>
        </is>
      </c>
      <c r="D73271" t="inlineStr">
        <is>
          <t>Hero Parser</t>
        </is>
      </c>
      <c r="E73271" t="inlineStr">
        <is>
          <t>https://www.getapp.com/business-intelligence-analytics-software/a/hero-parser/</t>
        </is>
      </c>
      <c r="F73271" t="inlineStr">
        <is>
          <t>Hero Parser is a cloud-based CV parsing and candidate scoring tool designed to streamline the recruitment process. The product's key functionalities include automated resume parsing, comprehensive candidate scoring, and seamless integration with Applicant Tracking Systems (ATS).Read more about Hero Parser</t>
        </is>
      </c>
    </row>
    <row r="73272">
      <c r="A73272" t="inlineStr">
        <is>
          <t>Business Intelligence &amp; Analytics</t>
        </is>
      </c>
      <c r="B73272" t="inlineStr">
        <is>
          <t>Data Extraction</t>
        </is>
      </c>
      <c r="C73272" t="inlineStr">
        <is>
          <t>https://www.getapp.com/business-intelligence-analytics-software/data-extraction/os/web-based</t>
        </is>
      </c>
      <c r="D73272" t="inlineStr">
        <is>
          <t>Raapyd Intelligent Character Recognition Software</t>
        </is>
      </c>
      <c r="E73272" t="inlineStr">
        <is>
          <t>https://www.getapp.com/emerging-technology-software/a/raapyd-intelligent-character-recognition-software/</t>
        </is>
      </c>
      <c r="F73272" t="inlineStr">
        <is>
          <t>Raapyd Intelligent Character Recognition Software is a cloud-based OCR solution that helps streamline data entry and automates document workflows via  document processing technology.Read more about Raapyd Intelligent Character Recognition Software</t>
        </is>
      </c>
    </row>
    <row r="73273">
      <c r="A73273" t="inlineStr">
        <is>
          <t>Business Intelligence &amp; Analytics</t>
        </is>
      </c>
      <c r="B73273" t="inlineStr">
        <is>
          <t>Data Extraction</t>
        </is>
      </c>
      <c r="C73273" t="inlineStr">
        <is>
          <t>https://www.getapp.com/business-intelligence-analytics-software/data-extraction/os/web-based</t>
        </is>
      </c>
      <c r="D73273" t="inlineStr">
        <is>
          <t>Sheetsway</t>
        </is>
      </c>
      <c r="E73273" t="inlineStr">
        <is>
          <t>https://www.getapp.com/business-intelligence-analytics-software/a/sheetsway/</t>
        </is>
      </c>
      <c r="F73273" t="inlineStr">
        <is>
          <t>Sheetsway automates data extraction from Excel, Word, PDFs, and scanned files using AI and NLP. It classifies, tags, and links extracted data directly to audit procedures, working papers, and leadsheets — fully integrated with your Excel and Word plugins for consistent audit workflows.Read more about Sheetsway</t>
        </is>
      </c>
    </row>
    <row r="73274">
      <c r="A73274" t="inlineStr">
        <is>
          <t>Business Intelligence &amp; Analytics</t>
        </is>
      </c>
      <c r="B73274" t="inlineStr">
        <is>
          <t>Data Extraction</t>
        </is>
      </c>
      <c r="C73274" t="inlineStr">
        <is>
          <t>https://www.getapp.com/business-intelligence-analytics-software/data-extraction/os/web-based</t>
        </is>
      </c>
      <c r="D73274" t="inlineStr">
        <is>
          <t>V7 Go</t>
        </is>
      </c>
      <c r="E73274" t="inlineStr">
        <is>
          <t>https://www.getapp.com/operations-management-software/a/v7-go/</t>
        </is>
      </c>
      <c r="F73274" t="inlineStr">
        <is>
          <t>V7 Go provides legal, finance, insurance, and accounting teams with a toolkit for deploying and building custom no-code AI agents that understand and process complex documents. The platform delivers verifiable outputs using AI logic to ensure accuracy and compliance.Read more about V7 Go</t>
        </is>
      </c>
    </row>
    <row r="73275">
      <c r="A73275" t="inlineStr">
        <is>
          <t>Business Intelligence &amp; Analytics</t>
        </is>
      </c>
      <c r="B73275" t="inlineStr">
        <is>
          <t>Data Extraction</t>
        </is>
      </c>
      <c r="C73275" t="inlineStr">
        <is>
          <t>https://www.getapp.com/business-intelligence-analytics-software/data-extraction/os/web-based</t>
        </is>
      </c>
      <c r="D73275" t="inlineStr">
        <is>
          <t>Squirrly SPY</t>
        </is>
      </c>
      <c r="E73275" t="inlineStr">
        <is>
          <t>https://www.getapp.com/business-intelligence-analytics-software/a/squirrly-spy/</t>
        </is>
      </c>
      <c r="F73275" t="inlineStr">
        <is>
          <t>Squirrly SPY extracts key details of your competitors’ SEO — from keywords and backlinks to content and site structure — in one clear, actionable report.Read more about Squirrly SPY</t>
        </is>
      </c>
    </row>
    <row r="73276">
      <c r="A73276" t="inlineStr">
        <is>
          <t>Business Intelligence &amp; Analytics</t>
        </is>
      </c>
      <c r="B73276" t="inlineStr">
        <is>
          <t>Data Extraction</t>
        </is>
      </c>
      <c r="C73276" t="inlineStr">
        <is>
          <t>https://www.getapp.com/business-intelligence-analytics-software/data-extraction/os/web-based</t>
        </is>
      </c>
      <c r="D73276" t="inlineStr">
        <is>
          <t>GiaDocs AI</t>
        </is>
      </c>
      <c r="E73276" t="inlineStr">
        <is>
          <t>https://www.getapp.com/business-intelligence-analytics-software/a/giadocs-ai/</t>
        </is>
      </c>
      <c r="F73276" t="inlineStr">
        <is>
          <t>GiaDocs AI is an intelligent document processing (IDP) solution that helps businesses automate finance and treasury workflows, optimize errors and costly RPA/OCR, and more.Read more about GiaDocs AI</t>
        </is>
      </c>
    </row>
    <row r="73277">
      <c r="A73277" t="inlineStr">
        <is>
          <t>Business Intelligence &amp; Analytics</t>
        </is>
      </c>
      <c r="B73277" t="inlineStr">
        <is>
          <t>Data Extraction</t>
        </is>
      </c>
      <c r="C73277" t="inlineStr">
        <is>
          <t>https://www.getapp.com/business-intelligence-analytics-software/data-extraction/os/web-based</t>
        </is>
      </c>
      <c r="D73277" t="inlineStr">
        <is>
          <t>Resume Parser</t>
        </is>
      </c>
      <c r="E73277" t="inlineStr">
        <is>
          <t>https://www.getapp.com/hr-employee-management-software/a/resume-parser/</t>
        </is>
      </c>
      <c r="F73277" t="inlineStr">
        <is>
          <t>Affinda Resume Parser offers end-to-end automation in one product suite for recruitment software companies as well as job boards.Read more about Resume Parser</t>
        </is>
      </c>
    </row>
    <row r="73278">
      <c r="A73278" t="inlineStr">
        <is>
          <t>Business Intelligence &amp; Analytics</t>
        </is>
      </c>
      <c r="B73278" t="inlineStr">
        <is>
          <t>Data Mining</t>
        </is>
      </c>
      <c r="C73278" t="inlineStr">
        <is>
          <t>https://www.getapp.com/business-intelligence-analytics-software/data-mining/os/web-based</t>
        </is>
      </c>
      <c r="D73278" t="inlineStr">
        <is>
          <t>Google Cloud</t>
        </is>
      </c>
      <c r="E73278" t="inlineStr">
        <is>
          <t>https://www.getapp.com/it-management-software/a/google-cloud-platform/</t>
        </is>
      </c>
      <c r="F73278"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3279">
      <c r="A73279" t="inlineStr">
        <is>
          <t>Business Intelligence &amp; Analytics</t>
        </is>
      </c>
      <c r="B73279" t="inlineStr">
        <is>
          <t>Data Mining</t>
        </is>
      </c>
      <c r="C73279" t="inlineStr">
        <is>
          <t>https://www.getapp.com/business-intelligence-analytics-software/data-mining/os/web-based</t>
        </is>
      </c>
      <c r="D73279" t="inlineStr">
        <is>
          <t>IBM SPSS Statistics</t>
        </is>
      </c>
      <c r="E73279" t="inlineStr">
        <is>
          <t>https://www.getapp.com/business-intelligence-analytics-software/a/ibm-spss-statistics/</t>
        </is>
      </c>
      <c r="F73279" t="inlineStr">
        <is>
          <t>IBM SPSS Statistics is a business intelligence software that helps businesses of all sizes conduct statistical analysis utilizing big data, machine learning algorithms, open-source extensibility, and other methodologies from within a unified platform.Read more about IBM SPSS Statistics</t>
        </is>
      </c>
    </row>
    <row r="73280">
      <c r="A73280" t="inlineStr">
        <is>
          <t>Business Intelligence &amp; Analytics</t>
        </is>
      </c>
      <c r="B73280" t="inlineStr">
        <is>
          <t>Data Mining</t>
        </is>
      </c>
      <c r="C73280" t="inlineStr">
        <is>
          <t>https://www.getapp.com/business-intelligence-analytics-software/data-mining/os/web-based</t>
        </is>
      </c>
      <c r="D73280" t="inlineStr">
        <is>
          <t>XLSTAT</t>
        </is>
      </c>
      <c r="E73280" t="inlineStr">
        <is>
          <t>https://www.getapp.com/it-management-software/a/xlstat/</t>
        </is>
      </c>
      <c r="F73280" t="inlineStr">
        <is>
          <t>The leading data analysis and statistical solution for Microsoft EXCEL®Read more about XLSTAT</t>
        </is>
      </c>
    </row>
    <row r="73281">
      <c r="A73281" t="inlineStr">
        <is>
          <t>Business Intelligence &amp; Analytics</t>
        </is>
      </c>
      <c r="B73281" t="inlineStr">
        <is>
          <t>Data Mining</t>
        </is>
      </c>
      <c r="C73281" t="inlineStr">
        <is>
          <t>https://www.getapp.com/business-intelligence-analytics-software/data-mining/os/web-based</t>
        </is>
      </c>
      <c r="D73281" t="inlineStr">
        <is>
          <t>Sisense</t>
        </is>
      </c>
      <c r="E73281" t="inlineStr">
        <is>
          <t>https://www.getapp.com/business-intelligence-analytics-software/a/sisense-prism/</t>
        </is>
      </c>
      <c r="F73281" t="inlineStr">
        <is>
          <t>Sisense data &amp; analytics platform makes it incredibly easy to mashup data from across your entire data landscape and transform it into powerful, actionable analytics applications that can be embedded anywhere. From startups to brands like GE, Nasdaq, &amp; Philips, thousands of organizations use SisenseRead more about Sisense</t>
        </is>
      </c>
    </row>
    <row r="73282">
      <c r="A73282" t="inlineStr">
        <is>
          <t>Business Intelligence &amp; Analytics</t>
        </is>
      </c>
      <c r="B73282" t="inlineStr">
        <is>
          <t>Data Mining</t>
        </is>
      </c>
      <c r="C73282" t="inlineStr">
        <is>
          <t>https://www.getapp.com/business-intelligence-analytics-software/data-mining/os/web-based</t>
        </is>
      </c>
      <c r="D73282" t="inlineStr">
        <is>
          <t>Jobin.cloud</t>
        </is>
      </c>
      <c r="E73282" t="inlineStr">
        <is>
          <t>https://www.getapp.com/marketing-software/a/jobin-cloud/</t>
        </is>
      </c>
      <c r="F73282" t="inlineStr">
        <is>
          <t>Automated Social Profile Import, data Aggregation and auto Update, ATS, CRM, AI powered ranking filtering, Process Automation, recruiting workflow, sales pipeline, automatic Outreach, mass Mailing, messaging templates, multiplatform communications.Read more about Jobin.cloud</t>
        </is>
      </c>
    </row>
    <row r="73283">
      <c r="A73283" t="inlineStr">
        <is>
          <t>Business Intelligence &amp; Analytics</t>
        </is>
      </c>
      <c r="B73283" t="inlineStr">
        <is>
          <t>Data Mining</t>
        </is>
      </c>
      <c r="C73283" t="inlineStr">
        <is>
          <t>https://www.getapp.com/business-intelligence-analytics-software/data-mining/os/web-based</t>
        </is>
      </c>
      <c r="D73283" t="inlineStr">
        <is>
          <t>Wolfram Mathematica</t>
        </is>
      </c>
      <c r="E73283" t="inlineStr">
        <is>
          <t>https://www.getapp.com/emerging-technology-software/a/wolfram-mathematica/</t>
        </is>
      </c>
      <c r="F73283"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3284">
      <c r="A73284" t="inlineStr">
        <is>
          <t>Business Intelligence &amp; Analytics</t>
        </is>
      </c>
      <c r="B73284" t="inlineStr">
        <is>
          <t>Data Mining</t>
        </is>
      </c>
      <c r="C73284" t="inlineStr">
        <is>
          <t>https://www.getapp.com/business-intelligence-analytics-software/data-mining/os/web-based</t>
        </is>
      </c>
      <c r="D73284" t="inlineStr">
        <is>
          <t>Alteryx Designer</t>
        </is>
      </c>
      <c r="E73284" t="inlineStr">
        <is>
          <t>https://www.getapp.com/business-intelligence-analytics-software/a/alteryx-designer/</t>
        </is>
      </c>
      <c r="F73284" t="inlineStr">
        <is>
          <t>Alteryx enables the preparation, blending and analysis of data using repeatable workflows, facilitating a faster reporting of analytics for deeper BI insightsRead more about Alteryx Designer</t>
        </is>
      </c>
    </row>
    <row r="73285">
      <c r="A73285" t="inlineStr">
        <is>
          <t>Business Intelligence &amp; Analytics</t>
        </is>
      </c>
      <c r="B73285" t="inlineStr">
        <is>
          <t>Data Mining</t>
        </is>
      </c>
      <c r="C73285" t="inlineStr">
        <is>
          <t>https://www.getapp.com/business-intelligence-analytics-software/data-mining/os/web-based</t>
        </is>
      </c>
      <c r="D73285" t="inlineStr">
        <is>
          <t>SyncSpider</t>
        </is>
      </c>
      <c r="E73285" t="inlineStr">
        <is>
          <t>https://www.getapp.com/operations-management-software/a/syncspider/</t>
        </is>
      </c>
      <c r="F73285" t="inlineStr">
        <is>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is>
      </c>
    </row>
    <row r="73286">
      <c r="A73286" t="inlineStr">
        <is>
          <t>Business Intelligence &amp; Analytics</t>
        </is>
      </c>
      <c r="B73286" t="inlineStr">
        <is>
          <t>Data Mining</t>
        </is>
      </c>
      <c r="C73286" t="inlineStr">
        <is>
          <t>https://www.getapp.com/business-intelligence-analytics-software/data-mining/os/web-based</t>
        </is>
      </c>
      <c r="D73286" t="inlineStr">
        <is>
          <t>Hermix</t>
        </is>
      </c>
      <c r="E73286" t="inlineStr">
        <is>
          <t>https://www.getapp.com/business-intelligence-analytics-software/a/hermix/</t>
        </is>
      </c>
      <c r="F73286" t="inlineStr">
        <is>
          <t>Hermix is the first analytics platform for public sector sales.They help companies understand &amp; win public sector projects, with tender monitoring and market intelligence.Read more about Hermix</t>
        </is>
      </c>
    </row>
    <row r="73287">
      <c r="A73287" t="inlineStr">
        <is>
          <t>Business Intelligence &amp; Analytics</t>
        </is>
      </c>
      <c r="B73287" t="inlineStr">
        <is>
          <t>Data Mining</t>
        </is>
      </c>
      <c r="C73287" t="inlineStr">
        <is>
          <t>https://www.getapp.com/business-intelligence-analytics-software/data-mining/os/web-based</t>
        </is>
      </c>
      <c r="D73287" t="inlineStr">
        <is>
          <t>Octoparse</t>
        </is>
      </c>
      <c r="E73287" t="inlineStr">
        <is>
          <t>https://www.getapp.com/all-software/a/octoparse/</t>
        </is>
      </c>
      <c r="F73287" t="inlineStr">
        <is>
          <t>Octoparse is a no-code scraper tool that powers individuals who don't know about coding to extract web data with great ease. Within the point-and-click interface, users can find more than 500 ready-made scraper templates. Custom scraping is also available for advanced scraping needs!Read more about Octoparse</t>
        </is>
      </c>
    </row>
    <row r="73288">
      <c r="A73288" t="inlineStr">
        <is>
          <t>Business Intelligence &amp; Analytics</t>
        </is>
      </c>
      <c r="B73288" t="inlineStr">
        <is>
          <t>Data Mining</t>
        </is>
      </c>
      <c r="C73288" t="inlineStr">
        <is>
          <t>https://www.getapp.com/business-intelligence-analytics-software/data-mining/os/web-based</t>
        </is>
      </c>
      <c r="D73288" t="inlineStr">
        <is>
          <t>SISMETRO</t>
        </is>
      </c>
      <c r="E73288" t="inlineStr">
        <is>
          <t>https://www.getapp.com/emerging-technology-software/a/sismetro-maintenance-management-cmms/</t>
        </is>
      </c>
      <c r="F73288" t="inlineStr">
        <is>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is>
      </c>
    </row>
    <row r="73289">
      <c r="A73289" t="inlineStr">
        <is>
          <t>Business Intelligence &amp; Analytics</t>
        </is>
      </c>
      <c r="B73289" t="inlineStr">
        <is>
          <t>Data Mining</t>
        </is>
      </c>
      <c r="C73289" t="inlineStr">
        <is>
          <t>https://www.getapp.com/business-intelligence-analytics-software/data-mining/os/web-based</t>
        </is>
      </c>
      <c r="D73289" t="inlineStr">
        <is>
          <t>Grepsr</t>
        </is>
      </c>
      <c r="E73289" t="inlineStr">
        <is>
          <t>https://www.getapp.com/it-management-software/a/grepsr/</t>
        </is>
      </c>
      <c r="F73289" t="inlineStr">
        <is>
          <t>Looking for a powerful data mining solution? Look no further than Grepsr! Our user-friendly platform makes it easy to extract, monitor, and analyze data from any website. With customizable solutions for businesses of all sizes, Grepsr is the go-to choice for data-driven decision-making.Read more about Grepsr</t>
        </is>
      </c>
    </row>
    <row r="73290">
      <c r="A73290" t="inlineStr">
        <is>
          <t>Business Intelligence &amp; Analytics</t>
        </is>
      </c>
      <c r="B73290" t="inlineStr">
        <is>
          <t>Data Mining</t>
        </is>
      </c>
      <c r="C73290" t="inlineStr">
        <is>
          <t>https://www.getapp.com/business-intelligence-analytics-software/data-mining/os/web-based</t>
        </is>
      </c>
      <c r="D73290" t="inlineStr">
        <is>
          <t>Bright Data</t>
        </is>
      </c>
      <c r="E73290" t="inlineStr">
        <is>
          <t>https://www.getapp.com/business-intelligence-analytics-software/a/bright-data/</t>
        </is>
      </c>
      <c r="F73290" t="inlineStr">
        <is>
          <t>The #1 platform for scraping web data. Businesses of every size rely on Bright Data's solutions to overcome obstacles and extract valuable public web data in the most efficient and reliable manner.Bright Data provides proxy infrastructure, web scraping software, and complete website datasets.Read more about Bright Data</t>
        </is>
      </c>
    </row>
    <row r="73291">
      <c r="A73291" t="inlineStr">
        <is>
          <t>Business Intelligence &amp; Analytics</t>
        </is>
      </c>
      <c r="B73291" t="inlineStr">
        <is>
          <t>Data Mining</t>
        </is>
      </c>
      <c r="C73291" t="inlineStr">
        <is>
          <t>https://www.getapp.com/business-intelligence-analytics-software/data-mining/os/web-based</t>
        </is>
      </c>
      <c r="D73291" t="inlineStr">
        <is>
          <t>Hexomatic</t>
        </is>
      </c>
      <c r="E73291" t="inlineStr">
        <is>
          <t>https://www.getapp.com/operations-management-software/a/hexomatic/</t>
        </is>
      </c>
      <c r="F73291" t="inlineStr">
        <is>
          <t>Hexomatic is a no-code, work automation platform that allows users to utilize the internet as their own data source, leverage ready-made automation to scale time-consuming tasks.Read more about Hexomatic</t>
        </is>
      </c>
    </row>
    <row r="73292">
      <c r="A73292" t="inlineStr">
        <is>
          <t>Business Intelligence &amp; Analytics</t>
        </is>
      </c>
      <c r="B73292" t="inlineStr">
        <is>
          <t>Data Mining</t>
        </is>
      </c>
      <c r="C73292" t="inlineStr">
        <is>
          <t>https://www.getapp.com/business-intelligence-analytics-software/data-mining/os/web-based</t>
        </is>
      </c>
      <c r="D73292" t="inlineStr">
        <is>
          <t>APISCRAPY</t>
        </is>
      </c>
      <c r="E73292" t="inlineStr">
        <is>
          <t>https://www.getapp.com/business-intelligence-analytics-software/a/apiscrapy/</t>
        </is>
      </c>
      <c r="F73292" t="inlineStr">
        <is>
          <t>APISCRAPY is an AI-driven web scraping platform that converts any web data into ready-to-use data API and is capable of extracting, processing, automating workflows, classifying, and integrating data into databases or formats.Read more about APISCRAPY</t>
        </is>
      </c>
    </row>
    <row r="73293">
      <c r="A73293" t="inlineStr">
        <is>
          <t>Business Intelligence &amp; Analytics</t>
        </is>
      </c>
      <c r="B73293" t="inlineStr">
        <is>
          <t>Data Mining</t>
        </is>
      </c>
      <c r="C73293" t="inlineStr">
        <is>
          <t>https://www.getapp.com/business-intelligence-analytics-software/data-mining/os/web-based</t>
        </is>
      </c>
      <c r="D73293" t="inlineStr">
        <is>
          <t>Zyte</t>
        </is>
      </c>
      <c r="E73293" t="inlineStr">
        <is>
          <t>https://www.getapp.com/business-intelligence-analytics-software/a/scrapinghub/</t>
        </is>
      </c>
      <c r="F73293" t="inlineStr">
        <is>
          <t>Zyte makes web data extraction easy with API &amp; Data Services for clean, reliable data at scaleRead more about Zyte</t>
        </is>
      </c>
    </row>
    <row r="73294">
      <c r="A73294" t="inlineStr">
        <is>
          <t>Business Intelligence &amp; Analytics</t>
        </is>
      </c>
      <c r="B73294" t="inlineStr">
        <is>
          <t>Data Mining</t>
        </is>
      </c>
      <c r="C73294" t="inlineStr">
        <is>
          <t>https://www.getapp.com/business-intelligence-analytics-software/data-mining/os/web-based</t>
        </is>
      </c>
      <c r="D73294" t="inlineStr">
        <is>
          <t>WebAutomation</t>
        </is>
      </c>
      <c r="E73294" t="inlineStr">
        <is>
          <t>https://www.getapp.com/business-intelligence-analytics-software/a/webautomation/</t>
        </is>
      </c>
      <c r="F73294" t="inlineStr">
        <is>
          <t>WebAutomation makes extracting web data quick and efficient. With hundreds of pre-built extractors, you can turn almost any website into a spreadsheet or API in just a few clicks.Read more about WebAutomation</t>
        </is>
      </c>
    </row>
    <row r="73295">
      <c r="A73295" t="inlineStr">
        <is>
          <t>Business Intelligence &amp; Analytics</t>
        </is>
      </c>
      <c r="B73295" t="inlineStr">
        <is>
          <t>Data Mining</t>
        </is>
      </c>
      <c r="C73295" t="inlineStr">
        <is>
          <t>https://www.getapp.com/business-intelligence-analytics-software/data-mining/os/web-based</t>
        </is>
      </c>
      <c r="D73295" t="inlineStr">
        <is>
          <t>Statgraphics Centurion</t>
        </is>
      </c>
      <c r="E73295" t="inlineStr">
        <is>
          <t>https://www.getapp.com/business-intelligence-analytics-software/a/statgraphics-centurion/</t>
        </is>
      </c>
      <c r="F73295" t="inlineStr">
        <is>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is>
      </c>
    </row>
    <row r="73296">
      <c r="A73296" t="inlineStr">
        <is>
          <t>Business Intelligence &amp; Analytics</t>
        </is>
      </c>
      <c r="B73296" t="inlineStr">
        <is>
          <t>Data Mining</t>
        </is>
      </c>
      <c r="C73296" t="inlineStr">
        <is>
          <t>https://www.getapp.com/business-intelligence-analytics-software/data-mining/os/web-based</t>
        </is>
      </c>
      <c r="D73296" t="inlineStr">
        <is>
          <t>SAP Signavio</t>
        </is>
      </c>
      <c r="E73296" t="inlineStr">
        <is>
          <t>https://www.getapp.com/operations-management-software/a/signavio/</t>
        </is>
      </c>
      <c r="F73296"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73297">
      <c r="A73297" t="inlineStr">
        <is>
          <t>Business Intelligence &amp; Analytics</t>
        </is>
      </c>
      <c r="B73297" t="inlineStr">
        <is>
          <t>Data Mining</t>
        </is>
      </c>
      <c r="C73297" t="inlineStr">
        <is>
          <t>https://www.getapp.com/business-intelligence-analytics-software/data-mining/os/web-based</t>
        </is>
      </c>
      <c r="D73297" t="inlineStr">
        <is>
          <t>Mozenda</t>
        </is>
      </c>
      <c r="E73297" t="inlineStr">
        <is>
          <t>https://www.getapp.com/business-intelligence-analytics-software/a/mozenda/</t>
        </is>
      </c>
      <c r="F73297" t="inlineStr">
        <is>
          <t>Capture web data, automate processes and scale. Trusted by thousands of businesses and over 30% of the global Fortune 500 companies. Free phone support.Read more about Mozenda</t>
        </is>
      </c>
    </row>
    <row r="73298">
      <c r="A73298" t="inlineStr">
        <is>
          <t>Business Intelligence &amp; Analytics</t>
        </is>
      </c>
      <c r="B73298" t="inlineStr">
        <is>
          <t>Data Mining</t>
        </is>
      </c>
      <c r="C73298" t="inlineStr">
        <is>
          <t>https://www.getapp.com/business-intelligence-analytics-software/data-mining/os/web-based</t>
        </is>
      </c>
      <c r="D73298" t="inlineStr">
        <is>
          <t>Altair Monarch</t>
        </is>
      </c>
      <c r="E73298" t="inlineStr">
        <is>
          <t>https://www.getapp.com/business-intelligence-analytics-software/a/altair-monarch/</t>
        </is>
      </c>
      <c r="F73298" t="inlineStr">
        <is>
          <t>An industry leader with over 30 years experience in data discovery and transformation, Altair Monarch offers the fastest and easiest way to extract data from any source. Simple to construct no-code workflows enable users to collaborate as they transform difficult data such as PDFs spreadsheets and tRead more about Altair Monarch</t>
        </is>
      </c>
    </row>
    <row r="73299">
      <c r="A73299" t="inlineStr">
        <is>
          <t>Business Intelligence &amp; Analytics</t>
        </is>
      </c>
      <c r="B73299" t="inlineStr">
        <is>
          <t>Data Mining</t>
        </is>
      </c>
      <c r="C73299" t="inlineStr">
        <is>
          <t>https://www.getapp.com/business-intelligence-analytics-software/data-mining/os/web-based</t>
        </is>
      </c>
      <c r="D73299" t="inlineStr">
        <is>
          <t>SAS Enterprise Miner</t>
        </is>
      </c>
      <c r="E73299" t="inlineStr">
        <is>
          <t>https://www.getapp.com/business-intelligence-analytics-software/a/sas-enterprise-miner/</t>
        </is>
      </c>
      <c r="F73299" t="inlineStr">
        <is>
          <t>SAS Enterprise Miner data mining software enables business users to rapidly create accurate models that can predict future trends and boost performance. Its easy-to-use interface, familiar to users of SAS/STAT software, enables users to query, test, and deploy models quickly and efficiently.Read more about SAS Enterprise Miner</t>
        </is>
      </c>
    </row>
    <row r="73300">
      <c r="A73300" t="inlineStr">
        <is>
          <t>Business Intelligence &amp; Analytics</t>
        </is>
      </c>
      <c r="B73300" t="inlineStr">
        <is>
          <t>Data Mining</t>
        </is>
      </c>
      <c r="C73300" t="inlineStr">
        <is>
          <t>https://www.getapp.com/business-intelligence-analytics-software/data-mining/os/web-based</t>
        </is>
      </c>
      <c r="D73300" t="inlineStr">
        <is>
          <t>Altair AI Studio</t>
        </is>
      </c>
      <c r="E73300" t="inlineStr">
        <is>
          <t>https://www.getapp.com/business-intelligence-analytics-software/a/rapidminer/</t>
        </is>
      </c>
      <c r="F73300" t="inlineStr">
        <is>
          <t>RapidMiner is a data analytics solution that offers a range of products to mine data, understand it and use it to predict outcomes. The applications is designed for data scientists and business analysts to design their data analysis processes without the need for code. RapidMiner works in any environment and with any data source, and allows you to deploy your data models on any enterprise hardware.Read more about Altair AI Studio</t>
        </is>
      </c>
    </row>
    <row r="73301">
      <c r="A73301" t="inlineStr">
        <is>
          <t>Business Intelligence &amp; Analytics</t>
        </is>
      </c>
      <c r="B73301" t="inlineStr">
        <is>
          <t>Data Mining</t>
        </is>
      </c>
      <c r="C73301" t="inlineStr">
        <is>
          <t>https://www.getapp.com/business-intelligence-analytics-software/data-mining/os/web-based</t>
        </is>
      </c>
      <c r="D73301" t="inlineStr">
        <is>
          <t>SCALUE</t>
        </is>
      </c>
      <c r="E73301" t="inlineStr">
        <is>
          <t>https://www.getapp.com/it-management-software/a/scalue/</t>
        </is>
      </c>
      <c r="F73301" t="inlineStr">
        <is>
          <t>SCALUE is a business-performance management software that helps procurement teams gain real-time insight into total spending to discover hidden costs and inefficiencies across business processes. Administrators can categorize unstructured procurement data and monitor key performance indicators (KPIs).Read more about SCALUE</t>
        </is>
      </c>
    </row>
    <row r="73302">
      <c r="A73302" t="inlineStr">
        <is>
          <t>Business Intelligence &amp; Analytics</t>
        </is>
      </c>
      <c r="B73302" t="inlineStr">
        <is>
          <t>Data Mining</t>
        </is>
      </c>
      <c r="C73302" t="inlineStr">
        <is>
          <t>https://www.getapp.com/business-intelligence-analytics-software/data-mining/os/web-based</t>
        </is>
      </c>
      <c r="D73302" t="inlineStr">
        <is>
          <t>Blossom Sky</t>
        </is>
      </c>
      <c r="E73302" t="inlineStr">
        <is>
          <t>https://www.getapp.com/it-management-software/a/blossom-federated-ai-platform/</t>
        </is>
      </c>
      <c r="F73302" t="inlineStr">
        <is>
          <t>Blossom is a system designed to fully support cross-platform data processing: the platform enables users to run data analytics over multiple data processing platforms.Read more about Blossom Sky</t>
        </is>
      </c>
    </row>
    <row r="73303">
      <c r="A73303" t="inlineStr">
        <is>
          <t>Business Intelligence &amp; Analytics</t>
        </is>
      </c>
      <c r="B73303" t="inlineStr">
        <is>
          <t>Data Mining</t>
        </is>
      </c>
      <c r="C73303" t="inlineStr">
        <is>
          <t>https://www.getapp.com/business-intelligence-analytics-software/data-mining/os/web-based</t>
        </is>
      </c>
      <c r="D73303" t="inlineStr">
        <is>
          <t>Neural Designer</t>
        </is>
      </c>
      <c r="E73303" t="inlineStr">
        <is>
          <t>https://www.getapp.com/business-intelligence-analytics-software/a/neural-designer/</t>
        </is>
      </c>
      <c r="F73303" t="inlineStr">
        <is>
          <t>Neural Designer is a user-friendly app for data science and machine learning.It allows you to build AI-powered applications without coding or building block diagrams.Read more about Neural Designer</t>
        </is>
      </c>
    </row>
    <row r="73304">
      <c r="A73304" t="inlineStr">
        <is>
          <t>Business Intelligence &amp; Analytics</t>
        </is>
      </c>
      <c r="B73304" t="inlineStr">
        <is>
          <t>Data Mining</t>
        </is>
      </c>
      <c r="C73304" t="inlineStr">
        <is>
          <t>https://www.getapp.com/business-intelligence-analytics-software/data-mining/os/web-based</t>
        </is>
      </c>
      <c r="D73304" t="inlineStr">
        <is>
          <t>Dataiku</t>
        </is>
      </c>
      <c r="E73304" t="inlineStr">
        <is>
          <t>https://www.getapp.com/emerging-technology-software/a/dataiku-dss/</t>
        </is>
      </c>
      <c r="F73304" t="inlineStr">
        <is>
          <t>Dataiku DSS is a data tool, which utilizes artificial intelligence &amp; machine learning technologies to prepare, visualize, monitor, &amp; deploy data sets. Ideal for analytics leaders, data scientists, IT engineers, &amp; analysts, it allows users to connect all data sources on a unified platform.Read more about Dataiku</t>
        </is>
      </c>
    </row>
    <row r="73305">
      <c r="A73305" t="inlineStr">
        <is>
          <t>Business Intelligence &amp; Analytics</t>
        </is>
      </c>
      <c r="B73305" t="inlineStr">
        <is>
          <t>Data Mining</t>
        </is>
      </c>
      <c r="C73305" t="inlineStr">
        <is>
          <t>https://www.getapp.com/business-intelligence-analytics-software/data-mining/os/web-based</t>
        </is>
      </c>
      <c r="D73305" t="inlineStr">
        <is>
          <t>Quantcast</t>
        </is>
      </c>
      <c r="E73305" t="inlineStr">
        <is>
          <t>https://www.getapp.com/business-intelligence-analytics-software/a/quantcast/</t>
        </is>
      </c>
      <c r="F73305"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73306">
      <c r="A73306" t="inlineStr">
        <is>
          <t>Business Intelligence &amp; Analytics</t>
        </is>
      </c>
      <c r="B73306" t="inlineStr">
        <is>
          <t>Data Mining</t>
        </is>
      </c>
      <c r="C73306" t="inlineStr">
        <is>
          <t>https://www.getapp.com/business-intelligence-analytics-software/data-mining/os/web-based</t>
        </is>
      </c>
      <c r="D73306" t="inlineStr">
        <is>
          <t>Apteco FastStats</t>
        </is>
      </c>
      <c r="E73306" t="inlineStr">
        <is>
          <t>https://www.getapp.com/marketing-software/a/apteco-faststats/</t>
        </is>
      </c>
      <c r="F73306"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73307">
      <c r="A73307" t="inlineStr">
        <is>
          <t>Business Intelligence &amp; Analytics</t>
        </is>
      </c>
      <c r="B73307" t="inlineStr">
        <is>
          <t>Data Mining</t>
        </is>
      </c>
      <c r="C73307" t="inlineStr">
        <is>
          <t>https://www.getapp.com/business-intelligence-analytics-software/data-mining/os/web-based</t>
        </is>
      </c>
      <c r="D73307" t="inlineStr">
        <is>
          <t>Planergy</t>
        </is>
      </c>
      <c r="E73307" t="inlineStr">
        <is>
          <t>https://www.getapp.com/finance-accounting-software/a/planergy/</t>
        </is>
      </c>
      <c r="F73307" t="inlineStr">
        <is>
          <t>PLANERGY is a web based Purchase Order System which can be quickly set up for multiple sites and departments without any work from your IT department. It helps maintain all purchasing information in one place and manage major reductions in administration overheads.Read more about Planergy</t>
        </is>
      </c>
    </row>
    <row r="73308">
      <c r="A73308" t="inlineStr">
        <is>
          <t>Business Intelligence &amp; Analytics</t>
        </is>
      </c>
      <c r="B73308" t="inlineStr">
        <is>
          <t>Data Mining</t>
        </is>
      </c>
      <c r="C73308" t="inlineStr">
        <is>
          <t>https://www.getapp.com/business-intelligence-analytics-software/data-mining/os/web-based</t>
        </is>
      </c>
      <c r="D73308" t="inlineStr">
        <is>
          <t>PromptCloud</t>
        </is>
      </c>
      <c r="E73308" t="inlineStr">
        <is>
          <t>https://www.getapp.com/business-intelligence-analytics-software/a/promptcloud/</t>
        </is>
      </c>
      <c r="F73308" t="inlineStr">
        <is>
          <t>PromptCloud is a leading web scraping solution providing clean data, quality service, managed infrastructure support and unrivaled domain expertise.Read more about PromptCloud</t>
        </is>
      </c>
    </row>
    <row r="73309">
      <c r="A73309" t="inlineStr">
        <is>
          <t>Business Intelligence &amp; Analytics</t>
        </is>
      </c>
      <c r="B73309" t="inlineStr">
        <is>
          <t>Data Mining</t>
        </is>
      </c>
      <c r="C73309" t="inlineStr">
        <is>
          <t>https://www.getapp.com/business-intelligence-analytics-software/data-mining/os/web-based</t>
        </is>
      </c>
      <c r="D73309" t="inlineStr">
        <is>
          <t>ZIPPYDOC</t>
        </is>
      </c>
      <c r="E73309" t="inlineStr">
        <is>
          <t>https://www.getapp.com/security-software/a/zippydoc/</t>
        </is>
      </c>
      <c r="F73309" t="inlineStr">
        <is>
          <t>ZIPPYDOC is a web-based platform that can generate complex problem solutions for data analysis issues.Read more about ZIPPYDOC</t>
        </is>
      </c>
    </row>
    <row r="73310">
      <c r="A73310" t="inlineStr">
        <is>
          <t>Business Intelligence &amp; Analytics</t>
        </is>
      </c>
      <c r="B73310" t="inlineStr">
        <is>
          <t>Data Mining</t>
        </is>
      </c>
      <c r="C73310" t="inlineStr">
        <is>
          <t>https://www.getapp.com/business-intelligence-analytics-software/data-mining/os/web-based</t>
        </is>
      </c>
      <c r="D73310" t="inlineStr">
        <is>
          <t>Altair SLC</t>
        </is>
      </c>
      <c r="E73310" t="inlineStr">
        <is>
          <t>https://www.getapp.com/business-intelligence-analytics-software/a/altair-slc/</t>
        </is>
      </c>
      <c r="F73310" t="inlineStr">
        <is>
          <t>Altair SLC (formerly WPS Analytics) runs programs written with SAS language syntax without translation and without licensing other third-party products. Altair SLC is built to handle high levels of throughput and reduces clients’ capital costs and operating expenses.Read more about Altair SLC</t>
        </is>
      </c>
    </row>
    <row r="73311">
      <c r="A73311" t="inlineStr">
        <is>
          <t>Business Intelligence &amp; Analytics</t>
        </is>
      </c>
      <c r="B73311" t="inlineStr">
        <is>
          <t>Data Mining</t>
        </is>
      </c>
      <c r="C73311" t="inlineStr">
        <is>
          <t>https://www.getapp.com/business-intelligence-analytics-software/data-mining/os/web-based</t>
        </is>
      </c>
      <c r="D73311" t="inlineStr">
        <is>
          <t>Centralpoint</t>
        </is>
      </c>
      <c r="E73311" t="inlineStr">
        <is>
          <t>https://www.getapp.com/collaboration-software/a/centralpoint/</t>
        </is>
      </c>
      <c r="F73311"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73312">
      <c r="A73312" t="inlineStr">
        <is>
          <t>Business Intelligence &amp; Analytics</t>
        </is>
      </c>
      <c r="B73312" t="inlineStr">
        <is>
          <t>Data Mining</t>
        </is>
      </c>
      <c r="C73312" t="inlineStr">
        <is>
          <t>https://www.getapp.com/business-intelligence-analytics-software/data-mining/os/web-based</t>
        </is>
      </c>
      <c r="D73312" t="inlineStr">
        <is>
          <t>FSWorks</t>
        </is>
      </c>
      <c r="E73312" t="inlineStr">
        <is>
          <t>https://www.getapp.com/operations-management-software/a/fsworks/</t>
        </is>
      </c>
      <c r="F73312" t="inlineStr">
        <is>
          <t>FSWorks is a web-based quality control solution, which helps businesses in industries such as food &amp; beverage, automotive, medical, &amp; manufacturing optimize production processes. Key features include real-time status tracking, work instructions, trend analysis, and data acquisition.Read more about FSWorks</t>
        </is>
      </c>
    </row>
    <row r="73313">
      <c r="A73313" t="inlineStr">
        <is>
          <t>Business Intelligence &amp; Analytics</t>
        </is>
      </c>
      <c r="B73313" t="inlineStr">
        <is>
          <t>Data Mining</t>
        </is>
      </c>
      <c r="C73313" t="inlineStr">
        <is>
          <t>https://www.getapp.com/business-intelligence-analytics-software/data-mining/os/web-based</t>
        </is>
      </c>
      <c r="D73313" t="inlineStr">
        <is>
          <t>Ficstar</t>
        </is>
      </c>
      <c r="E73313" t="inlineStr">
        <is>
          <t>https://www.getapp.com/business-intelligence-analytics-software/a/ficstar/</t>
        </is>
      </c>
      <c r="F73313" t="inlineStr">
        <is>
          <t>In addition to web scraping, Ficstar provides a dependable rival pricing data service that consistently delivers high quality competitor price data on schedule. The frustration of not receiving precise data on time is over.Read more about Ficstar</t>
        </is>
      </c>
    </row>
    <row r="73314">
      <c r="A73314" t="inlineStr">
        <is>
          <t>Business Intelligence &amp; Analytics</t>
        </is>
      </c>
      <c r="B73314" t="inlineStr">
        <is>
          <t>Data Mining</t>
        </is>
      </c>
      <c r="C73314" t="inlineStr">
        <is>
          <t>https://www.getapp.com/business-intelligence-analytics-software/data-mining/os/web-based</t>
        </is>
      </c>
      <c r="D73314" t="inlineStr">
        <is>
          <t>Webz.io</t>
        </is>
      </c>
      <c r="E73314" t="inlineStr">
        <is>
          <t>https://www.getapp.com/business-intelligence-analytics-software/a/webz-io/</t>
        </is>
      </c>
      <c r="F73314" t="inlineStr">
        <is>
          <t>Webz.io transforms the vast pool of web data from across the open and dark web into structured web data feeds, ready for machines to consume.Read more about Webz.io</t>
        </is>
      </c>
    </row>
    <row r="73315">
      <c r="A73315" t="inlineStr">
        <is>
          <t>Business Intelligence &amp; Analytics</t>
        </is>
      </c>
      <c r="B73315" t="inlineStr">
        <is>
          <t>Data Mining</t>
        </is>
      </c>
      <c r="C73315" t="inlineStr">
        <is>
          <t>https://www.getapp.com/business-intelligence-analytics-software/data-mining/os/web-based</t>
        </is>
      </c>
      <c r="D73315" t="inlineStr">
        <is>
          <t>import.io</t>
        </is>
      </c>
      <c r="E73315" t="inlineStr">
        <is>
          <t>https://www.getapp.com/business-intelligence-analytics-software/a/import-io/</t>
        </is>
      </c>
      <c r="F73315" t="inlineStr">
        <is>
          <t>Import.io is a web data integration platform which allows users to extract, prepare, and integrate semi-structured web data into structured data tables. The point-and-click interface lets users select the required information, and data can be integrated into apps or analytics with APIs &amp; webhooks.Read more about import.io</t>
        </is>
      </c>
    </row>
    <row r="73316">
      <c r="A73316" t="inlineStr">
        <is>
          <t>Business Intelligence &amp; Analytics</t>
        </is>
      </c>
      <c r="B73316" t="inlineStr">
        <is>
          <t>Data Mining</t>
        </is>
      </c>
      <c r="C73316" t="inlineStr">
        <is>
          <t>https://www.getapp.com/business-intelligence-analytics-software/data-mining/os/web-based</t>
        </is>
      </c>
      <c r="D73316" t="inlineStr">
        <is>
          <t>datacadabra</t>
        </is>
      </c>
      <c r="E73316" t="inlineStr">
        <is>
          <t>https://www.getapp.com/marketing-software/a/datacadabra/</t>
        </is>
      </c>
      <c r="F73316" t="inlineStr">
        <is>
          <t>datacadabra is a data science solution for marketing and CRM teams. It can accompany users throughout the data exploitation chain (data preparation, customer behavior analysis, activation, and targeting) to enable them to improve the performance of customer animation actions. datacadabra enables marketing and CRM teams to use customer data more effectively to improve their customer knowledge and the performance of their customer animation strategy.Read more about datacadabra</t>
        </is>
      </c>
    </row>
    <row r="73317">
      <c r="A73317" t="inlineStr">
        <is>
          <t>Business Intelligence &amp; Analytics</t>
        </is>
      </c>
      <c r="B73317" t="inlineStr">
        <is>
          <t>Data Mining</t>
        </is>
      </c>
      <c r="C73317" t="inlineStr">
        <is>
          <t>https://www.getapp.com/business-intelligence-analytics-software/data-mining/os/web-based</t>
        </is>
      </c>
      <c r="D73317" t="inlineStr">
        <is>
          <t>FS.Net</t>
        </is>
      </c>
      <c r="E73317" t="inlineStr">
        <is>
          <t>https://www.getapp.com/business-intelligence-analytics-software/a/fs-net/</t>
        </is>
      </c>
      <c r="F73317" t="inlineStr">
        <is>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is>
      </c>
    </row>
    <row r="73318">
      <c r="A73318" t="inlineStr">
        <is>
          <t>Business Intelligence &amp; Analytics</t>
        </is>
      </c>
      <c r="B73318" t="inlineStr">
        <is>
          <t>Data Mining</t>
        </is>
      </c>
      <c r="C73318" t="inlineStr">
        <is>
          <t>https://www.getapp.com/business-intelligence-analytics-software/data-mining/os/web-based</t>
        </is>
      </c>
      <c r="D73318" t="inlineStr">
        <is>
          <t>Diffbot</t>
        </is>
      </c>
      <c r="E73318" t="inlineStr">
        <is>
          <t>https://www.getapp.com/all-software/a/diffbot/</t>
        </is>
      </c>
      <c r="F73318" t="inlineStr">
        <is>
          <t>Diffbot is a cloud-based platform that helps enterprises automate web data extraction using artificial intelligence and machine learning technologies. It transforms unstructured data from across the web into structured and contextual databases.Read more about Diffbot</t>
        </is>
      </c>
    </row>
    <row r="73319">
      <c r="A73319" t="inlineStr">
        <is>
          <t>Business Intelligence &amp; Analytics</t>
        </is>
      </c>
      <c r="B73319" t="inlineStr">
        <is>
          <t>Data Mining</t>
        </is>
      </c>
      <c r="C73319" t="inlineStr">
        <is>
          <t>https://www.getapp.com/business-intelligence-analytics-software/data-mining/os/web-based</t>
        </is>
      </c>
      <c r="D73319" t="inlineStr">
        <is>
          <t>IntelliFront BI</t>
        </is>
      </c>
      <c r="E73319" t="inlineStr">
        <is>
          <t>https://www.getapp.com/business-intelligence-analytics-software/a/intellifront-bi/</t>
        </is>
      </c>
      <c r="F73319" t="inlineStr">
        <is>
          <t>Data Analytics + Business Intelligence: Real-Time Dashboards, KPIs, On-Demand Reports, Business Workflows and Report Scheduling in one solution.Read more about IntelliFront BI</t>
        </is>
      </c>
    </row>
    <row r="73320">
      <c r="A73320" t="inlineStr">
        <is>
          <t>Business Intelligence &amp; Analytics</t>
        </is>
      </c>
      <c r="B73320" t="inlineStr">
        <is>
          <t>Data Mining</t>
        </is>
      </c>
      <c r="C73320" t="inlineStr">
        <is>
          <t>https://www.getapp.com/business-intelligence-analytics-software/data-mining/os/web-based</t>
        </is>
      </c>
      <c r="D73320" t="inlineStr">
        <is>
          <t>NextGen Healthcare Interoperability</t>
        </is>
      </c>
      <c r="E73320" t="inlineStr">
        <is>
          <t>https://www.getapp.com/it-management-software/a/nextgen-healthcare-interoperability/</t>
        </is>
      </c>
      <c r="F73320" t="inlineStr">
        <is>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is>
      </c>
    </row>
    <row r="73321">
      <c r="A73321" t="inlineStr">
        <is>
          <t>Business Intelligence &amp; Analytics</t>
        </is>
      </c>
      <c r="B73321" t="inlineStr">
        <is>
          <t>Data Mining</t>
        </is>
      </c>
      <c r="C73321" t="inlineStr">
        <is>
          <t>https://www.getapp.com/business-intelligence-analytics-software/data-mining/os/web-based</t>
        </is>
      </c>
      <c r="D73321" t="inlineStr">
        <is>
          <t>Finder.io</t>
        </is>
      </c>
      <c r="E73321" t="inlineStr">
        <is>
          <t>https://www.getapp.com/it-communications-software/a/finder-io/</t>
        </is>
      </c>
      <c r="F73321" t="inlineStr">
        <is>
          <t>Finder.io by 500apps is an email finder and email verifier software that is developed with advanced lead mining technology. Finder.io enables you to find B2B email addresses, help you to grow sales and build strong networks.Read more about Finder.io</t>
        </is>
      </c>
    </row>
    <row r="73322">
      <c r="A73322" t="inlineStr">
        <is>
          <t>Business Intelligence &amp; Analytics</t>
        </is>
      </c>
      <c r="B73322" t="inlineStr">
        <is>
          <t>Data Mining</t>
        </is>
      </c>
      <c r="C73322" t="inlineStr">
        <is>
          <t>https://www.getapp.com/business-intelligence-analytics-software/data-mining/os/web-based</t>
        </is>
      </c>
      <c r="D73322" t="inlineStr">
        <is>
          <t>DATAmaestro</t>
        </is>
      </c>
      <c r="E73322" t="inlineStr">
        <is>
          <t>https://www.getapp.com/business-intelligence-analytics-software/a/datamaestro/</t>
        </is>
      </c>
      <c r="F73322" t="inlineStr">
        <is>
          <t>Optimize process performances thanks to Artificial Intelligence and Advanced Analytics.Read more about DATAmaestro</t>
        </is>
      </c>
    </row>
    <row r="73323">
      <c r="A73323" t="inlineStr">
        <is>
          <t>Business Intelligence &amp; Analytics</t>
        </is>
      </c>
      <c r="B73323" t="inlineStr">
        <is>
          <t>Data Mining</t>
        </is>
      </c>
      <c r="C73323" t="inlineStr">
        <is>
          <t>https://www.getapp.com/business-intelligence-analytics-software/data-mining/os/web-based</t>
        </is>
      </c>
      <c r="D73323" t="inlineStr">
        <is>
          <t>EspressReport ES</t>
        </is>
      </c>
      <c r="E73323" t="inlineStr">
        <is>
          <t>https://www.getapp.com/business-intelligence-analytics-software/a/eres-cloud/</t>
        </is>
      </c>
      <c r="F73323" t="inlineStr">
        <is>
          <t>ERES Cloud offers enterprise BI reporting, on demand KPI and performance management dashboards, data visualization and actionable insights via desktop &amp; mobileRead more about EspressReport ES</t>
        </is>
      </c>
    </row>
    <row r="73324">
      <c r="A73324" t="inlineStr">
        <is>
          <t>Business Intelligence &amp; Analytics</t>
        </is>
      </c>
      <c r="B73324" t="inlineStr">
        <is>
          <t>Data Mining</t>
        </is>
      </c>
      <c r="C73324" t="inlineStr">
        <is>
          <t>https://www.getapp.com/business-intelligence-analytics-software/data-mining/os/web-based</t>
        </is>
      </c>
      <c r="D73324" t="inlineStr">
        <is>
          <t>ValueData Miner</t>
        </is>
      </c>
      <c r="E73324" t="inlineStr">
        <is>
          <t>https://www.getapp.com/business-intelligence-analytics-software/a/valuedata-miner/</t>
        </is>
      </c>
      <c r="F73324" t="inlineStr">
        <is>
          <t>ValueData Miner is a data mining software designed to assist teams in accurately visualizing their company's processes. This enables managers to pinpoint variations and discover opportunities for enhancing business efficiency.Read more about ValueData Miner</t>
        </is>
      </c>
    </row>
    <row r="73325">
      <c r="A73325" t="inlineStr">
        <is>
          <t>Business Intelligence &amp; Analytics</t>
        </is>
      </c>
      <c r="B73325" t="inlineStr">
        <is>
          <t>Data Mining</t>
        </is>
      </c>
      <c r="C73325" t="inlineStr">
        <is>
          <t>https://www.getapp.com/business-intelligence-analytics-software/data-mining/os/web-based</t>
        </is>
      </c>
      <c r="D73325" t="inlineStr">
        <is>
          <t>Audience11</t>
        </is>
      </c>
      <c r="E73325" t="inlineStr">
        <is>
          <t>https://www.getapp.com/marketing-software/a/audience11/</t>
        </is>
      </c>
      <c r="F73325" t="inlineStr">
        <is>
          <t>Audience11 is a cloud-based marketing automation solution that helps small and midsize businesses manage digital and offline sales across social, search, programmatic, CTV, and email campaigns. The platform collects data and generates granular and diverse audience segments across groups such as prospective clients, web or app visitors, and existing customers.Read more about Audience11</t>
        </is>
      </c>
    </row>
    <row r="73326">
      <c r="A73326" t="inlineStr">
        <is>
          <t>Business Intelligence &amp; Analytics</t>
        </is>
      </c>
      <c r="B73326" t="inlineStr">
        <is>
          <t>Data Mining</t>
        </is>
      </c>
      <c r="C73326" t="inlineStr">
        <is>
          <t>https://www.getapp.com/business-intelligence-analytics-software/data-mining/os/web-based</t>
        </is>
      </c>
      <c r="D73326" t="inlineStr">
        <is>
          <t>Sinequa</t>
        </is>
      </c>
      <c r="E73326" t="inlineStr">
        <is>
          <t>https://www.getapp.com/business-intelligence-analytics-software/a/sinequa/</t>
        </is>
      </c>
      <c r="F73326" t="inlineStr">
        <is>
          <t>Sinequa is a cloud-based and on-premise search and analytics platform designed to help large enterprises discover insights from structured or unstructured data by using artificial intelligence (AI) and machine learning technology.Read more about Sinequa</t>
        </is>
      </c>
    </row>
    <row r="73327">
      <c r="A73327" t="inlineStr">
        <is>
          <t>Business Intelligence &amp; Analytics</t>
        </is>
      </c>
      <c r="B73327" t="inlineStr">
        <is>
          <t>Data Mining</t>
        </is>
      </c>
      <c r="C73327" t="inlineStr">
        <is>
          <t>https://www.getapp.com/business-intelligence-analytics-software/data-mining/os/web-based</t>
        </is>
      </c>
      <c r="D73327" t="inlineStr">
        <is>
          <t>Lucidworks Fusion</t>
        </is>
      </c>
      <c r="E73327" t="inlineStr">
        <is>
          <t>https://www.getapp.com/business-intelligence-analytics-software/a/lucidworks-fusion/</t>
        </is>
      </c>
      <c r="F73327" t="inlineStr">
        <is>
          <t>Lucidworks Fusion is a cloud-based data discovery platform, which helps enterprises perform cognitive search and generate personalized insights and proactive recommendations. Features include authentication, visual usage analytics, data clustering, customizable dashboard, and A/B testing.Read more about Lucidworks Fusion</t>
        </is>
      </c>
    </row>
    <row r="73328">
      <c r="A73328" t="inlineStr">
        <is>
          <t>Business Intelligence &amp; Analytics</t>
        </is>
      </c>
      <c r="B73328" t="inlineStr">
        <is>
          <t>Data Mining</t>
        </is>
      </c>
      <c r="C73328" t="inlineStr">
        <is>
          <t>https://www.getapp.com/business-intelligence-analytics-software/data-mining/os/web-based</t>
        </is>
      </c>
      <c r="D73328" t="inlineStr">
        <is>
          <t>Repustate</t>
        </is>
      </c>
      <c r="E73328" t="inlineStr">
        <is>
          <t>https://www.getapp.com/marketing-software/a/repustate/</t>
        </is>
      </c>
      <c r="F73328" t="inlineStr">
        <is>
          <t>Repustate is a natural language processing (NLP) software designed to help businesses in the pharmaceutical, automotive, government, and other sectors analyze customers’ sentiments across product reviews, podcasts, and videos. Administrators can utilize AI-enabled tools to automatically extract relevant information from unstructured data in various languages including Arabic, French, German, and Chinese.Read more about Repustate</t>
        </is>
      </c>
    </row>
    <row r="73329">
      <c r="A73329" t="inlineStr">
        <is>
          <t>Business Intelligence &amp; Analytics</t>
        </is>
      </c>
      <c r="B73329" t="inlineStr">
        <is>
          <t>Data Mining</t>
        </is>
      </c>
      <c r="C73329" t="inlineStr">
        <is>
          <t>https://www.getapp.com/business-intelligence-analytics-software/data-mining/os/web-based</t>
        </is>
      </c>
      <c r="D73329" t="inlineStr">
        <is>
          <t>Proxycurl</t>
        </is>
      </c>
      <c r="E73329" t="inlineStr">
        <is>
          <t>https://www.getapp.com/business-intelligence-analytics-software/a/proxycurl/</t>
        </is>
      </c>
      <c r="F73329" t="inlineStr">
        <is>
          <t>Proxycurl is a web crawling and scraping API to scrape webpages in real-time with one-line of codeRead more about Proxycurl</t>
        </is>
      </c>
    </row>
    <row r="73330">
      <c r="A73330" t="inlineStr">
        <is>
          <t>Business Intelligence &amp; Analytics</t>
        </is>
      </c>
      <c r="B73330" t="inlineStr">
        <is>
          <t>Data Mining</t>
        </is>
      </c>
      <c r="C73330" t="inlineStr">
        <is>
          <t>https://www.getapp.com/business-intelligence-analytics-software/data-mining/os/web-based</t>
        </is>
      </c>
      <c r="D73330" t="inlineStr">
        <is>
          <t>Semantria</t>
        </is>
      </c>
      <c r="E73330" t="inlineStr">
        <is>
          <t>https://www.getapp.com/business-intelligence-analytics-software/a/semantria/</t>
        </is>
      </c>
      <c r="F73330" t="inlineStr">
        <is>
          <t>Semantria is a text analytics and sentiment analysis app that interprets social media engagement and other customer interactions. The app pulls data from tweets and Facebook posts, as well as survey results, reviews and other business content to identify trends and provide deeper customer insight.Read more about Semantria</t>
        </is>
      </c>
    </row>
    <row r="73331">
      <c r="A73331" t="inlineStr">
        <is>
          <t>Business Intelligence &amp; Analytics</t>
        </is>
      </c>
      <c r="B73331" t="inlineStr">
        <is>
          <t>Data Mining</t>
        </is>
      </c>
      <c r="C73331" t="inlineStr">
        <is>
          <t>https://www.getapp.com/business-intelligence-analytics-software/data-mining/os/web-based</t>
        </is>
      </c>
      <c r="D73331" t="inlineStr">
        <is>
          <t>IOTICSpace</t>
        </is>
      </c>
      <c r="E73331" t="inlineStr">
        <is>
          <t>https://www.getapp.com/business-intelligence-analytics-software/a/iotics-event-data-platform/</t>
        </is>
      </c>
      <c r="F73331" t="inlineStr">
        <is>
          <t>IOTICSpace transforms data interactions, through a dynamic data mesh for everything and everyone, in real-time, at scale. In IOTICSpace digital twins virtualize data sources and consumers. In a decentralised data mesh digital twins use semantic web technologies to interact across boundaries.Read more about IOTICSpace</t>
        </is>
      </c>
    </row>
    <row r="73332">
      <c r="A73332" t="inlineStr">
        <is>
          <t>Business Intelligence &amp; Analytics</t>
        </is>
      </c>
      <c r="B73332" t="inlineStr">
        <is>
          <t>Data Mining</t>
        </is>
      </c>
      <c r="C73332" t="inlineStr">
        <is>
          <t>https://www.getapp.com/business-intelligence-analytics-software/data-mining/os/web-based</t>
        </is>
      </c>
      <c r="D73332" t="inlineStr">
        <is>
          <t>Drafter AI</t>
        </is>
      </c>
      <c r="E73332" t="inlineStr">
        <is>
          <t>https://www.getapp.com/it-management-software/a/drafter-ai/</t>
        </is>
      </c>
      <c r="F73332" t="inlineStr">
        <is>
          <t>Drafter AI Platform is a cloud-based software for web apps.With most of the web app components made and deployed startups founders are finally free from reinventing the wheel.Don't keep your leads, partners, and investors waiting for your product to be ready anymore.Read more about Drafter AI</t>
        </is>
      </c>
    </row>
    <row r="73333">
      <c r="A73333" t="inlineStr">
        <is>
          <t>Business Intelligence &amp; Analytics</t>
        </is>
      </c>
      <c r="B73333" t="inlineStr">
        <is>
          <t>Data Mining</t>
        </is>
      </c>
      <c r="C73333" t="inlineStr">
        <is>
          <t>https://www.getapp.com/business-intelligence-analytics-software/data-mining/os/web-based</t>
        </is>
      </c>
      <c r="D73333" t="inlineStr">
        <is>
          <t>Canopy Software</t>
        </is>
      </c>
      <c r="E73333" t="inlineStr">
        <is>
          <t>https://www.getapp.com/security-software/a/canopy/</t>
        </is>
      </c>
      <c r="F73333" t="inlineStr">
        <is>
          <t>Powered by AI and machine learning, Canopy enables incident response teams to achieve faster, more accurate data breach assessment, review, and notification.Read more about Canopy Software</t>
        </is>
      </c>
    </row>
    <row r="73334">
      <c r="A73334" t="inlineStr">
        <is>
          <t>Business Intelligence &amp; Analytics</t>
        </is>
      </c>
      <c r="B73334" t="inlineStr">
        <is>
          <t>Data Mining</t>
        </is>
      </c>
      <c r="C73334" t="inlineStr">
        <is>
          <t>https://www.getapp.com/business-intelligence-analytics-software/data-mining/os/web-based</t>
        </is>
      </c>
      <c r="D73334" t="inlineStr">
        <is>
          <t>Workscope</t>
        </is>
      </c>
      <c r="E73334" t="inlineStr">
        <is>
          <t>https://www.getapp.com/collaboration-software/a/workscope/</t>
        </is>
      </c>
      <c r="F73334" t="inlineStr">
        <is>
          <t>Workscope is a spreadsheet software designed to help businesses create and edit spreadsheets and manage end-user computing (EUC) activities via a unified platform. The application enables employees to conduct contextual analysis and identify opportunities to improve business processes.Read more about Workscope</t>
        </is>
      </c>
    </row>
    <row r="73335">
      <c r="A73335" t="inlineStr">
        <is>
          <t>Business Intelligence &amp; Analytics</t>
        </is>
      </c>
      <c r="B73335" t="inlineStr">
        <is>
          <t>Data Mining</t>
        </is>
      </c>
      <c r="C73335" t="inlineStr">
        <is>
          <t>https://www.getapp.com/business-intelligence-analytics-software/data-mining/os/web-based</t>
        </is>
      </c>
      <c r="D73335" t="inlineStr">
        <is>
          <t>BotScraper Lead Extractor</t>
        </is>
      </c>
      <c r="E73335" t="inlineStr">
        <is>
          <t>https://www.getapp.com/business-intelligence-analytics-software/a/botscraper-lead-extractor/</t>
        </is>
      </c>
      <c r="F73335" t="inlineStr">
        <is>
          <t>BotScraper Lead Extractor is a data extraction and lead generation solution, which provides features such as data filtering, export, lead capture, and contact database.Read more about BotScraper Lead Extractor</t>
        </is>
      </c>
    </row>
    <row r="73336">
      <c r="A73336" t="inlineStr">
        <is>
          <t>Business Intelligence &amp; Analytics</t>
        </is>
      </c>
      <c r="B73336" t="inlineStr">
        <is>
          <t>Data Mining</t>
        </is>
      </c>
      <c r="C73336" t="inlineStr">
        <is>
          <t>https://www.getapp.com/business-intelligence-analytics-software/data-mining/os/web-based</t>
        </is>
      </c>
      <c r="D73336" t="inlineStr">
        <is>
          <t>Optymyze</t>
        </is>
      </c>
      <c r="E73336" t="inlineStr">
        <is>
          <t>https://www.getapp.com/business-intelligence-analytics-software/a/optymyze/</t>
        </is>
      </c>
      <c r="F73336" t="inlineStr">
        <is>
          <t>Optymyze is a no-code data warehousing and automation software designed to assist businesses with application development, sales performance management, staff planning, financial forecasting, and workforce performance, among other operations from within a unified platform. It enables real-time collaboration across enterprises and technical teams via discussions, storyboard visualizations, and co-authoring co-editing, live editing, and file-sharing capabilities.Read more about Optymyze</t>
        </is>
      </c>
    </row>
    <row r="73337">
      <c r="A73337" t="inlineStr">
        <is>
          <t>Business Intelligence &amp; Analytics</t>
        </is>
      </c>
      <c r="B73337" t="inlineStr">
        <is>
          <t>Data Mining</t>
        </is>
      </c>
      <c r="C73337" t="inlineStr">
        <is>
          <t>https://www.getapp.com/business-intelligence-analytics-software/data-mining/os/web-based</t>
        </is>
      </c>
      <c r="D73337" t="inlineStr">
        <is>
          <t>papAI</t>
        </is>
      </c>
      <c r="E73337" t="inlineStr">
        <is>
          <t>https://www.getapp.com/emerging-technology-software/a/papai/</t>
        </is>
      </c>
      <c r="F73337" t="inlineStr">
        <is>
          <t>papAI studio makes AI ethical, financially accessible and technically exploitable to all companies wishing to improve their ROI through the use of data.Read more about papAI</t>
        </is>
      </c>
    </row>
    <row r="73338">
      <c r="A73338" t="inlineStr">
        <is>
          <t>Business Intelligence &amp; Analytics</t>
        </is>
      </c>
      <c r="B73338" t="inlineStr">
        <is>
          <t>Data Mining</t>
        </is>
      </c>
      <c r="C73338" t="inlineStr">
        <is>
          <t>https://www.getapp.com/business-intelligence-analytics-software/data-mining/os/web-based</t>
        </is>
      </c>
      <c r="D73338" t="inlineStr">
        <is>
          <t>Patent Monitor</t>
        </is>
      </c>
      <c r="E73338" t="inlineStr">
        <is>
          <t>https://www.getapp.com/all-software/a/patent-monitor/</t>
        </is>
      </c>
      <c r="F73338" t="inlineStr">
        <is>
          <t>Patent Monitor is a SaaS solution for classifying and filtering large numbers of patents. By using a unique combination of NLP and Machine Learning, Patent Monitor can reduce manual workloads by around 80% and can reproduce your expert's classification behavior.Read more about Patent Monitor</t>
        </is>
      </c>
    </row>
    <row r="73339">
      <c r="A73339" t="inlineStr">
        <is>
          <t>Business Intelligence &amp; Analytics</t>
        </is>
      </c>
      <c r="B73339" t="inlineStr">
        <is>
          <t>Data Mining</t>
        </is>
      </c>
      <c r="C73339" t="inlineStr">
        <is>
          <t>https://www.getapp.com/business-intelligence-analytics-software/data-mining/os/web-based</t>
        </is>
      </c>
      <c r="D73339" t="inlineStr">
        <is>
          <t>Price Trakker</t>
        </is>
      </c>
      <c r="E73339" t="inlineStr">
        <is>
          <t>https://www.getapp.com/all-software/a/price-trakker/</t>
        </is>
      </c>
      <c r="F73339" t="inlineStr">
        <is>
          <t>Price Trakker is a cloud-based software that helps businesses manage their pricing.Read more about Price Trakker</t>
        </is>
      </c>
    </row>
    <row r="73340">
      <c r="A73340" t="inlineStr">
        <is>
          <t>Business Intelligence &amp; Analytics</t>
        </is>
      </c>
      <c r="B73340" t="inlineStr">
        <is>
          <t>Data Mining</t>
        </is>
      </c>
      <c r="C73340" t="inlineStr">
        <is>
          <t>https://www.getapp.com/business-intelligence-analytics-software/data-mining/os/web-based</t>
        </is>
      </c>
      <c r="D73340" t="inlineStr">
        <is>
          <t>Peliqan</t>
        </is>
      </c>
      <c r="E73340" t="inlineStr">
        <is>
          <t>https://www.getapp.com/it-management-software/a/peliqan/</t>
        </is>
      </c>
      <c r="F73340" t="inlineStr">
        <is>
          <t>No data engineer is required with our Peliqan.io, an all-in-one data platform for business teams, startups, scale-ups, and IT service providers.Read more about Peliqan</t>
        </is>
      </c>
    </row>
    <row r="73341">
      <c r="A73341" t="inlineStr">
        <is>
          <t>Business Intelligence &amp; Analytics</t>
        </is>
      </c>
      <c r="B73341" t="inlineStr">
        <is>
          <t>Data Mining</t>
        </is>
      </c>
      <c r="C73341" t="inlineStr">
        <is>
          <t>https://www.getapp.com/business-intelligence-analytics-software/data-mining/os/web-based</t>
        </is>
      </c>
      <c r="D73341" t="inlineStr">
        <is>
          <t>Drafter AI</t>
        </is>
      </c>
      <c r="E73341" t="inlineStr">
        <is>
          <t>https://www.getapp.com/it-management-software/a/drafter-ai/</t>
        </is>
      </c>
      <c r="F73341" t="inlineStr">
        <is>
          <t>Drafter AI Platform is a cloud-based software for web apps.With most of the web app components made and deployed startups founders are finally free from reinventing the wheel.Don't keep your leads, partners, and investors waiting for your product to be ready anymore.Read more about Drafter AI</t>
        </is>
      </c>
    </row>
    <row r="73342">
      <c r="A73342" t="inlineStr">
        <is>
          <t>Business Intelligence &amp; Analytics</t>
        </is>
      </c>
      <c r="B73342" t="inlineStr">
        <is>
          <t>Data Mining</t>
        </is>
      </c>
      <c r="C73342" t="inlineStr">
        <is>
          <t>https://www.getapp.com/business-intelligence-analytics-software/data-mining/os/web-based</t>
        </is>
      </c>
      <c r="D73342" t="inlineStr">
        <is>
          <t>SCIKIQ</t>
        </is>
      </c>
      <c r="E73342" t="inlineStr">
        <is>
          <t>https://www.getapp.com/business-intelligence-analytics-software/a/scikiq/</t>
        </is>
      </c>
      <c r="F73342" t="inlineStr">
        <is>
          <t>SCIKIQ is an innovative AI-driven Data Fabric that seamlessly works across any organization's internal data silos, complex multi-vendor, and multi-cloud environments, to instantly deliver a customized real-time true view of its data.Read more about SCIKIQ</t>
        </is>
      </c>
    </row>
    <row r="73343">
      <c r="A73343" t="inlineStr">
        <is>
          <t>Business Intelligence &amp; Analytics</t>
        </is>
      </c>
      <c r="B73343" t="inlineStr">
        <is>
          <t>Data Mining</t>
        </is>
      </c>
      <c r="C73343" t="inlineStr">
        <is>
          <t>https://www.getapp.com/business-intelligence-analytics-software/data-mining/os/web-based</t>
        </is>
      </c>
      <c r="D73343" t="inlineStr">
        <is>
          <t>Sidekick</t>
        </is>
      </c>
      <c r="E73343" t="inlineStr">
        <is>
          <t>https://www.getapp.com/emerging-technology-software/a/sidekick/</t>
        </is>
      </c>
      <c r="F73343" t="inlineStr">
        <is>
          <t>Sidekick (by Jigso) is a productivity software that enables businesses to ask multiple questions, track important topics, set reminders, and search official files.Read more about Sidekick</t>
        </is>
      </c>
    </row>
    <row r="73344">
      <c r="A73344" t="inlineStr">
        <is>
          <t>Business Intelligence &amp; Analytics</t>
        </is>
      </c>
      <c r="B73344" t="inlineStr">
        <is>
          <t>Data Mining</t>
        </is>
      </c>
      <c r="C73344" t="inlineStr">
        <is>
          <t>https://www.getapp.com/business-intelligence-analytics-software/data-mining/os/web-based</t>
        </is>
      </c>
      <c r="D73344" t="inlineStr">
        <is>
          <t>Stratio Data Fabric</t>
        </is>
      </c>
      <c r="E73344" t="inlineStr">
        <is>
          <t>https://www.getapp.com/business-intelligence-analytics-software/a/stratio-data-fabric/</t>
        </is>
      </c>
      <c r="F73344" t="inlineStr">
        <is>
          <t>Stratio Data Fabric is a cloud-based platform that helps midsize and large businesses automate data management processes via artificial intelligence (AI) technology.Read more about Stratio Data Fabric</t>
        </is>
      </c>
    </row>
    <row r="73345">
      <c r="A73345" t="inlineStr">
        <is>
          <t>Business Intelligence &amp; Analytics</t>
        </is>
      </c>
      <c r="B73345" t="inlineStr">
        <is>
          <t>Data Mining</t>
        </is>
      </c>
      <c r="C73345" t="inlineStr">
        <is>
          <t>https://www.getapp.com/business-intelligence-analytics-software/data-mining/os/web-based</t>
        </is>
      </c>
      <c r="D73345" t="inlineStr">
        <is>
          <t>Aptivio</t>
        </is>
      </c>
      <c r="E73345" t="inlineStr">
        <is>
          <t>https://www.getapp.com/marketing-software/a/aptivio/</t>
        </is>
      </c>
      <c r="F73345" t="inlineStr">
        <is>
          <t>Aptivio’s Buyer Intent AI is a fully comprehensive buyer intent platform that goes far beyond data alone. It leverages AI to conduct in-depth data mining that covers as many channels, personas, and touchpoints as possible.​Read more about Aptivio</t>
        </is>
      </c>
    </row>
    <row r="73346">
      <c r="A73346" t="inlineStr">
        <is>
          <t>Business Intelligence &amp; Analytics</t>
        </is>
      </c>
      <c r="B73346" t="inlineStr">
        <is>
          <t>Data Mining</t>
        </is>
      </c>
      <c r="C73346" t="inlineStr">
        <is>
          <t>https://www.getapp.com/business-intelligence-analytics-software/data-mining/os/web-based</t>
        </is>
      </c>
      <c r="D73346" t="inlineStr">
        <is>
          <t>Ativa Suite</t>
        </is>
      </c>
      <c r="E73346" t="inlineStr">
        <is>
          <t>https://www.getapp.com/it-management-software/a/ativa-suite/</t>
        </is>
      </c>
      <c r="F73346" t="inlineStr">
        <is>
          <t>Ativa Suite is a comprehensive suite of cloud-native modules offered by Infovista for the automated assurance and operations of fixed, mobile, legacy, and advanced networks. It provides end-to-end visibility across digital experiences, apps/services, networks, and infrastructure.Read more about Ativa Suite</t>
        </is>
      </c>
    </row>
    <row r="73347">
      <c r="A73347" t="inlineStr">
        <is>
          <t>Business Intelligence &amp; Analytics</t>
        </is>
      </c>
      <c r="B73347" t="inlineStr">
        <is>
          <t>Data Visualization</t>
        </is>
      </c>
      <c r="C73347" t="inlineStr">
        <is>
          <t>https://www.getapp.com/business-intelligence-analytics-software/data-visualization/os/web-based</t>
        </is>
      </c>
      <c r="D73347" t="inlineStr">
        <is>
          <t>Minitab Connect</t>
        </is>
      </c>
      <c r="E73347" t="inlineStr">
        <is>
          <t>https://www.capterra.com/ppc/clicks/collect/GA/directory/77fb9a58-1b28-4377-9c92-abd1479ff5ab/destination?country=ID&amp;language=en&amp;specificLocation=serp_oses&amp;sessionStartPage=&amp;categoryId=5a78d354-4655-4eee-b58e-9891bd33f194&amp;listingPosition=1&amp;gaClientId=R0ExLjEuMTI2ODU0NTIyNC4xNzU2NjI1O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a6e36cb-800b-40bf-9765-615a6fe333d1</t>
        </is>
      </c>
      <c r="F73347" t="inlineStr">
        <is>
          <t>Minitab Connect is a cloud-based data access, automation, and dashboarding software that helps businesses with monitoring and sharing KPIs. The platform allows organizations to create custom dashboards that highlight key metrics and KPIs, share them with other teams or colleagues, or monitor their status in real-time.Read more about Minitab Connect</t>
        </is>
      </c>
    </row>
    <row r="73348">
      <c r="A73348" t="inlineStr">
        <is>
          <t>Business Intelligence &amp; Analytics</t>
        </is>
      </c>
      <c r="B73348" t="inlineStr">
        <is>
          <t>Data Visualization</t>
        </is>
      </c>
      <c r="C73348" t="inlineStr">
        <is>
          <t>https://www.getapp.com/business-intelligence-analytics-software/data-visualization/os/web-based</t>
        </is>
      </c>
      <c r="D73348" t="inlineStr">
        <is>
          <t>Ingentis org.manager</t>
        </is>
      </c>
      <c r="E73348" t="inlineStr">
        <is>
          <t>https://www.capterra.com/ppc/clicks/collect/GA/directory/d00d4a16-00d8-46e9-b194-a6d200b48f17/destination?country=ID&amp;language=en&amp;specificLocation=serp_oses&amp;sessionStartPage=&amp;categoryId=5a78d354-4655-4eee-b58e-9891bd33f194&amp;listingPosition=2&amp;gaClientId=R0ExLjEuMTI2ODU0NTIyNC4xNzU2NjI1O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fb83c54-fc35-4258-9bc1-8edee3b91523</t>
        </is>
      </c>
      <c r="F73348" t="inlineStr">
        <is>
          <t>Ingentis org.manager visualizes HR and organizational data from various sources in real time. With dynamic dashboards, filters, and customized views, over 2,000 companies worldwide rely on it to achieve clarity, transparency, and informed decision-making for organizational optimization.Read more about Ingentis org.manager</t>
        </is>
      </c>
    </row>
    <row r="73349">
      <c r="A73349" t="inlineStr">
        <is>
          <t>Business Intelligence &amp; Analytics</t>
        </is>
      </c>
      <c r="B73349" t="inlineStr">
        <is>
          <t>Data Visualization</t>
        </is>
      </c>
      <c r="C73349" t="inlineStr">
        <is>
          <t>https://www.getapp.com/business-intelligence-analytics-software/data-visualization/os/web-based</t>
        </is>
      </c>
      <c r="D73349" t="inlineStr">
        <is>
          <t>Canva</t>
        </is>
      </c>
      <c r="E73349" t="inlineStr">
        <is>
          <t>https://www.getapp.com/collaboration-software/a/canva/</t>
        </is>
      </c>
      <c r="F73349" t="inlineStr">
        <is>
          <t>Graphic design and video editing tool for creating and publishing marketing material, presentations, social media content, and a range of printed products, using a drag-and-drop editor and a library of customizable templates.Read more about Canva</t>
        </is>
      </c>
    </row>
    <row r="73350">
      <c r="A73350" t="inlineStr">
        <is>
          <t>Business Intelligence &amp; Analytics</t>
        </is>
      </c>
      <c r="B73350" t="inlineStr">
        <is>
          <t>Data Visualization</t>
        </is>
      </c>
      <c r="C73350" t="inlineStr">
        <is>
          <t>https://www.getapp.com/business-intelligence-analytics-software/data-visualization/os/web-based</t>
        </is>
      </c>
      <c r="D73350" t="inlineStr">
        <is>
          <t>Google Analytics 360</t>
        </is>
      </c>
      <c r="E73350" t="inlineStr">
        <is>
          <t>https://www.getapp.com/business-intelligence-analytics-software/a/google-analytics/</t>
        </is>
      </c>
      <c r="F73350" t="inlineStr">
        <is>
          <t>Enterprise-level analytics platform for marketers, BI staff, and online businesses to gain insights into customer website interactions.Read more about Google Analytics 360</t>
        </is>
      </c>
    </row>
    <row r="73351">
      <c r="A73351" t="inlineStr">
        <is>
          <t>Business Intelligence &amp; Analytics</t>
        </is>
      </c>
      <c r="B73351" t="inlineStr">
        <is>
          <t>Data Visualization</t>
        </is>
      </c>
      <c r="C73351" t="inlineStr">
        <is>
          <t>https://www.getapp.com/business-intelligence-analytics-software/data-visualization/os/web-based</t>
        </is>
      </c>
      <c r="D73351" t="inlineStr">
        <is>
          <t>Visio</t>
        </is>
      </c>
      <c r="E73351" t="inlineStr">
        <is>
          <t>https://www.getapp.com/it-management-software/a/visio/</t>
        </is>
      </c>
      <c r="F73351" t="inlineStr">
        <is>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is>
      </c>
    </row>
    <row r="73352">
      <c r="A73352" t="inlineStr">
        <is>
          <t>Business Intelligence &amp; Analytics</t>
        </is>
      </c>
      <c r="B73352" t="inlineStr">
        <is>
          <t>Data Visualization</t>
        </is>
      </c>
      <c r="C73352" t="inlineStr">
        <is>
          <t>https://www.getapp.com/business-intelligence-analytics-software/data-visualization/os/web-based</t>
        </is>
      </c>
      <c r="D73352" t="inlineStr">
        <is>
          <t>Google Cloud</t>
        </is>
      </c>
      <c r="E73352" t="inlineStr">
        <is>
          <t>https://www.getapp.com/it-management-software/a/google-cloud-platform/</t>
        </is>
      </c>
      <c r="F73352"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3353">
      <c r="A73353" t="inlineStr">
        <is>
          <t>Business Intelligence &amp; Analytics</t>
        </is>
      </c>
      <c r="B73353" t="inlineStr">
        <is>
          <t>Data Visualization</t>
        </is>
      </c>
      <c r="C73353" t="inlineStr">
        <is>
          <t>https://www.getapp.com/business-intelligence-analytics-software/data-visualization/os/web-based</t>
        </is>
      </c>
      <c r="D73353" t="inlineStr">
        <is>
          <t>Tableau</t>
        </is>
      </c>
      <c r="E73353" t="inlineStr">
        <is>
          <t>https://www.getapp.com/business-intelligence-analytics-software/a/tableau-software/</t>
        </is>
      </c>
      <c r="F73353" t="inlineStr">
        <is>
          <t>Tableau is the world’s leading AI-powered analytics and business intelligence platform. Learn More!Read more about Tableau</t>
        </is>
      </c>
    </row>
    <row r="73354">
      <c r="A73354" t="inlineStr">
        <is>
          <t>Business Intelligence &amp; Analytics</t>
        </is>
      </c>
      <c r="B73354" t="inlineStr">
        <is>
          <t>Data Visualization</t>
        </is>
      </c>
      <c r="C73354" t="inlineStr">
        <is>
          <t>https://www.getapp.com/business-intelligence-analytics-software/data-visualization/os/web-based</t>
        </is>
      </c>
      <c r="D73354" t="inlineStr">
        <is>
          <t>MATLAB</t>
        </is>
      </c>
      <c r="E73354" t="inlineStr">
        <is>
          <t>https://www.getapp.com/business-intelligence-analytics-software/a/matlab/</t>
        </is>
      </c>
      <c r="F73354" t="inlineStr">
        <is>
          <t>MATLAB is a programming and numeric computing platform, which enables businesses and educational institutions to create models, develop algorithms, analyze data sets and more. Professionals can use the live editor to create scripts and enhance code with hyperlinks, images, and headings.Read more about MATLAB</t>
        </is>
      </c>
    </row>
    <row r="73355">
      <c r="A73355" t="inlineStr">
        <is>
          <t>Business Intelligence &amp; Analytics</t>
        </is>
      </c>
      <c r="B73355" t="inlineStr">
        <is>
          <t>Data Visualization</t>
        </is>
      </c>
      <c r="C73355" t="inlineStr">
        <is>
          <t>https://www.getapp.com/business-intelligence-analytics-software/data-visualization/os/web-based</t>
        </is>
      </c>
      <c r="D73355" t="inlineStr">
        <is>
          <t>Miro</t>
        </is>
      </c>
      <c r="E73355" t="inlineStr">
        <is>
          <t>https://www.getapp.com/collaboration-software/a/miro/</t>
        </is>
      </c>
      <c r="F73355" t="inlineStr">
        <is>
          <t>Miro is #1 collaborative whiteboard platform, trusted by over 13M users worldwide. Review performance or research data with customizable tables and charts right on a board. Examine trends, discover insights, and build hypotheses with a 360 degree view of relevant project data.Read more about Miro</t>
        </is>
      </c>
    </row>
    <row r="73356">
      <c r="A73356" t="inlineStr">
        <is>
          <t>Business Intelligence &amp; Analytics</t>
        </is>
      </c>
      <c r="B73356" t="inlineStr">
        <is>
          <t>Data Visualization</t>
        </is>
      </c>
      <c r="C73356" t="inlineStr">
        <is>
          <t>https://www.getapp.com/business-intelligence-analytics-software/data-visualization/os/web-based</t>
        </is>
      </c>
      <c r="D73356" t="inlineStr">
        <is>
          <t>Microsoft Power BI</t>
        </is>
      </c>
      <c r="E73356" t="inlineStr">
        <is>
          <t>https://www.getapp.com/business-intelligence-analytics-software/a/power-bi/</t>
        </is>
      </c>
      <c r="F73356" t="inlineStr">
        <is>
          <t>Microsoft Power BI converts data into rich interactive visualizations, utilizing business analytics tools to share dashboard-based insights across all devicesRead more about Microsoft Power BI</t>
        </is>
      </c>
    </row>
    <row r="73357">
      <c r="A73357" t="inlineStr">
        <is>
          <t>Business Intelligence &amp; Analytics</t>
        </is>
      </c>
      <c r="B73357" t="inlineStr">
        <is>
          <t>Data Visualization</t>
        </is>
      </c>
      <c r="C73357" t="inlineStr">
        <is>
          <t>https://www.getapp.com/business-intelligence-analytics-software/data-visualization/os/web-based</t>
        </is>
      </c>
      <c r="D73357" t="inlineStr">
        <is>
          <t>Google Charts</t>
        </is>
      </c>
      <c r="E73357" t="inlineStr">
        <is>
          <t>https://www.getapp.com/all-software/a/google-charts/</t>
        </is>
      </c>
      <c r="F73357" t="inlineStr">
        <is>
          <t>Google Charts is a cloud-based data visualization software that helps businesses manage and visualize data in the form of pie charts, pictographs, histograms, and more. The application offers a charts gallery, which enables users to access various chart types including line charts and hierarchical tree maps.Read more about Google Charts</t>
        </is>
      </c>
    </row>
    <row r="73358">
      <c r="A73358" t="inlineStr">
        <is>
          <t>Business Intelligence &amp; Analytics</t>
        </is>
      </c>
      <c r="B73358" t="inlineStr">
        <is>
          <t>Data Visualization</t>
        </is>
      </c>
      <c r="C73358" t="inlineStr">
        <is>
          <t>https://www.getapp.com/business-intelligence-analytics-software/data-visualization/os/web-based</t>
        </is>
      </c>
      <c r="D73358" t="inlineStr">
        <is>
          <t>Visme</t>
        </is>
      </c>
      <c r="E73358" t="inlineStr">
        <is>
          <t>https://www.getapp.com/collaboration-software/a/visme/</t>
        </is>
      </c>
      <c r="F73358" t="inlineStr">
        <is>
          <t>Visualize boring data into beautiful engaging visual content. Over 50 interactive data widgets, charts and graphs to choose from.Read more about Visme</t>
        </is>
      </c>
    </row>
    <row r="73359">
      <c r="A73359" t="inlineStr">
        <is>
          <t>Business Intelligence &amp; Analytics</t>
        </is>
      </c>
      <c r="B73359" t="inlineStr">
        <is>
          <t>Data Visualization</t>
        </is>
      </c>
      <c r="C73359" t="inlineStr">
        <is>
          <t>https://www.getapp.com/business-intelligence-analytics-software/data-visualization/os/web-based</t>
        </is>
      </c>
      <c r="D73359" t="inlineStr">
        <is>
          <t>ActivTrak</t>
        </is>
      </c>
      <c r="E73359" t="inlineStr">
        <is>
          <t>https://www.getapp.com/hr-employee-management-software/a/activtrak/</t>
        </is>
      </c>
      <c r="F73359" t="inlineStr">
        <is>
          <t>ActivTrak is a cloud-native workforce intelligence platform that transforms work activity data into actionable insights for employee monitoring, productivity and performance management, and workforce planning capabilities that deliver measurable ROI.Read more about ActivTrak</t>
        </is>
      </c>
    </row>
    <row r="73360">
      <c r="A73360" t="inlineStr">
        <is>
          <t>Business Intelligence &amp; Analytics</t>
        </is>
      </c>
      <c r="B73360" t="inlineStr">
        <is>
          <t>Data Visualization</t>
        </is>
      </c>
      <c r="C73360" t="inlineStr">
        <is>
          <t>https://www.getapp.com/business-intelligence-analytics-software/data-visualization/os/web-based</t>
        </is>
      </c>
      <c r="D73360" t="inlineStr">
        <is>
          <t>Sisense</t>
        </is>
      </c>
      <c r="E73360" t="inlineStr">
        <is>
          <t>https://www.getapp.com/business-intelligence-analytics-software/a/sisense-prism/</t>
        </is>
      </c>
      <c r="F73360" t="inlineStr">
        <is>
          <t>Sisense's dashboards, visualizations and BI reports make sense of large data sets from multiple sources. You can run queries and get answers in seconds.Read more about Sisense</t>
        </is>
      </c>
    </row>
    <row r="73361">
      <c r="A73361" t="inlineStr">
        <is>
          <t>Business Intelligence &amp; Analytics</t>
        </is>
      </c>
      <c r="B73361" t="inlineStr">
        <is>
          <t>Data Visualization</t>
        </is>
      </c>
      <c r="C73361" t="inlineStr">
        <is>
          <t>https://www.getapp.com/business-intelligence-analytics-software/data-visualization/os/web-based</t>
        </is>
      </c>
      <c r="D73361" t="inlineStr">
        <is>
          <t>Grow</t>
        </is>
      </c>
      <c r="E73361" t="inlineStr">
        <is>
          <t>https://www.getapp.com/business-intelligence-analytics-software/a/grow/</t>
        </is>
      </c>
      <c r="F73361" t="inlineStr">
        <is>
          <t>Grow is a no code, full-stack BI that makes it simple for companies to connect their data and surface insights to empower your team to make data-driven decisions.Read more about Grow</t>
        </is>
      </c>
    </row>
    <row r="73362">
      <c r="A73362" t="inlineStr">
        <is>
          <t>Business Intelligence &amp; Analytics</t>
        </is>
      </c>
      <c r="B73362" t="inlineStr">
        <is>
          <t>Data Visualization</t>
        </is>
      </c>
      <c r="C73362" t="inlineStr">
        <is>
          <t>https://www.getapp.com/business-intelligence-analytics-software/data-visualization/os/web-based</t>
        </is>
      </c>
      <c r="D73362" t="inlineStr">
        <is>
          <t>Reportei</t>
        </is>
      </c>
      <c r="E73362" t="inlineStr">
        <is>
          <t>https://www.getapp.com/business-intelligence-analytics-software/a/reportei/</t>
        </is>
      </c>
      <c r="F73362" t="inlineStr">
        <is>
          <t>Reportei is a powerful tool designed for creating professional digital marketing reports and dashboards across major channels such as Instagram, Facebook, TikTok, YouTube, and Google Ads. It supports multiple languages, including English, Portuguese, French, and SpanishRead more about Reportei</t>
        </is>
      </c>
    </row>
    <row r="73363">
      <c r="A73363" t="inlineStr">
        <is>
          <t>Business Intelligence &amp; Analytics</t>
        </is>
      </c>
      <c r="B73363" t="inlineStr">
        <is>
          <t>Data Visualization</t>
        </is>
      </c>
      <c r="C73363" t="inlineStr">
        <is>
          <t>https://www.getapp.com/business-intelligence-analytics-software/data-visualization/os/web-based</t>
        </is>
      </c>
      <c r="D73363" t="inlineStr">
        <is>
          <t>Google Data Studio</t>
        </is>
      </c>
      <c r="E73363" t="inlineStr">
        <is>
          <t>https://www.getapp.com/business-intelligence-analytics-software/a/google-data-studio/</t>
        </is>
      </c>
      <c r="F73363" t="inlineStr">
        <is>
          <t>Google Data Studio is a cloud-based reporting &amp; data visualization solution that allows users to collaborate &amp; share real-time interactive dashboard reports that leverage data from multiple sources such as SQL databases and Google apps including Google Analytics, Google Sheets, Google Ads &amp; YouTubeRead more about Google Data Studio</t>
        </is>
      </c>
    </row>
    <row r="73364">
      <c r="A73364" t="inlineStr">
        <is>
          <t>Business Intelligence &amp; Analytics</t>
        </is>
      </c>
      <c r="B73364" t="inlineStr">
        <is>
          <t>Data Visualization</t>
        </is>
      </c>
      <c r="C73364" t="inlineStr">
        <is>
          <t>https://www.getapp.com/business-intelligence-analytics-software/data-visualization/os/web-based</t>
        </is>
      </c>
      <c r="D73364" t="inlineStr">
        <is>
          <t>Zoho Analytics</t>
        </is>
      </c>
      <c r="E73364" t="inlineStr">
        <is>
          <t>https://www.getapp.com/business-intelligence-analytics-software/a/zoho-analytics/</t>
        </is>
      </c>
      <c r="F73364" t="inlineStr">
        <is>
          <t>A data visualization software that helps visualize data, discover underlying trends, gain insights, and make data-driven decisions.Read more about Zoho Analytics</t>
        </is>
      </c>
    </row>
    <row r="73365">
      <c r="A73365" t="inlineStr">
        <is>
          <t>Business Intelligence &amp; Analytics</t>
        </is>
      </c>
      <c r="B73365" t="inlineStr">
        <is>
          <t>Data Visualization</t>
        </is>
      </c>
      <c r="C73365" t="inlineStr">
        <is>
          <t>https://www.getapp.com/business-intelligence-analytics-software/data-visualization/os/web-based</t>
        </is>
      </c>
      <c r="D73365" t="inlineStr">
        <is>
          <t>Better Reports</t>
        </is>
      </c>
      <c r="E73365" t="inlineStr">
        <is>
          <t>https://www.getapp.com/business-intelligence-analytics-software/a/better-reports/</t>
        </is>
      </c>
      <c r="F73365" t="inlineStr">
        <is>
          <t>Better Reports is an online SaaS tool that provides powerful analytics for popular apps (Shopify, Stripe, QuickBooks Online, etc.)Read more about Better Reports</t>
        </is>
      </c>
    </row>
    <row r="73366">
      <c r="A73366" t="inlineStr">
        <is>
          <t>Business Intelligence &amp; Analytics</t>
        </is>
      </c>
      <c r="B73366" t="inlineStr">
        <is>
          <t>Data Visualization</t>
        </is>
      </c>
      <c r="C73366" t="inlineStr">
        <is>
          <t>https://www.getapp.com/business-intelligence-analytics-software/data-visualization/os/web-based</t>
        </is>
      </c>
      <c r="D73366" t="inlineStr">
        <is>
          <t>Looker</t>
        </is>
      </c>
      <c r="E73366" t="inlineStr">
        <is>
          <t>https://www.getapp.com/business-intelligence-analytics-software/a/looker/</t>
        </is>
      </c>
      <c r="F73366" t="inlineStr">
        <is>
          <t>Looker is data analytics platform that makes it possible for everyone to discover, explore and understand their business data.Read more about Looker</t>
        </is>
      </c>
    </row>
    <row r="73367">
      <c r="A73367" t="inlineStr">
        <is>
          <t>Business Intelligence &amp; Analytics</t>
        </is>
      </c>
      <c r="B73367" t="inlineStr">
        <is>
          <t>Data Visualization</t>
        </is>
      </c>
      <c r="C73367" t="inlineStr">
        <is>
          <t>https://www.getapp.com/business-intelligence-analytics-software/data-visualization/os/web-based</t>
        </is>
      </c>
      <c r="D73367" t="inlineStr">
        <is>
          <t>Piktochart</t>
        </is>
      </c>
      <c r="E73367" t="inlineStr">
        <is>
          <t>https://www.getapp.com/collaboration-software/a/piktochart/</t>
        </is>
      </c>
      <c r="F73367" t="inlineStr">
        <is>
          <t>Piktochart is a visual content maker used to create presentations, social media graphics, prints, and videos. It is suitable for HR, marketing, finance, education, nonprofit, and other teams. The content tool includes a built-in media library with hundreds design components, templates, and graphics.Read more about Piktochart</t>
        </is>
      </c>
    </row>
    <row r="73368">
      <c r="A73368" t="inlineStr">
        <is>
          <t>Business Intelligence &amp; Analytics</t>
        </is>
      </c>
      <c r="B73368" t="inlineStr">
        <is>
          <t>Data Visualization</t>
        </is>
      </c>
      <c r="C73368" t="inlineStr">
        <is>
          <t>https://www.getapp.com/business-intelligence-analytics-software/data-visualization/os/web-based</t>
        </is>
      </c>
      <c r="D73368" t="inlineStr">
        <is>
          <t>Minitab</t>
        </is>
      </c>
      <c r="E73368" t="inlineStr">
        <is>
          <t>https://www.getapp.com/operations-management-software/a/minitab-statistical-software/</t>
        </is>
      </c>
      <c r="F73368" t="inlineStr">
        <is>
          <t>Minitab is a statistical and data analytics software, which helps organizations predict, visualize, and analyze business data to forecast patterns, discover trends, view relationships between variables, and more. The built-in assistant lets users manage data analysis and interpretation operations.Read more about Minitab</t>
        </is>
      </c>
    </row>
    <row r="73369">
      <c r="A73369" t="inlineStr">
        <is>
          <t>Business Intelligence &amp; Analytics</t>
        </is>
      </c>
      <c r="B73369" t="inlineStr">
        <is>
          <t>Data Visualization</t>
        </is>
      </c>
      <c r="C73369" t="inlineStr">
        <is>
          <t>https://www.getapp.com/business-intelligence-analytics-software/data-visualization/os/web-based</t>
        </is>
      </c>
      <c r="D73369" t="inlineStr">
        <is>
          <t>Splunk Enterprise</t>
        </is>
      </c>
      <c r="E73369" t="inlineStr">
        <is>
          <t>https://www.getapp.com/it-management-software/a/splunk/</t>
        </is>
      </c>
      <c r="F73369"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3370">
      <c r="A73370" t="inlineStr">
        <is>
          <t>Business Intelligence &amp; Analytics</t>
        </is>
      </c>
      <c r="B73370" t="inlineStr">
        <is>
          <t>Data Visualization</t>
        </is>
      </c>
      <c r="C73370" t="inlineStr">
        <is>
          <t>https://www.getapp.com/business-intelligence-analytics-software/data-visualization/os/web-based</t>
        </is>
      </c>
      <c r="D73370" t="inlineStr">
        <is>
          <t>Klips</t>
        </is>
      </c>
      <c r="E73370" t="inlineStr">
        <is>
          <t>https://www.getapp.com/business-intelligence-analytics-software/a/klipfolio-dashboard/</t>
        </is>
      </c>
      <c r="F73370" t="inlineStr">
        <is>
          <t>Klipfolio Klips is a powerful dashboard and visualization platform for small and mid-sized businesses tracking their performance and agencies automating client reporting. It consolidates, transforms, and visualizes data in real-time, enabling smarter decisions and customized, actionable insights.Read more about Klips</t>
        </is>
      </c>
    </row>
    <row r="73371">
      <c r="A73371" t="inlineStr">
        <is>
          <t>Business Intelligence &amp; Analytics</t>
        </is>
      </c>
      <c r="B73371" t="inlineStr">
        <is>
          <t>Data Visualization</t>
        </is>
      </c>
      <c r="C73371" t="inlineStr">
        <is>
          <t>https://www.getapp.com/business-intelligence-analytics-software/data-visualization/os/web-based</t>
        </is>
      </c>
      <c r="D73371" t="inlineStr">
        <is>
          <t>Syft Analytics</t>
        </is>
      </c>
      <c r="E73371" t="inlineStr">
        <is>
          <t>https://www.getapp.com/business-intelligence-analytics-software/a/syft-analytics/</t>
        </is>
      </c>
      <c r="F73371" t="inlineStr">
        <is>
          <t>Syft Analytics is the financial reporting and data analytics software that helps growing businesses understand their financial data.Read more about Syft Analytics</t>
        </is>
      </c>
    </row>
    <row r="73372">
      <c r="A73372" t="inlineStr">
        <is>
          <t>Business Intelligence &amp; Analytics</t>
        </is>
      </c>
      <c r="B73372" t="inlineStr">
        <is>
          <t>Data Visualization</t>
        </is>
      </c>
      <c r="C73372" t="inlineStr">
        <is>
          <t>https://www.getapp.com/business-intelligence-analytics-software/data-visualization/os/web-based</t>
        </is>
      </c>
      <c r="D73372" t="inlineStr">
        <is>
          <t>Logi Symphony</t>
        </is>
      </c>
      <c r="E73372" t="inlineStr">
        <is>
          <t>https://www.getapp.com/all-software/a/logi-symphony/</t>
        </is>
      </c>
      <c r="F73372" t="inlineStr">
        <is>
          <t>Logi Symphony is an embedded business intelligence (BI) and analytics application/framework. It is purpose-built for the embedded use case to allow direct integration of dashboards and reports for ISVs and OEM applications.Read more about Logi Symphony</t>
        </is>
      </c>
    </row>
    <row r="73373">
      <c r="A73373" t="inlineStr">
        <is>
          <t>Business Intelligence &amp; Analytics</t>
        </is>
      </c>
      <c r="B73373" t="inlineStr">
        <is>
          <t>Data Visualization</t>
        </is>
      </c>
      <c r="C73373" t="inlineStr">
        <is>
          <t>https://www.getapp.com/business-intelligence-analytics-software/data-visualization/os/web-based</t>
        </is>
      </c>
      <c r="D73373" t="inlineStr">
        <is>
          <t>Xtensio</t>
        </is>
      </c>
      <c r="E73373" t="inlineStr">
        <is>
          <t>https://www.getapp.com/collaboration-software/a/xtensio/</t>
        </is>
      </c>
      <c r="F73373" t="inlineStr">
        <is>
          <t>Xtensio is a data visualization and presentation software designed to help businesses create interactive, customizable dashboards and reports that can be shared with colleagues and clients. The platform enables managers to track and analyze data from a variety of sources, including Google Analytics, Marketo, Salesforce, Google Sheets, and more. Users can then create reports and dashboards based on specific needs by using a drag-and-drop interface.Read more about Xtensio</t>
        </is>
      </c>
    </row>
    <row r="73374">
      <c r="A73374" t="inlineStr">
        <is>
          <t>Business Intelligence &amp; Analytics</t>
        </is>
      </c>
      <c r="B73374" t="inlineStr">
        <is>
          <t>Data Visualization</t>
        </is>
      </c>
      <c r="C73374" t="inlineStr">
        <is>
          <t>https://www.getapp.com/business-intelligence-analytics-software/data-visualization/os/web-based</t>
        </is>
      </c>
      <c r="D73374" t="inlineStr">
        <is>
          <t>Databox</t>
        </is>
      </c>
      <c r="E73374" t="inlineStr">
        <is>
          <t>https://www.getapp.com/business-intelligence-analytics-software/a/databox/</t>
        </is>
      </c>
      <c r="F73374" t="inlineStr">
        <is>
          <t>Databox is modern Business Intelligence (BI) software for teams that need answers nowRead more about Databox</t>
        </is>
      </c>
    </row>
    <row r="73375">
      <c r="A73375" t="inlineStr">
        <is>
          <t>Business Intelligence &amp; Analytics</t>
        </is>
      </c>
      <c r="B73375" t="inlineStr">
        <is>
          <t>Data Visualization</t>
        </is>
      </c>
      <c r="C73375" t="inlineStr">
        <is>
          <t>https://www.getapp.com/business-intelligence-analytics-software/data-visualization/os/web-based</t>
        </is>
      </c>
      <c r="D73375" t="inlineStr">
        <is>
          <t>Qlik Sense</t>
        </is>
      </c>
      <c r="E73375" t="inlineStr">
        <is>
          <t>https://www.getapp.com/sales-software/a/qlik-sense/</t>
        </is>
      </c>
      <c r="F73375" t="inlineStr">
        <is>
          <t>Qlik Sense is a business intelligence (BI) and visual analytics platform that supports a range of analytic use cases. It supports a full range of users and use-cases across the life-cycle from data to insight.Read more about Qlik Sense</t>
        </is>
      </c>
    </row>
    <row r="73376">
      <c r="A73376" t="inlineStr">
        <is>
          <t>Business Intelligence &amp; Analytics</t>
        </is>
      </c>
      <c r="B73376" t="inlineStr">
        <is>
          <t>Data Visualization</t>
        </is>
      </c>
      <c r="C73376" t="inlineStr">
        <is>
          <t>https://www.getapp.com/business-intelligence-analytics-software/data-visualization/os/web-based</t>
        </is>
      </c>
      <c r="D73376" t="inlineStr">
        <is>
          <t>Power My Analytics</t>
        </is>
      </c>
      <c r="E73376" t="inlineStr">
        <is>
          <t>https://www.getapp.com/business-intelligence-analytics-software/a/power-my-analytics/</t>
        </is>
      </c>
      <c r="F73376" t="inlineStr">
        <is>
          <t>Easily integrate metrics into your favorite data visualization, spreadsheet, analytics, and warehousing tools.Read more about Power My Analytics</t>
        </is>
      </c>
    </row>
    <row r="73377">
      <c r="A73377" t="inlineStr">
        <is>
          <t>Business Intelligence &amp; Analytics</t>
        </is>
      </c>
      <c r="B73377" t="inlineStr">
        <is>
          <t>Data Visualization</t>
        </is>
      </c>
      <c r="C73377" t="inlineStr">
        <is>
          <t>https://www.getapp.com/business-intelligence-analytics-software/data-visualization/os/web-based</t>
        </is>
      </c>
      <c r="D73377" t="inlineStr">
        <is>
          <t>Domo</t>
        </is>
      </c>
      <c r="E73377" t="inlineStr">
        <is>
          <t>https://www.getapp.com/business-intelligence-analytics-software/a/domo/</t>
        </is>
      </c>
      <c r="F73377" t="inlineStr">
        <is>
          <t>Our cloud-native data experience platform goes beyond traditional business intelligence and analytics, making data visible and actionable with user-friendly dashboards and apps.Read more about Domo</t>
        </is>
      </c>
    </row>
    <row r="73378">
      <c r="A73378" t="inlineStr">
        <is>
          <t>Business Intelligence &amp; Analytics</t>
        </is>
      </c>
      <c r="B73378" t="inlineStr">
        <is>
          <t>Data Visualization</t>
        </is>
      </c>
      <c r="C73378" t="inlineStr">
        <is>
          <t>https://www.getapp.com/business-intelligence-analytics-software/data-visualization/os/web-based</t>
        </is>
      </c>
      <c r="D73378" t="inlineStr">
        <is>
          <t>Adobe Analytics</t>
        </is>
      </c>
      <c r="E73378" t="inlineStr">
        <is>
          <t>https://www.getapp.com/marketing-software/a/adobe-analytics/</t>
        </is>
      </c>
      <c r="F73378" t="inlineStr">
        <is>
          <t>Adobe Analytics empowers marketing, product, and business teams with insights to understand their customers and the journeys they take across digital channels, products, content, and services.Read more about Adobe Analytics</t>
        </is>
      </c>
    </row>
    <row r="73379">
      <c r="A73379" t="inlineStr">
        <is>
          <t>Business Intelligence &amp; Analytics</t>
        </is>
      </c>
      <c r="B73379" t="inlineStr">
        <is>
          <t>Data Visualization</t>
        </is>
      </c>
      <c r="C73379" t="inlineStr">
        <is>
          <t>https://www.getapp.com/business-intelligence-analytics-software/data-visualization/os/web-based</t>
        </is>
      </c>
      <c r="D73379" t="inlineStr">
        <is>
          <t>Workday Adaptive Planning</t>
        </is>
      </c>
      <c r="E73379" t="inlineStr">
        <is>
          <t>https://www.getapp.com/finance-accounting-software/a/adaptive-planning/</t>
        </is>
      </c>
      <c r="F73379"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73380">
      <c r="A73380" t="inlineStr">
        <is>
          <t>Business Intelligence &amp; Analytics</t>
        </is>
      </c>
      <c r="B73380" t="inlineStr">
        <is>
          <t>Data Visualization</t>
        </is>
      </c>
      <c r="C73380" t="inlineStr">
        <is>
          <t>https://www.getapp.com/business-intelligence-analytics-software/data-visualization/os/web-based</t>
        </is>
      </c>
      <c r="D73380" t="inlineStr">
        <is>
          <t>ATLAS.ti</t>
        </is>
      </c>
      <c r="E73380" t="inlineStr">
        <is>
          <t>https://www.getapp.com/business-intelligence-analytics-software/a/atlas-ti/</t>
        </is>
      </c>
      <c r="F73380" t="inlineStr">
        <is>
          <t>ATLAS.ti is a qualitative data analysis platform, which allows businesses to analyze content including text, graphics, audio, and video for quality. The platform can be deployed in the cloud or on-premise using Windows, Mac, Android, or iOS devices.Read more about ATLAS.ti</t>
        </is>
      </c>
    </row>
    <row r="73381">
      <c r="A73381" t="inlineStr">
        <is>
          <t>Business Intelligence &amp; Analytics</t>
        </is>
      </c>
      <c r="B73381" t="inlineStr">
        <is>
          <t>Data Visualization</t>
        </is>
      </c>
      <c r="C73381" t="inlineStr">
        <is>
          <t>https://www.getapp.com/business-intelligence-analytics-software/data-visualization/os/web-based</t>
        </is>
      </c>
      <c r="D73381" t="inlineStr">
        <is>
          <t>Wolfram Mathematica</t>
        </is>
      </c>
      <c r="E73381" t="inlineStr">
        <is>
          <t>https://www.getapp.com/emerging-technology-software/a/wolfram-mathematica/</t>
        </is>
      </c>
      <c r="F73381"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3382">
      <c r="A73382" t="inlineStr">
        <is>
          <t>Business Intelligence &amp; Analytics</t>
        </is>
      </c>
      <c r="B73382" t="inlineStr">
        <is>
          <t>Data Visualization</t>
        </is>
      </c>
      <c r="C73382" t="inlineStr">
        <is>
          <t>https://www.getapp.com/business-intelligence-analytics-software/data-visualization/os/web-based</t>
        </is>
      </c>
      <c r="D73382" t="inlineStr">
        <is>
          <t>Phocas</t>
        </is>
      </c>
      <c r="E73382" t="inlineStr">
        <is>
          <t>https://www.getapp.com/business-intelligence-analytics-software/a/phocas/</t>
        </is>
      </c>
      <c r="F73382" t="inlineStr">
        <is>
          <t>Phocas visualization tools, like charts and graphs, are fully customizable and help tell a concise story about your business.Read more about Phocas</t>
        </is>
      </c>
    </row>
    <row r="73383">
      <c r="A73383" t="inlineStr">
        <is>
          <t>Business Intelligence &amp; Analytics</t>
        </is>
      </c>
      <c r="B73383" t="inlineStr">
        <is>
          <t>Data Visualization</t>
        </is>
      </c>
      <c r="C73383" t="inlineStr">
        <is>
          <t>https://www.getapp.com/business-intelligence-analytics-software/data-visualization/os/web-based</t>
        </is>
      </c>
      <c r="D73383" t="inlineStr">
        <is>
          <t>Ncontracts</t>
        </is>
      </c>
      <c r="E73383" t="inlineStr">
        <is>
          <t>https://www.getapp.com/security-software/a/ncontracts/</t>
        </is>
      </c>
      <c r="F73383" t="inlineStr">
        <is>
          <t>Nfairlending allows you to identify, mitigate, and communicate Fair Lending risk to your management team, board, regulators, and more.Read more about Ncontracts</t>
        </is>
      </c>
    </row>
    <row r="73384">
      <c r="A73384" t="inlineStr">
        <is>
          <t>Business Intelligence &amp; Analytics</t>
        </is>
      </c>
      <c r="B73384" t="inlineStr">
        <is>
          <t>Data Visualization</t>
        </is>
      </c>
      <c r="C73384" t="inlineStr">
        <is>
          <t>https://www.getapp.com/business-intelligence-analytics-software/data-visualization/os/web-based</t>
        </is>
      </c>
      <c r="D73384" t="inlineStr">
        <is>
          <t>MapBusinessOnline</t>
        </is>
      </c>
      <c r="E73384" t="inlineStr">
        <is>
          <t>https://www.getapp.com/business-intelligence-analytics-software/a/map-business-online/</t>
        </is>
      </c>
      <c r="F73384" t="inlineStr">
        <is>
          <t>MapBusinessOnline is mapping software for business intelligence. Thousands of businesses select MapBusinessOnline to create insightful maps, manage territories, perform market analysis, optimize logistics, and more.Read more about MapBusinessOnline</t>
        </is>
      </c>
    </row>
    <row r="73385">
      <c r="A73385" t="inlineStr">
        <is>
          <t>Business Intelligence &amp; Analytics</t>
        </is>
      </c>
      <c r="B73385" t="inlineStr">
        <is>
          <t>Data Visualization</t>
        </is>
      </c>
      <c r="C73385" t="inlineStr">
        <is>
          <t>https://www.getapp.com/business-intelligence-analytics-software/data-visualization/os/web-based</t>
        </is>
      </c>
      <c r="D73385" t="inlineStr">
        <is>
          <t>ClicData</t>
        </is>
      </c>
      <c r="E73385" t="inlineStr">
        <is>
          <t>https://www.getapp.com/business-intelligence-analytics-software/a/clicdatadashboards/</t>
        </is>
      </c>
      <c r="F73385" t="inlineStr">
        <is>
          <t>ClicData is a modern data platform to build your data stack or enhance your existing one with powerful, integrated tools.Read more about ClicData</t>
        </is>
      </c>
    </row>
    <row r="73386">
      <c r="A73386" t="inlineStr">
        <is>
          <t>Business Intelligence &amp; Analytics</t>
        </is>
      </c>
      <c r="B73386" t="inlineStr">
        <is>
          <t>Data Visualization</t>
        </is>
      </c>
      <c r="C73386" t="inlineStr">
        <is>
          <t>https://www.getapp.com/business-intelligence-analytics-software/data-visualization/os/web-based</t>
        </is>
      </c>
      <c r="D73386" t="inlineStr">
        <is>
          <t>Coupler.io</t>
        </is>
      </c>
      <c r="E73386" t="inlineStr">
        <is>
          <t>https://www.getapp.com/business-intelligence-analytics-software/a/coupler-io/</t>
        </is>
      </c>
      <c r="F73386" t="inlineStr">
        <is>
          <t>Coupler.io is a no-code data analytics and automation platform that helps users to collect, merge and share data on a schedule. Connect to 200+ integrations and extract data to Sheets, Excel, BigQuery, Looker Studio, PowerBI. JSON &amp; CSV integrations are available for accessing a wider range of apps.Read more about Coupler.io</t>
        </is>
      </c>
    </row>
    <row r="73387">
      <c r="A73387" t="inlineStr">
        <is>
          <t>Business Intelligence &amp; Analytics</t>
        </is>
      </c>
      <c r="B73387" t="inlineStr">
        <is>
          <t>Data Visualization</t>
        </is>
      </c>
      <c r="C73387" t="inlineStr">
        <is>
          <t>https://www.getapp.com/business-intelligence-analytics-software/data-visualization/os/web-based</t>
        </is>
      </c>
      <c r="D73387" t="inlineStr">
        <is>
          <t>Trella Health Marketscape</t>
        </is>
      </c>
      <c r="E73387" t="inlineStr">
        <is>
          <t>https://www.getapp.com/healthcare-pharmaceuticals-software/a/trella-health-marketscape/</t>
        </is>
      </c>
      <c r="F73387" t="inlineStr">
        <is>
          <t>Trella Health is the provider of health data-driven analytics solutions that enable hospitals, hospice and skilled nursing facilities understand their risk profiles and manage their population health initiatives. It helps improve sales productivity, gain new referral sources, and benchmark performance.Read more about Trella Health Marketscape</t>
        </is>
      </c>
    </row>
    <row r="73388">
      <c r="A73388" t="inlineStr">
        <is>
          <t>Business Intelligence &amp; Analytics</t>
        </is>
      </c>
      <c r="B73388" t="inlineStr">
        <is>
          <t>Data Visualization</t>
        </is>
      </c>
      <c r="C73388" t="inlineStr">
        <is>
          <t>https://www.getapp.com/business-intelligence-analytics-software/data-visualization/os/web-based</t>
        </is>
      </c>
      <c r="D73388" t="inlineStr">
        <is>
          <t>Geckoboard</t>
        </is>
      </c>
      <c r="E73388" t="inlineStr">
        <is>
          <t>https://www.getapp.com/business-intelligence-analytics-software/a/geckoboard/</t>
        </is>
      </c>
      <c r="F73388" t="inlineStr">
        <is>
          <t>Real-time dashboard software, designed for team leads who want to increase the visibility of KPIs, focus their team on their goals and react to changes in their numbers faster.Read more about Geckoboard</t>
        </is>
      </c>
    </row>
    <row r="73389">
      <c r="A73389" t="inlineStr">
        <is>
          <t>Business Intelligence &amp; Analytics</t>
        </is>
      </c>
      <c r="B73389" t="inlineStr">
        <is>
          <t>Data Visualization</t>
        </is>
      </c>
      <c r="C73389" t="inlineStr">
        <is>
          <t>https://www.getapp.com/business-intelligence-analytics-software/data-visualization/os/web-based</t>
        </is>
      </c>
      <c r="D73389" t="inlineStr">
        <is>
          <t>CanvasJS Charts</t>
        </is>
      </c>
      <c r="E73389" t="inlineStr">
        <is>
          <t>https://www.getapp.com/business-intelligence-analytics-software/a/canvasjs-charts/</t>
        </is>
      </c>
      <c r="F73389" t="inlineStr">
        <is>
          <t>CanvasJS Charts is an HTML5 charting library that runs across devices and browsers to provide businesses of any size with a tool to visualize their key dataRead more about CanvasJS Charts</t>
        </is>
      </c>
    </row>
    <row r="73390">
      <c r="A73390" t="inlineStr">
        <is>
          <t>Business Intelligence &amp; Analytics</t>
        </is>
      </c>
      <c r="B73390" t="inlineStr">
        <is>
          <t>Data Visualization</t>
        </is>
      </c>
      <c r="C73390" t="inlineStr">
        <is>
          <t>https://www.getapp.com/business-intelligence-analytics-software/data-visualization/os/web-based</t>
        </is>
      </c>
      <c r="D73390" t="inlineStr">
        <is>
          <t>Hermix</t>
        </is>
      </c>
      <c r="E73390" t="inlineStr">
        <is>
          <t>https://www.getapp.com/business-intelligence-analytics-software/a/hermix/</t>
        </is>
      </c>
      <c r="F73390" t="inlineStr">
        <is>
          <t>Hermix is the first analytics platform for public sector sales.They help companies understand &amp; win public sector projects, with tender monitoring and market intelligence.Read more about Hermix</t>
        </is>
      </c>
    </row>
    <row r="73391">
      <c r="A73391" t="inlineStr">
        <is>
          <t>Business Intelligence &amp; Analytics</t>
        </is>
      </c>
      <c r="B73391" t="inlineStr">
        <is>
          <t>Data Visualization</t>
        </is>
      </c>
      <c r="C73391" t="inlineStr">
        <is>
          <t>https://www.getapp.com/business-intelligence-analytics-software/data-visualization/os/web-based</t>
        </is>
      </c>
      <c r="D73391" t="inlineStr">
        <is>
          <t>Prophix One</t>
        </is>
      </c>
      <c r="E73391" t="inlineStr">
        <is>
          <t>https://www.getapp.com/operations-management-software/a/prophix-software/</t>
        </is>
      </c>
      <c r="F73391" t="inlineStr">
        <is>
          <t>Prophix allows organizations to automate &amp; integrate their budgeting, planning, forecasting, financial consolidation, &amp; reporting activities on one platformRead more about Prophix One</t>
        </is>
      </c>
    </row>
    <row r="73392">
      <c r="A73392" t="inlineStr">
        <is>
          <t>Business Intelligence &amp; Analytics</t>
        </is>
      </c>
      <c r="B73392" t="inlineStr">
        <is>
          <t>Data Visualization</t>
        </is>
      </c>
      <c r="C73392" t="inlineStr">
        <is>
          <t>https://www.getapp.com/business-intelligence-analytics-software/data-visualization/os/web-based</t>
        </is>
      </c>
      <c r="D73392" t="inlineStr">
        <is>
          <t>Ortto</t>
        </is>
      </c>
      <c r="E73392" t="inlineStr">
        <is>
          <t>https://www.getapp.com/marketing-software/a/autopilot/</t>
        </is>
      </c>
      <c r="F73392" t="inlineStr">
        <is>
          <t>Your customer data, marketing automation &amp; analytics, together.Read more about Ortto</t>
        </is>
      </c>
    </row>
    <row r="73393">
      <c r="A73393" t="inlineStr">
        <is>
          <t>Business Intelligence &amp; Analytics</t>
        </is>
      </c>
      <c r="B73393" t="inlineStr">
        <is>
          <t>Data Visualization</t>
        </is>
      </c>
      <c r="C73393" t="inlineStr">
        <is>
          <t>https://www.getapp.com/business-intelligence-analytics-software/data-visualization/os/web-based</t>
        </is>
      </c>
      <c r="D73393" t="inlineStr">
        <is>
          <t>Screenful</t>
        </is>
      </c>
      <c r="E73393" t="inlineStr">
        <is>
          <t>https://www.getapp.com/project-management-planning-software/a/screenful/</t>
        </is>
      </c>
      <c r="F73393" t="inlineStr">
        <is>
          <t>Screenful automatically builds shareable reports and dashboards using data from your tasks and projects.It integrates with task management tools like Trello, Jira, Asana, monday.com, GitHub, Pivotal Tracker, and GitLab.Read more about Screenful</t>
        </is>
      </c>
    </row>
    <row r="73394">
      <c r="A73394" t="inlineStr">
        <is>
          <t>Business Intelligence &amp; Analytics</t>
        </is>
      </c>
      <c r="B73394" t="inlineStr">
        <is>
          <t>Data Visualization</t>
        </is>
      </c>
      <c r="C73394" t="inlineStr">
        <is>
          <t>https://www.getapp.com/business-intelligence-analytics-software/data-visualization/os/web-based</t>
        </is>
      </c>
      <c r="D73394" t="inlineStr">
        <is>
          <t>SAP Crystal Reports</t>
        </is>
      </c>
      <c r="E73394" t="inlineStr">
        <is>
          <t>https://www.getapp.com/business-intelligence-analytics-software/a/sap-crystal-reports/</t>
        </is>
      </c>
      <c r="F73394" t="inlineStr">
        <is>
          <t>SAP Crystal Reports is a reporting platform that helps businesses create, design, and deliver formatted business reports and dashboards. Data analysts can utilize the drag-and-drop interface and built-in report designer to sort data, apply formulas, rank information, and set parameters.Read more about SAP Crystal Reports</t>
        </is>
      </c>
    </row>
    <row r="73395">
      <c r="A73395" t="inlineStr">
        <is>
          <t>Business Intelligence &amp; Analytics</t>
        </is>
      </c>
      <c r="B73395" t="inlineStr">
        <is>
          <t>Data Visualization</t>
        </is>
      </c>
      <c r="C73395" t="inlineStr">
        <is>
          <t>https://www.getapp.com/business-intelligence-analytics-software/data-visualization/os/web-based</t>
        </is>
      </c>
      <c r="D73395" t="inlineStr">
        <is>
          <t>TapClicks</t>
        </is>
      </c>
      <c r="E73395" t="inlineStr">
        <is>
          <t>https://www.getapp.com/business-intelligence-analytics-software/a/tapanalytics/</t>
        </is>
      </c>
      <c r="F73395" t="inlineStr">
        <is>
          <t>TapClicks delivers a unified digital marketing services, reporting, and analytics platform built for marketing agencies, media agencies, and enterprisesRead more about TapClicks</t>
        </is>
      </c>
    </row>
    <row r="73396">
      <c r="A73396" t="inlineStr">
        <is>
          <t>Business Intelligence &amp; Analytics</t>
        </is>
      </c>
      <c r="B73396" t="inlineStr">
        <is>
          <t>Data Visualization</t>
        </is>
      </c>
      <c r="C73396" t="inlineStr">
        <is>
          <t>https://www.getapp.com/business-intelligence-analytics-software/data-visualization/os/web-based</t>
        </is>
      </c>
      <c r="D73396" t="inlineStr">
        <is>
          <t>EngineRoom</t>
        </is>
      </c>
      <c r="E73396" t="inlineStr">
        <is>
          <t>https://www.getapp.com/business-intelligence-analytics-software/a/engineroom/</t>
        </is>
      </c>
      <c r="F73396" t="inlineStr">
        <is>
          <t>EngineRoom is a cloud-based software that empowers data-driven decision-making, optimized operations, and streamlined processes through a comprehensive Lean Six Sigma problem-solving tools suite.Read more about EngineRoom</t>
        </is>
      </c>
    </row>
    <row r="73397">
      <c r="A73397" t="inlineStr">
        <is>
          <t>Business Intelligence &amp; Analytics</t>
        </is>
      </c>
      <c r="B73397" t="inlineStr">
        <is>
          <t>Data Visualization</t>
        </is>
      </c>
      <c r="C73397" t="inlineStr">
        <is>
          <t>https://www.getapp.com/business-intelligence-analytics-software/data-visualization/os/web-based</t>
        </is>
      </c>
      <c r="D73397" t="inlineStr">
        <is>
          <t>SAP Analytics Cloud</t>
        </is>
      </c>
      <c r="E73397" t="inlineStr">
        <is>
          <t>https://www.getapp.com/business-intelligence-analytics-software/a/sap-analytics-cloud/</t>
        </is>
      </c>
      <c r="F73397" t="inlineStr">
        <is>
          <t>SAP Analytics Cloud is a SaaS solution for blending BI data from multiple sources, accessing visualizations, viewing reports and sharing insights sociallyRead more about SAP Analytics Cloud</t>
        </is>
      </c>
    </row>
    <row r="73398">
      <c r="A73398" t="inlineStr">
        <is>
          <t>Business Intelligence &amp; Analytics</t>
        </is>
      </c>
      <c r="B73398" t="inlineStr">
        <is>
          <t>Data Visualization</t>
        </is>
      </c>
      <c r="C73398" t="inlineStr">
        <is>
          <t>https://www.getapp.com/business-intelligence-analytics-software/data-visualization/os/web-based</t>
        </is>
      </c>
      <c r="D73398" t="inlineStr">
        <is>
          <t>Mode</t>
        </is>
      </c>
      <c r="E73398" t="inlineStr">
        <is>
          <t>https://www.getapp.com/business-intelligence-analytics-software/a/mode/</t>
        </is>
      </c>
      <c r="F73398" t="inlineStr">
        <is>
          <t>Mode is a cloud-based software that helps enterprises leverage business intelligence (BI) tools to extract data from multiple sources and process &amp; analyze it for reporting purposes. Managers can use the dashboard to apply custom formulas across query results &amp; configure user access permissions.Read more about Mode</t>
        </is>
      </c>
    </row>
    <row r="73399">
      <c r="A73399" t="inlineStr">
        <is>
          <t>Business Intelligence &amp; Analytics</t>
        </is>
      </c>
      <c r="B73399" t="inlineStr">
        <is>
          <t>Data Visualization</t>
        </is>
      </c>
      <c r="C73399" t="inlineStr">
        <is>
          <t>https://www.getapp.com/business-intelligence-analytics-software/data-visualization/os/web-based</t>
        </is>
      </c>
      <c r="D73399" t="inlineStr">
        <is>
          <t>WinTeam</t>
        </is>
      </c>
      <c r="E73399" t="inlineStr">
        <is>
          <t>https://www.getapp.com/hr-employee-management-software/a/winteam/</t>
        </is>
      </c>
      <c r="F73399" t="inlineStr">
        <is>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is>
      </c>
    </row>
    <row r="73400">
      <c r="A73400" t="inlineStr">
        <is>
          <t>Business Intelligence &amp; Analytics</t>
        </is>
      </c>
      <c r="B73400" t="inlineStr">
        <is>
          <t>Data Visualization</t>
        </is>
      </c>
      <c r="C73400" t="inlineStr">
        <is>
          <t>https://www.getapp.com/business-intelligence-analytics-software/data-visualization/os/web-based</t>
        </is>
      </c>
      <c r="D73400" t="inlineStr">
        <is>
          <t>Holistics</t>
        </is>
      </c>
      <c r="E73400" t="inlineStr">
        <is>
          <t>https://www.getapp.com/business-intelligence-analytics-software/a/holistics/</t>
        </is>
      </c>
      <c r="F73400" t="inlineStr">
        <is>
          <t>Holistics is a data analysis software designed to help businesses in the real estate, eCommerce, advertising, and other sectors connect multiple SQL databases and share insights with stakeholders. Managers can define metrics in a semantic layer to automatically generate and update reports.Read more about Holistics</t>
        </is>
      </c>
    </row>
    <row r="73401">
      <c r="A73401" t="inlineStr">
        <is>
          <t>Business Intelligence &amp; Analytics</t>
        </is>
      </c>
      <c r="B73401" t="inlineStr">
        <is>
          <t>Data Visualization</t>
        </is>
      </c>
      <c r="C73401" t="inlineStr">
        <is>
          <t>https://www.getapp.com/business-intelligence-analytics-software/data-visualization/os/web-based</t>
        </is>
      </c>
      <c r="D73401" t="inlineStr">
        <is>
          <t>Swydo</t>
        </is>
      </c>
      <c r="E73401" t="inlineStr">
        <is>
          <t>https://www.getapp.com/marketing-software/a/swydo/</t>
        </is>
      </c>
      <c r="F73401" t="inlineStr">
        <is>
          <t>Swydo is a web-based monitoring, reporting, and workflow solution for online marketers using Google Analytics, AdWords, Facebook Ads, Bing Ads, and moreRead more about Swydo</t>
        </is>
      </c>
    </row>
    <row r="73402">
      <c r="A73402" t="inlineStr">
        <is>
          <t>Business Intelligence &amp; Analytics</t>
        </is>
      </c>
      <c r="B73402" t="inlineStr">
        <is>
          <t>Data Visualization</t>
        </is>
      </c>
      <c r="C73402" t="inlineStr">
        <is>
          <t>https://www.getapp.com/business-intelligence-analytics-software/data-visualization/os/web-based</t>
        </is>
      </c>
      <c r="D73402" t="inlineStr">
        <is>
          <t>STRATWs ONE</t>
        </is>
      </c>
      <c r="E73402" t="inlineStr">
        <is>
          <t>https://www.getapp.com/project-management-planning-software/a/stratws-one/</t>
        </is>
      </c>
      <c r="F73402" t="inlineStr">
        <is>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is>
      </c>
    </row>
    <row r="73403">
      <c r="A73403" t="inlineStr">
        <is>
          <t>Business Intelligence &amp; Analytics</t>
        </is>
      </c>
      <c r="B73403" t="inlineStr">
        <is>
          <t>Data Visualization</t>
        </is>
      </c>
      <c r="C73403" t="inlineStr">
        <is>
          <t>https://www.getapp.com/business-intelligence-analytics-software/data-visualization/os/web-based</t>
        </is>
      </c>
      <c r="D73403" t="inlineStr">
        <is>
          <t>Informer</t>
        </is>
      </c>
      <c r="E73403" t="inlineStr">
        <is>
          <t>https://www.getapp.com/business-intelligence-analytics-software/a/informer/</t>
        </is>
      </c>
      <c r="F73403" t="inlineStr">
        <is>
          <t>Informer is a business analytics software designed to help organizations in the education, manufacturing, insurance, and other sectors extract structured or unstructured data from multiple sources including business applications, databases, spreadsheets, and more.Read more about Informer</t>
        </is>
      </c>
    </row>
    <row r="73404">
      <c r="A73404" t="inlineStr">
        <is>
          <t>Business Intelligence &amp; Analytics</t>
        </is>
      </c>
      <c r="B73404" t="inlineStr">
        <is>
          <t>Data Visualization</t>
        </is>
      </c>
      <c r="C73404" t="inlineStr">
        <is>
          <t>https://www.getapp.com/business-intelligence-analytics-software/data-visualization/os/web-based</t>
        </is>
      </c>
      <c r="D73404" t="inlineStr">
        <is>
          <t>Cyfe</t>
        </is>
      </c>
      <c r="E73404" t="inlineStr">
        <is>
          <t>https://www.getapp.com/business-intelligence-analytics-software/a/cyfe/</t>
        </is>
      </c>
      <c r="F73404" t="inlineStr">
        <is>
          <t>Monitor and visualize your business on one easy to use, real-time dashboard. Social media, analytics, marketing, sales, support – all of your data together.Read more about Cyfe</t>
        </is>
      </c>
    </row>
    <row r="73405">
      <c r="A73405" t="inlineStr">
        <is>
          <t>Business Intelligence &amp; Analytics</t>
        </is>
      </c>
      <c r="B73405" t="inlineStr">
        <is>
          <t>Data Visualization</t>
        </is>
      </c>
      <c r="C73405" t="inlineStr">
        <is>
          <t>https://www.getapp.com/business-intelligence-analytics-software/data-visualization/os/web-based</t>
        </is>
      </c>
      <c r="D73405" t="inlineStr">
        <is>
          <t>Supermetrics</t>
        </is>
      </c>
      <c r="E73405" t="inlineStr">
        <is>
          <t>https://www.getapp.com/business-intelligence-analytics-software/a/supermetrics/</t>
        </is>
      </c>
      <c r="F73405"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73406">
      <c r="A73406" t="inlineStr">
        <is>
          <t>Business Intelligence &amp; Analytics</t>
        </is>
      </c>
      <c r="B73406" t="inlineStr">
        <is>
          <t>Data Visualization</t>
        </is>
      </c>
      <c r="C73406" t="inlineStr">
        <is>
          <t>https://www.getapp.com/business-intelligence-analytics-software/data-visualization/os/web-based</t>
        </is>
      </c>
      <c r="D73406" t="inlineStr">
        <is>
          <t>Cority</t>
        </is>
      </c>
      <c r="E73406" t="inlineStr">
        <is>
          <t>https://www.getapp.com/operations-management-software/a/medgate-ehs-software/</t>
        </is>
      </c>
      <c r="F73406" t="inlineStr">
        <is>
          <t>Cority's Data Visualization tools turn complex data into actionable insights with intuitive dashboards. Real-time access enables informed decisions and continuous improvement, enhancing transparency and identifying opportunities.Read more about Cority</t>
        </is>
      </c>
    </row>
    <row r="73407">
      <c r="A73407" t="inlineStr">
        <is>
          <t>Business Intelligence &amp; Analytics</t>
        </is>
      </c>
      <c r="B73407" t="inlineStr">
        <is>
          <t>Data Visualization</t>
        </is>
      </c>
      <c r="C73407" t="inlineStr">
        <is>
          <t>https://www.getapp.com/business-intelligence-analytics-software/data-visualization/os/web-based</t>
        </is>
      </c>
      <c r="D73407" t="inlineStr">
        <is>
          <t>Elastic Stack</t>
        </is>
      </c>
      <c r="E73407" t="inlineStr">
        <is>
          <t>https://www.getapp.com/business-intelligence-analytics-software/a/elasticsearch/</t>
        </is>
      </c>
      <c r="F73407" t="inlineStr">
        <is>
          <t>Reliably and securely take data from any source, in any format, then search, analyze, and visualize it in real time.Read more about Elastic Stack</t>
        </is>
      </c>
    </row>
    <row r="73408">
      <c r="A73408" t="inlineStr">
        <is>
          <t>Business Intelligence &amp; Analytics</t>
        </is>
      </c>
      <c r="B73408" t="inlineStr">
        <is>
          <t>Data Visualization</t>
        </is>
      </c>
      <c r="C73408" t="inlineStr">
        <is>
          <t>https://www.getapp.com/business-intelligence-analytics-software/data-visualization/os/web-based</t>
        </is>
      </c>
      <c r="D73408" t="inlineStr">
        <is>
          <t>Matomo</t>
        </is>
      </c>
      <c r="E73408" t="inlineStr">
        <is>
          <t>https://www.getapp.com/all-software/a/matomo/</t>
        </is>
      </c>
      <c r="F73408" t="inlineStr">
        <is>
          <t>Choose a powerful analytics solution that respects data privacy and ownership.Matomo is the trusted analytics solution for over 1.5 million websites globally.Read more about Matomo</t>
        </is>
      </c>
    </row>
    <row r="73409">
      <c r="A73409" t="inlineStr">
        <is>
          <t>Business Intelligence &amp; Analytics</t>
        </is>
      </c>
      <c r="B73409" t="inlineStr">
        <is>
          <t>Data Visualization</t>
        </is>
      </c>
      <c r="C73409" t="inlineStr">
        <is>
          <t>https://www.getapp.com/business-intelligence-analytics-software/data-visualization/os/web-based</t>
        </is>
      </c>
      <c r="D73409" t="inlineStr">
        <is>
          <t>Mosaic</t>
        </is>
      </c>
      <c r="E73409" t="inlineStr">
        <is>
          <t>https://www.getapp.com/finance-accounting-software/a/mosaic-1/</t>
        </is>
      </c>
      <c r="F73409" t="inlineStr">
        <is>
          <t>Mosaic is a strategic finance platform that powers planning, real-time reporting, analysis, and decision-making for startups. Consolidating data from ERP, CRM, HRIS, and billing systems, the platform provides a single source of truth across the business.Read more about Mosaic</t>
        </is>
      </c>
    </row>
    <row r="73410">
      <c r="A73410" t="inlineStr">
        <is>
          <t>Business Intelligence &amp; Analytics</t>
        </is>
      </c>
      <c r="B73410" t="inlineStr">
        <is>
          <t>Data Visualization</t>
        </is>
      </c>
      <c r="C73410" t="inlineStr">
        <is>
          <t>https://www.getapp.com/business-intelligence-analytics-software/data-visualization/os/web-based</t>
        </is>
      </c>
      <c r="D73410" t="inlineStr">
        <is>
          <t>IBM Cognos Analytics</t>
        </is>
      </c>
      <c r="E73410" t="inlineStr">
        <is>
          <t>https://www.getapp.com/business-intelligence-analytics-software/a/ibm-cognos-analytics/</t>
        </is>
      </c>
      <c r="F73410" t="inlineStr">
        <is>
          <t>IBM Cognos is a suite of business intelligence and performance management software, that includes dashboards, reports, forecasting, visualization &amp; automation.Read more about IBM Cognos Analytics</t>
        </is>
      </c>
    </row>
    <row r="73411">
      <c r="A73411" t="inlineStr">
        <is>
          <t>Business Intelligence &amp; Analytics</t>
        </is>
      </c>
      <c r="B73411" t="inlineStr">
        <is>
          <t>Data Visualization</t>
        </is>
      </c>
      <c r="C73411" t="inlineStr">
        <is>
          <t>https://www.getapp.com/business-intelligence-analytics-software/data-visualization/os/web-based</t>
        </is>
      </c>
      <c r="D73411" t="inlineStr">
        <is>
          <t>Cluvio</t>
        </is>
      </c>
      <c r="E73411" t="inlineStr">
        <is>
          <t>https://www.getapp.com/business-intelligence-analytics-software/a/cluvio/</t>
        </is>
      </c>
      <c r="F73411" t="inlineStr">
        <is>
          <t>Cluvio is a modern SQL and R-based cloud analytics platform that allows you to create and share beautiful, interactive dashboards.Read more about Cluvio</t>
        </is>
      </c>
    </row>
    <row r="73412">
      <c r="A73412" t="inlineStr">
        <is>
          <t>Business Intelligence &amp; Analytics</t>
        </is>
      </c>
      <c r="B73412" t="inlineStr">
        <is>
          <t>Data Visualization</t>
        </is>
      </c>
      <c r="C73412" t="inlineStr">
        <is>
          <t>https://www.getapp.com/business-intelligence-analytics-software/data-visualization/os/web-based</t>
        </is>
      </c>
      <c r="D73412" t="inlineStr">
        <is>
          <t>NinjaCat</t>
        </is>
      </c>
      <c r="E73412" t="inlineStr">
        <is>
          <t>https://www.getapp.com/business-intelligence-analytics-software/a/ninjacat/</t>
        </is>
      </c>
      <c r="F73412"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73413">
      <c r="A73413" t="inlineStr">
        <is>
          <t>Business Intelligence &amp; Analytics</t>
        </is>
      </c>
      <c r="B73413" t="inlineStr">
        <is>
          <t>Data Visualization</t>
        </is>
      </c>
      <c r="C73413" t="inlineStr">
        <is>
          <t>https://www.getapp.com/business-intelligence-analytics-software/data-visualization/os/web-based</t>
        </is>
      </c>
      <c r="D73413" t="inlineStr">
        <is>
          <t>Toucan</t>
        </is>
      </c>
      <c r="E73413" t="inlineStr">
        <is>
          <t>https://www.getapp.com/business-intelligence-analytics-software/a/toucan-toco/</t>
        </is>
      </c>
      <c r="F73413" t="inlineStr">
        <is>
          <t>Toucan Toco offers powerful embedded analytics, enabling seamless integration of interactive dashboards and data visualizations in your products.Read more about Toucan</t>
        </is>
      </c>
    </row>
    <row r="73414">
      <c r="A73414" t="inlineStr">
        <is>
          <t>Business Intelligence &amp; Analytics</t>
        </is>
      </c>
      <c r="B73414" t="inlineStr">
        <is>
          <t>Data Visualization</t>
        </is>
      </c>
      <c r="C73414" t="inlineStr">
        <is>
          <t>https://www.getapp.com/business-intelligence-analytics-software/data-visualization/os/web-based</t>
        </is>
      </c>
      <c r="D73414" t="inlineStr">
        <is>
          <t>Map My Customers</t>
        </is>
      </c>
      <c r="E73414" t="inlineStr">
        <is>
          <t>https://www.getapp.com/all-software/a/map-my-customers/</t>
        </is>
      </c>
      <c r="F73414" t="inlineStr">
        <is>
          <t>Map My Customers gives sales leaders visibility into what reps are doing in the field. And reps get a mobile app that helps them plan their day, track activities, and find opportunities.Read more about Map My Customers</t>
        </is>
      </c>
    </row>
    <row r="73415">
      <c r="A73415" t="inlineStr">
        <is>
          <t>Business Intelligence &amp; Analytics</t>
        </is>
      </c>
      <c r="B73415" t="inlineStr">
        <is>
          <t>Data Visualization</t>
        </is>
      </c>
      <c r="C73415" t="inlineStr">
        <is>
          <t>https://www.getapp.com/business-intelligence-analytics-software/data-visualization/os/web-based</t>
        </is>
      </c>
      <c r="D73415" t="inlineStr">
        <is>
          <t>Whatagraph</t>
        </is>
      </c>
      <c r="E73415" t="inlineStr">
        <is>
          <t>https://www.getapp.com/business-intelligence-analytics-software/a/whatagraph/</t>
        </is>
      </c>
      <c r="F73415" t="inlineStr">
        <is>
          <t>Whatagraph is a fast and easy-to-use platform for monitoring and reporting on marketing performance. It enables marketing teams to consolidate data from all channels, organize it, and turn it into dashboards and reports for internal analysis or external sharing.Read more about Whatagraph</t>
        </is>
      </c>
    </row>
    <row r="73416">
      <c r="A73416" t="inlineStr">
        <is>
          <t>Business Intelligence &amp; Analytics</t>
        </is>
      </c>
      <c r="B73416" t="inlineStr">
        <is>
          <t>Data Visualization</t>
        </is>
      </c>
      <c r="C73416" t="inlineStr">
        <is>
          <t>https://www.getapp.com/business-intelligence-analytics-software/data-visualization/os/web-based</t>
        </is>
      </c>
      <c r="D73416" t="inlineStr">
        <is>
          <t>Simple Analytics</t>
        </is>
      </c>
      <c r="E73416" t="inlineStr">
        <is>
          <t>https://www.getapp.com/business-intelligence-analytics-software/a/simple-analytics/</t>
        </is>
      </c>
      <c r="F73416" t="inlineStr">
        <is>
          <t>Simple Analytics is a privacy-first alternative to Google AnalyticsRead more about Simple Analytics</t>
        </is>
      </c>
    </row>
    <row r="73417">
      <c r="A73417" t="inlineStr">
        <is>
          <t>Business Intelligence &amp; Analytics</t>
        </is>
      </c>
      <c r="B73417" t="inlineStr">
        <is>
          <t>Data Visualization</t>
        </is>
      </c>
      <c r="C73417" t="inlineStr">
        <is>
          <t>https://www.getapp.com/business-intelligence-analytics-software/data-visualization/os/web-based</t>
        </is>
      </c>
      <c r="D73417" t="inlineStr">
        <is>
          <t>Infogram</t>
        </is>
      </c>
      <c r="E73417" t="inlineStr">
        <is>
          <t>https://www.getapp.com/business-intelligence-analytics-software/a/infogram/</t>
        </is>
      </c>
      <c r="F73417" t="inlineStr">
        <is>
          <t>Infogram is a web-based infographic creation and data visualization platform designed to help users create engaging and interactive infographics, reports, and dashboards. Users can build and share custom charts, infographics, maps, social media visuals, and more.Read more about Infogram</t>
        </is>
      </c>
    </row>
    <row r="73418">
      <c r="A73418" t="inlineStr">
        <is>
          <t>Business Intelligence &amp; Analytics</t>
        </is>
      </c>
      <c r="B73418" t="inlineStr">
        <is>
          <t>Data Visualization</t>
        </is>
      </c>
      <c r="C73418" t="inlineStr">
        <is>
          <t>https://www.getapp.com/business-intelligence-analytics-software/data-visualization/os/web-based</t>
        </is>
      </c>
      <c r="D73418" t="inlineStr">
        <is>
          <t>Directus</t>
        </is>
      </c>
      <c r="E73418" t="inlineStr">
        <is>
          <t>https://www.getapp.com/website-ecommerce-software/a/directus/</t>
        </is>
      </c>
      <c r="F73418" t="inlineStr">
        <is>
          <t>Directus is an open-source headless content management system (CMS) that helps businesses store content in custom SQL databases and access them through an API. Using the Directus App, supervisors can sort items into several categories and customize the platform according to brand requirements.Read more about Directus</t>
        </is>
      </c>
    </row>
    <row r="73419">
      <c r="A73419" t="inlineStr">
        <is>
          <t>Business Intelligence &amp; Analytics</t>
        </is>
      </c>
      <c r="B73419" t="inlineStr">
        <is>
          <t>Data Visualization</t>
        </is>
      </c>
      <c r="C73419" t="inlineStr">
        <is>
          <t>https://www.getapp.com/business-intelligence-analytics-software/data-visualization/os/web-based</t>
        </is>
      </c>
      <c r="D73419" t="inlineStr">
        <is>
          <t>CRM Analytics</t>
        </is>
      </c>
      <c r="E73419" t="inlineStr">
        <is>
          <t>https://www.getapp.com/business-intelligence-analytics-software/a/wave-salesforce-analytics-cloud/</t>
        </is>
      </c>
      <c r="F73419" t="inlineStr">
        <is>
          <t>CRM Analytics is a cloud-based and on-premise data analysis platform, which helps small to large businesses in finance, healthcare, life sciences, communications, manufacturing, consumer goods, and other sectors extract, visualize, connect, share, and clean data. Features include machine learning (ML), natural language processing (NLP), artificial intelligence (AI), forecasting, predictive modeling, and drag-and-drop data visualization.Read more about CRM Analytics</t>
        </is>
      </c>
    </row>
    <row r="73420">
      <c r="A73420" t="inlineStr">
        <is>
          <t>Business Intelligence &amp; Analytics</t>
        </is>
      </c>
      <c r="B73420" t="inlineStr">
        <is>
          <t>Data Visualization</t>
        </is>
      </c>
      <c r="C73420" t="inlineStr">
        <is>
          <t>https://www.getapp.com/business-intelligence-analytics-software/data-visualization/os/web-based</t>
        </is>
      </c>
      <c r="D73420" t="inlineStr">
        <is>
          <t>Sigma Computing</t>
        </is>
      </c>
      <c r="E73420" t="inlineStr">
        <is>
          <t>https://www.getapp.com/business-intelligence-analytics-software/a/sigma/</t>
        </is>
      </c>
      <c r="F73420"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3421">
      <c r="A73421" t="inlineStr">
        <is>
          <t>Business Intelligence &amp; Analytics</t>
        </is>
      </c>
      <c r="B73421" t="inlineStr">
        <is>
          <t>Data Visualization</t>
        </is>
      </c>
      <c r="C73421" t="inlineStr">
        <is>
          <t>https://www.getapp.com/business-intelligence-analytics-software/data-visualization/os/web-based</t>
        </is>
      </c>
      <c r="D73421" t="inlineStr">
        <is>
          <t>Zoho Sheet</t>
        </is>
      </c>
      <c r="E73421" t="inlineStr">
        <is>
          <t>https://www.getapp.com/collaboration-software/a/zoho-sheet/</t>
        </is>
      </c>
      <c r="F73421" t="inlineStr">
        <is>
          <t>Zoho Sheet is that spreadsheet application that provides you with the space for organizing data, discussing reports with your team, and analyzing data, wherever you are. Zoho Sheet also provides native apps for both iOS and Android, thus, not tethering users to their laptops.Read more about Zoho Sheet</t>
        </is>
      </c>
    </row>
    <row r="73422">
      <c r="A73422" t="inlineStr">
        <is>
          <t>Business Intelligence &amp; Analytics</t>
        </is>
      </c>
      <c r="B73422" t="inlineStr">
        <is>
          <t>Data Visualization</t>
        </is>
      </c>
      <c r="C73422" t="inlineStr">
        <is>
          <t>https://www.getapp.com/business-intelligence-analytics-software/data-visualization/os/web-based</t>
        </is>
      </c>
      <c r="D73422" t="inlineStr">
        <is>
          <t>BrightGauge</t>
        </is>
      </c>
      <c r="E73422" t="inlineStr">
        <is>
          <t>https://www.getapp.com/all-software/a/brightgauge/</t>
        </is>
      </c>
      <c r="F73422" t="inlineStr">
        <is>
          <t>For MSPs and the business sector, BrightGauge is a data platform that enables users to create data-driven dashboards and reports using distinctive data sources. Through its Goals feature, BrightGauge also enables users to monitor results in relation to key performance indicators (KPIs).Read more about BrightGauge</t>
        </is>
      </c>
    </row>
    <row r="73423">
      <c r="A73423" t="inlineStr">
        <is>
          <t>Business Intelligence &amp; Analytics</t>
        </is>
      </c>
      <c r="B73423" t="inlineStr">
        <is>
          <t>Data Visualization</t>
        </is>
      </c>
      <c r="C73423" t="inlineStr">
        <is>
          <t>https://www.getapp.com/business-intelligence-analytics-software/data-visualization/os/web-based</t>
        </is>
      </c>
      <c r="D73423" t="inlineStr">
        <is>
          <t>Two Minute Reports</t>
        </is>
      </c>
      <c r="E73423" t="inlineStr">
        <is>
          <t>https://www.getapp.com/business-intelligence-analytics-software/a/two-minute-reports/</t>
        </is>
      </c>
      <c r="F73423"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73424">
      <c r="A73424" t="inlineStr">
        <is>
          <t>Business Intelligence &amp; Analytics</t>
        </is>
      </c>
      <c r="B73424" t="inlineStr">
        <is>
          <t>Data Visualization</t>
        </is>
      </c>
      <c r="C73424" t="inlineStr">
        <is>
          <t>https://www.getapp.com/business-intelligence-analytics-software/data-visualization/os/web-based</t>
        </is>
      </c>
      <c r="D73424" t="inlineStr">
        <is>
          <t>Datylon</t>
        </is>
      </c>
      <c r="E73424" t="inlineStr">
        <is>
          <t>https://www.getapp.com/business-intelligence-analytics-software/a/datylon/</t>
        </is>
      </c>
      <c r="F73424" t="inlineStr">
        <is>
          <t>A dataviz platform to design, automate and share data-rich, beautiful &amp; on-brand reports, charts, dashboards, infographics, presentations, data stories...Read more about Datylon</t>
        </is>
      </c>
    </row>
    <row r="73425">
      <c r="A73425" t="inlineStr">
        <is>
          <t>Business Intelligence &amp; Analytics</t>
        </is>
      </c>
      <c r="B73425" t="inlineStr">
        <is>
          <t>Data Visualization</t>
        </is>
      </c>
      <c r="C73425" t="inlineStr">
        <is>
          <t>https://www.getapp.com/business-intelligence-analytics-software/data-visualization/os/web-based</t>
        </is>
      </c>
      <c r="D73425" t="inlineStr">
        <is>
          <t>UpMetrics</t>
        </is>
      </c>
      <c r="E73425" t="inlineStr">
        <is>
          <t>https://www.getapp.com/business-intelligence-analytics-software/a/upmetrics-1/</t>
        </is>
      </c>
      <c r="F73425" t="inlineStr">
        <is>
          <t>UpMetrics is the leading impact measurement and management platform for mission-driven organizations. By combining innovative, easy-to-use technology, expert services, and a community designed around shared learning, UpMetrics is helping organizations to maximize positive social outcomes.Read more about UpMetrics</t>
        </is>
      </c>
    </row>
    <row r="73426">
      <c r="A73426" t="inlineStr">
        <is>
          <t>Business Intelligence &amp; Analytics</t>
        </is>
      </c>
      <c r="B73426" t="inlineStr">
        <is>
          <t>Data Visualization</t>
        </is>
      </c>
      <c r="C73426" t="inlineStr">
        <is>
          <t>https://www.getapp.com/business-intelligence-analytics-software/data-visualization/os/web-based</t>
        </is>
      </c>
      <c r="D73426" t="inlineStr">
        <is>
          <t>Cosmos</t>
        </is>
      </c>
      <c r="E73426" t="inlineStr">
        <is>
          <t>https://www.getapp.com/business-intelligence-analytics-software/a/cosmos/</t>
        </is>
      </c>
      <c r="F73426" t="inlineStr">
        <is>
          <t>Cosmos delivers lightning-fast, intuitive, centralized reporting and analytics for Microsoft Dynamics 365 Business Central cloud. With Cosmos, no technical expertise is needed to create custom reports and Power BI dashboards inside Excel from all your financial and operational data in minutes.Read more about Cosmos</t>
        </is>
      </c>
    </row>
    <row r="73427">
      <c r="A73427" t="inlineStr">
        <is>
          <t>Business Intelligence &amp; Analytics</t>
        </is>
      </c>
      <c r="B73427" t="inlineStr">
        <is>
          <t>Data Visualization</t>
        </is>
      </c>
      <c r="C73427" t="inlineStr">
        <is>
          <t>https://www.getapp.com/business-intelligence-analytics-software/data-visualization/os/web-based</t>
        </is>
      </c>
      <c r="D73427" t="inlineStr">
        <is>
          <t>RowShare</t>
        </is>
      </c>
      <c r="E73427" t="inlineStr">
        <is>
          <t>https://www.getapp.com/collaboration-software/a/rowshare-1/</t>
        </is>
      </c>
      <c r="F73427" t="inlineStr">
        <is>
          <t>Collaborative online table. An intuitive organization tool, it is designed to centralize and share information.Read more about RowShare</t>
        </is>
      </c>
    </row>
    <row r="73428">
      <c r="A73428" t="inlineStr">
        <is>
          <t>Business Intelligence &amp; Analytics</t>
        </is>
      </c>
      <c r="B73428" t="inlineStr">
        <is>
          <t>Data Visualization</t>
        </is>
      </c>
      <c r="C73428" t="inlineStr">
        <is>
          <t>https://www.getapp.com/business-intelligence-analytics-software/data-visualization/os/web-based</t>
        </is>
      </c>
      <c r="D73428" t="inlineStr">
        <is>
          <t>CARL Source</t>
        </is>
      </c>
      <c r="E73428" t="inlineStr">
        <is>
          <t>https://www.getapp.com/all-software/a/carl-source/</t>
        </is>
      </c>
      <c r="F73428" t="inlineStr">
        <is>
          <t>With its advanced visual and interactive features, CARL Source makes simulated schedules easier to understand.From within the CMMS, you create your own data model and, thanks to an API URL automatically generated from CARL Source, you integrate it into your BI tool, whatever BI tool you're using.Read more about CARL Source</t>
        </is>
      </c>
    </row>
    <row r="73429">
      <c r="A73429" t="inlineStr">
        <is>
          <t>Business Intelligence &amp; Analytics</t>
        </is>
      </c>
      <c r="B73429" t="inlineStr">
        <is>
          <t>Data Visualization</t>
        </is>
      </c>
      <c r="C73429" t="inlineStr">
        <is>
          <t>https://www.getapp.com/business-intelligence-analytics-software/data-visualization/os/web-based</t>
        </is>
      </c>
      <c r="D73429" t="inlineStr">
        <is>
          <t>MicroStrategy Analytics</t>
        </is>
      </c>
      <c r="E73429" t="inlineStr">
        <is>
          <t>https://www.getapp.com/business-intelligence-analytics-software/a/microstrategy/</t>
        </is>
      </c>
      <c r="F73429" t="inlineStr">
        <is>
          <t>MicroStrategy ONE integrates the power of generative AI with the precision of BI and Analytics.Read more about MicroStrategy Analytics</t>
        </is>
      </c>
    </row>
    <row r="73430">
      <c r="A73430" t="inlineStr">
        <is>
          <t>Business Intelligence &amp; Analytics</t>
        </is>
      </c>
      <c r="B73430" t="inlineStr">
        <is>
          <t>Data Visualization</t>
        </is>
      </c>
      <c r="C73430" t="inlineStr">
        <is>
          <t>https://www.getapp.com/business-intelligence-analytics-software/data-visualization/os/web-based</t>
        </is>
      </c>
      <c r="D73430" t="inlineStr">
        <is>
          <t>Spotfire</t>
        </is>
      </c>
      <c r="E73430" t="inlineStr">
        <is>
          <t>https://www.getapp.com/business-intelligence-analytics-software/a/tibco-spotfire/</t>
        </is>
      </c>
      <c r="F73430" t="inlineStr">
        <is>
          <t>Spotfire is a visual data science solution, combining advanced analytics with industry-specific visualizations.Read more about Spotfire</t>
        </is>
      </c>
    </row>
    <row r="73431">
      <c r="A73431" t="inlineStr">
        <is>
          <t>Business Intelligence &amp; Analytics</t>
        </is>
      </c>
      <c r="B73431" t="inlineStr">
        <is>
          <t>Data Visualization</t>
        </is>
      </c>
      <c r="C73431" t="inlineStr">
        <is>
          <t>https://www.getapp.com/business-intelligence-analytics-software/data-visualization/os/web-based</t>
        </is>
      </c>
      <c r="D73431" t="inlineStr">
        <is>
          <t>Planful</t>
        </is>
      </c>
      <c r="E73431" t="inlineStr">
        <is>
          <t>https://www.getapp.com/finance-accounting-software/a/host-analytics-epm-suite/</t>
        </is>
      </c>
      <c r="F73431" t="inlineStr">
        <is>
          <t>Cloud-based Financial Planning and Analysis (FP&amp;A) software providing numerous tools to help with financial planning, modeling, and reporting.Read more about Planful</t>
        </is>
      </c>
    </row>
    <row r="73432">
      <c r="A73432" t="inlineStr">
        <is>
          <t>Business Intelligence &amp; Analytics</t>
        </is>
      </c>
      <c r="B73432" t="inlineStr">
        <is>
          <t>Data Visualization</t>
        </is>
      </c>
      <c r="C73432" t="inlineStr">
        <is>
          <t>https://www.getapp.com/business-intelligence-analytics-software/data-visualization/os/web-based</t>
        </is>
      </c>
      <c r="D73432" t="inlineStr">
        <is>
          <t>Reach Reporting</t>
        </is>
      </c>
      <c r="E73432" t="inlineStr">
        <is>
          <t>https://www.getapp.com/finance-accounting-software/a/reach-reporting/</t>
        </is>
      </c>
      <c r="F73432" t="inlineStr">
        <is>
          <t>Automation for your financial and non-financial data. Reach Reporting makes reporting, forecasting, and budgeting easy with powerful dashboards and enhanced visuals. Automate repetitive tasks to make better data-driven decisions in minutes.Read more about Reach Reporting</t>
        </is>
      </c>
    </row>
    <row r="73433">
      <c r="A73433" t="inlineStr">
        <is>
          <t>Business Intelligence &amp; Analytics</t>
        </is>
      </c>
      <c r="B73433" t="inlineStr">
        <is>
          <t>Data Visualization</t>
        </is>
      </c>
      <c r="C73433" t="inlineStr">
        <is>
          <t>https://www.getapp.com/business-intelligence-analytics-software/data-visualization/os/web-based</t>
        </is>
      </c>
      <c r="D73433" t="inlineStr">
        <is>
          <t>Zebra BI</t>
        </is>
      </c>
      <c r="E73433" t="inlineStr">
        <is>
          <t>https://www.getapp.com/business-intelligence-analytics-software/a/zebra-bi/</t>
        </is>
      </c>
      <c r="F73433" t="inlineStr">
        <is>
          <t>Zebra BI gives you the power to create actionable reports and jaw-dropping dashboards with just a few clicks. Have your reports set up in minutes by importing Zebra BI into Power BI, Excel, or PowerPoint.Read more about Zebra BI</t>
        </is>
      </c>
    </row>
    <row r="73434">
      <c r="A73434" t="inlineStr">
        <is>
          <t>Business Intelligence &amp; Analytics</t>
        </is>
      </c>
      <c r="B73434" t="inlineStr">
        <is>
          <t>Data Visualization</t>
        </is>
      </c>
      <c r="C73434" t="inlineStr">
        <is>
          <t>https://www.getapp.com/business-intelligence-analytics-software/data-visualization/os/web-based</t>
        </is>
      </c>
      <c r="D73434" t="inlineStr">
        <is>
          <t>SAS Visual Analytics</t>
        </is>
      </c>
      <c r="E73434" t="inlineStr">
        <is>
          <t>https://www.getapp.com/business-intelligence-analytics-software/a/sas-visual-analytics/</t>
        </is>
      </c>
      <c r="F73434" t="inlineStr">
        <is>
          <t>SAS Visual Analytics facilitates exploration, interactivity, analysis, and sharing insights with a single low-code/no-code interface. Plus, augmented analytics and advanced capabilities accelerate insights and help uncover stories hidden in your data.Read more about SAS Visual Analytics</t>
        </is>
      </c>
    </row>
    <row r="73435">
      <c r="A73435" t="inlineStr">
        <is>
          <t>Business Intelligence &amp; Analytics</t>
        </is>
      </c>
      <c r="B73435" t="inlineStr">
        <is>
          <t>Data Visualization</t>
        </is>
      </c>
      <c r="C73435" t="inlineStr">
        <is>
          <t>https://www.getapp.com/business-intelligence-analytics-software/data-visualization/os/web-based</t>
        </is>
      </c>
      <c r="D73435" t="inlineStr">
        <is>
          <t>DBxtra</t>
        </is>
      </c>
      <c r="E73435" t="inlineStr">
        <is>
          <t>https://www.getapp.com/business-intelligence-analytics-software/a/dbxtra/</t>
        </is>
      </c>
      <c r="F73435" t="inlineStr">
        <is>
          <t>DBxtra is an ad-hoc reporting &amp; business intelligence solution which provides businesses with the tools to design &amp; deploy custom reports on business metrics. It offers features including a report &amp; dashboard designer, online report deployment, a report scheduler, &amp; an excel reporting service.Read more about DBxtra</t>
        </is>
      </c>
    </row>
    <row r="73436">
      <c r="A73436" t="inlineStr">
        <is>
          <t>Business Intelligence &amp; Analytics</t>
        </is>
      </c>
      <c r="B73436" t="inlineStr">
        <is>
          <t>Data Visualization</t>
        </is>
      </c>
      <c r="C73436" t="inlineStr">
        <is>
          <t>https://www.getapp.com/business-intelligence-analytics-software/data-visualization/os/web-based</t>
        </is>
      </c>
      <c r="D73436" t="inlineStr">
        <is>
          <t>Glew</t>
        </is>
      </c>
      <c r="E73436" t="inlineStr">
        <is>
          <t>https://www.getapp.com/business-intelligence-analytics-software/a/glew/</t>
        </is>
      </c>
      <c r="F73436" t="inlineStr">
        <is>
          <t>Glew is a multichannel eCommerce analytics tool for stores hosted on WooCommerce, Shopify &amp; Magento offering customer insights, merchandise analytics and performance reports for online retailers &amp; digital agencies. Integrate external platforms to ETL data for cross-channel reporting &amp; more.Read more about Glew</t>
        </is>
      </c>
    </row>
    <row r="73437">
      <c r="A73437" t="inlineStr">
        <is>
          <t>Business Intelligence &amp; Analytics</t>
        </is>
      </c>
      <c r="B73437" t="inlineStr">
        <is>
          <t>Data Visualization</t>
        </is>
      </c>
      <c r="C73437" t="inlineStr">
        <is>
          <t>https://www.getapp.com/business-intelligence-analytics-software/data-visualization/os/web-based</t>
        </is>
      </c>
      <c r="D73437" t="inlineStr">
        <is>
          <t>HighQ</t>
        </is>
      </c>
      <c r="E73437" t="inlineStr">
        <is>
          <t>https://www.getapp.com/collaboration-software/a/highq-dataroom/</t>
        </is>
      </c>
      <c r="F73437" t="inlineStr">
        <is>
          <t>HighQ's intelligent solution combines automated workflows, document automation, and secure collaboration to transform the way professionals work and engage with clients and colleagues.Read more about HighQ</t>
        </is>
      </c>
    </row>
    <row r="73438">
      <c r="A73438" t="inlineStr">
        <is>
          <t>Business Intelligence &amp; Analytics</t>
        </is>
      </c>
      <c r="B73438" t="inlineStr">
        <is>
          <t>Data Visualization</t>
        </is>
      </c>
      <c r="C73438" t="inlineStr">
        <is>
          <t>https://www.getapp.com/business-intelligence-analytics-software/data-visualization/os/web-based</t>
        </is>
      </c>
      <c r="D73438" t="inlineStr">
        <is>
          <t>Woosmap</t>
        </is>
      </c>
      <c r="E73438" t="inlineStr">
        <is>
          <t>https://www.getapp.com/business-intelligence-analytics-software/a/woosmap/</t>
        </is>
      </c>
      <c r="F73438" t="inlineStr">
        <is>
          <t>Woosmap is a cloud-based location intelligence solution designed to help developers manage location data services and optimize Google Maps for websites and mobile applications. The platform enables users to develop and deploy store locators to streamline the customer’s online browsing experience.Read more about Woosmap</t>
        </is>
      </c>
    </row>
    <row r="73439">
      <c r="A73439" t="inlineStr">
        <is>
          <t>Business Intelligence &amp; Analytics</t>
        </is>
      </c>
      <c r="B73439" t="inlineStr">
        <is>
          <t>Data Visualization</t>
        </is>
      </c>
      <c r="C73439" t="inlineStr">
        <is>
          <t>https://www.getapp.com/business-intelligence-analytics-software/data-visualization/os/web-based</t>
        </is>
      </c>
      <c r="D73439" t="inlineStr">
        <is>
          <t>Tugger</t>
        </is>
      </c>
      <c r="E73439" t="inlineStr">
        <is>
          <t>https://www.getapp.com/business-intelligence-analytics-software/a/tugger/</t>
        </is>
      </c>
      <c r="F73439"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73440">
      <c r="A73440" t="inlineStr">
        <is>
          <t>Business Intelligence &amp; Analytics</t>
        </is>
      </c>
      <c r="B73440" t="inlineStr">
        <is>
          <t>Data Visualization</t>
        </is>
      </c>
      <c r="C73440" t="inlineStr">
        <is>
          <t>https://www.getapp.com/business-intelligence-analytics-software/data-visualization/os/web-based</t>
        </is>
      </c>
      <c r="D73440" t="inlineStr">
        <is>
          <t>datapine</t>
        </is>
      </c>
      <c r="E73440" t="inlineStr">
        <is>
          <t>https://www.getapp.com/business-intelligence-analytics-software/a/datapine/</t>
        </is>
      </c>
      <c r="F73440" t="inlineStr">
        <is>
          <t>datapine’s professional data visualization software helps businesses to explore the full potential of their data. An easy-to-use drag &amp; drop interface enables even non-technical business users to visualize complex data sets on dynamic, interactive business dashboards with ease.Read more about datapine</t>
        </is>
      </c>
    </row>
    <row r="73441">
      <c r="A73441" t="inlineStr">
        <is>
          <t>Business Intelligence &amp; Analytics</t>
        </is>
      </c>
      <c r="B73441" t="inlineStr">
        <is>
          <t>Data Visualization</t>
        </is>
      </c>
      <c r="C73441" t="inlineStr">
        <is>
          <t>https://www.getapp.com/business-intelligence-analytics-software/data-visualization/os/web-based</t>
        </is>
      </c>
      <c r="D73441" t="inlineStr">
        <is>
          <t>List &amp; Label</t>
        </is>
      </c>
      <c r="E73441" t="inlineStr">
        <is>
          <t>https://www.getapp.com/business-intelligence-analytics-software/a/list-label/</t>
        </is>
      </c>
      <c r="F73441" t="inlineStr">
        <is>
          <t>The reporting component List &amp; Label provides comprehensive reporting functions for your application to make embedded reporting its strength. Design data analyses, dashboards and reports in just a few minutes, or let your users do it themselves. Select any development environment and data source.Read more about List &amp; Label</t>
        </is>
      </c>
    </row>
    <row r="73442">
      <c r="A73442" t="inlineStr">
        <is>
          <t>Business Intelligence &amp; Analytics</t>
        </is>
      </c>
      <c r="B73442" t="inlineStr">
        <is>
          <t>Data Visualization</t>
        </is>
      </c>
      <c r="C73442" t="inlineStr">
        <is>
          <t>https://www.getapp.com/business-intelligence-analytics-software/data-visualization/os/web-based</t>
        </is>
      </c>
      <c r="D73442" t="inlineStr">
        <is>
          <t>Style Arcade</t>
        </is>
      </c>
      <c r="E73442" t="inlineStr">
        <is>
          <t>https://www.getapp.com/operations-management-software/a/style-arcade/</t>
        </is>
      </c>
      <c r="F73442" t="inlineStr">
        <is>
          <t>Style Arcade is a cloud-based business intelligence software designed to help businesses gain real-time insights and best-practice recommendations on how to optimize supply chain, buying decisions, and trading activities across retailers.Read more about Style Arcade</t>
        </is>
      </c>
    </row>
    <row r="73443">
      <c r="A73443" t="inlineStr">
        <is>
          <t>Business Intelligence &amp; Analytics</t>
        </is>
      </c>
      <c r="B73443" t="inlineStr">
        <is>
          <t>Data Visualization</t>
        </is>
      </c>
      <c r="C73443" t="inlineStr">
        <is>
          <t>https://www.getapp.com/business-intelligence-analytics-software/data-visualization/os/web-based</t>
        </is>
      </c>
      <c r="D73443" t="inlineStr">
        <is>
          <t>AppDynamics</t>
        </is>
      </c>
      <c r="E73443" t="inlineStr">
        <is>
          <t>https://www.getapp.com/it-management-software/a/appdynamics/</t>
        </is>
      </c>
      <c r="F73443"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73444">
      <c r="A73444" t="inlineStr">
        <is>
          <t>Business Intelligence &amp; Analytics</t>
        </is>
      </c>
      <c r="B73444" t="inlineStr">
        <is>
          <t>Data Visualization</t>
        </is>
      </c>
      <c r="C73444" t="inlineStr">
        <is>
          <t>https://www.getapp.com/business-intelligence-analytics-software/data-visualization/os/web-based</t>
        </is>
      </c>
      <c r="D73444" t="inlineStr">
        <is>
          <t>Waydev</t>
        </is>
      </c>
      <c r="E73444" t="inlineStr">
        <is>
          <t>https://www.getapp.com/business-intelligence-analytics-software/a/waydev/</t>
        </is>
      </c>
      <c r="F73444" t="inlineStr">
        <is>
          <t>Waydev is a codebase analytics platform primarily aimed at larger tech companies with over 50 engineers but is also suited for growing companies in any sector. It offers visual reports and analyzes Github, Azure DevOps, Gitlab, or Bitbucket codebases to help users understand developer performance.Read more about Waydev</t>
        </is>
      </c>
    </row>
    <row r="73445">
      <c r="A73445" t="inlineStr">
        <is>
          <t>Business Intelligence &amp; Analytics</t>
        </is>
      </c>
      <c r="B73445" t="inlineStr">
        <is>
          <t>Data Visualization</t>
        </is>
      </c>
      <c r="C73445" t="inlineStr">
        <is>
          <t>https://www.getapp.com/business-intelligence-analytics-software/data-visualization/os/web-based</t>
        </is>
      </c>
      <c r="D73445" t="inlineStr">
        <is>
          <t>Mapbox</t>
        </is>
      </c>
      <c r="E73445" t="inlineStr">
        <is>
          <t>https://www.getapp.com/retail-consumer-services-software/a/mapbox/</t>
        </is>
      </c>
      <c r="F73445" t="inlineStr">
        <is>
          <t>Mapbox is the location platform preferred by developers for adding geospatial features to mobile and web applications. Mapbox provides global map data, real-time traffic, address search, routing, and navigation directions. Performant and scalable, Mapbox is trusted by leaders across industries.Read more about Mapbox</t>
        </is>
      </c>
    </row>
    <row r="73446">
      <c r="A73446" t="inlineStr">
        <is>
          <t>Business Intelligence &amp; Analytics</t>
        </is>
      </c>
      <c r="B73446" t="inlineStr">
        <is>
          <t>Data Visualization</t>
        </is>
      </c>
      <c r="C73446" t="inlineStr">
        <is>
          <t>https://www.getapp.com/business-intelligence-analytics-software/data-visualization/os/web-based</t>
        </is>
      </c>
      <c r="D73446" t="inlineStr">
        <is>
          <t>Peakboard</t>
        </is>
      </c>
      <c r="E73446" t="inlineStr">
        <is>
          <t>https://www.getapp.com/business-intelligence-analytics-software/a/peakboard/</t>
        </is>
      </c>
      <c r="F73446" t="inlineStr">
        <is>
          <t>Peakboard's low-code platform simplifies digitalization in production and logistics. It assists in process monitoring and system management. Gathering data from various sources like SAP, machine controls, and Excel, it offers real-time evaluation and display for more operational excellence.Read more about Peakboard</t>
        </is>
      </c>
    </row>
    <row r="73447">
      <c r="A73447" t="inlineStr">
        <is>
          <t>Business Intelligence &amp; Analytics</t>
        </is>
      </c>
      <c r="B73447" t="inlineStr">
        <is>
          <t>Data Visualization</t>
        </is>
      </c>
      <c r="C73447" t="inlineStr">
        <is>
          <t>https://www.getapp.com/business-intelligence-analytics-software/data-visualization/os/web-based</t>
        </is>
      </c>
      <c r="D73447" t="inlineStr">
        <is>
          <t>Easyflow</t>
        </is>
      </c>
      <c r="E73447" t="inlineStr">
        <is>
          <t>https://www.getapp.com/it-management-software/a/easyflow/</t>
        </is>
      </c>
      <c r="F73447" t="inlineStr">
        <is>
          <t>Easyflow.io is an advanced platform that combines process automation and business intelligence capabilities to empower users to streamline their operations and make data-driven decisions.Read more about Easyflow</t>
        </is>
      </c>
    </row>
    <row r="73448">
      <c r="A73448" t="inlineStr">
        <is>
          <t>Business Intelligence &amp; Analytics</t>
        </is>
      </c>
      <c r="B73448" t="inlineStr">
        <is>
          <t>Data Visualization</t>
        </is>
      </c>
      <c r="C73448" t="inlineStr">
        <is>
          <t>https://www.getapp.com/business-intelligence-analytics-software/data-visualization/os/web-based</t>
        </is>
      </c>
      <c r="D73448" t="inlineStr">
        <is>
          <t>Statgraphics Centurion</t>
        </is>
      </c>
      <c r="E73448" t="inlineStr">
        <is>
          <t>https://www.getapp.com/business-intelligence-analytics-software/a/statgraphics-centurion/</t>
        </is>
      </c>
      <c r="F73448" t="inlineStr">
        <is>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is>
      </c>
    </row>
    <row r="73449">
      <c r="A73449" t="inlineStr">
        <is>
          <t>Business Intelligence &amp; Analytics</t>
        </is>
      </c>
      <c r="B73449" t="inlineStr">
        <is>
          <t>Data Visualization</t>
        </is>
      </c>
      <c r="C73449" t="inlineStr">
        <is>
          <t>https://www.getapp.com/business-intelligence-analytics-software/data-visualization/os/web-based</t>
        </is>
      </c>
      <c r="D73449" t="inlineStr">
        <is>
          <t>Pentaho</t>
        </is>
      </c>
      <c r="E73449" t="inlineStr">
        <is>
          <t>https://www.getapp.com/business-intelligence-analytics-software/a/pentaho/</t>
        </is>
      </c>
      <c r="F73449" t="inlineStr">
        <is>
          <t>Pentaho couples data integration with business analytics in a modern platform that brings together IT &amp; business users to access, visualize &amp; explore their dataRead more about Pentaho</t>
        </is>
      </c>
    </row>
    <row r="73450">
      <c r="A73450" t="inlineStr">
        <is>
          <t>Business Intelligence &amp; Analytics</t>
        </is>
      </c>
      <c r="B73450" t="inlineStr">
        <is>
          <t>Data Visualization</t>
        </is>
      </c>
      <c r="C73450" t="inlineStr">
        <is>
          <t>https://www.getapp.com/business-intelligence-analytics-software/data-visualization/os/web-based</t>
        </is>
      </c>
      <c r="D73450" t="inlineStr">
        <is>
          <t>OpsVeda</t>
        </is>
      </c>
      <c r="E73450" t="inlineStr">
        <is>
          <t>https://www.getapp.com/emerging-technology-software/a/opsveda/</t>
        </is>
      </c>
      <c r="F73450" t="inlineStr">
        <is>
          <t>OpsVeda enables organizations to make smarter, faster business decisions and achieve unprecedented operational efficiency.It transforms every customer’s operations with Data and AI powered automation.Users foresee challenges and opportunities in their their execution and create maximum impact.Read more about OpsVeda</t>
        </is>
      </c>
    </row>
    <row r="73451">
      <c r="A73451" t="inlineStr">
        <is>
          <t>Business Intelligence &amp; Analytics</t>
        </is>
      </c>
      <c r="B73451" t="inlineStr">
        <is>
          <t>Data Visualization</t>
        </is>
      </c>
      <c r="C73451" t="inlineStr">
        <is>
          <t>https://www.getapp.com/business-intelligence-analytics-software/data-visualization/os/web-based</t>
        </is>
      </c>
      <c r="D73451" t="inlineStr">
        <is>
          <t>CleverMaps</t>
        </is>
      </c>
      <c r="E73451" t="inlineStr">
        <is>
          <t>https://www.getapp.com/business-intelligence-analytics-software/a/clevermaps/</t>
        </is>
      </c>
      <c r="F73451" t="inlineStr">
        <is>
          <t>CleverMaps is a map-based analytics platform transforming how the world is using data to solve location-related problems. CleverMaps empowers people and organizations to make data-driven decisions based on the insights visualized in our intuitive and interactive analytical map.Read more about CleverMaps</t>
        </is>
      </c>
    </row>
    <row r="73452">
      <c r="A73452" t="inlineStr">
        <is>
          <t>Business Intelligence &amp; Analytics</t>
        </is>
      </c>
      <c r="B73452" t="inlineStr">
        <is>
          <t>Data Visualization</t>
        </is>
      </c>
      <c r="C73452" t="inlineStr">
        <is>
          <t>https://www.getapp.com/business-intelligence-analytics-software/data-visualization/os/web-based</t>
        </is>
      </c>
      <c r="D73452" t="inlineStr">
        <is>
          <t>Grid</t>
        </is>
      </c>
      <c r="E73452" t="inlineStr">
        <is>
          <t>https://www.getapp.com/all-software/a/grid/</t>
        </is>
      </c>
      <c r="F73452"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73453">
      <c r="A73453" t="inlineStr">
        <is>
          <t>Business Intelligence &amp; Analytics</t>
        </is>
      </c>
      <c r="B73453" t="inlineStr">
        <is>
          <t>Data Visualization</t>
        </is>
      </c>
      <c r="C73453" t="inlineStr">
        <is>
          <t>https://www.getapp.com/business-intelligence-analytics-software/data-visualization/os/web-based</t>
        </is>
      </c>
      <c r="D73453" t="inlineStr">
        <is>
          <t>Infor OS</t>
        </is>
      </c>
      <c r="E73453" t="inlineStr">
        <is>
          <t>https://www.getapp.com/business-intelligence-analytics-software/a/birst/</t>
        </is>
      </c>
      <c r="F73453" t="inlineStr">
        <is>
          <t>Infor OS is a BI product that promises to enable a single view of data and eliminate data silos. Additionally, decentralized teams and individual users can augment this shared analytic fabric with their own local data, without compromising data governance. This consistency comes from a unified semantic layer, which maintains common definitions and key metrics, no matter where users sit. The platform can be deployed to a fully managed cloud or client managed cloud/on-premises.Read more about Infor OS</t>
        </is>
      </c>
    </row>
    <row r="73454">
      <c r="A73454" t="inlineStr">
        <is>
          <t>Business Intelligence &amp; Analytics</t>
        </is>
      </c>
      <c r="B73454" t="inlineStr">
        <is>
          <t>Data Visualization</t>
        </is>
      </c>
      <c r="C73454" t="inlineStr">
        <is>
          <t>https://www.getapp.com/business-intelligence-analytics-software/data-visualization/os/web-based</t>
        </is>
      </c>
      <c r="D73454" t="inlineStr">
        <is>
          <t>Zema Enterprise</t>
        </is>
      </c>
      <c r="E73454" t="inlineStr">
        <is>
          <t>https://www.getapp.com/business-intelligence-analytics-software/a/zema/</t>
        </is>
      </c>
      <c r="F73454" t="inlineStr">
        <is>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is>
      </c>
    </row>
    <row r="73455">
      <c r="A73455" t="inlineStr">
        <is>
          <t>Business Intelligence &amp; Analytics</t>
        </is>
      </c>
      <c r="B73455" t="inlineStr">
        <is>
          <t>Data Visualization</t>
        </is>
      </c>
      <c r="C73455" t="inlineStr">
        <is>
          <t>https://www.getapp.com/business-intelligence-analytics-software/data-visualization/os/web-based</t>
        </is>
      </c>
      <c r="D73455" t="inlineStr">
        <is>
          <t>Plecto</t>
        </is>
      </c>
      <c r="E73455" t="inlineStr">
        <is>
          <t>https://www.getapp.com/business-intelligence-analytics-software/a/plecto/</t>
        </is>
      </c>
      <c r="F73455" t="inlineStr">
        <is>
          <t>Plecto is a data visualization and dashboard tool. Visualize and track your KPIs in real-time on any screen or device. You can easily combine data from multiple sources and systems to visualize insightful data metrics on your dashboards. Try Plecto for free and we'll help you get started..Read more about Plecto</t>
        </is>
      </c>
    </row>
    <row r="73456">
      <c r="A73456" t="inlineStr">
        <is>
          <t>Business Intelligence &amp; Analytics</t>
        </is>
      </c>
      <c r="B73456" t="inlineStr">
        <is>
          <t>Data Visualization</t>
        </is>
      </c>
      <c r="C73456" t="inlineStr">
        <is>
          <t>https://www.getapp.com/business-intelligence-analytics-software/data-visualization/os/web-based</t>
        </is>
      </c>
      <c r="D73456" t="inlineStr">
        <is>
          <t>Necto</t>
        </is>
      </c>
      <c r="E73456" t="inlineStr">
        <is>
          <t>https://www.getapp.com/business-intelligence-analytics-software/a/panorama-necto-14/</t>
        </is>
      </c>
      <c r="F73456" t="inlineStr">
        <is>
          <t>Panorama Necto is a self-service smart business intelligence software which leverages an engine that automatically simplifies the business users’ exploration and analysis. This results in better and faster answers, improving both productivity and decisions. Panorama Necto is powered by a unified and governed platform that highlights data visualization and utilizes its unique data-oriented collaboration.Read more about Necto</t>
        </is>
      </c>
    </row>
    <row r="73457">
      <c r="A73457" t="inlineStr">
        <is>
          <t>Business Intelligence &amp; Analytics</t>
        </is>
      </c>
      <c r="B73457" t="inlineStr">
        <is>
          <t>Data Visualization</t>
        </is>
      </c>
      <c r="C73457" t="inlineStr">
        <is>
          <t>https://www.getapp.com/business-intelligence-analytics-software/data-visualization/os/web-based</t>
        </is>
      </c>
      <c r="D73457" t="inlineStr">
        <is>
          <t>Displayr</t>
        </is>
      </c>
      <c r="E73457" t="inlineStr">
        <is>
          <t>https://www.getapp.com/business-intelligence-analytics-software/a/displayr/</t>
        </is>
      </c>
      <c r="F73457" t="inlineStr">
        <is>
          <t>Displayr is an AI-powered, all-in-one platform tailored for market researchers. Streamline analysis, create dynamic reports, and deliver real-time insights with ease. Unlock smarter insights today!Read more about Displayr</t>
        </is>
      </c>
    </row>
    <row r="73458">
      <c r="A73458" t="inlineStr">
        <is>
          <t>Business Intelligence &amp; Analytics</t>
        </is>
      </c>
      <c r="B73458" t="inlineStr">
        <is>
          <t>Data Visualization</t>
        </is>
      </c>
      <c r="C73458" t="inlineStr">
        <is>
          <t>https://www.getapp.com/business-intelligence-analytics-software/data-visualization/os/web-based</t>
        </is>
      </c>
      <c r="D73458" t="inlineStr">
        <is>
          <t>SAP Signavio</t>
        </is>
      </c>
      <c r="E73458" t="inlineStr">
        <is>
          <t>https://www.getapp.com/operations-management-software/a/signavio/</t>
        </is>
      </c>
      <c r="F73458"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73459">
      <c r="A73459" t="inlineStr">
        <is>
          <t>Business Intelligence &amp; Analytics</t>
        </is>
      </c>
      <c r="B73459" t="inlineStr">
        <is>
          <t>Data Visualization</t>
        </is>
      </c>
      <c r="C73459" t="inlineStr">
        <is>
          <t>https://www.getapp.com/business-intelligence-analytics-software/data-visualization/os/web-based</t>
        </is>
      </c>
      <c r="D73459" t="inlineStr">
        <is>
          <t>Y42</t>
        </is>
      </c>
      <c r="E73459" t="inlineStr">
        <is>
          <t>https://www.getapp.com/it-management-software/a/y42/</t>
        </is>
      </c>
      <c r="F73459" t="inlineStr">
        <is>
          <t>Y42 is the only easy yet scalable data platform for loading, transforming, connecting, visualizing and sharing data, offering no-code &amp; SQL.The end-to-end tool is based on the client's own DWH and can be 100% UI-operated, making Y42 the solution of choice for many growing eCommerce and DTC brands.Read more about Y42</t>
        </is>
      </c>
    </row>
    <row r="73460">
      <c r="A73460" t="inlineStr">
        <is>
          <t>Business Intelligence &amp; Analytics</t>
        </is>
      </c>
      <c r="B73460" t="inlineStr">
        <is>
          <t>Data Visualization</t>
        </is>
      </c>
      <c r="C73460" t="inlineStr">
        <is>
          <t>https://www.getapp.com/business-intelligence-analytics-software/data-visualization/os/web-based</t>
        </is>
      </c>
      <c r="D73460" t="inlineStr">
        <is>
          <t>Adverity</t>
        </is>
      </c>
      <c r="E73460" t="inlineStr">
        <is>
          <t>https://www.getapp.com/business-intelligence-analytics-software/a/datatap/</t>
        </is>
      </c>
      <c r="F73460" t="inlineStr">
        <is>
          <t>Adverity is the leading integrated data platform for connecting and managing all of the data you need to drive marketing performance.• 600+ data connectors across marketing, advertising, sales and finance• Customizable data visualizations and dashboards• Unrivaled data transformationsRead more about Adverity</t>
        </is>
      </c>
    </row>
    <row r="73461">
      <c r="A73461" t="inlineStr">
        <is>
          <t>Business Intelligence &amp; Analytics</t>
        </is>
      </c>
      <c r="B73461" t="inlineStr">
        <is>
          <t>Data Visualization</t>
        </is>
      </c>
      <c r="C73461" t="inlineStr">
        <is>
          <t>https://www.getapp.com/business-intelligence-analytics-software/data-visualization/os/web-based</t>
        </is>
      </c>
      <c r="D73461" t="inlineStr">
        <is>
          <t>Lighthouse.io</t>
        </is>
      </c>
      <c r="E73461" t="inlineStr">
        <is>
          <t>https://www.getapp.com/business-intelligence-analytics-software/a/lighthouse-io/</t>
        </is>
      </c>
      <c r="F73461" t="inlineStr">
        <is>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is>
      </c>
    </row>
    <row r="73462">
      <c r="A73462" t="inlineStr">
        <is>
          <t>Business Intelligence &amp; Analytics</t>
        </is>
      </c>
      <c r="B73462" t="inlineStr">
        <is>
          <t>Data Visualization</t>
        </is>
      </c>
      <c r="C73462" t="inlineStr">
        <is>
          <t>https://www.getapp.com/business-intelligence-analytics-software/data-visualization/os/web-based</t>
        </is>
      </c>
      <c r="D73462" t="inlineStr">
        <is>
          <t>Trevor.io</t>
        </is>
      </c>
      <c r="E73462" t="inlineStr">
        <is>
          <t>https://www.getapp.com/business-intelligence-analytics-software/a/trevor/</t>
        </is>
      </c>
      <c r="F73462" t="inlineStr">
        <is>
          <t>Trevor empowers your whole team to get answers from your data without using SQL, and then visualise, dashboard, export, and set alertsRead more about Trevor.io</t>
        </is>
      </c>
    </row>
    <row r="73463">
      <c r="A73463" t="inlineStr">
        <is>
          <t>Business Intelligence &amp; Analytics</t>
        </is>
      </c>
      <c r="B73463" t="inlineStr">
        <is>
          <t>Data Visualization</t>
        </is>
      </c>
      <c r="C73463" t="inlineStr">
        <is>
          <t>https://www.getapp.com/business-intelligence-analytics-software/data-visualization/os/web-based</t>
        </is>
      </c>
      <c r="D73463" t="inlineStr">
        <is>
          <t>Google Marketing Platform</t>
        </is>
      </c>
      <c r="E73463" t="inlineStr">
        <is>
          <t>https://www.getapp.com/business-intelligence-analytics-software/a/google-marketing-platform/</t>
        </is>
      </c>
      <c r="F73463"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73464">
      <c r="A73464" t="inlineStr">
        <is>
          <t>Business Intelligence &amp; Analytics</t>
        </is>
      </c>
      <c r="B73464" t="inlineStr">
        <is>
          <t>Data Visualization</t>
        </is>
      </c>
      <c r="C73464" t="inlineStr">
        <is>
          <t>https://www.getapp.com/business-intelligence-analytics-software/data-visualization/os/web-based</t>
        </is>
      </c>
      <c r="D73464" t="inlineStr">
        <is>
          <t>Hatica</t>
        </is>
      </c>
      <c r="E73464" t="inlineStr">
        <is>
          <t>https://www.getapp.com/operations-management-software/a/hatica/</t>
        </is>
      </c>
      <c r="F73464" t="inlineStr">
        <is>
          <t>Hatica is an engineering analytics platform that equips engineering teams with software development analytics, alongside team productivity and workflow insights, to help them drive engineering excellence, alignment and well-being.Read more about Hatica</t>
        </is>
      </c>
    </row>
    <row r="73465">
      <c r="A73465" t="inlineStr">
        <is>
          <t>Business Intelligence &amp; Analytics</t>
        </is>
      </c>
      <c r="B73465" t="inlineStr">
        <is>
          <t>Data Visualization</t>
        </is>
      </c>
      <c r="C73465" t="inlineStr">
        <is>
          <t>https://www.getapp.com/business-intelligence-analytics-software/data-visualization/os/web-based</t>
        </is>
      </c>
      <c r="D73465" t="inlineStr">
        <is>
          <t>ManageEngine Analytics Plus</t>
        </is>
      </c>
      <c r="E73465" t="inlineStr">
        <is>
          <t>https://www.getapp.com/business-intelligence-analytics-software/a/manageengine-analytics-plus/</t>
        </is>
      </c>
      <c r="F73465" t="inlineStr">
        <is>
          <t>Analytics Plus is the web-based analytics, reporting and data visualization solution for IT. It lets users monitor performance, generate interactive dashboards and visualizations.Read more about ManageEngine Analytics Plus</t>
        </is>
      </c>
    </row>
    <row r="73466">
      <c r="A73466" t="inlineStr">
        <is>
          <t>Business Intelligence &amp; Analytics</t>
        </is>
      </c>
      <c r="B73466" t="inlineStr">
        <is>
          <t>Data Visualization</t>
        </is>
      </c>
      <c r="C73466" t="inlineStr">
        <is>
          <t>https://www.getapp.com/business-intelligence-analytics-software/data-visualization/os/web-based</t>
        </is>
      </c>
      <c r="D73466" t="inlineStr">
        <is>
          <t>SAS Enterprise Guide</t>
        </is>
      </c>
      <c r="E73466" t="inlineStr">
        <is>
          <t>https://www.getapp.com/business-intelligence-analytics-software/a/sas-enterprise-guide/</t>
        </is>
      </c>
      <c r="F73466" t="inlineStr">
        <is>
          <t>SAS Enterprise Guide helps users access analyze data with additional workflow management features such as project scheduling and collaboartion in an easy-to-use interface. The solution guides users so they can quickly access data for analysis, schedule projects and share results and embed output for repeated use – including access to advanced analytics and other SAS capabilities.Read more about SAS Enterprise Guide</t>
        </is>
      </c>
    </row>
    <row r="73467">
      <c r="A73467" t="inlineStr">
        <is>
          <t>Business Intelligence &amp; Analytics</t>
        </is>
      </c>
      <c r="B73467" t="inlineStr">
        <is>
          <t>Data Visualization</t>
        </is>
      </c>
      <c r="C73467" t="inlineStr">
        <is>
          <t>https://www.getapp.com/business-intelligence-analytics-software/data-visualization/os/web-based</t>
        </is>
      </c>
      <c r="D73467" t="inlineStr">
        <is>
          <t>Improvado</t>
        </is>
      </c>
      <c r="E73467" t="inlineStr">
        <is>
          <t>https://www.getapp.com/marketing-software/a/improvado/</t>
        </is>
      </c>
      <c r="F73467" t="inlineStr">
        <is>
          <t>Improvado extracts 40,000+ data fields via 500+ ready-made connectors, normalizes the data, and displays it in one beautiful dashboard.Beyond self-service capabilities, our professional services team builds custom dashboards tailored to your unique business needs.Read more about Improvado</t>
        </is>
      </c>
    </row>
    <row r="73468">
      <c r="A73468" t="inlineStr">
        <is>
          <t>Business Intelligence &amp; Analytics</t>
        </is>
      </c>
      <c r="B73468" t="inlineStr">
        <is>
          <t>Data Visualization</t>
        </is>
      </c>
      <c r="C73468" t="inlineStr">
        <is>
          <t>https://www.getapp.com/business-intelligence-analytics-software/data-visualization/os/web-based</t>
        </is>
      </c>
      <c r="D73468" t="inlineStr">
        <is>
          <t>Thortspace</t>
        </is>
      </c>
      <c r="E73468" t="inlineStr">
        <is>
          <t>https://www.getapp.com/business-intelligence-analytics-software/a/thortspace/</t>
        </is>
      </c>
      <c r="F73468" t="inlineStr">
        <is>
          <t>Thortspace is a cloud-based and on-premise strategic planning platform that helps businesses and organizations conceive new ideas, collaborate on existing ones, and capture knowledge. It is a collaborative mind mapping software that enables businesses to make diagrams of any thinking structure and the relationships amongst any set of thoughts.Read more about Thortspace</t>
        </is>
      </c>
    </row>
    <row r="73469">
      <c r="A73469" t="inlineStr">
        <is>
          <t>Business Intelligence &amp; Analytics</t>
        </is>
      </c>
      <c r="B73469" t="inlineStr">
        <is>
          <t>Data Visualization</t>
        </is>
      </c>
      <c r="C73469" t="inlineStr">
        <is>
          <t>https://www.getapp.com/business-intelligence-analytics-software/data-visualization/os/web-based</t>
        </is>
      </c>
      <c r="D73469" t="inlineStr">
        <is>
          <t>Yellowfin</t>
        </is>
      </c>
      <c r="E73469" t="inlineStr">
        <is>
          <t>https://www.getapp.com/business-intelligence-analytics-software/a/yellowfin/</t>
        </is>
      </c>
      <c r="F73469" t="inlineStr">
        <is>
          <t>Yellowfin enables you to create stunning visualizations which can be used to build compelling dashboards, data stories and presentations, enabling everyone to see and understand trends, outliers, and patterns in their data.Read more about Yellowfin</t>
        </is>
      </c>
    </row>
    <row r="73470">
      <c r="A73470" t="inlineStr">
        <is>
          <t>Business Intelligence &amp; Analytics</t>
        </is>
      </c>
      <c r="B73470" t="inlineStr">
        <is>
          <t>Data Visualization</t>
        </is>
      </c>
      <c r="C73470" t="inlineStr">
        <is>
          <t>https://www.getapp.com/business-intelligence-analytics-software/data-visualization/os/web-based</t>
        </is>
      </c>
      <c r="D73470" t="inlineStr">
        <is>
          <t>TeamMate Analytics</t>
        </is>
      </c>
      <c r="E73470" t="inlineStr">
        <is>
          <t>https://www.getapp.com/business-intelligence-analytics-software/a/teammate-analytics/</t>
        </is>
      </c>
      <c r="F73470" t="inlineStr">
        <is>
          <t>TeamMate Analytics is an on-premise data analytics platform, designed to help auditors import data of different file formats and monitor, identify, and mitigate potential risks. It allows professionals to streamline the audit workflow from planning, testing to reporting.Read more about TeamMate Analytics</t>
        </is>
      </c>
    </row>
    <row r="73471">
      <c r="A73471" t="inlineStr">
        <is>
          <t>Business Intelligence &amp; Analytics</t>
        </is>
      </c>
      <c r="B73471" t="inlineStr">
        <is>
          <t>Data Visualization</t>
        </is>
      </c>
      <c r="C73471" t="inlineStr">
        <is>
          <t>https://www.getapp.com/business-intelligence-analytics-software/data-visualization/os/web-based</t>
        </is>
      </c>
      <c r="D73471" t="inlineStr">
        <is>
          <t>NVivo</t>
        </is>
      </c>
      <c r="E73471" t="inlineStr">
        <is>
          <t>https://www.getapp.com/business-intelligence-analytics-software/a/nvivo/</t>
        </is>
      </c>
      <c r="F73471" t="inlineStr">
        <is>
          <t>NVivo is a data analysis software, which helps businesses in the education, healthcare, non-profit, public, and other sectors organize, store, or evaluate qualitative data and manage cloud-based collaboration and automated transcription processes.Read more about NVivo</t>
        </is>
      </c>
    </row>
    <row r="73472">
      <c r="A73472" t="inlineStr">
        <is>
          <t>Business Intelligence &amp; Analytics</t>
        </is>
      </c>
      <c r="B73472" t="inlineStr">
        <is>
          <t>Data Visualization</t>
        </is>
      </c>
      <c r="C73472" t="inlineStr">
        <is>
          <t>https://www.getapp.com/business-intelligence-analytics-software/data-visualization/os/web-based</t>
        </is>
      </c>
      <c r="D73472" t="inlineStr">
        <is>
          <t>Power BI Connector for Jira</t>
        </is>
      </c>
      <c r="E73472" t="inlineStr">
        <is>
          <t>https://www.getapp.com/development-tools-software/a/power-bi-connector-for-jira/</t>
        </is>
      </c>
      <c r="F73472"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3473">
      <c r="A73473" t="inlineStr">
        <is>
          <t>Business Intelligence &amp; Analytics</t>
        </is>
      </c>
      <c r="B73473" t="inlineStr">
        <is>
          <t>Data Visualization</t>
        </is>
      </c>
      <c r="C73473" t="inlineStr">
        <is>
          <t>https://www.getapp.com/business-intelligence-analytics-software/data-visualization/os/web-based</t>
        </is>
      </c>
      <c r="D73473" t="inlineStr">
        <is>
          <t>Luzmo</t>
        </is>
      </c>
      <c r="E73473" t="inlineStr">
        <is>
          <t>https://www.getapp.com/business-intelligence-analytics-software/a/cumul-io/</t>
        </is>
      </c>
      <c r="F73473" t="inlineStr">
        <is>
          <t>From data to decisions, rapidly fast. Embed beautiful, easy-to-use dashboards in your SaaS product in days - not months- with Luzmo.Read more about Luzmo</t>
        </is>
      </c>
    </row>
    <row r="73474">
      <c r="A73474" t="inlineStr">
        <is>
          <t>Business Intelligence &amp; Analytics</t>
        </is>
      </c>
      <c r="B73474" t="inlineStr">
        <is>
          <t>Data Visualization</t>
        </is>
      </c>
      <c r="C73474" t="inlineStr">
        <is>
          <t>https://www.getapp.com/business-intelligence-analytics-software/data-visualization/os/web-based</t>
        </is>
      </c>
      <c r="D73474" t="inlineStr">
        <is>
          <t>Numetric</t>
        </is>
      </c>
      <c r="E73474" t="inlineStr">
        <is>
          <t>https://www.getapp.com/business-intelligence-analytics-software/a/numetric/</t>
        </is>
      </c>
      <c r="F73474" t="inlineStr">
        <is>
          <t>We provide a data visualization engine that's focused on helping business users answer difficult questions. Our aim is to help you gain competitive advantage.Read more about Numetric</t>
        </is>
      </c>
    </row>
    <row r="73475">
      <c r="A73475" t="inlineStr">
        <is>
          <t>Business Intelligence &amp; Analytics</t>
        </is>
      </c>
      <c r="B73475" t="inlineStr">
        <is>
          <t>Data Visualization</t>
        </is>
      </c>
      <c r="C73475" t="inlineStr">
        <is>
          <t>https://www.getapp.com/business-intelligence-analytics-software/data-visualization/os/web-based</t>
        </is>
      </c>
      <c r="D73475" t="inlineStr">
        <is>
          <t>FusionCharts</t>
        </is>
      </c>
      <c r="E73475" t="inlineStr">
        <is>
          <t>https://www.getapp.com/business-intelligence-analytics-software/a/fusioncharts/</t>
        </is>
      </c>
      <c r="F73475" t="inlineStr">
        <is>
          <t>FusionCharts is a free-to-use JavaScript charting library for web and mobile applications, across devices, with 90+ charts and 1000+ mapsRead more about FusionCharts</t>
        </is>
      </c>
    </row>
    <row r="73476">
      <c r="A73476" t="inlineStr">
        <is>
          <t>Business Intelligence &amp; Analytics</t>
        </is>
      </c>
      <c r="B73476" t="inlineStr">
        <is>
          <t>Data Visualization</t>
        </is>
      </c>
      <c r="C73476" t="inlineStr">
        <is>
          <t>https://www.getapp.com/business-intelligence-analytics-software/data-visualization/os/web-based</t>
        </is>
      </c>
      <c r="D73476" t="inlineStr">
        <is>
          <t>Vantage</t>
        </is>
      </c>
      <c r="E73476" t="inlineStr">
        <is>
          <t>https://www.getapp.com/emerging-technology-software/a/teradata-database/</t>
        </is>
      </c>
      <c r="F73476" t="inlineStr">
        <is>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is>
      </c>
    </row>
    <row r="73477">
      <c r="A73477" t="inlineStr">
        <is>
          <t>Business Intelligence &amp; Analytics</t>
        </is>
      </c>
      <c r="B73477" t="inlineStr">
        <is>
          <t>Data Visualization</t>
        </is>
      </c>
      <c r="C73477" t="inlineStr">
        <is>
          <t>https://www.getapp.com/business-intelligence-analytics-software/data-visualization/os/web-based</t>
        </is>
      </c>
      <c r="D73477" t="inlineStr">
        <is>
          <t>Dataddo</t>
        </is>
      </c>
      <c r="E73477" t="inlineStr">
        <is>
          <t>https://www.getapp.com/all-software/a/dataddo/</t>
        </is>
      </c>
      <c r="F73477" t="inlineStr">
        <is>
          <t>Use Dataddo to send data between any cloud service to any other cloud service; dashboarding apps, data warehouses, CRM tools. A fully managed platform with an intuitive, no-code interface that enables any team to always get the most out of their data without increasing your technical overhead.Read more about Dataddo</t>
        </is>
      </c>
    </row>
    <row r="73478">
      <c r="A73478" t="inlineStr">
        <is>
          <t>Business Intelligence &amp; Analytics</t>
        </is>
      </c>
      <c r="B73478" t="inlineStr">
        <is>
          <t>Data Visualization</t>
        </is>
      </c>
      <c r="C73478" t="inlineStr">
        <is>
          <t>https://www.getapp.com/business-intelligence-analytics-software/data-visualization/os/web-based</t>
        </is>
      </c>
      <c r="D73478" t="inlineStr">
        <is>
          <t>Datorama</t>
        </is>
      </c>
      <c r="E73478" t="inlineStr">
        <is>
          <t>https://www.getapp.com/business-intelligence-analytics-software/a/datorama/</t>
        </is>
      </c>
      <c r="F73478" t="inlineStr">
        <is>
          <t>Datorama by Salesforce is an artificial intelligence (AI) enabled software designed to help businesses unify and manage marketing data. It enables managers to monitor key performance indicators (KPIs), track return on investments (ROIs), and store documents in a centralized repository.Read more about Datorama</t>
        </is>
      </c>
    </row>
    <row r="73479">
      <c r="A73479" t="inlineStr">
        <is>
          <t>Business Intelligence &amp; Analytics</t>
        </is>
      </c>
      <c r="B73479" t="inlineStr">
        <is>
          <t>Data Visualization</t>
        </is>
      </c>
      <c r="C73479" t="inlineStr">
        <is>
          <t>https://www.getapp.com/business-intelligence-analytics-software/data-visualization/os/web-based</t>
        </is>
      </c>
      <c r="D73479" t="inlineStr">
        <is>
          <t>Jaspersoft</t>
        </is>
      </c>
      <c r="E73479" t="inlineStr">
        <is>
          <t>https://www.getapp.com/business-intelligence-analytics-software/a/jaspersoft/</t>
        </is>
      </c>
      <c r="F73479" t="inlineStr">
        <is>
          <t>Jaspersoft helps you deliver the reporting and analytics your customers want, without burdening your development team.Read more about Jaspersoft</t>
        </is>
      </c>
    </row>
    <row r="73480">
      <c r="A73480" t="inlineStr">
        <is>
          <t>Business Intelligence &amp; Analytics</t>
        </is>
      </c>
      <c r="B73480" t="inlineStr">
        <is>
          <t>Data Visualization</t>
        </is>
      </c>
      <c r="C73480" t="inlineStr">
        <is>
          <t>https://www.getapp.com/business-intelligence-analytics-software/data-visualization/os/web-based</t>
        </is>
      </c>
      <c r="D73480" t="inlineStr">
        <is>
          <t>SAP Lumira</t>
        </is>
      </c>
      <c r="E73480" t="inlineStr">
        <is>
          <t>https://www.getapp.com/business-intelligence-analytics-software/a/sap-lumira/</t>
        </is>
      </c>
      <c r="F73480" t="inlineStr">
        <is>
          <t>SAP Lumira is an analytics software that provides business users with the ability to explore data visually. It is used by businesses of all sizes and industries, from manufacturing to retail. It is deployed on-premise, in the cloud, or as a hybrid solution.Read more about SAP Lumira</t>
        </is>
      </c>
    </row>
    <row r="73481">
      <c r="A73481" t="inlineStr">
        <is>
          <t>Business Intelligence &amp; Analytics</t>
        </is>
      </c>
      <c r="B73481" t="inlineStr">
        <is>
          <t>Data Visualization</t>
        </is>
      </c>
      <c r="C73481" t="inlineStr">
        <is>
          <t>https://www.getapp.com/business-intelligence-analytics-software/data-visualization/os/web-based</t>
        </is>
      </c>
      <c r="D73481" t="inlineStr">
        <is>
          <t>Coact</t>
        </is>
      </c>
      <c r="E73481" t="inlineStr">
        <is>
          <t>https://www.getapp.com/business-intelligence-analytics-software/a/coact/</t>
        </is>
      </c>
      <c r="F73481" t="inlineStr">
        <is>
          <t>Coact is a web tool that automates data extraction from marketing platforms and integrates the information generated. The report management system uses templates to produce performance reports and audits. Digital marketers use it to extract client data and create reports with holistic overviews.Read more about Coact</t>
        </is>
      </c>
    </row>
    <row r="73482">
      <c r="A73482" t="inlineStr">
        <is>
          <t>Business Intelligence &amp; Analytics</t>
        </is>
      </c>
      <c r="B73482" t="inlineStr">
        <is>
          <t>Data Visualization</t>
        </is>
      </c>
      <c r="C73482" t="inlineStr">
        <is>
          <t>https://www.getapp.com/business-intelligence-analytics-software/data-visualization/os/web-based</t>
        </is>
      </c>
      <c r="D73482" t="inlineStr">
        <is>
          <t>Vizlib</t>
        </is>
      </c>
      <c r="E73482" t="inlineStr">
        <is>
          <t>https://www.getapp.com/finance-accounting-software/a/vizlib/</t>
        </is>
      </c>
      <c r="F73482" t="inlineStr">
        <is>
          <t>Vizlib is a data visualization and analytics tool that enhances the capabilities of Qlik Sense. It offers custom visualizations, self-service analytics, financial reporting, and collaborative features to empower users.Read more about Vizlib</t>
        </is>
      </c>
    </row>
    <row r="73483">
      <c r="A73483" t="inlineStr">
        <is>
          <t>Business Intelligence &amp; Analytics</t>
        </is>
      </c>
      <c r="B73483" t="inlineStr">
        <is>
          <t>Data Visualization</t>
        </is>
      </c>
      <c r="C73483" t="inlineStr">
        <is>
          <t>https://www.getapp.com/business-intelligence-analytics-software/data-visualization/os/web-based</t>
        </is>
      </c>
      <c r="D73483" t="inlineStr">
        <is>
          <t>SAS Data Management</t>
        </is>
      </c>
      <c r="E73483" t="inlineStr">
        <is>
          <t>https://www.getapp.com/it-management-software/a/sas-data-management/</t>
        </is>
      </c>
      <c r="F73483" t="inlineStr">
        <is>
          <t>SAS Data Management is designed to help organizations access, edit, and visualize business data across various cloud platforms and legacy systems. It allows businesses to execute extract, transform, load (ETL) and extract, load, transform (ELT) workflows and configure metadata functions.Read more about SAS Data Management</t>
        </is>
      </c>
    </row>
    <row r="73484">
      <c r="A73484" t="inlineStr">
        <is>
          <t>Business Intelligence &amp; Analytics</t>
        </is>
      </c>
      <c r="B73484" t="inlineStr">
        <is>
          <t>Data Visualization</t>
        </is>
      </c>
      <c r="C73484" t="inlineStr">
        <is>
          <t>https://www.getapp.com/business-intelligence-analytics-software/data-visualization/os/web-based</t>
        </is>
      </c>
      <c r="D73484" t="inlineStr">
        <is>
          <t>FACT ERP.NG</t>
        </is>
      </c>
      <c r="E73484" t="inlineStr">
        <is>
          <t>https://www.getapp.com/finance-accounting-software/a/fact-erp-ng/</t>
        </is>
      </c>
      <c r="F73484" t="inlineStr">
        <is>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is>
      </c>
    </row>
    <row r="73485">
      <c r="A73485" t="inlineStr">
        <is>
          <t>Business Intelligence &amp; Analytics</t>
        </is>
      </c>
      <c r="B73485" t="inlineStr">
        <is>
          <t>Data Visualization</t>
        </is>
      </c>
      <c r="C73485" t="inlineStr">
        <is>
          <t>https://www.getapp.com/business-intelligence-analytics-software/data-visualization/os/web-based</t>
        </is>
      </c>
      <c r="D73485" t="inlineStr">
        <is>
          <t>Optelos</t>
        </is>
      </c>
      <c r="E73485" t="inlineStr">
        <is>
          <t>https://www.getapp.com/business-intelligence-analytics-software/a/optelos/</t>
        </is>
      </c>
      <c r="F73485" t="inlineStr">
        <is>
          <t>Optelos is a visual data management and AI analytics platform that transforms geovisual data into actionable insights. Utilizing Digital Twins and our patented technology, Optelos geolocates and correlates all asset inspection data into a unified database ready for analysis and AI implementation.Read more about Optelos</t>
        </is>
      </c>
    </row>
    <row r="73486">
      <c r="A73486" t="inlineStr">
        <is>
          <t>Business Intelligence &amp; Analytics</t>
        </is>
      </c>
      <c r="B73486" t="inlineStr">
        <is>
          <t>Data Visualization</t>
        </is>
      </c>
      <c r="C73486" t="inlineStr">
        <is>
          <t>https://www.getapp.com/business-intelligence-analytics-software/data-visualization/os/web-based</t>
        </is>
      </c>
      <c r="D73486" t="inlineStr">
        <is>
          <t>GoodData</t>
        </is>
      </c>
      <c r="E73486" t="inlineStr">
        <is>
          <t>https://www.getapp.com/business-intelligence-analytics-software/a/gooddata/</t>
        </is>
      </c>
      <c r="F73486" t="inlineStr">
        <is>
          <t>GoodData is the leading cloud-based data and analytics platform, bringing AI-fueled data-driven decision-making to organizations across the globe. With a platform that leverages the potential of automation and AI, GoodData empowers its customers to make data analytics available to every single user.Read more about GoodData</t>
        </is>
      </c>
    </row>
    <row r="73487">
      <c r="A73487" t="inlineStr">
        <is>
          <t>Business Intelligence &amp; Analytics</t>
        </is>
      </c>
      <c r="B73487" t="inlineStr">
        <is>
          <t>Data Visualization</t>
        </is>
      </c>
      <c r="C73487" t="inlineStr">
        <is>
          <t>https://www.getapp.com/business-intelligence-analytics-software/data-visualization/os/web-based</t>
        </is>
      </c>
      <c r="D73487" t="inlineStr">
        <is>
          <t>evasys</t>
        </is>
      </c>
      <c r="E73487" t="inlineStr">
        <is>
          <t>https://www.getapp.com/hr-employee-management-software/a/evasys/</t>
        </is>
      </c>
      <c r="F73487" t="inlineStr">
        <is>
          <t>evasys is a cloud-based feedback automation platform that helps businesses automate survey processes, including creation, execution and result analysis.Read more about evasys</t>
        </is>
      </c>
    </row>
    <row r="73488">
      <c r="A73488" t="inlineStr">
        <is>
          <t>Business Intelligence &amp; Analytics</t>
        </is>
      </c>
      <c r="B73488" t="inlineStr">
        <is>
          <t>Data Visualization</t>
        </is>
      </c>
      <c r="C73488" t="inlineStr">
        <is>
          <t>https://www.getapp.com/business-intelligence-analytics-software/data-visualization/os/web-based</t>
        </is>
      </c>
      <c r="D73488" t="inlineStr">
        <is>
          <t>DataPlay</t>
        </is>
      </c>
      <c r="E73488" t="inlineStr">
        <is>
          <t>https://www.getapp.com/business-intelligence-analytics-software/a/dataplay/</t>
        </is>
      </c>
      <c r="F73488" t="inlineStr">
        <is>
          <t>DataPlay is an integrated suite of applications that meets a variety of needs in market research including analysis, visualization, and presentationRead more about DataPlay</t>
        </is>
      </c>
    </row>
    <row r="73489">
      <c r="A73489" t="inlineStr">
        <is>
          <t>Business Intelligence &amp; Analytics</t>
        </is>
      </c>
      <c r="B73489" t="inlineStr">
        <is>
          <t>Data Visualization</t>
        </is>
      </c>
      <c r="C73489" t="inlineStr">
        <is>
          <t>https://www.getapp.com/business-intelligence-analytics-software/data-visualization/os/web-based</t>
        </is>
      </c>
      <c r="D73489" t="inlineStr">
        <is>
          <t>DataMyth</t>
        </is>
      </c>
      <c r="E73489" t="inlineStr">
        <is>
          <t>https://www.getapp.com/business-intelligence-analytics-software/a/datamyth/</t>
        </is>
      </c>
      <c r="F73489" t="inlineStr">
        <is>
          <t>Digital marketers can take back their reporting time and build automated reports with analysis and insights in writing, all in a few seconds. Marketers can save time and money, while they focus on optimization and strategy.Read more about DataMyth</t>
        </is>
      </c>
    </row>
    <row r="73490">
      <c r="A73490" t="inlineStr">
        <is>
          <t>Business Intelligence &amp; Analytics</t>
        </is>
      </c>
      <c r="B73490" t="inlineStr">
        <is>
          <t>Data Visualization</t>
        </is>
      </c>
      <c r="C73490" t="inlineStr">
        <is>
          <t>https://www.getapp.com/business-intelligence-analytics-software/data-visualization/os/web-based</t>
        </is>
      </c>
      <c r="D73490" t="inlineStr">
        <is>
          <t>Zoined</t>
        </is>
      </c>
      <c r="E73490" t="inlineStr">
        <is>
          <t>https://www.getapp.com/business-intelligence-analytics-software/a/zoined/</t>
        </is>
      </c>
      <c r="F73490" t="inlineStr">
        <is>
          <t>Zoined is a cloud-based analytics solution designed to help retailers, restaurants, and wholesalers turn raw data into valuable insights, facilitating data-driven decisions. It offers retail analytics tools that enable businesses to gain deeper insights into their sales, workforce efficiency, inventory management, and campaigns.Read more about Zoined</t>
        </is>
      </c>
    </row>
    <row r="73491">
      <c r="A73491" t="inlineStr">
        <is>
          <t>Business Intelligence &amp; Analytics</t>
        </is>
      </c>
      <c r="B73491" t="inlineStr">
        <is>
          <t>Data Visualization</t>
        </is>
      </c>
      <c r="C73491" t="inlineStr">
        <is>
          <t>https://www.getapp.com/business-intelligence-analytics-software/data-visualization/os/web-based</t>
        </is>
      </c>
      <c r="D73491" t="inlineStr">
        <is>
          <t>AnswerRocket</t>
        </is>
      </c>
      <c r="E73491" t="inlineStr">
        <is>
          <t>https://www.getapp.com/business-intelligence-analytics-software/a/answerrocket/</t>
        </is>
      </c>
      <c r="F73491"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73492">
      <c r="A73492" t="inlineStr">
        <is>
          <t>Business Intelligence &amp; Analytics</t>
        </is>
      </c>
      <c r="B73492" t="inlineStr">
        <is>
          <t>Data Visualization</t>
        </is>
      </c>
      <c r="C73492" t="inlineStr">
        <is>
          <t>https://www.getapp.com/business-intelligence-analytics-software/data-visualization/os/web-based</t>
        </is>
      </c>
      <c r="D73492" t="inlineStr">
        <is>
          <t>DigDash</t>
        </is>
      </c>
      <c r="E73492" t="inlineStr">
        <is>
          <t>https://www.getapp.com/business-intelligence-analytics-software/a/digdash/</t>
        </is>
      </c>
      <c r="F73492" t="inlineStr">
        <is>
          <t>DigDash is a cloud-based and on-premise business intelligence tool that gives businesses an easy way to analyze the data they collect. It offers users an adapted and structured vision of company data according to the needs of each user. The centralized dashboard helps members manage their business more efficiently by providing data preparation, database management, and analysis capabilities.Read more about DigDash</t>
        </is>
      </c>
    </row>
    <row r="73493">
      <c r="A73493" t="inlineStr">
        <is>
          <t>Business Intelligence &amp; Analytics</t>
        </is>
      </c>
      <c r="B73493" t="inlineStr">
        <is>
          <t>Data Visualization</t>
        </is>
      </c>
      <c r="C73493" t="inlineStr">
        <is>
          <t>https://www.getapp.com/business-intelligence-analytics-software/data-visualization/os/web-based</t>
        </is>
      </c>
      <c r="D73493" t="inlineStr">
        <is>
          <t>TargetX</t>
        </is>
      </c>
      <c r="E73493" t="inlineStr">
        <is>
          <t>https://www.getapp.com/education-childcare-software/a/recruitment-crm/</t>
        </is>
      </c>
      <c r="F73493" t="inlineStr">
        <is>
          <t>TargetX CRM provides a communications tool, online applications, application review tool, reporting &amp; more for admissions &amp; enrollment professionalsRead more about TargetX</t>
        </is>
      </c>
    </row>
    <row r="73494">
      <c r="A73494" t="inlineStr">
        <is>
          <t>Business Intelligence &amp; Analytics</t>
        </is>
      </c>
      <c r="B73494" t="inlineStr">
        <is>
          <t>Data Visualization</t>
        </is>
      </c>
      <c r="C73494" t="inlineStr">
        <is>
          <t>https://www.getapp.com/business-intelligence-analytics-software/data-visualization/os/web-based</t>
        </is>
      </c>
      <c r="D73494" t="inlineStr">
        <is>
          <t>Intellicus</t>
        </is>
      </c>
      <c r="E73494" t="inlineStr">
        <is>
          <t>https://www.getapp.com/business-intelligence-analytics-software/a/intellicus/</t>
        </is>
      </c>
      <c r="F73494" t="inlineStr">
        <is>
          <t>Interactive charts and 360 degree dashboards with filter, drill down and drill through capabilities. Users can easily compare multiple metrics in a single intuitive dashboard.Read more about Intellicus</t>
        </is>
      </c>
    </row>
    <row r="73495">
      <c r="A73495" t="inlineStr">
        <is>
          <t>Business Intelligence &amp; Analytics</t>
        </is>
      </c>
      <c r="B73495" t="inlineStr">
        <is>
          <t>Data Visualization</t>
        </is>
      </c>
      <c r="C73495" t="inlineStr">
        <is>
          <t>https://www.getapp.com/business-intelligence-analytics-software/data-visualization/os/web-based</t>
        </is>
      </c>
      <c r="D73495" t="inlineStr">
        <is>
          <t>DashGoo</t>
        </is>
      </c>
      <c r="E73495" t="inlineStr">
        <is>
          <t>https://www.getapp.com/business-intelligence-analytics-software/a/dashgoo-1/</t>
        </is>
      </c>
      <c r="F73495"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73496">
      <c r="A73496" t="inlineStr">
        <is>
          <t>Business Intelligence &amp; Analytics</t>
        </is>
      </c>
      <c r="B73496" t="inlineStr">
        <is>
          <t>Data Visualization</t>
        </is>
      </c>
      <c r="C73496" t="inlineStr">
        <is>
          <t>https://www.getapp.com/business-intelligence-analytics-software/data-visualization/os/web-based</t>
        </is>
      </c>
      <c r="D73496" t="inlineStr">
        <is>
          <t>Jspreadsheet</t>
        </is>
      </c>
      <c r="E73496" t="inlineStr">
        <is>
          <t>https://www.getapp.com/collaboration-software/a/jspreadsheet/</t>
        </is>
      </c>
      <c r="F73496" t="inlineStr">
        <is>
          <t>Cloud-based spreadsheet solution that assists businesses with data grid creation, formula execution, and dataset visualization.Read more about Jspreadsheet</t>
        </is>
      </c>
    </row>
    <row r="73497">
      <c r="A73497" t="inlineStr">
        <is>
          <t>Business Intelligence &amp; Analytics</t>
        </is>
      </c>
      <c r="B73497" t="inlineStr">
        <is>
          <t>Data Visualization</t>
        </is>
      </c>
      <c r="C73497" t="inlineStr">
        <is>
          <t>https://www.getapp.com/business-intelligence-analytics-software/data-visualization/os/web-based</t>
        </is>
      </c>
      <c r="D73497" t="inlineStr">
        <is>
          <t>Zendesk Explore</t>
        </is>
      </c>
      <c r="E73497" t="inlineStr">
        <is>
          <t>https://www.getapp.com/business-intelligence-analytics-software/a/bime/</t>
        </is>
      </c>
      <c r="F73497" t="inlineStr">
        <is>
          <t>Zendesk Analytics is reporting and analytics software that helps users understand what’s happening with their customers so they can do more of what works and less of what doesn’t.Read more about Zendesk Explore</t>
        </is>
      </c>
    </row>
    <row r="73498">
      <c r="A73498" t="inlineStr">
        <is>
          <t>Business Intelligence &amp; Analytics</t>
        </is>
      </c>
      <c r="B73498" t="inlineStr">
        <is>
          <t>Data Visualization</t>
        </is>
      </c>
      <c r="C73498" t="inlineStr">
        <is>
          <t>https://www.getapp.com/business-intelligence-analytics-software/data-visualization/os/web-based</t>
        </is>
      </c>
      <c r="D73498" t="inlineStr">
        <is>
          <t>Basis Technologies</t>
        </is>
      </c>
      <c r="E73498" t="inlineStr">
        <is>
          <t>https://www.getapp.com/marketing-software/a/quanticmind/</t>
        </is>
      </c>
      <c r="F73498" t="inlineStr">
        <is>
          <t>QuanticMind is the industry’s first unified system of record that ties together all of a brand's marketing data. Our breakthrough machine learning technology, including campaign optimization, predictive analytics, and full-funnel reporting, allows brands to engage through the entire customer journeyRead more about Basis Technologies</t>
        </is>
      </c>
    </row>
    <row r="73499">
      <c r="A73499" t="inlineStr">
        <is>
          <t>Business Intelligence &amp; Analytics</t>
        </is>
      </c>
      <c r="B73499" t="inlineStr">
        <is>
          <t>Data Visualization</t>
        </is>
      </c>
      <c r="C73499" t="inlineStr">
        <is>
          <t>https://www.getapp.com/business-intelligence-analytics-software/data-visualization/os/web-based</t>
        </is>
      </c>
      <c r="D73499" t="inlineStr">
        <is>
          <t>Lumenore</t>
        </is>
      </c>
      <c r="E73499" t="inlineStr">
        <is>
          <t>https://www.getapp.com/all-software/a/lumenore-analytics-platform/</t>
        </is>
      </c>
      <c r="F73499" t="inlineStr">
        <is>
          <t>Lumernore Analytics is a business Intelligence software with no-code analytics. The platform helps users get actionable intelligence that is connected to their data - from all types of sources.Read more about Lumenore</t>
        </is>
      </c>
    </row>
    <row r="73500">
      <c r="A73500" t="inlineStr">
        <is>
          <t>Business Intelligence &amp; Analytics</t>
        </is>
      </c>
      <c r="B73500" t="inlineStr">
        <is>
          <t>Data Visualization</t>
        </is>
      </c>
      <c r="C73500" t="inlineStr">
        <is>
          <t>https://www.getapp.com/business-intelligence-analytics-software/data-visualization/os/web-based</t>
        </is>
      </c>
      <c r="D73500" t="inlineStr">
        <is>
          <t>Seer</t>
        </is>
      </c>
      <c r="E73500" t="inlineStr">
        <is>
          <t>https://www.getapp.com/business-intelligence-analytics-software/a/seer/</t>
        </is>
      </c>
      <c r="F73500" t="inlineStr">
        <is>
          <t>Seer turns data into action for people creating a better world in Australia. Gain confidence, power &amp; efficiency in your decisions.Read more about Seer</t>
        </is>
      </c>
    </row>
    <row r="73501">
      <c r="A73501" t="inlineStr">
        <is>
          <t>Business Intelligence &amp; Analytics</t>
        </is>
      </c>
      <c r="B73501" t="inlineStr">
        <is>
          <t>Data Visualization</t>
        </is>
      </c>
      <c r="C73501" t="inlineStr">
        <is>
          <t>https://www.getapp.com/business-intelligence-analytics-software/data-visualization/os/web-based</t>
        </is>
      </c>
      <c r="D73501" t="inlineStr">
        <is>
          <t>Chartmat</t>
        </is>
      </c>
      <c r="E73501" t="inlineStr">
        <is>
          <t>https://www.getapp.com/all-software/a/chartmat/</t>
        </is>
      </c>
      <c r="F73501" t="inlineStr">
        <is>
          <t>Best for: Agencies that need to present data to their clients, data-driven teams &amp; Google Sheets power users that want to build apps and dashboards without codingRead more about Chartmat</t>
        </is>
      </c>
    </row>
    <row r="73502">
      <c r="A73502" t="inlineStr">
        <is>
          <t>Business Intelligence &amp; Analytics</t>
        </is>
      </c>
      <c r="B73502" t="inlineStr">
        <is>
          <t>Data Visualization</t>
        </is>
      </c>
      <c r="C73502" t="inlineStr">
        <is>
          <t>https://www.getapp.com/business-intelligence-analytics-software/data-visualization/os/web-based</t>
        </is>
      </c>
      <c r="D73502" t="inlineStr">
        <is>
          <t>Sontai</t>
        </is>
      </c>
      <c r="E73502" t="inlineStr">
        <is>
          <t>https://www.getapp.com/business-intelligence-analytics-software/a/sontai/</t>
        </is>
      </c>
      <c r="F73502" t="inlineStr">
        <is>
          <t>Sontai transforms raw data into clear, actionable visuals using prebuilt templates. Connect your Sales, Finance, CRM, and Marketing systems to instantly visualise performance trends.Designed for SMEs, Sontai enables data-driven decisions without requiring coding or data analysis expertise.Read more about Sontai</t>
        </is>
      </c>
    </row>
    <row r="73503">
      <c r="A73503" t="inlineStr">
        <is>
          <t>Business Intelligence &amp; Analytics</t>
        </is>
      </c>
      <c r="B73503" t="inlineStr">
        <is>
          <t>Data Visualization</t>
        </is>
      </c>
      <c r="C73503" t="inlineStr">
        <is>
          <t>https://www.getapp.com/business-intelligence-analytics-software/data-visualization/os/web-based</t>
        </is>
      </c>
      <c r="D73503" t="inlineStr">
        <is>
          <t>Highcharts</t>
        </is>
      </c>
      <c r="E73503" t="inlineStr">
        <is>
          <t>https://www.getapp.com/business-intelligence-analytics-software/a/highcharts/</t>
        </is>
      </c>
      <c r="F73503" t="inlineStr">
        <is>
          <t>Highcharts is a modern SVG-based, multi-platform charting library designed to help businesses add interactive charts to web and mobile projects. The Highcharts library comes with the most popular charts from line charts, bar charts to streamgraphs.Read more about Highcharts</t>
        </is>
      </c>
    </row>
    <row r="73504">
      <c r="A73504" t="inlineStr">
        <is>
          <t>Business Intelligence &amp; Analytics</t>
        </is>
      </c>
      <c r="B73504" t="inlineStr">
        <is>
          <t>Data Visualization</t>
        </is>
      </c>
      <c r="C73504" t="inlineStr">
        <is>
          <t>https://www.getapp.com/business-intelligence-analytics-software/data-visualization/os/web-based</t>
        </is>
      </c>
      <c r="D73504" t="inlineStr">
        <is>
          <t>Kinective Bridge</t>
        </is>
      </c>
      <c r="E73504" t="inlineStr">
        <is>
          <t>https://www.getapp.com/all-software/a/omniconnect/</t>
        </is>
      </c>
      <c r="F73504" t="inlineStr">
        <is>
          <t>OmniConnect's API connectivity as a service is the quickest and most cost-effective way to securely connect a FinTech solution to any US-based financial institution. The platform support integration with various systems such as payments, point of sale (POS), lending, general ledger, deposits &amp; more.Read more about Kinective Bridge</t>
        </is>
      </c>
    </row>
    <row r="73505">
      <c r="A73505" t="inlineStr">
        <is>
          <t>Business Intelligence &amp; Analytics</t>
        </is>
      </c>
      <c r="B73505" t="inlineStr">
        <is>
          <t>Data Visualization</t>
        </is>
      </c>
      <c r="C73505" t="inlineStr">
        <is>
          <t>https://www.getapp.com/business-intelligence-analytics-software/data-visualization/os/web-based</t>
        </is>
      </c>
      <c r="D73505" t="inlineStr">
        <is>
          <t>Valsight</t>
        </is>
      </c>
      <c r="E73505" t="inlineStr">
        <is>
          <t>https://www.getapp.com/business-intelligence-analytics-software/a/valsight/</t>
        </is>
      </c>
      <c r="F73505" t="inlineStr">
        <is>
          <t>Valsight stands for a new kind of corporate management: agile business performance management. With Valsight, you can simulate scenarios and financial models easily and spontaneously. This means making better management decisions faster.Read more about Valsight</t>
        </is>
      </c>
    </row>
    <row r="73506">
      <c r="A73506" t="inlineStr">
        <is>
          <t>Business Intelligence &amp; Analytics</t>
        </is>
      </c>
      <c r="B73506" t="inlineStr">
        <is>
          <t>Data Visualization</t>
        </is>
      </c>
      <c r="C73506" t="inlineStr">
        <is>
          <t>https://www.getapp.com/business-intelligence-analytics-software/data-visualization/os/web-based</t>
        </is>
      </c>
      <c r="D73506" t="inlineStr">
        <is>
          <t>Reveal</t>
        </is>
      </c>
      <c r="E73506" t="inlineStr">
        <is>
          <t>https://www.getapp.com/business-intelligence-analytics-software/a/reveal-bi/</t>
        </is>
      </c>
      <c r="F73506" t="inlineStr">
        <is>
          <t>Reveal is an embedded analytics solution that brings the power of data analytics to the hands of your employees, customers, partners, suppliers and yourself. Built with embed in mind first, on today’s most modern architecture, Reveal removes the complexity of embedding analytics into your app.Read more about Reveal</t>
        </is>
      </c>
    </row>
    <row r="73507">
      <c r="A73507" t="inlineStr">
        <is>
          <t>Business Intelligence &amp; Analytics</t>
        </is>
      </c>
      <c r="B73507" t="inlineStr">
        <is>
          <t>Data Visualization</t>
        </is>
      </c>
      <c r="C73507" t="inlineStr">
        <is>
          <t>https://www.getapp.com/business-intelligence-analytics-software/data-visualization/os/web-based</t>
        </is>
      </c>
      <c r="D73507" t="inlineStr">
        <is>
          <t>9Spokes</t>
        </is>
      </c>
      <c r="E73507" t="inlineStr">
        <is>
          <t>https://www.getapp.com/business-intelligence-analytics-software/a/9-spokes/</t>
        </is>
      </c>
      <c r="F73507" t="inlineStr">
        <is>
          <t>9Spokes is a business dashboard that natively integrates with the business apps you use. 360-degree coverage of your business from one view. Make smarter, data-driven decisions.Read more about 9Spokes</t>
        </is>
      </c>
    </row>
    <row r="73508">
      <c r="A73508" t="inlineStr">
        <is>
          <t>Business Intelligence &amp; Analytics</t>
        </is>
      </c>
      <c r="B73508" t="inlineStr">
        <is>
          <t>Data Visualization</t>
        </is>
      </c>
      <c r="C73508" t="inlineStr">
        <is>
          <t>https://www.getapp.com/business-intelligence-analytics-software/data-visualization/os/web-based</t>
        </is>
      </c>
      <c r="D73508" t="inlineStr">
        <is>
          <t>erwin Data Modeler</t>
        </is>
      </c>
      <c r="E73508" t="inlineStr">
        <is>
          <t>https://www.getapp.com/business-intelligence-analytics-software/a/erwin-data-modeler/</t>
        </is>
      </c>
      <c r="F73508" t="inlineStr">
        <is>
          <t>erwin Data Modeler is a cloud-based solution, which helps businesses design, visualize, standardize, and deploy data assets through a graphical interface. Key features include collaboration, data synchronization, data extraction, and third-party integration.Read more about erwin Data Modeler</t>
        </is>
      </c>
    </row>
    <row r="73509">
      <c r="A73509" t="inlineStr">
        <is>
          <t>Business Intelligence &amp; Analytics</t>
        </is>
      </c>
      <c r="B73509" t="inlineStr">
        <is>
          <t>Data Visualization</t>
        </is>
      </c>
      <c r="C73509" t="inlineStr">
        <is>
          <t>https://www.getapp.com/business-intelligence-analytics-software/data-visualization/os/web-based</t>
        </is>
      </c>
      <c r="D73509" t="inlineStr">
        <is>
          <t>Jawg Maps</t>
        </is>
      </c>
      <c r="E73509" t="inlineStr">
        <is>
          <t>https://www.getapp.com/retail-consumer-services-software/a/jawg-maps/</t>
        </is>
      </c>
      <c r="F73509" t="inlineStr">
        <is>
          <t>Custom mapping solutions tailored to your needs with Maps, Geocoding, Routing and Elevation APIs.Read more about Jawg Maps</t>
        </is>
      </c>
    </row>
    <row r="73510">
      <c r="A73510" t="inlineStr">
        <is>
          <t>Business Intelligence &amp; Analytics</t>
        </is>
      </c>
      <c r="B73510" t="inlineStr">
        <is>
          <t>Data Visualization</t>
        </is>
      </c>
      <c r="C73510" t="inlineStr">
        <is>
          <t>https://www.getapp.com/business-intelligence-analytics-software/data-visualization/os/web-based</t>
        </is>
      </c>
      <c r="D73510" t="inlineStr">
        <is>
          <t>EasyReports</t>
        </is>
      </c>
      <c r="E73510" t="inlineStr">
        <is>
          <t>https://www.getapp.com/business-intelligence-analytics-software/a/easyreports/</t>
        </is>
      </c>
      <c r="F73510" t="inlineStr">
        <is>
          <t>EasyReports is a reporting tool for use with ERPs, databases and other data sources. It has various report and dashboard capabilities with data models, parameters, report design through drag and drop. It also offers user and field level securityRead more about EasyReports</t>
        </is>
      </c>
    </row>
    <row r="73511">
      <c r="A73511" t="inlineStr">
        <is>
          <t>Business Intelligence &amp; Analytics</t>
        </is>
      </c>
      <c r="B73511" t="inlineStr">
        <is>
          <t>Data Visualization</t>
        </is>
      </c>
      <c r="C73511" t="inlineStr">
        <is>
          <t>https://www.getapp.com/business-intelligence-analytics-software/data-visualization/os/web-based</t>
        </is>
      </c>
      <c r="D73511" t="inlineStr">
        <is>
          <t>Pluralsight Flow</t>
        </is>
      </c>
      <c r="E73511" t="inlineStr">
        <is>
          <t>https://www.getapp.com/development-tools-software/a/pluralsight-flow/</t>
        </is>
      </c>
      <c r="F73511" t="inlineStr">
        <is>
          <t>Pluralsight Flow is a cloud-based productivity analytics solution designed for software teams. The platform aggregates historical git data to generate reports and insights for managers and stakeholders directly from data in the codebase to provide visibility into team workflow patterns.Read more about Pluralsight Flow</t>
        </is>
      </c>
    </row>
    <row r="73512">
      <c r="A73512" t="inlineStr">
        <is>
          <t>Business Intelligence &amp; Analytics</t>
        </is>
      </c>
      <c r="B73512" t="inlineStr">
        <is>
          <t>Data Visualization</t>
        </is>
      </c>
      <c r="C73512" t="inlineStr">
        <is>
          <t>https://www.getapp.com/business-intelligence-analytics-software/data-visualization/os/web-based</t>
        </is>
      </c>
      <c r="D73512" t="inlineStr">
        <is>
          <t>Nagios Network Analyzer</t>
        </is>
      </c>
      <c r="E73512" t="inlineStr">
        <is>
          <t>https://www.getapp.com/business-intelligence-analytics-software/a/nagios-network-analyzer/</t>
        </is>
      </c>
      <c r="F73512" t="inlineStr">
        <is>
          <t>Nagios Network Analyzer is a NetFlow analysis, monitoring, and bandwidth utilization software. It provides instant access to vital NetFlow and sFlow data sources, server system metrics, and network anomalies, enabling swift network diagnostics and comprehensive tracking.Read more about Nagios Network Analyzer</t>
        </is>
      </c>
    </row>
    <row r="73513">
      <c r="A73513" t="inlineStr">
        <is>
          <t>Business Intelligence &amp; Analytics</t>
        </is>
      </c>
      <c r="B73513" t="inlineStr">
        <is>
          <t>Data Visualization</t>
        </is>
      </c>
      <c r="C73513" t="inlineStr">
        <is>
          <t>https://www.getapp.com/business-intelligence-analytics-software/data-visualization/os/web-based</t>
        </is>
      </c>
      <c r="D73513" t="inlineStr">
        <is>
          <t>Juicebox</t>
        </is>
      </c>
      <c r="E73513" t="inlineStr">
        <is>
          <t>https://www.getapp.com/business-intelligence-analytics-software/a/juicebox/</t>
        </is>
      </c>
      <c r="F73513" t="inlineStr">
        <is>
          <t>Juicebox is a data visualization platform for consultants and information workers who want to impress with their next data-rich presentation.It is easy to get started with no coding or designer required to make a compelling, interactive data story.Read more about Juicebox</t>
        </is>
      </c>
    </row>
    <row r="73514">
      <c r="A73514" t="inlineStr">
        <is>
          <t>Business Intelligence &amp; Analytics</t>
        </is>
      </c>
      <c r="B73514" t="inlineStr">
        <is>
          <t>Data Visualization</t>
        </is>
      </c>
      <c r="C73514" t="inlineStr">
        <is>
          <t>https://www.getapp.com/business-intelligence-analytics-software/data-visualization/os/web-based</t>
        </is>
      </c>
      <c r="D73514" t="inlineStr">
        <is>
          <t>Dash</t>
        </is>
      </c>
      <c r="E73514" t="inlineStr">
        <is>
          <t>https://www.getapp.com/business-intelligence-analytics-software/a/dash-2/</t>
        </is>
      </c>
      <c r="F73514" t="inlineStr">
        <is>
          <t>Dash by Plotly is a data visualization software designed to help businesses of all sizes create, deploy, and manage interactive web applications. The platform enables organizations to deploy artificial intelligence (Ai) and data science-enabled apps to collaborate with members across teams, provide access permissions, and generate reports.Read more about Dash</t>
        </is>
      </c>
    </row>
    <row r="73515">
      <c r="A73515" t="inlineStr">
        <is>
          <t>Business Intelligence &amp; Analytics</t>
        </is>
      </c>
      <c r="B73515" t="inlineStr">
        <is>
          <t>Data Visualization</t>
        </is>
      </c>
      <c r="C73515" t="inlineStr">
        <is>
          <t>https://www.getapp.com/business-intelligence-analytics-software/data-visualization/os/web-based</t>
        </is>
      </c>
      <c r="D73515" t="inlineStr">
        <is>
          <t>Quirkos</t>
        </is>
      </c>
      <c r="E73515" t="inlineStr">
        <is>
          <t>https://www.getapp.com/business-intelligence-analytics-software/a/quirkos/</t>
        </is>
      </c>
      <c r="F73515" t="inlineStr">
        <is>
          <t>Quirkos makes qualitative coding and analysis simple and intuitive, with a visual and colorful interface. Users are able to tag and code their data with bubbles, and use visual outputs and tools to see trends and patterns in their qualitative text data.Read more about Quirkos</t>
        </is>
      </c>
    </row>
    <row r="73516">
      <c r="A73516" t="inlineStr">
        <is>
          <t>Business Intelligence &amp; Analytics</t>
        </is>
      </c>
      <c r="B73516" t="inlineStr">
        <is>
          <t>Data Visualization</t>
        </is>
      </c>
      <c r="C73516" t="inlineStr">
        <is>
          <t>https://www.getapp.com/business-intelligence-analytics-software/data-visualization/os/web-based</t>
        </is>
      </c>
      <c r="D73516" t="inlineStr">
        <is>
          <t>Columns</t>
        </is>
      </c>
      <c r="E73516" t="inlineStr">
        <is>
          <t>https://www.getapp.com/business-intelligence-analytics-software/a/columns/</t>
        </is>
      </c>
      <c r="F73516" t="inlineStr">
        <is>
          <t>Columns helps you transform your data into a beautiful, shareable story in just 5 minutes—no matter the size or format.Read more about Columns</t>
        </is>
      </c>
    </row>
    <row r="73517">
      <c r="A73517" t="inlineStr">
        <is>
          <t>Business Intelligence &amp; Analytics</t>
        </is>
      </c>
      <c r="B73517" t="inlineStr">
        <is>
          <t>Data Visualization</t>
        </is>
      </c>
      <c r="C73517" t="inlineStr">
        <is>
          <t>https://www.getapp.com/business-intelligence-analytics-software/data-visualization/os/web-based</t>
        </is>
      </c>
      <c r="D73517" t="inlineStr">
        <is>
          <t>CloverDX</t>
        </is>
      </c>
      <c r="E73517" t="inlineStr">
        <is>
          <t>https://www.getapp.com/it-management-software/a/cloveretl-rapid-data-integration/</t>
        </is>
      </c>
      <c r="F73517" t="inlineStr">
        <is>
          <t>CloverDX is developer-friendly data integration platform for cloud, on-premise or hybrid scenarios. Combines visual design with fully featured IDE for prototyping, debugging, deploying and operating even the most complex data jobs.Read more about CloverDX</t>
        </is>
      </c>
    </row>
    <row r="73518">
      <c r="A73518" t="inlineStr">
        <is>
          <t>Business Intelligence &amp; Analytics</t>
        </is>
      </c>
      <c r="B73518" t="inlineStr">
        <is>
          <t>Data Visualization</t>
        </is>
      </c>
      <c r="C73518" t="inlineStr">
        <is>
          <t>https://www.getapp.com/business-intelligence-analytics-software/data-visualization/os/web-based</t>
        </is>
      </c>
      <c r="D73518" t="inlineStr">
        <is>
          <t>Apteco Orbit</t>
        </is>
      </c>
      <c r="E73518" t="inlineStr">
        <is>
          <t>https://www.getapp.com/business-intelligence-analytics-software/a/apteco-orbit/</t>
        </is>
      </c>
      <c r="F73518"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73519">
      <c r="A73519" t="inlineStr">
        <is>
          <t>Business Intelligence &amp; Analytics</t>
        </is>
      </c>
      <c r="B73519" t="inlineStr">
        <is>
          <t>Data Visualization</t>
        </is>
      </c>
      <c r="C73519" t="inlineStr">
        <is>
          <t>https://www.getapp.com/business-intelligence-analytics-software/data-visualization/os/web-based</t>
        </is>
      </c>
      <c r="D73519" t="inlineStr">
        <is>
          <t>ASK BOSCO</t>
        </is>
      </c>
      <c r="E73519" t="inlineStr">
        <is>
          <t>https://www.getapp.com/marketing-software/a/ask-bosco/</t>
        </is>
      </c>
      <c r="F73519" t="inlineStr">
        <is>
          <t>The platform’s data visualisation tools display key metrics like conversion rates, ROAS, and CPA across multiple channels, helping users spot trends, peaks, and outliers at a glance. With customisable views, users can highlight the metrics that matter most, tailoring visuals.Read more about ASK BOSCO</t>
        </is>
      </c>
    </row>
    <row r="73520">
      <c r="A73520" t="inlineStr">
        <is>
          <t>Business Intelligence &amp; Analytics</t>
        </is>
      </c>
      <c r="B73520" t="inlineStr">
        <is>
          <t>Data Visualization</t>
        </is>
      </c>
      <c r="C73520" t="inlineStr">
        <is>
          <t>https://www.getapp.com/business-intelligence-analytics-software/data-visualization/os/web-based</t>
        </is>
      </c>
      <c r="D73520" t="inlineStr">
        <is>
          <t>Traction Complete</t>
        </is>
      </c>
      <c r="E73520" t="inlineStr">
        <is>
          <t>https://www.getapp.com/sales-software/a/traction-complete-1/</t>
        </is>
      </c>
      <c r="F73520" t="inlineStr">
        <is>
          <t>Traction Complete creates solutions that help revenue teams manage data complexity. Our complete suite of Salesforce apps automates data cleanup, account hierarchies, matching, and routing -- so you don't have to.Read more about Traction Complete</t>
        </is>
      </c>
    </row>
    <row r="73521">
      <c r="A73521" t="inlineStr">
        <is>
          <t>Business Intelligence &amp; Analytics</t>
        </is>
      </c>
      <c r="B73521" t="inlineStr">
        <is>
          <t>Data Visualization</t>
        </is>
      </c>
      <c r="C73521" t="inlineStr">
        <is>
          <t>https://www.getapp.com/business-intelligence-analytics-software/data-visualization/os/web-based</t>
        </is>
      </c>
      <c r="D73521" t="inlineStr">
        <is>
          <t>Apteco FastStats</t>
        </is>
      </c>
      <c r="E73521" t="inlineStr">
        <is>
          <t>https://www.getapp.com/marketing-software/a/apteco-faststats/</t>
        </is>
      </c>
      <c r="F73521"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73522">
      <c r="A73522" t="inlineStr">
        <is>
          <t>Business Intelligence &amp; Analytics</t>
        </is>
      </c>
      <c r="B73522" t="inlineStr">
        <is>
          <t>Data Visualization</t>
        </is>
      </c>
      <c r="C73522" t="inlineStr">
        <is>
          <t>https://www.getapp.com/business-intelligence-analytics-software/data-visualization/os/web-based</t>
        </is>
      </c>
      <c r="D73522" t="inlineStr">
        <is>
          <t>Grist</t>
        </is>
      </c>
      <c r="E73522" t="inlineStr">
        <is>
          <t>https://www.getapp.com/business-intelligence-analytics-software/a/grist/</t>
        </is>
      </c>
      <c r="F73522" t="inlineStr">
        <is>
          <t>Grist is a familiar spreadsheet interface to a robust relational database. Analyze your well-organized data with no-code dashboards, and collaborate on sensitive data in real time.Read more about Grist</t>
        </is>
      </c>
    </row>
    <row r="73523">
      <c r="A73523" t="inlineStr">
        <is>
          <t>Business Intelligence &amp; Analytics</t>
        </is>
      </c>
      <c r="B73523" t="inlineStr">
        <is>
          <t>Data Visualization</t>
        </is>
      </c>
      <c r="C73523" t="inlineStr">
        <is>
          <t>https://www.getapp.com/business-intelligence-analytics-software/data-visualization/os/web-based</t>
        </is>
      </c>
      <c r="D73523" t="inlineStr">
        <is>
          <t>DataReprotive</t>
        </is>
      </c>
      <c r="E73523" t="inlineStr">
        <is>
          <t>https://www.getapp.com/business-intelligence-analytics-software/a/datareprotive/</t>
        </is>
      </c>
      <c r="F73523" t="inlineStr">
        <is>
          <t>DataReportive is designed for external reporting that operates using data from databases. Users can generate and circulate external data reports to their clientele directly from their databases in a short amount of time. The platform facilitates the transmission of email reports, integration of analytics into applications, and offers a white-label option to dispense reports and analyses to clients.Read more about DataReprotive</t>
        </is>
      </c>
    </row>
    <row r="73524">
      <c r="A73524" t="inlineStr">
        <is>
          <t>Business Intelligence &amp; Analytics</t>
        </is>
      </c>
      <c r="B73524" t="inlineStr">
        <is>
          <t>Data Visualization</t>
        </is>
      </c>
      <c r="C73524" t="inlineStr">
        <is>
          <t>https://www.getapp.com/business-intelligence-analytics-software/data-visualization/os/web-based</t>
        </is>
      </c>
      <c r="D73524" t="inlineStr">
        <is>
          <t>CyberStockroom</t>
        </is>
      </c>
      <c r="E73524" t="inlineStr">
        <is>
          <t>https://www.getapp.com/website-ecommerce-software/a/cyberstockroom/</t>
        </is>
      </c>
      <c r="F73524" t="inlineStr">
        <is>
          <t>Online inventory management system with intuitive location mapping and product visualization for inventory items.Read more about CyberStockroom</t>
        </is>
      </c>
    </row>
    <row r="73525">
      <c r="A73525" t="inlineStr">
        <is>
          <t>Business Intelligence &amp; Analytics</t>
        </is>
      </c>
      <c r="B73525" t="inlineStr">
        <is>
          <t>Data Visualization</t>
        </is>
      </c>
      <c r="C73525" t="inlineStr">
        <is>
          <t>https://www.getapp.com/business-intelligence-analytics-software/data-visualization/os/web-based</t>
        </is>
      </c>
      <c r="D73525" t="inlineStr">
        <is>
          <t>Oracle Analytics Cloud</t>
        </is>
      </c>
      <c r="E73525" t="inlineStr">
        <is>
          <t>https://www.getapp.com/business-intelligence-analytics-software/a/oracle-analytics-cloud/</t>
        </is>
      </c>
      <c r="F73525" t="inlineStr">
        <is>
          <t>Oracle Analytics is the cloud platform for the entire analytics process. It securely ingests, models, prepares, enriches, and visualizes data, with embedded ML &amp; natural language tech to increase productivity. Available on-prem, cloud, or hybrid, it offers flexible cloud paths.Read more about Oracle Analytics Cloud</t>
        </is>
      </c>
    </row>
    <row r="73526">
      <c r="A73526" t="inlineStr">
        <is>
          <t>Business Intelligence &amp; Analytics</t>
        </is>
      </c>
      <c r="B73526" t="inlineStr">
        <is>
          <t>Data Visualization</t>
        </is>
      </c>
      <c r="C73526" t="inlineStr">
        <is>
          <t>https://www.getapp.com/business-intelligence-analytics-software/data-visualization/os/web-based</t>
        </is>
      </c>
      <c r="D73526" t="inlineStr">
        <is>
          <t>Wyn Enterprise</t>
        </is>
      </c>
      <c r="E73526" t="inlineStr">
        <is>
          <t>https://www.getapp.com/business-intelligence-analytics-software/a/wyn-enterprise/</t>
        </is>
      </c>
      <c r="F73526" t="inlineStr">
        <is>
          <t>Wyn Enterprise is a white-label business intelligence (BI) tool that enables SaaS businesses and SMEs to embed analytics into proprietary software. It works in tandem with the company's existing technologies, enabling product developers and IT departments to build custom, dynamic report metrics.Read more about Wyn Enterprise</t>
        </is>
      </c>
    </row>
    <row r="73527">
      <c r="A73527" t="inlineStr">
        <is>
          <t>Business Intelligence &amp; Analytics</t>
        </is>
      </c>
      <c r="B73527" t="inlineStr">
        <is>
          <t>Data Visualization</t>
        </is>
      </c>
      <c r="C73527" t="inlineStr">
        <is>
          <t>https://www.getapp.com/business-intelligence-analytics-software/data-visualization/os/web-based</t>
        </is>
      </c>
      <c r="D73527" t="inlineStr">
        <is>
          <t>ScanWriter</t>
        </is>
      </c>
      <c r="E73527" t="inlineStr">
        <is>
          <t>https://www.getapp.com/finance-accounting-software/a/scanwriter/</t>
        </is>
      </c>
      <c r="F73527" t="inlineStr">
        <is>
          <t>ScanWriter is a data entry solution designed for businesses of all sizes. It simplifies financial statement management by offering document scanning, data management, accounting integration, and reporting capabilities.Read more about ScanWriter</t>
        </is>
      </c>
    </row>
    <row r="73528">
      <c r="A73528" t="inlineStr">
        <is>
          <t>Business Intelligence &amp; Analytics</t>
        </is>
      </c>
      <c r="B73528" t="inlineStr">
        <is>
          <t>Data Visualization</t>
        </is>
      </c>
      <c r="C73528" t="inlineStr">
        <is>
          <t>https://www.getapp.com/business-intelligence-analytics-software/data-visualization/os/web-based</t>
        </is>
      </c>
      <c r="D73528" t="inlineStr">
        <is>
          <t>Harmoni</t>
        </is>
      </c>
      <c r="E73528" t="inlineStr">
        <is>
          <t>https://www.getapp.com/business-intelligence-analytics-software/a/infotools-harmoni/</t>
        </is>
      </c>
      <c r="F73528" t="inlineStr">
        <is>
          <t>Harmoni is a cloud-based market research data analysis and visualization platform to empower corporate and brand teams. Harmoni supports multiple data sources, API-based integration, automated data processing, drag and drop table creation, dashboards, charting and alerting.Read more about Harmoni</t>
        </is>
      </c>
    </row>
    <row r="73529">
      <c r="A73529" t="inlineStr">
        <is>
          <t>Business Intelligence &amp; Analytics</t>
        </is>
      </c>
      <c r="B73529" t="inlineStr">
        <is>
          <t>Data Visualization</t>
        </is>
      </c>
      <c r="C73529" t="inlineStr">
        <is>
          <t>https://www.getapp.com/business-intelligence-analytics-software/data-visualization/os/web-based</t>
        </is>
      </c>
      <c r="D73529" t="inlineStr">
        <is>
          <t>LOGitEASY</t>
        </is>
      </c>
      <c r="E73529" t="inlineStr">
        <is>
          <t>https://www.getapp.com/business-intelligence-analytics-software/a/logiteasy/</t>
        </is>
      </c>
      <c r="F73529" t="inlineStr">
        <is>
          <t>LOGitEASY is a web-based data visualization solution for geotechnical engineering and environmental consulting companies, which provides features such as relational display, reporting and analytics, visual discovery, risk management, tank inventory, compliance management, document management, and waste management.Read more about LOGitEASY</t>
        </is>
      </c>
    </row>
    <row r="73530">
      <c r="A73530" t="inlineStr">
        <is>
          <t>Business Intelligence &amp; Analytics</t>
        </is>
      </c>
      <c r="B73530" t="inlineStr">
        <is>
          <t>Data Visualization</t>
        </is>
      </c>
      <c r="C73530" t="inlineStr">
        <is>
          <t>https://www.getapp.com/business-intelligence-analytics-software/data-visualization/os/web-based</t>
        </is>
      </c>
      <c r="D73530" t="inlineStr">
        <is>
          <t>TolaData</t>
        </is>
      </c>
      <c r="E73530" t="inlineStr">
        <is>
          <t>https://www.getapp.com/it-management-software/a/toladata/</t>
        </is>
      </c>
      <c r="F73530" t="inlineStr">
        <is>
          <t>TolaData is a user-friendly web-based platform built specifically for non-profit organisations to support their project monitoring, management and reporting.Read more about TolaData</t>
        </is>
      </c>
    </row>
    <row r="73531">
      <c r="A73531" t="inlineStr">
        <is>
          <t>Business Intelligence &amp; Analytics</t>
        </is>
      </c>
      <c r="B73531" t="inlineStr">
        <is>
          <t>Data Visualization</t>
        </is>
      </c>
      <c r="C73531" t="inlineStr">
        <is>
          <t>https://www.getapp.com/business-intelligence-analytics-software/data-visualization/os/web-based</t>
        </is>
      </c>
      <c r="D73531" t="inlineStr">
        <is>
          <t>BusinessOptix</t>
        </is>
      </c>
      <c r="E73531" t="inlineStr">
        <is>
          <t>https://www.getapp.com/business-intelligence-analytics-software/a/businessoptix/</t>
        </is>
      </c>
      <c r="F73531" t="inlineStr">
        <is>
          <t>BusinessOptix is a robust platform used for business transformation, offering process modeling, simulation, collaboration, automation, and analytics capabilities. BusinessOptix helps map processes, simulate changes, collaborate in real-time, automate tasks, and gain insights for success.Read more about BusinessOptix</t>
        </is>
      </c>
    </row>
    <row r="73532">
      <c r="A73532" t="inlineStr">
        <is>
          <t>Business Intelligence &amp; Analytics</t>
        </is>
      </c>
      <c r="B73532" t="inlineStr">
        <is>
          <t>Data Visualization</t>
        </is>
      </c>
      <c r="C73532" t="inlineStr">
        <is>
          <t>https://www.getapp.com/business-intelligence-analytics-software/data-visualization/os/web-based</t>
        </is>
      </c>
      <c r="D73532" t="inlineStr">
        <is>
          <t>Kepion</t>
        </is>
      </c>
      <c r="E73532" t="inlineStr">
        <is>
          <t>https://www.getapp.com/operations-management-software/a/kepion/</t>
        </is>
      </c>
      <c r="F73532"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73533">
      <c r="A73533" t="inlineStr">
        <is>
          <t>Business Intelligence &amp; Analytics</t>
        </is>
      </c>
      <c r="B73533" t="inlineStr">
        <is>
          <t>Data Visualization</t>
        </is>
      </c>
      <c r="C73533" t="inlineStr">
        <is>
          <t>https://www.getapp.com/business-intelligence-analytics-software/data-visualization/os/web-based</t>
        </is>
      </c>
      <c r="D73533" t="inlineStr">
        <is>
          <t>Visyond</t>
        </is>
      </c>
      <c r="E73533" t="inlineStr">
        <is>
          <t>https://www.getapp.com/finance-accounting-software/a/visyond/</t>
        </is>
      </c>
      <c r="F73533" t="inlineStr">
        <is>
          <t>In minutes, Visyond enables:- modelers to protect sensitive data and business logic;- your team/clients to securely contribute information;- people to visualize sensitivities and risks;- decision-makers to handle any questions on-the-fly and visually test scenarios.Read more about Visyond</t>
        </is>
      </c>
    </row>
    <row r="73534">
      <c r="A73534" t="inlineStr">
        <is>
          <t>Business Intelligence &amp; Analytics</t>
        </is>
      </c>
      <c r="B73534" t="inlineStr">
        <is>
          <t>Data Visualization</t>
        </is>
      </c>
      <c r="C73534" t="inlineStr">
        <is>
          <t>https://www.getapp.com/business-intelligence-analytics-software/data-visualization/os/web-based</t>
        </is>
      </c>
      <c r="D73534" t="inlineStr">
        <is>
          <t>Reeport</t>
        </is>
      </c>
      <c r="E73534" t="inlineStr">
        <is>
          <t>https://www.getapp.com/business-intelligence-analytics-software/a/reeport/</t>
        </is>
      </c>
      <c r="F73534" t="inlineStr">
        <is>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is>
      </c>
    </row>
    <row r="73535">
      <c r="A73535" t="inlineStr">
        <is>
          <t>Business Intelligence &amp; Analytics</t>
        </is>
      </c>
      <c r="B73535" t="inlineStr">
        <is>
          <t>Data Visualization</t>
        </is>
      </c>
      <c r="C73535" t="inlineStr">
        <is>
          <t>https://www.getapp.com/business-intelligence-analytics-software/data-visualization/os/web-based</t>
        </is>
      </c>
      <c r="D73535" t="inlineStr">
        <is>
          <t>Bold BI</t>
        </is>
      </c>
      <c r="E73535" t="inlineStr">
        <is>
          <t>https://www.getapp.com/business-intelligence-analytics-software/a/bold-bi/</t>
        </is>
      </c>
      <c r="F73535" t="inlineStr">
        <is>
          <t>Bring your data to life with the Bold BI dashboard platform. Designed with rich customization options to make the embedding process easy. Features like prebuilt data connectors, calculated metrics, and engaging data visualization make it simple to bring powerful analytics right into your apps.Read more about Bold BI</t>
        </is>
      </c>
    </row>
    <row r="73536">
      <c r="A73536" t="inlineStr">
        <is>
          <t>Business Intelligence &amp; Analytics</t>
        </is>
      </c>
      <c r="B73536" t="inlineStr">
        <is>
          <t>Data Visualization</t>
        </is>
      </c>
      <c r="C73536" t="inlineStr">
        <is>
          <t>https://www.getapp.com/business-intelligence-analytics-software/data-visualization/os/web-based</t>
        </is>
      </c>
      <c r="D73536" t="inlineStr">
        <is>
          <t>Jet Analytics</t>
        </is>
      </c>
      <c r="E73536" t="inlineStr">
        <is>
          <t>https://www.getapp.com/business-intelligence-analytics-software/a/jet-analytics/</t>
        </is>
      </c>
      <c r="F73536" t="inlineStr">
        <is>
          <t>Jet Analytics is a complete data preparation, automation, and modeling solution designed for business users to quickly build visually stunning reports and dashboards inside Excel or Microsoft Power BI. While accessing your dashboards on the web or from a mobile device, you can quickly identify trends,Read more about Jet Analytics</t>
        </is>
      </c>
    </row>
    <row r="73537">
      <c r="A73537" t="inlineStr">
        <is>
          <t>Business Intelligence &amp; Analytics</t>
        </is>
      </c>
      <c r="B73537" t="inlineStr">
        <is>
          <t>Data Visualization</t>
        </is>
      </c>
      <c r="C73537" t="inlineStr">
        <is>
          <t>https://www.getapp.com/business-intelligence-analytics-software/data-visualization/os/web-based</t>
        </is>
      </c>
      <c r="D73537" t="inlineStr">
        <is>
          <t>Fosfor Decision Cloud</t>
        </is>
      </c>
      <c r="E73537" t="inlineStr">
        <is>
          <t>https://www.getapp.com/all-software/a/fosfor-refract/</t>
        </is>
      </c>
      <c r="F73537" t="inlineStr">
        <is>
          <t>Fosfor Refract is a AIOps platform that helps businesses leverage AI technology to create and design machine learning (ML) models. The platform provides a suite of tools and services to help businesses create and deploy ML models faster. Fosfor Refract’s AI-powered solution enables organizations to automatically discover, monitor and orchestrate their IT infrastructure.Read more about Fosfor Decision Cloud</t>
        </is>
      </c>
    </row>
    <row r="73538">
      <c r="A73538" t="inlineStr">
        <is>
          <t>Business Intelligence &amp; Analytics</t>
        </is>
      </c>
      <c r="B73538" t="inlineStr">
        <is>
          <t>Data Visualization</t>
        </is>
      </c>
      <c r="C73538" t="inlineStr">
        <is>
          <t>https://www.getapp.com/business-intelligence-analytics-software/data-visualization/os/web-based</t>
        </is>
      </c>
      <c r="D73538" t="inlineStr">
        <is>
          <t>Intersect Labs</t>
        </is>
      </c>
      <c r="E73538" t="inlineStr">
        <is>
          <t>https://www.getapp.com/business-intelligence-analytics-software/a/intersect-labs/</t>
        </is>
      </c>
      <c r="F73538" t="inlineStr">
        <is>
          <t>Intersect Labs is a collaborative data workspace for business teams. Users can build interactive data apps that automate data processing from routine reports to more complex manual tasks.Read more about Intersect Labs</t>
        </is>
      </c>
    </row>
    <row r="73539">
      <c r="A73539" t="inlineStr">
        <is>
          <t>Business Intelligence &amp; Analytics</t>
        </is>
      </c>
      <c r="B73539" t="inlineStr">
        <is>
          <t>Data Visualization</t>
        </is>
      </c>
      <c r="C73539" t="inlineStr">
        <is>
          <t>https://www.getapp.com/business-intelligence-analytics-software/data-visualization/os/web-based</t>
        </is>
      </c>
      <c r="D73539" t="inlineStr">
        <is>
          <t>TargomoAPI</t>
        </is>
      </c>
      <c r="E73539" t="inlineStr">
        <is>
          <t>https://www.getapp.com/development-tools-software/a/targomoapi/</t>
        </is>
      </c>
      <c r="F73539" t="inlineStr">
        <is>
          <t>A powerful set of developer tools (API) to build custom maps for web applications and integrate location analytics functionalities, enrich search functionalities on websites (property search, classifieds) and get detailed directions for multiple routing scenarios.Read more about TargomoAPI</t>
        </is>
      </c>
    </row>
    <row r="73540">
      <c r="A73540" t="inlineStr">
        <is>
          <t>Business Intelligence &amp; Analytics</t>
        </is>
      </c>
      <c r="B73540" t="inlineStr">
        <is>
          <t>Data Visualization</t>
        </is>
      </c>
      <c r="C73540" t="inlineStr">
        <is>
          <t>https://www.getapp.com/business-intelligence-analytics-software/data-visualization/os/web-based</t>
        </is>
      </c>
      <c r="D73540" t="inlineStr">
        <is>
          <t>Coras</t>
        </is>
      </c>
      <c r="E73540" t="inlineStr">
        <is>
          <t>https://www.getapp.com/project-management-planning-software/a/coras/</t>
        </is>
      </c>
      <c r="F73540" t="inlineStr">
        <is>
          <t>CORAS is an enterprise decision management platform created to revolutionize decision making in the enterprise and in the federal government. Utilizing next-generation technology our platform, NODES, keeps you in synch with your programs and people. Change the way you speak with data.Read more about Coras</t>
        </is>
      </c>
    </row>
    <row r="73541">
      <c r="A73541" t="inlineStr">
        <is>
          <t>Business Intelligence &amp; Analytics</t>
        </is>
      </c>
      <c r="B73541" t="inlineStr">
        <is>
          <t>Data Visualization</t>
        </is>
      </c>
      <c r="C73541" t="inlineStr">
        <is>
          <t>https://www.getapp.com/business-intelligence-analytics-software/data-visualization/os/web-based</t>
        </is>
      </c>
      <c r="D73541" t="inlineStr">
        <is>
          <t>Knowage</t>
        </is>
      </c>
      <c r="E73541" t="inlineStr">
        <is>
          <t>https://www.getapp.com/business-intelligence-analytics-software/a/big-data/</t>
        </is>
      </c>
      <c r="F73541" t="inlineStr">
        <is>
          <t>KNOWAGE is the open source analytics and business intelligence suite that allows businesses to combine data coming from different sources such as traditional RDBMS, big data, NoSQL, open data, SolR indexes, cloud data, private files, or external data services in a single interactive view.Read more about Knowage</t>
        </is>
      </c>
    </row>
    <row r="73542">
      <c r="A73542" t="inlineStr">
        <is>
          <t>Business Intelligence &amp; Analytics</t>
        </is>
      </c>
      <c r="B73542" t="inlineStr">
        <is>
          <t>Data Visualization</t>
        </is>
      </c>
      <c r="C73542" t="inlineStr">
        <is>
          <t>https://www.getapp.com/business-intelligence-analytics-software/data-visualization/os/web-based</t>
        </is>
      </c>
      <c r="D73542" t="inlineStr">
        <is>
          <t>Slemma</t>
        </is>
      </c>
      <c r="E73542" t="inlineStr">
        <is>
          <t>https://www.getapp.com/business-intelligence-analytics-software/a/slemma/</t>
        </is>
      </c>
      <c r="F73542" t="inlineStr">
        <is>
          <t>Slemma is a powerful and cost-effective data visualization solution.Read more about Slemma</t>
        </is>
      </c>
    </row>
    <row r="73543">
      <c r="A73543" t="inlineStr">
        <is>
          <t>Business Intelligence &amp; Analytics</t>
        </is>
      </c>
      <c r="B73543" t="inlineStr">
        <is>
          <t>Data Visualization</t>
        </is>
      </c>
      <c r="C73543" t="inlineStr">
        <is>
          <t>https://www.getapp.com/business-intelligence-analytics-software/data-visualization/os/web-based</t>
        </is>
      </c>
      <c r="D73543" t="inlineStr">
        <is>
          <t>Tableau Connector for Jira</t>
        </is>
      </c>
      <c r="E73543" t="inlineStr">
        <is>
          <t>https://www.getapp.com/development-tools-software/a/tableau-connector-for-jira/</t>
        </is>
      </c>
      <c r="F73543"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3544">
      <c r="A73544" t="inlineStr">
        <is>
          <t>Business Intelligence &amp; Analytics</t>
        </is>
      </c>
      <c r="B73544" t="inlineStr">
        <is>
          <t>Data Visualization</t>
        </is>
      </c>
      <c r="C73544" t="inlineStr">
        <is>
          <t>https://www.getapp.com/business-intelligence-analytics-software/data-visualization/os/web-based</t>
        </is>
      </c>
      <c r="D73544" t="inlineStr">
        <is>
          <t>MonitorApp</t>
        </is>
      </c>
      <c r="E73544" t="inlineStr">
        <is>
          <t>https://www.getapp.com/operations-management-software/a/monitorapp/</t>
        </is>
      </c>
      <c r="F73544" t="inlineStr">
        <is>
          <t>Industry agnostic solution, a plug &amp; play digital transformation experience. One product, multiple solutions. The industrial IoT platform that drives operational performance.Read more about MonitorApp</t>
        </is>
      </c>
    </row>
    <row r="73545">
      <c r="A73545" t="inlineStr">
        <is>
          <t>Business Intelligence &amp; Analytics</t>
        </is>
      </c>
      <c r="B73545" t="inlineStr">
        <is>
          <t>Data Visualization</t>
        </is>
      </c>
      <c r="C73545" t="inlineStr">
        <is>
          <t>https://www.getapp.com/business-intelligence-analytics-software/data-visualization/os/web-based</t>
        </is>
      </c>
      <c r="D73545" t="inlineStr">
        <is>
          <t>Keatext</t>
        </is>
      </c>
      <c r="E73545" t="inlineStr">
        <is>
          <t>https://www.getapp.com/customer-management-software/a/keatext/</t>
        </is>
      </c>
      <c r="F73545" t="inlineStr">
        <is>
          <t>Keatext is a text analytics solution that delivers AI-based recommendations and ready-to-share reports leveraging GPT to improve customer experience.Read more about Keatext</t>
        </is>
      </c>
    </row>
    <row r="73546">
      <c r="A73546" t="inlineStr">
        <is>
          <t>Business Intelligence &amp; Analytics</t>
        </is>
      </c>
      <c r="B73546" t="inlineStr">
        <is>
          <t>Data Visualization</t>
        </is>
      </c>
      <c r="C73546" t="inlineStr">
        <is>
          <t>https://www.getapp.com/business-intelligence-analytics-software/data-visualization/os/web-based</t>
        </is>
      </c>
      <c r="D73546" t="inlineStr">
        <is>
          <t>Startegy</t>
        </is>
      </c>
      <c r="E73546" t="inlineStr">
        <is>
          <t>https://www.getapp.com/finance-accounting-software/a/startegy/</t>
        </is>
      </c>
      <c r="F73546" t="inlineStr">
        <is>
          <t>Startegy is a data visualization tool designed to help businesses manage and track their finances with customizable dashboards, goal setting and tracking, income statements, real-time data, QuickBooks integration, and more. Accountants and bookkeepers can also manage their clients within Startegy.Read more about Startegy</t>
        </is>
      </c>
    </row>
    <row r="73547">
      <c r="A73547" t="inlineStr">
        <is>
          <t>Business Intelligence &amp; Analytics</t>
        </is>
      </c>
      <c r="B73547" t="inlineStr">
        <is>
          <t>Data Visualization</t>
        </is>
      </c>
      <c r="C73547" t="inlineStr">
        <is>
          <t>https://www.getapp.com/business-intelligence-analytics-software/data-visualization/os/web-based</t>
        </is>
      </c>
      <c r="D73547" t="inlineStr">
        <is>
          <t>SAS Customer Intelligence 360</t>
        </is>
      </c>
      <c r="E73547" t="inlineStr">
        <is>
          <t>https://www.getapp.com/all-software/a/sas-customer-intelligence-360/</t>
        </is>
      </c>
      <c r="F73547" t="inlineStr">
        <is>
          <t>SAS democratizes the data visualization process by making reports, dashboards, and other interactive reporting widgets available to all users and personas within Customer Intelligence 360.Read more about SAS Customer Intelligence 360</t>
        </is>
      </c>
    </row>
    <row r="73548">
      <c r="A73548" t="inlineStr">
        <is>
          <t>Business Intelligence &amp; Analytics</t>
        </is>
      </c>
      <c r="B73548" t="inlineStr">
        <is>
          <t>Data Visualization</t>
        </is>
      </c>
      <c r="C73548" t="inlineStr">
        <is>
          <t>https://www.getapp.com/business-intelligence-analytics-software/data-visualization/os/web-based</t>
        </is>
      </c>
      <c r="D73548" t="inlineStr">
        <is>
          <t>InSite</t>
        </is>
      </c>
      <c r="E73548" t="inlineStr">
        <is>
          <t>https://www.getapp.com/real-estate-property-software/a/insite/</t>
        </is>
      </c>
      <c r="F73548" t="inlineStr">
        <is>
          <t>InSite is a service and SaaS solution delivering actionable building analytics for operations and systems optimization facilitating achievement of ESG, energy efficiency, and sustainability goals.Read more about InSite</t>
        </is>
      </c>
    </row>
    <row r="73549">
      <c r="A73549" t="inlineStr">
        <is>
          <t>Business Intelligence &amp; Analytics</t>
        </is>
      </c>
      <c r="B73549" t="inlineStr">
        <is>
          <t>Data Visualization</t>
        </is>
      </c>
      <c r="C73549" t="inlineStr">
        <is>
          <t>https://www.getapp.com/business-intelligence-analytics-software/data-visualization/os/web-based</t>
        </is>
      </c>
      <c r="D73549" t="inlineStr">
        <is>
          <t>SemanticForce</t>
        </is>
      </c>
      <c r="E73549" t="inlineStr">
        <is>
          <t>https://www.getapp.com/customer-service-support-software/a/semanticforce/</t>
        </is>
      </c>
      <c r="F73549" t="inlineStr">
        <is>
          <t>SemanticForce is a media intelligence and customer service platform equipping users with deep semantic and visual analysis. It enables businesses to perform deep listening, advanced analytics and offers them a helpdesk platform. The tool provides a 360 market view that covers news, social media, reviews, pricing, ads, and threats intelligence within one ecosystem.Read more about SemanticForce</t>
        </is>
      </c>
    </row>
    <row r="73550">
      <c r="A73550" t="inlineStr">
        <is>
          <t>Business Intelligence &amp; Analytics</t>
        </is>
      </c>
      <c r="B73550" t="inlineStr">
        <is>
          <t>Data Visualization</t>
        </is>
      </c>
      <c r="C73550" t="inlineStr">
        <is>
          <t>https://www.getapp.com/business-intelligence-analytics-software/data-visualization/os/web-based</t>
        </is>
      </c>
      <c r="D73550" t="inlineStr">
        <is>
          <t>FineReport</t>
        </is>
      </c>
      <c r="E73550" t="inlineStr">
        <is>
          <t>https://www.getapp.com/business-intelligence-analytics-software/a/finereport/</t>
        </is>
      </c>
      <c r="F73550" t="inlineStr">
        <is>
          <t>FineReport is an on-premise and cloud-based reporting software designed to help businesses in the real estate, finance, pharmaceuticals, banking, fashion, information technology, retail, and manufacturing industries. It enables organizations to streamline data entry, integration, visualization, analysis, and management processes through a centralized dashboard.Read more about FineReport</t>
        </is>
      </c>
    </row>
    <row r="73551">
      <c r="A73551" t="inlineStr">
        <is>
          <t>Business Intelligence &amp; Analytics</t>
        </is>
      </c>
      <c r="B73551" t="inlineStr">
        <is>
          <t>Data Visualization</t>
        </is>
      </c>
      <c r="C73551" t="inlineStr">
        <is>
          <t>https://www.getapp.com/business-intelligence-analytics-software/data-visualization/os/web-based</t>
        </is>
      </c>
      <c r="D73551" t="inlineStr">
        <is>
          <t>Nakisa Workforce Planning</t>
        </is>
      </c>
      <c r="E73551" t="inlineStr">
        <is>
          <t>https://www.getapp.com/hr-employee-management-software/a/nakisa-organizational-management/</t>
        </is>
      </c>
      <c r="F73551" t="inlineStr">
        <is>
          <t>Cloud-native software for workforce planning, headcount planning, organizational design, org charting, and HR analytics designed for 5000+ employee enterprises.Read more about Nakisa Workforce Planning</t>
        </is>
      </c>
    </row>
    <row r="73552">
      <c r="A73552" t="inlineStr">
        <is>
          <t>Business Intelligence &amp; Analytics</t>
        </is>
      </c>
      <c r="B73552" t="inlineStr">
        <is>
          <t>Data Visualization</t>
        </is>
      </c>
      <c r="C73552" t="inlineStr">
        <is>
          <t>https://www.getapp.com/business-intelligence-analytics-software/data-visualization/os/web-based</t>
        </is>
      </c>
      <c r="D73552" t="inlineStr">
        <is>
          <t>Analogyx BI</t>
        </is>
      </c>
      <c r="E73552" t="inlineStr">
        <is>
          <t>https://www.getapp.com/business-intelligence-analytics-software/a/analogyx-bi/</t>
        </is>
      </c>
      <c r="F73552" t="inlineStr">
        <is>
          <t>One Stack Platform for all your Data Integrations &amp; Data AnalyticsRead more about Analogyx BI</t>
        </is>
      </c>
    </row>
    <row r="73553">
      <c r="A73553" t="inlineStr">
        <is>
          <t>Business Intelligence &amp; Analytics</t>
        </is>
      </c>
      <c r="B73553" t="inlineStr">
        <is>
          <t>Data Visualization</t>
        </is>
      </c>
      <c r="C73553" t="inlineStr">
        <is>
          <t>https://www.getapp.com/business-intelligence-analytics-software/data-visualization/os/web-based</t>
        </is>
      </c>
      <c r="D73553" t="inlineStr">
        <is>
          <t>Datalore</t>
        </is>
      </c>
      <c r="E73553" t="inlineStr">
        <is>
          <t>https://www.getapp.com/business-intelligence-analytics-software/a/datalore/</t>
        </is>
      </c>
      <c r="F73553" t="inlineStr">
        <is>
          <t>A collaborative data analytics platform that empowers teams to analyze data and share compelling data stories with stakeholders.Read more about Datalore</t>
        </is>
      </c>
    </row>
    <row r="73554">
      <c r="A73554" t="inlineStr">
        <is>
          <t>Business Intelligence &amp; Analytics</t>
        </is>
      </c>
      <c r="B73554" t="inlineStr">
        <is>
          <t>Data Visualization</t>
        </is>
      </c>
      <c r="C73554" t="inlineStr">
        <is>
          <t>https://www.getapp.com/business-intelligence-analytics-software/data-visualization/os/web-based</t>
        </is>
      </c>
      <c r="D73554" t="inlineStr">
        <is>
          <t>BI4Web</t>
        </is>
      </c>
      <c r="E73554" t="inlineStr">
        <is>
          <t>https://www.getapp.com/business-intelligence-analytics-software/a/bi4web/</t>
        </is>
      </c>
      <c r="F73554" t="inlineStr">
        <is>
          <t>BI4Web is a web-based business intelligence tool with the most extensive native representations catalog. Create stunning dashboards with the most relevant insights to make better decisions.Read more about BI4Web</t>
        </is>
      </c>
    </row>
    <row r="73555">
      <c r="A73555" t="inlineStr">
        <is>
          <t>Business Intelligence &amp; Analytics</t>
        </is>
      </c>
      <c r="B73555" t="inlineStr">
        <is>
          <t>Data Visualization</t>
        </is>
      </c>
      <c r="C73555" t="inlineStr">
        <is>
          <t>https://www.getapp.com/business-intelligence-analytics-software/data-visualization/os/web-based</t>
        </is>
      </c>
      <c r="D73555" t="inlineStr">
        <is>
          <t>Visuant</t>
        </is>
      </c>
      <c r="E73555" t="inlineStr">
        <is>
          <t>https://www.getapp.com/business-intelligence-analytics-software/a/visuant/</t>
        </is>
      </c>
      <c r="F73555" t="inlineStr">
        <is>
          <t>Visuant is a business performance solutions that incorporates metrics/scorecards so organizations can understand performance against goal, dashboards to visualize the data and integrated links to corrective actions to drive accountability and engagement within the organization.Read more about Visuant</t>
        </is>
      </c>
    </row>
    <row r="73556">
      <c r="A73556" t="inlineStr">
        <is>
          <t>Business Intelligence &amp; Analytics</t>
        </is>
      </c>
      <c r="B73556" t="inlineStr">
        <is>
          <t>Data Visualization</t>
        </is>
      </c>
      <c r="C73556" t="inlineStr">
        <is>
          <t>https://www.getapp.com/business-intelligence-analytics-software/data-visualization/os/web-based</t>
        </is>
      </c>
      <c r="D73556" t="inlineStr">
        <is>
          <t>NLSQL</t>
        </is>
      </c>
      <c r="E73556" t="inlineStr">
        <is>
          <t>https://www.getapp.com/emerging-technology-software/a/nlsql-ai-bot/</t>
        </is>
      </c>
      <c r="F73556" t="inlineStr">
        <is>
          <t>NLSQL Software is a business intelligence (BI) solution based on cognitive automation that provides users with data points from their database. The software transforms natural language to SQL queries to provide answers regarding reports on sales, price, turnover, inventory, workflows, and more.Read more about NLSQL</t>
        </is>
      </c>
    </row>
    <row r="73557">
      <c r="A73557" t="inlineStr">
        <is>
          <t>Business Intelligence &amp; Analytics</t>
        </is>
      </c>
      <c r="B73557" t="inlineStr">
        <is>
          <t>Data Visualization</t>
        </is>
      </c>
      <c r="C73557" t="inlineStr">
        <is>
          <t>https://www.getapp.com/business-intelligence-analytics-software/data-visualization/os/web-based</t>
        </is>
      </c>
      <c r="D73557" t="inlineStr">
        <is>
          <t>Rapid Insight Construct</t>
        </is>
      </c>
      <c r="E73557" t="inlineStr">
        <is>
          <t>https://www.getapp.com/business-intelligence-analytics-software/a/rapid-insight-construct/</t>
        </is>
      </c>
      <c r="F73557" t="inlineStr">
        <is>
          <t>Rapid Insight Construct is a data analysis software designed to help organizations combine, prepare, and organize business data. The platform enables managers to automate processes, generate daily, weekly, or monthly reports, conduct predictive analysis, and streamline data mining operations via a unified platform.Read more about Rapid Insight Construct</t>
        </is>
      </c>
    </row>
    <row r="73558">
      <c r="A73558" t="inlineStr">
        <is>
          <t>Business Intelligence &amp; Analytics</t>
        </is>
      </c>
      <c r="B73558" t="inlineStr">
        <is>
          <t>Data Visualization</t>
        </is>
      </c>
      <c r="C73558" t="inlineStr">
        <is>
          <t>https://www.getapp.com/business-intelligence-analytics-software/data-visualization/os/web-based</t>
        </is>
      </c>
      <c r="D73558" t="inlineStr">
        <is>
          <t>EZlytix</t>
        </is>
      </c>
      <c r="E73558" t="inlineStr">
        <is>
          <t>https://www.getapp.com/business-intelligence-analytics-software/a/ezlytix/</t>
        </is>
      </c>
      <c r="F73558" t="inlineStr">
        <is>
          <t>EZlytix is a business intelligence (BI) software designed to help law firms and small to midsize businesses (SMBs) in the retail, distribution, manufacturing, and supply-chain industries monitor processes through data collection, visualization, and integration capabilities.Read more about EZlytix</t>
        </is>
      </c>
    </row>
    <row r="73559">
      <c r="A73559" t="inlineStr">
        <is>
          <t>Business Intelligence &amp; Analytics</t>
        </is>
      </c>
      <c r="B73559" t="inlineStr">
        <is>
          <t>Data Visualization</t>
        </is>
      </c>
      <c r="C73559" t="inlineStr">
        <is>
          <t>https://www.getapp.com/business-intelligence-analytics-software/data-visualization/os/web-based</t>
        </is>
      </c>
      <c r="D73559" t="inlineStr">
        <is>
          <t>MyReport</t>
        </is>
      </c>
      <c r="E73559" t="inlineStr">
        <is>
          <t>https://www.getapp.com/business-intelligence-analytics-software/a/myreport-business-evolution/</t>
        </is>
      </c>
      <c r="F73559" t="inlineStr">
        <is>
          <t>MyReport is a data visualization tool designed for SMBs, enabling business teams to create clear, interactive dashboards connected to their data sources. No technical skills needed—just actionable insights, automated sharing, and full autonomy for better decision-making.Read more about MyReport</t>
        </is>
      </c>
    </row>
    <row r="73560">
      <c r="A73560" t="inlineStr">
        <is>
          <t>Business Intelligence &amp; Analytics</t>
        </is>
      </c>
      <c r="B73560" t="inlineStr">
        <is>
          <t>Data Visualization</t>
        </is>
      </c>
      <c r="C73560" t="inlineStr">
        <is>
          <t>https://www.getapp.com/business-intelligence-analytics-software/data-visualization/os/web-based</t>
        </is>
      </c>
      <c r="D73560" t="inlineStr">
        <is>
          <t>HPE GreenLake</t>
        </is>
      </c>
      <c r="E73560" t="inlineStr">
        <is>
          <t>https://www.getapp.com/it-management-software/a/hpe-greenlake/</t>
        </is>
      </c>
      <c r="F73560" t="inlineStr">
        <is>
          <t>HPE GreenLake is an enterprise-grade, multi-cloud management software. It is a cloud-native platform that allows businesses to manage applications and data across hybrid clouds, on-premises, and edge locations.Read more about HPE GreenLake</t>
        </is>
      </c>
    </row>
    <row r="73561">
      <c r="A73561" t="inlineStr">
        <is>
          <t>Business Intelligence &amp; Analytics</t>
        </is>
      </c>
      <c r="B73561" t="inlineStr">
        <is>
          <t>Data Visualization</t>
        </is>
      </c>
      <c r="C73561" t="inlineStr">
        <is>
          <t>https://www.getapp.com/business-intelligence-analytics-software/data-visualization/os/web-based</t>
        </is>
      </c>
      <c r="D73561" t="inlineStr">
        <is>
          <t>Octane11</t>
        </is>
      </c>
      <c r="E73561" t="inlineStr">
        <is>
          <t>https://www.getapp.com/business-intelligence-analytics-software/a/octane11/</t>
        </is>
      </c>
      <c r="F73561" t="inlineStr">
        <is>
          <t>Octane11 is a B2B-focused data analytics and collaboration platform that helps connect paid, earned, and owned product usage data to drive real business results.Read more about Octane11</t>
        </is>
      </c>
    </row>
    <row r="73562">
      <c r="A73562" t="inlineStr">
        <is>
          <t>Business Intelligence &amp; Analytics</t>
        </is>
      </c>
      <c r="B73562" t="inlineStr">
        <is>
          <t>Data Visualization</t>
        </is>
      </c>
      <c r="C73562" t="inlineStr">
        <is>
          <t>https://www.getapp.com/business-intelligence-analytics-software/data-visualization/os/web-based</t>
        </is>
      </c>
      <c r="D73562" t="inlineStr">
        <is>
          <t>smartblick</t>
        </is>
      </c>
      <c r="E73562" t="inlineStr">
        <is>
          <t>https://www.getapp.com/operations-management-software/a/smartblick/</t>
        </is>
      </c>
      <c r="F73562" t="inlineStr">
        <is>
          <t>Production planning for small and middle productions. Starting free for planning and PDC – optional with PDC starting at 59 € per machine.Read more about smartblick</t>
        </is>
      </c>
    </row>
    <row r="73563">
      <c r="A73563" t="inlineStr">
        <is>
          <t>Business Intelligence &amp; Analytics</t>
        </is>
      </c>
      <c r="B73563" t="inlineStr">
        <is>
          <t>Data Visualization</t>
        </is>
      </c>
      <c r="C73563" t="inlineStr">
        <is>
          <t>https://www.getapp.com/business-intelligence-analytics-software/data-visualization/os/web-based</t>
        </is>
      </c>
      <c r="D73563" t="inlineStr">
        <is>
          <t>My Telescope</t>
        </is>
      </c>
      <c r="E73563" t="inlineStr">
        <is>
          <t>https://www.getapp.com/marketing-software/a/competitive-compass/</t>
        </is>
      </c>
      <c r="F73563" t="inlineStr">
        <is>
          <t>Track your brand with My Telescope's marketing effectiveness report based on Share of Search and sentiment data.Read more about My Telescope</t>
        </is>
      </c>
    </row>
    <row r="73564">
      <c r="A73564" t="inlineStr">
        <is>
          <t>Business Intelligence &amp; Analytics</t>
        </is>
      </c>
      <c r="B73564" t="inlineStr">
        <is>
          <t>Data Visualization</t>
        </is>
      </c>
      <c r="C73564" t="inlineStr">
        <is>
          <t>https://www.getapp.com/business-intelligence-analytics-software/data-visualization/os/web-based</t>
        </is>
      </c>
      <c r="D73564" t="inlineStr">
        <is>
          <t>Jivrus Looker Studio Connectors</t>
        </is>
      </c>
      <c r="E73564" t="inlineStr">
        <is>
          <t>https://www.getapp.com/business-intelligence-analytics-software/a/jivrus-looker-studio-connectors/</t>
        </is>
      </c>
      <c r="F73564" t="inlineStr">
        <is>
          <t>Jivrus Looker Studio Connectors seamlessly bring data from your favorite apps to Google Looker Studio. Transform raw data into compelling visualizations, empowering you to create insightful dashboards and reports with ease. Unlock the full potential of your data with this powerful visualization toolRead more about Jivrus Looker Studio Connectors</t>
        </is>
      </c>
    </row>
    <row r="73565">
      <c r="A73565" t="inlineStr">
        <is>
          <t>Business Intelligence &amp; Analytics</t>
        </is>
      </c>
      <c r="B73565" t="inlineStr">
        <is>
          <t>Data Visualization</t>
        </is>
      </c>
      <c r="C73565" t="inlineStr">
        <is>
          <t>https://www.getapp.com/business-intelligence-analytics-software/data-visualization/os/web-based</t>
        </is>
      </c>
      <c r="D73565" t="inlineStr">
        <is>
          <t>SAS Viya</t>
        </is>
      </c>
      <c r="E73565" t="inlineStr">
        <is>
          <t>https://www.getapp.com/business-intelligence-analytics-software/a/sas-viya/</t>
        </is>
      </c>
      <c r="F73565" t="inlineStr">
        <is>
          <t>Discover the end-to-end platform that not only fulfills the promise of AI, but also brings you speed and productivity you never imagined possible. See how we take the computer science out of data science.Read more about SAS Viya</t>
        </is>
      </c>
    </row>
    <row r="73566">
      <c r="A73566" t="inlineStr">
        <is>
          <t>Business Intelligence &amp; Analytics</t>
        </is>
      </c>
      <c r="B73566" t="inlineStr">
        <is>
          <t>Data Visualization</t>
        </is>
      </c>
      <c r="C73566" t="inlineStr">
        <is>
          <t>https://www.getapp.com/business-intelligence-analytics-software/data-visualization/os/web-based</t>
        </is>
      </c>
      <c r="D73566" t="inlineStr">
        <is>
          <t>Worksheet Systems</t>
        </is>
      </c>
      <c r="E73566" t="inlineStr">
        <is>
          <t>https://www.getapp.com/it-management-software/a/worksheet-systems/</t>
        </is>
      </c>
      <c r="F73566" t="inlineStr">
        <is>
          <t>Worksheet Systems enables users to build enterprise quality custom business applications for data management needs, without any coding knowledge requiredRead more about Worksheet Systems</t>
        </is>
      </c>
    </row>
    <row r="73567">
      <c r="A73567" t="inlineStr">
        <is>
          <t>Business Intelligence &amp; Analytics</t>
        </is>
      </c>
      <c r="B73567" t="inlineStr">
        <is>
          <t>Data Visualization</t>
        </is>
      </c>
      <c r="C73567" t="inlineStr">
        <is>
          <t>https://www.getapp.com/business-intelligence-analytics-software/data-visualization/os/web-based</t>
        </is>
      </c>
      <c r="D73567" t="inlineStr">
        <is>
          <t>SquaredUp</t>
        </is>
      </c>
      <c r="E73567" t="inlineStr">
        <is>
          <t>https://www.getapp.com/business-intelligence-analytics-software/a/squaredup/</t>
        </is>
      </c>
      <c r="F73567" t="inlineStr">
        <is>
          <t>Smarter dashboards for engineering, product, and IT teams. Visualize and monitor any data from any tool, all in one place.Read more about SquaredUp</t>
        </is>
      </c>
    </row>
    <row r="73568">
      <c r="A73568" t="inlineStr">
        <is>
          <t>Business Intelligence &amp; Analytics</t>
        </is>
      </c>
      <c r="B73568" t="inlineStr">
        <is>
          <t>Data Visualization</t>
        </is>
      </c>
      <c r="C73568" t="inlineStr">
        <is>
          <t>https://www.getapp.com/business-intelligence-analytics-software/data-visualization/os/web-based</t>
        </is>
      </c>
      <c r="D73568" t="inlineStr">
        <is>
          <t>ScaleXP</t>
        </is>
      </c>
      <c r="E73568" t="inlineStr">
        <is>
          <t>https://www.getapp.com/business-intelligence-analytics-software/a/scalexp/</t>
        </is>
      </c>
      <c r="F73568" t="inlineStr">
        <is>
          <t>ScaleXP automates revenue recognition, prepayments, KPIs, dashboards and presentations saving you days of work with spreadsheets and enabling you to have valuable, industry specific metrics and professional looking presentations, customised to your needs and colours, available in real time.Read more about ScaleXP</t>
        </is>
      </c>
    </row>
    <row r="73569">
      <c r="A73569" t="inlineStr">
        <is>
          <t>Business Intelligence &amp; Analytics</t>
        </is>
      </c>
      <c r="B73569" t="inlineStr">
        <is>
          <t>Data Visualization</t>
        </is>
      </c>
      <c r="C73569" t="inlineStr">
        <is>
          <t>https://www.getapp.com/business-intelligence-analytics-software/data-visualization/os/web-based</t>
        </is>
      </c>
      <c r="D73569" t="inlineStr">
        <is>
          <t>MPP BI</t>
        </is>
      </c>
      <c r="E73569" t="inlineStr">
        <is>
          <t>https://www.getapp.com/business-intelligence-analytics-software/a/mpp-bi/</t>
        </is>
      </c>
      <c r="F73569" t="inlineStr">
        <is>
          <t>MPP BI helps enterprises of all sizes filter, analyze, and aggregate data across multiple databases via a unified portal. The platform enables organizations to filter data and perform root-cause analysis using data visualization and drill-down functionality.Read more about MPP BI</t>
        </is>
      </c>
    </row>
    <row r="73570">
      <c r="A73570" t="inlineStr">
        <is>
          <t>Business Intelligence &amp; Analytics</t>
        </is>
      </c>
      <c r="B73570" t="inlineStr">
        <is>
          <t>Data Visualization</t>
        </is>
      </c>
      <c r="C73570" t="inlineStr">
        <is>
          <t>https://www.getapp.com/business-intelligence-analytics-software/data-visualization/os/web-based</t>
        </is>
      </c>
      <c r="D73570" t="inlineStr">
        <is>
          <t>Splashback</t>
        </is>
      </c>
      <c r="E73570" t="inlineStr">
        <is>
          <t>https://www.getapp.com/business-intelligence-analytics-software/a/splashback/</t>
        </is>
      </c>
      <c r="F73570" t="inlineStr">
        <is>
          <t>Splashback is a managed, highly secure, cloud data platform that integrates a suite of easy-to-use analysis, management and storage tools. With functional data sharing capabilities and open APIs, Splashback is the tech and user-friendly data solution businesses have been looking for.Read more about Splashback</t>
        </is>
      </c>
    </row>
    <row r="73571">
      <c r="A73571" t="inlineStr">
        <is>
          <t>Business Intelligence &amp; Analytics</t>
        </is>
      </c>
      <c r="B73571" t="inlineStr">
        <is>
          <t>Data Visualization</t>
        </is>
      </c>
      <c r="C73571" t="inlineStr">
        <is>
          <t>https://www.getapp.com/business-intelligence-analytics-software/data-visualization/os/web-based</t>
        </is>
      </c>
      <c r="D73571" t="inlineStr">
        <is>
          <t>SmartMaps</t>
        </is>
      </c>
      <c r="E73571" t="inlineStr">
        <is>
          <t>https://www.getapp.com/business-intelligence-analytics-software/a/smartmaps/</t>
        </is>
      </c>
      <c r="F73571" t="inlineStr">
        <is>
          <t>SmartMaps is a cloud-based GIS platform which helps small to large businesses locate addresses and convert them into coordinates. The platform helps visualize geographic data via matrix routing, geocoding, location data, maps, and more. SmartMaps offers various features such as reporting, APIs, data security, and asset tracking.Read more about SmartMaps</t>
        </is>
      </c>
    </row>
    <row r="73572">
      <c r="A73572" t="inlineStr">
        <is>
          <t>Business Intelligence &amp; Analytics</t>
        </is>
      </c>
      <c r="B73572" t="inlineStr">
        <is>
          <t>Data Visualization</t>
        </is>
      </c>
      <c r="C73572" t="inlineStr">
        <is>
          <t>https://www.getapp.com/business-intelligence-analytics-software/data-visualization/os/web-based</t>
        </is>
      </c>
      <c r="D73572" t="inlineStr">
        <is>
          <t>Slingshot</t>
        </is>
      </c>
      <c r="E73572" t="inlineStr">
        <is>
          <t>https://www.getapp.com/collaboration-software/a/slingshot/</t>
        </is>
      </c>
      <c r="F73572" t="inlineStr">
        <is>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is>
      </c>
    </row>
    <row r="73573">
      <c r="A73573" t="inlineStr">
        <is>
          <t>Business Intelligence &amp; Analytics</t>
        </is>
      </c>
      <c r="B73573" t="inlineStr">
        <is>
          <t>Data Visualization</t>
        </is>
      </c>
      <c r="C73573" t="inlineStr">
        <is>
          <t>https://www.getapp.com/business-intelligence-analytics-software/data-visualization/os/web-based</t>
        </is>
      </c>
      <c r="D73573" t="inlineStr">
        <is>
          <t>SQUEAKS</t>
        </is>
      </c>
      <c r="E73573" t="inlineStr">
        <is>
          <t>https://www.getapp.com/it-communications-software/a/squeaks/</t>
        </is>
      </c>
      <c r="F73573" t="inlineStr">
        <is>
          <t>SQUEAKS digitally transforms Visual Management Boards and improves problem solving at the production line by driving actionable information to an interactive digital canvas in real-time.Read more about SQUEAKS</t>
        </is>
      </c>
    </row>
    <row r="73574">
      <c r="A73574" t="inlineStr">
        <is>
          <t>Business Intelligence &amp; Analytics</t>
        </is>
      </c>
      <c r="B73574" t="inlineStr">
        <is>
          <t>Data Visualization</t>
        </is>
      </c>
      <c r="C73574" t="inlineStr">
        <is>
          <t>https://www.getapp.com/business-intelligence-analytics-software/data-visualization/os/web-based</t>
        </is>
      </c>
      <c r="D73574" t="inlineStr">
        <is>
          <t>Waymaker</t>
        </is>
      </c>
      <c r="E73574" t="inlineStr">
        <is>
          <t>https://www.getapp.com/business-intelligence-analytics-software/a/waymaker/</t>
        </is>
      </c>
      <c r="F73574" t="inlineStr">
        <is>
          <t>Waymaker is an intelligent management platform that helps leaders grow their organizations and achieve goals. The software includes several key features to set clarity, empower accountability, and accelerate outcomes.Read more about Waymaker</t>
        </is>
      </c>
    </row>
    <row r="73575">
      <c r="A73575" t="inlineStr">
        <is>
          <t>Business Intelligence &amp; Analytics</t>
        </is>
      </c>
      <c r="B73575" t="inlineStr">
        <is>
          <t>Data Visualization</t>
        </is>
      </c>
      <c r="C73575" t="inlineStr">
        <is>
          <t>https://www.getapp.com/business-intelligence-analytics-software/data-visualization/os/web-based</t>
        </is>
      </c>
      <c r="D73575" t="inlineStr">
        <is>
          <t>DataHero</t>
        </is>
      </c>
      <c r="E73575" t="inlineStr">
        <is>
          <t>https://www.getapp.com/business-intelligence-analytics-software/a/datahero/</t>
        </is>
      </c>
      <c r="F73575" t="inlineStr">
        <is>
          <t>DataHero is a cloud-based data visualization solution which allows users to create custom dashboards and charts with data from cloud services &amp; spreadsheetsRead more about DataHero</t>
        </is>
      </c>
    </row>
    <row r="73576">
      <c r="A73576" t="inlineStr">
        <is>
          <t>Business Intelligence &amp; Analytics</t>
        </is>
      </c>
      <c r="B73576" t="inlineStr">
        <is>
          <t>Data Visualization</t>
        </is>
      </c>
      <c r="C73576" t="inlineStr">
        <is>
          <t>https://www.getapp.com/business-intelligence-analytics-software/data-visualization/os/web-based</t>
        </is>
      </c>
      <c r="D73576" t="inlineStr">
        <is>
          <t>Clarifai</t>
        </is>
      </c>
      <c r="E73576" t="inlineStr">
        <is>
          <t>https://www.getapp.com/emerging-technology-software/a/clarifai/</t>
        </is>
      </c>
      <c r="F73576" t="inlineStr">
        <is>
          <t>Clarifai is an AI-based solution, which helps businesses manage processes related to data organization, analysis, and visual recognition using machine learning technology. The customizable AI models let users detect explicit content as well as predict various attributes across web pages.Read more about Clarifai</t>
        </is>
      </c>
    </row>
    <row r="73577">
      <c r="A73577" t="inlineStr">
        <is>
          <t>Business Intelligence &amp; Analytics</t>
        </is>
      </c>
      <c r="B73577" t="inlineStr">
        <is>
          <t>Data Visualization</t>
        </is>
      </c>
      <c r="C73577" t="inlineStr">
        <is>
          <t>https://www.getapp.com/business-intelligence-analytics-software/data-visualization/os/web-based</t>
        </is>
      </c>
      <c r="D73577" t="inlineStr">
        <is>
          <t>Adobe Customer Journey Analytics</t>
        </is>
      </c>
      <c r="E73577" t="inlineStr">
        <is>
          <t>https://www.getapp.com/all-software/a/adobe-customer-journey-analytics/</t>
        </is>
      </c>
      <c r="F73577" t="inlineStr">
        <is>
          <t>Customer Journey Analytics connects customer identities and interactions across channels, devices, and time for fast, holistic analyses that deliver accessible and precise customer insights.Read more about Adobe Customer Journey Analytics</t>
        </is>
      </c>
    </row>
    <row r="73578">
      <c r="A73578" t="inlineStr">
        <is>
          <t>Business Intelligence &amp; Analytics</t>
        </is>
      </c>
      <c r="B73578" t="inlineStr">
        <is>
          <t>Data Visualization</t>
        </is>
      </c>
      <c r="C73578" t="inlineStr">
        <is>
          <t>https://www.getapp.com/business-intelligence-analytics-software/data-visualization/os/web-based</t>
        </is>
      </c>
      <c r="D73578" t="inlineStr">
        <is>
          <t>Celonis</t>
        </is>
      </c>
      <c r="E73578" t="inlineStr">
        <is>
          <t>https://www.getapp.com/operations-management-software/a/celonis/</t>
        </is>
      </c>
      <c r="F73578" t="inlineStr">
        <is>
          <t>Celonis is the global leader in, and pioneer of, process mining and execution management, empowering businesses worldwide to resolve corporate inefficiencies and uncover millions in trapped value.Read more about Celonis</t>
        </is>
      </c>
    </row>
    <row r="73579">
      <c r="A73579" t="inlineStr">
        <is>
          <t>Business Intelligence &amp; Analytics</t>
        </is>
      </c>
      <c r="B73579" t="inlineStr">
        <is>
          <t>Data Visualization</t>
        </is>
      </c>
      <c r="C73579" t="inlineStr">
        <is>
          <t>https://www.getapp.com/business-intelligence-analytics-software/data-visualization/os/web-based</t>
        </is>
      </c>
      <c r="D73579" t="inlineStr">
        <is>
          <t>Xyicon</t>
        </is>
      </c>
      <c r="E73579" t="inlineStr">
        <is>
          <t>https://www.getapp.com/operations-management-software/a/spacerunner/</t>
        </is>
      </c>
      <c r="F73579" t="inlineStr">
        <is>
          <t>Xyicon is a web-based planning &amp; management solution that visualizes equipment, assets, and other data on any virtual image, map or floor plan. Track and relate information about assets in that space such as information like warranties, maintenance performed, part numbers and serial numbers.Read more about Xyicon</t>
        </is>
      </c>
    </row>
    <row r="73580">
      <c r="A73580" t="inlineStr">
        <is>
          <t>Business Intelligence &amp; Analytics</t>
        </is>
      </c>
      <c r="B73580" t="inlineStr">
        <is>
          <t>Data Visualization</t>
        </is>
      </c>
      <c r="C73580" t="inlineStr">
        <is>
          <t>https://www.getapp.com/business-intelligence-analytics-software/data-visualization/os/web-based</t>
        </is>
      </c>
      <c r="D73580" t="inlineStr">
        <is>
          <t>Industrytics</t>
        </is>
      </c>
      <c r="E73580" t="inlineStr">
        <is>
          <t>https://www.getapp.com/hr-employee-management-software/a/industrytics/</t>
        </is>
      </c>
      <c r="F73580"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73581">
      <c r="A73581" t="inlineStr">
        <is>
          <t>Business Intelligence &amp; Analytics</t>
        </is>
      </c>
      <c r="B73581" t="inlineStr">
        <is>
          <t>Data Visualization</t>
        </is>
      </c>
      <c r="C73581" t="inlineStr">
        <is>
          <t>https://www.getapp.com/business-intelligence-analytics-software/data-visualization/os/web-based</t>
        </is>
      </c>
      <c r="D73581" t="inlineStr">
        <is>
          <t>Power ON</t>
        </is>
      </c>
      <c r="E73581" t="inlineStr">
        <is>
          <t>https://www.getapp.com/finance-accounting-software/a/power-on/</t>
        </is>
      </c>
      <c r="F73581" t="inlineStr">
        <is>
          <t>You already have Power BI, so why force your business users to learn or use new tools? Power ON allows you to go beyond analysis in Power BI to plan, forecast, and collaborate in real time, enabling self-service write-back directly within the tool your team is already familiar with.Read more about Power ON</t>
        </is>
      </c>
    </row>
    <row r="73582">
      <c r="A73582" t="inlineStr">
        <is>
          <t>Business Intelligence &amp; Analytics</t>
        </is>
      </c>
      <c r="B73582" t="inlineStr">
        <is>
          <t>Data Visualization</t>
        </is>
      </c>
      <c r="C73582" t="inlineStr">
        <is>
          <t>https://www.getapp.com/business-intelligence-analytics-software/data-visualization/os/web-based</t>
        </is>
      </c>
      <c r="D73582" t="inlineStr">
        <is>
          <t>Qrvey</t>
        </is>
      </c>
      <c r="E73582" t="inlineStr">
        <is>
          <t>https://www.getapp.com/business-intelligence-analytics-software/a/qrvey/</t>
        </is>
      </c>
      <c r="F73582" t="inlineStr">
        <is>
          <t>Qrvey is the only solution for embedded analytics with a built-in data lake. Qrvey saves engineering teams time and money with a turnkey solution connecting your data warehouse to your SaaS application.Read more about Qrvey</t>
        </is>
      </c>
    </row>
    <row r="73583">
      <c r="A73583" t="inlineStr">
        <is>
          <t>Business Intelligence &amp; Analytics</t>
        </is>
      </c>
      <c r="B73583" t="inlineStr">
        <is>
          <t>Data Visualization</t>
        </is>
      </c>
      <c r="C73583" t="inlineStr">
        <is>
          <t>https://www.getapp.com/business-intelligence-analytics-software/data-visualization/os/web-based</t>
        </is>
      </c>
      <c r="D73583" t="inlineStr">
        <is>
          <t>Knowi</t>
        </is>
      </c>
      <c r="E73583" t="inlineStr">
        <is>
          <t>https://www.getapp.com/business-intelligence-analytics-software/a/knowi/</t>
        </is>
      </c>
      <c r="F73583" t="inlineStr">
        <is>
          <t>Knowi is an augmented analytics platform designed to help businesses of all sizes analyze data and manage multiple databases through machine learning and natural language processing. Key features include data blending, predictive analytics, white labeling, two-factor authentication, and reporting.Read more about Knowi</t>
        </is>
      </c>
    </row>
    <row r="73584">
      <c r="A73584" t="inlineStr">
        <is>
          <t>Business Intelligence &amp; Analytics</t>
        </is>
      </c>
      <c r="B73584" t="inlineStr">
        <is>
          <t>Data Visualization</t>
        </is>
      </c>
      <c r="C73584" t="inlineStr">
        <is>
          <t>https://www.getapp.com/business-intelligence-analytics-software/data-visualization/os/web-based</t>
        </is>
      </c>
      <c r="D73584" t="inlineStr">
        <is>
          <t>Power BI Connector for Shopify</t>
        </is>
      </c>
      <c r="E73584" t="inlineStr">
        <is>
          <t>https://www.getapp.com/business-intelligence-analytics-software/a/power-bi-connector-for-shopify/</t>
        </is>
      </c>
      <c r="F73584" t="inlineStr">
        <is>
          <t>Power BI Connector for Shopify is an application for Power BI Shopify integration. It allows you to easily export the key e-commerce data from your Shopify store to Microsoft Power BI for further visualization and analytics.Read more about Power BI Connector for Shopify</t>
        </is>
      </c>
    </row>
    <row r="73585">
      <c r="A73585" t="inlineStr">
        <is>
          <t>Business Intelligence &amp; Analytics</t>
        </is>
      </c>
      <c r="B73585" t="inlineStr">
        <is>
          <t>Data Visualization</t>
        </is>
      </c>
      <c r="C73585" t="inlineStr">
        <is>
          <t>https://www.getapp.com/business-intelligence-analytics-software/data-visualization/os/web-based</t>
        </is>
      </c>
      <c r="D73585" t="inlineStr">
        <is>
          <t>Goldfinch Analytics</t>
        </is>
      </c>
      <c r="E73585" t="inlineStr">
        <is>
          <t>https://www.getapp.com/business-intelligence-analytics-software/a/bizintel360-1/</t>
        </is>
      </c>
      <c r="F73585" t="inlineStr">
        <is>
          <t>Bizintel360 is a data analytics solution designed to revolutionize the way businesses interpret and leverage their data assets. Offering real-time data analysis and big data visualization tools, Bizintel360 transforms raw information into actionable insights.Read more about Goldfinch Analytics</t>
        </is>
      </c>
    </row>
    <row r="73586">
      <c r="A73586" t="inlineStr">
        <is>
          <t>Business Intelligence &amp; Analytics</t>
        </is>
      </c>
      <c r="B73586" t="inlineStr">
        <is>
          <t>Data Visualization</t>
        </is>
      </c>
      <c r="C73586" t="inlineStr">
        <is>
          <t>https://www.getapp.com/business-intelligence-analytics-software/data-visualization/os/web-based</t>
        </is>
      </c>
      <c r="D73586" t="inlineStr">
        <is>
          <t>Cyzag</t>
        </is>
      </c>
      <c r="E73586" t="inlineStr">
        <is>
          <t>https://www.getapp.com/operations-management-software/a/cyzag/</t>
        </is>
      </c>
      <c r="F73586" t="inlineStr">
        <is>
          <t>Cyzag's no-code platform, trusted by 80+ plants globally, helps teams visualise real-time data and make informed decisions effortlessly.Read more about Cyzag</t>
        </is>
      </c>
    </row>
    <row r="73587">
      <c r="A73587" t="inlineStr">
        <is>
          <t>Business Intelligence &amp; Analytics</t>
        </is>
      </c>
      <c r="B73587" t="inlineStr">
        <is>
          <t>Data Visualization</t>
        </is>
      </c>
      <c r="C73587" t="inlineStr">
        <is>
          <t>https://www.getapp.com/business-intelligence-analytics-software/data-visualization/os/web-based</t>
        </is>
      </c>
      <c r="D73587" t="inlineStr">
        <is>
          <t>Aceyus</t>
        </is>
      </c>
      <c r="E73587" t="inlineStr">
        <is>
          <t>https://www.getapp.com/customer-service-support-software/a/aceyus/</t>
        </is>
      </c>
      <c r="F73587" t="inlineStr">
        <is>
          <t>Aceyus is an intelligence and reporting platform for enterprise-level contact centers, which provides real-time &amp; historical reports on customer and agent behavior. Features include intelligent call routing, alerts, dynamic dashboards, trend analysis, omnichannel reporting, data integration &amp; more.Read more about Aceyus</t>
        </is>
      </c>
    </row>
    <row r="73588">
      <c r="A73588" t="inlineStr">
        <is>
          <t>Business Intelligence &amp; Analytics</t>
        </is>
      </c>
      <c r="B73588" t="inlineStr">
        <is>
          <t>Data Visualization</t>
        </is>
      </c>
      <c r="C73588" t="inlineStr">
        <is>
          <t>https://www.getapp.com/business-intelligence-analytics-software/data-visualization/os/web-based</t>
        </is>
      </c>
      <c r="D73588" t="inlineStr">
        <is>
          <t>Turnkey Intelligence</t>
        </is>
      </c>
      <c r="E73588" t="inlineStr">
        <is>
          <t>https://www.getapp.com/business-intelligence-analytics-software/a/turnkey-intelligence/</t>
        </is>
      </c>
      <c r="F73588" t="inlineStr">
        <is>
          <t>Turnkey Intelligence is a cloud-based businesses intelligence (BI) platform, which helps organizations aggregate data on a centralized dashboard and monitor the performance of marketing activities.Read more about Turnkey Intelligence</t>
        </is>
      </c>
    </row>
    <row r="73589">
      <c r="A73589" t="inlineStr">
        <is>
          <t>Business Intelligence &amp; Analytics</t>
        </is>
      </c>
      <c r="B73589" t="inlineStr">
        <is>
          <t>Data Visualization</t>
        </is>
      </c>
      <c r="C73589" t="inlineStr">
        <is>
          <t>https://www.getapp.com/business-intelligence-analytics-software/data-visualization/os/web-based</t>
        </is>
      </c>
      <c r="D73589" t="inlineStr">
        <is>
          <t>Lariat</t>
        </is>
      </c>
      <c r="E73589" t="inlineStr">
        <is>
          <t>https://www.getapp.com/security-software/a/lariat/</t>
        </is>
      </c>
      <c r="F73589" t="inlineStr">
        <is>
          <t>Lariat Data is a continuous quality monitoring platform that allows engineering teams to identify and resolve data bugs with minimal operational overhead.Lariat integrates with tools across the data stack including Python pipelines, Apache Spark pipelines, AWS Athena, AWS Kinesis, Snowflake, ApacRead more about Lariat</t>
        </is>
      </c>
    </row>
    <row r="73590">
      <c r="A73590" t="inlineStr">
        <is>
          <t>Business Intelligence &amp; Analytics</t>
        </is>
      </c>
      <c r="B73590" t="inlineStr">
        <is>
          <t>Data Visualization</t>
        </is>
      </c>
      <c r="C73590" t="inlineStr">
        <is>
          <t>https://www.getapp.com/business-intelligence-analytics-software/data-visualization/os/web-based</t>
        </is>
      </c>
      <c r="D73590" t="inlineStr">
        <is>
          <t>Onvo AI</t>
        </is>
      </c>
      <c r="E73590" t="inlineStr">
        <is>
          <t>https://www.getapp.com/business-intelligence-analytics-software/a/onvo-ai/</t>
        </is>
      </c>
      <c r="F73590" t="inlineStr">
        <is>
          <t>Revolutionize your product offerings with Onvo AI's cutting-edge SDKs. Seamlessly integrate AI-powered dashboards and reports into your products. Stay ahead of the competition – partner with Onvo AI today.Read more about Onvo AI</t>
        </is>
      </c>
    </row>
    <row r="73591">
      <c r="A73591" t="inlineStr">
        <is>
          <t>Business Intelligence &amp; Analytics</t>
        </is>
      </c>
      <c r="B73591" t="inlineStr">
        <is>
          <t>Data Visualization</t>
        </is>
      </c>
      <c r="C73591" t="inlineStr">
        <is>
          <t>https://www.getapp.com/business-intelligence-analytics-software/data-visualization/os/web-based</t>
        </is>
      </c>
      <c r="D73591" t="inlineStr">
        <is>
          <t>Revenue Management Tool</t>
        </is>
      </c>
      <c r="E73591" t="inlineStr">
        <is>
          <t>https://www.getapp.com/business-intelligence-analytics-software/a/revenue-management-tool/</t>
        </is>
      </c>
      <c r="F73591" t="inlineStr">
        <is>
          <t>Revenue Management Tool is a business intelligence software that helps businesses gain visibility and actionable insights into data. The cloud-based platform lets stakeholders configure user-level permissions and integrate the solution with existing customer relationship management (CRM) and enterprise resource planning (ERP) systems.Read more about Revenue Management Tool</t>
        </is>
      </c>
    </row>
    <row r="73592">
      <c r="A73592" t="inlineStr">
        <is>
          <t>Business Intelligence &amp; Analytics</t>
        </is>
      </c>
      <c r="B73592" t="inlineStr">
        <is>
          <t>Data Visualization</t>
        </is>
      </c>
      <c r="C73592" t="inlineStr">
        <is>
          <t>https://www.getapp.com/business-intelligence-analytics-software/data-visualization/os/web-based</t>
        </is>
      </c>
      <c r="D73592" t="inlineStr">
        <is>
          <t>Market Intelligence Platform</t>
        </is>
      </c>
      <c r="E73592" t="inlineStr">
        <is>
          <t>https://www.getapp.com/business-intelligence-analytics-software/a/market-intelligence-platform/</t>
        </is>
      </c>
      <c r="F73592" t="inlineStr">
        <is>
          <t>Market Inside is a trade intelligence online platform covering 195+ countries’ import-export trade data and various shipment records. Based on AI technology, every shipment detail is filtered to provide users with instant access to trade insights and valuable metrics for different industries and businesses.Read more about Market Intelligence Platform</t>
        </is>
      </c>
    </row>
    <row r="73593">
      <c r="A73593" t="inlineStr">
        <is>
          <t>Business Intelligence &amp; Analytics</t>
        </is>
      </c>
      <c r="B73593" t="inlineStr">
        <is>
          <t>Data Visualization</t>
        </is>
      </c>
      <c r="C73593" t="inlineStr">
        <is>
          <t>https://www.getapp.com/business-intelligence-analytics-software/data-visualization/os/web-based</t>
        </is>
      </c>
      <c r="D73593" t="inlineStr">
        <is>
          <t>Ubidots STEM</t>
        </is>
      </c>
      <c r="E73593" t="inlineStr">
        <is>
          <t>https://www.getapp.com/business-intelligence-analytics-software/a/ubidots/</t>
        </is>
      </c>
      <c r="F73593" t="inlineStr">
        <is>
          <t>Ubidots is a low-code IoT development platform that provides the essentials to bring you faster to market with an entire, production-ready IoT application without hiring an expensive team of engineers to develop and maintain a customized solution.Read more about Ubidots STEM</t>
        </is>
      </c>
    </row>
    <row r="73594">
      <c r="A73594" t="inlineStr">
        <is>
          <t>Business Intelligence &amp; Analytics</t>
        </is>
      </c>
      <c r="B73594" t="inlineStr">
        <is>
          <t>Data Visualization</t>
        </is>
      </c>
      <c r="C73594" t="inlineStr">
        <is>
          <t>https://www.getapp.com/business-intelligence-analytics-software/data-visualization/os/web-based</t>
        </is>
      </c>
      <c r="D73594" t="inlineStr">
        <is>
          <t>FS.Net</t>
        </is>
      </c>
      <c r="E73594" t="inlineStr">
        <is>
          <t>https://www.getapp.com/business-intelligence-analytics-software/a/fs-net/</t>
        </is>
      </c>
      <c r="F73594" t="inlineStr">
        <is>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is>
      </c>
    </row>
    <row r="73595">
      <c r="A73595" t="inlineStr">
        <is>
          <t>Business Intelligence &amp; Analytics</t>
        </is>
      </c>
      <c r="B73595" t="inlineStr">
        <is>
          <t>Data Visualization</t>
        </is>
      </c>
      <c r="C73595" t="inlineStr">
        <is>
          <t>https://www.getapp.com/business-intelligence-analytics-software/data-visualization/os/web-based</t>
        </is>
      </c>
      <c r="D73595" t="inlineStr">
        <is>
          <t>SolarWinds Database Performance Monitor</t>
        </is>
      </c>
      <c r="E73595" t="inlineStr">
        <is>
          <t>https://www.getapp.com/it-management-software/a/vividcortex/</t>
        </is>
      </c>
      <c r="F73595" t="inlineStr">
        <is>
          <t>SolarWinds DPM provides deep database performance monitoring to increase system performance, team efficiency, and cost savings.  We offer complete visibility into all major open source databases across thousands of servers concurrently, which is why industry leaders rely on us daily.Read more about SolarWinds Database Performance Monitor</t>
        </is>
      </c>
    </row>
    <row r="73596">
      <c r="A73596" t="inlineStr">
        <is>
          <t>Business Intelligence &amp; Analytics</t>
        </is>
      </c>
      <c r="B73596" t="inlineStr">
        <is>
          <t>Data Visualization</t>
        </is>
      </c>
      <c r="C73596" t="inlineStr">
        <is>
          <t>https://www.getapp.com/business-intelligence-analytics-software/data-visualization/os/web-based</t>
        </is>
      </c>
      <c r="D73596" t="inlineStr">
        <is>
          <t>Chaossearch</t>
        </is>
      </c>
      <c r="E73596" t="inlineStr">
        <is>
          <t>https://www.getapp.com/business-intelligence-analytics-software/a/chaossearch/</t>
        </is>
      </c>
      <c r="F73596" t="inlineStr">
        <is>
          <t>CHAOSSEARCH is a fully managed log analytics &amp; data visualization platform that leverages your AWS S3 as a data store. Our revolutionary technology radically lowers costs for log data analysis and visualization for data at scale, and we pass those savings on to you! Try CHAOSSEARCH today!Read more about Chaossearch</t>
        </is>
      </c>
    </row>
    <row r="73597">
      <c r="A73597" t="inlineStr">
        <is>
          <t>Business Intelligence &amp; Analytics</t>
        </is>
      </c>
      <c r="B73597" t="inlineStr">
        <is>
          <t>Data Visualization</t>
        </is>
      </c>
      <c r="C73597" t="inlineStr">
        <is>
          <t>https://www.getapp.com/business-intelligence-analytics-software/data-visualization/os/web-based</t>
        </is>
      </c>
      <c r="D73597" t="inlineStr">
        <is>
          <t>CSR Reporting</t>
        </is>
      </c>
      <c r="E73597" t="inlineStr">
        <is>
          <t>https://www.getapp.com/business-intelligence-analytics-software/a/csr-reporting/</t>
        </is>
      </c>
      <c r="F73597" t="inlineStr">
        <is>
          <t>CSR Reporting allows enterprises to track and manage supply chain non-financial and social impact data, including modern slavery indicators and environmental data. The platform allows companies to easily manage their impact on people, planet, and profit through their entire supply chain across multiple locations.Read more about CSR Reporting</t>
        </is>
      </c>
    </row>
    <row r="73598">
      <c r="A73598" t="inlineStr">
        <is>
          <t>Business Intelligence &amp; Analytics</t>
        </is>
      </c>
      <c r="B73598" t="inlineStr">
        <is>
          <t>Data Visualization</t>
        </is>
      </c>
      <c r="C73598" t="inlineStr">
        <is>
          <t>https://www.getapp.com/business-intelligence-analytics-software/data-visualization/os/web-based</t>
        </is>
      </c>
      <c r="D73598" t="inlineStr">
        <is>
          <t>Smartbi</t>
        </is>
      </c>
      <c r="E73598" t="inlineStr">
        <is>
          <t>https://www.getapp.com/business-intelligence-analytics-software/a/smartbi/</t>
        </is>
      </c>
      <c r="F73598" t="inlineStr">
        <is>
          <t>Centralize and understand your data with ready-to-use reports. Connect your data sources, your dashboards are ready in no time!Read more about Smartbi</t>
        </is>
      </c>
    </row>
    <row r="73599">
      <c r="A73599" t="inlineStr">
        <is>
          <t>Business Intelligence &amp; Analytics</t>
        </is>
      </c>
      <c r="B73599" t="inlineStr">
        <is>
          <t>Data Visualization</t>
        </is>
      </c>
      <c r="C73599" t="inlineStr">
        <is>
          <t>https://www.getapp.com/business-intelligence-analytics-software/data-visualization/os/web-based</t>
        </is>
      </c>
      <c r="D73599" t="inlineStr">
        <is>
          <t>CYS</t>
        </is>
      </c>
      <c r="E73599" t="inlineStr">
        <is>
          <t>https://www.getapp.com/business-intelligence-analytics-software/a/cys/</t>
        </is>
      </c>
      <c r="F73599" t="inlineStr">
        <is>
          <t>CYS is a software solution for creating surveys and processing feedback into clear reports. There are standard questionnaires and various templates available, but it is also possible to start with a clean slate.Read more about CYS</t>
        </is>
      </c>
    </row>
    <row r="73600">
      <c r="A73600" t="inlineStr">
        <is>
          <t>Business Intelligence &amp; Analytics</t>
        </is>
      </c>
      <c r="B73600" t="inlineStr">
        <is>
          <t>Data Visualization</t>
        </is>
      </c>
      <c r="C73600" t="inlineStr">
        <is>
          <t>https://www.getapp.com/business-intelligence-analytics-software/data-visualization/os/web-based</t>
        </is>
      </c>
      <c r="D73600" t="inlineStr">
        <is>
          <t>The Data Refinery</t>
        </is>
      </c>
      <c r="E73600" t="inlineStr">
        <is>
          <t>https://www.getapp.com/business-intelligence-analytics-software/a/the-data-refinery/</t>
        </is>
      </c>
      <c r="F73600" t="inlineStr">
        <is>
          <t>Used by the next generation of British ecommerce retailers, The Data Refinery Unites your data, Informs your teams, and ensures you know your customerRead more about The Data Refinery</t>
        </is>
      </c>
    </row>
    <row r="73601">
      <c r="A73601" t="inlineStr">
        <is>
          <t>Business Intelligence &amp; Analytics</t>
        </is>
      </c>
      <c r="B73601" t="inlineStr">
        <is>
          <t>Data Visualization</t>
        </is>
      </c>
      <c r="C73601" t="inlineStr">
        <is>
          <t>https://www.getapp.com/business-intelligence-analytics-software/data-visualization/os/web-based</t>
        </is>
      </c>
      <c r="D73601" t="inlineStr">
        <is>
          <t>Typo</t>
        </is>
      </c>
      <c r="E73601" t="inlineStr">
        <is>
          <t>https://www.getapp.com/business-intelligence-analytics-software/a/typo/</t>
        </is>
      </c>
      <c r="F73601" t="inlineStr">
        <is>
          <t>Typo is a software development productivity platform designed to aid engineering managers and leaders in overseeing team workflows and promoting continuous improvement. The platform allows integration with multiple developer tools, providing visibility into team progress and well-being.Read more about Typo</t>
        </is>
      </c>
    </row>
    <row r="73602">
      <c r="A73602" t="inlineStr">
        <is>
          <t>Business Intelligence &amp; Analytics</t>
        </is>
      </c>
      <c r="B73602" t="inlineStr">
        <is>
          <t>Data Visualization</t>
        </is>
      </c>
      <c r="C73602" t="inlineStr">
        <is>
          <t>https://www.getapp.com/business-intelligence-analytics-software/data-visualization/os/web-based</t>
        </is>
      </c>
      <c r="D73602" t="inlineStr">
        <is>
          <t>Koyfin</t>
        </is>
      </c>
      <c r="E73602" t="inlineStr">
        <is>
          <t>https://www.getapp.com/business-intelligence-analytics-software/a/koyfin/</t>
        </is>
      </c>
      <c r="F73602" t="inlineStr">
        <is>
          <t>Koyfin is a market analytics platform for researching and understanding markets.Read more about Koyfin</t>
        </is>
      </c>
    </row>
    <row r="73603">
      <c r="A73603" t="inlineStr">
        <is>
          <t>Business Intelligence &amp; Analytics</t>
        </is>
      </c>
      <c r="B73603" t="inlineStr">
        <is>
          <t>Data Visualization</t>
        </is>
      </c>
      <c r="C73603" t="inlineStr">
        <is>
          <t>https://www.getapp.com/business-intelligence-analytics-software/data-visualization/os/web-based</t>
        </is>
      </c>
      <c r="D73603" t="inlineStr">
        <is>
          <t>Custom Charts for Jira</t>
        </is>
      </c>
      <c r="E73603" t="inlineStr">
        <is>
          <t>https://www.getapp.com/business-intelligence-analytics-software/a/old-street-solutions/</t>
        </is>
      </c>
      <c r="F73603" t="inlineStr">
        <is>
          <t>Empower your Jira Dashboards with Custom Charts. Create charts and reports instantly. Test multiple use cases in real time. Tailor visuals for any audience. Ensure data security with Cloud Fortified. Transform your data into actionable insights.Read more about Custom Charts for Jira</t>
        </is>
      </c>
    </row>
    <row r="73604">
      <c r="A73604" t="inlineStr">
        <is>
          <t>Business Intelligence &amp; Analytics</t>
        </is>
      </c>
      <c r="B73604" t="inlineStr">
        <is>
          <t>Data Visualization</t>
        </is>
      </c>
      <c r="C73604" t="inlineStr">
        <is>
          <t>https://www.getapp.com/business-intelligence-analytics-software/data-visualization/os/web-based</t>
        </is>
      </c>
      <c r="D73604" t="inlineStr">
        <is>
          <t>BrightPrice Suite</t>
        </is>
      </c>
      <c r="E73604" t="inlineStr">
        <is>
          <t>https://www.getapp.com/it-management-software/a/brightprice-suite/</t>
        </is>
      </c>
      <c r="F73604" t="inlineStr">
        <is>
          <t>BrightPrice Suite integrates with SAP ERP, it offers agile price optimization, deal management, analytics, and rebate settlement. Benefit from comprehensive capabilities and expert consultancy to achieve pricing excellence.Read more about BrightPrice Suite</t>
        </is>
      </c>
    </row>
    <row r="73605">
      <c r="A73605" t="inlineStr">
        <is>
          <t>Business Intelligence &amp; Analytics</t>
        </is>
      </c>
      <c r="B73605" t="inlineStr">
        <is>
          <t>Data Visualization</t>
        </is>
      </c>
      <c r="C73605" t="inlineStr">
        <is>
          <t>https://www.getapp.com/business-intelligence-analytics-software/data-visualization/os/web-based</t>
        </is>
      </c>
      <c r="D73605" t="inlineStr">
        <is>
          <t>AutoVue Enterprise Visualization</t>
        </is>
      </c>
      <c r="E73605" t="inlineStr">
        <is>
          <t>https://www.getapp.com/business-intelligence-analytics-software/a/autovue-enterprise-visualization/</t>
        </is>
      </c>
      <c r="F73605" t="inlineStr">
        <is>
          <t>AutoVue Enterprise Visualization Solutions is a single visualization platform from Oracle that allows users to view, print, and securely collaborate on virtually any document type. The product's integration capabilities enable Augmented Business Visualization, helping organizations create rich and actionable visual decision-making environments. AutoVue's various editions cater to a range of enterprise visualization needs, from 2D CAD and Office documents to 3D CAD and EDA files.Read more about AutoVue Enterprise Visualization</t>
        </is>
      </c>
    </row>
    <row r="73606">
      <c r="A73606" t="inlineStr">
        <is>
          <t>Business Intelligence &amp; Analytics</t>
        </is>
      </c>
      <c r="B73606" t="inlineStr">
        <is>
          <t>Data Visualization</t>
        </is>
      </c>
      <c r="C73606" t="inlineStr">
        <is>
          <t>https://www.getapp.com/business-intelligence-analytics-software/data-visualization/os/web-based</t>
        </is>
      </c>
      <c r="D73606" t="inlineStr">
        <is>
          <t>IntelliFront BI</t>
        </is>
      </c>
      <c r="E73606" t="inlineStr">
        <is>
          <t>https://www.getapp.com/business-intelligence-analytics-software/a/intellifront-bi/</t>
        </is>
      </c>
      <c r="F73606" t="inlineStr">
        <is>
          <t>Data Analytics + Business Intelligence: Real-Time Dashboards, KPIs, On-Demand Reports, Business Workflows and Report Scheduling in one solution.Read more about IntelliFront BI</t>
        </is>
      </c>
    </row>
    <row r="73607">
      <c r="A73607" t="inlineStr">
        <is>
          <t>Business Intelligence &amp; Analytics</t>
        </is>
      </c>
      <c r="B73607" t="inlineStr">
        <is>
          <t>Data Visualization</t>
        </is>
      </c>
      <c r="C73607" t="inlineStr">
        <is>
          <t>https://www.getapp.com/business-intelligence-analytics-software/data-visualization/os/web-based</t>
        </is>
      </c>
      <c r="D73607" t="inlineStr">
        <is>
          <t>Datameer</t>
        </is>
      </c>
      <c r="E73607" t="inlineStr">
        <is>
          <t>https://www.getapp.com/business-intelligence-analytics-software/a/datameer/</t>
        </is>
      </c>
      <c r="F73607" t="inlineStr">
        <is>
          <t>Datameer Cloud simplifies data transformation for data engineers. Optimize analytics, job management, and data accessibility with ease.Read more about Datameer</t>
        </is>
      </c>
    </row>
    <row r="73608">
      <c r="A73608" t="inlineStr">
        <is>
          <t>Business Intelligence &amp; Analytics</t>
        </is>
      </c>
      <c r="B73608" t="inlineStr">
        <is>
          <t>Data Visualization</t>
        </is>
      </c>
      <c r="C73608" t="inlineStr">
        <is>
          <t>https://www.getapp.com/business-intelligence-analytics-software/data-visualization/os/web-based</t>
        </is>
      </c>
      <c r="D73608" t="inlineStr">
        <is>
          <t>Rayven</t>
        </is>
      </c>
      <c r="E73608" t="inlineStr">
        <is>
          <t>https://www.getapp.com/emerging-technology-software/a/rayven/</t>
        </is>
      </c>
      <c r="F73608" t="inlineStr">
        <is>
          <t>Rayven is a no/low/full-code platform to build apps, AI tools + automations faster. Connect systems, unify data + modernise processes - without replacing legacy tech. Start on our free-forever plan.Read more about Rayven</t>
        </is>
      </c>
    </row>
    <row r="73609">
      <c r="A73609" t="inlineStr">
        <is>
          <t>Business Intelligence &amp; Analytics</t>
        </is>
      </c>
      <c r="B73609" t="inlineStr">
        <is>
          <t>Data Visualization</t>
        </is>
      </c>
      <c r="C73609" t="inlineStr">
        <is>
          <t>https://www.getapp.com/business-intelligence-analytics-software/data-visualization/os/web-based</t>
        </is>
      </c>
      <c r="D73609" t="inlineStr">
        <is>
          <t>Qubole Data Service</t>
        </is>
      </c>
      <c r="E73609" t="inlineStr">
        <is>
          <t>https://www.getapp.com/business-intelligence-analytics-software/a/qubole-data-service/</t>
        </is>
      </c>
      <c r="F73609" t="inlineStr">
        <is>
          <t>Qubole provides a managed Big Data service that makes it simple to prepare, integrate and explore Big Data in the cloud. It is trusted by the largest brands in social media, online advertising, gaming and other data-intensive companies such as Pinterest, Quora, MediaMath and TubeMogul.Read more about Qubole Data Service</t>
        </is>
      </c>
    </row>
    <row r="73610">
      <c r="A73610" t="inlineStr">
        <is>
          <t>Business Intelligence &amp; Analytics</t>
        </is>
      </c>
      <c r="B73610" t="inlineStr">
        <is>
          <t>Data Visualization</t>
        </is>
      </c>
      <c r="C73610" t="inlineStr">
        <is>
          <t>https://www.getapp.com/business-intelligence-analytics-software/data-visualization/os/web-based</t>
        </is>
      </c>
      <c r="D73610" t="inlineStr">
        <is>
          <t>Watershed</t>
        </is>
      </c>
      <c r="E73610" t="inlineStr">
        <is>
          <t>https://www.getapp.com/business-intelligence-analytics-software/a/watershed/</t>
        </is>
      </c>
      <c r="F73610" t="inlineStr">
        <is>
          <t>Watershed is an analytics tool designed to help businesses across aviation, healthcare, automotive, and other industries collect and store learning data in a centralized repository and generate custom reports. It enables IT teams to connect the system with external data sources, convert CSV data into Experience API (xAPI) statements, and streamline data aggregation operations.Read more about Watershed</t>
        </is>
      </c>
    </row>
    <row r="73611">
      <c r="A73611" t="inlineStr">
        <is>
          <t>Business Intelligence &amp; Analytics</t>
        </is>
      </c>
      <c r="B73611" t="inlineStr">
        <is>
          <t>Data Visualization</t>
        </is>
      </c>
      <c r="C73611" t="inlineStr">
        <is>
          <t>https://www.getapp.com/business-intelligence-analytics-software/data-visualization/os/web-based</t>
        </is>
      </c>
      <c r="D73611" t="inlineStr">
        <is>
          <t>Exply</t>
        </is>
      </c>
      <c r="E73611" t="inlineStr">
        <is>
          <t>https://www.getapp.com/project-management-planning-software/a/exply/</t>
        </is>
      </c>
      <c r="F73611" t="inlineStr">
        <is>
          <t>Exply seeks to give an insight into the existing data with the help of interactive dashboards. It allows teams to visualize and analyze data from multiple sources in one place. Exply is designed with a very user-friendly interface for the personalization and configuration of reports. Drag-and-drop menus and single-click filters enable managers to design dashboards and drill down into the data in a matter of minutes.Read more about Exply</t>
        </is>
      </c>
    </row>
    <row r="73612">
      <c r="A73612" t="inlineStr">
        <is>
          <t>Business Intelligence &amp; Analytics</t>
        </is>
      </c>
      <c r="B73612" t="inlineStr">
        <is>
          <t>Data Visualization</t>
        </is>
      </c>
      <c r="C73612" t="inlineStr">
        <is>
          <t>https://www.getapp.com/business-intelligence-analytics-software/data-visualization/os/web-based</t>
        </is>
      </c>
      <c r="D73612" t="inlineStr">
        <is>
          <t>Aphrodite</t>
        </is>
      </c>
      <c r="E73612" t="inlineStr">
        <is>
          <t>https://www.getapp.com/business-intelligence-analytics-software/a/aphrodite/</t>
        </is>
      </c>
      <c r="F73612" t="inlineStr">
        <is>
          <t>Aphrodite is an analytics startup that frees you from the data frenzy. Creating clarity and insights, Aphrodite helps you drive revenue and invest in the right advertising at the right time. We plug into your data to give you visual enterprise analytics that adapt to your business needs.Read more about Aphrodite</t>
        </is>
      </c>
    </row>
    <row r="73613">
      <c r="A73613" t="inlineStr">
        <is>
          <t>Business Intelligence &amp; Analytics</t>
        </is>
      </c>
      <c r="B73613" t="inlineStr">
        <is>
          <t>Data Visualization</t>
        </is>
      </c>
      <c r="C73613" t="inlineStr">
        <is>
          <t>https://www.getapp.com/business-intelligence-analytics-software/data-visualization/os/web-based</t>
        </is>
      </c>
      <c r="D73613" t="inlineStr">
        <is>
          <t>Tableau Connector for Shopify</t>
        </is>
      </c>
      <c r="E73613" t="inlineStr">
        <is>
          <t>https://www.getapp.com/business-intelligence-analytics-software/a/tableau-connector-for-shopify/</t>
        </is>
      </c>
      <c r="F73613" t="inlineStr">
        <is>
          <t>Tableau Connector for Shopify is an app for Tableau Shopify integration. It allows you to export Shopify data to Tableau in an easy way for further visualization and analytics.Read more about Tableau Connector for Shopify</t>
        </is>
      </c>
    </row>
    <row r="73614">
      <c r="A73614" t="inlineStr">
        <is>
          <t>Business Intelligence &amp; Analytics</t>
        </is>
      </c>
      <c r="B73614" t="inlineStr">
        <is>
          <t>Data Visualization</t>
        </is>
      </c>
      <c r="C73614" t="inlineStr">
        <is>
          <t>https://www.getapp.com/business-intelligence-analytics-software/data-visualization/os/web-based</t>
        </is>
      </c>
      <c r="D73614" t="inlineStr">
        <is>
          <t>Omics Playground</t>
        </is>
      </c>
      <c r="E73614" t="inlineStr">
        <is>
          <t>https://www.getapp.com/business-intelligence-analytics-software/a/omics-playground/</t>
        </is>
      </c>
      <c r="F73614" t="inlineStr">
        <is>
          <t>Omics Playground is a cloud-based self-service analytics platform that allows life scientists to analyze and visualize their transcriptomics and proteomics data.Read more about Omics Playground</t>
        </is>
      </c>
    </row>
    <row r="73615">
      <c r="A73615" t="inlineStr">
        <is>
          <t>Business Intelligence &amp; Analytics</t>
        </is>
      </c>
      <c r="B73615" t="inlineStr">
        <is>
          <t>Data Visualization</t>
        </is>
      </c>
      <c r="C73615" t="inlineStr">
        <is>
          <t>https://www.getapp.com/business-intelligence-analytics-software/data-visualization/os/web-based</t>
        </is>
      </c>
      <c r="D73615" t="inlineStr">
        <is>
          <t>Datawalt</t>
        </is>
      </c>
      <c r="E73615" t="inlineStr">
        <is>
          <t>https://www.getapp.com/business-intelligence-analytics-software/a/datawalt/</t>
        </is>
      </c>
      <c r="F73615" t="inlineStr">
        <is>
          <t>With Datawalt, you will be able to access updated reports for each area, obtain a complete view of your company and better evaluate the performance of your operations for future decisions.Read more about Datawalt</t>
        </is>
      </c>
    </row>
    <row r="73616">
      <c r="A73616" t="inlineStr">
        <is>
          <t>Business Intelligence &amp; Analytics</t>
        </is>
      </c>
      <c r="B73616" t="inlineStr">
        <is>
          <t>Data Visualization</t>
        </is>
      </c>
      <c r="C73616" t="inlineStr">
        <is>
          <t>https://www.getapp.com/business-intelligence-analytics-software/data-visualization/os/web-based</t>
        </is>
      </c>
      <c r="D73616" t="inlineStr">
        <is>
          <t>Instaclustr Elasticsearch</t>
        </is>
      </c>
      <c r="E73616" t="inlineStr">
        <is>
          <t>https://www.getapp.com/business-intelligence-analytics-software/a/instaclustr-elasticsearch/</t>
        </is>
      </c>
      <c r="F73616" t="inlineStr">
        <is>
          <t>Elasticsearch is built on Lucene and enables it to scale across many machines in a cluster to handle large volumes of data at high speed. Elasticsearch is an open source search and analytics engine capable of efficient handling of a variety of use cases like real time applications, full text indexing and searching, geolocation, faceted search and analytics for semi structured data. It takes the open source search engine Apache Lucene (from where it inherits its strength) and enables it to scaleRead more about Instaclustr Elasticsearch</t>
        </is>
      </c>
    </row>
    <row r="73617">
      <c r="A73617" t="inlineStr">
        <is>
          <t>Business Intelligence &amp; Analytics</t>
        </is>
      </c>
      <c r="B73617" t="inlineStr">
        <is>
          <t>Data Visualization</t>
        </is>
      </c>
      <c r="C73617" t="inlineStr">
        <is>
          <t>https://www.getapp.com/business-intelligence-analytics-software/data-visualization/os/web-based</t>
        </is>
      </c>
      <c r="D73617" t="inlineStr">
        <is>
          <t>4flow VIA</t>
        </is>
      </c>
      <c r="E73617" t="inlineStr">
        <is>
          <t>https://www.getapp.com/business-intelligence-analytics-software/a/4flow-neva/</t>
        </is>
      </c>
      <c r="F73617" t="inlineStr">
        <is>
          <t>4flow VIA is a rapid modeling and analysis software for supply chain networks.Read more about 4flow VIA</t>
        </is>
      </c>
    </row>
    <row r="73618">
      <c r="A73618" t="inlineStr">
        <is>
          <t>Business Intelligence &amp; Analytics</t>
        </is>
      </c>
      <c r="B73618" t="inlineStr">
        <is>
          <t>Data Visualization</t>
        </is>
      </c>
      <c r="C73618" t="inlineStr">
        <is>
          <t>https://www.getapp.com/business-intelligence-analytics-software/data-visualization/os/web-based</t>
        </is>
      </c>
      <c r="D73618" t="inlineStr">
        <is>
          <t>Bear Cognition</t>
        </is>
      </c>
      <c r="E73618" t="inlineStr">
        <is>
          <t>https://www.getapp.com/it-management-software/a/bear-cognition/</t>
        </is>
      </c>
      <c r="F73618" t="inlineStr">
        <is>
          <t>Bear Cognition offers a comprehensive suite of data-driven solutions designed to transform business operations. Their Perceptivity platform provides an intelligent supply chain solution with AI-driven optimization for end-to-end visibility, enabling enhanced decision-making and operational efficiency. The LTL Revenue Optimization System leverages advanced AI algorithms to deliver accurate pricing analysis, empowering businesses to make informed pricing decisions.Read more about Bear Cognition</t>
        </is>
      </c>
    </row>
    <row r="73619">
      <c r="A73619" t="inlineStr">
        <is>
          <t>Business Intelligence &amp; Analytics</t>
        </is>
      </c>
      <c r="B73619" t="inlineStr">
        <is>
          <t>Data Visualization</t>
        </is>
      </c>
      <c r="C73619" t="inlineStr">
        <is>
          <t>https://www.getapp.com/business-intelligence-analytics-software/data-visualization/os/web-based</t>
        </is>
      </c>
      <c r="D73619" t="inlineStr">
        <is>
          <t>Keen IO</t>
        </is>
      </c>
      <c r="E73619" t="inlineStr">
        <is>
          <t>https://www.getapp.com/business-intelligence-analytics-software/a/keen-io/</t>
        </is>
      </c>
      <c r="F73619" t="inlineStr">
        <is>
          <t>Use Keen’s flexible presentation library to seamlessly embed and deliver metrics within your UI.Read more about Keen IO</t>
        </is>
      </c>
    </row>
    <row r="73620">
      <c r="A73620" t="inlineStr">
        <is>
          <t>Business Intelligence &amp; Analytics</t>
        </is>
      </c>
      <c r="B73620" t="inlineStr">
        <is>
          <t>Data Visualization</t>
        </is>
      </c>
      <c r="C73620" t="inlineStr">
        <is>
          <t>https://www.getapp.com/business-intelligence-analytics-software/data-visualization/os/web-based</t>
        </is>
      </c>
      <c r="D73620" t="inlineStr">
        <is>
          <t>Validis</t>
        </is>
      </c>
      <c r="E73620" t="inlineStr">
        <is>
          <t>https://www.getapp.com/finance-accounting-software/a/validis/</t>
        </is>
      </c>
      <c r="F73620" t="inlineStr">
        <is>
          <t>Validis is a lending software for loan origination &amp; risk management which enables SMBs to extract, standardize &amp; analyze financial data simply &amp; effectivelyRead more about Validis</t>
        </is>
      </c>
    </row>
    <row r="73621">
      <c r="A73621" t="inlineStr">
        <is>
          <t>Business Intelligence &amp; Analytics</t>
        </is>
      </c>
      <c r="B73621" t="inlineStr">
        <is>
          <t>Data Visualization</t>
        </is>
      </c>
      <c r="C73621" t="inlineStr">
        <is>
          <t>https://www.getapp.com/business-intelligence-analytics-software/data-visualization/os/web-based</t>
        </is>
      </c>
      <c r="D73621" t="inlineStr">
        <is>
          <t>ChartIQ</t>
        </is>
      </c>
      <c r="E73621" t="inlineStr">
        <is>
          <t>https://www.getapp.com/business-intelligence-analytics-software/a/chartiq/</t>
        </is>
      </c>
      <c r="F73621" t="inlineStr">
        <is>
          <t>ChartIQ is a data visualization tool and charting solution that brings any dataset to life with interactive graphic displays.Read more about ChartIQ</t>
        </is>
      </c>
    </row>
    <row r="73622">
      <c r="A73622" t="inlineStr">
        <is>
          <t>Business Intelligence &amp; Analytics</t>
        </is>
      </c>
      <c r="B73622" t="inlineStr">
        <is>
          <t>Data Visualization</t>
        </is>
      </c>
      <c r="C73622" t="inlineStr">
        <is>
          <t>https://www.getapp.com/business-intelligence-analytics-software/data-visualization/os/web-based</t>
        </is>
      </c>
      <c r="D73622" t="inlineStr">
        <is>
          <t>Gyana</t>
        </is>
      </c>
      <c r="E73622" t="inlineStr">
        <is>
          <t>https://www.getapp.com/business-intelligence-analytics-software/a/gyana/</t>
        </is>
      </c>
      <c r="F73622" t="inlineStr">
        <is>
          <t>Gyana is a powerful yet intuitive report and dashboard builder. The complete no-code approach makes Gyana easy to use, meaning you can do more in less time. Bring in the data, visualize it, create reports/dashboards and share them with clients and teams.Read more about Gyana</t>
        </is>
      </c>
    </row>
    <row r="73623">
      <c r="A73623" t="inlineStr">
        <is>
          <t>Business Intelligence &amp; Analytics</t>
        </is>
      </c>
      <c r="B73623" t="inlineStr">
        <is>
          <t>Data Visualization</t>
        </is>
      </c>
      <c r="C73623" t="inlineStr">
        <is>
          <t>https://www.getapp.com/business-intelligence-analytics-software/data-visualization/os/web-based</t>
        </is>
      </c>
      <c r="D73623" t="inlineStr">
        <is>
          <t>Salesforce Data Cloud</t>
        </is>
      </c>
      <c r="E73623" t="inlineStr">
        <is>
          <t>https://www.getapp.com/business-intelligence-analytics-software/a/salesforce-data-cloud/</t>
        </is>
      </c>
      <c r="F73623" t="inlineStr">
        <is>
          <t>Salesforce Data Cloud is a powerful platform for transforming your customer data into action with Salesforce's leading technologies.Read more about Salesforce Data Cloud</t>
        </is>
      </c>
    </row>
    <row r="73624">
      <c r="A73624" t="inlineStr">
        <is>
          <t>Business Intelligence &amp; Analytics</t>
        </is>
      </c>
      <c r="B73624" t="inlineStr">
        <is>
          <t>Data Visualization</t>
        </is>
      </c>
      <c r="C73624" t="inlineStr">
        <is>
          <t>https://www.getapp.com/business-intelligence-analytics-software/data-visualization/os/web-based</t>
        </is>
      </c>
      <c r="D73624" t="inlineStr">
        <is>
          <t>Zegami</t>
        </is>
      </c>
      <c r="E73624" t="inlineStr">
        <is>
          <t>https://www.getapp.com/business-intelligence-analytics-software/a/zegami/</t>
        </is>
      </c>
      <c r="F73624" t="inlineStr">
        <is>
          <t>Zegami combines advanced analysis tools with a unique visualisation interface to rapidly categorise and explore large image datasets.Read more about Zegami</t>
        </is>
      </c>
    </row>
    <row r="73625">
      <c r="A73625" t="inlineStr">
        <is>
          <t>Business Intelligence &amp; Analytics</t>
        </is>
      </c>
      <c r="B73625" t="inlineStr">
        <is>
          <t>Data Visualization</t>
        </is>
      </c>
      <c r="C73625" t="inlineStr">
        <is>
          <t>https://www.getapp.com/business-intelligence-analytics-software/data-visualization/os/web-based</t>
        </is>
      </c>
      <c r="D73625" t="inlineStr">
        <is>
          <t>Versio.io</t>
        </is>
      </c>
      <c r="E73625" t="inlineStr">
        <is>
          <t>https://www.getapp.com/it-management-software/a/versio-io/</t>
        </is>
      </c>
      <c r="F73625"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73626">
      <c r="A73626" t="inlineStr">
        <is>
          <t>Business Intelligence &amp; Analytics</t>
        </is>
      </c>
      <c r="B73626" t="inlineStr">
        <is>
          <t>Data Visualization</t>
        </is>
      </c>
      <c r="C73626" t="inlineStr">
        <is>
          <t>https://www.getapp.com/business-intelligence-analytics-software/data-visualization/os/web-based</t>
        </is>
      </c>
      <c r="D73626" t="inlineStr">
        <is>
          <t>AnswerDock</t>
        </is>
      </c>
      <c r="E73626" t="inlineStr">
        <is>
          <t>https://www.getapp.com/business-intelligence-analytics-software/a/answerdock/</t>
        </is>
      </c>
      <c r="F73626" t="inlineStr">
        <is>
          <t>AnswerDock is an AI-driven analytics and visualization solution that uses Natural Language Processing to provide answers to business users' questionsRead more about AnswerDock</t>
        </is>
      </c>
    </row>
    <row r="73627">
      <c r="A73627" t="inlineStr">
        <is>
          <t>Business Intelligence &amp; Analytics</t>
        </is>
      </c>
      <c r="B73627" t="inlineStr">
        <is>
          <t>Data Visualization</t>
        </is>
      </c>
      <c r="C73627" t="inlineStr">
        <is>
          <t>https://www.getapp.com/business-intelligence-analytics-software/data-visualization/os/web-based</t>
        </is>
      </c>
      <c r="D73627" t="inlineStr">
        <is>
          <t>Datafi</t>
        </is>
      </c>
      <c r="E73627" t="inlineStr">
        <is>
          <t>https://www.getapp.com/all-software/a/datafi/</t>
        </is>
      </c>
      <c r="F73627" t="inlineStr">
        <is>
          <t>Datafi is a platform that brings together data from various sources and provides seamless integration, advanced security features, and self-service data workflows. It also offers analysis capabilities, ensures data confidentiality, integrity, and availability, and incorporates Business AI.Read more about Datafi</t>
        </is>
      </c>
    </row>
    <row r="73628">
      <c r="A73628" t="inlineStr">
        <is>
          <t>Business Intelligence &amp; Analytics</t>
        </is>
      </c>
      <c r="B73628" t="inlineStr">
        <is>
          <t>Data Visualization</t>
        </is>
      </c>
      <c r="C73628" t="inlineStr">
        <is>
          <t>https://www.getapp.com/business-intelligence-analytics-software/data-visualization/os/web-based</t>
        </is>
      </c>
      <c r="D73628" t="inlineStr">
        <is>
          <t>Predictor</t>
        </is>
      </c>
      <c r="E73628" t="inlineStr">
        <is>
          <t>https://www.getapp.com/business-intelligence-analytics-software/a/predictor/</t>
        </is>
      </c>
      <c r="F73628" t="inlineStr">
        <is>
          <t>Capital planning software models various funding scenarios, using data analytics to prove your case for funding &amp; improving your SAM.Read more about Predictor</t>
        </is>
      </c>
    </row>
    <row r="73629">
      <c r="A73629" t="inlineStr">
        <is>
          <t>Business Intelligence &amp; Analytics</t>
        </is>
      </c>
      <c r="B73629" t="inlineStr">
        <is>
          <t>Data Visualization</t>
        </is>
      </c>
      <c r="C73629" t="inlineStr">
        <is>
          <t>https://www.getapp.com/business-intelligence-analytics-software/data-visualization/os/web-based</t>
        </is>
      </c>
      <c r="D73629" t="inlineStr">
        <is>
          <t>ActiveReports.NET</t>
        </is>
      </c>
      <c r="E73629" t="inlineStr">
        <is>
          <t>https://www.getapp.com/business-intelligence-analytics-software/a/activereports/</t>
        </is>
      </c>
      <c r="F73629" t="inlineStr">
        <is>
          <t>Unleash the power of ActiveReports.NET! Seamlessly integrate with .NET, create dynamic reports effortlessly, and elevate your reporting experience. Versatile data connectivity, intuitive design, dynamic report generation, and robust export options make it a must-have.Read more about ActiveReports.NET</t>
        </is>
      </c>
    </row>
    <row r="73630">
      <c r="A73630" t="inlineStr">
        <is>
          <t>Business Intelligence &amp; Analytics</t>
        </is>
      </c>
      <c r="B73630" t="inlineStr">
        <is>
          <t>Data Visualization</t>
        </is>
      </c>
      <c r="C73630" t="inlineStr">
        <is>
          <t>https://www.getapp.com/business-intelligence-analytics-software/data-visualization/os/web-based</t>
        </is>
      </c>
      <c r="D73630" t="inlineStr">
        <is>
          <t>OEEasy</t>
        </is>
      </c>
      <c r="E73630" t="inlineStr">
        <is>
          <t>https://www.getapp.com/business-intelligence-analytics-software/a/oeeasy/</t>
        </is>
      </c>
      <c r="F73630" t="inlineStr">
        <is>
          <t>Learn how to increase the performance of your machines and improve the production efficiency at your manufacturing plant.Read more about OEEasy</t>
        </is>
      </c>
    </row>
    <row r="73631">
      <c r="A73631" t="inlineStr">
        <is>
          <t>Business Intelligence &amp; Analytics</t>
        </is>
      </c>
      <c r="B73631" t="inlineStr">
        <is>
          <t>Data Visualization</t>
        </is>
      </c>
      <c r="C73631" t="inlineStr">
        <is>
          <t>https://www.getapp.com/business-intelligence-analytics-software/data-visualization/os/web-based</t>
        </is>
      </c>
      <c r="D73631" t="inlineStr">
        <is>
          <t>ThoughtSpot</t>
        </is>
      </c>
      <c r="E73631" t="inlineStr">
        <is>
          <t>https://www.getapp.com/business-intelligence-analytics-software/a/thoughtspot/</t>
        </is>
      </c>
      <c r="F73631" t="inlineStr">
        <is>
          <t>ThoughtSpot is a search analytics platform designed to help organizations in finance, manufacturing, communications, healthcare, and other sectors analyze data in real-time and receive automated insights using artificial intelligence (AI).Read more about ThoughtSpot</t>
        </is>
      </c>
    </row>
    <row r="73632">
      <c r="A73632" t="inlineStr">
        <is>
          <t>Business Intelligence &amp; Analytics</t>
        </is>
      </c>
      <c r="B73632" t="inlineStr">
        <is>
          <t>Data Visualization</t>
        </is>
      </c>
      <c r="C73632" t="inlineStr">
        <is>
          <t>https://www.getapp.com/business-intelligence-analytics-software/data-visualization/os/web-based</t>
        </is>
      </c>
      <c r="D73632" t="inlineStr">
        <is>
          <t>Affect-tag RX</t>
        </is>
      </c>
      <c r="E73632" t="inlineStr">
        <is>
          <t>https://www.getapp.com/business-intelligence-analytics-software/a/affect-tag-rx/</t>
        </is>
      </c>
      <c r="F73632" t="inlineStr">
        <is>
          <t>Affect-tag RX is a cloud-based software that helps academic institutions, corporate businesses, and government organizations monitor consumers’ behaviors to streamline cognitive research processes. Supervisors can use the dashboard to gain insights into various cognitive and emotional indicators through actionable analytics.Read more about Affect-tag RX</t>
        </is>
      </c>
    </row>
    <row r="73633">
      <c r="A73633" t="inlineStr">
        <is>
          <t>Business Intelligence &amp; Analytics</t>
        </is>
      </c>
      <c r="B73633" t="inlineStr">
        <is>
          <t>Data Visualization</t>
        </is>
      </c>
      <c r="C73633" t="inlineStr">
        <is>
          <t>https://www.getapp.com/business-intelligence-analytics-software/data-visualization/os/web-based</t>
        </is>
      </c>
      <c r="D73633" t="inlineStr">
        <is>
          <t>Dataroid</t>
        </is>
      </c>
      <c r="E73633" t="inlineStr">
        <is>
          <t>https://www.getapp.com/business-intelligence-analytics-software/a/dataroid/</t>
        </is>
      </c>
      <c r="F73633" t="inlineStr">
        <is>
          <t>Dataroid is a digital analytics and omnichannel customer engagement software designed to helps businesses analyze and gain visibility into customer behavior across various online channels and improve customer lifetime value (CLV) by engaging with the target audience in a relevant and personalized manner.Read more about Dataroid</t>
        </is>
      </c>
    </row>
    <row r="73634">
      <c r="A73634" t="inlineStr">
        <is>
          <t>Business Intelligence &amp; Analytics</t>
        </is>
      </c>
      <c r="B73634" t="inlineStr">
        <is>
          <t>Data Visualization</t>
        </is>
      </c>
      <c r="C73634" t="inlineStr">
        <is>
          <t>https://www.getapp.com/business-intelligence-analytics-software/data-visualization/os/web-based</t>
        </is>
      </c>
      <c r="D73634" t="inlineStr">
        <is>
          <t>Qotid</t>
        </is>
      </c>
      <c r="E73634" t="inlineStr">
        <is>
          <t>https://www.getapp.com/business-intelligence-analytics-software/a/qotid/</t>
        </is>
      </c>
      <c r="F73634" t="inlineStr">
        <is>
          <t>Qotid is a financial data analysis tool. It allows, thanks to its functionalities, to follow and analyze the performance of its company.Read more about Qotid</t>
        </is>
      </c>
    </row>
    <row r="73635">
      <c r="A73635" t="inlineStr">
        <is>
          <t>Business Intelligence &amp; Analytics</t>
        </is>
      </c>
      <c r="B73635" t="inlineStr">
        <is>
          <t>Data Visualization</t>
        </is>
      </c>
      <c r="C73635" t="inlineStr">
        <is>
          <t>https://www.getapp.com/business-intelligence-analytics-software/data-visualization/os/web-based</t>
        </is>
      </c>
      <c r="D73635" t="inlineStr">
        <is>
          <t>D&amp;B Connect</t>
        </is>
      </c>
      <c r="E73635" t="inlineStr">
        <is>
          <t>https://www.getapp.com/it-management-software/a/d-b-connect/</t>
        </is>
      </c>
      <c r="F73635" t="inlineStr">
        <is>
          <t>D&amp;B Connect is a customizable, self-service master data management solution built to scale. Eliminate data silos across the organization and bring all your data together using the D&amp;B Connect family of products.Read more about D&amp;B Connect</t>
        </is>
      </c>
    </row>
    <row r="73636">
      <c r="A73636" t="inlineStr">
        <is>
          <t>Business Intelligence &amp; Analytics</t>
        </is>
      </c>
      <c r="B73636" t="inlineStr">
        <is>
          <t>Data Visualization</t>
        </is>
      </c>
      <c r="C73636" t="inlineStr">
        <is>
          <t>https://www.getapp.com/business-intelligence-analytics-software/data-visualization/os/web-based</t>
        </is>
      </c>
      <c r="D73636" t="inlineStr">
        <is>
          <t>OpenText Analytics Cloud</t>
        </is>
      </c>
      <c r="E73636" t="inlineStr">
        <is>
          <t>https://www.getapp.com/business-intelligence-analytics-software/a/opentext-analytics-suite/</t>
        </is>
      </c>
      <c r="F73636" t="inlineStr">
        <is>
          <t>OpenText Magellan is a fully integrated AI &amp; Analytics platform that lets users explore and understand data from disparate sources, then create consumer-friendly, engaging dashboards, reports and interactive visualizations that can be easily embedded, socialized and shared.Read more about OpenText Analytics Cloud</t>
        </is>
      </c>
    </row>
    <row r="73637">
      <c r="A73637" t="inlineStr">
        <is>
          <t>Business Intelligence &amp; Analytics</t>
        </is>
      </c>
      <c r="B73637" t="inlineStr">
        <is>
          <t>Data Visualization</t>
        </is>
      </c>
      <c r="C73637" t="inlineStr">
        <is>
          <t>https://www.getapp.com/business-intelligence-analytics-software/data-visualization/os/web-based</t>
        </is>
      </c>
      <c r="D73637" t="inlineStr">
        <is>
          <t>Vizzboard</t>
        </is>
      </c>
      <c r="E73637" t="inlineStr">
        <is>
          <t>https://www.getapp.com/business-intelligence-analytics-software/a/vizzboard/</t>
        </is>
      </c>
      <c r="F73637" t="inlineStr">
        <is>
          <t>Vizzboard is a 100% web-based data visualization and dashboard creation software that enables  non-expert users to design their own reporting and analysis tools without the help of technical expertsRead more about Vizzboard</t>
        </is>
      </c>
    </row>
    <row r="73638">
      <c r="A73638" t="inlineStr">
        <is>
          <t>Business Intelligence &amp; Analytics</t>
        </is>
      </c>
      <c r="B73638" t="inlineStr">
        <is>
          <t>Data Visualization</t>
        </is>
      </c>
      <c r="C73638" t="inlineStr">
        <is>
          <t>https://www.getapp.com/business-intelligence-analytics-software/data-visualization/os/web-based</t>
        </is>
      </c>
      <c r="D73638" t="inlineStr">
        <is>
          <t>CheckPOS Performance</t>
        </is>
      </c>
      <c r="E73638" t="inlineStr">
        <is>
          <t>https://www.getapp.com/business-intelligence-analytics-software/a/checkpos-performance/</t>
        </is>
      </c>
      <c r="F73638" t="inlineStr">
        <is>
          <t>CheckPOS Performance is a cloud-based platform for field forces that helps users to maintain team collaboration, analysis of metrics &amp; real-time organization. It also aims to improve the strategic execution at the point of sale (POS) for various industries such as marketing, pharmaceuticals &amp; more.Read more about CheckPOS Performance</t>
        </is>
      </c>
    </row>
    <row r="73639">
      <c r="A73639" t="inlineStr">
        <is>
          <t>Business Intelligence &amp; Analytics</t>
        </is>
      </c>
      <c r="B73639" t="inlineStr">
        <is>
          <t>Data Visualization</t>
        </is>
      </c>
      <c r="C73639" t="inlineStr">
        <is>
          <t>https://www.getapp.com/business-intelligence-analytics-software/data-visualization/os/web-based</t>
        </is>
      </c>
      <c r="D73639" t="inlineStr">
        <is>
          <t>EMAsphere</t>
        </is>
      </c>
      <c r="E73639" t="inlineStr">
        <is>
          <t>https://www.getapp.com/finance-accounting-software/a/emasphere/</t>
        </is>
      </c>
      <c r="F73639" t="inlineStr">
        <is>
          <t>EMAsphere is a SaaS performance management platform that automates reporting thanks to its range of connectors and its catalog of pre-configured KPIs. It is the perfect tool for SMEs that want to focus on decision-making rather than data management in spreadsheets.Read more about EMAsphere</t>
        </is>
      </c>
    </row>
    <row r="73640">
      <c r="A73640" t="inlineStr">
        <is>
          <t>Business Intelligence &amp; Analytics</t>
        </is>
      </c>
      <c r="B73640" t="inlineStr">
        <is>
          <t>Data Visualization</t>
        </is>
      </c>
      <c r="C73640" t="inlineStr">
        <is>
          <t>https://www.getapp.com/business-intelligence-analytics-software/data-visualization/os/web-based</t>
        </is>
      </c>
      <c r="D73640" t="inlineStr">
        <is>
          <t>Life.io Engage</t>
        </is>
      </c>
      <c r="E73640" t="inlineStr">
        <is>
          <t>https://www.getapp.com/customer-management-software/a/life-io-engage/</t>
        </is>
      </c>
      <c r="F73640" t="inlineStr">
        <is>
          <t>Life.io Engage is a cloud-based customer engagement software that helps businesses manage leads and identify sales opportunities. It enables teams to collect data by inviting customers to share about their lifestyle through engaging activities, interactive sessions, custom quizzes, and more.Read more about Life.io Engage</t>
        </is>
      </c>
    </row>
    <row r="73641">
      <c r="A73641" t="inlineStr">
        <is>
          <t>Business Intelligence &amp; Analytics</t>
        </is>
      </c>
      <c r="B73641" t="inlineStr">
        <is>
          <t>Data Visualization</t>
        </is>
      </c>
      <c r="C73641" t="inlineStr">
        <is>
          <t>https://www.getapp.com/business-intelligence-analytics-software/data-visualization/os/web-based</t>
        </is>
      </c>
      <c r="D73641" t="inlineStr">
        <is>
          <t>Bicxo</t>
        </is>
      </c>
      <c r="E73641" t="inlineStr">
        <is>
          <t>https://www.getapp.com/business-intelligence-analytics-software/a/bicxo/</t>
        </is>
      </c>
      <c r="F73641" t="inlineStr">
        <is>
          <t>BiCXO is a cloud-based software that helps enterprises leverage self-service business intelligence (BI) tools to collect data from multiple sources and analyze them on an interactive dashboard. Managers can use the platform to track KPIs and visualize data in the form of bar graphs, charts, or maps.Read more about Bicxo</t>
        </is>
      </c>
    </row>
    <row r="73642">
      <c r="A73642" t="inlineStr">
        <is>
          <t>Business Intelligence &amp; Analytics</t>
        </is>
      </c>
      <c r="B73642" t="inlineStr">
        <is>
          <t>Data Visualization</t>
        </is>
      </c>
      <c r="C73642" t="inlineStr">
        <is>
          <t>https://www.getapp.com/business-intelligence-analytics-software/data-visualization/os/web-based</t>
        </is>
      </c>
      <c r="D73642" t="inlineStr">
        <is>
          <t>DashboardFox</t>
        </is>
      </c>
      <c r="E73642" t="inlineStr">
        <is>
          <t>https://www.getapp.com/business-intelligence-analytics-software/a/dashboardfox/</t>
        </is>
      </c>
      <c r="F73642" t="inlineStr">
        <is>
          <t>DashboardFox helps enterprises manage database reporting, track performances, filter and sort data, and provide role-based access to members across teams. Users can create custom dashboards with charts, metrics, data grids, treemaps, and KPI displays to record and process data from multiple sources.Read more about DashboardFox</t>
        </is>
      </c>
    </row>
    <row r="73643">
      <c r="A73643" t="inlineStr">
        <is>
          <t>Business Intelligence &amp; Analytics</t>
        </is>
      </c>
      <c r="B73643" t="inlineStr">
        <is>
          <t>Data Visualization</t>
        </is>
      </c>
      <c r="C73643" t="inlineStr">
        <is>
          <t>https://www.getapp.com/business-intelligence-analytics-software/data-visualization/os/web-based</t>
        </is>
      </c>
      <c r="D73643" t="inlineStr">
        <is>
          <t>Pigment</t>
        </is>
      </c>
      <c r="E73643" t="inlineStr">
        <is>
          <t>https://www.getapp.com/finance-accounting-software/a/pigment/</t>
        </is>
      </c>
      <c r="F73643" t="inlineStr">
        <is>
          <t>Pigment is a business planning platform. Pigment brings together people, data and processes through its intuitive, adaptable, integrated platform, so teams can quickly build trusted strategic and operational business plans to drive growth, adapt to change and future-proof their business.Read more about Pigment</t>
        </is>
      </c>
    </row>
    <row r="73644">
      <c r="A73644" t="inlineStr">
        <is>
          <t>Business Intelligence &amp; Analytics</t>
        </is>
      </c>
      <c r="B73644" t="inlineStr">
        <is>
          <t>Data Visualization</t>
        </is>
      </c>
      <c r="C73644" t="inlineStr">
        <is>
          <t>https://www.getapp.com/business-intelligence-analytics-software/data-visualization/os/web-based</t>
        </is>
      </c>
      <c r="D73644" t="inlineStr">
        <is>
          <t>Report Hopper</t>
        </is>
      </c>
      <c r="E73644" t="inlineStr">
        <is>
          <t>https://www.getapp.com/business-intelligence-analytics-software/a/report-hopper/</t>
        </is>
      </c>
      <c r="F73644" t="inlineStr">
        <is>
          <t>Report Hopper is a reporting software for Freelancers and Marketing Agencies. Simplify your reporting and keep customers longer. Free for a limited time!Read more about Report Hopper</t>
        </is>
      </c>
    </row>
    <row r="73645">
      <c r="A73645" t="inlineStr">
        <is>
          <t>Business Intelligence &amp; Analytics</t>
        </is>
      </c>
      <c r="B73645" t="inlineStr">
        <is>
          <t>Data Visualization</t>
        </is>
      </c>
      <c r="C73645" t="inlineStr">
        <is>
          <t>https://www.getapp.com/business-intelligence-analytics-software/data-visualization/os/web-based</t>
        </is>
      </c>
      <c r="D73645" t="inlineStr">
        <is>
          <t>Insiet</t>
        </is>
      </c>
      <c r="E73645" t="inlineStr">
        <is>
          <t>https://www.getapp.com/business-intelligence-analytics-software/a/insiet/</t>
        </is>
      </c>
      <c r="F73645" t="inlineStr">
        <is>
          <t>Insiet is business intelligence (BI) and analytics software for building powerful financial and operational reports with relevant KPI'sRead more about Insiet</t>
        </is>
      </c>
    </row>
    <row r="73646">
      <c r="A73646" t="inlineStr">
        <is>
          <t>Business Intelligence &amp; Analytics</t>
        </is>
      </c>
      <c r="B73646" t="inlineStr">
        <is>
          <t>Data Visualization</t>
        </is>
      </c>
      <c r="C73646" t="inlineStr">
        <is>
          <t>https://www.getapp.com/business-intelligence-analytics-software/data-visualization/os/web-based</t>
        </is>
      </c>
      <c r="D73646" t="inlineStr">
        <is>
          <t>Haystack</t>
        </is>
      </c>
      <c r="E73646" t="inlineStr">
        <is>
          <t>https://www.getapp.com/business-intelligence-analytics-software/a/haystack-1/</t>
        </is>
      </c>
      <c r="F73646" t="inlineStr">
        <is>
          <t>Haystack is a web-based tool that analyzes your GitHub data to provide you with team-level insights to help your team improve delivery.Read more about Haystack</t>
        </is>
      </c>
    </row>
    <row r="73647">
      <c r="A73647" t="inlineStr">
        <is>
          <t>Business Intelligence &amp; Analytics</t>
        </is>
      </c>
      <c r="B73647" t="inlineStr">
        <is>
          <t>Data Visualization</t>
        </is>
      </c>
      <c r="C73647" t="inlineStr">
        <is>
          <t>https://www.getapp.com/business-intelligence-analytics-software/data-visualization/os/web-based</t>
        </is>
      </c>
      <c r="D73647" t="inlineStr">
        <is>
          <t>TIBCO MDM</t>
        </is>
      </c>
      <c r="E73647" t="inlineStr">
        <is>
          <t>https://www.getapp.com/security-software/a/tibco-mdm/</t>
        </is>
      </c>
      <c r="F73647" t="inlineStr">
        <is>
          <t>TIBCO MDM is a master data management software designed to help businesses manage customers, products, services, assets, and suppliers at the level of a single record. It equips users with data-driven insights to improve business processes and deliver better customer experiences.Read more about TIBCO MDM</t>
        </is>
      </c>
    </row>
    <row r="73648">
      <c r="A73648" t="inlineStr">
        <is>
          <t>Business Intelligence &amp; Analytics</t>
        </is>
      </c>
      <c r="B73648" t="inlineStr">
        <is>
          <t>Data Visualization</t>
        </is>
      </c>
      <c r="C73648" t="inlineStr">
        <is>
          <t>https://www.getapp.com/business-intelligence-analytics-software/data-visualization/os/web-based</t>
        </is>
      </c>
      <c r="D73648" t="inlineStr">
        <is>
          <t>Pinecrow</t>
        </is>
      </c>
      <c r="E73648" t="inlineStr">
        <is>
          <t>https://www.getapp.com/business-intelligence-analytics-software/a/pinecrow/</t>
        </is>
      </c>
      <c r="F73648" t="inlineStr">
        <is>
          <t>Pinecrow is a cloud-based data analysis software that offers two flagship solutions for Market Researchers:(1) Transform survey response data to an easily searchable, analytical database to find the right insights intuitively.(2) Fully customized survey lifecycle management solution that improves the efficiency of your research operations.Read more about Pinecrow</t>
        </is>
      </c>
    </row>
    <row r="73649">
      <c r="A73649" t="inlineStr">
        <is>
          <t>Business Intelligence &amp; Analytics</t>
        </is>
      </c>
      <c r="B73649" t="inlineStr">
        <is>
          <t>Data Visualization</t>
        </is>
      </c>
      <c r="C73649" t="inlineStr">
        <is>
          <t>https://www.getapp.com/business-intelligence-analytics-software/data-visualization/os/web-based</t>
        </is>
      </c>
      <c r="D73649" t="inlineStr">
        <is>
          <t>Mitra</t>
        </is>
      </c>
      <c r="E73649" t="inlineStr">
        <is>
          <t>https://www.getapp.com/business-intelligence-analytics-software/a/mitra/</t>
        </is>
      </c>
      <c r="F73649" t="inlineStr">
        <is>
          <t>Mitra enables the systematization of processes with a high level of customization, complementing the ERP. The company offers various lines of applications are analytics, planning which includes budget tracking, cash flow management as well as production management, and process flows.Read more about Mitra</t>
        </is>
      </c>
    </row>
    <row r="73650">
      <c r="A73650" t="inlineStr">
        <is>
          <t>Business Intelligence &amp; Analytics</t>
        </is>
      </c>
      <c r="B73650" t="inlineStr">
        <is>
          <t>Data Visualization</t>
        </is>
      </c>
      <c r="C73650" t="inlineStr">
        <is>
          <t>https://www.getapp.com/business-intelligence-analytics-software/data-visualization/os/web-based</t>
        </is>
      </c>
      <c r="D73650" t="inlineStr">
        <is>
          <t>NodeXL</t>
        </is>
      </c>
      <c r="E73650" t="inlineStr">
        <is>
          <t>https://www.getapp.com/business-intelligence-analytics-software/a/nodexl/</t>
        </is>
      </c>
      <c r="F73650" t="inlineStr">
        <is>
          <t>Networks are collections of connections - get insights into key people, groups, topics, &amp; trends by mapping networks in Excel!Import from Twitter, YouTube, Wikis, flickr, &amp; other sources of network data with just a few clicks.Powerful "Automate" feature generates professional SNA results fast!Read more about NodeXL</t>
        </is>
      </c>
    </row>
    <row r="73651">
      <c r="A73651" t="inlineStr">
        <is>
          <t>Business Intelligence &amp; Analytics</t>
        </is>
      </c>
      <c r="B73651" t="inlineStr">
        <is>
          <t>Data Visualization</t>
        </is>
      </c>
      <c r="C73651" t="inlineStr">
        <is>
          <t>https://www.getapp.com/business-intelligence-analytics-software/data-visualization/os/web-based</t>
        </is>
      </c>
      <c r="D73651" t="inlineStr">
        <is>
          <t>Preset Cloud</t>
        </is>
      </c>
      <c r="E73651" t="inlineStr">
        <is>
          <t>https://www.getapp.com/business-intelligence-analytics-software/a/preset-cloud/</t>
        </is>
      </c>
      <c r="F73651" t="inlineStr">
        <is>
          <t>Quickly build and share beautiful, customized, and dynamic dashboards that showcase your data with just a few clicks.Read more about Preset Cloud</t>
        </is>
      </c>
    </row>
    <row r="73652">
      <c r="A73652" t="inlineStr">
        <is>
          <t>Business Intelligence &amp; Analytics</t>
        </is>
      </c>
      <c r="B73652" t="inlineStr">
        <is>
          <t>Data Visualization</t>
        </is>
      </c>
      <c r="C73652" t="inlineStr">
        <is>
          <t>https://www.getapp.com/business-intelligence-analytics-software/data-visualization/os/web-based</t>
        </is>
      </c>
      <c r="D73652" t="inlineStr">
        <is>
          <t>Catchr</t>
        </is>
      </c>
      <c r="E73652" t="inlineStr">
        <is>
          <t>https://www.getapp.com/business-intelligence-analytics-software/a/catchr/</t>
        </is>
      </c>
      <c r="F73652" t="inlineStr">
        <is>
          <t>Catchr is the tool you need to extract your marketing data. Our connectors ( facebook ads, google ads, Linkedin ads, twitter ads, bing ads ... ) will allow you to make reports and visualize your efforts in a simple and fast way.Read more about Catchr</t>
        </is>
      </c>
    </row>
    <row r="73653">
      <c r="A73653" t="inlineStr">
        <is>
          <t>Business Intelligence &amp; Analytics</t>
        </is>
      </c>
      <c r="B73653" t="inlineStr">
        <is>
          <t>Data Visualization</t>
        </is>
      </c>
      <c r="C73653" t="inlineStr">
        <is>
          <t>https://www.getapp.com/business-intelligence-analytics-software/data-visualization/os/web-based</t>
        </is>
      </c>
      <c r="D73653" t="inlineStr">
        <is>
          <t>Conversionomics</t>
        </is>
      </c>
      <c r="E73653" t="inlineStr">
        <is>
          <t>https://www.getapp.com/it-management-software/a/conversionomics/</t>
        </is>
      </c>
      <c r="F73653" t="inlineStr">
        <is>
          <t>Conversionomics is a powerful data aggregation and automation technology tool that can improve your data aggregation, automation, and visualization processes.Read more about Conversionomics</t>
        </is>
      </c>
    </row>
    <row r="73654">
      <c r="A73654" t="inlineStr">
        <is>
          <t>Business Intelligence &amp; Analytics</t>
        </is>
      </c>
      <c r="B73654" t="inlineStr">
        <is>
          <t>Data Visualization</t>
        </is>
      </c>
      <c r="C73654" t="inlineStr">
        <is>
          <t>https://www.getapp.com/business-intelligence-analytics-software/data-visualization/os/web-based</t>
        </is>
      </c>
      <c r="D73654" t="inlineStr">
        <is>
          <t>MSIGHTS Platform</t>
        </is>
      </c>
      <c r="E73654" t="inlineStr">
        <is>
          <t>https://www.getapp.com/business-intelligence-analytics-software/a/msights-platform/</t>
        </is>
      </c>
      <c r="F73654"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73655">
      <c r="A73655" t="inlineStr">
        <is>
          <t>Business Intelligence &amp; Analytics</t>
        </is>
      </c>
      <c r="B73655" t="inlineStr">
        <is>
          <t>Data Visualization</t>
        </is>
      </c>
      <c r="C73655" t="inlineStr">
        <is>
          <t>https://www.getapp.com/business-intelligence-analytics-software/data-visualization/os/web-based</t>
        </is>
      </c>
      <c r="D73655" t="inlineStr">
        <is>
          <t>The Owl Solutions</t>
        </is>
      </c>
      <c r="E73655" t="inlineStr">
        <is>
          <t>https://www.getapp.com/business-intelligence-analytics-software/a/the-owl-solutions/</t>
        </is>
      </c>
      <c r="F73655" t="inlineStr">
        <is>
          <t>The Owl Solutions is a software that helps mid-sized manufacturers with supply chain analytics and gain visibility, insights, and actionable outcomes through interactive dashboards that lead to improved operational performance and enhanced bottom line.Read more about The Owl Solutions</t>
        </is>
      </c>
    </row>
    <row r="73656">
      <c r="A73656" t="inlineStr">
        <is>
          <t>Business Intelligence &amp; Analytics</t>
        </is>
      </c>
      <c r="B73656" t="inlineStr">
        <is>
          <t>Data Visualization</t>
        </is>
      </c>
      <c r="C73656" t="inlineStr">
        <is>
          <t>https://www.getapp.com/business-intelligence-analytics-software/data-visualization/os/web-based</t>
        </is>
      </c>
      <c r="D73656" t="inlineStr">
        <is>
          <t>PROvis</t>
        </is>
      </c>
      <c r="E73656" t="inlineStr">
        <is>
          <t>https://www.getapp.com/business-intelligence-analytics-software/a/provis/</t>
        </is>
      </c>
      <c r="F73656" t="inlineStr">
        <is>
          <t>PROvis is an agile tool for data visualization, engineered to convert intricate data into visually appealing and interactive layouts.Read more about PROvis</t>
        </is>
      </c>
    </row>
    <row r="73657">
      <c r="A73657" t="inlineStr">
        <is>
          <t>Business Intelligence &amp; Analytics</t>
        </is>
      </c>
      <c r="B73657" t="inlineStr">
        <is>
          <t>Data Visualization</t>
        </is>
      </c>
      <c r="C73657" t="inlineStr">
        <is>
          <t>https://www.getapp.com/business-intelligence-analytics-software/data-visualization/os/web-based</t>
        </is>
      </c>
      <c r="D73657" t="inlineStr">
        <is>
          <t>Reportql</t>
        </is>
      </c>
      <c r="E73657" t="inlineStr">
        <is>
          <t>https://www.getapp.com/business-intelligence-analytics-software/a/reportql/</t>
        </is>
      </c>
      <c r="F73657" t="inlineStr">
        <is>
          <t>Reportql is a cloud-based, AI-enabled data visualization tool that allows users to create dashboards, generate reports, and receive key performance indicator (KPI) alerts from different applications and databases without coding.Read more about Reportql</t>
        </is>
      </c>
    </row>
    <row r="73658">
      <c r="A73658" t="inlineStr">
        <is>
          <t>Business Intelligence &amp; Analytics</t>
        </is>
      </c>
      <c r="B73658" t="inlineStr">
        <is>
          <t>Data Visualization</t>
        </is>
      </c>
      <c r="C73658" t="inlineStr">
        <is>
          <t>https://www.getapp.com/business-intelligence-analytics-software/data-visualization/os/web-based</t>
        </is>
      </c>
      <c r="D73658" t="inlineStr">
        <is>
          <t>Graphask</t>
        </is>
      </c>
      <c r="E73658" t="inlineStr">
        <is>
          <t>https://www.getapp.com/business-intelligence-analytics-software/a/graphask/</t>
        </is>
      </c>
      <c r="F73658" t="inlineStr">
        <is>
          <t>GraphAsk is an AI-based data visualization platform that transforms MS Excel spreadsheets, CSV files, and database information into interactive charts. The platform enables users to upload data files or connect directly to various database systems including Oracle, PostgreSQL, MySQL, and SQL Server. Once data is imported, users can interact with it through natural language queries, allowing the system to generate appropriate visualizations.Read more about Graphask</t>
        </is>
      </c>
    </row>
    <row r="73659">
      <c r="A73659" t="inlineStr">
        <is>
          <t>Business Intelligence &amp; Analytics</t>
        </is>
      </c>
      <c r="B73659" t="inlineStr">
        <is>
          <t>Data Visualization</t>
        </is>
      </c>
      <c r="C73659" t="inlineStr">
        <is>
          <t>https://www.getapp.com/business-intelligence-analytics-software/data-visualization/os/web-based</t>
        </is>
      </c>
      <c r="D73659" t="inlineStr">
        <is>
          <t>Tinkery</t>
        </is>
      </c>
      <c r="E73659" t="inlineStr">
        <is>
          <t>https://www.getapp.com/business-intelligence-analytics-software/a/tinkery/</t>
        </is>
      </c>
      <c r="F73659" t="inlineStr">
        <is>
          <t>Tinkery is a data management platform that connects revenue data sources and automatically cleans them for reliable reporting. The system allows users to integrate marketing, sales, and customer experience tools in one centralized platform, enabling non-technical users to prepare, analyze, and activate data through natural language queries and customizable dashboards. Tinkery helps growing businesses transform complex data into actionable insights without requiring specialized technical skills.Read more about Tinkery</t>
        </is>
      </c>
    </row>
    <row r="73660">
      <c r="A73660" t="inlineStr">
        <is>
          <t>Business Intelligence &amp; Analytics</t>
        </is>
      </c>
      <c r="B73660" t="inlineStr">
        <is>
          <t>Data Visualization</t>
        </is>
      </c>
      <c r="C73660" t="inlineStr">
        <is>
          <t>https://www.getapp.com/business-intelligence-analytics-software/data-visualization/os/web-based</t>
        </is>
      </c>
      <c r="D73660" t="inlineStr">
        <is>
          <t>AnyChart</t>
        </is>
      </c>
      <c r="E73660" t="inlineStr">
        <is>
          <t>https://www.getapp.com/all-software/a/anychart/</t>
        </is>
      </c>
      <c r="F73660" t="inlineStr">
        <is>
          <t>Award-winning JavaScript charting library. Enables developers to easily add stunning interactive charts and dashboards into any web, mobile, or standalone projects regardless of stack. Offers numerous built-in chart types, robust API and documentation, and enterprise-grade support.Read more about AnyChart</t>
        </is>
      </c>
    </row>
    <row r="73661">
      <c r="A73661" t="inlineStr">
        <is>
          <t>Business Intelligence &amp; Analytics</t>
        </is>
      </c>
      <c r="B73661" t="inlineStr">
        <is>
          <t>Data Visualization</t>
        </is>
      </c>
      <c r="C73661" t="inlineStr">
        <is>
          <t>https://www.getapp.com/business-intelligence-analytics-software/data-visualization/os/web-based</t>
        </is>
      </c>
      <c r="D73661" t="inlineStr">
        <is>
          <t>Panopticon</t>
        </is>
      </c>
      <c r="E73661" t="inlineStr">
        <is>
          <t>https://www.getapp.com/business-intelligence-analytics-software/a/panopticon/</t>
        </is>
      </c>
      <c r="F73661" t="inlineStr">
        <is>
          <t>Panopticon is a cloud-based data analysis and visualization software that helps businesses handle decision making operations using real-time and time-series data. Staff members can utilize a drag-and-drop interface to build, modify, and deploy streaming analytics and data visualization applications.Read more about Panopticon</t>
        </is>
      </c>
    </row>
    <row r="73662">
      <c r="A73662" t="inlineStr">
        <is>
          <t>Business Intelligence &amp; Analytics</t>
        </is>
      </c>
      <c r="B73662" t="inlineStr">
        <is>
          <t>Data Visualization</t>
        </is>
      </c>
      <c r="C73662" t="inlineStr">
        <is>
          <t>https://www.getapp.com/business-intelligence-analytics-software/data-visualization/os/web-based</t>
        </is>
      </c>
      <c r="D73662" t="inlineStr">
        <is>
          <t>Intellsys.ai</t>
        </is>
      </c>
      <c r="E73662" t="inlineStr">
        <is>
          <t>https://www.getapp.com/business-intelligence-analytics-software/a/intellsys-ai/</t>
        </is>
      </c>
      <c r="F73662" t="inlineStr">
        <is>
          <t>Simplify data with 1000+ visual elements, creating interactive, user-friendly dashboards that deliver clarity at a glance.Read more about Intellsys.ai</t>
        </is>
      </c>
    </row>
    <row r="73663">
      <c r="A73663" t="inlineStr">
        <is>
          <t>Business Intelligence &amp; Analytics</t>
        </is>
      </c>
      <c r="B73663" t="inlineStr">
        <is>
          <t>Data Visualization</t>
        </is>
      </c>
      <c r="C73663" t="inlineStr">
        <is>
          <t>https://www.getapp.com/business-intelligence-analytics-software/data-visualization/os/web-based</t>
        </is>
      </c>
      <c r="D73663" t="inlineStr">
        <is>
          <t>Go Fig</t>
        </is>
      </c>
      <c r="E73663" t="inlineStr">
        <is>
          <t>https://www.getapp.com/business-intelligence-analytics-software/a/go-fig/</t>
        </is>
      </c>
      <c r="F73663" t="inlineStr">
        <is>
          <t>AI-Powered Business Intelligence and Analytics software for growth-stage companies to build KPI dashboards and drive new growth.Read more about Go Fig</t>
        </is>
      </c>
    </row>
    <row r="73664">
      <c r="A73664" t="inlineStr">
        <is>
          <t>Business Intelligence &amp; Analytics</t>
        </is>
      </c>
      <c r="B73664" t="inlineStr">
        <is>
          <t>Data Visualization</t>
        </is>
      </c>
      <c r="C73664" t="inlineStr">
        <is>
          <t>https://www.getapp.com/business-intelligence-analytics-software/data-visualization/os/web-based</t>
        </is>
      </c>
      <c r="D73664" t="inlineStr">
        <is>
          <t>Mevisio</t>
        </is>
      </c>
      <c r="E73664" t="inlineStr">
        <is>
          <t>https://www.getapp.com/project-management-planning-software/a/mevisio/</t>
        </is>
      </c>
      <c r="F73664" t="inlineStr">
        <is>
          <t>Mevisio's digital boards let you visualize information and data, manage goals, and escalate issues all in a flexible, intuitive, and interactive digital platform. Mevisio provides the Mevisio Platform as a cloud service to companies worldwide. The platform is developed by Mevisio at their head office located in Sweden.Read more about Mevisio</t>
        </is>
      </c>
    </row>
    <row r="73665">
      <c r="A73665" t="inlineStr">
        <is>
          <t>Business Intelligence &amp; Analytics</t>
        </is>
      </c>
      <c r="B73665" t="inlineStr">
        <is>
          <t>Data Visualization</t>
        </is>
      </c>
      <c r="C73665" t="inlineStr">
        <is>
          <t>https://www.getapp.com/business-intelligence-analytics-software/data-visualization/os/web-based</t>
        </is>
      </c>
      <c r="D73665" t="inlineStr">
        <is>
          <t>Timegate</t>
        </is>
      </c>
      <c r="E73665" t="inlineStr">
        <is>
          <t>https://www.getapp.com/finance-accounting-software/a/timegate/</t>
        </is>
      </c>
      <c r="F73665" t="inlineStr">
        <is>
          <t>Timegate helps hire and retain talentTimegate helps reduce costs and increase complianceTimegate enables you to win more business and retain clientsTimegate connects and mobilises your entire workforceCombine scheduling, payroll, compliance and employee engagement essentials in one platformRead more about Timegate</t>
        </is>
      </c>
    </row>
    <row r="73666">
      <c r="A73666" t="inlineStr">
        <is>
          <t>Business Intelligence &amp; Analytics</t>
        </is>
      </c>
      <c r="B73666" t="inlineStr">
        <is>
          <t>Data Visualization</t>
        </is>
      </c>
      <c r="C73666" t="inlineStr">
        <is>
          <t>https://www.getapp.com/business-intelligence-analytics-software/data-visualization/os/web-based</t>
        </is>
      </c>
      <c r="D73666" t="inlineStr">
        <is>
          <t>Versium</t>
        </is>
      </c>
      <c r="E73666" t="inlineStr">
        <is>
          <t>https://www.getapp.com/business-intelligence-analytics-software/a/versium/</t>
        </is>
      </c>
      <c r="F73666" t="inlineStr">
        <is>
          <t>Versium transforms data into a strategic asset that improves marketing performance. Using their patented data technology platform, Versium uses robust identity mapping to deliver actionable consumer and business insights to companies of all sizes.Read more about Versium</t>
        </is>
      </c>
    </row>
    <row r="73667">
      <c r="A73667" t="inlineStr">
        <is>
          <t>Business Intelligence &amp; Analytics</t>
        </is>
      </c>
      <c r="B73667" t="inlineStr">
        <is>
          <t>Data Visualization</t>
        </is>
      </c>
      <c r="C73667" t="inlineStr">
        <is>
          <t>https://www.getapp.com/business-intelligence-analytics-software/data-visualization/os/web-based</t>
        </is>
      </c>
      <c r="D73667" t="inlineStr">
        <is>
          <t>pcFinancials</t>
        </is>
      </c>
      <c r="E73667" t="inlineStr">
        <is>
          <t>https://www.getapp.com/finance-accounting-software/a/pcfinancials/</t>
        </is>
      </c>
      <c r="F73667" t="inlineStr">
        <is>
          <t>Performance Canvas Financials is a subscription-based Financial Reporting, Budgeting &amp; Planning, Forecasting, Consolidation, and KPI management software.It has a free 30-day trial with your own data so you can evaluate if this software addresses your needs. Walk away for free if you are unhappy.Read more about pcFinancials</t>
        </is>
      </c>
    </row>
    <row r="73668">
      <c r="A73668" t="inlineStr">
        <is>
          <t>Business Intelligence &amp; Analytics</t>
        </is>
      </c>
      <c r="B73668" t="inlineStr">
        <is>
          <t>Data Visualization</t>
        </is>
      </c>
      <c r="C73668" t="inlineStr">
        <is>
          <t>https://www.getapp.com/business-intelligence-analytics-software/data-visualization/os/web-based</t>
        </is>
      </c>
      <c r="D73668" t="inlineStr">
        <is>
          <t>Apica</t>
        </is>
      </c>
      <c r="E73668" t="inlineStr">
        <is>
          <t>https://www.getapp.com/it-management-software/a/apica-loadtest/</t>
        </is>
      </c>
      <c r="F73668" t="inlineStr">
        <is>
          <t>Apica is an operational Data fabric that provides Limitless Data, Control &amp; Insights.Read more about Apica</t>
        </is>
      </c>
    </row>
    <row r="73669">
      <c r="A73669" t="inlineStr">
        <is>
          <t>Business Intelligence &amp; Analytics</t>
        </is>
      </c>
      <c r="B73669" t="inlineStr">
        <is>
          <t>Data Visualization</t>
        </is>
      </c>
      <c r="C73669" t="inlineStr">
        <is>
          <t>https://www.getapp.com/business-intelligence-analytics-software/data-visualization/os/web-based</t>
        </is>
      </c>
      <c r="D73669" t="inlineStr">
        <is>
          <t>Questica OpenBook</t>
        </is>
      </c>
      <c r="E73669" t="inlineStr">
        <is>
          <t>https://www.getapp.com/business-intelligence-analytics-software/a/questica-openbook/</t>
        </is>
      </c>
      <c r="F73669" t="inlineStr">
        <is>
          <t>Questica OpenBook is a transparency and data visualization tool that enables organizations to share their financials and other data.Read more about Questica OpenBook</t>
        </is>
      </c>
    </row>
    <row r="73670">
      <c r="A73670" t="inlineStr">
        <is>
          <t>Business Intelligence &amp; Analytics</t>
        </is>
      </c>
      <c r="B73670" t="inlineStr">
        <is>
          <t>Data Visualization</t>
        </is>
      </c>
      <c r="C73670" t="inlineStr">
        <is>
          <t>https://www.getapp.com/business-intelligence-analytics-software/data-visualization/os/web-based</t>
        </is>
      </c>
      <c r="D73670" t="inlineStr">
        <is>
          <t>Crunchmetrics</t>
        </is>
      </c>
      <c r="E73670" t="inlineStr">
        <is>
          <t>https://www.getapp.com/business-intelligence-analytics-software/a/crunchmetrics/</t>
        </is>
      </c>
      <c r="F73670" t="inlineStr">
        <is>
          <t>CrunchMetrics is a cloud-based anomaly detection solution that helps medium to large telecom, retail, &amp; fintech organizations manage large data sets, detect deviations, and identify risk across operations. The platform uses artificial intelligence and machine learning to analyze historical data.Read more about Crunchmetrics</t>
        </is>
      </c>
    </row>
    <row r="73671">
      <c r="A73671" t="inlineStr">
        <is>
          <t>Business Intelligence &amp; Analytics</t>
        </is>
      </c>
      <c r="B73671" t="inlineStr">
        <is>
          <t>Data Visualization</t>
        </is>
      </c>
      <c r="C73671" t="inlineStr">
        <is>
          <t>https://www.getapp.com/business-intelligence-analytics-software/data-visualization/os/web-based</t>
        </is>
      </c>
      <c r="D73671" t="inlineStr">
        <is>
          <t>Classify360</t>
        </is>
      </c>
      <c r="E73671" t="inlineStr">
        <is>
          <t>https://www.getapp.com/operations-management-software/a/congruity-360/</t>
        </is>
      </c>
      <c r="F73671" t="inlineStr">
        <is>
          <t>Classify360 is a data management platform for information security, data management, governance, and privacy enterprise teams in highly regulated, data-heavy industries.Read more about Classify360</t>
        </is>
      </c>
    </row>
    <row r="73672">
      <c r="A73672" t="inlineStr">
        <is>
          <t>Business Intelligence &amp; Analytics</t>
        </is>
      </c>
      <c r="B73672" t="inlineStr">
        <is>
          <t>Data Visualization</t>
        </is>
      </c>
      <c r="C73672" t="inlineStr">
        <is>
          <t>https://www.getapp.com/business-intelligence-analytics-software/data-visualization/os/web-based</t>
        </is>
      </c>
      <c r="D73672" t="inlineStr">
        <is>
          <t>Octoboard for Business</t>
        </is>
      </c>
      <c r="E73672" t="inlineStr">
        <is>
          <t>https://www.getapp.com/business-intelligence-analytics-software/a/octoboard-for-business/</t>
        </is>
      </c>
      <c r="F73672" t="inlineStr">
        <is>
          <t>Octoboard for Business is a cloud-based business dashboard solution that generates visual analytics and reports in order to provide users with insight into their business performance. The dashboard can be displayed on various devices to allow employees to monitor trends from the office.Read more about Octoboard for Business</t>
        </is>
      </c>
    </row>
    <row r="73673">
      <c r="A73673" t="inlineStr">
        <is>
          <t>Business Intelligence &amp; Analytics</t>
        </is>
      </c>
      <c r="B73673" t="inlineStr">
        <is>
          <t>Data Visualization</t>
        </is>
      </c>
      <c r="C73673" t="inlineStr">
        <is>
          <t>https://www.getapp.com/business-intelligence-analytics-software/data-visualization/os/web-based</t>
        </is>
      </c>
      <c r="D73673" t="inlineStr">
        <is>
          <t>Observe</t>
        </is>
      </c>
      <c r="E73673" t="inlineStr">
        <is>
          <t>https://www.getapp.com/business-intelligence-analytics-software/a/observe/</t>
        </is>
      </c>
      <c r="F73673" t="inlineStr">
        <is>
          <t>Our vision is to turn the world's business data into information to become the market leader in observability.Read more about Observe</t>
        </is>
      </c>
    </row>
    <row r="73674">
      <c r="A73674" t="inlineStr">
        <is>
          <t>Business Intelligence &amp; Analytics</t>
        </is>
      </c>
      <c r="B73674" t="inlineStr">
        <is>
          <t>Data Visualization</t>
        </is>
      </c>
      <c r="C73674" t="inlineStr">
        <is>
          <t>https://www.getapp.com/business-intelligence-analytics-software/data-visualization/os/web-based</t>
        </is>
      </c>
      <c r="D73674" t="inlineStr">
        <is>
          <t>Mammoth Analytics</t>
        </is>
      </c>
      <c r="E73674" t="inlineStr">
        <is>
          <t>https://www.getapp.com/it-management-software/a/mammoth-analytics/</t>
        </is>
      </c>
      <c r="F73674" t="inlineStr">
        <is>
          <t>Mammoth Analytics is a data management platform designed to help businesses view, analyze and gain insights into the data to improve decision-making processes.Read more about Mammoth Analytics</t>
        </is>
      </c>
    </row>
    <row r="73675">
      <c r="A73675" t="inlineStr">
        <is>
          <t>Business Intelligence &amp; Analytics</t>
        </is>
      </c>
      <c r="B73675" t="inlineStr">
        <is>
          <t>Data Visualization</t>
        </is>
      </c>
      <c r="C73675" t="inlineStr">
        <is>
          <t>https://www.getapp.com/business-intelligence-analytics-software/data-visualization/os/web-based</t>
        </is>
      </c>
      <c r="D73675" t="inlineStr">
        <is>
          <t>Tom Sawyer</t>
        </is>
      </c>
      <c r="E73675" t="inlineStr">
        <is>
          <t>https://www.getapp.com/business-intelligence-analytics-software/a/tom-sawyer/</t>
        </is>
      </c>
      <c r="F73675" t="inlineStr">
        <is>
          <t>Tom Sawyer Perspectives is a data-driven web, desktop, and cloud-based platform for building graph and data visualization and analysis applications.Read more about Tom Sawyer</t>
        </is>
      </c>
    </row>
    <row r="73676">
      <c r="A73676" t="inlineStr">
        <is>
          <t>Business Intelligence &amp; Analytics</t>
        </is>
      </c>
      <c r="B73676" t="inlineStr">
        <is>
          <t>Data Visualization</t>
        </is>
      </c>
      <c r="C73676" t="inlineStr">
        <is>
          <t>https://www.getapp.com/business-intelligence-analytics-software/data-visualization/os/web-based</t>
        </is>
      </c>
      <c r="D73676" t="inlineStr">
        <is>
          <t>Solidatus</t>
        </is>
      </c>
      <c r="E73676" t="inlineStr">
        <is>
          <t>https://www.getapp.com/it-management-software/a/solidatus/</t>
        </is>
      </c>
      <c r="F73676" t="inlineStr">
        <is>
          <t>Intelligent data management, discovery and visualization to empower your organization. Make the unknown known.Read more about Solidatus</t>
        </is>
      </c>
    </row>
    <row r="73677">
      <c r="A73677" t="inlineStr">
        <is>
          <t>Business Intelligence &amp; Analytics</t>
        </is>
      </c>
      <c r="B73677" t="inlineStr">
        <is>
          <t>Data Visualization</t>
        </is>
      </c>
      <c r="C73677" t="inlineStr">
        <is>
          <t>https://www.getapp.com/business-intelligence-analytics-software/data-visualization/os/web-based</t>
        </is>
      </c>
      <c r="D73677" t="inlineStr">
        <is>
          <t>Mojix ytem</t>
        </is>
      </c>
      <c r="E73677" t="inlineStr">
        <is>
          <t>https://www.getapp.com/retail-consumer-services-software/a/mojix-ytem/</t>
        </is>
      </c>
      <c r="F73677"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73678">
      <c r="A73678" t="inlineStr">
        <is>
          <t>Business Intelligence &amp; Analytics</t>
        </is>
      </c>
      <c r="B73678" t="inlineStr">
        <is>
          <t>Data Visualization</t>
        </is>
      </c>
      <c r="C73678" t="inlineStr">
        <is>
          <t>https://www.getapp.com/business-intelligence-analytics-software/data-visualization/os/web-based</t>
        </is>
      </c>
      <c r="D73678" t="inlineStr">
        <is>
          <t>Infince</t>
        </is>
      </c>
      <c r="E73678" t="inlineStr">
        <is>
          <t>https://www.getapp.com/collaboration-software/a/infince/</t>
        </is>
      </c>
      <c r="F73678" t="inlineStr">
        <is>
          <t>Infince is a data visualization platform that lets businesses analyze and gather insights from data for accurate decision-making.Read more about Infince</t>
        </is>
      </c>
    </row>
    <row r="73679">
      <c r="A73679" t="inlineStr">
        <is>
          <t>Business Intelligence &amp; Analytics</t>
        </is>
      </c>
      <c r="B73679" t="inlineStr">
        <is>
          <t>Data Visualization</t>
        </is>
      </c>
      <c r="C73679" t="inlineStr">
        <is>
          <t>https://www.getapp.com/business-intelligence-analytics-software/data-visualization/os/web-based</t>
        </is>
      </c>
      <c r="D73679" t="inlineStr">
        <is>
          <t>Polpred</t>
        </is>
      </c>
      <c r="E73679" t="inlineStr">
        <is>
          <t>https://www.getapp.com/business-intelligence-analytics-software/a/polpred/</t>
        </is>
      </c>
      <c r="F73679" t="inlineStr">
        <is>
          <t>For those planning offshore operations, Polpred provides accurate tidal currents and water elevations for any point or area.Read more about Polpred</t>
        </is>
      </c>
    </row>
    <row r="73680">
      <c r="A73680" t="inlineStr">
        <is>
          <t>Business Intelligence &amp; Analytics</t>
        </is>
      </c>
      <c r="B73680" t="inlineStr">
        <is>
          <t>Data Visualization</t>
        </is>
      </c>
      <c r="C73680" t="inlineStr">
        <is>
          <t>https://www.getapp.com/business-intelligence-analytics-software/data-visualization/os/web-based</t>
        </is>
      </c>
      <c r="D73680" t="inlineStr">
        <is>
          <t>PracticePro 365</t>
        </is>
      </c>
      <c r="E73680" t="inlineStr">
        <is>
          <t>https://www.getapp.com/project-management-planning-software/a/practicepro-365/</t>
        </is>
      </c>
      <c r="F73680" t="inlineStr">
        <is>
          <t>PracticePro 365 is a unitized cloud practice management software with nine core features that run your firm, an all-in-one platform topped off with real-time visual dashboards.Read more about PracticePro 365</t>
        </is>
      </c>
    </row>
    <row r="73681">
      <c r="A73681" t="inlineStr">
        <is>
          <t>Business Intelligence &amp; Analytics</t>
        </is>
      </c>
      <c r="B73681" t="inlineStr">
        <is>
          <t>Data Visualization</t>
        </is>
      </c>
      <c r="C73681" t="inlineStr">
        <is>
          <t>https://www.getapp.com/business-intelligence-analytics-software/data-visualization/os/web-based</t>
        </is>
      </c>
      <c r="D73681" t="inlineStr">
        <is>
          <t>Repozix</t>
        </is>
      </c>
      <c r="E73681" t="inlineStr">
        <is>
          <t>https://www.getapp.com/business-intelligence-analytics-software/a/repozix/</t>
        </is>
      </c>
      <c r="F73681" t="inlineStr">
        <is>
          <t>Repozix is a collaborative digital marketing &amp; social media reporting platform. It allows users to create insightful and rich reports using a powerful no-code report editor. Customizations and white-labeling features are available on a report and widget level.Read more about Repozix</t>
        </is>
      </c>
    </row>
    <row r="73682">
      <c r="A73682" t="inlineStr">
        <is>
          <t>Business Intelligence &amp; Analytics</t>
        </is>
      </c>
      <c r="B73682" t="inlineStr">
        <is>
          <t>Data Visualization</t>
        </is>
      </c>
      <c r="C73682" t="inlineStr">
        <is>
          <t>https://www.getapp.com/business-intelligence-analytics-software/data-visualization/os/web-based</t>
        </is>
      </c>
      <c r="D73682" t="inlineStr">
        <is>
          <t>GoSimplo</t>
        </is>
      </c>
      <c r="E73682" t="inlineStr">
        <is>
          <t>https://www.getapp.com/business-intelligence-analytics-software/a/gosimplo/</t>
        </is>
      </c>
      <c r="F73682" t="inlineStr">
        <is>
          <t>GoSimplo is a cloud-based data visualization platform that helps users make decisions by connecting their project management and financial systems.Read more about GoSimplo</t>
        </is>
      </c>
    </row>
    <row r="73683">
      <c r="A73683" t="inlineStr">
        <is>
          <t>Business Intelligence &amp; Analytics</t>
        </is>
      </c>
      <c r="B73683" t="inlineStr">
        <is>
          <t>Data Visualization</t>
        </is>
      </c>
      <c r="C73683" t="inlineStr">
        <is>
          <t>https://www.getapp.com/business-intelligence-analytics-software/data-visualization/os/web-based</t>
        </is>
      </c>
      <c r="D73683" t="inlineStr">
        <is>
          <t>IG Insight</t>
        </is>
      </c>
      <c r="E73683" t="inlineStr">
        <is>
          <t>https://www.getapp.com/business-intelligence-analytics-software/a/ig-insight/</t>
        </is>
      </c>
      <c r="F73683" t="inlineStr">
        <is>
          <t>Simplify TeamConnect system complexities in an easy-to-use and secure platform.Read more about IG Insight</t>
        </is>
      </c>
    </row>
    <row r="73684">
      <c r="A73684" t="inlineStr">
        <is>
          <t>Business Intelligence &amp; Analytics</t>
        </is>
      </c>
      <c r="B73684" t="inlineStr">
        <is>
          <t>Data Visualization</t>
        </is>
      </c>
      <c r="C73684" t="inlineStr">
        <is>
          <t>https://www.getapp.com/business-intelligence-analytics-software/data-visualization/os/web-based</t>
        </is>
      </c>
      <c r="D73684" t="inlineStr">
        <is>
          <t>Tail</t>
        </is>
      </c>
      <c r="E73684" t="inlineStr">
        <is>
          <t>https://www.getapp.com/it-management-software/a/tail/</t>
        </is>
      </c>
      <c r="F73684" t="inlineStr">
        <is>
          <t>Tail is the most complete Customer Data Platform (CDP) in Brazil.With Tail, you centralize and manage your consumers' data in a single solution, ensuring compliance with LGPD.Schedule a demonstration and get to know the potential of Tail CDP.Read more about Tail</t>
        </is>
      </c>
    </row>
    <row r="73685">
      <c r="A73685" t="inlineStr">
        <is>
          <t>Business Intelligence &amp; Analytics</t>
        </is>
      </c>
      <c r="B73685" t="inlineStr">
        <is>
          <t>Data Visualization</t>
        </is>
      </c>
      <c r="C73685" t="inlineStr">
        <is>
          <t>https://www.getapp.com/business-intelligence-analytics-software/data-visualization/os/web-based</t>
        </is>
      </c>
      <c r="D73685" t="inlineStr">
        <is>
          <t>Repozix</t>
        </is>
      </c>
      <c r="E73685" t="inlineStr">
        <is>
          <t>https://www.getapp.com/business-intelligence-analytics-software/a/repozix/</t>
        </is>
      </c>
      <c r="F73685" t="inlineStr">
        <is>
          <t>Repozix is a collaborative digital marketing &amp; social media reporting platform. It allows users to create insightful and rich reports using a powerful no-code report editor. Customizations and white-labeling features are available on a report and widget level.Read more about Repozix</t>
        </is>
      </c>
    </row>
    <row r="73686">
      <c r="A73686" t="inlineStr">
        <is>
          <t>Business Intelligence &amp; Analytics</t>
        </is>
      </c>
      <c r="B73686" t="inlineStr">
        <is>
          <t>Data Visualization</t>
        </is>
      </c>
      <c r="C73686" t="inlineStr">
        <is>
          <t>https://www.getapp.com/business-intelligence-analytics-software/data-visualization/os/web-based</t>
        </is>
      </c>
      <c r="D73686" t="inlineStr">
        <is>
          <t>Mojix ytem</t>
        </is>
      </c>
      <c r="E73686" t="inlineStr">
        <is>
          <t>https://www.getapp.com/retail-consumer-services-software/a/mojix-ytem/</t>
        </is>
      </c>
      <c r="F73686" t="inlineStr">
        <is>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is>
      </c>
    </row>
    <row r="73687">
      <c r="A73687" t="inlineStr">
        <is>
          <t>Business Intelligence &amp; Analytics</t>
        </is>
      </c>
      <c r="B73687" t="inlineStr">
        <is>
          <t>Data Visualization</t>
        </is>
      </c>
      <c r="C73687" t="inlineStr">
        <is>
          <t>https://www.getapp.com/business-intelligence-analytics-software/data-visualization/os/web-based</t>
        </is>
      </c>
      <c r="D73687" t="inlineStr">
        <is>
          <t>Infince</t>
        </is>
      </c>
      <c r="E73687" t="inlineStr">
        <is>
          <t>https://www.getapp.com/collaboration-software/a/infince/</t>
        </is>
      </c>
      <c r="F73687" t="inlineStr">
        <is>
          <t>Infince is a data visualization platform that lets businesses analyze and gather insights from data for accurate decision-making.Read more about Infince</t>
        </is>
      </c>
    </row>
    <row r="73688">
      <c r="A73688" t="inlineStr">
        <is>
          <t>Business Intelligence &amp; Analytics</t>
        </is>
      </c>
      <c r="B73688" t="inlineStr">
        <is>
          <t>Data Visualization</t>
        </is>
      </c>
      <c r="C73688" t="inlineStr">
        <is>
          <t>https://www.getapp.com/business-intelligence-analytics-software/data-visualization/os/web-based</t>
        </is>
      </c>
      <c r="D73688" t="inlineStr">
        <is>
          <t>GoSimplo</t>
        </is>
      </c>
      <c r="E73688" t="inlineStr">
        <is>
          <t>https://www.getapp.com/business-intelligence-analytics-software/a/gosimplo/</t>
        </is>
      </c>
      <c r="F73688" t="inlineStr">
        <is>
          <t>GoSimplo is a cloud-based data visualization platform that helps users make decisions by connecting their project management and financial systems.Read more about GoSimplo</t>
        </is>
      </c>
    </row>
    <row r="73689">
      <c r="A73689" t="inlineStr">
        <is>
          <t>Business Intelligence &amp; Analytics</t>
        </is>
      </c>
      <c r="B73689" t="inlineStr">
        <is>
          <t>Data Visualization</t>
        </is>
      </c>
      <c r="C73689" t="inlineStr">
        <is>
          <t>https://www.getapp.com/business-intelligence-analytics-software/data-visualization/os/web-based</t>
        </is>
      </c>
      <c r="D73689" t="inlineStr">
        <is>
          <t>IG Insight</t>
        </is>
      </c>
      <c r="E73689" t="inlineStr">
        <is>
          <t>https://www.getapp.com/business-intelligence-analytics-software/a/ig-insight/</t>
        </is>
      </c>
      <c r="F73689" t="inlineStr">
        <is>
          <t>Simplify TeamConnect system complexities in an easy-to-use and secure platform.Read more about IG Insight</t>
        </is>
      </c>
    </row>
    <row r="73690">
      <c r="A73690" t="inlineStr">
        <is>
          <t>Business Intelligence &amp; Analytics</t>
        </is>
      </c>
      <c r="B73690" t="inlineStr">
        <is>
          <t>Data Visualization</t>
        </is>
      </c>
      <c r="C73690" t="inlineStr">
        <is>
          <t>https://www.getapp.com/business-intelligence-analytics-software/data-visualization/os/web-based</t>
        </is>
      </c>
      <c r="D73690" t="inlineStr">
        <is>
          <t>Solidatus</t>
        </is>
      </c>
      <c r="E73690" t="inlineStr">
        <is>
          <t>https://www.getapp.com/it-management-software/a/solidatus/</t>
        </is>
      </c>
      <c r="F73690" t="inlineStr">
        <is>
          <t>Intelligent data management, discovery and visualization to empower your organization. Make the unknown known.Read more about Solidatus</t>
        </is>
      </c>
    </row>
    <row r="73691">
      <c r="A73691" t="inlineStr">
        <is>
          <t>Business Intelligence &amp; Analytics</t>
        </is>
      </c>
      <c r="B73691" t="inlineStr">
        <is>
          <t>Data Visualization</t>
        </is>
      </c>
      <c r="C73691" t="inlineStr">
        <is>
          <t>https://www.getapp.com/business-intelligence-analytics-software/data-visualization/os/web-based</t>
        </is>
      </c>
      <c r="D73691" t="inlineStr">
        <is>
          <t>DXcharts</t>
        </is>
      </c>
      <c r="E73691" t="inlineStr">
        <is>
          <t>https://www.getapp.com/business-intelligence-analytics-software/a/dxcharts/</t>
        </is>
      </c>
      <c r="F73691" t="inlineStr">
        <is>
          <t>DXcharts is a financial charting platform for market data visualisation.Read more about DXcharts</t>
        </is>
      </c>
    </row>
    <row r="73692">
      <c r="A73692" t="inlineStr">
        <is>
          <t>Business Intelligence &amp; Analytics</t>
        </is>
      </c>
      <c r="B73692" t="inlineStr">
        <is>
          <t>Data Visualization</t>
        </is>
      </c>
      <c r="C73692" t="inlineStr">
        <is>
          <t>https://www.getapp.com/business-intelligence-analytics-software/data-visualization/os/web-based</t>
        </is>
      </c>
      <c r="D73692" t="inlineStr">
        <is>
          <t>AMALYZE Shield</t>
        </is>
      </c>
      <c r="E73692" t="inlineStr">
        <is>
          <t>https://www.getapp.com/business-intelligence-analytics-software/a/amalyze-shield/</t>
        </is>
      </c>
      <c r="F73692" t="inlineStr">
        <is>
          <t>AMALYZE Shield offers various functions to support retailers on Amazon in making business-relevant decisions. It provides a customizable dashboard and enables the analysis and research of keywords and products.Read more about AMALYZE Shield</t>
        </is>
      </c>
    </row>
    <row r="73693">
      <c r="A73693" t="inlineStr">
        <is>
          <t>Business Intelligence &amp; Analytics</t>
        </is>
      </c>
      <c r="B73693" t="inlineStr">
        <is>
          <t>Data Visualization</t>
        </is>
      </c>
      <c r="C73693" t="inlineStr">
        <is>
          <t>https://www.getapp.com/business-intelligence-analytics-software/data-visualization/os/web-based</t>
        </is>
      </c>
      <c r="D73693" t="inlineStr">
        <is>
          <t>Faros AI</t>
        </is>
      </c>
      <c r="E73693" t="inlineStr">
        <is>
          <t>https://www.getapp.com/business-intelligence-analytics-software/a/faros-ai/</t>
        </is>
      </c>
      <c r="F73693" t="inlineStr">
        <is>
          <t>Faros AI connects the dots between various engineering data sources like ticketing, source control, CI/CD, and more, giving unprecedented visibility and insight into your engineering processes.Read more about Faros AI</t>
        </is>
      </c>
    </row>
    <row r="73694">
      <c r="A73694" t="inlineStr">
        <is>
          <t>Business Intelligence &amp; Analytics</t>
        </is>
      </c>
      <c r="B73694" t="inlineStr">
        <is>
          <t>Data Visualization</t>
        </is>
      </c>
      <c r="C73694" t="inlineStr">
        <is>
          <t>https://www.getapp.com/business-intelligence-analytics-software/data-visualization/os/web-based</t>
        </is>
      </c>
      <c r="D73694" t="inlineStr">
        <is>
          <t>IBM Streams</t>
        </is>
      </c>
      <c r="E73694" t="inlineStr">
        <is>
          <t>https://www.getapp.com/business-intelligence-analytics-software/a/ibm-streams/</t>
        </is>
      </c>
      <c r="F73694" t="inlineStr">
        <is>
          <t>IBM Streams is a real-time data analytics tool designed to help organizations discover insights from unstructured text, video, audio, geospatial, and other types of streaming data.Read more about IBM Streams</t>
        </is>
      </c>
    </row>
    <row r="73695">
      <c r="A73695" t="inlineStr">
        <is>
          <t>Business Intelligence &amp; Analytics</t>
        </is>
      </c>
      <c r="B73695" t="inlineStr">
        <is>
          <t>Data Visualization</t>
        </is>
      </c>
      <c r="C73695" t="inlineStr">
        <is>
          <t>https://www.getapp.com/business-intelligence-analytics-software/data-visualization/os/web-based</t>
        </is>
      </c>
      <c r="D73695" t="inlineStr">
        <is>
          <t>Cypris</t>
        </is>
      </c>
      <c r="E73695" t="inlineStr">
        <is>
          <t>https://www.getapp.com/business-intelligence-analytics-software/a/cypris/</t>
        </is>
      </c>
      <c r="F73695" t="inlineStr">
        <is>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is>
      </c>
    </row>
    <row r="73696">
      <c r="A73696" t="inlineStr">
        <is>
          <t>Business Intelligence &amp; Analytics</t>
        </is>
      </c>
      <c r="B73696" t="inlineStr">
        <is>
          <t>Data Visualization</t>
        </is>
      </c>
      <c r="C73696" t="inlineStr">
        <is>
          <t>https://www.getapp.com/business-intelligence-analytics-software/data-visualization/os/web-based</t>
        </is>
      </c>
      <c r="D73696" t="inlineStr">
        <is>
          <t>bipp</t>
        </is>
      </c>
      <c r="E73696" t="inlineStr">
        <is>
          <t>https://www.getapp.com/business-intelligence-analytics-software/a/bipp/</t>
        </is>
      </c>
      <c r="F73696" t="inlineStr">
        <is>
          <t>bipp is a modern business intelligence platform that lets you explore billions of records in real-time, create and share charts and dashboards in minutes.Read more about bipp</t>
        </is>
      </c>
    </row>
    <row r="73697">
      <c r="A73697" t="inlineStr">
        <is>
          <t>Business Intelligence &amp; Analytics</t>
        </is>
      </c>
      <c r="B73697" t="inlineStr">
        <is>
          <t>Data Visualization</t>
        </is>
      </c>
      <c r="C73697" t="inlineStr">
        <is>
          <t>https://www.getapp.com/business-intelligence-analytics-software/data-visualization/os/web-based</t>
        </is>
      </c>
      <c r="D73697" t="inlineStr">
        <is>
          <t>SAP BTP</t>
        </is>
      </c>
      <c r="E73697" t="inlineStr">
        <is>
          <t>https://www.getapp.com/emerging-technology-software/a/sap-btp/</t>
        </is>
      </c>
      <c r="F73697"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73698">
      <c r="A73698" t="inlineStr">
        <is>
          <t>Business Intelligence &amp; Analytics</t>
        </is>
      </c>
      <c r="B73698" t="inlineStr">
        <is>
          <t>Data Visualization</t>
        </is>
      </c>
      <c r="C73698" t="inlineStr">
        <is>
          <t>https://www.getapp.com/business-intelligence-analytics-software/data-visualization/os/web-based</t>
        </is>
      </c>
      <c r="D73698" t="inlineStr">
        <is>
          <t>Dotmatics</t>
        </is>
      </c>
      <c r="E73698" t="inlineStr">
        <is>
          <t>https://www.getapp.com/all-software/a/dotmatics/</t>
        </is>
      </c>
      <c r="F73698" t="inlineStr">
        <is>
          <t>Dotmatics bridges data so scientists are able to make critical decisions and uncover life-changing discoveries with confidence in a world that stores, connect, and contextualizes all of your data into one place.Read more about Dotmatics</t>
        </is>
      </c>
    </row>
    <row r="73699">
      <c r="A73699" t="inlineStr">
        <is>
          <t>Business Intelligence &amp; Analytics</t>
        </is>
      </c>
      <c r="B73699" t="inlineStr">
        <is>
          <t>Data Visualization</t>
        </is>
      </c>
      <c r="C73699" t="inlineStr">
        <is>
          <t>https://www.getapp.com/business-intelligence-analytics-software/data-visualization/os/web-based</t>
        </is>
      </c>
      <c r="D73699" t="inlineStr">
        <is>
          <t>SOMA</t>
        </is>
      </c>
      <c r="E73699" t="inlineStr">
        <is>
          <t>https://www.getapp.com/business-intelligence-analytics-software/a/soma/</t>
        </is>
      </c>
      <c r="F73699" t="inlineStr">
        <is>
          <t>SOMA is a cloud-based production and maintenance software that helps manufacturing businesses capture, process, and store data on a unified platform. It lets staff members transfer data to external systems or databases, such as Open Platform Communications Unified Architecture (OPC UA).Read more about SOMA</t>
        </is>
      </c>
    </row>
    <row r="73700">
      <c r="A73700" t="inlineStr">
        <is>
          <t>Business Intelligence &amp; Analytics</t>
        </is>
      </c>
      <c r="B73700" t="inlineStr">
        <is>
          <t>Data Visualization</t>
        </is>
      </c>
      <c r="C73700" t="inlineStr">
        <is>
          <t>https://www.getapp.com/business-intelligence-analytics-software/data-visualization/os/web-based</t>
        </is>
      </c>
      <c r="D73700" t="inlineStr">
        <is>
          <t>Pyramid Decision Intelligence Platform</t>
        </is>
      </c>
      <c r="E73700" t="inlineStr">
        <is>
          <t>https://www.getapp.com/business-intelligence-analytics-software/a/pyramid-decision-intelligence-platform/</t>
        </is>
      </c>
      <c r="F73700" t="inlineStr">
        <is>
          <t>Pyramid Decision Intelligence Platform provides fast and seamless access to data across all types of infrastructure. It works with existing data sources and delivers business insights that improve decision-making by delivering actionable recommendations.Read more about Pyramid Decision Intelligence Platform</t>
        </is>
      </c>
    </row>
    <row r="73701">
      <c r="A73701" t="inlineStr">
        <is>
          <t>Business Intelligence &amp; Analytics</t>
        </is>
      </c>
      <c r="B73701" t="inlineStr">
        <is>
          <t>Data Visualization</t>
        </is>
      </c>
      <c r="C73701" t="inlineStr">
        <is>
          <t>https://www.getapp.com/business-intelligence-analytics-software/data-visualization/os/web-based</t>
        </is>
      </c>
      <c r="D73701" t="inlineStr">
        <is>
          <t>ConverSight</t>
        </is>
      </c>
      <c r="E73701" t="inlineStr">
        <is>
          <t>https://www.getapp.com/all-software/a/conversight-ai/</t>
        </is>
      </c>
      <c r="F73701" t="inlineStr">
        <is>
          <t>ConverSight.ai’s AI assistant, ATHENA, connects distributed databases (ERPs and CRMs), delivering on-demand insights to direct your next move through 3 key functions:1.) Real-Time Information Extraction2.) Proactive Recommendations, and3.) Automated Actions.Read more about ConverSight</t>
        </is>
      </c>
    </row>
    <row r="73702">
      <c r="A73702" t="inlineStr">
        <is>
          <t>Business Intelligence &amp; Analytics</t>
        </is>
      </c>
      <c r="B73702" t="inlineStr">
        <is>
          <t>Data Visualization</t>
        </is>
      </c>
      <c r="C73702" t="inlineStr">
        <is>
          <t>https://www.getapp.com/business-intelligence-analytics-software/data-visualization/os/web-based</t>
        </is>
      </c>
      <c r="D73702" t="inlineStr">
        <is>
          <t>Mineo</t>
        </is>
      </c>
      <c r="E73702" t="inlineStr">
        <is>
          <t>https://www.getapp.com/emerging-technology-software/a/mineo/</t>
        </is>
      </c>
      <c r="F73702" t="inlineStr">
        <is>
          <t>Mineo is a platform that empowers users to explore their data, build and deploy Python-based notebooks, and enhance their workflows with user-friendly, No-Code components. With this powerful tool, users can easily access, analyze, and visualize their data, all while streamlining their pRead more about Mineo</t>
        </is>
      </c>
    </row>
    <row r="73703">
      <c r="A73703" t="inlineStr">
        <is>
          <t>Business Intelligence &amp; Analytics</t>
        </is>
      </c>
      <c r="B73703" t="inlineStr">
        <is>
          <t>Data Visualization</t>
        </is>
      </c>
      <c r="C73703" t="inlineStr">
        <is>
          <t>https://www.getapp.com/business-intelligence-analytics-software/data-visualization/os/web-based</t>
        </is>
      </c>
      <c r="D73703" t="inlineStr">
        <is>
          <t>Peliqan</t>
        </is>
      </c>
      <c r="E73703" t="inlineStr">
        <is>
          <t>https://www.getapp.com/it-management-software/a/peliqan/</t>
        </is>
      </c>
      <c r="F73703" t="inlineStr">
        <is>
          <t>No data engineer is required with our Peliqan.io, an all-in-one data platform for business teams, startups, scale-ups, and IT service providers.Read more about Peliqan</t>
        </is>
      </c>
    </row>
    <row r="73704">
      <c r="A73704" t="inlineStr">
        <is>
          <t>Business Intelligence &amp; Analytics</t>
        </is>
      </c>
      <c r="B73704" t="inlineStr">
        <is>
          <t>Data Visualization</t>
        </is>
      </c>
      <c r="C73704" t="inlineStr">
        <is>
          <t>https://www.getapp.com/business-intelligence-analytics-software/data-visualization/os/web-based</t>
        </is>
      </c>
      <c r="D73704" t="inlineStr">
        <is>
          <t>Ibisa</t>
        </is>
      </c>
      <c r="E73704" t="inlineStr">
        <is>
          <t>https://www.getapp.com/business-intelligence-analytics-software/a/ibisa/</t>
        </is>
      </c>
      <c r="F73704" t="inlineStr">
        <is>
          <t>ibisa is cloud-based software that allows you to connect processes, people and assets within your company. Our mission is to reduce the use of paper, endless spreadsheets and information that is handled informally, where plant managers have to work magic to retrieve information and do analysis.Read more about Ibisa</t>
        </is>
      </c>
    </row>
    <row r="73705">
      <c r="A73705" t="inlineStr">
        <is>
          <t>Business Intelligence &amp; Analytics</t>
        </is>
      </c>
      <c r="B73705" t="inlineStr">
        <is>
          <t>Data Visualization</t>
        </is>
      </c>
      <c r="C73705" t="inlineStr">
        <is>
          <t>https://www.getapp.com/business-intelligence-analytics-software/data-visualization/os/web-based</t>
        </is>
      </c>
      <c r="D73705" t="inlineStr">
        <is>
          <t>Telemetry Hub</t>
        </is>
      </c>
      <c r="E73705" t="inlineStr">
        <is>
          <t>https://www.getapp.com/security-software/a/telemetry-hub/</t>
        </is>
      </c>
      <c r="F73705" t="inlineStr">
        <is>
          <t>Lightweight full-stack observability tool that provides reliable transparency into your distributed system without per-seat pricing or complete deployment processes.Read more about Telemetry Hub</t>
        </is>
      </c>
    </row>
    <row r="73706">
      <c r="A73706" t="inlineStr">
        <is>
          <t>Business Intelligence &amp; Analytics</t>
        </is>
      </c>
      <c r="B73706" t="inlineStr">
        <is>
          <t>Data Visualization</t>
        </is>
      </c>
      <c r="C73706" t="inlineStr">
        <is>
          <t>https://www.getapp.com/business-intelligence-analytics-software/data-visualization/os/web-based</t>
        </is>
      </c>
      <c r="D73706" t="inlineStr">
        <is>
          <t>Cognytics</t>
        </is>
      </c>
      <c r="E73706" t="inlineStr">
        <is>
          <t>https://www.getapp.com/business-intelligence-analytics-software/a/cognytics/</t>
        </is>
      </c>
      <c r="F73706" t="inlineStr">
        <is>
          <t>Cognytics is a cloud-based enterprise resource planning software that helps users manage business operations like inventory control, employee time tracking, payroll management, and streamlined document management.Read more about Cognytics</t>
        </is>
      </c>
    </row>
    <row r="73707">
      <c r="A73707" t="inlineStr">
        <is>
          <t>Business Intelligence &amp; Analytics</t>
        </is>
      </c>
      <c r="B73707" t="inlineStr">
        <is>
          <t>Data Visualization</t>
        </is>
      </c>
      <c r="C73707" t="inlineStr">
        <is>
          <t>https://www.getapp.com/business-intelligence-analytics-software/data-visualization/os/web-based</t>
        </is>
      </c>
      <c r="D73707" t="inlineStr">
        <is>
          <t>RentViewer</t>
        </is>
      </c>
      <c r="E73707" t="inlineStr">
        <is>
          <t>https://www.getapp.com/it-management-software/a/rentviewer/</t>
        </is>
      </c>
      <c r="F73707" t="inlineStr">
        <is>
          <t>Data Analytics for Real Estate Management Companies.Read more about RentViewer</t>
        </is>
      </c>
    </row>
    <row r="73708">
      <c r="A73708" t="inlineStr">
        <is>
          <t>Business Intelligence &amp; Analytics</t>
        </is>
      </c>
      <c r="B73708" t="inlineStr">
        <is>
          <t>Data Visualization</t>
        </is>
      </c>
      <c r="C73708" t="inlineStr">
        <is>
          <t>https://www.getapp.com/business-intelligence-analytics-software/data-visualization/os/web-based</t>
        </is>
      </c>
      <c r="D73708" t="inlineStr">
        <is>
          <t>Chata.ai</t>
        </is>
      </c>
      <c r="E73708" t="inlineStr">
        <is>
          <t>https://www.getapp.com/business-intelligence-analytics-software/a/chata/</t>
        </is>
      </c>
      <c r="F73708" t="inlineStr">
        <is>
          <t>Organizations can streamline enterprise workflows using Chata.ai’s real-time self-service analytics. Users can take in-the-moment short-term decisions based on data.Read more about Chata.ai</t>
        </is>
      </c>
    </row>
    <row r="73709">
      <c r="A73709" t="inlineStr">
        <is>
          <t>Business Intelligence &amp; Analytics</t>
        </is>
      </c>
      <c r="B73709" t="inlineStr">
        <is>
          <t>Data Visualization</t>
        </is>
      </c>
      <c r="C73709" t="inlineStr">
        <is>
          <t>https://www.getapp.com/business-intelligence-analytics-software/data-visualization/os/web-based</t>
        </is>
      </c>
      <c r="D73709" t="inlineStr">
        <is>
          <t>Clara</t>
        </is>
      </c>
      <c r="E73709" t="inlineStr">
        <is>
          <t>https://www.getapp.com/business-intelligence-analytics-software/a/clara/</t>
        </is>
      </c>
      <c r="F73709" t="inlineStr">
        <is>
          <t>Clara is a network visualization tool that can make interactive visualizations from any data source (Excel, CSV, JSON etc.)Forget tables, Clara lets you make complex datasets visualise and more collaborative. Admins can assign priviliged access to certain users and row level access to data ownersRead more about Clara</t>
        </is>
      </c>
    </row>
    <row r="73710">
      <c r="A73710" t="inlineStr">
        <is>
          <t>Business Intelligence &amp; Analytics</t>
        </is>
      </c>
      <c r="B73710" t="inlineStr">
        <is>
          <t>Data Visualization</t>
        </is>
      </c>
      <c r="C73710" t="inlineStr">
        <is>
          <t>https://www.getapp.com/business-intelligence-analytics-software/data-visualization/os/web-based</t>
        </is>
      </c>
      <c r="D73710" t="inlineStr">
        <is>
          <t>Urban SDK</t>
        </is>
      </c>
      <c r="E73710" t="inlineStr">
        <is>
          <t>https://www.getapp.com/business-intelligence-analytics-software/a/urban-sdk/</t>
        </is>
      </c>
      <c r="F73710" t="inlineStr">
        <is>
          <t>Location intelligence solution. Index location data and turn it into intelligence for your team to use.Read more about Urban SDK</t>
        </is>
      </c>
    </row>
    <row r="73711">
      <c r="A73711" t="inlineStr">
        <is>
          <t>Business Intelligence &amp; Analytics</t>
        </is>
      </c>
      <c r="B73711" t="inlineStr">
        <is>
          <t>Data Visualization</t>
        </is>
      </c>
      <c r="C73711" t="inlineStr">
        <is>
          <t>https://www.getapp.com/business-intelligence-analytics-software/data-visualization/os/web-based</t>
        </is>
      </c>
      <c r="D73711" t="inlineStr">
        <is>
          <t>G-data</t>
        </is>
      </c>
      <c r="E73711" t="inlineStr">
        <is>
          <t>https://www.getapp.com/marketing-software/a/g-data/</t>
        </is>
      </c>
      <c r="F73711" t="inlineStr">
        <is>
          <t>G-data analyzes every angle of your Online Business, across every e-commerce and Social Networking platforms.Read more about G-data</t>
        </is>
      </c>
    </row>
    <row r="73712">
      <c r="A73712" t="inlineStr">
        <is>
          <t>Business Intelligence &amp; Analytics</t>
        </is>
      </c>
      <c r="B73712" t="inlineStr">
        <is>
          <t>Data Visualization</t>
        </is>
      </c>
      <c r="C73712" t="inlineStr">
        <is>
          <t>https://www.getapp.com/business-intelligence-analytics-software/data-visualization/os/web-based</t>
        </is>
      </c>
      <c r="D73712" t="inlineStr">
        <is>
          <t>Tail</t>
        </is>
      </c>
      <c r="E73712" t="inlineStr">
        <is>
          <t>https://www.getapp.com/it-management-software/a/tail/</t>
        </is>
      </c>
      <c r="F73712" t="inlineStr">
        <is>
          <t>Tail is the most complete Customer Data Platform (CDP) in Brazil.With Tail, you centralize and manage your consumers' data in a single solution, ensuring compliance with LGPD.Schedule a demonstration and get to know the potential of Tail CDP.Read more about Tail</t>
        </is>
      </c>
    </row>
    <row r="73713">
      <c r="A73713" t="inlineStr">
        <is>
          <t>Business Intelligence &amp; Analytics</t>
        </is>
      </c>
      <c r="B73713" t="inlineStr">
        <is>
          <t>Data Visualization</t>
        </is>
      </c>
      <c r="C73713" t="inlineStr">
        <is>
          <t>https://www.getapp.com/business-intelligence-analytics-software/data-visualization/os/web-based</t>
        </is>
      </c>
      <c r="D73713" t="inlineStr">
        <is>
          <t>Stratifyd</t>
        </is>
      </c>
      <c r="E73713" t="inlineStr">
        <is>
          <t>https://www.getapp.com/emerging-technology-software/a/stratifyd/</t>
        </is>
      </c>
      <c r="F73713" t="inlineStr">
        <is>
          <t>Stratifyd is an augmented intelligence and data analytics platform which helps businesses collect, analyze, and visualize unstructured and structured customer data in real-time. Using the AI-enabled speech analytics solution, customer care representatives can develop transcripts of call recordings.Read more about Stratifyd</t>
        </is>
      </c>
    </row>
    <row r="73714">
      <c r="A73714" t="inlineStr">
        <is>
          <t>Business Intelligence &amp; Analytics</t>
        </is>
      </c>
      <c r="B73714" t="inlineStr">
        <is>
          <t>Data Visualization</t>
        </is>
      </c>
      <c r="C73714" t="inlineStr">
        <is>
          <t>https://www.getapp.com/business-intelligence-analytics-software/data-visualization/os/web-based</t>
        </is>
      </c>
      <c r="D73714" t="inlineStr">
        <is>
          <t>amCharts</t>
        </is>
      </c>
      <c r="E73714" t="inlineStr">
        <is>
          <t>https://www.getapp.com/business-intelligence-analytics-software/a/amcharts/</t>
        </is>
      </c>
      <c r="F73714" t="inlineStr">
        <is>
          <t>amCharts is an on-premise and cloud-based software designed to help enterprises visualize data in the form of graphs, geographical maps, bar charts, diagrams, pictorials, heatmaps, and more. Supervisors can build custom scalable vector graphics (SVG) applications or interfaces.Read more about amCharts</t>
        </is>
      </c>
    </row>
    <row r="73715">
      <c r="A73715" t="inlineStr">
        <is>
          <t>Business Intelligence &amp; Analytics</t>
        </is>
      </c>
      <c r="B73715" t="inlineStr">
        <is>
          <t>Data Visualization</t>
        </is>
      </c>
      <c r="C73715" t="inlineStr">
        <is>
          <t>https://www.getapp.com/business-intelligence-analytics-software/data-visualization/os/web-based</t>
        </is>
      </c>
      <c r="D73715" t="inlineStr">
        <is>
          <t>SCIKIQ</t>
        </is>
      </c>
      <c r="E73715" t="inlineStr">
        <is>
          <t>https://www.getapp.com/business-intelligence-analytics-software/a/scikiq/</t>
        </is>
      </c>
      <c r="F73715" t="inlineStr">
        <is>
          <t>SCIKIQ is an innovative AI-driven Data Fabric that seamlessly works across any organization's internal data silos, complex multi-vendor, and multi-cloud environments, to instantly deliver a customized real-time true view of its data.Read more about SCIKIQ</t>
        </is>
      </c>
    </row>
    <row r="73716">
      <c r="A73716" t="inlineStr">
        <is>
          <t>Business Intelligence &amp; Analytics</t>
        </is>
      </c>
      <c r="B73716" t="inlineStr">
        <is>
          <t>Data Visualization</t>
        </is>
      </c>
      <c r="C73716" t="inlineStr">
        <is>
          <t>https://www.getapp.com/business-intelligence-analytics-software/data-visualization/os/web-based</t>
        </is>
      </c>
      <c r="D73716" t="inlineStr">
        <is>
          <t>Mercio</t>
        </is>
      </c>
      <c r="E73716" t="inlineStr">
        <is>
          <t>https://www.getapp.com/business-intelligence-analytics-software/a/mercio/</t>
        </is>
      </c>
      <c r="F73716" t="inlineStr">
        <is>
          <t>Mercio offers a price optimization software where you'll be able to create, test, deploy and analyze value based pricing strategies, at the most granular level.The "what-if" performance makes it a Decision-support tool to help you to steer price-image and profit margin with precision.Read more about Mercio</t>
        </is>
      </c>
    </row>
    <row r="73717">
      <c r="A73717" t="inlineStr">
        <is>
          <t>Business Intelligence &amp; Analytics</t>
        </is>
      </c>
      <c r="B73717" t="inlineStr">
        <is>
          <t>Data Visualization</t>
        </is>
      </c>
      <c r="C73717" t="inlineStr">
        <is>
          <t>https://www.getapp.com/business-intelligence-analytics-software/data-visualization/os/web-based</t>
        </is>
      </c>
      <c r="D73717" t="inlineStr">
        <is>
          <t>Junu.io</t>
        </is>
      </c>
      <c r="E73717" t="inlineStr">
        <is>
          <t>https://www.getapp.com/business-intelligence-analytics-software/a/junu-io/</t>
        </is>
      </c>
      <c r="F73717" t="inlineStr">
        <is>
          <t>Junu.io is a Business Analytics platform tailored to Professional Service Organizations. Junu.io fast-tracks your digital transformation and unlocks instant access to operational and financial reports enabling day-to-day optimizations and proactive decision making.Read more about Junu.io</t>
        </is>
      </c>
    </row>
    <row r="73718">
      <c r="A73718" t="inlineStr">
        <is>
          <t>Business Intelligence &amp; Analytics</t>
        </is>
      </c>
      <c r="B73718" t="inlineStr">
        <is>
          <t>Data Visualization</t>
        </is>
      </c>
      <c r="C73718" t="inlineStr">
        <is>
          <t>https://www.getapp.com/business-intelligence-analytics-software/data-visualization/os/web-based</t>
        </is>
      </c>
      <c r="D73718" t="inlineStr">
        <is>
          <t>Suadeo</t>
        </is>
      </c>
      <c r="E73718" t="inlineStr">
        <is>
          <t>https://www.getapp.com/customer-management-software/a/suadeo/</t>
        </is>
      </c>
      <c r="F73718" t="inlineStr">
        <is>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is>
      </c>
    </row>
    <row r="73719">
      <c r="A73719" t="inlineStr">
        <is>
          <t>Business Intelligence &amp; Analytics</t>
        </is>
      </c>
      <c r="B73719" t="inlineStr">
        <is>
          <t>Data Visualization</t>
        </is>
      </c>
      <c r="C73719" t="inlineStr">
        <is>
          <t>https://www.getapp.com/business-intelligence-analytics-software/data-visualization/os/web-based</t>
        </is>
      </c>
      <c r="D73719" t="inlineStr">
        <is>
          <t>Cloodo WorkSpace</t>
        </is>
      </c>
      <c r="E73719" t="inlineStr">
        <is>
          <t>https://www.getapp.com/business-intelligence-analytics-software/a/cloodo-workspace/</t>
        </is>
      </c>
      <c r="F73719" t="inlineStr">
        <is>
          <t>Cloodo WorkSpace, designed for small and midsized business, connects a company and its internal capabilities with outsourcing resources.Read more about Cloodo WorkSpace</t>
        </is>
      </c>
    </row>
    <row r="73720">
      <c r="A73720" t="inlineStr">
        <is>
          <t>Business Intelligence &amp; Analytics</t>
        </is>
      </c>
      <c r="B73720" t="inlineStr">
        <is>
          <t>Data Visualization</t>
        </is>
      </c>
      <c r="C73720" t="inlineStr">
        <is>
          <t>https://www.getapp.com/business-intelligence-analytics-software/data-visualization/os/web-based</t>
        </is>
      </c>
      <c r="D73720" t="inlineStr">
        <is>
          <t>Linkurious Enterprise Watchtower</t>
        </is>
      </c>
      <c r="E73720" t="inlineStr">
        <is>
          <t>https://www.getapp.com/finance-accounting-software/a/linkurious-enterprise-watchtower/</t>
        </is>
      </c>
      <c r="F73720" t="inlineStr">
        <is>
          <t>A new generation of powerful yet easy-to-use graph powered detection and investigation software that helps teams of analysts and investigators harness complex connected data to surface business critical insights and expose sophisticated networks or schemes in the blink of an eye.Read more about Linkurious Enterprise Watchtower</t>
        </is>
      </c>
    </row>
    <row r="73721">
      <c r="A73721" t="inlineStr">
        <is>
          <t>Business Intelligence &amp; Analytics</t>
        </is>
      </c>
      <c r="B73721" t="inlineStr">
        <is>
          <t>Data Visualization</t>
        </is>
      </c>
      <c r="C73721" t="inlineStr">
        <is>
          <t>https://www.getapp.com/business-intelligence-analytics-software/data-visualization/os/web-based</t>
        </is>
      </c>
      <c r="D73721" t="inlineStr">
        <is>
          <t>Linkurious Enterprise Explorer</t>
        </is>
      </c>
      <c r="E73721" t="inlineStr">
        <is>
          <t>https://www.getapp.com/business-intelligence-analytics-software/a/linkurious-enterprise-explorer/</t>
        </is>
      </c>
      <c r="F73721" t="inlineStr">
        <is>
          <t>Linkurious Enterprise Explorer is a powerful out-of-the-box graph visualization and analytics software built for teams that integrates with leading graph databases and helps technical and non technical users harness complex connected data, so they can do big things, simply.Read more about Linkurious Enterprise Explorer</t>
        </is>
      </c>
    </row>
    <row r="73722">
      <c r="A73722" t="inlineStr">
        <is>
          <t>Business Intelligence &amp; Analytics</t>
        </is>
      </c>
      <c r="B73722" t="inlineStr">
        <is>
          <t>Data Visualization</t>
        </is>
      </c>
      <c r="C73722" t="inlineStr">
        <is>
          <t>https://www.getapp.com/business-intelligence-analytics-software/data-visualization/os/web-based</t>
        </is>
      </c>
      <c r="D73722" t="inlineStr">
        <is>
          <t>Chartrics</t>
        </is>
      </c>
      <c r="E73722" t="inlineStr">
        <is>
          <t>https://www.getapp.com/business-intelligence-analytics-software/a/chartrics/</t>
        </is>
      </c>
      <c r="F73722" t="inlineStr">
        <is>
          <t>Chartrics is a cloud-based data analysis and visualization tool that converts collected research data into Microsoft PowerPoint reports. It provides a secure platform for sharing, syncing, and updating reports while facilitating team collaboration.Read more about Chartrics</t>
        </is>
      </c>
    </row>
    <row r="73723">
      <c r="A73723" t="inlineStr">
        <is>
          <t>Business Intelligence &amp; Analytics</t>
        </is>
      </c>
      <c r="B73723" t="inlineStr">
        <is>
          <t>Data Visualization</t>
        </is>
      </c>
      <c r="C73723" t="inlineStr">
        <is>
          <t>https://www.getapp.com/business-intelligence-analytics-software/data-visualization/os/web-based</t>
        </is>
      </c>
      <c r="D73723" t="inlineStr">
        <is>
          <t>Seeker</t>
        </is>
      </c>
      <c r="E73723" t="inlineStr">
        <is>
          <t>https://www.getapp.com/emerging-technology-software/a/seeker-1/</t>
        </is>
      </c>
      <c r="F73723" t="inlineStr">
        <is>
          <t>Seeker is an electronic discovery solution that helps businesses chat securely and access organization's content  through an advanced AI chat platform. Employing retrieval-augmented generation (RAG) technology and the power of quantum computing, SEEKER excels in sifting through expansive data sets to deliver reliable insights and optimization strategies.Read more about Seeker</t>
        </is>
      </c>
    </row>
    <row r="73724">
      <c r="A73724" t="inlineStr">
        <is>
          <t>Business Intelligence &amp; Analytics</t>
        </is>
      </c>
      <c r="B73724" t="inlineStr">
        <is>
          <t>Data Visualization</t>
        </is>
      </c>
      <c r="C73724" t="inlineStr">
        <is>
          <t>https://www.getapp.com/business-intelligence-analytics-software/data-visualization/os/web-based</t>
        </is>
      </c>
      <c r="D73724" t="inlineStr">
        <is>
          <t>Jacobi</t>
        </is>
      </c>
      <c r="E73724" t="inlineStr">
        <is>
          <t>https://www.getapp.com/finance-accounting-software/a/jacobi/</t>
        </is>
      </c>
      <c r="F73724" t="inlineStr">
        <is>
          <t>Jacobi is a technology for multi-asset portfolio design, analytics, and client engagement. The solution enables firms to incorporate proprietary data, models, and visualizations to communicate meaningful insights.Read more about Jacobi</t>
        </is>
      </c>
    </row>
    <row r="73725">
      <c r="A73725" t="inlineStr">
        <is>
          <t>Business Intelligence &amp; Analytics</t>
        </is>
      </c>
      <c r="B73725" t="inlineStr">
        <is>
          <t>Data Visualization</t>
        </is>
      </c>
      <c r="C73725" t="inlineStr">
        <is>
          <t>https://www.getapp.com/business-intelligence-analytics-software/data-visualization/os/web-based</t>
        </is>
      </c>
      <c r="D73725" t="inlineStr">
        <is>
          <t>Metaimpact</t>
        </is>
      </c>
      <c r="E73725" t="inlineStr">
        <is>
          <t>https://www.getapp.com/collaboration-software/a/metaimpact/</t>
        </is>
      </c>
      <c r="F73725" t="inlineStr">
        <is>
          <t>Metaimpact is a cloud-based platform that helps organizations collaborate, share resources, and tackle complex global issues through digital impact networks.  It features a multi-stakeholder network with normalized identities, creating a digital version of the physical world. This enables users to streamline digital connectivity and facilitate collaboration and collective impact among diverse groups.Read more about Metaimpact</t>
        </is>
      </c>
    </row>
    <row r="73726">
      <c r="A73726" t="inlineStr">
        <is>
          <t>Business Intelligence &amp; Analytics</t>
        </is>
      </c>
      <c r="B73726" t="inlineStr">
        <is>
          <t>Data Visualization</t>
        </is>
      </c>
      <c r="C73726" t="inlineStr">
        <is>
          <t>https://www.getapp.com/business-intelligence-analytics-software/data-visualization/os/web-based</t>
        </is>
      </c>
      <c r="D73726" t="inlineStr">
        <is>
          <t>Datacoves</t>
        </is>
      </c>
      <c r="E73726" t="inlineStr">
        <is>
          <t>https://www.getapp.com/business-intelligence-analytics-software/a/datacoves/</t>
        </is>
      </c>
      <c r="F73726" t="inlineStr">
        <is>
          <t>Datacoves provides an end-to-end enterprise DataOps platform with managed dbt Core and Airflow. The application supports Snowflake, Databricks, BigQuery, and more. Datacoves also helps manage data transformation, testing, and documentation. It provides a data platform supporting various BI tools, data clouds, and graph databases. Deployable in private clouds, it helps ensure data security and compliance.Read more about Datacoves</t>
        </is>
      </c>
    </row>
    <row r="73727">
      <c r="A73727" t="inlineStr">
        <is>
          <t>Business Intelligence &amp; Analytics</t>
        </is>
      </c>
      <c r="B73727" t="inlineStr">
        <is>
          <t>Data Visualization</t>
        </is>
      </c>
      <c r="C73727" t="inlineStr">
        <is>
          <t>https://www.getapp.com/business-intelligence-analytics-software/data-visualization/os/web-based</t>
        </is>
      </c>
      <c r="D73727" t="inlineStr">
        <is>
          <t>Foursquare Spatial Studio</t>
        </is>
      </c>
      <c r="E73727" t="inlineStr">
        <is>
          <t>https://www.getapp.com/business-intelligence-analytics-software/a/foursquare-studio/</t>
        </is>
      </c>
      <c r="F73727" t="inlineStr">
        <is>
          <t>Foursquare Spatial Studio is a highly flexible and advanced geospatial tool, designed to unify massive amounts of geospatial data for advanced analysis and fluid visualization.Read more about Foursquare Spatial Studio</t>
        </is>
      </c>
    </row>
    <row r="73728">
      <c r="A73728" t="inlineStr">
        <is>
          <t>Business Intelligence &amp; Analytics</t>
        </is>
      </c>
      <c r="B73728" t="inlineStr">
        <is>
          <t>Data Visualization</t>
        </is>
      </c>
      <c r="C73728" t="inlineStr">
        <is>
          <t>https://www.getapp.com/business-intelligence-analytics-software/data-visualization/os/web-based</t>
        </is>
      </c>
      <c r="D73728" t="inlineStr">
        <is>
          <t>Stratio Data Fabric</t>
        </is>
      </c>
      <c r="E73728" t="inlineStr">
        <is>
          <t>https://www.getapp.com/business-intelligence-analytics-software/a/stratio-data-fabric/</t>
        </is>
      </c>
      <c r="F73728" t="inlineStr">
        <is>
          <t>Stratio Data Fabric is a cloud-based platform that helps midsize and large businesses automate data management processes via artificial intelligence (AI) technology.Read more about Stratio Data Fabric</t>
        </is>
      </c>
    </row>
    <row r="73729">
      <c r="A73729" t="inlineStr">
        <is>
          <t>Business Intelligence &amp; Analytics</t>
        </is>
      </c>
      <c r="B73729" t="inlineStr">
        <is>
          <t>Data Visualization</t>
        </is>
      </c>
      <c r="C73729" t="inlineStr">
        <is>
          <t>https://www.getapp.com/business-intelligence-analytics-software/data-visualization/os/web-based</t>
        </is>
      </c>
      <c r="D73729" t="inlineStr">
        <is>
          <t>Indy Analytics</t>
        </is>
      </c>
      <c r="E73729" t="inlineStr">
        <is>
          <t>https://www.getapp.com/development-tools-software/a/indy-analytics/</t>
        </is>
      </c>
      <c r="F73729" t="inlineStr">
        <is>
          <t>Indy Analytics unveils the human stories behind the data. Dive deep with dynamic heatmaps, relive user journeys with session replays, and focus on what truly matters with targeted insights.Read more about Indy Analytics</t>
        </is>
      </c>
    </row>
    <row r="73730">
      <c r="A73730" t="inlineStr">
        <is>
          <t>Business Intelligence &amp; Analytics</t>
        </is>
      </c>
      <c r="B73730" t="inlineStr">
        <is>
          <t>Data Visualization</t>
        </is>
      </c>
      <c r="C73730" t="inlineStr">
        <is>
          <t>https://www.getapp.com/business-intelligence-analytics-software/data-visualization/os/web-based</t>
        </is>
      </c>
      <c r="D73730" t="inlineStr">
        <is>
          <t>DataClarity Unlimited Analytics</t>
        </is>
      </c>
      <c r="E73730" t="inlineStr">
        <is>
          <t>https://www.getapp.com/business-intelligence-analytics-software/a/dataclarity-unlimited-analytics/</t>
        </is>
      </c>
      <c r="F73730" t="inlineStr">
        <is>
          <t>DataClarity Unlimited Analytics is the only free modern enterprise-grade embedded analytics and data platform that provides a self-service, powerful, secure, and seamless end-to-end experience.Read more about DataClarity Unlimited Analytics</t>
        </is>
      </c>
    </row>
    <row r="73731">
      <c r="A73731" t="inlineStr">
        <is>
          <t>Business Intelligence &amp; Analytics</t>
        </is>
      </c>
      <c r="B73731" t="inlineStr">
        <is>
          <t>Data Visualization</t>
        </is>
      </c>
      <c r="C73731" t="inlineStr">
        <is>
          <t>https://www.getapp.com/business-intelligence-analytics-software/data-visualization/os/web-based</t>
        </is>
      </c>
      <c r="D73731" t="inlineStr">
        <is>
          <t>nodegoat</t>
        </is>
      </c>
      <c r="E73731" t="inlineStr">
        <is>
          <t>https://www.getapp.com/it-management-software/a/nodegoat/</t>
        </is>
      </c>
      <c r="F73731" t="inlineStr">
        <is>
          <t>nodegoat is a platform-independent web-based tool for managing, analyzing, and visualizing data. Complex relationships between objects are directly analyzed and visualized diachronically on the platform. This graphic function facilitates tracking the composition of datasets over time.Read more about nodegoat</t>
        </is>
      </c>
    </row>
    <row r="73732">
      <c r="A73732" t="inlineStr">
        <is>
          <t>Business Intelligence &amp; Analytics</t>
        </is>
      </c>
      <c r="B73732" t="inlineStr">
        <is>
          <t>Data Visualization</t>
        </is>
      </c>
      <c r="C73732" t="inlineStr">
        <is>
          <t>https://www.getapp.com/business-intelligence-analytics-software/data-visualization/os/web-based</t>
        </is>
      </c>
      <c r="D73732" t="inlineStr">
        <is>
          <t>Cloodo WorkSpace</t>
        </is>
      </c>
      <c r="E73732" t="inlineStr">
        <is>
          <t>https://www.getapp.com/business-intelligence-analytics-software/a/cloodo-workspace/</t>
        </is>
      </c>
      <c r="F73732" t="inlineStr">
        <is>
          <t>Cloodo WorkSpace, designed for small and midsized business, connects a company and its internal capabilities with outsourcing resources.Read more about Cloodo WorkSpace</t>
        </is>
      </c>
    </row>
    <row r="73733">
      <c r="A73733" t="inlineStr">
        <is>
          <t>Business Intelligence &amp; Analytics</t>
        </is>
      </c>
      <c r="B73733" t="inlineStr">
        <is>
          <t>Data Visualization</t>
        </is>
      </c>
      <c r="C73733" t="inlineStr">
        <is>
          <t>https://www.getapp.com/business-intelligence-analytics-software/data-visualization/os/web-based</t>
        </is>
      </c>
      <c r="D73733" t="inlineStr">
        <is>
          <t>DISQOVER</t>
        </is>
      </c>
      <c r="E73733" t="inlineStr">
        <is>
          <t>https://www.getapp.com/emerging-technology-software/a/disqover/</t>
        </is>
      </c>
      <c r="F73733" t="inlineStr">
        <is>
          <t>DISQOVER is a knowledge discovery platform developed for the life sciences industry. Using knowledge graph and semantic technologies, DISQOVER integrates siloed data to support organizations in accelerating their drug development activities.Read more about DISQOVER</t>
        </is>
      </c>
    </row>
    <row r="73734">
      <c r="A73734" t="inlineStr">
        <is>
          <t>Business Intelligence &amp; Analytics</t>
        </is>
      </c>
      <c r="B73734" t="inlineStr">
        <is>
          <t>Data Visualization</t>
        </is>
      </c>
      <c r="C73734" t="inlineStr">
        <is>
          <t>https://www.getapp.com/business-intelligence-analytics-software/data-visualization/os/web-based</t>
        </is>
      </c>
      <c r="D73734" t="inlineStr">
        <is>
          <t>Unify</t>
        </is>
      </c>
      <c r="E73734" t="inlineStr">
        <is>
          <t>https://www.getapp.com/education-childcare-software/a/unify/</t>
        </is>
      </c>
      <c r="F73734" t="inlineStr">
        <is>
          <t>Designed for small to large educational institutions, Unify by Orah is a cloud-based data visualization solution that helps educators centralize and analyze student engagement data in real-time. The platform offers a unified dashboard that enables educators to gain a holistic view of every student, track their wellness score, and take proactive measures to improve student outcomes.Read more about Unify</t>
        </is>
      </c>
    </row>
    <row r="73735">
      <c r="A73735" t="inlineStr">
        <is>
          <t>Business Intelligence &amp; Analytics</t>
        </is>
      </c>
      <c r="B73735" t="inlineStr">
        <is>
          <t>Data Visualization</t>
        </is>
      </c>
      <c r="C73735" t="inlineStr">
        <is>
          <t>https://www.getapp.com/business-intelligence-analytics-software/data-visualization/os/web-based</t>
        </is>
      </c>
      <c r="D73735" t="inlineStr">
        <is>
          <t>Synergy Indicata</t>
        </is>
      </c>
      <c r="E73735" t="inlineStr">
        <is>
          <t>https://www.getapp.com/operations-management-software/a/synergy-indicata/</t>
        </is>
      </c>
      <c r="F73735" t="inlineStr">
        <is>
          <t>Synergy Indicata is a web-based M&amp;E software tailored for government and nonprofit sectors. It centralizes data, standardizes project management, and measures initiative outcomes. Key features include project portfolio management, performance tracking, data visualization, and automated workflows, fostering a data-driven decision-making environment.Read more about Synergy Indicata</t>
        </is>
      </c>
    </row>
    <row r="73736">
      <c r="A73736" t="inlineStr">
        <is>
          <t>Business Intelligence &amp; Analytics</t>
        </is>
      </c>
      <c r="B73736" t="inlineStr">
        <is>
          <t>Data Visualization</t>
        </is>
      </c>
      <c r="C73736" t="inlineStr">
        <is>
          <t>https://www.getapp.com/business-intelligence-analytics-software/data-visualization/os/web-based</t>
        </is>
      </c>
      <c r="D73736" t="inlineStr">
        <is>
          <t>Jacobi</t>
        </is>
      </c>
      <c r="E73736" t="inlineStr">
        <is>
          <t>https://www.getapp.com/finance-accounting-software/a/jacobi/</t>
        </is>
      </c>
      <c r="F73736" t="inlineStr">
        <is>
          <t>Jacobi is a technology for multi-asset portfolio design, analytics, and client engagement. The solution enables firms to incorporate proprietary data, models, and visualizations to communicate meaningful insights.Read more about Jacobi</t>
        </is>
      </c>
    </row>
    <row r="73737">
      <c r="A73737" t="inlineStr">
        <is>
          <t>Business Intelligence &amp; Analytics</t>
        </is>
      </c>
      <c r="B73737" t="inlineStr">
        <is>
          <t>Data Visualization</t>
        </is>
      </c>
      <c r="C73737" t="inlineStr">
        <is>
          <t>https://www.getapp.com/business-intelligence-analytics-software/data-visualization/os/web-based</t>
        </is>
      </c>
      <c r="D73737" t="inlineStr">
        <is>
          <t>Metaimpact</t>
        </is>
      </c>
      <c r="E73737" t="inlineStr">
        <is>
          <t>https://www.getapp.com/collaboration-software/a/metaimpact/</t>
        </is>
      </c>
      <c r="F73737" t="inlineStr">
        <is>
          <t>Metaimpact is a cloud-based platform that helps organizations collaborate, share resources, and tackle complex global issues through digital impact networks.  It features a multi-stakeholder network with normalized identities, creating a digital version of the physical world. This enables users to streamline digital connectivity and facilitate collaboration and collective impact among diverse groups.Read more about Metaimpact</t>
        </is>
      </c>
    </row>
    <row r="73738">
      <c r="A73738" t="inlineStr">
        <is>
          <t>Business Intelligence &amp; Analytics</t>
        </is>
      </c>
      <c r="B73738" t="inlineStr">
        <is>
          <t>Data Visualization</t>
        </is>
      </c>
      <c r="C73738" t="inlineStr">
        <is>
          <t>https://www.getapp.com/business-intelligence-analytics-software/data-visualization/os/web-based</t>
        </is>
      </c>
      <c r="D73738" t="inlineStr">
        <is>
          <t>Datacoves</t>
        </is>
      </c>
      <c r="E73738" t="inlineStr">
        <is>
          <t>https://www.getapp.com/business-intelligence-analytics-software/a/datacoves/</t>
        </is>
      </c>
      <c r="F73738" t="inlineStr">
        <is>
          <t>Datacoves provides an end-to-end enterprise DataOps platform with managed dbt Core and Airflow. The application supports Snowflake, Databricks, BigQuery, and more. Datacoves also helps manage data transformation, testing, and documentation. It provides a data platform supporting various BI tools, data clouds, and graph databases. Deployable in private clouds, it helps ensure data security and compliance.Read more about Datacoves</t>
        </is>
      </c>
    </row>
    <row r="73739">
      <c r="A73739" t="inlineStr">
        <is>
          <t>Business Intelligence &amp; Analytics</t>
        </is>
      </c>
      <c r="B73739" t="inlineStr">
        <is>
          <t>Data Visualization</t>
        </is>
      </c>
      <c r="C73739" t="inlineStr">
        <is>
          <t>https://www.getapp.com/business-intelligence-analytics-software/data-visualization/os/web-based</t>
        </is>
      </c>
      <c r="D73739" t="inlineStr">
        <is>
          <t>DataClarity Unlimited Analytics</t>
        </is>
      </c>
      <c r="E73739" t="inlineStr">
        <is>
          <t>https://www.getapp.com/business-intelligence-analytics-software/a/dataclarity-unlimited-analytics/</t>
        </is>
      </c>
      <c r="F73739" t="inlineStr">
        <is>
          <t>DataClarity Unlimited Analytics is the only free modern enterprise-grade embedded analytics and data platform that provides a self-service, powerful, secure, and seamless end-to-end experience.Read more about DataClarity Unlimited Analytics</t>
        </is>
      </c>
    </row>
    <row r="73740">
      <c r="A73740" t="inlineStr">
        <is>
          <t>Business Intelligence &amp; Analytics</t>
        </is>
      </c>
      <c r="B73740" t="inlineStr">
        <is>
          <t>Data Visualization</t>
        </is>
      </c>
      <c r="C73740" t="inlineStr">
        <is>
          <t>https://www.getapp.com/business-intelligence-analytics-software/data-visualization/os/web-based</t>
        </is>
      </c>
      <c r="D73740" t="inlineStr">
        <is>
          <t>DISQOVER</t>
        </is>
      </c>
      <c r="E73740" t="inlineStr">
        <is>
          <t>https://www.getapp.com/emerging-technology-software/a/disqover/</t>
        </is>
      </c>
      <c r="F73740" t="inlineStr">
        <is>
          <t>DISQOVER is a knowledge discovery platform developed for the life sciences industry. Using knowledge graph and semantic technologies, DISQOVER integrates siloed data to support organizations in accelerating their drug development activities.Read more about DISQOVER</t>
        </is>
      </c>
    </row>
    <row r="73741">
      <c r="A73741" t="inlineStr">
        <is>
          <t>Business Intelligence &amp; Analytics</t>
        </is>
      </c>
      <c r="B73741" t="inlineStr">
        <is>
          <t>Data Visualization</t>
        </is>
      </c>
      <c r="C73741" t="inlineStr">
        <is>
          <t>https://www.getapp.com/business-intelligence-analytics-software/data-visualization/os/web-based</t>
        </is>
      </c>
      <c r="D73741" t="inlineStr">
        <is>
          <t>Ambient Systems</t>
        </is>
      </c>
      <c r="E73741" t="inlineStr">
        <is>
          <t>https://www.getapp.com/project-management-planning-software/a/ambient-systems/</t>
        </is>
      </c>
      <c r="F73741" t="inlineStr">
        <is>
          <t>Ambient Systems is a Singapore-based deep tech startup that provides a data science platform for financial transformation of smart cities. It provides the smart cities industry with tools, technologies, and services needed to drive financial transformation forward in one straightforward platform.Read more about Ambient Systems</t>
        </is>
      </c>
    </row>
    <row r="73742">
      <c r="A73742" t="inlineStr">
        <is>
          <t>Business Intelligence &amp; Analytics</t>
        </is>
      </c>
      <c r="B73742" t="inlineStr">
        <is>
          <t>Data Visualization</t>
        </is>
      </c>
      <c r="C73742" t="inlineStr">
        <is>
          <t>https://www.getapp.com/business-intelligence-analytics-software/data-visualization/os/web-based</t>
        </is>
      </c>
      <c r="D73742" t="inlineStr">
        <is>
          <t>Beagle</t>
        </is>
      </c>
      <c r="E73742" t="inlineStr">
        <is>
          <t>https://www.getapp.com/business-intelligence-analytics-software/a/beagle-1/</t>
        </is>
      </c>
      <c r="F73742" t="inlineStr">
        <is>
          <t>BeagleGPT caters to every data story. Choose from a library of dynamic visualizations like bar charts, line charts, pie charts, and more to best suit your needs! BeagleGPT even recommends the perfect format for clear, insightful data exploration - no technical expertise required!Read more about Beagle</t>
        </is>
      </c>
    </row>
    <row r="73743">
      <c r="A73743" t="inlineStr">
        <is>
          <t>Business Intelligence &amp; Analytics</t>
        </is>
      </c>
      <c r="B73743" t="inlineStr">
        <is>
          <t>Data Visualization</t>
        </is>
      </c>
      <c r="C73743" t="inlineStr">
        <is>
          <t>https://www.getapp.com/business-intelligence-analytics-software/data-visualization/os/web-based</t>
        </is>
      </c>
      <c r="D73743" t="inlineStr">
        <is>
          <t>StockViz</t>
        </is>
      </c>
      <c r="E73743" t="inlineStr">
        <is>
          <t>https://www.getapp.com/business-intelligence-analytics-software/a/stockviz/</t>
        </is>
      </c>
      <c r="F73743" t="inlineStr">
        <is>
          <t>StockViz empowers investors by visualizing financial data, enabling them to discover new investment ideas and make well-informed decisions.Read more about StockViz</t>
        </is>
      </c>
    </row>
    <row r="73744">
      <c r="A73744" t="inlineStr">
        <is>
          <t>Business Intelligence &amp; Analytics</t>
        </is>
      </c>
      <c r="B73744" t="inlineStr">
        <is>
          <t>Data Visualization</t>
        </is>
      </c>
      <c r="C73744" t="inlineStr">
        <is>
          <t>https://www.getapp.com/business-intelligence-analytics-software/data-visualization/os/web-based</t>
        </is>
      </c>
      <c r="D73744" t="inlineStr">
        <is>
          <t>nodegoat</t>
        </is>
      </c>
      <c r="E73744" t="inlineStr">
        <is>
          <t>https://www.getapp.com/it-management-software/a/nodegoat/</t>
        </is>
      </c>
      <c r="F73744" t="inlineStr">
        <is>
          <t>nodegoat is a platform-independent web-based tool for managing, analyzing, and visualizing data. Complex relationships between objects are directly analyzed and visualized diachronically on the platform. This graphic function facilitates tracking the composition of datasets over time.Read more about nodegoat</t>
        </is>
      </c>
    </row>
    <row r="73745">
      <c r="A73745" t="inlineStr">
        <is>
          <t>Business Intelligence &amp; Analytics</t>
        </is>
      </c>
      <c r="B73745" t="inlineStr">
        <is>
          <t>Data Visualization</t>
        </is>
      </c>
      <c r="C73745" t="inlineStr">
        <is>
          <t>https://www.getapp.com/business-intelligence-analytics-software/data-visualization/os/web-based</t>
        </is>
      </c>
      <c r="D73745" t="inlineStr">
        <is>
          <t>CardBoardCX</t>
        </is>
      </c>
      <c r="E73745" t="inlineStr">
        <is>
          <t>https://www.getapp.com/business-intelligence-analytics-software/a/cardboardcx/</t>
        </is>
      </c>
      <c r="F73745" t="inlineStr">
        <is>
          <t>CardboardCX is an online platform for creating customizable dashboards for call- and contact centers. The platform is designed to facilitate links to CIC software from AVAYA, Mitel, and Pure Connect. Data, such as KPIs, is displayed on the platform in real time.Read more about CardBoardCX</t>
        </is>
      </c>
    </row>
    <row r="73746">
      <c r="A73746" t="inlineStr">
        <is>
          <t>Business Intelligence &amp; Analytics</t>
        </is>
      </c>
      <c r="B73746" t="inlineStr">
        <is>
          <t>Data Visualization</t>
        </is>
      </c>
      <c r="C73746" t="inlineStr">
        <is>
          <t>https://www.getapp.com/business-intelligence-analytics-software/data-visualization/os/web-based</t>
        </is>
      </c>
      <c r="D73746" t="inlineStr">
        <is>
          <t>BlinkMetrics</t>
        </is>
      </c>
      <c r="E73746" t="inlineStr">
        <is>
          <t>https://www.getapp.com/it-management-software/a/blinkmetrics/</t>
        </is>
      </c>
      <c r="F73746" t="inlineStr">
        <is>
          <t>BlinkMetrics offers an automated business intelligence dashboard that pulls real-time data from all partner platforms to deliver a high-level single source of truth so that users can focus on high-priority projects.Read more about BlinkMetrics</t>
        </is>
      </c>
    </row>
    <row r="73747">
      <c r="A73747" t="inlineStr">
        <is>
          <t>Business Intelligence &amp; Analytics</t>
        </is>
      </c>
      <c r="B73747" t="inlineStr">
        <is>
          <t>Data Visualization</t>
        </is>
      </c>
      <c r="C73747" t="inlineStr">
        <is>
          <t>https://www.getapp.com/business-intelligence-analytics-software/data-visualization/os/web-based</t>
        </is>
      </c>
      <c r="D73747" t="inlineStr">
        <is>
          <t>Smartsheet Connector for Google Looker Studio</t>
        </is>
      </c>
      <c r="E73747" t="inlineStr">
        <is>
          <t>https://www.getapp.com/business-intelligence-analytics-software/a/smartsheet-connector-for-google-looker-studio/</t>
        </is>
      </c>
      <c r="F73747" t="inlineStr">
        <is>
          <t>Smartsheet Connector for Google Looker Studio is a cloud-based solution that brings the powerful and impactful visualizations and controls right inside your Smartsheet dashboard.Read more about Smartsheet Connector for Google Looker Studio</t>
        </is>
      </c>
    </row>
    <row r="73748">
      <c r="A73748" t="inlineStr">
        <is>
          <t>Business Intelligence &amp; Analytics</t>
        </is>
      </c>
      <c r="B73748" t="inlineStr">
        <is>
          <t>Data Visualization</t>
        </is>
      </c>
      <c r="C73748" t="inlineStr">
        <is>
          <t>https://www.getapp.com/business-intelligence-analytics-software/data-visualization/os/web-based</t>
        </is>
      </c>
      <c r="D73748" t="inlineStr">
        <is>
          <t>InstaCharts</t>
        </is>
      </c>
      <c r="E73748" t="inlineStr">
        <is>
          <t>https://www.getapp.com/business-intelligence-analytics-software/a/instacharts/</t>
        </is>
      </c>
      <c r="F73748" t="inlineStr">
        <is>
          <t>InstaCharts is an online chart maker that allows users to visualize data trends from spreadsheets and helps manage column types, formatting and aggregation.Read more about InstaCharts</t>
        </is>
      </c>
    </row>
    <row r="73749">
      <c r="A73749" t="inlineStr">
        <is>
          <t>Business Intelligence &amp; Analytics</t>
        </is>
      </c>
      <c r="B73749" t="inlineStr">
        <is>
          <t>Data Visualization</t>
        </is>
      </c>
      <c r="C73749" t="inlineStr">
        <is>
          <t>https://www.getapp.com/business-intelligence-analytics-software/data-visualization/os/web-based</t>
        </is>
      </c>
      <c r="D73749" t="inlineStr">
        <is>
          <t>SCRIVA</t>
        </is>
      </c>
      <c r="E73749" t="inlineStr">
        <is>
          <t>https://www.getapp.com/operations-management-software/a/scriva/</t>
        </is>
      </c>
      <c r="F73749" t="inlineStr">
        <is>
          <t>Scriva is ERIS’ innovative report writing platform designed for versatile document creation. It not only streamlines the report-writing process but also significantly saves time, minimizes errors, and facilitates quick and effortless report delivery.Read more about SCRIVA</t>
        </is>
      </c>
    </row>
    <row r="73750">
      <c r="A73750" t="inlineStr">
        <is>
          <t>Business Intelligence &amp; Analytics</t>
        </is>
      </c>
      <c r="B73750" t="inlineStr">
        <is>
          <t>Data Visualization</t>
        </is>
      </c>
      <c r="C73750" t="inlineStr">
        <is>
          <t>https://www.getapp.com/business-intelligence-analytics-software/data-visualization/os/web-based</t>
        </is>
      </c>
      <c r="D73750" t="inlineStr">
        <is>
          <t>erwin Data Intelligence</t>
        </is>
      </c>
      <c r="E73750" t="inlineStr">
        <is>
          <t>https://www.getapp.com/development-tools-software/a/erwin-data-intelligence/</t>
        </is>
      </c>
      <c r="F73750" t="inlineStr">
        <is>
          <t>erwin Data Intelligence is a data catalog solution that helps enterprises discover, analyze, govern, and share data. Key features include data mapping, reporting, metadata harvesting, and glossary management.Read more about erwin Data Intelligence</t>
        </is>
      </c>
    </row>
    <row r="73751">
      <c r="A73751" t="inlineStr">
        <is>
          <t>Business Intelligence &amp; Analytics</t>
        </is>
      </c>
      <c r="B73751" t="inlineStr">
        <is>
          <t>Data Visualization</t>
        </is>
      </c>
      <c r="C73751" t="inlineStr">
        <is>
          <t>https://www.getapp.com/business-intelligence-analytics-software/data-visualization/os/web-based</t>
        </is>
      </c>
      <c r="D73751" t="inlineStr">
        <is>
          <t>Orgvue</t>
        </is>
      </c>
      <c r="E73751" t="inlineStr">
        <is>
          <t>https://www.getapp.com/hr-employee-management-software/a/orgvue/</t>
        </is>
      </c>
      <c r="F73751" t="inlineStr">
        <is>
          <t>Orgvue is an organizational design and workforce planning platform that delivers a visual experience. Orgvue's features allow users to analyze, design, plan, and monitor their organization to spot trends, capitalize on opportunities, and plan for the future. The software provides capabilities aligned to various organizational objectives to help adapt to change through continuous cycles of workforce planning and organizational design.Read more about Orgvue</t>
        </is>
      </c>
    </row>
    <row r="73752">
      <c r="A73752" t="inlineStr">
        <is>
          <t>Business Intelligence &amp; Analytics</t>
        </is>
      </c>
      <c r="B73752" t="inlineStr">
        <is>
          <t>Data Visualization</t>
        </is>
      </c>
      <c r="C73752" t="inlineStr">
        <is>
          <t>https://www.getapp.com/business-intelligence-analytics-software/data-visualization/os/web-based</t>
        </is>
      </c>
      <c r="D73752" t="inlineStr">
        <is>
          <t>Echo AI</t>
        </is>
      </c>
      <c r="E73752" t="inlineStr">
        <is>
          <t>https://www.getapp.com/sales-software/a/echo-ai/</t>
        </is>
      </c>
      <c r="F73752" t="inlineStr">
        <is>
          <t>Echo AI is a conversation intelligence platform that helps businesses transform customer conversations into insights. Features include AI models, call reviewing and scoring, sentiment analysis, and more.Read more about Echo AI</t>
        </is>
      </c>
    </row>
    <row r="73753">
      <c r="A73753" t="inlineStr">
        <is>
          <t>Business Intelligence &amp; Analytics</t>
        </is>
      </c>
      <c r="B73753" t="inlineStr">
        <is>
          <t>Data Visualization</t>
        </is>
      </c>
      <c r="C73753" t="inlineStr">
        <is>
          <t>https://www.getapp.com/business-intelligence-analytics-software/data-visualization/os/web-based</t>
        </is>
      </c>
      <c r="D73753" t="inlineStr">
        <is>
          <t>Chartrics</t>
        </is>
      </c>
      <c r="E73753" t="inlineStr">
        <is>
          <t>https://www.getapp.com/business-intelligence-analytics-software/a/chartrics/</t>
        </is>
      </c>
      <c r="F73753" t="inlineStr">
        <is>
          <t>Chartrics is a cloud-based data analysis and visualization tool that converts collected research data into Microsoft PowerPoint reports. It provides a secure platform for sharing, syncing, and updating reports while facilitating team collaboration.Read more about Chartrics</t>
        </is>
      </c>
    </row>
    <row r="73754">
      <c r="A73754" t="inlineStr">
        <is>
          <t>Business Intelligence &amp; Analytics</t>
        </is>
      </c>
      <c r="B73754" t="inlineStr">
        <is>
          <t>Data Visualization</t>
        </is>
      </c>
      <c r="C73754" t="inlineStr">
        <is>
          <t>https://www.getapp.com/business-intelligence-analytics-software/data-visualization/os/web-based</t>
        </is>
      </c>
      <c r="D73754" t="inlineStr">
        <is>
          <t>Loyalytics</t>
        </is>
      </c>
      <c r="E73754" t="inlineStr">
        <is>
          <t>https://www.getapp.com/customer-management-software/a/loyalytics/</t>
        </is>
      </c>
      <c r="F73754" t="inlineStr">
        <is>
          <t>Loyalytics Consulting is a solution that provides AI-driven SaaS applications and solutions to help retailers engage, retain, and grow their customers.Read more about Loyalytics</t>
        </is>
      </c>
    </row>
    <row r="73755">
      <c r="A73755" t="inlineStr">
        <is>
          <t>Business Intelligence &amp; Analytics</t>
        </is>
      </c>
      <c r="B73755" t="inlineStr">
        <is>
          <t>Data Visualization</t>
        </is>
      </c>
      <c r="C73755" t="inlineStr">
        <is>
          <t>https://www.getapp.com/business-intelligence-analytics-software/data-visualization/os/web-based</t>
        </is>
      </c>
      <c r="D73755" t="inlineStr">
        <is>
          <t>CData Connect Cloud</t>
        </is>
      </c>
      <c r="E73755" t="inlineStr">
        <is>
          <t>https://www.getapp.com/business-intelligence-analytics-software/a/cdata-connect-cloud/</t>
        </is>
      </c>
      <c r="F73755" t="inlineStr">
        <is>
          <t>CData Connect Cloud is a data virtualization software that assists businesses with combining and delivering data for analytics, securing and monitoring access to cloud applications, and more. The platform provides live and federated data access to traditional and NoSQL databases, big data sources, and cloud applications within a centralized platformRead more about CData Connect Cloud</t>
        </is>
      </c>
    </row>
    <row r="73756">
      <c r="A73756" t="inlineStr">
        <is>
          <t>Business Intelligence &amp; Analytics</t>
        </is>
      </c>
      <c r="B73756" t="inlineStr">
        <is>
          <t>Data Visualization</t>
        </is>
      </c>
      <c r="C73756" t="inlineStr">
        <is>
          <t>https://www.getapp.com/business-intelligence-analytics-software/data-visualization/os/web-based</t>
        </is>
      </c>
      <c r="D73756" t="inlineStr">
        <is>
          <t>TapTarget</t>
        </is>
      </c>
      <c r="E73756" t="inlineStr">
        <is>
          <t>https://www.getapp.com/business-intelligence-analytics-software/a/taptarget/</t>
        </is>
      </c>
      <c r="F73756" t="inlineStr">
        <is>
          <t>TapTarget revolutionizes the way businesses interact with their data by offering seamless integration, transformation, and visualization. Their platform automates data streams, enabling real-time access to critical business insights through customizable dashboards.Read more about TapTarget</t>
        </is>
      </c>
    </row>
    <row r="73757">
      <c r="A73757" t="inlineStr">
        <is>
          <t>Business Intelligence &amp; Analytics</t>
        </is>
      </c>
      <c r="B73757" t="inlineStr">
        <is>
          <t>Data Visualization</t>
        </is>
      </c>
      <c r="C73757" t="inlineStr">
        <is>
          <t>https://www.getapp.com/business-intelligence-analytics-software/data-visualization/os/web-based</t>
        </is>
      </c>
      <c r="D73757" t="inlineStr">
        <is>
          <t>OpenLab CDS</t>
        </is>
      </c>
      <c r="E73757" t="inlineStr">
        <is>
          <t>https://www.getapp.com/business-intelligence-analytics-software/a/openlab-cds/</t>
        </is>
      </c>
      <c r="F73757" t="inlineStr">
        <is>
          <t>OpenLab CDS is a cloud-based chromatography data software that provides technical controls to help ensure data integrity and facilitate regulatory compliance.Read more about OpenLab CDS</t>
        </is>
      </c>
    </row>
    <row r="73758">
      <c r="A73758" t="inlineStr">
        <is>
          <t>Business Intelligence &amp; Analytics</t>
        </is>
      </c>
      <c r="B73758" t="inlineStr">
        <is>
          <t>Data Visualization</t>
        </is>
      </c>
      <c r="C73758" t="inlineStr">
        <is>
          <t>https://www.getapp.com/business-intelligence-analytics-software/data-visualization/os/web-based</t>
        </is>
      </c>
      <c r="D73758" t="inlineStr">
        <is>
          <t>MedInsight</t>
        </is>
      </c>
      <c r="E73758" t="inlineStr">
        <is>
          <t>https://www.getapp.com/it-management-software/a/medinsight/</t>
        </is>
      </c>
      <c r="F73758" t="inlineStr">
        <is>
          <t>MedInsight is a healthcare data analytics software that enables payers, providers, and purchasers with advanced analytics and insights. The platform enriches claims data with county-level benchmarks, risk adjusters, and groupers, all peer-reviewed in the MedInsight Data Confidence Model. Applications like the Performance Benchmarking Suite, Risk Adjustment Suite, and Clinical Suite help organizations identify quality improvements, savings opportunities, and ways to lower financial risk.Read more about MedInsight</t>
        </is>
      </c>
    </row>
    <row r="73759">
      <c r="A73759" t="inlineStr">
        <is>
          <t>Business Intelligence &amp; Analytics</t>
        </is>
      </c>
      <c r="B73759" t="inlineStr">
        <is>
          <t>Data Visualization</t>
        </is>
      </c>
      <c r="C73759" t="inlineStr">
        <is>
          <t>https://www.getapp.com/business-intelligence-analytics-software/data-visualization/os/web-based</t>
        </is>
      </c>
      <c r="D73759" t="inlineStr">
        <is>
          <t>Metrikus</t>
        </is>
      </c>
      <c r="E73759" t="inlineStr">
        <is>
          <t>https://www.getapp.com/emerging-technology-software/a/metrikus/</t>
        </is>
      </c>
      <c r="F73759" t="inlineStr">
        <is>
          <t>Metrikus transforms data chaos into clarity by aggregating building data from a range of trusted sources and giving you access to exactly what data you need.Read more about Metrikus</t>
        </is>
      </c>
    </row>
    <row r="73760">
      <c r="A73760" t="inlineStr">
        <is>
          <t>Business Intelligence &amp; Analytics</t>
        </is>
      </c>
      <c r="B73760" t="inlineStr">
        <is>
          <t>Data Visualization</t>
        </is>
      </c>
      <c r="C73760" t="inlineStr">
        <is>
          <t>https://www.getapp.com/business-intelligence-analytics-software/data-visualization/os/web-based</t>
        </is>
      </c>
      <c r="D73760" t="inlineStr">
        <is>
          <t>Card Recon</t>
        </is>
      </c>
      <c r="E73760" t="inlineStr">
        <is>
          <t>https://www.getapp.com/business-intelligence-analytics-software/a/card-recon/</t>
        </is>
      </c>
      <c r="F73760" t="inlineStr">
        <is>
          <t>Card Recon is an industry-leading solution for identifying payment card data, specifically designed for PCI DSS compliance. Supporting controls across the latest version of the standard, it delivers a simplified approach to scoping and data management for organizations seeking PCI DSS compliance.Read more about Card Recon</t>
        </is>
      </c>
    </row>
    <row r="73761">
      <c r="A73761" t="inlineStr">
        <is>
          <t>Business Intelligence &amp; Analytics</t>
        </is>
      </c>
      <c r="B73761" t="inlineStr">
        <is>
          <t>Data Visualization</t>
        </is>
      </c>
      <c r="C73761" t="inlineStr">
        <is>
          <t>https://www.getapp.com/business-intelligence-analytics-software/data-visualization/os/web-based</t>
        </is>
      </c>
      <c r="D73761" t="inlineStr">
        <is>
          <t>Vizta</t>
        </is>
      </c>
      <c r="E73761" t="inlineStr">
        <is>
          <t>https://www.getapp.com/business-intelligence-analytics-software/a/vizta/</t>
        </is>
      </c>
      <c r="F73761" t="inlineStr">
        <is>
          <t>Vizta revolutionizes business intelligence with AI-driven analytics, natural language querying, and dynamic visualizations. It simplifies data exploration for non-technical users, enabling real-time insights, seamless integrations, and secure, scalable solutions for smarter decision-makingRead more about Vizta</t>
        </is>
      </c>
    </row>
    <row r="73762">
      <c r="A73762" t="inlineStr">
        <is>
          <t>Business Intelligence &amp; Analytics</t>
        </is>
      </c>
      <c r="B73762" t="inlineStr">
        <is>
          <t>Data Visualization</t>
        </is>
      </c>
      <c r="C73762" t="inlineStr">
        <is>
          <t>https://www.getapp.com/business-intelligence-analytics-software/data-visualization/os/web-based</t>
        </is>
      </c>
      <c r="D73762" t="inlineStr">
        <is>
          <t>Writ</t>
        </is>
      </c>
      <c r="E73762" t="inlineStr">
        <is>
          <t>https://www.getapp.com/business-intelligence-analytics-software/a/writ/</t>
        </is>
      </c>
      <c r="F73762" t="inlineStr">
        <is>
          <t>Writ is a business intelligence platform that brings data and business teams together to make faster decisions. It combines collaborative documents, AI automation, and version tracking in one central location, eliminating the need for multiple tools. Writ captures discussions and data history while providing integrations with communication tools like Slack and Microsoft Teams.Read more about Writ</t>
        </is>
      </c>
    </row>
    <row r="73763">
      <c r="A73763" t="inlineStr">
        <is>
          <t>Business Intelligence &amp; Analytics</t>
        </is>
      </c>
      <c r="B73763" t="inlineStr">
        <is>
          <t>Data Visualization</t>
        </is>
      </c>
      <c r="C73763" t="inlineStr">
        <is>
          <t>https://www.getapp.com/business-intelligence-analytics-software/data-visualization/os/web-based</t>
        </is>
      </c>
      <c r="D73763" t="inlineStr">
        <is>
          <t>Freya.Intelligence</t>
        </is>
      </c>
      <c r="E73763" t="inlineStr">
        <is>
          <t>https://www.getapp.com/business-intelligence-analytics-software/a/freya-intelligence/</t>
        </is>
      </c>
      <c r="F73763" t="inlineStr">
        <is>
          <t>Freya.Intelligence simplifies data visualization through interactive dashboards, turning complex regulatory data into clear, actionable insights. Users can track trends, compare requirements across markets, and make strategic decisions using real-time, customizable visual analytics.Read more about Freya.Intelligence</t>
        </is>
      </c>
    </row>
    <row r="73764">
      <c r="A73764" t="inlineStr">
        <is>
          <t>Business Intelligence &amp; Analytics</t>
        </is>
      </c>
      <c r="B73764" t="inlineStr">
        <is>
          <t>Data Visualization</t>
        </is>
      </c>
      <c r="C73764" t="inlineStr">
        <is>
          <t>https://www.getapp.com/business-intelligence-analytics-software/data-visualization/os/web-based</t>
        </is>
      </c>
      <c r="D73764" t="inlineStr">
        <is>
          <t>Graphitup</t>
        </is>
      </c>
      <c r="E73764" t="inlineStr">
        <is>
          <t>https://www.getapp.com/business-intelligence-analytics-software/a/graphitup/</t>
        </is>
      </c>
      <c r="F73764" t="inlineStr">
        <is>
          <t>Graphitup is a no-code platform for building and embedding interactive charts and calculators. Designed for data-driven professionals, it integrates with Excel, Google Sheets, and Apple Numbers, and allows seamless publishing to websites like WordPress, Wix, and Shopify.Read more about Graphitup</t>
        </is>
      </c>
    </row>
    <row r="73765">
      <c r="A73765" t="inlineStr">
        <is>
          <t>Business Intelligence &amp; Analytics</t>
        </is>
      </c>
      <c r="B73765" t="inlineStr">
        <is>
          <t>Data Visualization</t>
        </is>
      </c>
      <c r="C73765" t="inlineStr">
        <is>
          <t>https://www.getapp.com/business-intelligence-analytics-software/data-visualization/os/web-based</t>
        </is>
      </c>
      <c r="D73765" t="inlineStr">
        <is>
          <t>Marple</t>
        </is>
      </c>
      <c r="E73765" t="inlineStr">
        <is>
          <t>https://www.getapp.com/business-intelligence-analytics-software/a/marple/</t>
        </is>
      </c>
      <c r="F73765" t="inlineStr">
        <is>
          <t>Marple is a time series data analysis platform designed for engineering teams that helps store, analyze, and visualize high-frequency telemetry data.Read more about Marple</t>
        </is>
      </c>
    </row>
    <row r="73766">
      <c r="A73766" t="inlineStr">
        <is>
          <t>Business Intelligence &amp; Analytics</t>
        </is>
      </c>
      <c r="B73766" t="inlineStr">
        <is>
          <t>Data Visualization</t>
        </is>
      </c>
      <c r="C73766" t="inlineStr">
        <is>
          <t>https://www.getapp.com/business-intelligence-analytics-software/data-visualization/os/web-based</t>
        </is>
      </c>
      <c r="D73766" t="inlineStr">
        <is>
          <t>Saras Pulse</t>
        </is>
      </c>
      <c r="E73766" t="inlineStr">
        <is>
          <t>https://www.getapp.com/business-intelligence-analytics-software/a/saras-pulse/</t>
        </is>
      </c>
      <c r="F73766" t="inlineStr">
        <is>
          <t>Saras Pulse is an enterprise-grade data infrastructure designed to solve data challenges of omnichannel brands. It allows users to simplify data, aligns teams, and fuels growth through a data-driven strategy.Read more about Saras Pulse</t>
        </is>
      </c>
    </row>
    <row r="73767">
      <c r="A73767" t="inlineStr">
        <is>
          <t>Business Intelligence &amp; Analytics</t>
        </is>
      </c>
      <c r="B73767" t="inlineStr">
        <is>
          <t>Data Visualization</t>
        </is>
      </c>
      <c r="C73767" t="inlineStr">
        <is>
          <t>https://www.getapp.com/business-intelligence-analytics-software/data-visualization/os/web-based</t>
        </is>
      </c>
      <c r="D73767" t="inlineStr">
        <is>
          <t>IntraManager Board</t>
        </is>
      </c>
      <c r="E73767" t="inlineStr">
        <is>
          <t>https://www.getapp.com/business-intelligence-analytics-software/a/intramanager-board/</t>
        </is>
      </c>
      <c r="F73767" t="inlineStr">
        <is>
          <t>Turn complex data into clear, actionable insights.Read more about IntraManager Board</t>
        </is>
      </c>
    </row>
    <row r="73768">
      <c r="A73768" t="inlineStr">
        <is>
          <t>Business Intelligence &amp; Analytics</t>
        </is>
      </c>
      <c r="B73768" t="inlineStr">
        <is>
          <t>Data Visualization</t>
        </is>
      </c>
      <c r="C73768" t="inlineStr">
        <is>
          <t>https://www.getapp.com/business-intelligence-analytics-software/data-visualization/os/web-based</t>
        </is>
      </c>
      <c r="D73768" t="inlineStr">
        <is>
          <t>Social Explorer</t>
        </is>
      </c>
      <c r="E73768" t="inlineStr">
        <is>
          <t>https://www.getapp.com/business-intelligence-analytics-software/a/social-explorer/</t>
        </is>
      </c>
      <c r="F73768" t="inlineStr">
        <is>
          <t>Social Explorer is a cloud-native spatial analytics platform that turns data into insights via interactive maps and visualizations. It provides access to a library of variables, enabling users to create geocoded maps that reveal trends in industries like healthcare, real estate, and urban planning. Social Explorer also includes collaboration tools for teams to work together on spatial data projects.Read more about Social Explorer</t>
        </is>
      </c>
    </row>
    <row r="73769">
      <c r="A73769" t="inlineStr">
        <is>
          <t>Business Intelligence &amp; Analytics</t>
        </is>
      </c>
      <c r="B73769" t="inlineStr">
        <is>
          <t>Data Visualization</t>
        </is>
      </c>
      <c r="C73769" t="inlineStr">
        <is>
          <t>https://www.getapp.com/business-intelligence-analytics-software/data-visualization/os/web-based</t>
        </is>
      </c>
      <c r="D73769" t="inlineStr">
        <is>
          <t>NetMiner</t>
        </is>
      </c>
      <c r="E73769" t="inlineStr">
        <is>
          <t>https://www.getapp.com/business-intelligence-analytics-software/a/netminer/</t>
        </is>
      </c>
      <c r="F73769" t="inlineStr">
        <is>
          <t>NetMiner 5 offers intuitive 2D/3D visualization for network and text data. Users can explore relationships, highlight key nodes, and uncover patterns through interactive maps, statistical charts, and topic-based visual models—no coding required.Read more about NetMiner</t>
        </is>
      </c>
    </row>
    <row r="73770">
      <c r="A73770" t="inlineStr">
        <is>
          <t>Business Intelligence &amp; Analytics</t>
        </is>
      </c>
      <c r="B73770" t="inlineStr">
        <is>
          <t>Data Visualization</t>
        </is>
      </c>
      <c r="C73770" t="inlineStr">
        <is>
          <t>https://www.getapp.com/business-intelligence-analytics-software/data-visualization/os/web-based</t>
        </is>
      </c>
      <c r="D73770" t="inlineStr">
        <is>
          <t>BEET Enterprise</t>
        </is>
      </c>
      <c r="E73770" t="inlineStr">
        <is>
          <t>https://www.getapp.com/emerging-technology-software/a/beet-enterprise/</t>
        </is>
      </c>
      <c r="F73770" t="inlineStr">
        <is>
          <t>BEET Enterprise delivers intelligent manufacturing capabilities at scale, empowering high-volume operations with comprehensive multisite visibility, advanced analytics, and AI-powered business intelligence.Read more about BEET Enterprise</t>
        </is>
      </c>
    </row>
    <row r="73771">
      <c r="A73771" t="inlineStr">
        <is>
          <t>Business Intelligence &amp; Analytics</t>
        </is>
      </c>
      <c r="B73771" t="inlineStr">
        <is>
          <t>Data Visualization</t>
        </is>
      </c>
      <c r="C73771" t="inlineStr">
        <is>
          <t>https://www.getapp.com/business-intelligence-analytics-software/data-visualization/os/web-based</t>
        </is>
      </c>
      <c r="D73771" t="inlineStr">
        <is>
          <t>BEET Core</t>
        </is>
      </c>
      <c r="E73771" t="inlineStr">
        <is>
          <t>https://www.getapp.com/emerging-technology-software/a/beet-core/</t>
        </is>
      </c>
      <c r="F73771" t="inlineStr">
        <is>
          <t>BEET Core delivers real-time visibility and AI insights to improve throughput and reduce downtime. Designed for operations with up to 200 assets, it’s fast to deploy, easy to use, and built for measurable results.Read more about BEET Core</t>
        </is>
      </c>
    </row>
    <row r="73772">
      <c r="A73772" t="inlineStr">
        <is>
          <t>Business Intelligence &amp; Analytics</t>
        </is>
      </c>
      <c r="B73772" t="inlineStr">
        <is>
          <t>Embedded Analytics</t>
        </is>
      </c>
      <c r="C73772" t="inlineStr">
        <is>
          <t>https://www.getapp.com/business-intelligence-analytics-software/embedded-analytics/os/web-based</t>
        </is>
      </c>
      <c r="D73772" t="inlineStr">
        <is>
          <t>Tableau</t>
        </is>
      </c>
      <c r="E73772" t="inlineStr">
        <is>
          <t>https://www.getapp.com/business-intelligence-analytics-software/a/tableau-software/</t>
        </is>
      </c>
      <c r="F73772" t="inlineStr">
        <is>
          <t>Tableau is the world’s leading AI-powered analytics and business intelligence platform. Learn More!Read more about Tableau</t>
        </is>
      </c>
    </row>
    <row r="73773">
      <c r="A73773" t="inlineStr">
        <is>
          <t>Business Intelligence &amp; Analytics</t>
        </is>
      </c>
      <c r="B73773" t="inlineStr">
        <is>
          <t>Embedded Analytics</t>
        </is>
      </c>
      <c r="C73773" t="inlineStr">
        <is>
          <t>https://www.getapp.com/business-intelligence-analytics-software/embedded-analytics/os/web-based</t>
        </is>
      </c>
      <c r="D73773" t="inlineStr">
        <is>
          <t>Microsoft Power BI</t>
        </is>
      </c>
      <c r="E73773" t="inlineStr">
        <is>
          <t>https://www.getapp.com/business-intelligence-analytics-software/a/power-bi/</t>
        </is>
      </c>
      <c r="F73773" t="inlineStr">
        <is>
          <t>Microsoft Power BI converts data into rich interactive visualizations, utilizing business analytics tools to share dashboard-based insights across all devicesRead more about Microsoft Power BI</t>
        </is>
      </c>
    </row>
    <row r="73774">
      <c r="A73774" t="inlineStr">
        <is>
          <t>Business Intelligence &amp; Analytics</t>
        </is>
      </c>
      <c r="B73774" t="inlineStr">
        <is>
          <t>Embedded Analytics</t>
        </is>
      </c>
      <c r="C73774" t="inlineStr">
        <is>
          <t>https://www.getapp.com/business-intelligence-analytics-software/embedded-analytics/os/web-based</t>
        </is>
      </c>
      <c r="D73774" t="inlineStr">
        <is>
          <t>Sisense</t>
        </is>
      </c>
      <c r="E73774" t="inlineStr">
        <is>
          <t>https://www.getapp.com/business-intelligence-analytics-software/a/sisense-prism/</t>
        </is>
      </c>
      <c r="F73774" t="inlineStr">
        <is>
          <t>Sisense data &amp; analytics platform makes it incredibly easy to mashup data from across your entire data landscape and transform it into powerful, actionable analytics applications that can be embedded anywhere. From startups to brands like GE, Nasdaq, &amp; Philips, thousands of organizations use SisenseRead more about Sisense</t>
        </is>
      </c>
    </row>
    <row r="73775">
      <c r="A73775" t="inlineStr">
        <is>
          <t>Business Intelligence &amp; Analytics</t>
        </is>
      </c>
      <c r="B73775" t="inlineStr">
        <is>
          <t>Embedded Analytics</t>
        </is>
      </c>
      <c r="C73775" t="inlineStr">
        <is>
          <t>https://www.getapp.com/business-intelligence-analytics-software/embedded-analytics/os/web-based</t>
        </is>
      </c>
      <c r="D73775" t="inlineStr">
        <is>
          <t>Grow</t>
        </is>
      </c>
      <c r="E73775" t="inlineStr">
        <is>
          <t>https://www.getapp.com/business-intelligence-analytics-software/a/grow/</t>
        </is>
      </c>
      <c r="F73775" t="inlineStr">
        <is>
          <t>Grow is software that makes it simple for companies to connect their data and surface insights so everyone can make data-driven decisions.Read more about Grow</t>
        </is>
      </c>
    </row>
    <row r="73776">
      <c r="A73776" t="inlineStr">
        <is>
          <t>Business Intelligence &amp; Analytics</t>
        </is>
      </c>
      <c r="B73776" t="inlineStr">
        <is>
          <t>Embedded Analytics</t>
        </is>
      </c>
      <c r="C73776" t="inlineStr">
        <is>
          <t>https://www.getapp.com/business-intelligence-analytics-software/embedded-analytics/os/web-based</t>
        </is>
      </c>
      <c r="D73776" t="inlineStr">
        <is>
          <t>Reportei</t>
        </is>
      </c>
      <c r="E73776" t="inlineStr">
        <is>
          <t>https://www.getapp.com/business-intelligence-analytics-software/a/reportei/</t>
        </is>
      </c>
      <c r="F73776" t="inlineStr">
        <is>
          <t>Reportei is a powerful tool designed for creating professional digital marketing reports and dashboards across major channels such as Instagram, Facebook, TikTok, YouTube, and Google Ads. It supports multiple languages, including English, Portuguese, French, and SpanishRead more about Reportei</t>
        </is>
      </c>
    </row>
    <row r="73777">
      <c r="A73777" t="inlineStr">
        <is>
          <t>Business Intelligence &amp; Analytics</t>
        </is>
      </c>
      <c r="B73777" t="inlineStr">
        <is>
          <t>Embedded Analytics</t>
        </is>
      </c>
      <c r="C73777" t="inlineStr">
        <is>
          <t>https://www.getapp.com/business-intelligence-analytics-software/embedded-analytics/os/web-based</t>
        </is>
      </c>
      <c r="D73777" t="inlineStr">
        <is>
          <t>Zoho Analytics</t>
        </is>
      </c>
      <c r="E73777" t="inlineStr">
        <is>
          <t>https://www.getapp.com/business-intelligence-analytics-software/a/zoho-analytics/</t>
        </is>
      </c>
      <c r="F73777" t="inlineStr">
        <is>
          <t>A robust software solutions that facilitates the embedding of analytics within business applications or workflows.Read more about Zoho Analytics</t>
        </is>
      </c>
    </row>
    <row r="73778">
      <c r="A73778" t="inlineStr">
        <is>
          <t>Business Intelligence &amp; Analytics</t>
        </is>
      </c>
      <c r="B73778" t="inlineStr">
        <is>
          <t>Embedded Analytics</t>
        </is>
      </c>
      <c r="C73778" t="inlineStr">
        <is>
          <t>https://www.getapp.com/business-intelligence-analytics-software/embedded-analytics/os/web-based</t>
        </is>
      </c>
      <c r="D73778" t="inlineStr">
        <is>
          <t>Looker</t>
        </is>
      </c>
      <c r="E73778" t="inlineStr">
        <is>
          <t>https://www.getapp.com/business-intelligence-analytics-software/a/looker/</t>
        </is>
      </c>
      <c r="F73778" t="inlineStr">
        <is>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is>
      </c>
    </row>
    <row r="73779">
      <c r="A73779" t="inlineStr">
        <is>
          <t>Business Intelligence &amp; Analytics</t>
        </is>
      </c>
      <c r="B73779" t="inlineStr">
        <is>
          <t>Embedded Analytics</t>
        </is>
      </c>
      <c r="C73779" t="inlineStr">
        <is>
          <t>https://www.getapp.com/business-intelligence-analytics-software/embedded-analytics/os/web-based</t>
        </is>
      </c>
      <c r="D73779" t="inlineStr">
        <is>
          <t>Logi Symphony</t>
        </is>
      </c>
      <c r="E73779" t="inlineStr">
        <is>
          <t>https://www.getapp.com/all-software/a/logi-symphony/</t>
        </is>
      </c>
      <c r="F73779" t="inlineStr">
        <is>
          <t>Logi Symphony is an embedded business intelligence (BI) and analytics application/framework. It is purpose-built for the embedded use case to allow direct integration of dashboards and reports for ISVs and OEM applications.Read more about Logi Symphony</t>
        </is>
      </c>
    </row>
    <row r="73780">
      <c r="A73780" t="inlineStr">
        <is>
          <t>Business Intelligence &amp; Analytics</t>
        </is>
      </c>
      <c r="B73780" t="inlineStr">
        <is>
          <t>Embedded Analytics</t>
        </is>
      </c>
      <c r="C73780" t="inlineStr">
        <is>
          <t>https://www.getapp.com/business-intelligence-analytics-software/embedded-analytics/os/web-based</t>
        </is>
      </c>
      <c r="D73780" t="inlineStr">
        <is>
          <t>Qlik Sense</t>
        </is>
      </c>
      <c r="E73780" t="inlineStr">
        <is>
          <t>https://www.getapp.com/sales-software/a/qlik-sense/</t>
        </is>
      </c>
      <c r="F73780" t="inlineStr">
        <is>
          <t>Qlik Sense is a business intelligence (BI) and visual analytics platform that supports a range of analytic use cases. It supports a full range of users and use-cases across the life-cycle from data to insight.Read more about Qlik Sense</t>
        </is>
      </c>
    </row>
    <row r="73781">
      <c r="A73781" t="inlineStr">
        <is>
          <t>Business Intelligence &amp; Analytics</t>
        </is>
      </c>
      <c r="B73781" t="inlineStr">
        <is>
          <t>Embedded Analytics</t>
        </is>
      </c>
      <c r="C73781" t="inlineStr">
        <is>
          <t>https://www.getapp.com/business-intelligence-analytics-software/embedded-analytics/os/web-based</t>
        </is>
      </c>
      <c r="D73781" t="inlineStr">
        <is>
          <t>Domo</t>
        </is>
      </c>
      <c r="E73781" t="inlineStr">
        <is>
          <t>https://www.getapp.com/business-intelligence-analytics-software/a/domo/</t>
        </is>
      </c>
      <c r="F73781" t="inlineStr">
        <is>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is>
      </c>
    </row>
    <row r="73782">
      <c r="A73782" t="inlineStr">
        <is>
          <t>Business Intelligence &amp; Analytics</t>
        </is>
      </c>
      <c r="B73782" t="inlineStr">
        <is>
          <t>Embedded Analytics</t>
        </is>
      </c>
      <c r="C73782" t="inlineStr">
        <is>
          <t>https://www.getapp.com/business-intelligence-analytics-software/embedded-analytics/os/web-based</t>
        </is>
      </c>
      <c r="D73782" t="inlineStr">
        <is>
          <t>Wolfram Mathematica</t>
        </is>
      </c>
      <c r="E73782" t="inlineStr">
        <is>
          <t>https://www.getapp.com/emerging-technology-software/a/wolfram-mathematica/</t>
        </is>
      </c>
      <c r="F73782"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3783">
      <c r="A73783" t="inlineStr">
        <is>
          <t>Business Intelligence &amp; Analytics</t>
        </is>
      </c>
      <c r="B73783" t="inlineStr">
        <is>
          <t>Embedded Analytics</t>
        </is>
      </c>
      <c r="C73783" t="inlineStr">
        <is>
          <t>https://www.getapp.com/business-intelligence-analytics-software/embedded-analytics/os/web-based</t>
        </is>
      </c>
      <c r="D73783" t="inlineStr">
        <is>
          <t>Docebo</t>
        </is>
      </c>
      <c r="E73783" t="inlineStr">
        <is>
          <t>https://www.getapp.com/hr-employee-management-software/a/docebo-e-learning/</t>
        </is>
      </c>
      <c r="F73783" t="inlineStr">
        <is>
          <t>Docebo is the world’s most powerful learning platform, designed to be intuitive for admins, engaging for learners, and transformative for businesses.Read more about Docebo</t>
        </is>
      </c>
    </row>
    <row r="73784">
      <c r="A73784" t="inlineStr">
        <is>
          <t>Business Intelligence &amp; Analytics</t>
        </is>
      </c>
      <c r="B73784" t="inlineStr">
        <is>
          <t>Embedded Analytics</t>
        </is>
      </c>
      <c r="C73784" t="inlineStr">
        <is>
          <t>https://www.getapp.com/business-intelligence-analytics-software/embedded-analytics/os/web-based</t>
        </is>
      </c>
      <c r="D73784" t="inlineStr">
        <is>
          <t>ClicData</t>
        </is>
      </c>
      <c r="E73784" t="inlineStr">
        <is>
          <t>https://www.getapp.com/business-intelligence-analytics-software/a/clicdatadashboards/</t>
        </is>
      </c>
      <c r="F73784" t="inlineStr">
        <is>
          <t>ClicData is a modern data platform to build your data stack or enhance your existing one with powerful, integrated tools.Read more about ClicData</t>
        </is>
      </c>
    </row>
    <row r="73785">
      <c r="A73785" t="inlineStr">
        <is>
          <t>Business Intelligence &amp; Analytics</t>
        </is>
      </c>
      <c r="B73785" t="inlineStr">
        <is>
          <t>Embedded Analytics</t>
        </is>
      </c>
      <c r="C73785" t="inlineStr">
        <is>
          <t>https://www.getapp.com/business-intelligence-analytics-software/embedded-analytics/os/web-based</t>
        </is>
      </c>
      <c r="D73785" t="inlineStr">
        <is>
          <t>SAP Analytics Cloud</t>
        </is>
      </c>
      <c r="E73785" t="inlineStr">
        <is>
          <t>https://www.getapp.com/business-intelligence-analytics-software/a/sap-analytics-cloud/</t>
        </is>
      </c>
      <c r="F73785" t="inlineStr">
        <is>
          <t>SAP Analytics Cloud is a SaaS solution for blending BI data from multiple sources, accessing visualizations, viewing reports and sharing insights sociallyRead more about SAP Analytics Cloud</t>
        </is>
      </c>
    </row>
    <row r="73786">
      <c r="A73786" t="inlineStr">
        <is>
          <t>Business Intelligence &amp; Analytics</t>
        </is>
      </c>
      <c r="B73786" t="inlineStr">
        <is>
          <t>Embedded Analytics</t>
        </is>
      </c>
      <c r="C73786" t="inlineStr">
        <is>
          <t>https://www.getapp.com/business-intelligence-analytics-software/embedded-analytics/os/web-based</t>
        </is>
      </c>
      <c r="D73786" t="inlineStr">
        <is>
          <t>Mode</t>
        </is>
      </c>
      <c r="E73786" t="inlineStr">
        <is>
          <t>https://www.getapp.com/business-intelligence-analytics-software/a/mode/</t>
        </is>
      </c>
      <c r="F73786" t="inlineStr">
        <is>
          <t>Mode is a cloud-based software that helps enterprises leverage business intelligence (BI) tools to extract data from multiple sources and process &amp; analyze it for reporting purposes. Managers can use the dashboard to apply custom formulas across query results &amp; configure user access permissions.Read more about Mode</t>
        </is>
      </c>
    </row>
    <row r="73787">
      <c r="A73787" t="inlineStr">
        <is>
          <t>Business Intelligence &amp; Analytics</t>
        </is>
      </c>
      <c r="B73787" t="inlineStr">
        <is>
          <t>Embedded Analytics</t>
        </is>
      </c>
      <c r="C73787" t="inlineStr">
        <is>
          <t>https://www.getapp.com/business-intelligence-analytics-software/embedded-analytics/os/web-based</t>
        </is>
      </c>
      <c r="D73787" t="inlineStr">
        <is>
          <t>Informer</t>
        </is>
      </c>
      <c r="E73787" t="inlineStr">
        <is>
          <t>https://www.getapp.com/business-intelligence-analytics-software/a/informer/</t>
        </is>
      </c>
      <c r="F73787" t="inlineStr">
        <is>
          <t>Informer is a business analytics software designed to help organizations in the education, manufacturing, insurance, and other sectors extract structured or unstructured data from multiple sources including business applications, databases, spreadsheets, and more.Read more about Informer</t>
        </is>
      </c>
    </row>
    <row r="73788">
      <c r="A73788" t="inlineStr">
        <is>
          <t>Business Intelligence &amp; Analytics</t>
        </is>
      </c>
      <c r="B73788" t="inlineStr">
        <is>
          <t>Embedded Analytics</t>
        </is>
      </c>
      <c r="C73788" t="inlineStr">
        <is>
          <t>https://www.getapp.com/business-intelligence-analytics-software/embedded-analytics/os/web-based</t>
        </is>
      </c>
      <c r="D73788" t="inlineStr">
        <is>
          <t>Zoho SalesIQ</t>
        </is>
      </c>
      <c r="E73788" t="inlineStr">
        <is>
          <t>https://www.getapp.com/customer-management-software/a/zoho-salesiq/</t>
        </is>
      </c>
      <c r="F73788" t="inlineStr">
        <is>
          <t>Zoho SalesIQ is an all-in-one customer engagement, live chat, and analytics platform to unify your marketing, sales, and customer support efforts. Increase your team's productivity seamlessly using powerful automation and chatbots to collect data and respond to queries.Read more about Zoho SalesIQ</t>
        </is>
      </c>
    </row>
    <row r="73789">
      <c r="A73789" t="inlineStr">
        <is>
          <t>Business Intelligence &amp; Analytics</t>
        </is>
      </c>
      <c r="B73789" t="inlineStr">
        <is>
          <t>Embedded Analytics</t>
        </is>
      </c>
      <c r="C73789" t="inlineStr">
        <is>
          <t>https://www.getapp.com/business-intelligence-analytics-software/embedded-analytics/os/web-based</t>
        </is>
      </c>
      <c r="D73789" t="inlineStr">
        <is>
          <t>IBM Cognos Analytics</t>
        </is>
      </c>
      <c r="E73789" t="inlineStr">
        <is>
          <t>https://www.getapp.com/business-intelligence-analytics-software/a/ibm-cognos-analytics/</t>
        </is>
      </c>
      <c r="F73789" t="inlineStr">
        <is>
          <t>IBM Cognos is a suite of business intelligence and performance management software, that includes dashboards, reports, forecasting, visualization &amp; automation.Read more about IBM Cognos Analytics</t>
        </is>
      </c>
    </row>
    <row r="73790">
      <c r="A73790" t="inlineStr">
        <is>
          <t>Business Intelligence &amp; Analytics</t>
        </is>
      </c>
      <c r="B73790" t="inlineStr">
        <is>
          <t>Embedded Analytics</t>
        </is>
      </c>
      <c r="C73790" t="inlineStr">
        <is>
          <t>https://www.getapp.com/business-intelligence-analytics-software/embedded-analytics/os/web-based</t>
        </is>
      </c>
      <c r="D73790" t="inlineStr">
        <is>
          <t>Cluvio</t>
        </is>
      </c>
      <c r="E73790" t="inlineStr">
        <is>
          <t>https://www.getapp.com/business-intelligence-analytics-software/a/cluvio/</t>
        </is>
      </c>
      <c r="F73790" t="inlineStr">
        <is>
          <t>Cluvio is a modern SQL and R-based cloud analytics platform that allows you to create and share beautiful, interactive dashboards.Read more about Cluvio</t>
        </is>
      </c>
    </row>
    <row r="73791">
      <c r="A73791" t="inlineStr">
        <is>
          <t>Business Intelligence &amp; Analytics</t>
        </is>
      </c>
      <c r="B73791" t="inlineStr">
        <is>
          <t>Embedded Analytics</t>
        </is>
      </c>
      <c r="C73791" t="inlineStr">
        <is>
          <t>https://www.getapp.com/business-intelligence-analytics-software/embedded-analytics/os/web-based</t>
        </is>
      </c>
      <c r="D73791" t="inlineStr">
        <is>
          <t>Toucan</t>
        </is>
      </c>
      <c r="E73791" t="inlineStr">
        <is>
          <t>https://www.getapp.com/business-intelligence-analytics-software/a/toucan-toco/</t>
        </is>
      </c>
      <c r="F73791" t="inlineStr">
        <is>
          <t>Toucan Toco offers powerful embedded analytics, enabling seamless integration of interactive dashboards and data visualizations in your products.Read more about Toucan</t>
        </is>
      </c>
    </row>
    <row r="73792">
      <c r="A73792" t="inlineStr">
        <is>
          <t>Business Intelligence &amp; Analytics</t>
        </is>
      </c>
      <c r="B73792" t="inlineStr">
        <is>
          <t>Embedded Analytics</t>
        </is>
      </c>
      <c r="C73792" t="inlineStr">
        <is>
          <t>https://www.getapp.com/business-intelligence-analytics-software/embedded-analytics/os/web-based</t>
        </is>
      </c>
      <c r="D73792" t="inlineStr">
        <is>
          <t>Two Minute Reports</t>
        </is>
      </c>
      <c r="E73792" t="inlineStr">
        <is>
          <t>https://www.getapp.com/business-intelligence-analytics-software/a/two-minute-reports/</t>
        </is>
      </c>
      <c r="F73792"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73793">
      <c r="A73793" t="inlineStr">
        <is>
          <t>Business Intelligence &amp; Analytics</t>
        </is>
      </c>
      <c r="B73793" t="inlineStr">
        <is>
          <t>Embedded Analytics</t>
        </is>
      </c>
      <c r="C73793" t="inlineStr">
        <is>
          <t>https://www.getapp.com/business-intelligence-analytics-software/embedded-analytics/os/web-based</t>
        </is>
      </c>
      <c r="D73793" t="inlineStr">
        <is>
          <t>MicroStrategy Analytics</t>
        </is>
      </c>
      <c r="E73793" t="inlineStr">
        <is>
          <t>https://www.getapp.com/business-intelligence-analytics-software/a/microstrategy/</t>
        </is>
      </c>
      <c r="F73793" t="inlineStr">
        <is>
          <t>MicroStrategy ONE integrates the power of generative AI with the precision of BI and Analytics.Read more about MicroStrategy Analytics</t>
        </is>
      </c>
    </row>
    <row r="73794">
      <c r="A73794" t="inlineStr">
        <is>
          <t>Business Intelligence &amp; Analytics</t>
        </is>
      </c>
      <c r="B73794" t="inlineStr">
        <is>
          <t>Embedded Analytics</t>
        </is>
      </c>
      <c r="C73794" t="inlineStr">
        <is>
          <t>https://www.getapp.com/business-intelligence-analytics-software/embedded-analytics/os/web-based</t>
        </is>
      </c>
      <c r="D73794" t="inlineStr">
        <is>
          <t>List &amp; Label</t>
        </is>
      </c>
      <c r="E73794" t="inlineStr">
        <is>
          <t>https://www.getapp.com/business-intelligence-analytics-software/a/list-label/</t>
        </is>
      </c>
      <c r="F73794" t="inlineStr">
        <is>
          <t>The reporting component List &amp; Label provides comprehensive reporting functions for your application to make embedded reporting its strength. Design data analyses, dashboards and reports in just a few minutes, or let your users do it themselves. Select any development environment and data source.Read more about List &amp; Label</t>
        </is>
      </c>
    </row>
    <row r="73795">
      <c r="A73795" t="inlineStr">
        <is>
          <t>Business Intelligence &amp; Analytics</t>
        </is>
      </c>
      <c r="B73795" t="inlineStr">
        <is>
          <t>Embedded Analytics</t>
        </is>
      </c>
      <c r="C73795" t="inlineStr">
        <is>
          <t>https://www.getapp.com/business-intelligence-analytics-software/embedded-analytics/os/web-based</t>
        </is>
      </c>
      <c r="D73795" t="inlineStr">
        <is>
          <t>Amazon QuickSight</t>
        </is>
      </c>
      <c r="E73795" t="inlineStr">
        <is>
          <t>https://www.getapp.com/business-intelligence-analytics-software/a/amazon-quicksight/</t>
        </is>
      </c>
      <c r="F73795" t="inlineStr">
        <is>
          <t>Amazon QuickSight is an interactive data visualization, machine learning, and reporting service.Read more about Amazon QuickSight</t>
        </is>
      </c>
    </row>
    <row r="73796">
      <c r="A73796" t="inlineStr">
        <is>
          <t>Business Intelligence &amp; Analytics</t>
        </is>
      </c>
      <c r="B73796" t="inlineStr">
        <is>
          <t>Embedded Analytics</t>
        </is>
      </c>
      <c r="C73796" t="inlineStr">
        <is>
          <t>https://www.getapp.com/business-intelligence-analytics-software/embedded-analytics/os/web-based</t>
        </is>
      </c>
      <c r="D73796" t="inlineStr">
        <is>
          <t>Statgraphics Centurion</t>
        </is>
      </c>
      <c r="E73796" t="inlineStr">
        <is>
          <t>https://www.getapp.com/business-intelligence-analytics-software/a/statgraphics-centurion/</t>
        </is>
      </c>
      <c r="F73796" t="inlineStr">
        <is>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is>
      </c>
    </row>
    <row r="73797">
      <c r="A73797" t="inlineStr">
        <is>
          <t>Business Intelligence &amp; Analytics</t>
        </is>
      </c>
      <c r="B73797" t="inlineStr">
        <is>
          <t>Embedded Analytics</t>
        </is>
      </c>
      <c r="C73797" t="inlineStr">
        <is>
          <t>https://www.getapp.com/business-intelligence-analytics-software/embedded-analytics/os/web-based</t>
        </is>
      </c>
      <c r="D73797" t="inlineStr">
        <is>
          <t>Infor OS</t>
        </is>
      </c>
      <c r="E73797" t="inlineStr">
        <is>
          <t>https://www.getapp.com/business-intelligence-analytics-software/a/birst/</t>
        </is>
      </c>
      <c r="F73797" t="inlineStr">
        <is>
          <t>Infor OS is a BI product that promises to enable a single view of data and eliminate data silos. Additionally, decentralized teams and individual users can augment this shared analytic fabric with their own local data, without compromising data governance. This consistency comes from a unified semantic layer, which maintains common definitions and key metrics, no matter where users sit. The platform can be deployed to a fully managed cloud or client managed cloud/on-premises.Read more about Infor OS</t>
        </is>
      </c>
    </row>
    <row r="73798">
      <c r="A73798" t="inlineStr">
        <is>
          <t>Business Intelligence &amp; Analytics</t>
        </is>
      </c>
      <c r="B73798" t="inlineStr">
        <is>
          <t>Embedded Analytics</t>
        </is>
      </c>
      <c r="C73798" t="inlineStr">
        <is>
          <t>https://www.getapp.com/business-intelligence-analytics-software/embedded-analytics/os/web-based</t>
        </is>
      </c>
      <c r="D73798" t="inlineStr">
        <is>
          <t>Trevor.io</t>
        </is>
      </c>
      <c r="E73798" t="inlineStr">
        <is>
          <t>https://www.getapp.com/business-intelligence-analytics-software/a/trevor/</t>
        </is>
      </c>
      <c r="F73798" t="inlineStr">
        <is>
          <t>Trevor empowers your whole team to get answers from your data without using SQL, and then visualise, dashboard, export, and set alertsRead more about Trevor.io</t>
        </is>
      </c>
    </row>
    <row r="73799">
      <c r="A73799" t="inlineStr">
        <is>
          <t>Business Intelligence &amp; Analytics</t>
        </is>
      </c>
      <c r="B73799" t="inlineStr">
        <is>
          <t>Embedded Analytics</t>
        </is>
      </c>
      <c r="C73799" t="inlineStr">
        <is>
          <t>https://www.getapp.com/business-intelligence-analytics-software/embedded-analytics/os/web-based</t>
        </is>
      </c>
      <c r="D73799" t="inlineStr">
        <is>
          <t>Yellowfin</t>
        </is>
      </c>
      <c r="E73799" t="inlineStr">
        <is>
          <t>https://www.getapp.com/business-intelligence-analytics-software/a/yellowfin/</t>
        </is>
      </c>
      <c r="F73799" t="inlineStr">
        <is>
          <t>Yellowfin is a single web application that’s easy to white label and embed seamlessly into your app. Our flexible UI integration, comprehensive APIs, and security integration give you all the options you need to deliver a fully embedded, white-labeled BI solution.Read more about Yellowfin</t>
        </is>
      </c>
    </row>
    <row r="73800">
      <c r="A73800" t="inlineStr">
        <is>
          <t>Business Intelligence &amp; Analytics</t>
        </is>
      </c>
      <c r="B73800" t="inlineStr">
        <is>
          <t>Embedded Analytics</t>
        </is>
      </c>
      <c r="C73800" t="inlineStr">
        <is>
          <t>https://www.getapp.com/business-intelligence-analytics-software/embedded-analytics/os/web-based</t>
        </is>
      </c>
      <c r="D73800" t="inlineStr">
        <is>
          <t>Power BI Connector for Jira</t>
        </is>
      </c>
      <c r="E73800" t="inlineStr">
        <is>
          <t>https://www.getapp.com/development-tools-software/a/power-bi-connector-for-jira/</t>
        </is>
      </c>
      <c r="F73800"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3801">
      <c r="A73801" t="inlineStr">
        <is>
          <t>Business Intelligence &amp; Analytics</t>
        </is>
      </c>
      <c r="B73801" t="inlineStr">
        <is>
          <t>Embedded Analytics</t>
        </is>
      </c>
      <c r="C73801" t="inlineStr">
        <is>
          <t>https://www.getapp.com/business-intelligence-analytics-software/embedded-analytics/os/web-based</t>
        </is>
      </c>
      <c r="D73801" t="inlineStr">
        <is>
          <t>Luzmo</t>
        </is>
      </c>
      <c r="E73801" t="inlineStr">
        <is>
          <t>https://www.getapp.com/business-intelligence-analytics-software/a/cumul-io/</t>
        </is>
      </c>
      <c r="F73801" t="inlineStr">
        <is>
          <t>From data to decisions, rapidly fast. Embed beautiful, easy-to-use dashboards in your SaaS product in days - not months- with Luzmo.Read more about Luzmo</t>
        </is>
      </c>
    </row>
    <row r="73802">
      <c r="A73802" t="inlineStr">
        <is>
          <t>Business Intelligence &amp; Analytics</t>
        </is>
      </c>
      <c r="B73802" t="inlineStr">
        <is>
          <t>Embedded Analytics</t>
        </is>
      </c>
      <c r="C73802" t="inlineStr">
        <is>
          <t>https://www.getapp.com/business-intelligence-analytics-software/embedded-analytics/os/web-based</t>
        </is>
      </c>
      <c r="D73802" t="inlineStr">
        <is>
          <t>Jaspersoft</t>
        </is>
      </c>
      <c r="E73802" t="inlineStr">
        <is>
          <t>https://www.getapp.com/business-intelligence-analytics-software/a/jaspersoft/</t>
        </is>
      </c>
      <c r="F73802" t="inlineStr">
        <is>
          <t>Jaspersoft helps you deliver the reporting and analytics your customers want, without burdening your development team.Read more about Jaspersoft</t>
        </is>
      </c>
    </row>
    <row r="73803">
      <c r="A73803" t="inlineStr">
        <is>
          <t>Business Intelligence &amp; Analytics</t>
        </is>
      </c>
      <c r="B73803" t="inlineStr">
        <is>
          <t>Embedded Analytics</t>
        </is>
      </c>
      <c r="C73803" t="inlineStr">
        <is>
          <t>https://www.getapp.com/business-intelligence-analytics-software/embedded-analytics/os/web-based</t>
        </is>
      </c>
      <c r="D73803" t="inlineStr">
        <is>
          <t>GoodData</t>
        </is>
      </c>
      <c r="E73803" t="inlineStr">
        <is>
          <t>https://www.getapp.com/business-intelligence-analytics-software/a/gooddata/</t>
        </is>
      </c>
      <c r="F73803" t="inlineStr">
        <is>
          <t>GoodData is the leading cloud-based data and analytics platform, bringing AI-fueled data-driven decision-making to organizations across the globe. With a platform that leverages the potential of automation and AI, GoodData empowers its customers to make data analytics available to every single user.Read more about GoodData</t>
        </is>
      </c>
    </row>
    <row r="73804">
      <c r="A73804" t="inlineStr">
        <is>
          <t>Business Intelligence &amp; Analytics</t>
        </is>
      </c>
      <c r="B73804" t="inlineStr">
        <is>
          <t>Embedded Analytics</t>
        </is>
      </c>
      <c r="C73804" t="inlineStr">
        <is>
          <t>https://www.getapp.com/business-intelligence-analytics-software/embedded-analytics/os/web-based</t>
        </is>
      </c>
      <c r="D73804" t="inlineStr">
        <is>
          <t>Zoined</t>
        </is>
      </c>
      <c r="E73804" t="inlineStr">
        <is>
          <t>https://www.getapp.com/business-intelligence-analytics-software/a/zoined/</t>
        </is>
      </c>
      <c r="F73804" t="inlineStr">
        <is>
          <t>Zoined is a cloud-based analytics solution designed to help retailers, restaurants, and wholesalers turn raw data into valuable insights, facilitating data-driven decisions. It offers retail analytics tools that enable businesses to gain deeper insights into their sales, workforce efficiency, inventory management, and campaigns.Read more about Zoined</t>
        </is>
      </c>
    </row>
    <row r="73805">
      <c r="A73805" t="inlineStr">
        <is>
          <t>Business Intelligence &amp; Analytics</t>
        </is>
      </c>
      <c r="B73805" t="inlineStr">
        <is>
          <t>Embedded Analytics</t>
        </is>
      </c>
      <c r="C73805" t="inlineStr">
        <is>
          <t>https://www.getapp.com/business-intelligence-analytics-software/embedded-analytics/os/web-based</t>
        </is>
      </c>
      <c r="D73805" t="inlineStr">
        <is>
          <t>AnswerRocket</t>
        </is>
      </c>
      <c r="E73805" t="inlineStr">
        <is>
          <t>https://www.getapp.com/business-intelligence-analytics-software/a/answerrocket/</t>
        </is>
      </c>
      <c r="F73805"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73806">
      <c r="A73806" t="inlineStr">
        <is>
          <t>Business Intelligence &amp; Analytics</t>
        </is>
      </c>
      <c r="B73806" t="inlineStr">
        <is>
          <t>Embedded Analytics</t>
        </is>
      </c>
      <c r="C73806" t="inlineStr">
        <is>
          <t>https://www.getapp.com/business-intelligence-analytics-software/embedded-analytics/os/web-based</t>
        </is>
      </c>
      <c r="D73806" t="inlineStr">
        <is>
          <t>Intellicus</t>
        </is>
      </c>
      <c r="E73806" t="inlineStr">
        <is>
          <t>https://www.getapp.com/business-intelligence-analytics-software/a/intellicus/</t>
        </is>
      </c>
      <c r="F73806" t="inlineStr">
        <is>
          <t>Single sign on integration with other softwares. Powerful embedded analytics for your application covering features like data science, ML, OLAP, self serve reports and more. Rebrand in your look and feel. Training and support for our partners.Read more about Intellicus</t>
        </is>
      </c>
    </row>
    <row r="73807">
      <c r="A73807" t="inlineStr">
        <is>
          <t>Business Intelligence &amp; Analytics</t>
        </is>
      </c>
      <c r="B73807" t="inlineStr">
        <is>
          <t>Embedded Analytics</t>
        </is>
      </c>
      <c r="C73807" t="inlineStr">
        <is>
          <t>https://www.getapp.com/business-intelligence-analytics-software/embedded-analytics/os/web-based</t>
        </is>
      </c>
      <c r="D73807" t="inlineStr">
        <is>
          <t>Sontai</t>
        </is>
      </c>
      <c r="E73807" t="inlineStr">
        <is>
          <t>https://www.getapp.com/business-intelligence-analytics-software/a/sontai/</t>
        </is>
      </c>
      <c r="F73807" t="inlineStr">
        <is>
          <t>Sontai makes embedded analytics simple by connecting your Sales, Finance, CRM, and Marketing systems to prebuilt dashboards and reports. Deliver powerful, real-time insights directly within your everyday tools, enabling data-driven decisions with no technical setup or ongoing maintenance.Read more about Sontai</t>
        </is>
      </c>
    </row>
    <row r="73808">
      <c r="A73808" t="inlineStr">
        <is>
          <t>Business Intelligence &amp; Analytics</t>
        </is>
      </c>
      <c r="B73808" t="inlineStr">
        <is>
          <t>Embedded Analytics</t>
        </is>
      </c>
      <c r="C73808" t="inlineStr">
        <is>
          <t>https://www.getapp.com/business-intelligence-analytics-software/embedded-analytics/os/web-based</t>
        </is>
      </c>
      <c r="D73808" t="inlineStr">
        <is>
          <t>Reveal</t>
        </is>
      </c>
      <c r="E73808" t="inlineStr">
        <is>
          <t>https://www.getapp.com/business-intelligence-analytics-software/a/reveal-bi/</t>
        </is>
      </c>
      <c r="F73808" t="inlineStr">
        <is>
          <t>Reveal is an embedded analytics solution that brings the power of data analytics to the hands of your employees, customers, partners, suppliers and yourself. Built with embed in mind first, on today’s most modern architecture, Reveal removes the complexity of embedding analytics into your apps.Read more about Reveal</t>
        </is>
      </c>
    </row>
    <row r="73809">
      <c r="A73809" t="inlineStr">
        <is>
          <t>Business Intelligence &amp; Analytics</t>
        </is>
      </c>
      <c r="B73809" t="inlineStr">
        <is>
          <t>Embedded Analytics</t>
        </is>
      </c>
      <c r="C73809" t="inlineStr">
        <is>
          <t>https://www.getapp.com/business-intelligence-analytics-software/embedded-analytics/os/web-based</t>
        </is>
      </c>
      <c r="D73809" t="inlineStr">
        <is>
          <t>Cube Cloud</t>
        </is>
      </c>
      <c r="E73809" t="inlineStr">
        <is>
          <t>https://www.getapp.com/business-intelligence-analytics-software/a/cube-cloud/</t>
        </is>
      </c>
      <c r="F73809" t="inlineStr">
        <is>
          <t>It is easy to connect data silos with Cube’s semantic layer while ensuring consistent metrics and standardized metrics to internal and external BI tools, customer-facing data, LLMs, and AI agents. Cube Cloud delivers Enterprise semantic layer with robust developer tools, observability, and security.Read more about Cube Cloud</t>
        </is>
      </c>
    </row>
    <row r="73810">
      <c r="A73810" t="inlineStr">
        <is>
          <t>Business Intelligence &amp; Analytics</t>
        </is>
      </c>
      <c r="B73810" t="inlineStr">
        <is>
          <t>Embedded Analytics</t>
        </is>
      </c>
      <c r="C73810" t="inlineStr">
        <is>
          <t>https://www.getapp.com/business-intelligence-analytics-software/embedded-analytics/os/web-based</t>
        </is>
      </c>
      <c r="D73810" t="inlineStr">
        <is>
          <t>EasyReports</t>
        </is>
      </c>
      <c r="E73810" t="inlineStr">
        <is>
          <t>https://www.getapp.com/business-intelligence-analytics-software/a/easyreports/</t>
        </is>
      </c>
      <c r="F73810" t="inlineStr">
        <is>
          <t>EasyReports is a reporting tool for use with ERPs, databases and other data sources. It has various report and dashboard capabilities with data models, parameters, report design through drag and drop. It also offers user and field level securityRead more about EasyReports</t>
        </is>
      </c>
    </row>
    <row r="73811">
      <c r="A73811" t="inlineStr">
        <is>
          <t>Business Intelligence &amp; Analytics</t>
        </is>
      </c>
      <c r="B73811" t="inlineStr">
        <is>
          <t>Embedded Analytics</t>
        </is>
      </c>
      <c r="C73811" t="inlineStr">
        <is>
          <t>https://www.getapp.com/business-intelligence-analytics-software/embedded-analytics/os/web-based</t>
        </is>
      </c>
      <c r="D73811" t="inlineStr">
        <is>
          <t>Dash</t>
        </is>
      </c>
      <c r="E73811" t="inlineStr">
        <is>
          <t>https://www.getapp.com/business-intelligence-analytics-software/a/dash-2/</t>
        </is>
      </c>
      <c r="F73811" t="inlineStr">
        <is>
          <t>Dash by Plotly is a data visualization software designed to help businesses of all sizes create, deploy, and manage interactive web applications. The platform enables organizations to deploy artificial intelligence (Ai) and data science-enabled apps to collaborate with members across teams, provide access permissions, and generate reports.Read more about Dash</t>
        </is>
      </c>
    </row>
    <row r="73812">
      <c r="A73812" t="inlineStr">
        <is>
          <t>Business Intelligence &amp; Analytics</t>
        </is>
      </c>
      <c r="B73812" t="inlineStr">
        <is>
          <t>Embedded Analytics</t>
        </is>
      </c>
      <c r="C73812" t="inlineStr">
        <is>
          <t>https://www.getapp.com/business-intelligence-analytics-software/embedded-analytics/os/web-based</t>
        </is>
      </c>
      <c r="D73812" t="inlineStr">
        <is>
          <t>icCube</t>
        </is>
      </c>
      <c r="E73812" t="inlineStr">
        <is>
          <t>https://www.getapp.com/all-software/a/iccube/</t>
        </is>
      </c>
      <c r="F73812" t="inlineStr">
        <is>
          <t>B2B Software and SaaS companies looking to deeply embed advanced analytics in their solutions.Read more about icCube</t>
        </is>
      </c>
    </row>
    <row r="73813">
      <c r="A73813" t="inlineStr">
        <is>
          <t>Business Intelligence &amp; Analytics</t>
        </is>
      </c>
      <c r="B73813" t="inlineStr">
        <is>
          <t>Embedded Analytics</t>
        </is>
      </c>
      <c r="C73813" t="inlineStr">
        <is>
          <t>https://www.getapp.com/business-intelligence-analytics-software/embedded-analytics/os/web-based</t>
        </is>
      </c>
      <c r="D73813" t="inlineStr">
        <is>
          <t>Wyn Enterprise</t>
        </is>
      </c>
      <c r="E73813" t="inlineStr">
        <is>
          <t>https://www.getapp.com/business-intelligence-analytics-software/a/wyn-enterprise/</t>
        </is>
      </c>
      <c r="F73813" t="inlineStr">
        <is>
          <t>Wyn Enterprise is a white-label business intelligence (BI) tool that enables SaaS businesses and SMEs to embed analytics into proprietary software. It works in tandem with the company's existing technologies, enabling product developers and IT departments to build custom, dynamic report metrics.Read more about Wyn Enterprise</t>
        </is>
      </c>
    </row>
    <row r="73814">
      <c r="A73814" t="inlineStr">
        <is>
          <t>Business Intelligence &amp; Analytics</t>
        </is>
      </c>
      <c r="B73814" t="inlineStr">
        <is>
          <t>Embedded Analytics</t>
        </is>
      </c>
      <c r="C73814" t="inlineStr">
        <is>
          <t>https://www.getapp.com/business-intelligence-analytics-software/embedded-analytics/os/web-based</t>
        </is>
      </c>
      <c r="D73814" t="inlineStr">
        <is>
          <t>Reeport</t>
        </is>
      </c>
      <c r="E73814" t="inlineStr">
        <is>
          <t>https://www.getapp.com/business-intelligence-analytics-software/a/reeport/</t>
        </is>
      </c>
      <c r="F73814" t="inlineStr">
        <is>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is>
      </c>
    </row>
    <row r="73815">
      <c r="A73815" t="inlineStr">
        <is>
          <t>Business Intelligence &amp; Analytics</t>
        </is>
      </c>
      <c r="B73815" t="inlineStr">
        <is>
          <t>Embedded Analytics</t>
        </is>
      </c>
      <c r="C73815" t="inlineStr">
        <is>
          <t>https://www.getapp.com/business-intelligence-analytics-software/embedded-analytics/os/web-based</t>
        </is>
      </c>
      <c r="D73815" t="inlineStr">
        <is>
          <t>Bold BI</t>
        </is>
      </c>
      <c r="E73815" t="inlineStr">
        <is>
          <t>https://www.getapp.com/business-intelligence-analytics-software/a/bold-bi/</t>
        </is>
      </c>
      <c r="F73815" t="inlineStr">
        <is>
          <t>Embedded analytics is the future of business intelligence. With Bold BI, you can embed powerful analytics right inside your application. Your users gain powerful insights, achieve better outcomes, and become raving fans of your products.Read more about Bold BI</t>
        </is>
      </c>
    </row>
    <row r="73816">
      <c r="A73816" t="inlineStr">
        <is>
          <t>Business Intelligence &amp; Analytics</t>
        </is>
      </c>
      <c r="B73816" t="inlineStr">
        <is>
          <t>Embedded Analytics</t>
        </is>
      </c>
      <c r="C73816" t="inlineStr">
        <is>
          <t>https://www.getapp.com/business-intelligence-analytics-software/embedded-analytics/os/web-based</t>
        </is>
      </c>
      <c r="D73816" t="inlineStr">
        <is>
          <t>AWS for Data</t>
        </is>
      </c>
      <c r="E73816" t="inlineStr">
        <is>
          <t>https://www.getapp.com/it-management-software/a/aws-cloud-databases/</t>
        </is>
      </c>
      <c r="F73816"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73817">
      <c r="A73817" t="inlineStr">
        <is>
          <t>Business Intelligence &amp; Analytics</t>
        </is>
      </c>
      <c r="B73817" t="inlineStr">
        <is>
          <t>Embedded Analytics</t>
        </is>
      </c>
      <c r="C73817" t="inlineStr">
        <is>
          <t>https://www.getapp.com/business-intelligence-analytics-software/embedded-analytics/os/web-based</t>
        </is>
      </c>
      <c r="D73817" t="inlineStr">
        <is>
          <t>Knowage</t>
        </is>
      </c>
      <c r="E73817" t="inlineStr">
        <is>
          <t>https://www.getapp.com/business-intelligence-analytics-software/a/big-data/</t>
        </is>
      </c>
      <c r="F73817" t="inlineStr">
        <is>
          <t>KNOWAGE is the open source analytics and business intelligence suite that allows businesses to combine data coming from different sources such as traditional RDBMS, big data, NoSQL, open data, SolR indexes, cloud data, private files, or external data services in a single interactive view.Read more about Knowage</t>
        </is>
      </c>
    </row>
    <row r="73818">
      <c r="A73818" t="inlineStr">
        <is>
          <t>Business Intelligence &amp; Analytics</t>
        </is>
      </c>
      <c r="B73818" t="inlineStr">
        <is>
          <t>Embedded Analytics</t>
        </is>
      </c>
      <c r="C73818" t="inlineStr">
        <is>
          <t>https://www.getapp.com/business-intelligence-analytics-software/embedded-analytics/os/web-based</t>
        </is>
      </c>
      <c r="D73818" t="inlineStr">
        <is>
          <t>Tableau Connector for Jira</t>
        </is>
      </c>
      <c r="E73818" t="inlineStr">
        <is>
          <t>https://www.getapp.com/development-tools-software/a/tableau-connector-for-jira/</t>
        </is>
      </c>
      <c r="F73818"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3819">
      <c r="A73819" t="inlineStr">
        <is>
          <t>Business Intelligence &amp; Analytics</t>
        </is>
      </c>
      <c r="B73819" t="inlineStr">
        <is>
          <t>Embedded Analytics</t>
        </is>
      </c>
      <c r="C73819" t="inlineStr">
        <is>
          <t>https://www.getapp.com/business-intelligence-analytics-software/embedded-analytics/os/web-based</t>
        </is>
      </c>
      <c r="D73819" t="inlineStr">
        <is>
          <t>Keatext</t>
        </is>
      </c>
      <c r="E73819" t="inlineStr">
        <is>
          <t>https://www.getapp.com/customer-management-software/a/keatext/</t>
        </is>
      </c>
      <c r="F73819" t="inlineStr">
        <is>
          <t>Keatext is a text analytics solution that delivers AI-based recommendations and ready-to-share reports leveraging GPT to improve customer experience.Read more about Keatext</t>
        </is>
      </c>
    </row>
    <row r="73820">
      <c r="A73820" t="inlineStr">
        <is>
          <t>Business Intelligence &amp; Analytics</t>
        </is>
      </c>
      <c r="B73820" t="inlineStr">
        <is>
          <t>Embedded Analytics</t>
        </is>
      </c>
      <c r="C73820" t="inlineStr">
        <is>
          <t>https://www.getapp.com/business-intelligence-analytics-software/embedded-analytics/os/web-based</t>
        </is>
      </c>
      <c r="D73820" t="inlineStr">
        <is>
          <t>Analogyx BI</t>
        </is>
      </c>
      <c r="E73820" t="inlineStr">
        <is>
          <t>https://www.getapp.com/business-intelligence-analytics-software/a/analogyx-bi/</t>
        </is>
      </c>
      <c r="F73820" t="inlineStr">
        <is>
          <t>One Stack Platform for all your Data Integrations &amp; Data AnalyticsRead more about Analogyx BI</t>
        </is>
      </c>
    </row>
    <row r="73821">
      <c r="A73821" t="inlineStr">
        <is>
          <t>Business Intelligence &amp; Analytics</t>
        </is>
      </c>
      <c r="B73821" t="inlineStr">
        <is>
          <t>Embedded Analytics</t>
        </is>
      </c>
      <c r="C73821" t="inlineStr">
        <is>
          <t>https://www.getapp.com/business-intelligence-analytics-software/embedded-analytics/os/web-based</t>
        </is>
      </c>
      <c r="D73821" t="inlineStr">
        <is>
          <t>BI4Web</t>
        </is>
      </c>
      <c r="E73821" t="inlineStr">
        <is>
          <t>https://www.getapp.com/business-intelligence-analytics-software/a/bi4web/</t>
        </is>
      </c>
      <c r="F73821" t="inlineStr">
        <is>
          <t>BI4Web is a web-based business intelligence tool with the most extensive native representations catalog. Create stunning dashboards with the most relevant insights to make better decisions.Read more about BI4Web</t>
        </is>
      </c>
    </row>
    <row r="73822">
      <c r="A73822" t="inlineStr">
        <is>
          <t>Business Intelligence &amp; Analytics</t>
        </is>
      </c>
      <c r="B73822" t="inlineStr">
        <is>
          <t>Embedded Analytics</t>
        </is>
      </c>
      <c r="C73822" t="inlineStr">
        <is>
          <t>https://www.getapp.com/business-intelligence-analytics-software/embedded-analytics/os/web-based</t>
        </is>
      </c>
      <c r="D73822" t="inlineStr">
        <is>
          <t>Peekdata</t>
        </is>
      </c>
      <c r="E73822" t="inlineStr">
        <is>
          <t>https://www.getapp.com/it-management-software/a/data-api/</t>
        </is>
      </c>
      <c r="F73822" t="inlineStr">
        <is>
          <t>Out-of-the box components and SDK for building ad-hoc Report Compose to provide self-service Reporting and Analytics experience.Read more about Peekdata</t>
        </is>
      </c>
    </row>
    <row r="73823">
      <c r="A73823" t="inlineStr">
        <is>
          <t>Business Intelligence &amp; Analytics</t>
        </is>
      </c>
      <c r="B73823" t="inlineStr">
        <is>
          <t>Embedded Analytics</t>
        </is>
      </c>
      <c r="C73823" t="inlineStr">
        <is>
          <t>https://www.getapp.com/business-intelligence-analytics-software/embedded-analytics/os/web-based</t>
        </is>
      </c>
      <c r="D73823" t="inlineStr">
        <is>
          <t>OpenText Analytics Database</t>
        </is>
      </c>
      <c r="E73823" t="inlineStr">
        <is>
          <t>https://www.getapp.com/emerging-technology-software/a/vertica-analytics-platform/</t>
        </is>
      </c>
      <c r="F73823" t="inlineStr">
        <is>
          <t>Vertica is a powerful big data analytics platform that enables organizations to analyze their data on-premises, in the cloud, or on Hadoop. The analytics capabilities are enhanced by machine learning and predictive analytics, which enable users to uncover insights and identify patterns in their data.Read more about OpenText Analytics Database</t>
        </is>
      </c>
    </row>
    <row r="73824">
      <c r="A73824" t="inlineStr">
        <is>
          <t>Business Intelligence &amp; Analytics</t>
        </is>
      </c>
      <c r="B73824" t="inlineStr">
        <is>
          <t>Embedded Analytics</t>
        </is>
      </c>
      <c r="C73824" t="inlineStr">
        <is>
          <t>https://www.getapp.com/business-intelligence-analytics-software/embedded-analytics/os/web-based</t>
        </is>
      </c>
      <c r="D73824" t="inlineStr">
        <is>
          <t>DataGPT</t>
        </is>
      </c>
      <c r="E73824" t="inlineStr">
        <is>
          <t>https://www.getapp.com/business-intelligence-analytics-software/a/comparative/</t>
        </is>
      </c>
      <c r="F73824" t="inlineStr">
        <is>
          <t>DataGPT: The First conversational AI Data Analyst.A fully autonomous chatbot with memory, capable of answering complex questions like "why did this happen?" and having any data-related conversation.Read more about DataGPT</t>
        </is>
      </c>
    </row>
    <row r="73825">
      <c r="A73825" t="inlineStr">
        <is>
          <t>Business Intelligence &amp; Analytics</t>
        </is>
      </c>
      <c r="B73825" t="inlineStr">
        <is>
          <t>Embedded Analytics</t>
        </is>
      </c>
      <c r="C73825" t="inlineStr">
        <is>
          <t>https://www.getapp.com/business-intelligence-analytics-software/embedded-analytics/os/web-based</t>
        </is>
      </c>
      <c r="D73825" t="inlineStr">
        <is>
          <t>Industrytics</t>
        </is>
      </c>
      <c r="E73825" t="inlineStr">
        <is>
          <t>https://www.getapp.com/hr-employee-management-software/a/industrytics/</t>
        </is>
      </c>
      <c r="F73825"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73826">
      <c r="A73826" t="inlineStr">
        <is>
          <t>Business Intelligence &amp; Analytics</t>
        </is>
      </c>
      <c r="B73826" t="inlineStr">
        <is>
          <t>Embedded Analytics</t>
        </is>
      </c>
      <c r="C73826" t="inlineStr">
        <is>
          <t>https://www.getapp.com/business-intelligence-analytics-software/embedded-analytics/os/web-based</t>
        </is>
      </c>
      <c r="D73826" t="inlineStr">
        <is>
          <t>Knowi</t>
        </is>
      </c>
      <c r="E73826" t="inlineStr">
        <is>
          <t>https://www.getapp.com/business-intelligence-analytics-software/a/knowi/</t>
        </is>
      </c>
      <c r="F73826" t="inlineStr">
        <is>
          <t>Knowi is an augmented analytics platform designed to help businesses of all sizes analyze data and manage multiple databases through machine learning and natural language processing. Key features include data blending, predictive analytics, white labeling, two-factor authentication, and reporting.Read more about Knowi</t>
        </is>
      </c>
    </row>
    <row r="73827">
      <c r="A73827" t="inlineStr">
        <is>
          <t>Business Intelligence &amp; Analytics</t>
        </is>
      </c>
      <c r="B73827" t="inlineStr">
        <is>
          <t>Embedded Analytics</t>
        </is>
      </c>
      <c r="C73827" t="inlineStr">
        <is>
          <t>https://www.getapp.com/business-intelligence-analytics-software/embedded-analytics/os/web-based</t>
        </is>
      </c>
      <c r="D73827" t="inlineStr">
        <is>
          <t>Qrvey</t>
        </is>
      </c>
      <c r="E73827" t="inlineStr">
        <is>
          <t>https://www.getapp.com/business-intelligence-analytics-software/a/qrvey/</t>
        </is>
      </c>
      <c r="F73827" t="inlineStr">
        <is>
          <t>Qrvey is the only solution for embedded analytics with a built-in data lake. Qrvey saves engineering teams time and money with a turnkey solution connecting your data warehouse to your SaaS application.Read more about Qrvey</t>
        </is>
      </c>
    </row>
    <row r="73828">
      <c r="A73828" t="inlineStr">
        <is>
          <t>Business Intelligence &amp; Analytics</t>
        </is>
      </c>
      <c r="B73828" t="inlineStr">
        <is>
          <t>Embedded Analytics</t>
        </is>
      </c>
      <c r="C73828" t="inlineStr">
        <is>
          <t>https://www.getapp.com/business-intelligence-analytics-software/embedded-analytics/os/web-based</t>
        </is>
      </c>
      <c r="D73828" t="inlineStr">
        <is>
          <t>Quaeris</t>
        </is>
      </c>
      <c r="E73828" t="inlineStr">
        <is>
          <t>https://www.getapp.com/marketing-software/a/quaeris/</t>
        </is>
      </c>
      <c r="F73828" t="inlineStr">
        <is>
          <t>Quaeris is a cloud-based search and business intelligence (BI) software for personalized insights serving the sales, insurance, finance, and supply chain industries. Key features include data connectors &amp; extraction, API, ad hoc analysis, trend analysis, KPIs, visual analytics, and monitoring.Read more about Quaeris</t>
        </is>
      </c>
    </row>
    <row r="73829">
      <c r="A73829" t="inlineStr">
        <is>
          <t>Business Intelligence &amp; Analytics</t>
        </is>
      </c>
      <c r="B73829" t="inlineStr">
        <is>
          <t>Embedded Analytics</t>
        </is>
      </c>
      <c r="C73829" t="inlineStr">
        <is>
          <t>https://www.getapp.com/business-intelligence-analytics-software/embedded-analytics/os/web-based</t>
        </is>
      </c>
      <c r="D73829" t="inlineStr">
        <is>
          <t>Phrazor</t>
        </is>
      </c>
      <c r="E73829" t="inlineStr">
        <is>
          <t>https://www.getapp.com/all-software/a/phrazor/</t>
        </is>
      </c>
      <c r="F73829" t="inlineStr">
        <is>
          <t>Phrazor is a double-patented BI product used by enterprises to create highly personalized language-based reports at scale, instantly. It allows non-technical users to conduct ad-hoc analyses all on their own. Phrazor’s automated language insights are also available as plugins on Tableau and Power BIRead more about Phrazor</t>
        </is>
      </c>
    </row>
    <row r="73830">
      <c r="A73830" t="inlineStr">
        <is>
          <t>Business Intelligence &amp; Analytics</t>
        </is>
      </c>
      <c r="B73830" t="inlineStr">
        <is>
          <t>Embedded Analytics</t>
        </is>
      </c>
      <c r="C73830" t="inlineStr">
        <is>
          <t>https://www.getapp.com/business-intelligence-analytics-software/embedded-analytics/os/web-based</t>
        </is>
      </c>
      <c r="D73830" t="inlineStr">
        <is>
          <t>Exply</t>
        </is>
      </c>
      <c r="E73830" t="inlineStr">
        <is>
          <t>https://www.getapp.com/project-management-planning-software/a/exply/</t>
        </is>
      </c>
      <c r="F73830" t="inlineStr">
        <is>
          <t>Exply seeks to give an insight into the existing data with the help of interactive dashboards. It allows teams to visualize and analyze data from multiple sources in one place. Exply is designed with a very user-friendly interface for the personalization and configuration of reports. Drag-and-drop menus and single-click filters enable managers to design dashboards and drill down into the data in a matter of minutes.Read more about Exply</t>
        </is>
      </c>
    </row>
    <row r="73831">
      <c r="A73831" t="inlineStr">
        <is>
          <t>Business Intelligence &amp; Analytics</t>
        </is>
      </c>
      <c r="B73831" t="inlineStr">
        <is>
          <t>Embedded Analytics</t>
        </is>
      </c>
      <c r="C73831" t="inlineStr">
        <is>
          <t>https://www.getapp.com/business-intelligence-analytics-software/embedded-analytics/os/web-based</t>
        </is>
      </c>
      <c r="D73831" t="inlineStr">
        <is>
          <t>ThoughtSpot</t>
        </is>
      </c>
      <c r="E73831" t="inlineStr">
        <is>
          <t>https://www.getapp.com/business-intelligence-analytics-software/a/thoughtspot/</t>
        </is>
      </c>
      <c r="F73831" t="inlineStr">
        <is>
          <t>ThoughtSpot is a search analytics platform designed to help organizations in finance, manufacturing, communications, healthcare, and other sectors analyze data in real-time and receive automated insights using artificial intelligence (AI).Read more about ThoughtSpot</t>
        </is>
      </c>
    </row>
    <row r="73832">
      <c r="A73832" t="inlineStr">
        <is>
          <t>Business Intelligence &amp; Analytics</t>
        </is>
      </c>
      <c r="B73832" t="inlineStr">
        <is>
          <t>Embedded Analytics</t>
        </is>
      </c>
      <c r="C73832" t="inlineStr">
        <is>
          <t>https://www.getapp.com/business-intelligence-analytics-software/embedded-analytics/os/web-based</t>
        </is>
      </c>
      <c r="D73832" t="inlineStr">
        <is>
          <t>OpenText Analytics Cloud</t>
        </is>
      </c>
      <c r="E73832" t="inlineStr">
        <is>
          <t>https://www.getapp.com/business-intelligence-analytics-software/a/opentext-analytics-suite/</t>
        </is>
      </c>
      <c r="F73832" t="inlineStr">
        <is>
          <t>OpenText Magellan is a cloud-based machine learning &amp; predictive analytics platform, which helps businesses analyze structured and unstructured data captured from multiple sources. Key features include data visualization, natural language processing, concept identification, and sentiment analysis.Read more about OpenText Analytics Cloud</t>
        </is>
      </c>
    </row>
    <row r="73833">
      <c r="A73833" t="inlineStr">
        <is>
          <t>Business Intelligence &amp; Analytics</t>
        </is>
      </c>
      <c r="B73833" t="inlineStr">
        <is>
          <t>Embedded Analytics</t>
        </is>
      </c>
      <c r="C73833" t="inlineStr">
        <is>
          <t>https://www.getapp.com/business-intelligence-analytics-software/embedded-analytics/os/web-based</t>
        </is>
      </c>
      <c r="D73833" t="inlineStr">
        <is>
          <t>Pecan</t>
        </is>
      </c>
      <c r="E73833" t="inlineStr">
        <is>
          <t>https://www.getapp.com/business-intelligence-analytics-software/a/pecan/</t>
        </is>
      </c>
      <c r="F73833" t="inlineStr">
        <is>
          <t>Pecan is designed for any data-oriented teams, ready to gain the power of AI, without relying on limited in-house or external data science resources.Read more about Pecan</t>
        </is>
      </c>
    </row>
    <row r="73834">
      <c r="A73834" t="inlineStr">
        <is>
          <t>Business Intelligence &amp; Analytics</t>
        </is>
      </c>
      <c r="B73834" t="inlineStr">
        <is>
          <t>Embedded Analytics</t>
        </is>
      </c>
      <c r="C73834" t="inlineStr">
        <is>
          <t>https://www.getapp.com/business-intelligence-analytics-software/embedded-analytics/os/web-based</t>
        </is>
      </c>
      <c r="D73834" t="inlineStr">
        <is>
          <t>Preset Cloud</t>
        </is>
      </c>
      <c r="E73834" t="inlineStr">
        <is>
          <t>https://www.getapp.com/business-intelligence-analytics-software/a/preset-cloud/</t>
        </is>
      </c>
      <c r="F73834" t="inlineStr">
        <is>
          <t>Quickly build and share beautiful, customized, and dynamic dashboards that showcase your data with just a few clicks.Read more about Preset Cloud</t>
        </is>
      </c>
    </row>
    <row r="73835">
      <c r="A73835" t="inlineStr">
        <is>
          <t>Business Intelligence &amp; Analytics</t>
        </is>
      </c>
      <c r="B73835" t="inlineStr">
        <is>
          <t>Embedded Analytics</t>
        </is>
      </c>
      <c r="C73835" t="inlineStr">
        <is>
          <t>https://www.getapp.com/business-intelligence-analytics-software/embedded-analytics/os/web-based</t>
        </is>
      </c>
      <c r="D73835" t="inlineStr">
        <is>
          <t>Draxlr</t>
        </is>
      </c>
      <c r="E73835" t="inlineStr">
        <is>
          <t>https://www.getapp.com/business-intelligence-analytics-software/a/draxlr/</t>
        </is>
      </c>
      <c r="F73835" t="inlineStr">
        <is>
          <t>Draxlr is a self-service BI tool that helps users in making better business decisions by converting their data into insights.Read more about Draxlr</t>
        </is>
      </c>
    </row>
    <row r="73836">
      <c r="A73836" t="inlineStr">
        <is>
          <t>Business Intelligence &amp; Analytics</t>
        </is>
      </c>
      <c r="B73836" t="inlineStr">
        <is>
          <t>Embedded Analytics</t>
        </is>
      </c>
      <c r="C73836" t="inlineStr">
        <is>
          <t>https://www.getapp.com/business-intelligence-analytics-software/embedded-analytics/os/web-based</t>
        </is>
      </c>
      <c r="D73836" t="inlineStr">
        <is>
          <t>Panopticon</t>
        </is>
      </c>
      <c r="E73836" t="inlineStr">
        <is>
          <t>https://www.getapp.com/business-intelligence-analytics-software/a/panopticon/</t>
        </is>
      </c>
      <c r="F73836" t="inlineStr">
        <is>
          <t>Panopticon is a cloud-based data analysis and visualization software that helps businesses handle decision making operations using real-time and time-series data. Staff members can utilize a drag-and-drop interface to build, modify, and deploy streaming analytics and data visualization applications.Read more about Panopticon</t>
        </is>
      </c>
    </row>
    <row r="73837">
      <c r="A73837" t="inlineStr">
        <is>
          <t>Business Intelligence &amp; Analytics</t>
        </is>
      </c>
      <c r="B73837" t="inlineStr">
        <is>
          <t>Embedded Analytics</t>
        </is>
      </c>
      <c r="C73837" t="inlineStr">
        <is>
          <t>https://www.getapp.com/business-intelligence-analytics-software/embedded-analytics/os/web-based</t>
        </is>
      </c>
      <c r="D73837" t="inlineStr">
        <is>
          <t>Yurbi</t>
        </is>
      </c>
      <c r="E73837" t="inlineStr">
        <is>
          <t>https://www.getapp.com/business-intelligence-analytics-software/a/yurbi/</t>
        </is>
      </c>
      <c r="F73837" t="inlineStr">
        <is>
          <t>Self-hosted, White-label BI For Software Vendors, Partners, and Enterprises.Read more about Yurbi</t>
        </is>
      </c>
    </row>
    <row r="73838">
      <c r="A73838" t="inlineStr">
        <is>
          <t>Business Intelligence &amp; Analytics</t>
        </is>
      </c>
      <c r="B73838" t="inlineStr">
        <is>
          <t>Embedded Analytics</t>
        </is>
      </c>
      <c r="C73838" t="inlineStr">
        <is>
          <t>https://www.getapp.com/business-intelligence-analytics-software/embedded-analytics/os/web-based</t>
        </is>
      </c>
      <c r="D73838" t="inlineStr">
        <is>
          <t>SankeyJourney</t>
        </is>
      </c>
      <c r="E73838" t="inlineStr">
        <is>
          <t>https://www.getapp.com/development-tools-software/a/sankeyjourney/</t>
        </is>
      </c>
      <c r="F73838"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3839">
      <c r="A73839" t="inlineStr">
        <is>
          <t>Business Intelligence &amp; Analytics</t>
        </is>
      </c>
      <c r="B73839" t="inlineStr">
        <is>
          <t>Embedded Analytics</t>
        </is>
      </c>
      <c r="C73839" t="inlineStr">
        <is>
          <t>https://www.getapp.com/business-intelligence-analytics-software/embedded-analytics/os/web-based</t>
        </is>
      </c>
      <c r="D73839" t="inlineStr">
        <is>
          <t>Biuwer</t>
        </is>
      </c>
      <c r="E73839" t="inlineStr">
        <is>
          <t>https://www.getapp.com/business-intelligence-analytics-software/a/biuwer/</t>
        </is>
      </c>
      <c r="F73839" t="inlineStr">
        <is>
          <t>Biuwer is a modern cloud data analytics platform that helps SMEs share data across an entire organization. It can analyze all your data and streamline the decision-making process.Read more about Biuwer</t>
        </is>
      </c>
    </row>
    <row r="73840">
      <c r="A73840" t="inlineStr">
        <is>
          <t>Business Intelligence &amp; Analytics</t>
        </is>
      </c>
      <c r="B73840" t="inlineStr">
        <is>
          <t>Embedded Analytics</t>
        </is>
      </c>
      <c r="C73840" t="inlineStr">
        <is>
          <t>https://www.getapp.com/business-intelligence-analytics-software/embedded-analytics/os/web-based</t>
        </is>
      </c>
      <c r="D73840" t="inlineStr">
        <is>
          <t>Orbit</t>
        </is>
      </c>
      <c r="E73840" t="inlineStr">
        <is>
          <t>https://www.getapp.com/business-intelligence-analytics-software/a/orbit/</t>
        </is>
      </c>
      <c r="F73840" t="inlineStr">
        <is>
          <t>Orbit Analytics offers a flexible operational reporting and analytics solution with comprehensive dashboards and self-service capability.Read more about Orbit</t>
        </is>
      </c>
    </row>
    <row r="73841">
      <c r="A73841" t="inlineStr">
        <is>
          <t>Business Intelligence &amp; Analytics</t>
        </is>
      </c>
      <c r="B73841" t="inlineStr">
        <is>
          <t>Embedded Analytics</t>
        </is>
      </c>
      <c r="C73841" t="inlineStr">
        <is>
          <t>https://www.getapp.com/business-intelligence-analytics-software/embedded-analytics/os/web-based</t>
        </is>
      </c>
      <c r="D73841" t="inlineStr">
        <is>
          <t>bipp</t>
        </is>
      </c>
      <c r="E73841" t="inlineStr">
        <is>
          <t>https://www.getapp.com/business-intelligence-analytics-software/a/bipp/</t>
        </is>
      </c>
      <c r="F73841" t="inlineStr">
        <is>
          <t>bipp is a modern business intelligence platform that lets you explore billions of records in real-time, create and share charts and dashboards in minutes.Read more about bipp</t>
        </is>
      </c>
    </row>
    <row r="73842">
      <c r="A73842" t="inlineStr">
        <is>
          <t>Business Intelligence &amp; Analytics</t>
        </is>
      </c>
      <c r="B73842" t="inlineStr">
        <is>
          <t>Embedded Analytics</t>
        </is>
      </c>
      <c r="C73842" t="inlineStr">
        <is>
          <t>https://www.getapp.com/business-intelligence-analytics-software/embedded-analytics/os/web-based</t>
        </is>
      </c>
      <c r="D73842" t="inlineStr">
        <is>
          <t>ConverSight</t>
        </is>
      </c>
      <c r="E73842" t="inlineStr">
        <is>
          <t>https://www.getapp.com/all-software/a/conversight-ai/</t>
        </is>
      </c>
      <c r="F73842" t="inlineStr">
        <is>
          <t>ConverSight.ai’s AI assistant, ATHENA, connects distributed databases (ERPs and CRMs), delivering on-demand insights to direct your next move through 3 key functions:1.) Real-Time Information Extraction2.) Proactive Recommendations, and3.) Automated Actions.Read more about ConverSight</t>
        </is>
      </c>
    </row>
    <row r="73843">
      <c r="A73843" t="inlineStr">
        <is>
          <t>Business Intelligence &amp; Analytics</t>
        </is>
      </c>
      <c r="B73843" t="inlineStr">
        <is>
          <t>Embedded Analytics</t>
        </is>
      </c>
      <c r="C73843" t="inlineStr">
        <is>
          <t>https://www.getapp.com/business-intelligence-analytics-software/embedded-analytics/os/web-based</t>
        </is>
      </c>
      <c r="D73843" t="inlineStr">
        <is>
          <t>Chata.ai</t>
        </is>
      </c>
      <c r="E73843" t="inlineStr">
        <is>
          <t>https://www.getapp.com/business-intelligence-analytics-software/a/chata/</t>
        </is>
      </c>
      <c r="F73843" t="inlineStr">
        <is>
          <t>Organizations can streamline enterprise workflows using Chata.ai’s real-time self-service analytics. Users can take in-the-moment short-term decisions based on data.Read more about Chata.ai</t>
        </is>
      </c>
    </row>
    <row r="73844">
      <c r="A73844" t="inlineStr">
        <is>
          <t>Business Intelligence &amp; Analytics</t>
        </is>
      </c>
      <c r="B73844" t="inlineStr">
        <is>
          <t>Embedded Analytics</t>
        </is>
      </c>
      <c r="C73844" t="inlineStr">
        <is>
          <t>https://www.getapp.com/business-intelligence-analytics-software/embedded-analytics/os/web-based</t>
        </is>
      </c>
      <c r="D73844" t="inlineStr">
        <is>
          <t>Stratifyd</t>
        </is>
      </c>
      <c r="E73844" t="inlineStr">
        <is>
          <t>https://www.getapp.com/emerging-technology-software/a/stratifyd/</t>
        </is>
      </c>
      <c r="F73844" t="inlineStr">
        <is>
          <t>Stratifyd is an augmented intelligence and data analytics platform which helps businesses collect, analyze, and visualize unstructured and structured customer data in real-time. Using the AI-enabled speech analytics solution, customer care representatives can develop transcripts of call recordings.Read more about Stratifyd</t>
        </is>
      </c>
    </row>
    <row r="73845">
      <c r="A73845" t="inlineStr">
        <is>
          <t>Business Intelligence &amp; Analytics</t>
        </is>
      </c>
      <c r="B73845" t="inlineStr">
        <is>
          <t>Embedded Analytics</t>
        </is>
      </c>
      <c r="C73845" t="inlineStr">
        <is>
          <t>https://www.getapp.com/business-intelligence-analytics-software/embedded-analytics/os/web-based</t>
        </is>
      </c>
      <c r="D73845" t="inlineStr">
        <is>
          <t>Serviceware Performance</t>
        </is>
      </c>
      <c r="E73845" t="inlineStr">
        <is>
          <t>https://www.getapp.com/project-management-planning-software/a/serviceware-performance/</t>
        </is>
      </c>
      <c r="F73845" t="inlineStr">
        <is>
          <t>As a business performance management tool, Serviceware Performance helps you in planning and forecasting, analysis, reporting, and more.Read more about Serviceware Performance</t>
        </is>
      </c>
    </row>
    <row r="73846">
      <c r="A73846" t="inlineStr">
        <is>
          <t>Business Intelligence &amp; Analytics</t>
        </is>
      </c>
      <c r="B73846" t="inlineStr">
        <is>
          <t>Embedded Analytics</t>
        </is>
      </c>
      <c r="C73846" t="inlineStr">
        <is>
          <t>https://www.getapp.com/business-intelligence-analytics-software/embedded-analytics/os/web-based</t>
        </is>
      </c>
      <c r="D73846" t="inlineStr">
        <is>
          <t>Embeddable</t>
        </is>
      </c>
      <c r="E73846" t="inlineStr">
        <is>
          <t>https://www.getapp.com/business-intelligence-analytics-software/a/embeddable/</t>
        </is>
      </c>
      <c r="F73846" t="inlineStr">
        <is>
          <t>The toolkit for building fast, interactive, fully-bespoke analytics experiences into your app, in 10% of the time.Read more about Embeddable</t>
        </is>
      </c>
    </row>
    <row r="73847">
      <c r="A73847" t="inlineStr">
        <is>
          <t>Business Intelligence &amp; Analytics</t>
        </is>
      </c>
      <c r="B73847" t="inlineStr">
        <is>
          <t>Embedded Analytics</t>
        </is>
      </c>
      <c r="C73847" t="inlineStr">
        <is>
          <t>https://www.getapp.com/business-intelligence-analytics-software/embedded-analytics/os/web-based</t>
        </is>
      </c>
      <c r="D73847" t="inlineStr">
        <is>
          <t>SankeyJourney</t>
        </is>
      </c>
      <c r="E73847" t="inlineStr">
        <is>
          <t>https://www.getapp.com/development-tools-software/a/sankeyjourney/</t>
        </is>
      </c>
      <c r="F73847"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3848">
      <c r="A73848" t="inlineStr">
        <is>
          <t>Business Intelligence &amp; Analytics</t>
        </is>
      </c>
      <c r="B73848" t="inlineStr">
        <is>
          <t>Embedded Analytics</t>
        </is>
      </c>
      <c r="C73848" t="inlineStr">
        <is>
          <t>https://www.getapp.com/business-intelligence-analytics-software/embedded-analytics/os/web-based</t>
        </is>
      </c>
      <c r="D73848" t="inlineStr">
        <is>
          <t>Flowtrail AI</t>
        </is>
      </c>
      <c r="E73848" t="inlineStr">
        <is>
          <t>https://www.getapp.com/business-intelligence-analytics-software/a/flowtrail-ai/</t>
        </is>
      </c>
      <c r="F73848" t="inlineStr">
        <is>
          <t>Flowtrail AI is a conversational AI data analyst platform that transforms complex data queries into actionable insights to drive your business forward. The platform offers customizable dashboards and AI-powered features to help users maximize the potential of their data, streamlining the data analysis workflow and enabling data-driven decision making.Read more about Flowtrail AI</t>
        </is>
      </c>
    </row>
    <row r="73849">
      <c r="A73849" t="inlineStr">
        <is>
          <t>Business Intelligence &amp; Analytics</t>
        </is>
      </c>
      <c r="B73849" t="inlineStr">
        <is>
          <t>GIS</t>
        </is>
      </c>
      <c r="C73849" t="inlineStr">
        <is>
          <t>https://www.getapp.com/business-intelligence-analytics-software/gis/os/web-based</t>
        </is>
      </c>
      <c r="D73849" t="inlineStr">
        <is>
          <t>Google Maps</t>
        </is>
      </c>
      <c r="E73849" t="inlineStr">
        <is>
          <t>https://www.getapp.com/marketing-software/a/google-maps/</t>
        </is>
      </c>
      <c r="F73849" t="inlineStr">
        <is>
          <t>Google Maps is a web-based service that enables users to find local businesses, view maps, get driving directions, and moreRead more about Google Maps</t>
        </is>
      </c>
    </row>
    <row r="73850">
      <c r="A73850" t="inlineStr">
        <is>
          <t>Business Intelligence &amp; Analytics</t>
        </is>
      </c>
      <c r="B73850" t="inlineStr">
        <is>
          <t>GIS</t>
        </is>
      </c>
      <c r="C73850" t="inlineStr">
        <is>
          <t>https://www.getapp.com/business-intelligence-analytics-software/gis/os/web-based</t>
        </is>
      </c>
      <c r="D73850" t="inlineStr">
        <is>
          <t>EZO</t>
        </is>
      </c>
      <c r="E73850" t="inlineStr">
        <is>
          <t>https://www.getapp.com/operations-management-software/a/ezofficeinventory/</t>
        </is>
      </c>
      <c r="F73850" t="inlineStr">
        <is>
          <t>EZO offers enterprise-grade asset intelligence solutions through intuitive cloud-based platforms designed for businesses of all sizes. EZO provides a user-friendly centralized hub for tracking, managing, and optimizing physical and IT assets, helping organizations maximize their ROI value.Read more about EZO</t>
        </is>
      </c>
    </row>
    <row r="73851">
      <c r="A73851" t="inlineStr">
        <is>
          <t>Business Intelligence &amp; Analytics</t>
        </is>
      </c>
      <c r="B73851" t="inlineStr">
        <is>
          <t>GIS</t>
        </is>
      </c>
      <c r="C73851" t="inlineStr">
        <is>
          <t>https://www.getapp.com/business-intelligence-analytics-software/gis/os/web-based</t>
        </is>
      </c>
      <c r="D73851" t="inlineStr">
        <is>
          <t>UpKeep</t>
        </is>
      </c>
      <c r="E73851" t="inlineStr">
        <is>
          <t>https://www.getapp.com/operations-management-software/a/upkeep/</t>
        </is>
      </c>
      <c r="F73851" t="inlineStr">
        <is>
          <t>UpKeep is an asset operations management solution combining CMMS, EAM, and APM. It is designed for maintenance, reliability and operations teams and allows users to manage their team, assign work orders, sync devices, and more.Read more about UpKeep</t>
        </is>
      </c>
    </row>
    <row r="73852">
      <c r="A73852" t="inlineStr">
        <is>
          <t>Business Intelligence &amp; Analytics</t>
        </is>
      </c>
      <c r="B73852" t="inlineStr">
        <is>
          <t>GIS</t>
        </is>
      </c>
      <c r="C73852" t="inlineStr">
        <is>
          <t>https://www.getapp.com/business-intelligence-analytics-software/gis/os/web-based</t>
        </is>
      </c>
      <c r="D73852" t="inlineStr">
        <is>
          <t>MaintainX</t>
        </is>
      </c>
      <c r="E73852" t="inlineStr">
        <is>
          <t>https://www.getapp.com/operations-management-software/a/getmaintainx/</t>
        </is>
      </c>
      <c r="F73852" t="inlineStr">
        <is>
          <t>MaintainX is the leading maintenance and work execution software trusted by over 6,500 companies worldwide.Read more about MaintainX</t>
        </is>
      </c>
    </row>
    <row r="73853">
      <c r="A73853" t="inlineStr">
        <is>
          <t>Business Intelligence &amp; Analytics</t>
        </is>
      </c>
      <c r="B73853" t="inlineStr">
        <is>
          <t>GIS</t>
        </is>
      </c>
      <c r="C73853" t="inlineStr">
        <is>
          <t>https://www.getapp.com/business-intelligence-analytics-software/gis/os/web-based</t>
        </is>
      </c>
      <c r="D73853" t="inlineStr">
        <is>
          <t>ArcGIS</t>
        </is>
      </c>
      <c r="E73853" t="inlineStr">
        <is>
          <t>https://www.getapp.com/business-intelligence-analytics-software/a/arcgis/</t>
        </is>
      </c>
      <c r="F73853"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73854">
      <c r="A73854" t="inlineStr">
        <is>
          <t>Business Intelligence &amp; Analytics</t>
        </is>
      </c>
      <c r="B73854" t="inlineStr">
        <is>
          <t>GIS</t>
        </is>
      </c>
      <c r="C73854" t="inlineStr">
        <is>
          <t>https://www.getapp.com/business-intelligence-analytics-software/gis/os/web-based</t>
        </is>
      </c>
      <c r="D73854" t="inlineStr">
        <is>
          <t>Fulcrum</t>
        </is>
      </c>
      <c r="E73854" t="inlineStr">
        <is>
          <t>https://www.getapp.com/website-ecommerce-software/a/fulcrum/</t>
        </is>
      </c>
      <c r="F73854" t="inlineStr">
        <is>
          <t>Fulcrum is a field-first SaaS platform that automates field data collection and inspections. It streamlines workflows, integrates with GIS, and uses AI-powered tools like FastFill to boost accuracy and efficiency. Trusted globally, Fulcrum helps teams work smarter and drive digital transformation.Read more about Fulcrum</t>
        </is>
      </c>
    </row>
    <row r="73855">
      <c r="A73855" t="inlineStr">
        <is>
          <t>Business Intelligence &amp; Analytics</t>
        </is>
      </c>
      <c r="B73855" t="inlineStr">
        <is>
          <t>GIS</t>
        </is>
      </c>
      <c r="C73855" t="inlineStr">
        <is>
          <t>https://www.getapp.com/business-intelligence-analytics-software/gis/os/web-based</t>
        </is>
      </c>
      <c r="D73855" t="inlineStr">
        <is>
          <t>LocationIQ</t>
        </is>
      </c>
      <c r="E73855" t="inlineStr">
        <is>
          <t>https://www.getapp.com/business-intelligence-analytics-software/a/locationiq/</t>
        </is>
      </c>
      <c r="F73855" t="inlineStr">
        <is>
          <t>LocationIQ is a location data provider that offers a variety of geocoding, routing, and mapping APIs. The solution helps change location data to street addresses and vice versa.Read more about LocationIQ</t>
        </is>
      </c>
    </row>
    <row r="73856">
      <c r="A73856" t="inlineStr">
        <is>
          <t>Business Intelligence &amp; Analytics</t>
        </is>
      </c>
      <c r="B73856" t="inlineStr">
        <is>
          <t>GIS</t>
        </is>
      </c>
      <c r="C73856" t="inlineStr">
        <is>
          <t>https://www.getapp.com/business-intelligence-analytics-software/gis/os/web-based</t>
        </is>
      </c>
      <c r="D73856" t="inlineStr">
        <is>
          <t>Asset Essentials</t>
        </is>
      </c>
      <c r="E73856" t="inlineStr">
        <is>
          <t>https://www.getapp.com/operations-management-software/a/maintenanceedge/</t>
        </is>
      </c>
      <c r="F73856" t="inlineStr">
        <is>
          <t>Asset Essentials is a cloud and mobile-based enterprise asset management software that streamlines maintenance operations and optimizes asset lifecycles.Read more about Asset Essentials</t>
        </is>
      </c>
    </row>
    <row r="73857">
      <c r="A73857" t="inlineStr">
        <is>
          <t>Business Intelligence &amp; Analytics</t>
        </is>
      </c>
      <c r="B73857" t="inlineStr">
        <is>
          <t>GIS</t>
        </is>
      </c>
      <c r="C73857" t="inlineStr">
        <is>
          <t>https://www.getapp.com/business-intelligence-analytics-software/gis/os/web-based</t>
        </is>
      </c>
      <c r="D73857" t="inlineStr">
        <is>
          <t>BatchGeo</t>
        </is>
      </c>
      <c r="E73857" t="inlineStr">
        <is>
          <t>https://www.getapp.com/business-intelligence-analytics-software/a/batchgeo/</t>
        </is>
      </c>
      <c r="F73857" t="inlineStr">
        <is>
          <t>BatchGeo is an easy-to-use, web-based mapping tool that allows users to quickly and easily create custom maps from location-based data, with powerful customization options and collaboration features.Read more about BatchGeo</t>
        </is>
      </c>
    </row>
    <row r="73858">
      <c r="A73858" t="inlineStr">
        <is>
          <t>Business Intelligence &amp; Analytics</t>
        </is>
      </c>
      <c r="B73858" t="inlineStr">
        <is>
          <t>GIS</t>
        </is>
      </c>
      <c r="C73858" t="inlineStr">
        <is>
          <t>https://www.getapp.com/business-intelligence-analytics-software/gis/os/web-based</t>
        </is>
      </c>
      <c r="D73858" t="inlineStr">
        <is>
          <t>MapBusinessOnline</t>
        </is>
      </c>
      <c r="E73858" t="inlineStr">
        <is>
          <t>https://www.getapp.com/business-intelligence-analytics-software/a/map-business-online/</t>
        </is>
      </c>
      <c r="F73858" t="inlineStr">
        <is>
          <t>MapBusinessOnline is mapping software for business intelligence. Thousands of businesses select MapBusinessOnline to create insightful maps, manage territories, perform market analysis, optimize logistics, and more.Read more about MapBusinessOnline</t>
        </is>
      </c>
    </row>
    <row r="73859">
      <c r="A73859" t="inlineStr">
        <is>
          <t>Business Intelligence &amp; Analytics</t>
        </is>
      </c>
      <c r="B73859" t="inlineStr">
        <is>
          <t>GIS</t>
        </is>
      </c>
      <c r="C73859" t="inlineStr">
        <is>
          <t>https://www.getapp.com/business-intelligence-analytics-software/gis/os/web-based</t>
        </is>
      </c>
      <c r="D73859" t="inlineStr">
        <is>
          <t>Maptitude</t>
        </is>
      </c>
      <c r="E73859" t="inlineStr">
        <is>
          <t>https://www.getapp.com/business-intelligence-analytics-software/a/maptitude/</t>
        </is>
      </c>
      <c r="F73859" t="inlineStr">
        <is>
          <t>Maptitude is a GIS solution that provides maps, tools, and customer demographic data for businesses. This mapping software enables users to visualize data and discover geographic patterns. It provides data related to customer location, sales opportunities, drive time, and more.Read more about Maptitude</t>
        </is>
      </c>
    </row>
    <row r="73860">
      <c r="A73860" t="inlineStr">
        <is>
          <t>Business Intelligence &amp; Analytics</t>
        </is>
      </c>
      <c r="B73860" t="inlineStr">
        <is>
          <t>GIS</t>
        </is>
      </c>
      <c r="C73860" t="inlineStr">
        <is>
          <t>https://www.getapp.com/business-intelligence-analytics-software/gis/os/web-based</t>
        </is>
      </c>
      <c r="D73860" t="inlineStr">
        <is>
          <t>Smarty</t>
        </is>
      </c>
      <c r="E73860" t="inlineStr">
        <is>
          <t>https://www.getapp.com/business-intelligence-analytics-software/a/smarty-1/</t>
        </is>
      </c>
      <c r="F73860" t="inlineStr">
        <is>
          <t>Smarty is a cloud-based address data intelligence suite that organizations rely on to clean, standardize, and enrich address data. Smarty's products boast unmatched speed, precision, clear documentation, and legendary support.Read more about Smarty</t>
        </is>
      </c>
    </row>
    <row r="73861">
      <c r="A73861" t="inlineStr">
        <is>
          <t>Business Intelligence &amp; Analytics</t>
        </is>
      </c>
      <c r="B73861" t="inlineStr">
        <is>
          <t>GIS</t>
        </is>
      </c>
      <c r="C73861" t="inlineStr">
        <is>
          <t>https://www.getapp.com/business-intelligence-analytics-software/gis/os/web-based</t>
        </is>
      </c>
      <c r="D73861" t="inlineStr">
        <is>
          <t>Tree Plotter INVENTORY</t>
        </is>
      </c>
      <c r="E73861" t="inlineStr">
        <is>
          <t>https://www.getapp.com/industries-software/a/tree-plotter/</t>
        </is>
      </c>
      <c r="F73861" t="inlineStr">
        <is>
          <t>TreePlotter INVENTORY is a comprehensive tree inventory and management software. Unlimited users can use any smartphone or tablet to locate assets, assess conditions, store photos, and report findings as well as manage that data with configurable dashboards, analysis, and reports.Read more about Tree Plotter INVENTORY</t>
        </is>
      </c>
    </row>
    <row r="73862">
      <c r="A73862" t="inlineStr">
        <is>
          <t>Business Intelligence &amp; Analytics</t>
        </is>
      </c>
      <c r="B73862" t="inlineStr">
        <is>
          <t>GIS</t>
        </is>
      </c>
      <c r="C73862" t="inlineStr">
        <is>
          <t>https://www.getapp.com/business-intelligence-analytics-software/gis/os/web-based</t>
        </is>
      </c>
      <c r="D73862" t="inlineStr">
        <is>
          <t>BOSS811</t>
        </is>
      </c>
      <c r="E73862" t="inlineStr">
        <is>
          <t>https://www.getapp.com/industries-software/a/boss811/</t>
        </is>
      </c>
      <c r="F73862" t="inlineStr">
        <is>
          <t>BOSS811 is Cloud based One Call Ticket Management Solution for the Damage Prevention Industry. BOSS811 increases efficiency, reduces cost, is easy to use, and interoperates with GIS Solutions to manage excavation requests. BOSS Solutions also provides an award winning Help Desk Software solution.Read more about BOSS811</t>
        </is>
      </c>
    </row>
    <row r="73863">
      <c r="A73863" t="inlineStr">
        <is>
          <t>Business Intelligence &amp; Analytics</t>
        </is>
      </c>
      <c r="B73863" t="inlineStr">
        <is>
          <t>GIS</t>
        </is>
      </c>
      <c r="C73863" t="inlineStr">
        <is>
          <t>https://www.getapp.com/business-intelligence-analytics-software/gis/os/web-based</t>
        </is>
      </c>
      <c r="D73863" t="inlineStr">
        <is>
          <t>GovPilot</t>
        </is>
      </c>
      <c r="E73863" t="inlineStr">
        <is>
          <t>https://www.getapp.com/government-social-services-software/a/govpilot/</t>
        </is>
      </c>
      <c r="F73863" t="inlineStr">
        <is>
          <t>GovPilot is an e-government management solution designed to help government organizations streamline and manage their operations with workflow automation, reporting and analytics, constituent engagement tools, and more. Tablet and smartphone apps allow users to access and manage data on-the-go.Read more about GovPilot</t>
        </is>
      </c>
    </row>
    <row r="73864">
      <c r="A73864" t="inlineStr">
        <is>
          <t>Business Intelligence &amp; Analytics</t>
        </is>
      </c>
      <c r="B73864" t="inlineStr">
        <is>
          <t>GIS</t>
        </is>
      </c>
      <c r="C73864" t="inlineStr">
        <is>
          <t>https://www.getapp.com/business-intelligence-analytics-software/gis/os/web-based</t>
        </is>
      </c>
      <c r="D73864" t="inlineStr">
        <is>
          <t>PolicyMap</t>
        </is>
      </c>
      <c r="E73864" t="inlineStr">
        <is>
          <t>https://www.getapp.com/business-intelligence-analytics-software/a/policymap/</t>
        </is>
      </c>
      <c r="F73864" t="inlineStr">
        <is>
          <t>PolicyMap is a cloud-based geographic information system (GIS), which helps academic and financial institutions, healthcare centers, and governmental organizations generate demographic data for research purposes. Key features include multi-layered mapping, user management, and trend analysis.Read more about PolicyMap</t>
        </is>
      </c>
    </row>
    <row r="73865">
      <c r="A73865" t="inlineStr">
        <is>
          <t>Business Intelligence &amp; Analytics</t>
        </is>
      </c>
      <c r="B73865" t="inlineStr">
        <is>
          <t>GIS</t>
        </is>
      </c>
      <c r="C73865" t="inlineStr">
        <is>
          <t>https://www.getapp.com/business-intelligence-analytics-software/gis/os/web-based</t>
        </is>
      </c>
      <c r="D73865" t="inlineStr">
        <is>
          <t>eSpatial</t>
        </is>
      </c>
      <c r="E73865" t="inlineStr">
        <is>
          <t>https://www.getapp.com/sales-software/a/espatial/</t>
        </is>
      </c>
      <c r="F73865" t="inlineStr">
        <is>
          <t>eSpatial is a mapping software that enables organizations to transform data into clear, visual maps and graphs that yield valuable business insightsRead more about eSpatial</t>
        </is>
      </c>
    </row>
    <row r="73866">
      <c r="A73866" t="inlineStr">
        <is>
          <t>Business Intelligence &amp; Analytics</t>
        </is>
      </c>
      <c r="B73866" t="inlineStr">
        <is>
          <t>GIS</t>
        </is>
      </c>
      <c r="C73866" t="inlineStr">
        <is>
          <t>https://www.getapp.com/business-intelligence-analytics-software/gis/os/web-based</t>
        </is>
      </c>
      <c r="D73866" t="inlineStr">
        <is>
          <t>AeroMegh</t>
        </is>
      </c>
      <c r="E73866" t="inlineStr">
        <is>
          <t>https://www.getapp.com/emerging-technology-software/a/aeromegh/</t>
        </is>
      </c>
      <c r="F73866" t="inlineStr">
        <is>
          <t>A SaaS platform called AeroMegh offers a variety of tools to turn drone data into useful insights. From flying and collecting drone data to processing and analysing drone data, AeroMegh offers a range of services. Three products make up AeroMegh's end-to-end offering.Read more about AeroMegh</t>
        </is>
      </c>
    </row>
    <row r="73867">
      <c r="A73867" t="inlineStr">
        <is>
          <t>Business Intelligence &amp; Analytics</t>
        </is>
      </c>
      <c r="B73867" t="inlineStr">
        <is>
          <t>GIS</t>
        </is>
      </c>
      <c r="C73867" t="inlineStr">
        <is>
          <t>https://www.getapp.com/business-intelligence-analytics-software/gis/os/web-based</t>
        </is>
      </c>
      <c r="D73867" t="inlineStr">
        <is>
          <t>Simpro</t>
        </is>
      </c>
      <c r="E73867" t="inlineStr">
        <is>
          <t>https://www.getapp.com/operations-management-software/a/simpro-enterprise/</t>
        </is>
      </c>
      <c r="F73867" t="inlineStr">
        <is>
          <t>Simpro is a cloud-based field service management software that helps trade industries streamline operations, manage inventory, and more.Read more about Simpro</t>
        </is>
      </c>
    </row>
    <row r="73868">
      <c r="A73868" t="inlineStr">
        <is>
          <t>Business Intelligence &amp; Analytics</t>
        </is>
      </c>
      <c r="B73868" t="inlineStr">
        <is>
          <t>GIS</t>
        </is>
      </c>
      <c r="C73868" t="inlineStr">
        <is>
          <t>https://www.getapp.com/business-intelligence-analytics-software/gis/os/web-based</t>
        </is>
      </c>
      <c r="D73868" t="inlineStr">
        <is>
          <t>PropertyIntel</t>
        </is>
      </c>
      <c r="E73868" t="inlineStr">
        <is>
          <t>https://www.getapp.com/all-software/a/landone-takeoff/</t>
        </is>
      </c>
      <c r="F73868" t="inlineStr">
        <is>
          <t>Cloud-based takeoff and enhancement design software explicitly crafted for landscape and irrigation contractors.Read more about PropertyIntel</t>
        </is>
      </c>
    </row>
    <row r="73869">
      <c r="A73869" t="inlineStr">
        <is>
          <t>Business Intelligence &amp; Analytics</t>
        </is>
      </c>
      <c r="B73869" t="inlineStr">
        <is>
          <t>GIS</t>
        </is>
      </c>
      <c r="C73869" t="inlineStr">
        <is>
          <t>https://www.getapp.com/business-intelligence-analytics-software/gis/os/web-based</t>
        </is>
      </c>
      <c r="D73869" t="inlineStr">
        <is>
          <t>Scribble Maps</t>
        </is>
      </c>
      <c r="E73869" t="inlineStr">
        <is>
          <t>https://www.getapp.com/business-intelligence-analytics-software/a/scribble-maps/</t>
        </is>
      </c>
      <c r="F73869" t="inlineStr">
        <is>
          <t>Scribble Maps is a web mapping visualization software, which helps hobbyists, students, government, and the military, annotate maps, filter and analyze data, plot territories, optimize routes, and more.Read more about Scribble Maps</t>
        </is>
      </c>
    </row>
    <row r="73870">
      <c r="A73870" t="inlineStr">
        <is>
          <t>Business Intelligence &amp; Analytics</t>
        </is>
      </c>
      <c r="B73870" t="inlineStr">
        <is>
          <t>GIS</t>
        </is>
      </c>
      <c r="C73870" t="inlineStr">
        <is>
          <t>https://www.getapp.com/business-intelligence-analytics-software/gis/os/web-based</t>
        </is>
      </c>
      <c r="D73870" t="inlineStr">
        <is>
          <t>CARL Source</t>
        </is>
      </c>
      <c r="E73870" t="inlineStr">
        <is>
          <t>https://www.getapp.com/all-software/a/carl-source/</t>
        </is>
      </c>
      <c r="F73870" t="inlineStr">
        <is>
          <t>CARL Maps, the GIS tool integrated into CARL Source, enables infrastructures to be visualized and analyzed on interactive geographical maps. This tool superimposes different layers of information such as networks, equipment and Maintenance work areas, facilitating the precise location of assets.Read more about CARL Source</t>
        </is>
      </c>
    </row>
    <row r="73871">
      <c r="A73871" t="inlineStr">
        <is>
          <t>Business Intelligence &amp; Analytics</t>
        </is>
      </c>
      <c r="B73871" t="inlineStr">
        <is>
          <t>GIS</t>
        </is>
      </c>
      <c r="C73871" t="inlineStr">
        <is>
          <t>https://www.getapp.com/business-intelligence-analytics-software/gis/os/web-based</t>
        </is>
      </c>
      <c r="D73871" t="inlineStr">
        <is>
          <t>CARTO</t>
        </is>
      </c>
      <c r="E73871" t="inlineStr">
        <is>
          <t>https://www.getapp.com/business-intelligence-analytics-software/a/carto/</t>
        </is>
      </c>
      <c r="F73871" t="inlineStr">
        <is>
          <t>CARTO is an open-source, cloud based Location Intelligence platform enabling users to gain insight and reach business outcomes by visualizing and analyzing dataRead more about CARTO</t>
        </is>
      </c>
    </row>
    <row r="73872">
      <c r="A73872" t="inlineStr">
        <is>
          <t>Business Intelligence &amp; Analytics</t>
        </is>
      </c>
      <c r="B73872" t="inlineStr">
        <is>
          <t>GIS</t>
        </is>
      </c>
      <c r="C73872" t="inlineStr">
        <is>
          <t>https://www.getapp.com/business-intelligence-analytics-software/gis/os/web-based</t>
        </is>
      </c>
      <c r="D73872" t="inlineStr">
        <is>
          <t>Woosmap</t>
        </is>
      </c>
      <c r="E73872" t="inlineStr">
        <is>
          <t>https://www.getapp.com/business-intelligence-analytics-software/a/woosmap/</t>
        </is>
      </c>
      <c r="F73872" t="inlineStr">
        <is>
          <t>Woosmap is a cloud-based location intelligence solution designed to help developers manage location data services and optimize Google Maps for websites and mobile applications. The platform enables users to develop and deploy store locators to streamline the customer’s online browsing experience.Read more about Woosmap</t>
        </is>
      </c>
    </row>
    <row r="73873">
      <c r="A73873" t="inlineStr">
        <is>
          <t>Business Intelligence &amp; Analytics</t>
        </is>
      </c>
      <c r="B73873" t="inlineStr">
        <is>
          <t>GIS</t>
        </is>
      </c>
      <c r="C73873" t="inlineStr">
        <is>
          <t>https://www.getapp.com/business-intelligence-analytics-software/gis/os/web-based</t>
        </is>
      </c>
      <c r="D73873" t="inlineStr">
        <is>
          <t>smappen</t>
        </is>
      </c>
      <c r="E73873" t="inlineStr">
        <is>
          <t>https://www.getapp.com/business-intelligence-analytics-software/a/smappen/</t>
        </is>
      </c>
      <c r="F73873" t="inlineStr">
        <is>
          <t>Smappen is an online tool designed to empower businesses with comprehensive location intelligence for precise market research.Read more about smappen</t>
        </is>
      </c>
    </row>
    <row r="73874">
      <c r="A73874" t="inlineStr">
        <is>
          <t>Business Intelligence &amp; Analytics</t>
        </is>
      </c>
      <c r="B73874" t="inlineStr">
        <is>
          <t>GIS</t>
        </is>
      </c>
      <c r="C73874" t="inlineStr">
        <is>
          <t>https://www.getapp.com/business-intelligence-analytics-software/gis/os/web-based</t>
        </is>
      </c>
      <c r="D73874" t="inlineStr">
        <is>
          <t>Mapbox</t>
        </is>
      </c>
      <c r="E73874" t="inlineStr">
        <is>
          <t>https://www.getapp.com/retail-consumer-services-software/a/mapbox/</t>
        </is>
      </c>
      <c r="F73874" t="inlineStr">
        <is>
          <t>Mapbox is the location platform preferred by developers for adding geospatial features to mobile and web applications. Mapbox provides global map data, real-time traffic, address search, routing, and navigation directions. Performant and scalable, Mapbox is trusted by leaders across industries.Read more about Mapbox</t>
        </is>
      </c>
    </row>
    <row r="73875">
      <c r="A73875" t="inlineStr">
        <is>
          <t>Business Intelligence &amp; Analytics</t>
        </is>
      </c>
      <c r="B73875" t="inlineStr">
        <is>
          <t>GIS</t>
        </is>
      </c>
      <c r="C73875" t="inlineStr">
        <is>
          <t>https://www.getapp.com/business-intelligence-analytics-software/gis/os/web-based</t>
        </is>
      </c>
      <c r="D73875" t="inlineStr">
        <is>
          <t>OpenGov Enterprise Asset Management</t>
        </is>
      </c>
      <c r="E73875" t="inlineStr">
        <is>
          <t>https://www.getapp.com/government-social-services-software/a/cartegraph-oms/</t>
        </is>
      </c>
      <c r="F73875" t="inlineStr">
        <is>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is>
      </c>
    </row>
    <row r="73876">
      <c r="A73876" t="inlineStr">
        <is>
          <t>Business Intelligence &amp; Analytics</t>
        </is>
      </c>
      <c r="B73876" t="inlineStr">
        <is>
          <t>GIS</t>
        </is>
      </c>
      <c r="C73876" t="inlineStr">
        <is>
          <t>https://www.getapp.com/business-intelligence-analytics-software/gis/os/web-based</t>
        </is>
      </c>
      <c r="D73876" t="inlineStr">
        <is>
          <t>CleverMaps</t>
        </is>
      </c>
      <c r="E73876" t="inlineStr">
        <is>
          <t>https://www.getapp.com/business-intelligence-analytics-software/a/clevermaps/</t>
        </is>
      </c>
      <c r="F73876" t="inlineStr">
        <is>
          <t>CleverMaps is a map-based analytics platform transforming how the world is using data to solve location-related problems. CleverMaps empowers people and organizations to make data-driven decisions based on the insights visualized in our intuitive and interactive analytical map.Read more about CleverMaps</t>
        </is>
      </c>
    </row>
    <row r="73877">
      <c r="A73877" t="inlineStr">
        <is>
          <t>Business Intelligence &amp; Analytics</t>
        </is>
      </c>
      <c r="B73877" t="inlineStr">
        <is>
          <t>GIS</t>
        </is>
      </c>
      <c r="C73877" t="inlineStr">
        <is>
          <t>https://www.getapp.com/business-intelligence-analytics-software/gis/os/web-based</t>
        </is>
      </c>
      <c r="D73877" t="inlineStr">
        <is>
          <t>Forestree</t>
        </is>
      </c>
      <c r="E73877" t="inlineStr">
        <is>
          <t>https://www.getapp.com/government-social-services-software/a/forestree/</t>
        </is>
      </c>
      <c r="F73877" t="inlineStr">
        <is>
          <t>Forestree is a cloud-based tree management software that lets local governments automate forest inspections, analyze risks, and handle species lists from a unified platform. It allows staff members to manage process workflows, prioritize or assign work orders to contractors, and utilize geolocation capabilities to navigate trees in real-time.Read more about Forestree</t>
        </is>
      </c>
    </row>
    <row r="73878">
      <c r="A73878" t="inlineStr">
        <is>
          <t>Business Intelligence &amp; Analytics</t>
        </is>
      </c>
      <c r="B73878" t="inlineStr">
        <is>
          <t>GIS</t>
        </is>
      </c>
      <c r="C73878" t="inlineStr">
        <is>
          <t>https://www.getapp.com/business-intelligence-analytics-software/gis/os/web-based</t>
        </is>
      </c>
      <c r="D73878" t="inlineStr">
        <is>
          <t>Rosmiman</t>
        </is>
      </c>
      <c r="E73878" t="inlineStr">
        <is>
          <t>https://www.getapp.com/real-estate-property-software/a/rosmiman-iwms/</t>
        </is>
      </c>
      <c r="F73878" t="inlineStr">
        <is>
          <t>Global, collaborative and integrating software for management and maintenance of assets, spaces and infrastructures with geolocation capacity on maps as well as access to external geographic information, turning them into an area with a measurable return.Read more about Rosmiman</t>
        </is>
      </c>
    </row>
    <row r="73879">
      <c r="A73879" t="inlineStr">
        <is>
          <t>Business Intelligence &amp; Analytics</t>
        </is>
      </c>
      <c r="B73879" t="inlineStr">
        <is>
          <t>GIS</t>
        </is>
      </c>
      <c r="C73879" t="inlineStr">
        <is>
          <t>https://www.getapp.com/business-intelligence-analytics-software/gis/os/web-based</t>
        </is>
      </c>
      <c r="D73879" t="inlineStr">
        <is>
          <t>Propeller Aero</t>
        </is>
      </c>
      <c r="E73879" t="inlineStr">
        <is>
          <t>https://www.getapp.com/industries-software/a/propeller-platform/</t>
        </is>
      </c>
      <c r="F73879" t="inlineStr">
        <is>
          <t>Propeller enhances field teams with real-time positioning and geospatial insights. The mobile app enables precise location tracking, progress monitoring, and instant collaboration. Capture high-accuracy 3D site data and transform it into real-time insights to keep projects on track.Read more about Propeller Aero</t>
        </is>
      </c>
    </row>
    <row r="73880">
      <c r="A73880" t="inlineStr">
        <is>
          <t>Business Intelligence &amp; Analytics</t>
        </is>
      </c>
      <c r="B73880" t="inlineStr">
        <is>
          <t>GIS</t>
        </is>
      </c>
      <c r="C73880" t="inlineStr">
        <is>
          <t>https://www.getapp.com/business-intelligence-analytics-software/gis/os/web-based</t>
        </is>
      </c>
      <c r="D73880" t="inlineStr">
        <is>
          <t>Trimble Cityworks</t>
        </is>
      </c>
      <c r="E73880" t="inlineStr">
        <is>
          <t>https://www.getapp.com/government-social-services-software/a/cityworks/</t>
        </is>
      </c>
      <c r="F73880" t="inlineStr">
        <is>
          <t>CityWorks is a cloud-based solution designed to help local governments manage capital assets, communication, and licensing. The GIS-centric platform lets users record infrastructure data in a geodatabase, monitor historical work, identify associated costs, and schedule preventative maintenance.Read more about Trimble Cityworks</t>
        </is>
      </c>
    </row>
    <row r="73881">
      <c r="A73881" t="inlineStr">
        <is>
          <t>Business Intelligence &amp; Analytics</t>
        </is>
      </c>
      <c r="B73881" t="inlineStr">
        <is>
          <t>GIS</t>
        </is>
      </c>
      <c r="C73881" t="inlineStr">
        <is>
          <t>https://www.getapp.com/business-intelligence-analytics-software/gis/os/web-based</t>
        </is>
      </c>
      <c r="D73881" t="inlineStr">
        <is>
          <t>Municipal511</t>
        </is>
      </c>
      <c r="E73881" t="inlineStr">
        <is>
          <t>https://www.getapp.com/business-intelligence-analytics-software/a/municipal511/</t>
        </is>
      </c>
      <c r="F73881" t="inlineStr">
        <is>
          <t>Municipal511 simplifies road management by providing a real-time mapping platform that centralizes traffic updates, road closures, and construction info, enhancing coordination and response efficiency for public and emergency services.Read more about Municipal511</t>
        </is>
      </c>
    </row>
    <row r="73882">
      <c r="A73882" t="inlineStr">
        <is>
          <t>Business Intelligence &amp; Analytics</t>
        </is>
      </c>
      <c r="B73882" t="inlineStr">
        <is>
          <t>GIS</t>
        </is>
      </c>
      <c r="C73882" t="inlineStr">
        <is>
          <t>https://www.getapp.com/business-intelligence-analytics-software/gis/os/web-based</t>
        </is>
      </c>
      <c r="D73882" t="inlineStr">
        <is>
          <t>Nrby</t>
        </is>
      </c>
      <c r="E73882" t="inlineStr">
        <is>
          <t>https://www.getapp.com/it-communications-software/a/nrby/</t>
        </is>
      </c>
      <c r="F73882" t="inlineStr">
        <is>
          <t>Nrby's location intelligence software allows you and your team to digitize existing manual processes to improve the efficiency and accuracy of your data.Read more about Nrby</t>
        </is>
      </c>
    </row>
    <row r="73883">
      <c r="A73883" t="inlineStr">
        <is>
          <t>Business Intelligence &amp; Analytics</t>
        </is>
      </c>
      <c r="B73883" t="inlineStr">
        <is>
          <t>GIS</t>
        </is>
      </c>
      <c r="C73883" t="inlineStr">
        <is>
          <t>https://www.getapp.com/business-intelligence-analytics-software/gis/os/web-based</t>
        </is>
      </c>
      <c r="D73883" t="inlineStr">
        <is>
          <t>Salesforce Maps</t>
        </is>
      </c>
      <c r="E73883" t="inlineStr">
        <is>
          <t>https://www.getapp.com/operations-management-software/a/salesforce-maps/</t>
        </is>
      </c>
      <c r="F73883" t="inlineStr">
        <is>
          <t>Salesforce Maps is a cloud-based location intelligence platform designed to help businesses across healthcare, life sciences, technology, manufacturing, and other industries streamline route and territory optimization operations for field service executives. It enables supervisors to manage the workforce, generate custom reports, and track leads via a unified platform.Read more about Salesforce Maps</t>
        </is>
      </c>
    </row>
    <row r="73884">
      <c r="A73884" t="inlineStr">
        <is>
          <t>Business Intelligence &amp; Analytics</t>
        </is>
      </c>
      <c r="B73884" t="inlineStr">
        <is>
          <t>GIS</t>
        </is>
      </c>
      <c r="C73884" t="inlineStr">
        <is>
          <t>https://www.getapp.com/business-intelligence-analytics-software/gis/os/web-based</t>
        </is>
      </c>
      <c r="D73884" t="inlineStr">
        <is>
          <t>Mapsimise</t>
        </is>
      </c>
      <c r="E73884" t="inlineStr">
        <is>
          <t>https://www.getapp.com/business-intelligence-analytics-software/a/mapsimise/</t>
        </is>
      </c>
      <c r="F73884" t="inlineStr">
        <is>
          <t>Mapsimise is a cloud-based location intelligence solution designed to help enterprises pin business data including store locations, assets, properties, appointments, and more on a map. Teams can utilize Mapsimise’s drawing tools to perform spatial queries and mark territories.Read more about Mapsimise</t>
        </is>
      </c>
    </row>
    <row r="73885">
      <c r="A73885" t="inlineStr">
        <is>
          <t>Business Intelligence &amp; Analytics</t>
        </is>
      </c>
      <c r="B73885" t="inlineStr">
        <is>
          <t>GIS</t>
        </is>
      </c>
      <c r="C73885" t="inlineStr">
        <is>
          <t>https://www.getapp.com/business-intelligence-analytics-software/gis/os/web-based</t>
        </is>
      </c>
      <c r="D73885" t="inlineStr">
        <is>
          <t>Optelos</t>
        </is>
      </c>
      <c r="E73885" t="inlineStr">
        <is>
          <t>https://www.getapp.com/business-intelligence-analytics-software/a/optelos/</t>
        </is>
      </c>
      <c r="F73885" t="inlineStr">
        <is>
          <t>Optelos is a visual data management and AI analytics platform that transforms geovisual data into actionable insights. Utilizing Digital Twins and our patented technology, Optelos geolocates and correlates all asset inspection data into a unified database ready for analysis and AI implementation.Read more about Optelos</t>
        </is>
      </c>
    </row>
    <row r="73886">
      <c r="A73886" t="inlineStr">
        <is>
          <t>Business Intelligence &amp; Analytics</t>
        </is>
      </c>
      <c r="B73886" t="inlineStr">
        <is>
          <t>GIS</t>
        </is>
      </c>
      <c r="C73886" t="inlineStr">
        <is>
          <t>https://www.getapp.com/business-intelligence-analytics-software/gis/os/web-based</t>
        </is>
      </c>
      <c r="D73886" t="inlineStr">
        <is>
          <t>Point Maps</t>
        </is>
      </c>
      <c r="E73886" t="inlineStr">
        <is>
          <t>https://www.getapp.com/business-intelligence-analytics-software/a/point-maps/</t>
        </is>
      </c>
      <c r="F73886" t="inlineStr">
        <is>
          <t>Point Maps helps venues create and use digital maps. Teams can seamlessly integrate into the solution with existing applications to start benefiting from dynamic real-time maps.Read more about Point Maps</t>
        </is>
      </c>
    </row>
    <row r="73887">
      <c r="A73887" t="inlineStr">
        <is>
          <t>Business Intelligence &amp; Analytics</t>
        </is>
      </c>
      <c r="B73887" t="inlineStr">
        <is>
          <t>GIS</t>
        </is>
      </c>
      <c r="C73887" t="inlineStr">
        <is>
          <t>https://www.getapp.com/business-intelligence-analytics-software/gis/os/web-based</t>
        </is>
      </c>
      <c r="D73887" t="inlineStr">
        <is>
          <t>NextBillion.ai</t>
        </is>
      </c>
      <c r="E73887" t="inlineStr">
        <is>
          <t>https://www.getapp.com/transportation-logistics-software/a/nextbillion-ai/</t>
        </is>
      </c>
      <c r="F73887" t="inlineStr">
        <is>
          <t>NextBillion.ai is a unified geospatial platform built for enterprises. Overcome location challenges &amp; manage location data with AI-driven, use-case-specific custom solutions.Read more about NextBillion.ai</t>
        </is>
      </c>
    </row>
    <row r="73888">
      <c r="A73888" t="inlineStr">
        <is>
          <t>Business Intelligence &amp; Analytics</t>
        </is>
      </c>
      <c r="B73888" t="inlineStr">
        <is>
          <t>GIS</t>
        </is>
      </c>
      <c r="C73888" t="inlineStr">
        <is>
          <t>https://www.getapp.com/business-intelligence-analytics-software/gis/os/web-based</t>
        </is>
      </c>
      <c r="D73888" t="inlineStr">
        <is>
          <t>AO Prospect</t>
        </is>
      </c>
      <c r="E73888" t="inlineStr">
        <is>
          <t>https://www.getapp.com/business-intelligence-analytics-software/a/ao-prospect/</t>
        </is>
      </c>
      <c r="F73888" t="inlineStr">
        <is>
          <t>AO Prospect is a powerful software that simplifies land siting and injection studies, while streamlining the solar development process. With AO Prospect, teams can find the best sites for new projects in minutes via the powerful search capabilities that allow members to locate ideal land parcels near substations or transmission lines.Read more about AO Prospect</t>
        </is>
      </c>
    </row>
    <row r="73889">
      <c r="A73889" t="inlineStr">
        <is>
          <t>Business Intelligence &amp; Analytics</t>
        </is>
      </c>
      <c r="B73889" t="inlineStr">
        <is>
          <t>GIS</t>
        </is>
      </c>
      <c r="C73889" t="inlineStr">
        <is>
          <t>https://www.getapp.com/business-intelligence-analytics-software/gis/os/web-based</t>
        </is>
      </c>
      <c r="D73889" t="inlineStr">
        <is>
          <t>Jawg Maps</t>
        </is>
      </c>
      <c r="E73889" t="inlineStr">
        <is>
          <t>https://www.getapp.com/retail-consumer-services-software/a/jawg-maps/</t>
        </is>
      </c>
      <c r="F73889" t="inlineStr">
        <is>
          <t>Custom mapping solutions tailored to your needs with Maps, Geocoding, Routing and Elevation APIs.Read more about Jawg Maps</t>
        </is>
      </c>
    </row>
    <row r="73890">
      <c r="A73890" t="inlineStr">
        <is>
          <t>Business Intelligence &amp; Analytics</t>
        </is>
      </c>
      <c r="B73890" t="inlineStr">
        <is>
          <t>GIS</t>
        </is>
      </c>
      <c r="C73890" t="inlineStr">
        <is>
          <t>https://www.getapp.com/business-intelligence-analytics-software/gis/os/web-based</t>
        </is>
      </c>
      <c r="D73890" t="inlineStr">
        <is>
          <t>Elements XS</t>
        </is>
      </c>
      <c r="E73890" t="inlineStr">
        <is>
          <t>https://www.getapp.com/operations-management-software/a/elements-xs/</t>
        </is>
      </c>
      <c r="F73890" t="inlineStr">
        <is>
          <t>GIS-Centric Asset and Work Management software for local government and utilities. From Service Orders to Permitting, from Preventive Maintenance to Citizen Engagement, Elements XS has your organization covered.Read more about Elements XS</t>
        </is>
      </c>
    </row>
    <row r="73891">
      <c r="A73891" t="inlineStr">
        <is>
          <t>Business Intelligence &amp; Analytics</t>
        </is>
      </c>
      <c r="B73891" t="inlineStr">
        <is>
          <t>GIS</t>
        </is>
      </c>
      <c r="C73891" t="inlineStr">
        <is>
          <t>https://www.getapp.com/business-intelligence-analytics-software/gis/os/web-based</t>
        </is>
      </c>
      <c r="D73891" t="inlineStr">
        <is>
          <t>Maply</t>
        </is>
      </c>
      <c r="E73891" t="inlineStr">
        <is>
          <t>https://www.getapp.com/business-intelligence-analytics-software/a/maply/</t>
        </is>
      </c>
      <c r="F73891" t="inlineStr">
        <is>
          <t>Maply enables you to see your data with various visualizations so you can get instant actionable insights. Enterprise level application at consumer level pricing. Features include zip code analytics, network map creation, map sharing, map embedding, batch creation, driving route optimization and more.Read more about Maply</t>
        </is>
      </c>
    </row>
    <row r="73892">
      <c r="A73892" t="inlineStr">
        <is>
          <t>Business Intelligence &amp; Analytics</t>
        </is>
      </c>
      <c r="B73892" t="inlineStr">
        <is>
          <t>GIS</t>
        </is>
      </c>
      <c r="C73892" t="inlineStr">
        <is>
          <t>https://www.getapp.com/business-intelligence-analytics-software/gis/os/web-based</t>
        </is>
      </c>
      <c r="D73892" t="inlineStr">
        <is>
          <t>Matidor</t>
        </is>
      </c>
      <c r="E73892" t="inlineStr">
        <is>
          <t>https://www.getapp.com/business-intelligence-analytics-software/a/matidor/</t>
        </is>
      </c>
      <c r="F73892" t="inlineStr">
        <is>
          <t>Matidor is an intuitive project management tool that helps you organize extensive project portfolio on a live-updating map with easy visualization, team collaboration and management.Read more about Matidor</t>
        </is>
      </c>
    </row>
    <row r="73893">
      <c r="A73893" t="inlineStr">
        <is>
          <t>Business Intelligence &amp; Analytics</t>
        </is>
      </c>
      <c r="B73893" t="inlineStr">
        <is>
          <t>GIS</t>
        </is>
      </c>
      <c r="C73893" t="inlineStr">
        <is>
          <t>https://www.getapp.com/business-intelligence-analytics-software/gis/os/web-based</t>
        </is>
      </c>
      <c r="D73893" t="inlineStr">
        <is>
          <t>UtiliSync811</t>
        </is>
      </c>
      <c r="E73893" t="inlineStr">
        <is>
          <t>https://www.getapp.com/collaboration-software/a/utilisync811/</t>
        </is>
      </c>
      <c r="F73893" t="inlineStr">
        <is>
          <t>UtiliSync811 is a fieldwork scheduling and document management solution for municipalities and utility owners.Read more about UtiliSync811</t>
        </is>
      </c>
    </row>
    <row r="73894">
      <c r="A73894" t="inlineStr">
        <is>
          <t>Business Intelligence &amp; Analytics</t>
        </is>
      </c>
      <c r="B73894" t="inlineStr">
        <is>
          <t>GIS</t>
        </is>
      </c>
      <c r="C73894" t="inlineStr">
        <is>
          <t>https://www.getapp.com/business-intelligence-analytics-software/gis/os/web-based</t>
        </is>
      </c>
      <c r="D73894" t="inlineStr">
        <is>
          <t>Latapult</t>
        </is>
      </c>
      <c r="E73894" t="inlineStr">
        <is>
          <t>https://www.getapp.com/business-intelligence-analytics-software/a/geothinq/</t>
        </is>
      </c>
      <c r="F73894" t="inlineStr">
        <is>
          <t>From our roots as GIS experts with deep experience in geospatial data analysis, Latapult has created a GIS platform that offers the most comprehensive land data and top-notch collaboration tools to power projects across industries.Read more about Latapult</t>
        </is>
      </c>
    </row>
    <row r="73895">
      <c r="A73895" t="inlineStr">
        <is>
          <t>Business Intelligence &amp; Analytics</t>
        </is>
      </c>
      <c r="B73895" t="inlineStr">
        <is>
          <t>GIS</t>
        </is>
      </c>
      <c r="C73895" t="inlineStr">
        <is>
          <t>https://www.getapp.com/business-intelligence-analytics-software/gis/os/web-based</t>
        </is>
      </c>
      <c r="D73895" t="inlineStr">
        <is>
          <t>Maptive</t>
        </is>
      </c>
      <c r="E73895" t="inlineStr">
        <is>
          <t>https://www.getapp.com/business-intelligence-analytics-software/a/maptive/</t>
        </is>
      </c>
      <c r="F73895" t="inlineStr">
        <is>
          <t>Create insightful, custom maps with Maptive. This best-in-class mapping software offers a range of mapping tools to map and visualize data.Read more about Maptive</t>
        </is>
      </c>
    </row>
    <row r="73896">
      <c r="A73896" t="inlineStr">
        <is>
          <t>Business Intelligence &amp; Analytics</t>
        </is>
      </c>
      <c r="B73896" t="inlineStr">
        <is>
          <t>GIS</t>
        </is>
      </c>
      <c r="C73896" t="inlineStr">
        <is>
          <t>https://www.getapp.com/business-intelligence-analytics-software/gis/os/web-based</t>
        </is>
      </c>
      <c r="D73896" t="inlineStr">
        <is>
          <t>netTerrain OSP</t>
        </is>
      </c>
      <c r="E73896" t="inlineStr">
        <is>
          <t>https://www.getapp.com/business-intelligence-analytics-software/a/netterrain-osp/</t>
        </is>
      </c>
      <c r="F73896" t="inlineStr">
        <is>
          <t>netTerrain OSP is a GIS solution that helps manage inside or outside plant wireless, copper, and fiber-optic infrastructure on a unified interface. Businesses can visualize areas specific to the city, street, or building on GIS-enabled maps and navigate to the required locations using latitude/longitude positioning, zooming, and map layering capabilities.Read more about netTerrain OSP</t>
        </is>
      </c>
    </row>
    <row r="73897">
      <c r="A73897" t="inlineStr">
        <is>
          <t>Business Intelligence &amp; Analytics</t>
        </is>
      </c>
      <c r="B73897" t="inlineStr">
        <is>
          <t>GIS</t>
        </is>
      </c>
      <c r="C73897" t="inlineStr">
        <is>
          <t>https://www.getapp.com/business-intelligence-analytics-software/gis/os/web-based</t>
        </is>
      </c>
      <c r="D73897" t="inlineStr">
        <is>
          <t>iWorQ</t>
        </is>
      </c>
      <c r="E73897" t="inlineStr">
        <is>
          <t>https://www.getapp.com/government-social-services-software/a/iworq/</t>
        </is>
      </c>
      <c r="F73897"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73898">
      <c r="A73898" t="inlineStr">
        <is>
          <t>Business Intelligence &amp; Analytics</t>
        </is>
      </c>
      <c r="B73898" t="inlineStr">
        <is>
          <t>GIS</t>
        </is>
      </c>
      <c r="C73898" t="inlineStr">
        <is>
          <t>https://www.getapp.com/business-intelligence-analytics-software/gis/os/web-based</t>
        </is>
      </c>
      <c r="D73898" t="inlineStr">
        <is>
          <t>TargomoLOOP</t>
        </is>
      </c>
      <c r="E73898" t="inlineStr">
        <is>
          <t>https://www.getapp.com/transportation-logistics-software/a/targomoloop/</t>
        </is>
      </c>
      <c r="F73898" t="inlineStr">
        <is>
          <t>Targomo offers businesses in retail, hospitality, instant &amp; last-mile delivery, real estate and (e-)mobility an easy-to-use location intelligence platform to combine and analyze all branch-related data in a single tool: TargomoLOOP. The basic version is free of charge and plug-and-play.Read more about TargomoLOOP</t>
        </is>
      </c>
    </row>
    <row r="73899">
      <c r="A73899" t="inlineStr">
        <is>
          <t>Business Intelligence &amp; Analytics</t>
        </is>
      </c>
      <c r="B73899" t="inlineStr">
        <is>
          <t>GIS</t>
        </is>
      </c>
      <c r="C73899" t="inlineStr">
        <is>
          <t>https://www.getapp.com/business-intelligence-analytics-software/gis/os/web-based</t>
        </is>
      </c>
      <c r="D73899" t="inlineStr">
        <is>
          <t>Galigeo</t>
        </is>
      </c>
      <c r="E73899" t="inlineStr">
        <is>
          <t>https://www.getapp.com/business-intelligence-analytics-software/a/galigeo/</t>
        </is>
      </c>
      <c r="F73899" t="inlineStr">
        <is>
          <t>Galigeo provides high-class softwares and solutions to help retailers optimizing the development, management and activities of their points of sale.Read more about Galigeo</t>
        </is>
      </c>
    </row>
    <row r="73900">
      <c r="A73900" t="inlineStr">
        <is>
          <t>Business Intelligence &amp; Analytics</t>
        </is>
      </c>
      <c r="B73900" t="inlineStr">
        <is>
          <t>GIS</t>
        </is>
      </c>
      <c r="C73900" t="inlineStr">
        <is>
          <t>https://www.getapp.com/business-intelligence-analytics-software/gis/os/web-based</t>
        </is>
      </c>
      <c r="D73900" t="inlineStr">
        <is>
          <t>Data-B</t>
        </is>
      </c>
      <c r="E73900" t="inlineStr">
        <is>
          <t>https://www.getapp.com/marketing-software/a/data-b/</t>
        </is>
      </c>
      <c r="F73900" t="inlineStr">
        <is>
          <t>Data-B is an all-in-one geomarketing and prospecting solution for commercial real estate professionals, franchises, and retail chains. Accessible via the cloud with no installation needed, it combines lead generation and geographic analysis to help identify prime locations, analyze foot traffic and more.Read more about Data-B</t>
        </is>
      </c>
    </row>
    <row r="73901">
      <c r="A73901" t="inlineStr">
        <is>
          <t>Business Intelligence &amp; Analytics</t>
        </is>
      </c>
      <c r="B73901" t="inlineStr">
        <is>
          <t>GIS</t>
        </is>
      </c>
      <c r="C73901" t="inlineStr">
        <is>
          <t>https://www.getapp.com/business-intelligence-analytics-software/gis/os/web-based</t>
        </is>
      </c>
      <c r="D73901" t="inlineStr">
        <is>
          <t>Mapcreator</t>
        </is>
      </c>
      <c r="E73901" t="inlineStr">
        <is>
          <t>https://www.getapp.com/business-intelligence-analytics-software/a/mapcreator/</t>
        </is>
      </c>
      <c r="F73901" t="inlineStr">
        <is>
          <t>Mapcreator is a mapping tool that allows users to create complex data visualizations or simple locator maps.Read more about Mapcreator</t>
        </is>
      </c>
    </row>
    <row r="73902">
      <c r="A73902" t="inlineStr">
        <is>
          <t>Business Intelligence &amp; Analytics</t>
        </is>
      </c>
      <c r="B73902" t="inlineStr">
        <is>
          <t>GIS</t>
        </is>
      </c>
      <c r="C73902" t="inlineStr">
        <is>
          <t>https://www.getapp.com/business-intelligence-analytics-software/gis/os/web-based</t>
        </is>
      </c>
      <c r="D73902" t="inlineStr">
        <is>
          <t>MapTiler Cloud</t>
        </is>
      </c>
      <c r="E73902" t="inlineStr">
        <is>
          <t>https://www.getapp.com/business-intelligence-analytics-software/a/maptiler-cloud/</t>
        </is>
      </c>
      <c r="F73902" t="inlineStr">
        <is>
          <t>Customizable street and satellite maps of the entire world ready for web and app integration. Over 300 million people per month see MapTiler maps on the web and in mobile applications.Read more about MapTiler Cloud</t>
        </is>
      </c>
    </row>
    <row r="73903">
      <c r="A73903" t="inlineStr">
        <is>
          <t>Business Intelligence &amp; Analytics</t>
        </is>
      </c>
      <c r="B73903" t="inlineStr">
        <is>
          <t>GIS</t>
        </is>
      </c>
      <c r="C73903" t="inlineStr">
        <is>
          <t>https://www.getapp.com/business-intelligence-analytics-software/gis/os/web-based</t>
        </is>
      </c>
      <c r="D73903" t="inlineStr">
        <is>
          <t>Xtract.io</t>
        </is>
      </c>
      <c r="E73903" t="inlineStr">
        <is>
          <t>https://www.getapp.com/business-intelligence-analytics-software/a/xtract-io/</t>
        </is>
      </c>
      <c r="F73903" t="inlineStr">
        <is>
          <t>Xtract.io is designed to help organizations collect business data from various websites, PDF files, or text files and securely store them in local disks. It enables data analysts to conduct predictive analytics, handle image recognition, and streamline natural language processing operations.Read more about Xtract.io</t>
        </is>
      </c>
    </row>
    <row r="73904">
      <c r="A73904" t="inlineStr">
        <is>
          <t>Business Intelligence &amp; Analytics</t>
        </is>
      </c>
      <c r="B73904" t="inlineStr">
        <is>
          <t>GIS</t>
        </is>
      </c>
      <c r="C73904" t="inlineStr">
        <is>
          <t>https://www.getapp.com/business-intelligence-analytics-software/gis/os/web-based</t>
        </is>
      </c>
      <c r="D73904" t="inlineStr">
        <is>
          <t>Pandell GIS</t>
        </is>
      </c>
      <c r="E73904" t="inlineStr">
        <is>
          <t>https://www.getapp.com/business-intelligence-analytics-software/a/pandell-gis/</t>
        </is>
      </c>
      <c r="F73904" t="inlineStr">
        <is>
          <t>Pandell GIS is a cloud-based geographic information system (GIS) that helps energy companies create a visual representation of customers’ land rights data through integration with Esri ArcGIS. It enables users to link land agreements, tracts or legal descriptions with relevant layers in GIS maps.Read more about Pandell GIS</t>
        </is>
      </c>
    </row>
    <row r="73905">
      <c r="A73905" t="inlineStr">
        <is>
          <t>Business Intelligence &amp; Analytics</t>
        </is>
      </c>
      <c r="B73905" t="inlineStr">
        <is>
          <t>GIS</t>
        </is>
      </c>
      <c r="C73905" t="inlineStr">
        <is>
          <t>https://www.getapp.com/business-intelligence-analytics-software/gis/os/web-based</t>
        </is>
      </c>
      <c r="D73905" t="inlineStr">
        <is>
          <t>LiveEO</t>
        </is>
      </c>
      <c r="E73905" t="inlineStr">
        <is>
          <t>https://www.getapp.com/business-intelligence-analytics-software/a/liveeo/</t>
        </is>
      </c>
      <c r="F73905" t="inlineStr">
        <is>
          <t>LiveEO's Vegetation Management solution allows you to monitor large-scale infrastructure and asset networks while also enabling easy planning and documentation.Read more about LiveEO</t>
        </is>
      </c>
    </row>
    <row r="73906">
      <c r="A73906" t="inlineStr">
        <is>
          <t>Business Intelligence &amp; Analytics</t>
        </is>
      </c>
      <c r="B73906" t="inlineStr">
        <is>
          <t>GIS</t>
        </is>
      </c>
      <c r="C73906" t="inlineStr">
        <is>
          <t>https://www.getapp.com/business-intelligence-analytics-software/gis/os/web-based</t>
        </is>
      </c>
      <c r="D73906" t="inlineStr">
        <is>
          <t>Inpixon Mapping</t>
        </is>
      </c>
      <c r="E73906" t="inlineStr">
        <is>
          <t>https://www.getapp.com/business-intelligence-analytics-software/a/jibestream-1/</t>
        </is>
      </c>
      <c r="F73906" t="inlineStr">
        <is>
          <t>Jibestream's indoor mapping platform gives developers the power to create, control and customize maps that are geospatially accurate to the worldRead more about Inpixon Mapping</t>
        </is>
      </c>
    </row>
    <row r="73907">
      <c r="A73907" t="inlineStr">
        <is>
          <t>Business Intelligence &amp; Analytics</t>
        </is>
      </c>
      <c r="B73907" t="inlineStr">
        <is>
          <t>GIS</t>
        </is>
      </c>
      <c r="C73907" t="inlineStr">
        <is>
          <t>https://www.getapp.com/business-intelligence-analytics-software/gis/os/web-based</t>
        </is>
      </c>
      <c r="D73907" t="inlineStr">
        <is>
          <t>Geospatial Analytics</t>
        </is>
      </c>
      <c r="E73907" t="inlineStr">
        <is>
          <t>https://www.getapp.com/business-intelligence-analytics-software/a/geospatial-analytics/</t>
        </is>
      </c>
      <c r="F73907" t="inlineStr">
        <is>
          <t>Drone and satellite image analysis framework to automatically detect, segment and track various objects from aerial images. It completely automates visual inspection processes in many industries: construction, agriculture, security, infrastructure, ecology and others.Read more about Geospatial Analytics</t>
        </is>
      </c>
    </row>
    <row r="73908">
      <c r="A73908" t="inlineStr">
        <is>
          <t>Business Intelligence &amp; Analytics</t>
        </is>
      </c>
      <c r="B73908" t="inlineStr">
        <is>
          <t>GIS</t>
        </is>
      </c>
      <c r="C73908" t="inlineStr">
        <is>
          <t>https://www.getapp.com/business-intelligence-analytics-software/gis/os/web-based</t>
        </is>
      </c>
      <c r="D73908" t="inlineStr">
        <is>
          <t>mytraffic</t>
        </is>
      </c>
      <c r="E73908" t="inlineStr">
        <is>
          <t>https://www.getapp.com/marketing-software/a/mytraffic/</t>
        </is>
      </c>
      <c r="F73908" t="inlineStr">
        <is>
          <t>mytraffic helps businesses get location insights for any physical place across Europe. Drive more traffic, generate additional revenues and reduce risks thanks to data-driven decisions.Read more about mytraffic</t>
        </is>
      </c>
    </row>
    <row r="73909">
      <c r="A73909" t="inlineStr">
        <is>
          <t>Business Intelligence &amp; Analytics</t>
        </is>
      </c>
      <c r="B73909" t="inlineStr">
        <is>
          <t>GIS</t>
        </is>
      </c>
      <c r="C73909" t="inlineStr">
        <is>
          <t>https://www.getapp.com/business-intelligence-analytics-software/gis/os/web-based</t>
        </is>
      </c>
      <c r="D73909" t="inlineStr">
        <is>
          <t>explorer.land</t>
        </is>
      </c>
      <c r="E73909" t="inlineStr">
        <is>
          <t>https://www.getapp.com/business-intelligence-analytics-software/a/explorer-land/</t>
        </is>
      </c>
      <c r="F73909" t="inlineStr">
        <is>
          <t>explorer.land is an easy-to-use mapping and presentation tool for sustainable forestry, agro-forestry, conservation projects, and landscape restoration projects. explorer.land combines storytelling (emotions) and facts (reason) on a map. Stand out with transparency and inspire your funders.Read more about explorer.land</t>
        </is>
      </c>
    </row>
    <row r="73910">
      <c r="A73910" t="inlineStr">
        <is>
          <t>Business Intelligence &amp; Analytics</t>
        </is>
      </c>
      <c r="B73910" t="inlineStr">
        <is>
          <t>GIS</t>
        </is>
      </c>
      <c r="C73910" t="inlineStr">
        <is>
          <t>https://www.getapp.com/business-intelligence-analytics-software/gis/os/web-based</t>
        </is>
      </c>
      <c r="D73910" t="inlineStr">
        <is>
          <t>GO InfraMaps</t>
        </is>
      </c>
      <c r="E73910" t="inlineStr">
        <is>
          <t>https://www.getapp.com/business-intelligence-analytics-software/a/go-inframaps/</t>
        </is>
      </c>
      <c r="F73910" t="inlineStr">
        <is>
          <t>Cloud-based geographical information system for municipal authorities, network operators, and earthmoving companies. The mapping platform and viewer visualize information about the above and underground spatial situation. Before users start digging, it is possible to make a risk analysis.Read more about GO InfraMaps</t>
        </is>
      </c>
    </row>
    <row r="73911">
      <c r="A73911" t="inlineStr">
        <is>
          <t>Business Intelligence &amp; Analytics</t>
        </is>
      </c>
      <c r="B73911" t="inlineStr">
        <is>
          <t>GIS</t>
        </is>
      </c>
      <c r="C73911" t="inlineStr">
        <is>
          <t>https://www.getapp.com/business-intelligence-analytics-software/gis/os/web-based</t>
        </is>
      </c>
      <c r="D73911" t="inlineStr">
        <is>
          <t>Fielda</t>
        </is>
      </c>
      <c r="E73911" t="inlineStr">
        <is>
          <t>https://www.getapp.com/operations-management-software/a/fielda/</t>
        </is>
      </c>
      <c r="F73911" t="inlineStr">
        <is>
          <t>Fielda combines customizable mobile data collection, GIS data capture, workflows, activity management, reporting, data integrations to enhance field productivity and save time and effort.Read more about Fielda</t>
        </is>
      </c>
    </row>
    <row r="73912">
      <c r="A73912" t="inlineStr">
        <is>
          <t>Business Intelligence &amp; Analytics</t>
        </is>
      </c>
      <c r="B73912" t="inlineStr">
        <is>
          <t>GIS</t>
        </is>
      </c>
      <c r="C73912" t="inlineStr">
        <is>
          <t>https://www.getapp.com/business-intelligence-analytics-software/gis/os/web-based</t>
        </is>
      </c>
      <c r="D73912" t="inlineStr">
        <is>
          <t>OnePlace</t>
        </is>
      </c>
      <c r="E73912" t="inlineStr">
        <is>
          <t>https://www.getapp.com/real-estate-property-software/a/oneplace/</t>
        </is>
      </c>
      <c r="F73912" t="inlineStr">
        <is>
          <t>OnePlace is a cloud-based solution for the oil and gas, telecom, utilities, and AEC industries, which provides features such as data visualization, map creation, team collaboration, and data storage.Read more about OnePlace</t>
        </is>
      </c>
    </row>
    <row r="73913">
      <c r="A73913" t="inlineStr">
        <is>
          <t>Business Intelligence &amp; Analytics</t>
        </is>
      </c>
      <c r="B73913" t="inlineStr">
        <is>
          <t>GIS</t>
        </is>
      </c>
      <c r="C73913" t="inlineStr">
        <is>
          <t>https://www.getapp.com/business-intelligence-analytics-software/gis/os/web-based</t>
        </is>
      </c>
      <c r="D73913" t="inlineStr">
        <is>
          <t>Spotr.ai</t>
        </is>
      </c>
      <c r="E73913" t="inlineStr">
        <is>
          <t>https://www.getapp.com/business-intelligence-analytics-software/a/spotr-ai/</t>
        </is>
      </c>
      <c r="F73913" t="inlineStr">
        <is>
          <t>Spotr.ai is a SaaS platform designed to help real estate businesses conduct and analyze building inspections using AI-based tools. The platform enables teams to collect high resolution satellite and street view images from Google and CycloMedia.Read more about Spotr.ai</t>
        </is>
      </c>
    </row>
    <row r="73914">
      <c r="A73914" t="inlineStr">
        <is>
          <t>Business Intelligence &amp; Analytics</t>
        </is>
      </c>
      <c r="B73914" t="inlineStr">
        <is>
          <t>GIS</t>
        </is>
      </c>
      <c r="C73914" t="inlineStr">
        <is>
          <t>https://www.getapp.com/business-intelligence-analytics-software/gis/os/web-based</t>
        </is>
      </c>
      <c r="D73914" t="inlineStr">
        <is>
          <t>CityGIS</t>
        </is>
      </c>
      <c r="E73914" t="inlineStr">
        <is>
          <t>https://www.getapp.com/business-intelligence-analytics-software/a/citygis/</t>
        </is>
      </c>
      <c r="F73914" t="inlineStr">
        <is>
          <t>CityGIS is a modular geographical information system designed to help businesses collaborate with integrated control-room systems (GMS) and mobile data terminals (MDT). The platform primarily focuses on public order and safety (OOV) services such as fire or police departments and ambulances.Read more about CityGIS</t>
        </is>
      </c>
    </row>
    <row r="73915">
      <c r="A73915" t="inlineStr">
        <is>
          <t>Business Intelligence &amp; Analytics</t>
        </is>
      </c>
      <c r="B73915" t="inlineStr">
        <is>
          <t>GIS</t>
        </is>
      </c>
      <c r="C73915" t="inlineStr">
        <is>
          <t>https://www.getapp.com/business-intelligence-analytics-software/gis/os/web-based</t>
        </is>
      </c>
      <c r="D73915" t="inlineStr">
        <is>
          <t>Gaja Matrix</t>
        </is>
      </c>
      <c r="E73915" t="inlineStr">
        <is>
          <t>https://www.getapp.com/business-intelligence-analytics-software/a/gaja-matrix/</t>
        </is>
      </c>
      <c r="F73915" t="inlineStr">
        <is>
          <t>Gaja Matrix is a comprehensive GI system for city administration. The software provides mapping materials for planning projects in various sectors, such as civil engineering, infrastructure, landscape planning, and real estate. Each sector has its own dedicated portal.Read more about Gaja Matrix</t>
        </is>
      </c>
    </row>
    <row r="73916">
      <c r="A73916" t="inlineStr">
        <is>
          <t>Business Intelligence &amp; Analytics</t>
        </is>
      </c>
      <c r="B73916" t="inlineStr">
        <is>
          <t>GIS</t>
        </is>
      </c>
      <c r="C73916" t="inlineStr">
        <is>
          <t>https://www.getapp.com/business-intelligence-analytics-software/gis/os/web-based</t>
        </is>
      </c>
      <c r="D73916" t="inlineStr">
        <is>
          <t>SAGA</t>
        </is>
      </c>
      <c r="E73916" t="inlineStr">
        <is>
          <t>https://www.getapp.com/business-intelligence-analytics-software/a/saga/</t>
        </is>
      </c>
      <c r="F73916" t="inlineStr">
        <is>
          <t>SAGA is an open-source geographic information system (GIS) designed to help businesses create and display geographical data on digital maps. Key features include spatial analysis, mapping, data visualization, georeferencing, configurable workflows, reporting, and more.Read more about SAGA</t>
        </is>
      </c>
    </row>
    <row r="73917">
      <c r="A73917" t="inlineStr">
        <is>
          <t>Business Intelligence &amp; Analytics</t>
        </is>
      </c>
      <c r="B73917" t="inlineStr">
        <is>
          <t>GIS</t>
        </is>
      </c>
      <c r="C73917" t="inlineStr">
        <is>
          <t>https://www.getapp.com/business-intelligence-analytics-software/gis/os/web-based</t>
        </is>
      </c>
      <c r="D73917" t="inlineStr">
        <is>
          <t>DataBIM</t>
        </is>
      </c>
      <c r="E73917" t="inlineStr">
        <is>
          <t>https://www.getapp.com/business-intelligence-analytics-software/a/databim/</t>
        </is>
      </c>
      <c r="F73917" t="inlineStr">
        <is>
          <t>DatuBIM, Datumate’s cloud-native SaaS 4D infrastructure data analytics platform, enables stakeholders to digitize and automate infrastructure construction projects and complete high-quality roads, highways and railways – on time and within budget.Read more about DataBIM</t>
        </is>
      </c>
    </row>
    <row r="73918">
      <c r="A73918" t="inlineStr">
        <is>
          <t>Business Intelligence &amp; Analytics</t>
        </is>
      </c>
      <c r="B73918" t="inlineStr">
        <is>
          <t>GIS</t>
        </is>
      </c>
      <c r="C73918" t="inlineStr">
        <is>
          <t>https://www.getapp.com/business-intelligence-analytics-software/gis/os/web-based</t>
        </is>
      </c>
      <c r="D73918" t="inlineStr">
        <is>
          <t>Symaps</t>
        </is>
      </c>
      <c r="E73918" t="inlineStr">
        <is>
          <t>https://www.getapp.com/business-intelligence-analytics-software/a/symaps/</t>
        </is>
      </c>
      <c r="F73918" t="inlineStr">
        <is>
          <t>Location intelligence solution for site selection, location planning and expansion strategy.Symaps helps businesses and organizations make informed location related decisions since 2017. The platform operates globally and is currently used in 15 countries.Read more about Symaps</t>
        </is>
      </c>
    </row>
    <row r="73919">
      <c r="A73919" t="inlineStr">
        <is>
          <t>Business Intelligence &amp; Analytics</t>
        </is>
      </c>
      <c r="B73919" t="inlineStr">
        <is>
          <t>GIS</t>
        </is>
      </c>
      <c r="C73919" t="inlineStr">
        <is>
          <t>https://www.getapp.com/business-intelligence-analytics-software/gis/os/web-based</t>
        </is>
      </c>
      <c r="D73919" t="inlineStr">
        <is>
          <t>Urban SDK</t>
        </is>
      </c>
      <c r="E73919" t="inlineStr">
        <is>
          <t>https://www.getapp.com/business-intelligence-analytics-software/a/urban-sdk/</t>
        </is>
      </c>
      <c r="F73919" t="inlineStr">
        <is>
          <t>Location intelligence solution. Index location data and turn it into intelligence for your team to use.Read more about Urban SDK</t>
        </is>
      </c>
    </row>
    <row r="73920">
      <c r="A73920" t="inlineStr">
        <is>
          <t>Business Intelligence &amp; Analytics</t>
        </is>
      </c>
      <c r="B73920" t="inlineStr">
        <is>
          <t>GIS</t>
        </is>
      </c>
      <c r="C73920" t="inlineStr">
        <is>
          <t>https://www.getapp.com/business-intelligence-analytics-software/gis/os/web-based</t>
        </is>
      </c>
      <c r="D73920" t="inlineStr">
        <is>
          <t>Elsevier Geofacets</t>
        </is>
      </c>
      <c r="E73920" t="inlineStr">
        <is>
          <t>https://www.getapp.com/business-intelligence-analytics-software/a/elsevier-geofacets/</t>
        </is>
      </c>
      <c r="F73920" t="inlineStr">
        <is>
          <t>Geofacets is the Geospatial Intelligence Platform and help Geoscience professionals working on a variety of energy and mining projects.Read more about Elsevier Geofacets</t>
        </is>
      </c>
    </row>
    <row r="73921">
      <c r="A73921" t="inlineStr">
        <is>
          <t>Business Intelligence &amp; Analytics</t>
        </is>
      </c>
      <c r="B73921" t="inlineStr">
        <is>
          <t>GIS</t>
        </is>
      </c>
      <c r="C73921" t="inlineStr">
        <is>
          <t>https://www.getapp.com/business-intelligence-analytics-software/gis/os/web-based</t>
        </is>
      </c>
      <c r="D73921" t="inlineStr">
        <is>
          <t>SCRIVA</t>
        </is>
      </c>
      <c r="E73921" t="inlineStr">
        <is>
          <t>https://www.getapp.com/operations-management-software/a/scriva/</t>
        </is>
      </c>
      <c r="F73921" t="inlineStr">
        <is>
          <t>Scriva is ERIS’ innovative report writing platform designed for versatile document creation. It not only streamlines the report-writing process but also significantly saves time, minimizes errors, and facilitates quick and effortless report delivery.Read more about SCRIVA</t>
        </is>
      </c>
    </row>
    <row r="73922">
      <c r="A73922" t="inlineStr">
        <is>
          <t>Business Intelligence &amp; Analytics</t>
        </is>
      </c>
      <c r="B73922" t="inlineStr">
        <is>
          <t>GIS</t>
        </is>
      </c>
      <c r="C73922" t="inlineStr">
        <is>
          <t>https://www.getapp.com/business-intelligence-analytics-software/gis/os/web-based</t>
        </is>
      </c>
      <c r="D73922" t="inlineStr">
        <is>
          <t>FlyPix AI</t>
        </is>
      </c>
      <c r="E73922" t="inlineStr">
        <is>
          <t>https://www.getapp.com/business-intelligence-analytics-software/a/flypix-ai/</t>
        </is>
      </c>
      <c r="F73922" t="inlineStr">
        <is>
          <t>FlyPix is an AI-enabled geospatial solutions platform that provides object detection, localization, tracking, and monitoring capabilities through advanced deep learning technology. The platform leverages AI models and high-resolution imagery to deliver precise geospatial insights across industries like government, construction, agriculture, and more. Key features include custom object detection, anomaly detection, dynamic tracking, heat map generation, and API integration.Read more about FlyPix AI</t>
        </is>
      </c>
    </row>
    <row r="73923">
      <c r="A73923" t="inlineStr">
        <is>
          <t>Business Intelligence &amp; Analytics</t>
        </is>
      </c>
      <c r="B73923" t="inlineStr">
        <is>
          <t>GIS</t>
        </is>
      </c>
      <c r="C73923" t="inlineStr">
        <is>
          <t>https://www.getapp.com/business-intelligence-analytics-software/gis/os/web-based</t>
        </is>
      </c>
      <c r="D73923" t="inlineStr">
        <is>
          <t>Orbify</t>
        </is>
      </c>
      <c r="E73923" t="inlineStr">
        <is>
          <t>https://www.getapp.com/business-intelligence-analytics-software/a/orbify/</t>
        </is>
      </c>
      <c r="F73923" t="inlineStr">
        <is>
          <t>Orbify is an environmental software that helps businesses transform satellite imagery into environmental intelligence data for climate change adaptation. ​​Orbify offers Reliable Satellite Tech for Deforestation Compliance and Nature Conservation.Read more about Orbify</t>
        </is>
      </c>
    </row>
    <row r="73924">
      <c r="A73924" t="inlineStr">
        <is>
          <t>Business Intelligence &amp; Analytics</t>
        </is>
      </c>
      <c r="B73924" t="inlineStr">
        <is>
          <t>GIS</t>
        </is>
      </c>
      <c r="C73924" t="inlineStr">
        <is>
          <t>https://www.getapp.com/business-intelligence-analytics-software/gis/os/web-based</t>
        </is>
      </c>
      <c r="D73924" t="inlineStr">
        <is>
          <t>Foursquare Spatial Studio</t>
        </is>
      </c>
      <c r="E73924" t="inlineStr">
        <is>
          <t>https://www.getapp.com/business-intelligence-analytics-software/a/foursquare-studio/</t>
        </is>
      </c>
      <c r="F73924" t="inlineStr">
        <is>
          <t>Foursquare Spatial Studio is a highly flexible and advanced geospatial tool, designed to unify massive amounts of geospatial data for advanced analysis and fluid visualization.Read more about Foursquare Spatial Studio</t>
        </is>
      </c>
    </row>
    <row r="73925">
      <c r="A73925" t="inlineStr">
        <is>
          <t>Business Intelligence &amp; Analytics</t>
        </is>
      </c>
      <c r="B73925" t="inlineStr">
        <is>
          <t>GIS</t>
        </is>
      </c>
      <c r="C73925" t="inlineStr">
        <is>
          <t>https://www.getapp.com/business-intelligence-analytics-software/gis/os/web-based</t>
        </is>
      </c>
      <c r="D73925" t="inlineStr">
        <is>
          <t>Xactly AlignStar</t>
        </is>
      </c>
      <c r="E73925" t="inlineStr">
        <is>
          <t>https://www.getapp.com/all-software/a/xactly-alignstar/</t>
        </is>
      </c>
      <c r="F73925" t="inlineStr">
        <is>
          <t>Xactly AlignStar is a sales territory mapping software designed to automate and optimize territory alignment. With its map-based interface, the software allows businesses to visualize customer and prospect potential, enabling them to strategically place sales representatives in the highest concentration locations.Read more about Xactly AlignStar</t>
        </is>
      </c>
    </row>
    <row r="73926">
      <c r="A73926" t="inlineStr">
        <is>
          <t>Business Intelligence &amp; Analytics</t>
        </is>
      </c>
      <c r="B73926" t="inlineStr">
        <is>
          <t>GIS</t>
        </is>
      </c>
      <c r="C73926" t="inlineStr">
        <is>
          <t>https://www.getapp.com/business-intelligence-analytics-software/gis/os/web-based</t>
        </is>
      </c>
      <c r="D73926" t="inlineStr">
        <is>
          <t>Mapsted</t>
        </is>
      </c>
      <c r="E73926" t="inlineStr">
        <is>
          <t>https://www.getapp.com/operations-management-software/a/mapsted/</t>
        </is>
      </c>
      <c r="F73926" t="inlineStr">
        <is>
          <t>Mapsted is an indoor positioning company that offers advanced location intelligence technology for businesses from various industries. Mapsted provides scalable location-based services and powerful CMS software to enhance any journey - indoor and out.Read more about Mapsted</t>
        </is>
      </c>
    </row>
    <row r="73927">
      <c r="A73927" t="inlineStr">
        <is>
          <t>Business Intelligence &amp; Analytics</t>
        </is>
      </c>
      <c r="B73927" t="inlineStr">
        <is>
          <t>GIS</t>
        </is>
      </c>
      <c r="C73927" t="inlineStr">
        <is>
          <t>https://www.getapp.com/business-intelligence-analytics-software/gis/os/web-based</t>
        </is>
      </c>
      <c r="D73927" t="inlineStr">
        <is>
          <t>Smart Site Plan</t>
        </is>
      </c>
      <c r="E73927" t="inlineStr">
        <is>
          <t>https://www.getapp.com/business-intelligence-analytics-software/a/smart-site-plan/</t>
        </is>
      </c>
      <c r="F73927" t="inlineStr">
        <is>
          <t>Smart Site Plan is an innovative platform providing users access to over 8 million Geographic Open Datasets for Property Research, Land Planning, Design Development, and Construction Management. With its suite of tools, users can analyze data more intelligently, research faster, and identify opportunities more accurately.Read more about Smart Site Plan</t>
        </is>
      </c>
    </row>
    <row r="73928">
      <c r="A73928" t="inlineStr">
        <is>
          <t>Business Intelligence &amp; Analytics</t>
        </is>
      </c>
      <c r="B73928" t="inlineStr">
        <is>
          <t>GIS</t>
        </is>
      </c>
      <c r="C73928" t="inlineStr">
        <is>
          <t>https://www.getapp.com/business-intelligence-analytics-software/gis/os/web-based</t>
        </is>
      </c>
      <c r="D73928" t="inlineStr">
        <is>
          <t>Synergy Indicata</t>
        </is>
      </c>
      <c r="E73928" t="inlineStr">
        <is>
          <t>https://www.getapp.com/operations-management-software/a/synergy-indicata/</t>
        </is>
      </c>
      <c r="F73928" t="inlineStr">
        <is>
          <t>Synergy Indicata is a web-based M&amp;E software tailored for government and nonprofit sectors. It centralizes data, standardizes project management, and measures initiative outcomes. Key features include project portfolio management, performance tracking, data visualization, and automated workflows, fostering a data-driven decision-making environment.Read more about Synergy Indicata</t>
        </is>
      </c>
    </row>
    <row r="73929">
      <c r="A73929" t="inlineStr">
        <is>
          <t>Business Intelligence &amp; Analytics</t>
        </is>
      </c>
      <c r="B73929" t="inlineStr">
        <is>
          <t>GIS</t>
        </is>
      </c>
      <c r="C73929" t="inlineStr">
        <is>
          <t>https://www.getapp.com/business-intelligence-analytics-software/gis/os/web-based</t>
        </is>
      </c>
      <c r="D73929" t="inlineStr">
        <is>
          <t>Citywide GIS</t>
        </is>
      </c>
      <c r="E73929" t="inlineStr">
        <is>
          <t>https://www.getapp.com/government-social-services-software/a/citywide-gis/</t>
        </is>
      </c>
      <c r="F73929" t="inlineStr">
        <is>
          <t>Citywide GIS is a geographic information system that helps municipalities digitalize, monitor, and oversee all assets using a centralized dashboard. Teams can convert elements from aerial imagery or imported GPS data to digital formats for assets, such as structures and roadways, charting new urban areas and geographical attributes.Read more about Citywide GIS</t>
        </is>
      </c>
    </row>
    <row r="73930">
      <c r="A73930" t="inlineStr">
        <is>
          <t>Business Intelligence &amp; Analytics</t>
        </is>
      </c>
      <c r="B73930" t="inlineStr">
        <is>
          <t>GIS</t>
        </is>
      </c>
      <c r="C73930" t="inlineStr">
        <is>
          <t>https://www.getapp.com/business-intelligence-analytics-software/gis/os/web-based</t>
        </is>
      </c>
      <c r="D73930" t="inlineStr">
        <is>
          <t>Map Revelation</t>
        </is>
      </c>
      <c r="E73930" t="inlineStr">
        <is>
          <t>https://www.getapp.com/business-intelligence-analytics-software/a/map-revelation/</t>
        </is>
      </c>
      <c r="F73930" t="inlineStr">
        <is>
          <t>Map Revelation is a mapping software system for police and security services, local authorities, network managers, marketing, and after-sales services. It includes predictive, simulation, and real-time tracking capabilities.Read more about Map Revelation</t>
        </is>
      </c>
    </row>
    <row r="73931">
      <c r="A73931" t="inlineStr">
        <is>
          <t>Business Intelligence &amp; Analytics</t>
        </is>
      </c>
      <c r="B73931" t="inlineStr">
        <is>
          <t>GIS</t>
        </is>
      </c>
      <c r="C73931" t="inlineStr">
        <is>
          <t>https://www.getapp.com/business-intelligence-analytics-software/gis/os/web-based</t>
        </is>
      </c>
      <c r="D73931" t="inlineStr">
        <is>
          <t>CDEGS Suite</t>
        </is>
      </c>
      <c r="E73931" t="inlineStr">
        <is>
          <t>https://www.getapp.com/business-intelligence-analytics-software/a/cdegs-suite/</t>
        </is>
      </c>
      <c r="F73931" t="inlineStr">
        <is>
          <t>CDEGS suite is a set of GIS and design software aimed at design offices or public works and construction companies. It includes a series of software dedicated to the analysis of various problems related to electrical networks, such as electromagnetic interference.Read more about CDEGS Suite</t>
        </is>
      </c>
    </row>
    <row r="73932">
      <c r="A73932" t="inlineStr">
        <is>
          <t>Business Intelligence &amp; Analytics</t>
        </is>
      </c>
      <c r="B73932" t="inlineStr">
        <is>
          <t>GIS</t>
        </is>
      </c>
      <c r="C73932" t="inlineStr">
        <is>
          <t>https://www.getapp.com/business-intelligence-analytics-software/gis/os/web-based</t>
        </is>
      </c>
      <c r="D73932" t="inlineStr">
        <is>
          <t>LAMS</t>
        </is>
      </c>
      <c r="E73932" t="inlineStr">
        <is>
          <t>https://www.getapp.com/all-software/a/lams/</t>
        </is>
      </c>
      <c r="F73932" t="inlineStr">
        <is>
          <t>LAMS by Simpro is a cloud-based land acquisition management software that enables organizations to manage and monitor the acquisition of government, forest, and private land through LAQ Acts, direct purchase, and aggregators.  The platform allows users to handle information related to Project Displaced Family (PDF) and surveys or land schedules via a unified portal.Read more about LAMS</t>
        </is>
      </c>
    </row>
    <row r="73933">
      <c r="A73933" t="inlineStr">
        <is>
          <t>Business Intelligence &amp; Analytics</t>
        </is>
      </c>
      <c r="B73933" t="inlineStr">
        <is>
          <t>GIS</t>
        </is>
      </c>
      <c r="C73933" t="inlineStr">
        <is>
          <t>https://www.getapp.com/business-intelligence-analytics-software/gis/os/web-based</t>
        </is>
      </c>
      <c r="D73933" t="inlineStr">
        <is>
          <t>GeoMarketing</t>
        </is>
      </c>
      <c r="E73933" t="inlineStr">
        <is>
          <t>https://www.getapp.com/business-intelligence-analytics-software/a/geomarketing/</t>
        </is>
      </c>
      <c r="F73933" t="inlineStr">
        <is>
          <t>Geovision Geomarketing offers precise geographic analysis,focusing on region and purchasing behavior insights.It optimizes advertising by identifying the target audience's presence and streamlines data integration,addressing,and errors. Geovision boosts efficiency for sales and merchandising teams.Read more about GeoMarketing</t>
        </is>
      </c>
    </row>
    <row r="73934">
      <c r="A73934" t="inlineStr">
        <is>
          <t>Business Intelligence &amp; Analytics</t>
        </is>
      </c>
      <c r="B73934" t="inlineStr">
        <is>
          <t>GIS</t>
        </is>
      </c>
      <c r="C73934" t="inlineStr">
        <is>
          <t>https://www.getapp.com/business-intelligence-analytics-software/gis/os/web-based</t>
        </is>
      </c>
      <c r="D73934" t="inlineStr">
        <is>
          <t>Mergin Maps</t>
        </is>
      </c>
      <c r="E73934" t="inlineStr">
        <is>
          <t>https://www.getapp.com/business-intelligence-analytics-software/a/mergin-maps/</t>
        </is>
      </c>
      <c r="F73934" t="inlineStr">
        <is>
          <t>Mergin Maps is a field data collection tool built on the free and open-source QGIS which allows you to collect, store and synchronise your data with your team. It removes the pain of writing down paper notes, georeferencing photos and transcribing GPS coordinates.Read more about Mergin Maps</t>
        </is>
      </c>
    </row>
    <row r="73935">
      <c r="A73935" t="inlineStr">
        <is>
          <t>Business Intelligence &amp; Analytics</t>
        </is>
      </c>
      <c r="B73935" t="inlineStr">
        <is>
          <t>GIS</t>
        </is>
      </c>
      <c r="C73935" t="inlineStr">
        <is>
          <t>https://www.getapp.com/business-intelligence-analytics-software/gis/os/web-based</t>
        </is>
      </c>
      <c r="D73935" t="inlineStr">
        <is>
          <t>SCRIVA</t>
        </is>
      </c>
      <c r="E73935" t="inlineStr">
        <is>
          <t>https://www.getapp.com/operations-management-software/a/scriva/</t>
        </is>
      </c>
      <c r="F73935" t="inlineStr">
        <is>
          <t>Scriva is ERIS’ innovative report writing platform designed for versatile document creation. It not only streamlines the report-writing process but also significantly saves time, minimizes errors, and facilitates quick and effortless report delivery.Read more about SCRIVA</t>
        </is>
      </c>
    </row>
    <row r="73936">
      <c r="A73936" t="inlineStr">
        <is>
          <t>Business Intelligence &amp; Analytics</t>
        </is>
      </c>
      <c r="B73936" t="inlineStr">
        <is>
          <t>GIS</t>
        </is>
      </c>
      <c r="C73936" t="inlineStr">
        <is>
          <t>https://www.getapp.com/business-intelligence-analytics-software/gis/os/web-based</t>
        </is>
      </c>
      <c r="D73936" t="inlineStr">
        <is>
          <t>FlyPix AI</t>
        </is>
      </c>
      <c r="E73936" t="inlineStr">
        <is>
          <t>https://www.getapp.com/business-intelligence-analytics-software/a/flypix-ai/</t>
        </is>
      </c>
      <c r="F73936" t="inlineStr">
        <is>
          <t>FlyPix is an AI-enabled geospatial solutions platform that provides object detection, localization, tracking, and monitoring capabilities through advanced deep learning technology. The platform leverages AI models and high-resolution imagery to deliver precise geospatial insights across industries like government, construction, agriculture, and more. Key features include custom object detection, anomaly detection, dynamic tracking, heat map generation, and API integration.Read more about FlyPix AI</t>
        </is>
      </c>
    </row>
    <row r="73937">
      <c r="A73937" t="inlineStr">
        <is>
          <t>Business Intelligence &amp; Analytics</t>
        </is>
      </c>
      <c r="B73937" t="inlineStr">
        <is>
          <t>GIS</t>
        </is>
      </c>
      <c r="C73937" t="inlineStr">
        <is>
          <t>https://www.getapp.com/business-intelligence-analytics-software/gis/os/web-based</t>
        </is>
      </c>
      <c r="D73937" t="inlineStr">
        <is>
          <t>Mergin Maps</t>
        </is>
      </c>
      <c r="E73937" t="inlineStr">
        <is>
          <t>https://www.getapp.com/business-intelligence-analytics-software/a/mergin-maps/</t>
        </is>
      </c>
      <c r="F73937" t="inlineStr">
        <is>
          <t>Mergin Maps is a field data collection tool built on the free and open-source QGIS which allows you to collect, store and synchronise your data with your team. It removes the pain of writing down paper notes, georeferencing photos and transcribing GPS coordinates.Read more about Mergin Maps</t>
        </is>
      </c>
    </row>
    <row r="73938">
      <c r="A73938" t="inlineStr">
        <is>
          <t>Business Intelligence &amp; Analytics</t>
        </is>
      </c>
      <c r="B73938" t="inlineStr">
        <is>
          <t>GIS</t>
        </is>
      </c>
      <c r="C73938" t="inlineStr">
        <is>
          <t>https://www.getapp.com/business-intelligence-analytics-software/gis/os/web-based</t>
        </is>
      </c>
      <c r="D73938" t="inlineStr">
        <is>
          <t>aquaWISE</t>
        </is>
      </c>
      <c r="E73938" t="inlineStr">
        <is>
          <t>https://www.getapp.com/business-intelligence-analytics-software/a/aquawise/</t>
        </is>
      </c>
      <c r="F73938" t="inlineStr">
        <is>
          <t>aquaWISE is a cloud based and AI-enabled water information and management solution that optimizes water distribution, mitigates risks, ensures sustainable usage, monitors water supply, predicts demand cycle, and more.Read more about aquaWISE</t>
        </is>
      </c>
    </row>
    <row r="73939">
      <c r="A73939" t="inlineStr">
        <is>
          <t>Business Intelligence &amp; Analytics</t>
        </is>
      </c>
      <c r="B73939" t="inlineStr">
        <is>
          <t>GIS</t>
        </is>
      </c>
      <c r="C73939" t="inlineStr">
        <is>
          <t>https://www.getapp.com/business-intelligence-analytics-software/gis/os/web-based</t>
        </is>
      </c>
      <c r="D73939" t="inlineStr">
        <is>
          <t>CivGeo</t>
        </is>
      </c>
      <c r="E73939" t="inlineStr">
        <is>
          <t>https://www.getapp.com/business-intelligence-analytics-software/a/civgeo/</t>
        </is>
      </c>
      <c r="F73939" t="inlineStr">
        <is>
          <t>CivGeo is a cloud-based business intelligence tool for businesses in retail, marketing, real estate, and government sectors. The platform offers interactive maps with several datasets on demographics, real estate, and more. Users can ask questions in natural language and integrate datasets.Read more about CivGeo</t>
        </is>
      </c>
    </row>
    <row r="73940">
      <c r="A73940" t="inlineStr">
        <is>
          <t>Business Intelligence &amp; Analytics</t>
        </is>
      </c>
      <c r="B73940" t="inlineStr">
        <is>
          <t>GIS</t>
        </is>
      </c>
      <c r="C73940" t="inlineStr">
        <is>
          <t>https://www.getapp.com/business-intelligence-analytics-software/gis/os/web-based</t>
        </is>
      </c>
      <c r="D73940" t="inlineStr">
        <is>
          <t>SkyDeck</t>
        </is>
      </c>
      <c r="E73940" t="inlineStr">
        <is>
          <t>https://www.getapp.com/business-intelligence-analytics-software/a/skydeck/</t>
        </is>
      </c>
      <c r="F73940" t="inlineStr">
        <is>
          <t>End-to-end drone data management software that allows users to capture, process and visualize data using drones and generate analytics and reports.Read more about SkyDeck</t>
        </is>
      </c>
    </row>
    <row r="73941">
      <c r="A73941" t="inlineStr">
        <is>
          <t>Business Intelligence &amp; Analytics</t>
        </is>
      </c>
      <c r="B73941" t="inlineStr">
        <is>
          <t>GIS</t>
        </is>
      </c>
      <c r="C73941" t="inlineStr">
        <is>
          <t>https://www.getapp.com/business-intelligence-analytics-software/gis/os/web-based</t>
        </is>
      </c>
      <c r="D73941" t="inlineStr">
        <is>
          <t>IBM Environmental Intelligence Suite</t>
        </is>
      </c>
      <c r="E73941" t="inlineStr">
        <is>
          <t>https://www.getapp.com/business-intelligence-analytics-software/a/ibm-environmental-intelligence-suite/</t>
        </is>
      </c>
      <c r="F73941" t="inlineStr">
        <is>
          <t>IBM Environmental Intelligence is a modernized foundation tool kit (API/SDK)  that leverages AI and data sciences to manage the risk of the climate related challenges.Read more about IBM Environmental Intelligence Suite</t>
        </is>
      </c>
    </row>
    <row r="73942">
      <c r="A73942" t="inlineStr">
        <is>
          <t>Business Intelligence &amp; Analytics</t>
        </is>
      </c>
      <c r="B73942" t="inlineStr">
        <is>
          <t>GIS</t>
        </is>
      </c>
      <c r="C73942" t="inlineStr">
        <is>
          <t>https://www.getapp.com/business-intelligence-analytics-software/gis/os/web-based</t>
        </is>
      </c>
      <c r="D73942" t="inlineStr">
        <is>
          <t>Atlist</t>
        </is>
      </c>
      <c r="E73942" t="inlineStr">
        <is>
          <t>https://www.getapp.com/business-intelligence-analytics-software/a/atlist/</t>
        </is>
      </c>
      <c r="F73942" t="inlineStr">
        <is>
          <t>Atlist is the easy way to create custom Google Maps. Share or embed maps anywhere. No code required.Read more about Atlist</t>
        </is>
      </c>
    </row>
    <row r="73943">
      <c r="A73943" t="inlineStr">
        <is>
          <t>Business Intelligence &amp; Analytics</t>
        </is>
      </c>
      <c r="B73943" t="inlineStr">
        <is>
          <t>GIS</t>
        </is>
      </c>
      <c r="C73943" t="inlineStr">
        <is>
          <t>https://www.getapp.com/business-intelligence-analytics-software/gis/os/web-based</t>
        </is>
      </c>
      <c r="D73943" t="inlineStr">
        <is>
          <t>Colobbo</t>
        </is>
      </c>
      <c r="E73943" t="inlineStr">
        <is>
          <t>https://www.getapp.com/business-intelligence-analytics-software/a/colobbo/</t>
        </is>
      </c>
      <c r="F73943" t="inlineStr">
        <is>
          <t>Colobbo’s Geospatial Network &amp; Designs automates network planning with real-time GIS operations, smart task generation from GIS data, digital as-builts. Optimize workflows, reduce errors, and accelerate deployments with seamless GIS integration, intelligent scheduling, &amp; precision-driven automation.Read more about Colobbo</t>
        </is>
      </c>
    </row>
    <row r="73944">
      <c r="A73944" t="inlineStr">
        <is>
          <t>Business Intelligence &amp; Analytics</t>
        </is>
      </c>
      <c r="B73944" t="inlineStr">
        <is>
          <t>GIS</t>
        </is>
      </c>
      <c r="C73944" t="inlineStr">
        <is>
          <t>https://www.getapp.com/business-intelligence-analytics-software/gis/os/web-based</t>
        </is>
      </c>
      <c r="D73944" t="inlineStr">
        <is>
          <t>GIM Suite</t>
        </is>
      </c>
      <c r="E73944" t="inlineStr">
        <is>
          <t>https://www.getapp.com/business-intelligence-analytics-software/a/gim-suite/</t>
        </is>
      </c>
      <c r="F73944" t="inlineStr">
        <is>
          <t>GIM Suite is geological data management software that enables organizations to capture, manage, and deliver geoscientific information across desktop, web, and mobile platforms. It ensures data quality with validation rules at capture and provides a standardized architecture as a single source of truth. The system manages drillhole data, surface sampling, and geotechnical observations while supporting interoperability with third-party systems.Read more about GIM Suite</t>
        </is>
      </c>
    </row>
    <row r="73945">
      <c r="A73945" t="inlineStr">
        <is>
          <t>Business Intelligence &amp; Analytics</t>
        </is>
      </c>
      <c r="B73945" t="inlineStr">
        <is>
          <t>GIS</t>
        </is>
      </c>
      <c r="C73945" t="inlineStr">
        <is>
          <t>https://www.getapp.com/business-intelligence-analytics-software/gis/os/web-based</t>
        </is>
      </c>
      <c r="D73945" t="inlineStr">
        <is>
          <t>Rischio</t>
        </is>
      </c>
      <c r="E73945" t="inlineStr">
        <is>
          <t>https://www.getapp.com/business-intelligence-analytics-software/a/rischio/</t>
        </is>
      </c>
      <c r="F73945" t="inlineStr">
        <is>
          <t>Civil engineering and GIS solution that helps businesses with retaining wall, foundation, and open channel design calculations.Read more about Rischio</t>
        </is>
      </c>
    </row>
    <row r="73946">
      <c r="A73946" t="inlineStr">
        <is>
          <t>Business Intelligence &amp; Analytics</t>
        </is>
      </c>
      <c r="B73946" t="inlineStr">
        <is>
          <t>Heatmap</t>
        </is>
      </c>
      <c r="C73946" t="inlineStr">
        <is>
          <t>https://www.getapp.com/business-intelligence-analytics-software/heatmap/os/web-based</t>
        </is>
      </c>
      <c r="D73946" t="inlineStr">
        <is>
          <t>Tableau</t>
        </is>
      </c>
      <c r="E73946" t="inlineStr">
        <is>
          <t>https://www.getapp.com/business-intelligence-analytics-software/a/tableau-software/</t>
        </is>
      </c>
      <c r="F73946" t="inlineStr">
        <is>
          <t>Tableau is the world’s leading AI-powered analytics and business intelligence platform. Learn More!Read more about Tableau</t>
        </is>
      </c>
    </row>
    <row r="73947">
      <c r="A73947" t="inlineStr">
        <is>
          <t>Business Intelligence &amp; Analytics</t>
        </is>
      </c>
      <c r="B73947" t="inlineStr">
        <is>
          <t>Heatmap</t>
        </is>
      </c>
      <c r="C73947" t="inlineStr">
        <is>
          <t>https://www.getapp.com/business-intelligence-analytics-software/heatmap/os/web-based</t>
        </is>
      </c>
      <c r="D73947" t="inlineStr">
        <is>
          <t>Hotjar</t>
        </is>
      </c>
      <c r="E73947" t="inlineStr">
        <is>
          <t>https://www.getapp.com/business-intelligence-analytics-software/a/hotjar/</t>
        </is>
      </c>
      <c r="F73947" t="inlineStr">
        <is>
          <t>See how people are really using your site, and uncover insights to make the right changes. With Hotjar's all-in-one digital experience insights platform, you'll get to know your users at every step of their journey, through interviews, behavioral insights, and frequent feedback.Read more about Hotjar</t>
        </is>
      </c>
    </row>
    <row r="73948">
      <c r="A73948" t="inlineStr">
        <is>
          <t>Business Intelligence &amp; Analytics</t>
        </is>
      </c>
      <c r="B73948" t="inlineStr">
        <is>
          <t>Heatmap</t>
        </is>
      </c>
      <c r="C73948" t="inlineStr">
        <is>
          <t>https://www.getapp.com/business-intelligence-analytics-software/heatmap/os/web-based</t>
        </is>
      </c>
      <c r="D73948" t="inlineStr">
        <is>
          <t>JIRA Service Management</t>
        </is>
      </c>
      <c r="E73948" t="inlineStr">
        <is>
          <t>https://www.getapp.com/customer-service-support-software/a/jira-service-management/</t>
        </is>
      </c>
      <c r="F73948" t="inlineStr">
        <is>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is>
      </c>
    </row>
    <row r="73949">
      <c r="A73949" t="inlineStr">
        <is>
          <t>Business Intelligence &amp; Analytics</t>
        </is>
      </c>
      <c r="B73949" t="inlineStr">
        <is>
          <t>Heatmap</t>
        </is>
      </c>
      <c r="C73949" t="inlineStr">
        <is>
          <t>https://www.getapp.com/business-intelligence-analytics-software/heatmap/os/web-based</t>
        </is>
      </c>
      <c r="D73949" t="inlineStr">
        <is>
          <t>Instapage</t>
        </is>
      </c>
      <c r="E73949" t="inlineStr">
        <is>
          <t>https://www.getapp.com/marketing-software/a/instapage/</t>
        </is>
      </c>
      <c r="F73949" t="inlineStr">
        <is>
          <t>Instapage makes it easy to continually optimize landing pages with built-in experimentation tools, including A/B/n testing, heat maps, and real-time analytics. Start building higher-performing pages today.Read more about Instapage</t>
        </is>
      </c>
    </row>
    <row r="73950">
      <c r="A73950" t="inlineStr">
        <is>
          <t>Business Intelligence &amp; Analytics</t>
        </is>
      </c>
      <c r="B73950" t="inlineStr">
        <is>
          <t>Heatmap</t>
        </is>
      </c>
      <c r="C73950" t="inlineStr">
        <is>
          <t>https://www.getapp.com/business-intelligence-analytics-software/heatmap/os/web-based</t>
        </is>
      </c>
      <c r="D73950" t="inlineStr">
        <is>
          <t>Lucky Orange</t>
        </is>
      </c>
      <c r="E73950" t="inlineStr">
        <is>
          <t>https://www.getapp.com/website-ecommerce-software/a/lucky-orange/</t>
        </is>
      </c>
      <c r="F73950" t="inlineStr">
        <is>
          <t>Lucky Orange is an all-in-one conversion optimization suite that helps website owners identify drop-offs in the conversion process using dynamic heatmaps, visitor recordings, form analytics, live chat, and pollsRead more about Lucky Orange</t>
        </is>
      </c>
    </row>
    <row r="73951">
      <c r="A73951" t="inlineStr">
        <is>
          <t>Business Intelligence &amp; Analytics</t>
        </is>
      </c>
      <c r="B73951" t="inlineStr">
        <is>
          <t>Heatmap</t>
        </is>
      </c>
      <c r="C73951" t="inlineStr">
        <is>
          <t>https://www.getapp.com/business-intelligence-analytics-software/heatmap/os/web-based</t>
        </is>
      </c>
      <c r="D73951" t="inlineStr">
        <is>
          <t>Looker</t>
        </is>
      </c>
      <c r="E73951" t="inlineStr">
        <is>
          <t>https://www.getapp.com/business-intelligence-analytics-software/a/looker/</t>
        </is>
      </c>
      <c r="F73951" t="inlineStr">
        <is>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is>
      </c>
    </row>
    <row r="73952">
      <c r="A73952" t="inlineStr">
        <is>
          <t>Business Intelligence &amp; Analytics</t>
        </is>
      </c>
      <c r="B73952" t="inlineStr">
        <is>
          <t>Heatmap</t>
        </is>
      </c>
      <c r="C73952" t="inlineStr">
        <is>
          <t>https://www.getapp.com/business-intelligence-analytics-software/heatmap/os/web-based</t>
        </is>
      </c>
      <c r="D73952" t="inlineStr">
        <is>
          <t>Contentsquare</t>
        </is>
      </c>
      <c r="E73952" t="inlineStr">
        <is>
          <t>https://www.getapp.com/business-intelligence-analytics-software/a/contentsquare/</t>
        </is>
      </c>
      <c r="F73952" t="inlineStr">
        <is>
          <t>Contentsquare is the #1 cloud-based digital experience analytics platform designed to help businesses visualize and evaluate the customer journey and behavior on their website, mobile experience or app.Discover features like Session Replays, Customer Journey Mapping, Heatmaps, AI Alerts &amp; more.Read more about Contentsquare</t>
        </is>
      </c>
    </row>
    <row r="73953">
      <c r="A73953" t="inlineStr">
        <is>
          <t>Business Intelligence &amp; Analytics</t>
        </is>
      </c>
      <c r="B73953" t="inlineStr">
        <is>
          <t>Heatmap</t>
        </is>
      </c>
      <c r="C73953" t="inlineStr">
        <is>
          <t>https://www.getapp.com/business-intelligence-analytics-software/heatmap/os/web-based</t>
        </is>
      </c>
      <c r="D73953" t="inlineStr">
        <is>
          <t>MapBusinessOnline</t>
        </is>
      </c>
      <c r="E73953" t="inlineStr">
        <is>
          <t>https://www.getapp.com/business-intelligence-analytics-software/a/map-business-online/</t>
        </is>
      </c>
      <c r="F73953" t="inlineStr">
        <is>
          <t>MapBusinessOnline is mapping software for business intelligence. Thousands of businesses select MapBusinessOnline to create insightful maps, manage territories, perform market analysis, optimize logistics, and more.Read more about MapBusinessOnline</t>
        </is>
      </c>
    </row>
    <row r="73954">
      <c r="A73954" t="inlineStr">
        <is>
          <t>Business Intelligence &amp; Analytics</t>
        </is>
      </c>
      <c r="B73954" t="inlineStr">
        <is>
          <t>Heatmap</t>
        </is>
      </c>
      <c r="C73954" t="inlineStr">
        <is>
          <t>https://www.getapp.com/business-intelligence-analytics-software/heatmap/os/web-based</t>
        </is>
      </c>
      <c r="D73954" t="inlineStr">
        <is>
          <t>Smartlook</t>
        </is>
      </c>
      <c r="E73954" t="inlineStr">
        <is>
          <t>https://www.getapp.com/customer-management-software/a/smartlook/</t>
        </is>
      </c>
      <c r="F73954" t="inlineStr">
        <is>
          <t>Smarlook is a qualitative analytics solution for websites &amp; mobile apps with always-on recordings, heatmaps, automatic event, &amp; funnelsRead more about Smartlook</t>
        </is>
      </c>
    </row>
    <row r="73955">
      <c r="A73955" t="inlineStr">
        <is>
          <t>Business Intelligence &amp; Analytics</t>
        </is>
      </c>
      <c r="B73955" t="inlineStr">
        <is>
          <t>Heatmap</t>
        </is>
      </c>
      <c r="C73955" t="inlineStr">
        <is>
          <t>https://www.getapp.com/business-intelligence-analytics-software/heatmap/os/web-based</t>
        </is>
      </c>
      <c r="D73955" t="inlineStr">
        <is>
          <t>Mouseflow</t>
        </is>
      </c>
      <c r="E73955" t="inlineStr">
        <is>
          <t>https://www.getapp.com/business-intelligence-analytics-software/a/mouseflow/</t>
        </is>
      </c>
      <c r="F73955" t="inlineStr">
        <is>
          <t>With Mouseflow, you get 6 types of heatmaps built automatically for all your pages to truly understand what get your visitors' attention, where they click, how they move on your site, their geo location, how far they scroll your page and a live heatmap revealing dynamic elements interaction.Read more about Mouseflow</t>
        </is>
      </c>
    </row>
    <row r="73956">
      <c r="A73956" t="inlineStr">
        <is>
          <t>Business Intelligence &amp; Analytics</t>
        </is>
      </c>
      <c r="B73956" t="inlineStr">
        <is>
          <t>Heatmap</t>
        </is>
      </c>
      <c r="C73956" t="inlineStr">
        <is>
          <t>https://www.getapp.com/business-intelligence-analytics-software/heatmap/os/web-based</t>
        </is>
      </c>
      <c r="D73956" t="inlineStr">
        <is>
          <t>Glassbox</t>
        </is>
      </c>
      <c r="E73956" t="inlineStr">
        <is>
          <t>https://www.getapp.com/customer-management-software/a/glassbox/</t>
        </is>
      </c>
      <c r="F73956" t="inlineStr">
        <is>
          <t>Glassbox is a cloud-based web analytics solution, which helps businesses in finance, retail, insurance, hospitality, and other sectors track and manage customer journeys across applications. The solution offers various features such as session replays, funnel analysis, mobile app analytics, data capturing, digital record keeping, heatmaps, error analysis, and more. Glassbox also facilitates third-party interaction with various applications such as Google Analytics and Adobe Analytics.Read more about Glassbox</t>
        </is>
      </c>
    </row>
    <row r="73957">
      <c r="A73957" t="inlineStr">
        <is>
          <t>Business Intelligence &amp; Analytics</t>
        </is>
      </c>
      <c r="B73957" t="inlineStr">
        <is>
          <t>Heatmap</t>
        </is>
      </c>
      <c r="C73957" t="inlineStr">
        <is>
          <t>https://www.getapp.com/business-intelligence-analytics-software/heatmap/os/web-based</t>
        </is>
      </c>
      <c r="D73957" t="inlineStr">
        <is>
          <t>NotifyVisitors</t>
        </is>
      </c>
      <c r="E73957" t="inlineStr">
        <is>
          <t>https://www.getapp.com/marketing-software/a/notifyvisitors/</t>
        </is>
      </c>
      <c r="F73957" t="inlineStr">
        <is>
          <t>Track every click and mouse movement of your visitor's behaviour. Visually analyze how they interact with your website and forms through our heatmaps.Read more about NotifyVisitors</t>
        </is>
      </c>
    </row>
    <row r="73958">
      <c r="A73958" t="inlineStr">
        <is>
          <t>Business Intelligence &amp; Analytics</t>
        </is>
      </c>
      <c r="B73958" t="inlineStr">
        <is>
          <t>Heatmap</t>
        </is>
      </c>
      <c r="C73958" t="inlineStr">
        <is>
          <t>https://www.getapp.com/business-intelligence-analytics-software/heatmap/os/web-based</t>
        </is>
      </c>
      <c r="D73958" t="inlineStr">
        <is>
          <t>VWO Testing</t>
        </is>
      </c>
      <c r="E73958" t="inlineStr">
        <is>
          <t>https://www.getapp.com/it-management-software/a/visual-website-optimizer/</t>
        </is>
      </c>
      <c r="F73958" t="inlineStr">
        <is>
          <t>VWO Testing is a cloud-based solution that helps enterprises create and perform A/B tests on products, features, campaigns, or websites. Using the visual editor, professionals can modify existing pages by changing elements such as layouts, headline, background colors, borders, and more.Read more about VWO Testing</t>
        </is>
      </c>
    </row>
    <row r="73959">
      <c r="A73959" t="inlineStr">
        <is>
          <t>Business Intelligence &amp; Analytics</t>
        </is>
      </c>
      <c r="B73959" t="inlineStr">
        <is>
          <t>Heatmap</t>
        </is>
      </c>
      <c r="C73959" t="inlineStr">
        <is>
          <t>https://www.getapp.com/business-intelligence-analytics-software/heatmap/os/web-based</t>
        </is>
      </c>
      <c r="D73959" t="inlineStr">
        <is>
          <t>Microsoft Clarity</t>
        </is>
      </c>
      <c r="E73959" t="inlineStr">
        <is>
          <t>https://www.getapp.com/business-intelligence-analytics-software/a/microsoft-clarity/</t>
        </is>
      </c>
      <c r="F73959" t="inlineStr">
        <is>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is>
      </c>
    </row>
    <row r="73960">
      <c r="A73960" t="inlineStr">
        <is>
          <t>Business Intelligence &amp; Analytics</t>
        </is>
      </c>
      <c r="B73960" t="inlineStr">
        <is>
          <t>Heatmap</t>
        </is>
      </c>
      <c r="C73960" t="inlineStr">
        <is>
          <t>https://www.getapp.com/business-intelligence-analytics-software/heatmap/os/web-based</t>
        </is>
      </c>
      <c r="D73960" t="inlineStr">
        <is>
          <t>Matomo</t>
        </is>
      </c>
      <c r="E73960" t="inlineStr">
        <is>
          <t>https://www.getapp.com/all-software/a/matomo/</t>
        </is>
      </c>
      <c r="F73960" t="inlineStr">
        <is>
          <t>Choose a powerful analytics solution that respects data privacy and ownership.Matomo is the trusted analytics solution for over 1.5 million websites globally.Read more about Matomo</t>
        </is>
      </c>
    </row>
    <row r="73961">
      <c r="A73961" t="inlineStr">
        <is>
          <t>Business Intelligence &amp; Analytics</t>
        </is>
      </c>
      <c r="B73961" t="inlineStr">
        <is>
          <t>Heatmap</t>
        </is>
      </c>
      <c r="C73961" t="inlineStr">
        <is>
          <t>https://www.getapp.com/business-intelligence-analytics-software/heatmap/os/web-based</t>
        </is>
      </c>
      <c r="D73961" t="inlineStr">
        <is>
          <t>IBM Cognos Analytics</t>
        </is>
      </c>
      <c r="E73961" t="inlineStr">
        <is>
          <t>https://www.getapp.com/business-intelligence-analytics-software/a/ibm-cognos-analytics/</t>
        </is>
      </c>
      <c r="F73961" t="inlineStr">
        <is>
          <t>IBM Cognos is a suite of business intelligence and performance management software, that includes dashboards, reports, forecasting, visualization &amp; automation.Read more about IBM Cognos Analytics</t>
        </is>
      </c>
    </row>
    <row r="73962">
      <c r="A73962" t="inlineStr">
        <is>
          <t>Business Intelligence &amp; Analytics</t>
        </is>
      </c>
      <c r="B73962" t="inlineStr">
        <is>
          <t>Heatmap</t>
        </is>
      </c>
      <c r="C73962" t="inlineStr">
        <is>
          <t>https://www.getapp.com/business-intelligence-analytics-software/heatmap/os/web-based</t>
        </is>
      </c>
      <c r="D73962" t="inlineStr">
        <is>
          <t>eSpatial</t>
        </is>
      </c>
      <c r="E73962" t="inlineStr">
        <is>
          <t>https://www.getapp.com/sales-software/a/espatial/</t>
        </is>
      </c>
      <c r="F73962" t="inlineStr">
        <is>
          <t>eSpatial is a mapping software that enables organizations to transform data into clear, visual maps and graphs that yield valuable business insightsRead more about eSpatial</t>
        </is>
      </c>
    </row>
    <row r="73963">
      <c r="A73963" t="inlineStr">
        <is>
          <t>Business Intelligence &amp; Analytics</t>
        </is>
      </c>
      <c r="B73963" t="inlineStr">
        <is>
          <t>Heatmap</t>
        </is>
      </c>
      <c r="C73963" t="inlineStr">
        <is>
          <t>https://www.getapp.com/business-intelligence-analytics-software/heatmap/os/web-based</t>
        </is>
      </c>
      <c r="D73963" t="inlineStr">
        <is>
          <t>Crazy Egg</t>
        </is>
      </c>
      <c r="E73963" t="inlineStr">
        <is>
          <t>https://www.getapp.com/business-intelligence-analytics-software/a/crazy-egg/</t>
        </is>
      </c>
      <c r="F73963" t="inlineStr">
        <is>
          <t>Heatmaps. Scrollmaps. Clickmaps. Referral Maps. Quick, visual understanding of how your audience is experiencing your website and application.Read more about Crazy Egg</t>
        </is>
      </c>
    </row>
    <row r="73964">
      <c r="A73964" t="inlineStr">
        <is>
          <t>Business Intelligence &amp; Analytics</t>
        </is>
      </c>
      <c r="B73964" t="inlineStr">
        <is>
          <t>Heatmap</t>
        </is>
      </c>
      <c r="C73964" t="inlineStr">
        <is>
          <t>https://www.getapp.com/business-intelligence-analytics-software/heatmap/os/web-based</t>
        </is>
      </c>
      <c r="D73964" t="inlineStr">
        <is>
          <t>Fullstory</t>
        </is>
      </c>
      <c r="E73964" t="inlineStr">
        <is>
          <t>https://www.getapp.com/business-intelligence-analytics-software/a/fullstory/</t>
        </is>
      </c>
      <c r="F73964" t="inlineStr">
        <is>
          <t>Fullstory surfaces the sentiment between clicks so enterprises can create better products and experiences that win lifelong loyalty.Read more about Fullstory</t>
        </is>
      </c>
    </row>
    <row r="73965">
      <c r="A73965" t="inlineStr">
        <is>
          <t>Business Intelligence &amp; Analytics</t>
        </is>
      </c>
      <c r="B73965" t="inlineStr">
        <is>
          <t>Heatmap</t>
        </is>
      </c>
      <c r="C73965" t="inlineStr">
        <is>
          <t>https://www.getapp.com/business-intelligence-analytics-software/heatmap/os/web-based</t>
        </is>
      </c>
      <c r="D73965" t="inlineStr">
        <is>
          <t>MicroStrategy Analytics</t>
        </is>
      </c>
      <c r="E73965" t="inlineStr">
        <is>
          <t>https://www.getapp.com/business-intelligence-analytics-software/a/microstrategy/</t>
        </is>
      </c>
      <c r="F73965" t="inlineStr">
        <is>
          <t>MicroStrategy ONE integrates the power of generative AI with the precision of BI and Analytics.Read more about MicroStrategy Analytics</t>
        </is>
      </c>
    </row>
    <row r="73966">
      <c r="A73966" t="inlineStr">
        <is>
          <t>Business Intelligence &amp; Analytics</t>
        </is>
      </c>
      <c r="B73966" t="inlineStr">
        <is>
          <t>Heatmap</t>
        </is>
      </c>
      <c r="C73966" t="inlineStr">
        <is>
          <t>https://www.getapp.com/business-intelligence-analytics-software/heatmap/os/web-based</t>
        </is>
      </c>
      <c r="D73966" t="inlineStr">
        <is>
          <t>LogRocket</t>
        </is>
      </c>
      <c r="E73966" t="inlineStr">
        <is>
          <t>https://www.getapp.com/business-intelligence-analytics-software/a/logrocket/</t>
        </is>
      </c>
      <c r="F73966" t="inlineStr">
        <is>
          <t>LogRocket combines session replay, error tracking, and product analytics – empowering software teams to create the ideal web and mobile product experience.Read more about LogRocket</t>
        </is>
      </c>
    </row>
    <row r="73967">
      <c r="A73967" t="inlineStr">
        <is>
          <t>Business Intelligence &amp; Analytics</t>
        </is>
      </c>
      <c r="B73967" t="inlineStr">
        <is>
          <t>Heatmap</t>
        </is>
      </c>
      <c r="C73967" t="inlineStr">
        <is>
          <t>https://www.getapp.com/business-intelligence-analytics-software/heatmap/os/web-based</t>
        </is>
      </c>
      <c r="D73967" t="inlineStr">
        <is>
          <t>Mapbox</t>
        </is>
      </c>
      <c r="E73967" t="inlineStr">
        <is>
          <t>https://www.getapp.com/retail-consumer-services-software/a/mapbox/</t>
        </is>
      </c>
      <c r="F73967" t="inlineStr">
        <is>
          <t>Mapbox is the location platform preferred by developers for adding geospatial features to mobile and web applications. Mapbox provides global map data, real-time traffic, address search, routing, and navigation directions. Performant and scalable, Mapbox is trusted by leaders across industries.Read more about Mapbox</t>
        </is>
      </c>
    </row>
    <row r="73968">
      <c r="A73968" t="inlineStr">
        <is>
          <t>Business Intelligence &amp; Analytics</t>
        </is>
      </c>
      <c r="B73968" t="inlineStr">
        <is>
          <t>Heatmap</t>
        </is>
      </c>
      <c r="C73968" t="inlineStr">
        <is>
          <t>https://www.getapp.com/business-intelligence-analytics-software/heatmap/os/web-based</t>
        </is>
      </c>
      <c r="D73968" t="inlineStr">
        <is>
          <t>Browsee</t>
        </is>
      </c>
      <c r="E73968" t="inlineStr">
        <is>
          <t>https://www.getapp.com/development-tools-software/a/browsee/</t>
        </is>
      </c>
      <c r="F73968" t="inlineStr">
        <is>
          <t>Browsee is a tool to visually understand the pain points of a user on a website with Session Recordings, Heatmaps, Funnels &amp; Feedback Forms.Read more about Browsee</t>
        </is>
      </c>
    </row>
    <row r="73969">
      <c r="A73969" t="inlineStr">
        <is>
          <t>Business Intelligence &amp; Analytics</t>
        </is>
      </c>
      <c r="B73969" t="inlineStr">
        <is>
          <t>Heatmap</t>
        </is>
      </c>
      <c r="C73969" t="inlineStr">
        <is>
          <t>https://www.getapp.com/business-intelligence-analytics-software/heatmap/os/web-based</t>
        </is>
      </c>
      <c r="D73969" t="inlineStr">
        <is>
          <t>LiveSession</t>
        </is>
      </c>
      <c r="E73969" t="inlineStr">
        <is>
          <t>https://www.getapp.com/business-intelligence-analytics-software/a/livesession/</t>
        </is>
      </c>
      <c r="F73969" t="inlineStr">
        <is>
          <t>LiveSession: Product analytics but simple. Blend quantitative and qualitative data for better product decisions.Read more about LiveSession</t>
        </is>
      </c>
    </row>
    <row r="73970">
      <c r="A73970" t="inlineStr">
        <is>
          <t>Business Intelligence &amp; Analytics</t>
        </is>
      </c>
      <c r="B73970" t="inlineStr">
        <is>
          <t>Heatmap</t>
        </is>
      </c>
      <c r="C73970" t="inlineStr">
        <is>
          <t>https://www.getapp.com/business-intelligence-analytics-software/heatmap/os/web-based</t>
        </is>
      </c>
      <c r="D73970" t="inlineStr">
        <is>
          <t>Plerdy</t>
        </is>
      </c>
      <c r="E73970" t="inlineStr">
        <is>
          <t>https://www.getapp.com/all-software/a/plerdy/</t>
        </is>
      </c>
      <c r="F73970" t="inlineStr">
        <is>
          <t>Plerdy is a conversion rate optimization (CRO) software designed to help businesses track and convert visitors into buyers. The application enables marketing teams to record and analyze website clicks via heatmaps, generate custom reports, and monitor user behavior across websites.Read more about Plerdy</t>
        </is>
      </c>
    </row>
    <row r="73971">
      <c r="A73971" t="inlineStr">
        <is>
          <t>Business Intelligence &amp; Analytics</t>
        </is>
      </c>
      <c r="B73971" t="inlineStr">
        <is>
          <t>Heatmap</t>
        </is>
      </c>
      <c r="C73971" t="inlineStr">
        <is>
          <t>https://www.getapp.com/business-intelligence-analytics-software/heatmap/os/web-based</t>
        </is>
      </c>
      <c r="D73971" t="inlineStr">
        <is>
          <t>FigPii</t>
        </is>
      </c>
      <c r="E73971" t="inlineStr">
        <is>
          <t>https://www.getapp.com/development-tools-software/a/figpii/</t>
        </is>
      </c>
      <c r="F73971" t="inlineStr">
        <is>
          <t>FigPii is a cloud-based conversion rate optimization (CRO) platform that helps enterprises design the user experience (UX) and identify visitor intent, behavior, and preferences by tracking interactions via polls, heatmaps, recordings, and more.Read more about FigPii</t>
        </is>
      </c>
    </row>
    <row r="73972">
      <c r="A73972" t="inlineStr">
        <is>
          <t>Business Intelligence &amp; Analytics</t>
        </is>
      </c>
      <c r="B73972" t="inlineStr">
        <is>
          <t>Heatmap</t>
        </is>
      </c>
      <c r="C73972" t="inlineStr">
        <is>
          <t>https://www.getapp.com/business-intelligence-analytics-software/heatmap/os/web-based</t>
        </is>
      </c>
      <c r="D73972" t="inlineStr">
        <is>
          <t>Freshmarketer</t>
        </is>
      </c>
      <c r="E73972" t="inlineStr">
        <is>
          <t>https://www.getapp.com/marketing-software/a/freshmarketer/</t>
        </is>
      </c>
      <c r="F73972" t="inlineStr">
        <is>
          <t>Freshmarketer is an all-in-one conversion rate optimization (CRO) hub designed to help businesses and marketing agencies convert website visitors into customersRead more about Freshmarketer</t>
        </is>
      </c>
    </row>
    <row r="73973">
      <c r="A73973" t="inlineStr">
        <is>
          <t>Business Intelligence &amp; Analytics</t>
        </is>
      </c>
      <c r="B73973" t="inlineStr">
        <is>
          <t>Heatmap</t>
        </is>
      </c>
      <c r="C73973" t="inlineStr">
        <is>
          <t>https://www.getapp.com/business-intelligence-analytics-software/heatmap/os/web-based</t>
        </is>
      </c>
      <c r="D73973" t="inlineStr">
        <is>
          <t>DigDash</t>
        </is>
      </c>
      <c r="E73973" t="inlineStr">
        <is>
          <t>https://www.getapp.com/business-intelligence-analytics-software/a/digdash/</t>
        </is>
      </c>
      <c r="F73973" t="inlineStr">
        <is>
          <t>DigDash is a cloud-based and on-premise business intelligence tool that gives businesses an easy way to analyze the data they collect. It offers users an adapted and structured vision of company data according to the needs of each user. The centralized dashboard helps members manage their business more efficiently by providing data preparation, database management, and analysis capabilities.Read more about DigDash</t>
        </is>
      </c>
    </row>
    <row r="73974">
      <c r="A73974" t="inlineStr">
        <is>
          <t>Business Intelligence &amp; Analytics</t>
        </is>
      </c>
      <c r="B73974" t="inlineStr">
        <is>
          <t>Heatmap</t>
        </is>
      </c>
      <c r="C73974" t="inlineStr">
        <is>
          <t>https://www.getapp.com/business-intelligence-analytics-software/heatmap/os/web-based</t>
        </is>
      </c>
      <c r="D73974" t="inlineStr">
        <is>
          <t>Zoho PageSense</t>
        </is>
      </c>
      <c r="E73974" t="inlineStr">
        <is>
          <t>https://www.getapp.com/website-ecommerce-software/a/pagesense/</t>
        </is>
      </c>
      <c r="F73974" t="inlineStr">
        <is>
          <t>See where your visitors click, how far down they scroll, and on which sections they spend the most time.Read more about Zoho PageSense</t>
        </is>
      </c>
    </row>
    <row r="73975">
      <c r="A73975" t="inlineStr">
        <is>
          <t>Business Intelligence &amp; Analytics</t>
        </is>
      </c>
      <c r="B73975" t="inlineStr">
        <is>
          <t>Heatmap</t>
        </is>
      </c>
      <c r="C73975" t="inlineStr">
        <is>
          <t>https://www.getapp.com/business-intelligence-analytics-software/heatmap/os/web-based</t>
        </is>
      </c>
      <c r="D73975" t="inlineStr">
        <is>
          <t>Inspectlet</t>
        </is>
      </c>
      <c r="E73975" t="inlineStr">
        <is>
          <t>https://www.getapp.com/business-intelligence-analytics-software/a/inspectlet/</t>
        </is>
      </c>
      <c r="F73975" t="inlineStr">
        <is>
          <t>Inspectlet records videos of your visitors as they use your site, allowing you to see everything they do. See every mouse movement and keypress interaction!Read more about Inspectlet</t>
        </is>
      </c>
    </row>
    <row r="73976">
      <c r="A73976" t="inlineStr">
        <is>
          <t>Business Intelligence &amp; Analytics</t>
        </is>
      </c>
      <c r="B73976" t="inlineStr">
        <is>
          <t>Heatmap</t>
        </is>
      </c>
      <c r="C73976" t="inlineStr">
        <is>
          <t>https://www.getapp.com/business-intelligence-analytics-software/heatmap/os/web-based</t>
        </is>
      </c>
      <c r="D73976" t="inlineStr">
        <is>
          <t>expoze.io</t>
        </is>
      </c>
      <c r="E73976" t="inlineStr">
        <is>
          <t>https://www.getapp.com/marketing-software/a/expoze-io/</t>
        </is>
      </c>
      <c r="F73976" t="inlineStr">
        <is>
          <t>expoze.io's AI-enabled attention prediction solution allows users to analyze any design with amazing accuracy. For every file you upload, expoze.io will predict what your audience notices using a pre-trained neural network.Read more about expoze.io</t>
        </is>
      </c>
    </row>
    <row r="73977">
      <c r="A73977" t="inlineStr">
        <is>
          <t>Business Intelligence &amp; Analytics</t>
        </is>
      </c>
      <c r="B73977" t="inlineStr">
        <is>
          <t>Heatmap</t>
        </is>
      </c>
      <c r="C73977" t="inlineStr">
        <is>
          <t>https://www.getapp.com/business-intelligence-analytics-software/heatmap/os/web-based</t>
        </is>
      </c>
      <c r="D73977" t="inlineStr">
        <is>
          <t>riyo.ai</t>
        </is>
      </c>
      <c r="E73977" t="inlineStr">
        <is>
          <t>https://www.getapp.com/marketing-software/a/traek/</t>
        </is>
      </c>
      <c r="F73977" t="inlineStr">
        <is>
          <t>riyo.ai is a top-of-the-line sales and marketing tool designed to help businesses of all sizes optimize their customer acquisition process. Its all-in-one tool offers a comprehensive set of features that can help businesses generate leads, enhance their conversion rates and improve customer engagementRead more about riyo.ai</t>
        </is>
      </c>
    </row>
    <row r="73978">
      <c r="A73978" t="inlineStr">
        <is>
          <t>Business Intelligence &amp; Analytics</t>
        </is>
      </c>
      <c r="B73978" t="inlineStr">
        <is>
          <t>Heatmap</t>
        </is>
      </c>
      <c r="C73978" t="inlineStr">
        <is>
          <t>https://www.getapp.com/business-intelligence-analytics-software/heatmap/os/web-based</t>
        </is>
      </c>
      <c r="D73978" t="inlineStr">
        <is>
          <t>MeteoSales</t>
        </is>
      </c>
      <c r="E73978" t="inlineStr">
        <is>
          <t>https://www.getapp.com/business-intelligence-analytics-software/a/meteosales/</t>
        </is>
      </c>
      <c r="F73978" t="inlineStr">
        <is>
          <t>Comcart is a leading Italian e-commerce ecosystem provider. The company offers end-to-end e-commerce solutions including store building, logistics, fulfillment, creative services, and integrations. Comcart enables businesses to sell online across multiple channels and provides the tools to scale operations efficiently. With a full suite of cutting-edge technologies, Comcart gives brands the power to thrive in the digital marketplace.Read more about MeteoSales</t>
        </is>
      </c>
    </row>
    <row r="73979">
      <c r="A73979" t="inlineStr">
        <is>
          <t>Business Intelligence &amp; Analytics</t>
        </is>
      </c>
      <c r="B73979" t="inlineStr">
        <is>
          <t>Heatmap</t>
        </is>
      </c>
      <c r="C73979" t="inlineStr">
        <is>
          <t>https://www.getapp.com/business-intelligence-analytics-software/heatmap/os/web-based</t>
        </is>
      </c>
      <c r="D73979" t="inlineStr">
        <is>
          <t>Maply</t>
        </is>
      </c>
      <c r="E73979" t="inlineStr">
        <is>
          <t>https://www.getapp.com/business-intelligence-analytics-software/a/maply/</t>
        </is>
      </c>
      <c r="F73979" t="inlineStr">
        <is>
          <t>Maply enables you to see your data with various visualizations so you can get instant actionable insights. Enterprise level application at consumer level pricing. Features include zip code analytics, network map creation, map sharing, map embedding, batch creation, driving route optimization and more.Read more about Maply</t>
        </is>
      </c>
    </row>
    <row r="73980">
      <c r="A73980" t="inlineStr">
        <is>
          <t>Business Intelligence &amp; Analytics</t>
        </is>
      </c>
      <c r="B73980" t="inlineStr">
        <is>
          <t>Heatmap</t>
        </is>
      </c>
      <c r="C73980" t="inlineStr">
        <is>
          <t>https://www.getapp.com/business-intelligence-analytics-software/heatmap/os/web-based</t>
        </is>
      </c>
      <c r="D73980" t="inlineStr">
        <is>
          <t>Maptive</t>
        </is>
      </c>
      <c r="E73980" t="inlineStr">
        <is>
          <t>https://www.getapp.com/business-intelligence-analytics-software/a/maptive/</t>
        </is>
      </c>
      <c r="F73980" t="inlineStr">
        <is>
          <t>Create insightful, custom maps with Maptive. This best-in-class mapping software offers a range of mapping tools to map and visualize data.Read more about Maptive</t>
        </is>
      </c>
    </row>
    <row r="73981">
      <c r="A73981" t="inlineStr">
        <is>
          <t>Business Intelligence &amp; Analytics</t>
        </is>
      </c>
      <c r="B73981" t="inlineStr">
        <is>
          <t>Heatmap</t>
        </is>
      </c>
      <c r="C73981" t="inlineStr">
        <is>
          <t>https://www.getapp.com/business-intelligence-analytics-software/heatmap/os/web-based</t>
        </is>
      </c>
      <c r="D73981" t="inlineStr">
        <is>
          <t>Quantum Metric</t>
        </is>
      </c>
      <c r="E73981" t="inlineStr">
        <is>
          <t>https://www.getapp.com/business-intelligence-analytics-software/a/quantum-metric/</t>
        </is>
      </c>
      <c r="F73981" t="inlineStr">
        <is>
          <t>Quantum Metric drives visibility into every customer interaction and delivers better business decisions. Built to automatically prioritize both technical and behavioral insights, the platform enables customers to gain real-time user intelligence securely and at scale.Read more about Quantum Metric</t>
        </is>
      </c>
    </row>
    <row r="73982">
      <c r="A73982" t="inlineStr">
        <is>
          <t>Business Intelligence &amp; Analytics</t>
        </is>
      </c>
      <c r="B73982" t="inlineStr">
        <is>
          <t>Heatmap</t>
        </is>
      </c>
      <c r="C73982" t="inlineStr">
        <is>
          <t>https://www.getapp.com/business-intelligence-analytics-software/heatmap/os/web-based</t>
        </is>
      </c>
      <c r="D73982" t="inlineStr">
        <is>
          <t>ClickTale</t>
        </is>
      </c>
      <c r="E73982" t="inlineStr">
        <is>
          <t>https://www.getapp.com/business-intelligence-analytics-software/a/clicktale/</t>
        </is>
      </c>
      <c r="F73982" t="inlineStr">
        <is>
          <t>ClickTale is a website analytics platform that helps to analyse the behaviour of your website visitors and mobile app users.Read more about ClickTale</t>
        </is>
      </c>
    </row>
    <row r="73983">
      <c r="A73983" t="inlineStr">
        <is>
          <t>Business Intelligence &amp; Analytics</t>
        </is>
      </c>
      <c r="B73983" t="inlineStr">
        <is>
          <t>Heatmap</t>
        </is>
      </c>
      <c r="C73983" t="inlineStr">
        <is>
          <t>https://www.getapp.com/business-intelligence-analytics-software/heatmap/os/web-based</t>
        </is>
      </c>
      <c r="D73983" t="inlineStr">
        <is>
          <t>SmartMaps</t>
        </is>
      </c>
      <c r="E73983" t="inlineStr">
        <is>
          <t>https://www.getapp.com/business-intelligence-analytics-software/a/smartmaps/</t>
        </is>
      </c>
      <c r="F73983" t="inlineStr">
        <is>
          <t>SmartMaps is a cloud-based GIS platform which helps small to large businesses locate addresses and convert them into coordinates. The platform helps visualize geographic data via matrix routing, geocoding, location data, maps, and more. SmartMaps offers various features such as reporting, APIs, data security, and asset tracking.Read more about SmartMaps</t>
        </is>
      </c>
    </row>
    <row r="73984">
      <c r="A73984" t="inlineStr">
        <is>
          <t>Business Intelligence &amp; Analytics</t>
        </is>
      </c>
      <c r="B73984" t="inlineStr">
        <is>
          <t>Heatmap</t>
        </is>
      </c>
      <c r="C73984" t="inlineStr">
        <is>
          <t>https://www.getapp.com/business-intelligence-analytics-software/heatmap/os/web-based</t>
        </is>
      </c>
      <c r="D73984" t="inlineStr">
        <is>
          <t>Ptengine</t>
        </is>
      </c>
      <c r="E73984" t="inlineStr">
        <is>
          <t>https://www.getapp.com/business-intelligence-analytics-software/a/ptengine/</t>
        </is>
      </c>
      <c r="F73984" t="inlineStr">
        <is>
          <t>Ptengine is a complete marketing and analytics platform. We help you to truly understand your users and take actions by personalizing content and run A/B-tests. It's free to get started and ready to go in a few minutes.Read more about Ptengine</t>
        </is>
      </c>
    </row>
    <row r="73985">
      <c r="A73985" t="inlineStr">
        <is>
          <t>Business Intelligence &amp; Analytics</t>
        </is>
      </c>
      <c r="B73985" t="inlineStr">
        <is>
          <t>Heatmap</t>
        </is>
      </c>
      <c r="C73985" t="inlineStr">
        <is>
          <t>https://www.getapp.com/business-intelligence-analytics-software/heatmap/os/web-based</t>
        </is>
      </c>
      <c r="D73985" t="inlineStr">
        <is>
          <t>Mapline</t>
        </is>
      </c>
      <c r="E73985" t="inlineStr">
        <is>
          <t>https://www.getapp.com/all-software/a/mapline/</t>
        </is>
      </c>
      <c r="F73985" t="inlineStr">
        <is>
          <t>Intelligence software for individuals and businesses. Upload your data, see it on a map, generate charts and reports, and more. Mapline helps you go deep to discover insights that can only be gained from adding real world context to your data.Read more about Mapline</t>
        </is>
      </c>
    </row>
    <row r="73986">
      <c r="A73986" t="inlineStr">
        <is>
          <t>Business Intelligence &amp; Analytics</t>
        </is>
      </c>
      <c r="B73986" t="inlineStr">
        <is>
          <t>Heatmap</t>
        </is>
      </c>
      <c r="C73986" t="inlineStr">
        <is>
          <t>https://www.getapp.com/business-intelligence-analytics-software/heatmap/os/web-based</t>
        </is>
      </c>
      <c r="D73986" t="inlineStr">
        <is>
          <t>SiteRecording</t>
        </is>
      </c>
      <c r="E73986" t="inlineStr">
        <is>
          <t>https://www.getapp.com/business-intelligence-analytics-software/a/siterecording/</t>
        </is>
      </c>
      <c r="F73986" t="inlineStr">
        <is>
          <t>Create a better website experience for your users by monitoring customers' behaviour on your website. Gain insight into how to improve productivity through your website.Read more about SiteRecording</t>
        </is>
      </c>
    </row>
    <row r="73987">
      <c r="A73987" t="inlineStr">
        <is>
          <t>Business Intelligence &amp; Analytics</t>
        </is>
      </c>
      <c r="B73987" t="inlineStr">
        <is>
          <t>Heatmap</t>
        </is>
      </c>
      <c r="C73987" t="inlineStr">
        <is>
          <t>https://www.getapp.com/business-intelligence-analytics-software/heatmap/os/web-based</t>
        </is>
      </c>
      <c r="D73987" t="inlineStr">
        <is>
          <t>Neurons</t>
        </is>
      </c>
      <c r="E73987" t="inlineStr">
        <is>
          <t>https://www.getapp.com/emerging-technology-software/a/neurovison/</t>
        </is>
      </c>
      <c r="F73987" t="inlineStr">
        <is>
          <t>The leading attention AI app to accurately predict customer attention. Optimize all your visual assets before publication.Read more about Neurons</t>
        </is>
      </c>
    </row>
    <row r="73988">
      <c r="A73988" t="inlineStr">
        <is>
          <t>Business Intelligence &amp; Analytics</t>
        </is>
      </c>
      <c r="B73988" t="inlineStr">
        <is>
          <t>Heatmap</t>
        </is>
      </c>
      <c r="C73988" t="inlineStr">
        <is>
          <t>https://www.getapp.com/business-intelligence-analytics-software/heatmap/os/web-based</t>
        </is>
      </c>
      <c r="D73988" t="inlineStr">
        <is>
          <t>Qloo</t>
        </is>
      </c>
      <c r="E73988" t="inlineStr">
        <is>
          <t>https://www.getapp.com/business-intelligence-analytics-software/a/qloo/</t>
        </is>
      </c>
      <c r="F73988" t="inlineStr">
        <is>
          <t>Qloo is a cloud-based AI platform that helps businesses predict and personalize customer preferences and maintain data privacy.Read more about Qloo</t>
        </is>
      </c>
    </row>
    <row r="73989">
      <c r="A73989" t="inlineStr">
        <is>
          <t>Business Intelligence &amp; Analytics</t>
        </is>
      </c>
      <c r="B73989" t="inlineStr">
        <is>
          <t>Heatmap</t>
        </is>
      </c>
      <c r="C73989" t="inlineStr">
        <is>
          <t>https://www.getapp.com/business-intelligence-analytics-software/heatmap/os/web-based</t>
        </is>
      </c>
      <c r="D73989" t="inlineStr">
        <is>
          <t>Extellio</t>
        </is>
      </c>
      <c r="E73989" t="inlineStr">
        <is>
          <t>https://www.getapp.com/all-software/a/extellio/</t>
        </is>
      </c>
      <c r="F73989" t="inlineStr">
        <is>
          <t>Extellio is the solution for understanding and improving user journeys.Read more about Extellio</t>
        </is>
      </c>
    </row>
    <row r="73990">
      <c r="A73990" t="inlineStr">
        <is>
          <t>Business Intelligence &amp; Analytics</t>
        </is>
      </c>
      <c r="B73990" t="inlineStr">
        <is>
          <t>Heatmap</t>
        </is>
      </c>
      <c r="C73990" t="inlineStr">
        <is>
          <t>https://www.getapp.com/business-intelligence-analytics-software/heatmap/os/web-based</t>
        </is>
      </c>
      <c r="D73990" t="inlineStr">
        <is>
          <t>UserExperior</t>
        </is>
      </c>
      <c r="E73990" t="inlineStr">
        <is>
          <t>https://www.getapp.com/business-intelligence-analytics-software/a/userexperior/</t>
        </is>
      </c>
      <c r="F73990" t="inlineStr">
        <is>
          <t>UserExperior is a qualitative mobile analytics tool to visualize and improve broken experiences inside your app.Read more about UserExperior</t>
        </is>
      </c>
    </row>
    <row r="73991">
      <c r="A73991" t="inlineStr">
        <is>
          <t>Business Intelligence &amp; Analytics</t>
        </is>
      </c>
      <c r="B73991" t="inlineStr">
        <is>
          <t>Heatmap</t>
        </is>
      </c>
      <c r="C73991" t="inlineStr">
        <is>
          <t>https://www.getapp.com/business-intelligence-analytics-software/heatmap/os/web-based</t>
        </is>
      </c>
      <c r="D73991" t="inlineStr">
        <is>
          <t>UKG Employee Voice</t>
        </is>
      </c>
      <c r="E73991" t="inlineStr">
        <is>
          <t>https://www.getapp.com/hr-employee-management-software/a/perception/</t>
        </is>
      </c>
      <c r="F73991" t="inlineStr">
        <is>
          <t>Perception by Ultimate Software is an employee feedback and engagement analysis tool which uses custom surveys to collect feedback from team members and gain real-time insight. Perception is powered by Xander, an advanced portfolio of artificial intelligence (AI) technologies, to give insights.Read more about UKG Employee Voice</t>
        </is>
      </c>
    </row>
    <row r="73992">
      <c r="A73992" t="inlineStr">
        <is>
          <t>Business Intelligence &amp; Analytics</t>
        </is>
      </c>
      <c r="B73992" t="inlineStr">
        <is>
          <t>Heatmap</t>
        </is>
      </c>
      <c r="C73992" t="inlineStr">
        <is>
          <t>https://www.getapp.com/business-intelligence-analytics-software/heatmap/os/web-based</t>
        </is>
      </c>
      <c r="D73992" t="inlineStr">
        <is>
          <t>VWO Insights</t>
        </is>
      </c>
      <c r="E73992" t="inlineStr">
        <is>
          <t>https://www.getapp.com/business-intelligence-analytics-software/a/vwo-insights/</t>
        </is>
      </c>
      <c r="F73992" t="inlineStr">
        <is>
          <t>VWO Insights is a cloud-based software that helps businesses analyze website visitor behavior and diagnose and resolve issues in order to enhance the customer experience. The screen recording module lets organizations record customer mouse trails and time spent on web pages.Read more about VWO Insights</t>
        </is>
      </c>
    </row>
    <row r="73993">
      <c r="A73993" t="inlineStr">
        <is>
          <t>Business Intelligence &amp; Analytics</t>
        </is>
      </c>
      <c r="B73993" t="inlineStr">
        <is>
          <t>Heatmap</t>
        </is>
      </c>
      <c r="C73993" t="inlineStr">
        <is>
          <t>https://www.getapp.com/business-intelligence-analytics-software/heatmap/os/web-based</t>
        </is>
      </c>
      <c r="D73993" t="inlineStr">
        <is>
          <t>WebMaxy Analyzer</t>
        </is>
      </c>
      <c r="E73993" t="inlineStr">
        <is>
          <t>https://www.getapp.com/customer-management-software/a/webmaxy-analyzer/</t>
        </is>
      </c>
      <c r="F73993" t="inlineStr">
        <is>
          <t>WebMaxy Analyzer is a user behavior analytics software that can help you understand your user behavior patterns. It has various features, such as session recordings, heatmaps, scroll maps, survey and feedback forms, form analytics, and funnel view.Read more about WebMaxy Analyzer</t>
        </is>
      </c>
    </row>
    <row r="73994">
      <c r="A73994" t="inlineStr">
        <is>
          <t>Business Intelligence &amp; Analytics</t>
        </is>
      </c>
      <c r="B73994" t="inlineStr">
        <is>
          <t>Heatmap</t>
        </is>
      </c>
      <c r="C73994" t="inlineStr">
        <is>
          <t>https://www.getapp.com/business-intelligence-analytics-software/heatmap/os/web-based</t>
        </is>
      </c>
      <c r="D73994" t="inlineStr">
        <is>
          <t>AnyChart</t>
        </is>
      </c>
      <c r="E73994" t="inlineStr">
        <is>
          <t>https://www.getapp.com/all-software/a/anychart/</t>
        </is>
      </c>
      <c r="F73994" t="inlineStr">
        <is>
          <t>Award-winning JavaScript charting library. Enables developers to easily add stunning interactive charts and dashboards into any web, mobile, or standalone projects regardless of stack. Offers numerous built-in chart types, robust API and documentation, and enterprise-grade support.Read more about AnyChart</t>
        </is>
      </c>
    </row>
    <row r="73995">
      <c r="A73995" t="inlineStr">
        <is>
          <t>Business Intelligence &amp; Analytics</t>
        </is>
      </c>
      <c r="B73995" t="inlineStr">
        <is>
          <t>Heatmap</t>
        </is>
      </c>
      <c r="C73995" t="inlineStr">
        <is>
          <t>https://www.getapp.com/business-intelligence-analytics-software/heatmap/os/web-based</t>
        </is>
      </c>
      <c r="D73995" t="inlineStr">
        <is>
          <t>Inpixon Mapping</t>
        </is>
      </c>
      <c r="E73995" t="inlineStr">
        <is>
          <t>https://www.getapp.com/business-intelligence-analytics-software/a/jibestream-1/</t>
        </is>
      </c>
      <c r="F73995" t="inlineStr">
        <is>
          <t>Jibestream's indoor mapping platform gives developers the power to create, control and customize maps that are geospatially accurate to the worldRead more about Inpixon Mapping</t>
        </is>
      </c>
    </row>
    <row r="73996">
      <c r="A73996" t="inlineStr">
        <is>
          <t>Business Intelligence &amp; Analytics</t>
        </is>
      </c>
      <c r="B73996" t="inlineStr">
        <is>
          <t>Heatmap</t>
        </is>
      </c>
      <c r="C73996" t="inlineStr">
        <is>
          <t>https://www.getapp.com/business-intelligence-analytics-software/heatmap/os/web-based</t>
        </is>
      </c>
      <c r="D73996" t="inlineStr">
        <is>
          <t>Insightech</t>
        </is>
      </c>
      <c r="E73996" t="inlineStr">
        <is>
          <t>https://www.getapp.com/development-tools-software/a/insightech/</t>
        </is>
      </c>
      <c r="F73996" t="inlineStr">
        <is>
          <t>Australian Enterprise Web Analytics Software - Monitor User Journey - View Session Replays of Visitor Web Sessions - Heatmapping and Segmentation of User Data.Read more about Insightech</t>
        </is>
      </c>
    </row>
    <row r="73997">
      <c r="A73997" t="inlineStr">
        <is>
          <t>Business Intelligence &amp; Analytics</t>
        </is>
      </c>
      <c r="B73997" t="inlineStr">
        <is>
          <t>Heatmap</t>
        </is>
      </c>
      <c r="C73997" t="inlineStr">
        <is>
          <t>https://www.getapp.com/business-intelligence-analytics-software/heatmap/os/web-based</t>
        </is>
      </c>
      <c r="D73997" t="inlineStr">
        <is>
          <t>Tupcan</t>
        </is>
      </c>
      <c r="E73997" t="inlineStr">
        <is>
          <t>https://www.getapp.com/business-intelligence-analytics-software/a/tupcan/</t>
        </is>
      </c>
      <c r="F73997" t="inlineStr">
        <is>
          <t>Tupcan is a web analytics platform that helps businesses track issues impacting eCommerce websites to improve overall customer experience. It includes session replays, which allow teams to get insights into issues faced by customers while browsing the website.Read more about Tupcan</t>
        </is>
      </c>
    </row>
    <row r="73998">
      <c r="A73998" t="inlineStr">
        <is>
          <t>Business Intelligence &amp; Analytics</t>
        </is>
      </c>
      <c r="B73998" t="inlineStr">
        <is>
          <t>Heatmap</t>
        </is>
      </c>
      <c r="C73998" t="inlineStr">
        <is>
          <t>https://www.getapp.com/business-intelligence-analytics-software/heatmap/os/web-based</t>
        </is>
      </c>
      <c r="D73998" t="inlineStr">
        <is>
          <t>Mapping Hero</t>
        </is>
      </c>
      <c r="E73998" t="inlineStr">
        <is>
          <t>https://www.getapp.com/marketing-software/a/mapping-hero/</t>
        </is>
      </c>
      <c r="F73998" t="inlineStr">
        <is>
          <t>Mapping Hero is a comprehensive suite of analytical tools for online businesses to maximize revenue, decrease bounce rates, and increase conversion rates. uncover where your visitors click, run A/B tests to see which headlines perform best and more.Read more about Mapping Hero</t>
        </is>
      </c>
    </row>
    <row r="73999">
      <c r="A73999" t="inlineStr">
        <is>
          <t>Business Intelligence &amp; Analytics</t>
        </is>
      </c>
      <c r="B73999" t="inlineStr">
        <is>
          <t>Heatmap</t>
        </is>
      </c>
      <c r="C73999" t="inlineStr">
        <is>
          <t>https://www.getapp.com/business-intelligence-analytics-software/heatmap/os/web-based</t>
        </is>
      </c>
      <c r="D73999" t="inlineStr">
        <is>
          <t>RouteIQ</t>
        </is>
      </c>
      <c r="E73999" t="inlineStr">
        <is>
          <t>https://www.getapp.com/transportation-logistics-software/a/routeiq/</t>
        </is>
      </c>
      <c r="F73999" t="inlineStr">
        <is>
          <t>RouteIQ is a cloud-based route planning solution that helps small to large businesses visualize sales maps and optimize routes within Zoho CRM.Read more about RouteIQ</t>
        </is>
      </c>
    </row>
    <row r="74000">
      <c r="A74000" t="inlineStr">
        <is>
          <t>Business Intelligence &amp; Analytics</t>
        </is>
      </c>
      <c r="B74000" t="inlineStr">
        <is>
          <t>Heatmap</t>
        </is>
      </c>
      <c r="C74000" t="inlineStr">
        <is>
          <t>https://www.getapp.com/business-intelligence-analytics-software/heatmap/os/web-based</t>
        </is>
      </c>
      <c r="D74000" t="inlineStr">
        <is>
          <t>Foursquare Spatial Studio</t>
        </is>
      </c>
      <c r="E74000" t="inlineStr">
        <is>
          <t>https://www.getapp.com/business-intelligence-analytics-software/a/foursquare-studio/</t>
        </is>
      </c>
      <c r="F74000" t="inlineStr">
        <is>
          <t>Foursquare Spatial Studio is a highly flexible and advanced geospatial tool, designed to unify massive amounts of geospatial data for advanced analysis and fluid visualization.Read more about Foursquare Spatial Studio</t>
        </is>
      </c>
    </row>
    <row r="74001">
      <c r="A74001" t="inlineStr">
        <is>
          <t>Business Intelligence &amp; Analytics</t>
        </is>
      </c>
      <c r="B74001" t="inlineStr">
        <is>
          <t>Heatmap</t>
        </is>
      </c>
      <c r="C74001" t="inlineStr">
        <is>
          <t>https://www.getapp.com/business-intelligence-analytics-software/heatmap/os/web-based</t>
        </is>
      </c>
      <c r="D74001" t="inlineStr">
        <is>
          <t>Indy Analytics</t>
        </is>
      </c>
      <c r="E74001" t="inlineStr">
        <is>
          <t>https://www.getapp.com/development-tools-software/a/indy-analytics/</t>
        </is>
      </c>
      <c r="F74001" t="inlineStr">
        <is>
          <t>Indy Analytics unveils the human stories behind the data. Dive deep with dynamic heatmaps, relive user journeys with session replays, and focus on what truly matters with targeted insights.Read more about Indy Analytics</t>
        </is>
      </c>
    </row>
    <row r="74002">
      <c r="A74002" t="inlineStr">
        <is>
          <t>Business Intelligence &amp; Analytics</t>
        </is>
      </c>
      <c r="B74002" t="inlineStr">
        <is>
          <t>Heatmap</t>
        </is>
      </c>
      <c r="C74002" t="inlineStr">
        <is>
          <t>https://www.getapp.com/business-intelligence-analytics-software/heatmap/os/web-based</t>
        </is>
      </c>
      <c r="D74002" t="inlineStr">
        <is>
          <t>Busatools</t>
        </is>
      </c>
      <c r="E74002" t="inlineStr">
        <is>
          <t>https://www.getapp.com/development-tools-software/a/busatools/</t>
        </is>
      </c>
      <c r="F74002" t="inlineStr">
        <is>
          <t>Busatools is a cloud-based solution that offers a set of tools that help businesses optimize their websites and interact with users. It offers features such as live chat, feedback collection, user recordings, heatmaps, logs, and more.Read more about Busatools</t>
        </is>
      </c>
    </row>
    <row r="74003">
      <c r="A74003" t="inlineStr">
        <is>
          <t>Business Intelligence &amp; Analytics</t>
        </is>
      </c>
      <c r="B74003" t="inlineStr">
        <is>
          <t>Mobile Analytics</t>
        </is>
      </c>
      <c r="C74003" t="inlineStr">
        <is>
          <t>https://www.getapp.com/business-intelligence-analytics-software/mobile-analytics/os/web-based</t>
        </is>
      </c>
      <c r="D74003" t="inlineStr">
        <is>
          <t>Microsoft Power BI</t>
        </is>
      </c>
      <c r="E74003" t="inlineStr">
        <is>
          <t>https://www.getapp.com/business-intelligence-analytics-software/a/power-bi/</t>
        </is>
      </c>
      <c r="F74003" t="inlineStr">
        <is>
          <t>Microsoft Power BI converts data into rich interactive visualizations, utilizing business analytics tools to share dashboard-based insights across all devicesRead more about Microsoft Power BI</t>
        </is>
      </c>
    </row>
    <row r="74004">
      <c r="A74004" t="inlineStr">
        <is>
          <t>Business Intelligence &amp; Analytics</t>
        </is>
      </c>
      <c r="B74004" t="inlineStr">
        <is>
          <t>Mobile Analytics</t>
        </is>
      </c>
      <c r="C74004" t="inlineStr">
        <is>
          <t>https://www.getapp.com/business-intelligence-analytics-software/mobile-analytics/os/web-based</t>
        </is>
      </c>
      <c r="D74004" t="inlineStr">
        <is>
          <t>Databox</t>
        </is>
      </c>
      <c r="E74004" t="inlineStr">
        <is>
          <t>https://www.getapp.com/business-intelligence-analytics-software/a/databox/</t>
        </is>
      </c>
      <c r="F74004" t="inlineStr">
        <is>
          <t>Databox is modern Business Intelligence (BI) software for teams that need answers nowRead more about Databox</t>
        </is>
      </c>
    </row>
    <row r="74005">
      <c r="A74005" t="inlineStr">
        <is>
          <t>Business Intelligence &amp; Analytics</t>
        </is>
      </c>
      <c r="B74005" t="inlineStr">
        <is>
          <t>Mobile Analytics</t>
        </is>
      </c>
      <c r="C74005" t="inlineStr">
        <is>
          <t>https://www.getapp.com/business-intelligence-analytics-software/mobile-analytics/os/web-based</t>
        </is>
      </c>
      <c r="D74005" t="inlineStr">
        <is>
          <t>Pendo</t>
        </is>
      </c>
      <c r="E74005" t="inlineStr">
        <is>
          <t>https://www.getapp.com/business-intelligence-analytics-software/a/pendo-platform/</t>
        </is>
      </c>
      <c r="F74005" t="inlineStr">
        <is>
          <t>Understand and guide your users through a seamless product journey on any device. Get started today with our evolving framework support, robust documentation, and simple setup.Read more about Pendo</t>
        </is>
      </c>
    </row>
    <row r="74006">
      <c r="A74006" t="inlineStr">
        <is>
          <t>Business Intelligence &amp; Analytics</t>
        </is>
      </c>
      <c r="B74006" t="inlineStr">
        <is>
          <t>Mobile Analytics</t>
        </is>
      </c>
      <c r="C74006" t="inlineStr">
        <is>
          <t>https://www.getapp.com/business-intelligence-analytics-software/mobile-analytics/os/web-based</t>
        </is>
      </c>
      <c r="D74006" t="inlineStr">
        <is>
          <t>Contentsquare</t>
        </is>
      </c>
      <c r="E74006" t="inlineStr">
        <is>
          <t>https://www.getapp.com/business-intelligence-analytics-software/a/contentsquare/</t>
        </is>
      </c>
      <c r="F74006" t="inlineStr">
        <is>
          <t>Contentsquare is the #1 cloud-based digital experience analytics platform designed to help businesses visualize and evaluate the customer journey and behavior on their website, mobile experience or app.Discover features like Session Replays, Customer Journey Mapping, Heatmaps, AI Alerts &amp; more.Read more about Contentsquare</t>
        </is>
      </c>
    </row>
    <row r="74007">
      <c r="A74007" t="inlineStr">
        <is>
          <t>Business Intelligence &amp; Analytics</t>
        </is>
      </c>
      <c r="B74007" t="inlineStr">
        <is>
          <t>Mobile Analytics</t>
        </is>
      </c>
      <c r="C74007" t="inlineStr">
        <is>
          <t>https://www.getapp.com/business-intelligence-analytics-software/mobile-analytics/os/web-based</t>
        </is>
      </c>
      <c r="D74007" t="inlineStr">
        <is>
          <t>Sage Sales Management</t>
        </is>
      </c>
      <c r="E74007" t="inlineStr">
        <is>
          <t>https://www.getapp.com/sales-software/a/forcemanager/</t>
        </is>
      </c>
      <c r="F74007" t="inlineStr">
        <is>
          <t>Sage Sales Management is the tool of choice for sales directors that are dedicated to improving the productivity of their teams. The success of the app is down to its 100% mobile first design, user-friendly interface, and high adoption rate. Now enhanced with AI.Read more about Sage Sales Management</t>
        </is>
      </c>
    </row>
    <row r="74008">
      <c r="A74008" t="inlineStr">
        <is>
          <t>Business Intelligence &amp; Analytics</t>
        </is>
      </c>
      <c r="B74008" t="inlineStr">
        <is>
          <t>Mobile Analytics</t>
        </is>
      </c>
      <c r="C74008" t="inlineStr">
        <is>
          <t>https://www.getapp.com/business-intelligence-analytics-software/mobile-analytics/os/web-based</t>
        </is>
      </c>
      <c r="D74008" t="inlineStr">
        <is>
          <t>Smartlook</t>
        </is>
      </c>
      <c r="E74008" t="inlineStr">
        <is>
          <t>https://www.getapp.com/customer-management-software/a/smartlook/</t>
        </is>
      </c>
      <c r="F74008" t="inlineStr">
        <is>
          <t>Smarlook is a qualitative analytics solution for websites &amp; mobile apps with always-on recordings, heatmaps, automatic event, &amp; funnelsRead more about Smartlook</t>
        </is>
      </c>
    </row>
    <row r="74009">
      <c r="A74009" t="inlineStr">
        <is>
          <t>Business Intelligence &amp; Analytics</t>
        </is>
      </c>
      <c r="B74009" t="inlineStr">
        <is>
          <t>Mobile Analytics</t>
        </is>
      </c>
      <c r="C74009" t="inlineStr">
        <is>
          <t>https://www.getapp.com/business-intelligence-analytics-software/mobile-analytics/os/web-based</t>
        </is>
      </c>
      <c r="D74009" t="inlineStr">
        <is>
          <t>Mixpanel</t>
        </is>
      </c>
      <c r="E74009" t="inlineStr">
        <is>
          <t>https://www.getapp.com/business-intelligence-analytics-software/a/mixpanel/</t>
        </is>
      </c>
      <c r="F74009" t="inlineStr">
        <is>
          <t>Mixpanel helps companies build better products through data. With our powerful, self-serve product analytics solution, teams can easily analyze how and why people engage, convert, and retain to improve their user experience.Read more about Mixpanel</t>
        </is>
      </c>
    </row>
    <row r="74010">
      <c r="A74010" t="inlineStr">
        <is>
          <t>Business Intelligence &amp; Analytics</t>
        </is>
      </c>
      <c r="B74010" t="inlineStr">
        <is>
          <t>Mobile Analytics</t>
        </is>
      </c>
      <c r="C74010" t="inlineStr">
        <is>
          <t>https://www.getapp.com/business-intelligence-analytics-software/mobile-analytics/os/web-based</t>
        </is>
      </c>
      <c r="D74010" t="inlineStr">
        <is>
          <t>Hevo</t>
        </is>
      </c>
      <c r="E74010" t="inlineStr">
        <is>
          <t>https://www.getapp.com/marketing-software/a/hevo/</t>
        </is>
      </c>
      <c r="F74010" t="inlineStr">
        <is>
          <t>Hevo is a no-code, bi-directional data pipeline technology designed specifically for advanced ETL, ELT, and Reverse ETL requirements.Read more about Hevo</t>
        </is>
      </c>
    </row>
    <row r="74011">
      <c r="A74011" t="inlineStr">
        <is>
          <t>Business Intelligence &amp; Analytics</t>
        </is>
      </c>
      <c r="B74011" t="inlineStr">
        <is>
          <t>Mobile Analytics</t>
        </is>
      </c>
      <c r="C74011" t="inlineStr">
        <is>
          <t>https://www.getapp.com/business-intelligence-analytics-software/mobile-analytics/os/web-based</t>
        </is>
      </c>
      <c r="D74011" t="inlineStr">
        <is>
          <t>AppsFlyer</t>
        </is>
      </c>
      <c r="E74011" t="inlineStr">
        <is>
          <t>https://www.getapp.com/marketing-software/a/appsflyer/</t>
        </is>
      </c>
      <c r="F74011" t="inlineStr">
        <is>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is>
      </c>
    </row>
    <row r="74012">
      <c r="A74012" t="inlineStr">
        <is>
          <t>Business Intelligence &amp; Analytics</t>
        </is>
      </c>
      <c r="B74012" t="inlineStr">
        <is>
          <t>Mobile Analytics</t>
        </is>
      </c>
      <c r="C74012" t="inlineStr">
        <is>
          <t>https://www.getapp.com/business-intelligence-analytics-software/mobile-analytics/os/web-based</t>
        </is>
      </c>
      <c r="D74012" t="inlineStr">
        <is>
          <t>Survicate</t>
        </is>
      </c>
      <c r="E74012" t="inlineStr">
        <is>
          <t>https://www.getapp.com/website-ecommerce-software/a/survicate/</t>
        </is>
      </c>
      <c r="F74012"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74013">
      <c r="A74013" t="inlineStr">
        <is>
          <t>Business Intelligence &amp; Analytics</t>
        </is>
      </c>
      <c r="B74013" t="inlineStr">
        <is>
          <t>Mobile Analytics</t>
        </is>
      </c>
      <c r="C74013" t="inlineStr">
        <is>
          <t>https://www.getapp.com/business-intelligence-analytics-software/mobile-analytics/os/web-based</t>
        </is>
      </c>
      <c r="D74013" t="inlineStr">
        <is>
          <t>Glassbox</t>
        </is>
      </c>
      <c r="E74013" t="inlineStr">
        <is>
          <t>https://www.getapp.com/customer-management-software/a/glassbox/</t>
        </is>
      </c>
      <c r="F74013" t="inlineStr">
        <is>
          <t>Glassbox is a cloud-based web analytics solution, which helps businesses in finance, retail, insurance, hospitality, and other sectors track and manage customer journeys across applications. The solution offers various features such as session replays, funnel analysis, mobile app analytics, data capturing, digital record keeping, heatmaps, error analysis, and more. Glassbox also facilitates third-party interaction with various applications such as Google Analytics and Adobe Analytics.Read more about Glassbox</t>
        </is>
      </c>
    </row>
    <row r="74014">
      <c r="A74014" t="inlineStr">
        <is>
          <t>Business Intelligence &amp; Analytics</t>
        </is>
      </c>
      <c r="B74014" t="inlineStr">
        <is>
          <t>Mobile Analytics</t>
        </is>
      </c>
      <c r="C74014" t="inlineStr">
        <is>
          <t>https://www.getapp.com/business-intelligence-analytics-software/mobile-analytics/os/web-based</t>
        </is>
      </c>
      <c r="D74014" t="inlineStr">
        <is>
          <t>Affise</t>
        </is>
      </c>
      <c r="E74014" t="inlineStr">
        <is>
          <t>https://www.getapp.com/marketing-software/a/affise/</t>
        </is>
      </c>
      <c r="F74014" t="inlineStr">
        <is>
          <t>Affise is a performance marketing software for networks, advertisers &amp; agencies to manage their affiliate networks, track traffic, &amp; optimize their resultsRead more about Affise</t>
        </is>
      </c>
    </row>
    <row r="74015">
      <c r="A74015" t="inlineStr">
        <is>
          <t>Business Intelligence &amp; Analytics</t>
        </is>
      </c>
      <c r="B74015" t="inlineStr">
        <is>
          <t>Mobile Analytics</t>
        </is>
      </c>
      <c r="C74015" t="inlineStr">
        <is>
          <t>https://www.getapp.com/business-intelligence-analytics-software/mobile-analytics/os/web-based</t>
        </is>
      </c>
      <c r="D74015" t="inlineStr">
        <is>
          <t>Matomo</t>
        </is>
      </c>
      <c r="E74015" t="inlineStr">
        <is>
          <t>https://www.getapp.com/all-software/a/matomo/</t>
        </is>
      </c>
      <c r="F74015" t="inlineStr">
        <is>
          <t>Choose a powerful analytics solution that respects data privacy and ownership.Matomo is the trusted analytics solution for over 1.5 million websites globally.Read more about Matomo</t>
        </is>
      </c>
    </row>
    <row r="74016">
      <c r="A74016" t="inlineStr">
        <is>
          <t>Business Intelligence &amp; Analytics</t>
        </is>
      </c>
      <c r="B74016" t="inlineStr">
        <is>
          <t>Mobile Analytics</t>
        </is>
      </c>
      <c r="C74016" t="inlineStr">
        <is>
          <t>https://www.getapp.com/business-intelligence-analytics-software/mobile-analytics/os/web-based</t>
        </is>
      </c>
      <c r="D74016" t="inlineStr">
        <is>
          <t>Amplitude</t>
        </is>
      </c>
      <c r="E74016" t="inlineStr">
        <is>
          <t>https://www.getapp.com/business-intelligence-analytics-software/a/amplitude/</t>
        </is>
      </c>
      <c r="F74016" t="inlineStr">
        <is>
          <t>Amplitude is a mobile analytics platform focused on providing access to the behavioral layer of user dataRead more about Amplitude</t>
        </is>
      </c>
    </row>
    <row r="74017">
      <c r="A74017" t="inlineStr">
        <is>
          <t>Business Intelligence &amp; Analytics</t>
        </is>
      </c>
      <c r="B74017" t="inlineStr">
        <is>
          <t>Mobile Analytics</t>
        </is>
      </c>
      <c r="C74017" t="inlineStr">
        <is>
          <t>https://www.getapp.com/business-intelligence-analytics-software/mobile-analytics/os/web-based</t>
        </is>
      </c>
      <c r="D74017" t="inlineStr">
        <is>
          <t>Fullstory</t>
        </is>
      </c>
      <c r="E74017" t="inlineStr">
        <is>
          <t>https://www.getapp.com/business-intelligence-analytics-software/a/fullstory/</t>
        </is>
      </c>
      <c r="F74017" t="inlineStr">
        <is>
          <t>Fullstory surfaces the sentiment between clicks so enterprises can create better products and experiences that win lifelong loyalty.Read more about Fullstory</t>
        </is>
      </c>
    </row>
    <row r="74018">
      <c r="A74018" t="inlineStr">
        <is>
          <t>Business Intelligence &amp; Analytics</t>
        </is>
      </c>
      <c r="B74018" t="inlineStr">
        <is>
          <t>Mobile Analytics</t>
        </is>
      </c>
      <c r="C74018" t="inlineStr">
        <is>
          <t>https://www.getapp.com/business-intelligence-analytics-software/mobile-analytics/os/web-based</t>
        </is>
      </c>
      <c r="D74018" t="inlineStr">
        <is>
          <t>Pingdom</t>
        </is>
      </c>
      <c r="E74018" t="inlineStr">
        <is>
          <t>https://www.getapp.com/it-management-software/a/pingdom/</t>
        </is>
      </c>
      <c r="F74018" t="inlineStr">
        <is>
          <t>Simple and affordable end-user experience monitoring, combining synthetic and real user monitoring (RUM) for ultimate visibility and enhanced troubleshooting of your web applications.Read more about Pingdom</t>
        </is>
      </c>
    </row>
    <row r="74019">
      <c r="A74019" t="inlineStr">
        <is>
          <t>Business Intelligence &amp; Analytics</t>
        </is>
      </c>
      <c r="B74019" t="inlineStr">
        <is>
          <t>Mobile Analytics</t>
        </is>
      </c>
      <c r="C74019" t="inlineStr">
        <is>
          <t>https://www.getapp.com/business-intelligence-analytics-software/mobile-analytics/os/web-based</t>
        </is>
      </c>
      <c r="D74019" t="inlineStr">
        <is>
          <t>CleverTap</t>
        </is>
      </c>
      <c r="E74019" t="inlineStr">
        <is>
          <t>https://www.getapp.com/marketing-software/a/clevertap/</t>
        </is>
      </c>
      <c r="F74019" t="inlineStr">
        <is>
          <t>Understand your mobile user with real-time insights and behavior to build individualized targeted campaign and boost retention metrics.Read more about CleverTap</t>
        </is>
      </c>
    </row>
    <row r="74020">
      <c r="A74020" t="inlineStr">
        <is>
          <t>Business Intelligence &amp; Analytics</t>
        </is>
      </c>
      <c r="B74020" t="inlineStr">
        <is>
          <t>Mobile Analytics</t>
        </is>
      </c>
      <c r="C74020" t="inlineStr">
        <is>
          <t>https://www.getapp.com/business-intelligence-analytics-software/mobile-analytics/os/web-based</t>
        </is>
      </c>
      <c r="D74020" t="inlineStr">
        <is>
          <t>Oracle Fusion Cloud ERP</t>
        </is>
      </c>
      <c r="E74020" t="inlineStr">
        <is>
          <t>https://www.getapp.com/operations-management-software/a/seed-oracle-erp-cloud/</t>
        </is>
      </c>
      <c r="F74020"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74021">
      <c r="A74021" t="inlineStr">
        <is>
          <t>Business Intelligence &amp; Analytics</t>
        </is>
      </c>
      <c r="B74021" t="inlineStr">
        <is>
          <t>Mobile Analytics</t>
        </is>
      </c>
      <c r="C74021" t="inlineStr">
        <is>
          <t>https://www.getapp.com/business-intelligence-analytics-software/mobile-analytics/os/web-based</t>
        </is>
      </c>
      <c r="D74021" t="inlineStr">
        <is>
          <t>Swaarm</t>
        </is>
      </c>
      <c r="E74021" t="inlineStr">
        <is>
          <t>https://www.getapp.com/marketing-software/a/swaarm/</t>
        </is>
      </c>
      <c r="F74021" t="inlineStr">
        <is>
          <t>Swaarm is a performance-based marketing platform and it provides an market tracking and campaign management solution.Read more about Swaarm</t>
        </is>
      </c>
    </row>
    <row r="74022">
      <c r="A74022" t="inlineStr">
        <is>
          <t>Business Intelligence &amp; Analytics</t>
        </is>
      </c>
      <c r="B74022" t="inlineStr">
        <is>
          <t>Mobile Analytics</t>
        </is>
      </c>
      <c r="C74022" t="inlineStr">
        <is>
          <t>https://www.getapp.com/business-intelligence-analytics-software/mobile-analytics/os/web-based</t>
        </is>
      </c>
      <c r="D74022" t="inlineStr">
        <is>
          <t>MoEngage</t>
        </is>
      </c>
      <c r="E74022" t="inlineStr">
        <is>
          <t>https://www.getapp.com/marketing-software/a/sherpa/</t>
        </is>
      </c>
      <c r="F74022" t="inlineStr">
        <is>
          <t>MoEngage Analytics helps marketers and product owners understand customer behavior, campaign performance, and product feature usage.Read more about MoEngage</t>
        </is>
      </c>
    </row>
    <row r="74023">
      <c r="A74023" t="inlineStr">
        <is>
          <t>Business Intelligence &amp; Analytics</t>
        </is>
      </c>
      <c r="B74023" t="inlineStr">
        <is>
          <t>Mobile Analytics</t>
        </is>
      </c>
      <c r="C74023" t="inlineStr">
        <is>
          <t>https://www.getapp.com/business-intelligence-analytics-software/mobile-analytics/os/web-based</t>
        </is>
      </c>
      <c r="D74023" t="inlineStr">
        <is>
          <t>Heap</t>
        </is>
      </c>
      <c r="E74023" t="inlineStr">
        <is>
          <t>https://www.getapp.com/business-intelligence-analytics-software/a/heap/</t>
        </is>
      </c>
      <c r="F74023" t="inlineStr">
        <is>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is>
      </c>
    </row>
    <row r="74024">
      <c r="A74024" t="inlineStr">
        <is>
          <t>Business Intelligence &amp; Analytics</t>
        </is>
      </c>
      <c r="B74024" t="inlineStr">
        <is>
          <t>Mobile Analytics</t>
        </is>
      </c>
      <c r="C74024" t="inlineStr">
        <is>
          <t>https://www.getapp.com/business-intelligence-analytics-software/mobile-analytics/os/web-based</t>
        </is>
      </c>
      <c r="D74024" t="inlineStr">
        <is>
          <t>AppDynamics</t>
        </is>
      </c>
      <c r="E74024" t="inlineStr">
        <is>
          <t>https://www.getapp.com/it-management-software/a/appdynamics/</t>
        </is>
      </c>
      <c r="F74024"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74025">
      <c r="A74025" t="inlineStr">
        <is>
          <t>Business Intelligence &amp; Analytics</t>
        </is>
      </c>
      <c r="B74025" t="inlineStr">
        <is>
          <t>Mobile Analytics</t>
        </is>
      </c>
      <c r="C74025" t="inlineStr">
        <is>
          <t>https://www.getapp.com/business-intelligence-analytics-software/mobile-analytics/os/web-based</t>
        </is>
      </c>
      <c r="D74025" t="inlineStr">
        <is>
          <t>Easyflow</t>
        </is>
      </c>
      <c r="E74025" t="inlineStr">
        <is>
          <t>https://www.getapp.com/it-management-software/a/easyflow/</t>
        </is>
      </c>
      <c r="F74025" t="inlineStr">
        <is>
          <t>Easyflow.io is an advanced platform that combines process automation and business intelligence capabilities to empower users to streamline their operations and make data-driven decisions.Read more about Easyflow</t>
        </is>
      </c>
    </row>
    <row r="74026">
      <c r="A74026" t="inlineStr">
        <is>
          <t>Business Intelligence &amp; Analytics</t>
        </is>
      </c>
      <c r="B74026" t="inlineStr">
        <is>
          <t>Mobile Analytics</t>
        </is>
      </c>
      <c r="C74026" t="inlineStr">
        <is>
          <t>https://www.getapp.com/business-intelligence-analytics-software/mobile-analytics/os/web-based</t>
        </is>
      </c>
      <c r="D74026" t="inlineStr">
        <is>
          <t>Notificare</t>
        </is>
      </c>
      <c r="E74026" t="inlineStr">
        <is>
          <t>https://www.getapp.com/marketing-software/a/notificare/</t>
        </is>
      </c>
      <c r="F74026" t="inlineStr">
        <is>
          <t>Notificare is a leading powerful Customer Engagement Platform that helps brands to (re)engage their audience, shed light on customer behavior, and increase conversion. Powerful insights that help you make smarter decisions. Measure your success and improve performance based on your own KPIs.Read more about Notificare</t>
        </is>
      </c>
    </row>
    <row r="74027">
      <c r="A74027" t="inlineStr">
        <is>
          <t>Business Intelligence &amp; Analytics</t>
        </is>
      </c>
      <c r="B74027" t="inlineStr">
        <is>
          <t>Mobile Analytics</t>
        </is>
      </c>
      <c r="C74027" t="inlineStr">
        <is>
          <t>https://www.getapp.com/business-intelligence-analytics-software/mobile-analytics/os/web-based</t>
        </is>
      </c>
      <c r="D74027" t="inlineStr">
        <is>
          <t>mParticle Analytics</t>
        </is>
      </c>
      <c r="E74027" t="inlineStr">
        <is>
          <t>https://www.getapp.com/business-intelligence-analytics-software/a/indicative/</t>
        </is>
      </c>
      <c r="F74027" t="inlineStr">
        <is>
          <t>Indicative is a cloud-based behavioral analytics platform for marketers, product managers and analysts that connects data sources in order to synthesize them into a complete view of the customer journey and provide actionable insights for optimizing customer acquisition, engagement, and retention.Read more about mParticle Analytics</t>
        </is>
      </c>
    </row>
    <row r="74028">
      <c r="A74028" t="inlineStr">
        <is>
          <t>Business Intelligence &amp; Analytics</t>
        </is>
      </c>
      <c r="B74028" t="inlineStr">
        <is>
          <t>Mobile Analytics</t>
        </is>
      </c>
      <c r="C74028" t="inlineStr">
        <is>
          <t>https://www.getapp.com/business-intelligence-analytics-software/mobile-analytics/os/web-based</t>
        </is>
      </c>
      <c r="D74028" t="inlineStr">
        <is>
          <t>HeadSpin</t>
        </is>
      </c>
      <c r="E74028" t="inlineStr">
        <is>
          <t>https://www.getapp.com/business-intelligence-analytics-software/a/headspin/</t>
        </is>
      </c>
      <c r="F74028" t="inlineStr">
        <is>
          <t>HeadSpin’s global device infrastructure and performance insights empower development, quality assurance &amp; optimal user experienceRead more about HeadSpin</t>
        </is>
      </c>
    </row>
    <row r="74029">
      <c r="A74029" t="inlineStr">
        <is>
          <t>Business Intelligence &amp; Analytics</t>
        </is>
      </c>
      <c r="B74029" t="inlineStr">
        <is>
          <t>Mobile Analytics</t>
        </is>
      </c>
      <c r="C74029" t="inlineStr">
        <is>
          <t>https://www.getapp.com/business-intelligence-analytics-software/mobile-analytics/os/web-based</t>
        </is>
      </c>
      <c r="D74029" t="inlineStr">
        <is>
          <t>Singular</t>
        </is>
      </c>
      <c r="E74029" t="inlineStr">
        <is>
          <t>https://www.getapp.com/marketing-software/a/singular/</t>
        </is>
      </c>
      <c r="F74029" t="inlineStr">
        <is>
          <t>Collect ALL your mobile data at the deepest granularity to optimize performance by exposing timely, accurate, &amp; granular data insights.Read more about Singular</t>
        </is>
      </c>
    </row>
    <row r="74030">
      <c r="A74030" t="inlineStr">
        <is>
          <t>Business Intelligence &amp; Analytics</t>
        </is>
      </c>
      <c r="B74030" t="inlineStr">
        <is>
          <t>Mobile Analytics</t>
        </is>
      </c>
      <c r="C74030" t="inlineStr">
        <is>
          <t>https://www.getapp.com/business-intelligence-analytics-software/mobile-analytics/os/web-based</t>
        </is>
      </c>
      <c r="D74030" t="inlineStr">
        <is>
          <t>Kochava</t>
        </is>
      </c>
      <c r="E74030" t="inlineStr">
        <is>
          <t>https://www.getapp.com/business-intelligence-analytics-software/a/kochava/</t>
        </is>
      </c>
      <c r="F74030" t="inlineStr">
        <is>
          <t>Mobile analytics and attribution are our core products, offering from basic, real-time visualization of in-app activity up to advanced, customizable tools.Read more about Kochava</t>
        </is>
      </c>
    </row>
    <row r="74031">
      <c r="A74031" t="inlineStr">
        <is>
          <t>Business Intelligence &amp; Analytics</t>
        </is>
      </c>
      <c r="B74031" t="inlineStr">
        <is>
          <t>Mobile Analytics</t>
        </is>
      </c>
      <c r="C74031" t="inlineStr">
        <is>
          <t>https://www.getapp.com/business-intelligence-analytics-software/mobile-analytics/os/web-based</t>
        </is>
      </c>
      <c r="D74031" t="inlineStr">
        <is>
          <t>UXCam</t>
        </is>
      </c>
      <c r="E74031" t="inlineStr">
        <is>
          <t>https://www.getapp.com/development-tools-software/a/uxcam/</t>
        </is>
      </c>
      <c r="F74031" t="inlineStr">
        <is>
          <t>UXCam is a cloud-based user experience (UX) solution that helps businesses of all sizes optimize app functionality by recording and analyzing every user micro-interaction. Key features include activity monitoring, behavior analysis, data export, offline recording, data visualization, and reporting.Read more about UXCam</t>
        </is>
      </c>
    </row>
    <row r="74032">
      <c r="A74032" t="inlineStr">
        <is>
          <t>Business Intelligence &amp; Analytics</t>
        </is>
      </c>
      <c r="B74032" t="inlineStr">
        <is>
          <t>Mobile Analytics</t>
        </is>
      </c>
      <c r="C74032" t="inlineStr">
        <is>
          <t>https://www.getapp.com/business-intelligence-analytics-software/mobile-analytics/os/web-based</t>
        </is>
      </c>
      <c r="D74032" t="inlineStr">
        <is>
          <t>Pyze</t>
        </is>
      </c>
      <c r="E74032" t="inlineStr">
        <is>
          <t>https://www.getapp.com/business-intelligence-analytics-software/a/pyze/</t>
        </is>
      </c>
      <c r="F74032" t="inlineStr">
        <is>
          <t>Pyze is an actionable customer intelligence suite which helps brands and enterprises to maximize user retention through AI-based engagement and personalizationRead more about Pyze</t>
        </is>
      </c>
    </row>
    <row r="74033">
      <c r="A74033" t="inlineStr">
        <is>
          <t>Business Intelligence &amp; Analytics</t>
        </is>
      </c>
      <c r="B74033" t="inlineStr">
        <is>
          <t>Mobile Analytics</t>
        </is>
      </c>
      <c r="C74033" t="inlineStr">
        <is>
          <t>https://www.getapp.com/business-intelligence-analytics-software/mobile-analytics/os/web-based</t>
        </is>
      </c>
      <c r="D74033" t="inlineStr">
        <is>
          <t>Netcore Customer Engagement</t>
        </is>
      </c>
      <c r="E74033" t="inlineStr">
        <is>
          <t>https://www.getapp.com/marketing-software/a/netcore-cloud/</t>
        </is>
      </c>
      <c r="F74033" t="inlineStr">
        <is>
          <t>Netcore’s Customer Engagement &amp; Experience suite serves ad a full-stack growth platform for digital brands to boost customer engagement, conversions, retention and  product experience at scale. It helps deliver the right message to the right customer through the right channel and at the right time.Read more about Netcore Customer Engagement</t>
        </is>
      </c>
    </row>
    <row r="74034">
      <c r="A74034" t="inlineStr">
        <is>
          <t>Business Intelligence &amp; Analytics</t>
        </is>
      </c>
      <c r="B74034" t="inlineStr">
        <is>
          <t>Mobile Analytics</t>
        </is>
      </c>
      <c r="C74034" t="inlineStr">
        <is>
          <t>https://www.getapp.com/business-intelligence-analytics-software/mobile-analytics/os/web-based</t>
        </is>
      </c>
      <c r="D74034" t="inlineStr">
        <is>
          <t>Improvado</t>
        </is>
      </c>
      <c r="E74034" t="inlineStr">
        <is>
          <t>https://www.getapp.com/marketing-software/a/improvado/</t>
        </is>
      </c>
      <c r="F74034"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74035">
      <c r="A74035" t="inlineStr">
        <is>
          <t>Business Intelligence &amp; Analytics</t>
        </is>
      </c>
      <c r="B74035" t="inlineStr">
        <is>
          <t>Mobile Analytics</t>
        </is>
      </c>
      <c r="C74035" t="inlineStr">
        <is>
          <t>https://www.getapp.com/business-intelligence-analytics-software/mobile-analytics/os/web-based</t>
        </is>
      </c>
      <c r="D74035" t="inlineStr">
        <is>
          <t>Countly</t>
        </is>
      </c>
      <c r="E74035" t="inlineStr">
        <is>
          <t>https://www.getapp.com/it-communications-software/a/countly/</t>
        </is>
      </c>
      <c r="F74035" t="inlineStr">
        <is>
          <t>Designed for businesses of all sizes, Countly is a web analytics solution that helps conduct A/B testing, optimize the reach of remote configuration variables, review audit logs of user actions, track browser-related metrics, and more. Key features include push notifications, data collection, customizable dashboards, and heatmaps.Read more about Countly</t>
        </is>
      </c>
    </row>
    <row r="74036">
      <c r="A74036" t="inlineStr">
        <is>
          <t>Business Intelligence &amp; Analytics</t>
        </is>
      </c>
      <c r="B74036" t="inlineStr">
        <is>
          <t>Mobile Analytics</t>
        </is>
      </c>
      <c r="C74036" t="inlineStr">
        <is>
          <t>https://www.getapp.com/business-intelligence-analytics-software/mobile-analytics/os/web-based</t>
        </is>
      </c>
      <c r="D74036" t="inlineStr">
        <is>
          <t>Amazon Pinpoint</t>
        </is>
      </c>
      <c r="E74036" t="inlineStr">
        <is>
          <t>https://www.getapp.com/business-intelligence-analytics-software/a/amazon-pinpoint/</t>
        </is>
      </c>
      <c r="F74036" t="inlineStr">
        <is>
          <t>Amazon Pinpoint is a cloud-based marketing communication management software designed to help businesses engage with the target audience via inbound and outbound marketing campaigns. The platform enables organizations to connect with customers via text messages, email, and voice channels.Read more about Amazon Pinpoint</t>
        </is>
      </c>
    </row>
    <row r="74037">
      <c r="A74037" t="inlineStr">
        <is>
          <t>Business Intelligence &amp; Analytics</t>
        </is>
      </c>
      <c r="B74037" t="inlineStr">
        <is>
          <t>Mobile Analytics</t>
        </is>
      </c>
      <c r="C74037" t="inlineStr">
        <is>
          <t>https://www.getapp.com/business-intelligence-analytics-software/mobile-analytics/os/web-based</t>
        </is>
      </c>
      <c r="D74037" t="inlineStr">
        <is>
          <t>Userflow</t>
        </is>
      </c>
      <c r="E74037" t="inlineStr">
        <is>
          <t>https://www.getapp.com/development-tools-software/a/userflow/</t>
        </is>
      </c>
      <c r="F74037" t="inlineStr">
        <is>
          <t>Userflow is a no-code user onboarding platform that enables businesses to create product tours, checklists, and surveys without developer involvement. The software features a Kanban-style builder for creating interactive guidance elements, an in-app resource center for self-service support, and an AI assistant trained on company documentation to address user questions.Read more about Userflow</t>
        </is>
      </c>
    </row>
    <row r="74038">
      <c r="A74038" t="inlineStr">
        <is>
          <t>Business Intelligence &amp; Analytics</t>
        </is>
      </c>
      <c r="B74038" t="inlineStr">
        <is>
          <t>Mobile Analytics</t>
        </is>
      </c>
      <c r="C74038" t="inlineStr">
        <is>
          <t>https://www.getapp.com/business-intelligence-analytics-software/mobile-analytics/os/web-based</t>
        </is>
      </c>
      <c r="D74038" t="inlineStr">
        <is>
          <t>Adjust</t>
        </is>
      </c>
      <c r="E74038" t="inlineStr">
        <is>
          <t>https://www.getapp.com/business-intelligence-analytics-software/a/adjust/</t>
        </is>
      </c>
      <c r="F74038" t="inlineStr">
        <is>
          <t>Understand the true impact of your marketing efforts. Adjust is the mobile marketing analytics platform trusted by growth-driven marketers around the world, with solutions for measuring and optimizing campaigns and protecting user data.Read more about Adjust</t>
        </is>
      </c>
    </row>
    <row r="74039">
      <c r="A74039" t="inlineStr">
        <is>
          <t>Business Intelligence &amp; Analytics</t>
        </is>
      </c>
      <c r="B74039" t="inlineStr">
        <is>
          <t>Mobile Analytics</t>
        </is>
      </c>
      <c r="C74039" t="inlineStr">
        <is>
          <t>https://www.getapp.com/business-intelligence-analytics-software/mobile-analytics/os/web-based</t>
        </is>
      </c>
      <c r="D74039" t="inlineStr">
        <is>
          <t>AppFollow</t>
        </is>
      </c>
      <c r="E74039" t="inlineStr">
        <is>
          <t>https://www.getapp.com/customer-service-support-software/a/appfollow/</t>
        </is>
      </c>
      <c r="F74039" t="inlineStr">
        <is>
          <t>AppFollow is an integrated solution that makes monitoring, analyzing, and elevating your app's reputation easy!Read more about AppFollow</t>
        </is>
      </c>
    </row>
    <row r="74040">
      <c r="A74040" t="inlineStr">
        <is>
          <t>Business Intelligence &amp; Analytics</t>
        </is>
      </c>
      <c r="B74040" t="inlineStr">
        <is>
          <t>Mobile Analytics</t>
        </is>
      </c>
      <c r="C74040" t="inlineStr">
        <is>
          <t>https://www.getapp.com/business-intelligence-analytics-software/mobile-analytics/os/web-based</t>
        </is>
      </c>
      <c r="D74040" t="inlineStr">
        <is>
          <t>Branch Metrics</t>
        </is>
      </c>
      <c r="E74040" t="inlineStr">
        <is>
          <t>https://www.getapp.com/it-management-software/a/branch/</t>
        </is>
      </c>
      <c r="F74040" t="inlineStr">
        <is>
          <t>Branch is a cross-platform attribution &amp; linking solution designed to improve mobile measurement and user experiences across devices, platforms &amp; channels. Branch increases mobile conversion, engagement, and retention through deep linking, mobile banners, user routing &amp; personalized app experiences.Read more about Branch Metrics</t>
        </is>
      </c>
    </row>
    <row r="74041">
      <c r="A74041" t="inlineStr">
        <is>
          <t>Business Intelligence &amp; Analytics</t>
        </is>
      </c>
      <c r="B74041" t="inlineStr">
        <is>
          <t>Mobile Analytics</t>
        </is>
      </c>
      <c r="C74041" t="inlineStr">
        <is>
          <t>https://www.getapp.com/business-intelligence-analytics-software/mobile-analytics/os/web-based</t>
        </is>
      </c>
      <c r="D74041" t="inlineStr">
        <is>
          <t>AppTweak</t>
        </is>
      </c>
      <c r="E74041" t="inlineStr">
        <is>
          <t>https://www.getapp.com/marketing-software/a/apptweak/</t>
        </is>
      </c>
      <c r="F74041" t="inlineStr">
        <is>
          <t>AppTweak is the trusted app store acquisition partner for mobile leaders worldwide; we provide innovative solutions that help apps and games optimize their app store presence and increase downloads.Read more about AppTweak</t>
        </is>
      </c>
    </row>
    <row r="74042">
      <c r="A74042" t="inlineStr">
        <is>
          <t>Business Intelligence &amp; Analytics</t>
        </is>
      </c>
      <c r="B74042" t="inlineStr">
        <is>
          <t>Mobile Analytics</t>
        </is>
      </c>
      <c r="C74042" t="inlineStr">
        <is>
          <t>https://www.getapp.com/business-intelligence-analytics-software/mobile-analytics/os/web-based</t>
        </is>
      </c>
      <c r="D74042" t="inlineStr">
        <is>
          <t>FraudScore</t>
        </is>
      </c>
      <c r="E74042" t="inlineStr">
        <is>
          <t>https://www.getapp.com/marketing-software/a/fraudscore/</t>
        </is>
      </c>
      <c r="F74042" t="inlineStr">
        <is>
          <t>FraudScore is a SaaS antifraud solution with separate products for ad fraud prevention and detection. The software works with desktop and mobile. Integrated with all leading ad platforms, has pixel, JS, API, PostBack integrations.Read more about FraudScore</t>
        </is>
      </c>
    </row>
    <row r="74043">
      <c r="A74043" t="inlineStr">
        <is>
          <t>Business Intelligence &amp; Analytics</t>
        </is>
      </c>
      <c r="B74043" t="inlineStr">
        <is>
          <t>Mobile Analytics</t>
        </is>
      </c>
      <c r="C74043" t="inlineStr">
        <is>
          <t>https://www.getapp.com/business-intelligence-analytics-software/mobile-analytics/os/web-based</t>
        </is>
      </c>
      <c r="D74043" t="inlineStr">
        <is>
          <t>MobileAction</t>
        </is>
      </c>
      <c r="E74043" t="inlineStr">
        <is>
          <t>https://www.getapp.com/all-software/a/mobileaction/</t>
        </is>
      </c>
      <c r="F74043" t="inlineStr">
        <is>
          <t>MobileAction is a growth partner for apps and games that provides solutions to maximize an app's potential with intelligence, automation, and expertise. It aims to help apps rank higher, attract more users, and get installs by offering campaign management, ad intelligence, ASO intelligence, and other tools to optimize organic and paid user acquisition.Read more about MobileAction</t>
        </is>
      </c>
    </row>
    <row r="74044">
      <c r="A74044" t="inlineStr">
        <is>
          <t>Business Intelligence &amp; Analytics</t>
        </is>
      </c>
      <c r="B74044" t="inlineStr">
        <is>
          <t>Mobile Analytics</t>
        </is>
      </c>
      <c r="C74044" t="inlineStr">
        <is>
          <t>https://www.getapp.com/business-intelligence-analytics-software/mobile-analytics/os/web-based</t>
        </is>
      </c>
      <c r="D74044" t="inlineStr">
        <is>
          <t>Poimapper</t>
        </is>
      </c>
      <c r="E74044" t="inlineStr">
        <is>
          <t>https://www.getapp.com/operations-management-software/a/poimapper/</t>
        </is>
      </c>
      <c r="F74044" t="inlineStr">
        <is>
          <t>Poimapper enables field teams to collect data with a customized app, share and analyze the information and create final reports to customers automatically.Read more about Poimapper</t>
        </is>
      </c>
    </row>
    <row r="74045">
      <c r="A74045" t="inlineStr">
        <is>
          <t>Business Intelligence &amp; Analytics</t>
        </is>
      </c>
      <c r="B74045" t="inlineStr">
        <is>
          <t>Mobile Analytics</t>
        </is>
      </c>
      <c r="C74045" t="inlineStr">
        <is>
          <t>https://www.getapp.com/business-intelligence-analytics-software/mobile-analytics/os/web-based</t>
        </is>
      </c>
      <c r="D74045" t="inlineStr">
        <is>
          <t>data.ai Intelligence</t>
        </is>
      </c>
      <c r="E74045" t="inlineStr">
        <is>
          <t>https://www.getapp.com/business-intelligence-analytics-software/a/appannie/</t>
        </is>
      </c>
      <c r="F74045" t="inlineStr">
        <is>
          <t>App Annie provides the world's leading brands and publishers across all B2C verticals with the most comprehensive mobile market data and analytics to drive their mobile strategy, products, marketing and monetization.Read more about data.ai Intelligence</t>
        </is>
      </c>
    </row>
    <row r="74046">
      <c r="A74046" t="inlineStr">
        <is>
          <t>Business Intelligence &amp; Analytics</t>
        </is>
      </c>
      <c r="B74046" t="inlineStr">
        <is>
          <t>Mobile Analytics</t>
        </is>
      </c>
      <c r="C74046" t="inlineStr">
        <is>
          <t>https://www.getapp.com/business-intelligence-analytics-software/mobile-analytics/os/web-based</t>
        </is>
      </c>
      <c r="D74046" t="inlineStr">
        <is>
          <t>Sofy</t>
        </is>
      </c>
      <c r="E74046" t="inlineStr">
        <is>
          <t>https://www.getapp.com/it-management-software/a/sofy/</t>
        </is>
      </c>
      <c r="F74046"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74047">
      <c r="A74047" t="inlineStr">
        <is>
          <t>Business Intelligence &amp; Analytics</t>
        </is>
      </c>
      <c r="B74047" t="inlineStr">
        <is>
          <t>Mobile Analytics</t>
        </is>
      </c>
      <c r="C74047" t="inlineStr">
        <is>
          <t>https://www.getapp.com/business-intelligence-analytics-software/mobile-analytics/os/web-based</t>
        </is>
      </c>
      <c r="D74047" t="inlineStr">
        <is>
          <t>App Radar</t>
        </is>
      </c>
      <c r="E74047" t="inlineStr">
        <is>
          <t>https://www.getapp.com/marketing-software/a/app-radar/</t>
        </is>
      </c>
      <c r="F74047" t="inlineStr">
        <is>
          <t>App Radar is app growth platform for app and game marketers, developers and agencies which helps users find the right keywords with AI-powered suggestions for their app to achieve higher rankings in the app store. Research keywords, analyze competitors, track activity and more.Read more about App Radar</t>
        </is>
      </c>
    </row>
    <row r="74048">
      <c r="A74048" t="inlineStr">
        <is>
          <t>Business Intelligence &amp; Analytics</t>
        </is>
      </c>
      <c r="B74048" t="inlineStr">
        <is>
          <t>Mobile Analytics</t>
        </is>
      </c>
      <c r="C74048" t="inlineStr">
        <is>
          <t>https://www.getapp.com/business-intelligence-analytics-software/mobile-analytics/os/web-based</t>
        </is>
      </c>
      <c r="D74048" t="inlineStr">
        <is>
          <t>Kumulos</t>
        </is>
      </c>
      <c r="E74048" t="inlineStr">
        <is>
          <t>https://www.getapp.com/development-tools-software/a/kumulos/</t>
        </is>
      </c>
      <c r="F74048" t="inlineStr">
        <is>
          <t>Kumulos isn’t like the other mobile app analytics platforms out there. You see we live and breathe mobile, providing you with a comprehensive 360 degree view of performance covering both the technical AND the commercial, user behaviour performance, of your app.Read more about Kumulos</t>
        </is>
      </c>
    </row>
    <row r="74049">
      <c r="A74049" t="inlineStr">
        <is>
          <t>Business Intelligence &amp; Analytics</t>
        </is>
      </c>
      <c r="B74049" t="inlineStr">
        <is>
          <t>Mobile Analytics</t>
        </is>
      </c>
      <c r="C74049" t="inlineStr">
        <is>
          <t>https://www.getapp.com/business-intelligence-analytics-software/mobile-analytics/os/web-based</t>
        </is>
      </c>
      <c r="D74049" t="inlineStr">
        <is>
          <t>Purchasely</t>
        </is>
      </c>
      <c r="E74049" t="inlineStr">
        <is>
          <t>https://www.getapp.com/business-intelligence-analytics-software/a/purchasely/</t>
        </is>
      </c>
      <c r="F74049" t="inlineStr">
        <is>
          <t>Purchasely is a no-code platform for optimizing In-App subscriptions and maximizing growth.Read more about Purchasely</t>
        </is>
      </c>
    </row>
    <row r="74050">
      <c r="A74050" t="inlineStr">
        <is>
          <t>Business Intelligence &amp; Analytics</t>
        </is>
      </c>
      <c r="B74050" t="inlineStr">
        <is>
          <t>Mobile Analytics</t>
        </is>
      </c>
      <c r="C74050" t="inlineStr">
        <is>
          <t>https://www.getapp.com/business-intelligence-analytics-software/mobile-analytics/os/web-based</t>
        </is>
      </c>
      <c r="D74050" t="inlineStr">
        <is>
          <t>Gainsight PX</t>
        </is>
      </c>
      <c r="E74050" t="inlineStr">
        <is>
          <t>https://www.getapp.com/project-management-planning-software/a/gainsight-px/</t>
        </is>
      </c>
      <c r="F74050" t="inlineStr">
        <is>
          <t>Gainsight PX is a cloud-based product experience platform designed to help businesses of all sizes analyze user experience (UX) and develop product adoption strategies for customers. Key features include feedback collection, audience segmentation, user retention metrics, and reporting.Read more about Gainsight PX</t>
        </is>
      </c>
    </row>
    <row r="74051">
      <c r="A74051" t="inlineStr">
        <is>
          <t>Business Intelligence &amp; Analytics</t>
        </is>
      </c>
      <c r="B74051" t="inlineStr">
        <is>
          <t>Mobile Analytics</t>
        </is>
      </c>
      <c r="C74051" t="inlineStr">
        <is>
          <t>https://www.getapp.com/business-intelligence-analytics-software/mobile-analytics/os/web-based</t>
        </is>
      </c>
      <c r="D74051" t="inlineStr">
        <is>
          <t>Webtrends</t>
        </is>
      </c>
      <c r="E74051" t="inlineStr">
        <is>
          <t>https://www.getapp.com/business-intelligence-analytics-software/a/webtrends/</t>
        </is>
      </c>
      <c r="F74051" t="inlineStr">
        <is>
          <t>Webtrends is aweb and mobile analyticsand awebsite monitoringsoftware that in depth real-time website reports, trends, traffic source analysis and visitor assessment through the one Webtrends dashboard. Webtrends offer an array of tools and solutions to help you get the best out of your websites online performance and identifies key metrics amongst your visitors.Read more about Webtrends</t>
        </is>
      </c>
    </row>
    <row r="74052">
      <c r="A74052" t="inlineStr">
        <is>
          <t>Business Intelligence &amp; Analytics</t>
        </is>
      </c>
      <c r="B74052" t="inlineStr">
        <is>
          <t>Mobile Analytics</t>
        </is>
      </c>
      <c r="C74052" t="inlineStr">
        <is>
          <t>https://www.getapp.com/business-intelligence-analytics-software/mobile-analytics/os/web-based</t>
        </is>
      </c>
      <c r="D74052" t="inlineStr">
        <is>
          <t>Cost Center</t>
        </is>
      </c>
      <c r="E74052" t="inlineStr">
        <is>
          <t>https://www.getapp.com/business-intelligence-analytics-software/a/cost-center/</t>
        </is>
      </c>
      <c r="F74052" t="inlineStr">
        <is>
          <t>Scaling user acquisition campaigns for all mobile games effectively and sustainably to grow LTV and ROAS.Read more about Cost Center</t>
        </is>
      </c>
    </row>
    <row r="74053">
      <c r="A74053" t="inlineStr">
        <is>
          <t>Business Intelligence &amp; Analytics</t>
        </is>
      </c>
      <c r="B74053" t="inlineStr">
        <is>
          <t>Predictive Analytics</t>
        </is>
      </c>
      <c r="C74053" t="inlineStr">
        <is>
          <t>https://www.getapp.com/business-intelligence-analytics-software/predictive-analytics/os/web-based</t>
        </is>
      </c>
      <c r="D74053" t="inlineStr">
        <is>
          <t>Google Cloud</t>
        </is>
      </c>
      <c r="E74053" t="inlineStr">
        <is>
          <t>https://www.getapp.com/it-management-software/a/google-cloud-platform/</t>
        </is>
      </c>
      <c r="F74053"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4054">
      <c r="A74054" t="inlineStr">
        <is>
          <t>Business Intelligence &amp; Analytics</t>
        </is>
      </c>
      <c r="B74054" t="inlineStr">
        <is>
          <t>Predictive Analytics</t>
        </is>
      </c>
      <c r="C74054" t="inlineStr">
        <is>
          <t>https://www.getapp.com/business-intelligence-analytics-software/predictive-analytics/os/web-based</t>
        </is>
      </c>
      <c r="D74054" t="inlineStr">
        <is>
          <t>Tableau</t>
        </is>
      </c>
      <c r="E74054" t="inlineStr">
        <is>
          <t>https://www.getapp.com/business-intelligence-analytics-software/a/tableau-software/</t>
        </is>
      </c>
      <c r="F74054" t="inlineStr">
        <is>
          <t>Tableau is the world’s leading AI-powered analytics and business intelligence platform. Learn More!Read more about Tableau</t>
        </is>
      </c>
    </row>
    <row r="74055">
      <c r="A74055" t="inlineStr">
        <is>
          <t>Business Intelligence &amp; Analytics</t>
        </is>
      </c>
      <c r="B74055" t="inlineStr">
        <is>
          <t>Predictive Analytics</t>
        </is>
      </c>
      <c r="C74055" t="inlineStr">
        <is>
          <t>https://www.getapp.com/business-intelligence-analytics-software/predictive-analytics/os/web-based</t>
        </is>
      </c>
      <c r="D74055" t="inlineStr">
        <is>
          <t>MATLAB</t>
        </is>
      </c>
      <c r="E74055" t="inlineStr">
        <is>
          <t>https://www.getapp.com/business-intelligence-analytics-software/a/matlab/</t>
        </is>
      </c>
      <c r="F74055" t="inlineStr">
        <is>
          <t>MATLAB is a programming and numeric computing platform, which enables businesses and educational institutions to create models, develop algorithms, analyze data sets and more. Professionals can use the live editor to create scripts and enhance code with hyperlinks, images, and headings.Read more about MATLAB</t>
        </is>
      </c>
    </row>
    <row r="74056">
      <c r="A74056" t="inlineStr">
        <is>
          <t>Business Intelligence &amp; Analytics</t>
        </is>
      </c>
      <c r="B74056" t="inlineStr">
        <is>
          <t>Predictive Analytics</t>
        </is>
      </c>
      <c r="C74056" t="inlineStr">
        <is>
          <t>https://www.getapp.com/business-intelligence-analytics-software/predictive-analytics/os/web-based</t>
        </is>
      </c>
      <c r="D74056" t="inlineStr">
        <is>
          <t>Microsoft Power BI</t>
        </is>
      </c>
      <c r="E74056" t="inlineStr">
        <is>
          <t>https://www.getapp.com/business-intelligence-analytics-software/a/power-bi/</t>
        </is>
      </c>
      <c r="F74056" t="inlineStr">
        <is>
          <t>Microsoft Power BI converts data into rich interactive visualizations, utilizing business analytics tools to share dashboard-based insights across all devicesRead more about Microsoft Power BI</t>
        </is>
      </c>
    </row>
    <row r="74057">
      <c r="A74057" t="inlineStr">
        <is>
          <t>Business Intelligence &amp; Analytics</t>
        </is>
      </c>
      <c r="B74057" t="inlineStr">
        <is>
          <t>Predictive Analytics</t>
        </is>
      </c>
      <c r="C74057" t="inlineStr">
        <is>
          <t>https://www.getapp.com/business-intelligence-analytics-software/predictive-analytics/os/web-based</t>
        </is>
      </c>
      <c r="D74057" t="inlineStr">
        <is>
          <t>NextGen Office</t>
        </is>
      </c>
      <c r="E74057" t="inlineStr">
        <is>
          <t>https://www.getapp.com/healthcare-pharmaceuticals-software/a/nextgen-ambulatory-ehr/</t>
        </is>
      </c>
      <c r="F74057" t="inlineStr">
        <is>
          <t>NextGen Healthcare provides ambulatory practices with award-winning solutions along with dedicated support &amp; professional services.Read more about NextGen Office</t>
        </is>
      </c>
    </row>
    <row r="74058">
      <c r="A74058" t="inlineStr">
        <is>
          <t>Business Intelligence &amp; Analytics</t>
        </is>
      </c>
      <c r="B74058" t="inlineStr">
        <is>
          <t>Predictive Analytics</t>
        </is>
      </c>
      <c r="C74058" t="inlineStr">
        <is>
          <t>https://www.getapp.com/business-intelligence-analytics-software/predictive-analytics/os/web-based</t>
        </is>
      </c>
      <c r="D74058" t="inlineStr">
        <is>
          <t>Sisense</t>
        </is>
      </c>
      <c r="E74058" t="inlineStr">
        <is>
          <t>https://www.getapp.com/business-intelligence-analytics-software/a/sisense-prism/</t>
        </is>
      </c>
      <c r="F74058" t="inlineStr">
        <is>
          <t>Sisense's dashboards, visualizations and BI reports make sense of large data sets from multiple sources. You can run queries and get answers in seconds.Read more about Sisense</t>
        </is>
      </c>
    </row>
    <row r="74059">
      <c r="A74059" t="inlineStr">
        <is>
          <t>Business Intelligence &amp; Analytics</t>
        </is>
      </c>
      <c r="B74059" t="inlineStr">
        <is>
          <t>Predictive Analytics</t>
        </is>
      </c>
      <c r="C74059" t="inlineStr">
        <is>
          <t>https://www.getapp.com/business-intelligence-analytics-software/predictive-analytics/os/web-based</t>
        </is>
      </c>
      <c r="D74059" t="inlineStr">
        <is>
          <t>Zoho Analytics</t>
        </is>
      </c>
      <c r="E74059" t="inlineStr">
        <is>
          <t>https://www.getapp.com/business-intelligence-analytics-software/a/zoho-analytics/</t>
        </is>
      </c>
      <c r="F74059" t="inlineStr">
        <is>
          <t>A business intelligence platform with built-in machine learning and AI forecasting models to forecast future outcomesRead more about Zoho Analytics</t>
        </is>
      </c>
    </row>
    <row r="74060">
      <c r="A74060" t="inlineStr">
        <is>
          <t>Business Intelligence &amp; Analytics</t>
        </is>
      </c>
      <c r="B74060" t="inlineStr">
        <is>
          <t>Predictive Analytics</t>
        </is>
      </c>
      <c r="C74060" t="inlineStr">
        <is>
          <t>https://www.getapp.com/business-intelligence-analytics-software/predictive-analytics/os/web-based</t>
        </is>
      </c>
      <c r="D74060" t="inlineStr">
        <is>
          <t>Looker</t>
        </is>
      </c>
      <c r="E74060" t="inlineStr">
        <is>
          <t>https://www.getapp.com/business-intelligence-analytics-software/a/looker/</t>
        </is>
      </c>
      <c r="F74060" t="inlineStr">
        <is>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is>
      </c>
    </row>
    <row r="74061">
      <c r="A74061" t="inlineStr">
        <is>
          <t>Business Intelligence &amp; Analytics</t>
        </is>
      </c>
      <c r="B74061" t="inlineStr">
        <is>
          <t>Predictive Analytics</t>
        </is>
      </c>
      <c r="C74061" t="inlineStr">
        <is>
          <t>https://www.getapp.com/business-intelligence-analytics-software/predictive-analytics/os/web-based</t>
        </is>
      </c>
      <c r="D74061" t="inlineStr">
        <is>
          <t>Minitab</t>
        </is>
      </c>
      <c r="E74061" t="inlineStr">
        <is>
          <t>https://www.getapp.com/operations-management-software/a/minitab-statistical-software/</t>
        </is>
      </c>
      <c r="F74061" t="inlineStr">
        <is>
          <t>Minitab is a statistical and data analytics software, which helps organizations predict, visualize, and analyze business data to forecast patterns, discover trends, view relationships between variables, and more. The built-in assistant lets users manage data analysis and interpretation operations.Read more about Minitab</t>
        </is>
      </c>
    </row>
    <row r="74062">
      <c r="A74062" t="inlineStr">
        <is>
          <t>Business Intelligence &amp; Analytics</t>
        </is>
      </c>
      <c r="B74062" t="inlineStr">
        <is>
          <t>Predictive Analytics</t>
        </is>
      </c>
      <c r="C74062" t="inlineStr">
        <is>
          <t>https://www.getapp.com/business-intelligence-analytics-software/predictive-analytics/os/web-based</t>
        </is>
      </c>
      <c r="D74062" t="inlineStr">
        <is>
          <t>Splunk Enterprise</t>
        </is>
      </c>
      <c r="E74062" t="inlineStr">
        <is>
          <t>https://www.getapp.com/it-management-software/a/splunk/</t>
        </is>
      </c>
      <c r="F74062"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4063">
      <c r="A74063" t="inlineStr">
        <is>
          <t>Business Intelligence &amp; Analytics</t>
        </is>
      </c>
      <c r="B74063" t="inlineStr">
        <is>
          <t>Predictive Analytics</t>
        </is>
      </c>
      <c r="C74063" t="inlineStr">
        <is>
          <t>https://www.getapp.com/business-intelligence-analytics-software/predictive-analytics/os/web-based</t>
        </is>
      </c>
      <c r="D74063" t="inlineStr">
        <is>
          <t>Syft Analytics</t>
        </is>
      </c>
      <c r="E74063" t="inlineStr">
        <is>
          <t>https://www.getapp.com/business-intelligence-analytics-software/a/syft-analytics/</t>
        </is>
      </c>
      <c r="F74063" t="inlineStr">
        <is>
          <t>Syft Analytics is the financial reporting and data analytics software that helps growing businesses understand their financial data.Read more about Syft Analytics</t>
        </is>
      </c>
    </row>
    <row r="74064">
      <c r="A74064" t="inlineStr">
        <is>
          <t>Business Intelligence &amp; Analytics</t>
        </is>
      </c>
      <c r="B74064" t="inlineStr">
        <is>
          <t>Predictive Analytics</t>
        </is>
      </c>
      <c r="C74064" t="inlineStr">
        <is>
          <t>https://www.getapp.com/business-intelligence-analytics-software/predictive-analytics/os/web-based</t>
        </is>
      </c>
      <c r="D74064" t="inlineStr">
        <is>
          <t>ELMO Software</t>
        </is>
      </c>
      <c r="E74064" t="inlineStr">
        <is>
          <t>https://www.getapp.com/hr-employee-management-software/a/elmo-software/</t>
        </is>
      </c>
      <c r="F74064" t="inlineStr">
        <is>
          <t>ELMO Predictive People Analytics uses historical data to create models that can predict what’s likely to happen in the future. With this knowledge, employers can take action to reduce regrettable loss and employee churn, thus saving on new hire costs.Read more about ELMO Software</t>
        </is>
      </c>
    </row>
    <row r="74065">
      <c r="A74065" t="inlineStr">
        <is>
          <t>Business Intelligence &amp; Analytics</t>
        </is>
      </c>
      <c r="B74065" t="inlineStr">
        <is>
          <t>Predictive Analytics</t>
        </is>
      </c>
      <c r="C74065" t="inlineStr">
        <is>
          <t>https://www.getapp.com/business-intelligence-analytics-software/predictive-analytics/os/web-based</t>
        </is>
      </c>
      <c r="D74065" t="inlineStr">
        <is>
          <t>Adobe Analytics</t>
        </is>
      </c>
      <c r="E74065" t="inlineStr">
        <is>
          <t>https://www.getapp.com/marketing-software/a/adobe-analytics/</t>
        </is>
      </c>
      <c r="F74065" t="inlineStr">
        <is>
          <t>Adobe Analytics empowers marketing, product, and business teams with insights to understand their customers and the journeys they take across digital channels, products, content, and services.Read more about Adobe Analytics</t>
        </is>
      </c>
    </row>
    <row r="74066">
      <c r="A74066" t="inlineStr">
        <is>
          <t>Business Intelligence &amp; Analytics</t>
        </is>
      </c>
      <c r="B74066" t="inlineStr">
        <is>
          <t>Predictive Analytics</t>
        </is>
      </c>
      <c r="C74066" t="inlineStr">
        <is>
          <t>https://www.getapp.com/business-intelligence-analytics-software/predictive-analytics/os/web-based</t>
        </is>
      </c>
      <c r="D74066" t="inlineStr">
        <is>
          <t>Workday Adaptive Planning</t>
        </is>
      </c>
      <c r="E74066" t="inlineStr">
        <is>
          <t>https://www.getapp.com/finance-accounting-software/a/adaptive-planning/</t>
        </is>
      </c>
      <c r="F74066"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74067">
      <c r="A74067" t="inlineStr">
        <is>
          <t>Business Intelligence &amp; Analytics</t>
        </is>
      </c>
      <c r="B74067" t="inlineStr">
        <is>
          <t>Predictive Analytics</t>
        </is>
      </c>
      <c r="C74067" t="inlineStr">
        <is>
          <t>https://www.getapp.com/business-intelligence-analytics-software/predictive-analytics/os/web-based</t>
        </is>
      </c>
      <c r="D74067" t="inlineStr">
        <is>
          <t>Wolfram Mathematica</t>
        </is>
      </c>
      <c r="E74067" t="inlineStr">
        <is>
          <t>https://www.getapp.com/emerging-technology-software/a/wolfram-mathematica/</t>
        </is>
      </c>
      <c r="F74067"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4068">
      <c r="A74068" t="inlineStr">
        <is>
          <t>Business Intelligence &amp; Analytics</t>
        </is>
      </c>
      <c r="B74068" t="inlineStr">
        <is>
          <t>Predictive Analytics</t>
        </is>
      </c>
      <c r="C74068" t="inlineStr">
        <is>
          <t>https://www.getapp.com/business-intelligence-analytics-software/predictive-analytics/os/web-based</t>
        </is>
      </c>
      <c r="D74068" t="inlineStr">
        <is>
          <t>Lighthouse Studio</t>
        </is>
      </c>
      <c r="E74068" t="inlineStr">
        <is>
          <t>https://www.getapp.com/marketing-software/a/lighthouse-studio/</t>
        </is>
      </c>
      <c r="F74068" t="inlineStr">
        <is>
          <t>Lighthouse Studio is a market research software that helps businesses conduct online and offline surveys to collect responses and run market simulations. Key features include multi-objective search algorithms, alternative-specific conjoint designs, utility constraints, prohibitions, and conditional display.Read more about Lighthouse Studio</t>
        </is>
      </c>
    </row>
    <row r="74069">
      <c r="A74069" t="inlineStr">
        <is>
          <t>Business Intelligence &amp; Analytics</t>
        </is>
      </c>
      <c r="B74069" t="inlineStr">
        <is>
          <t>Predictive Analytics</t>
        </is>
      </c>
      <c r="C74069" t="inlineStr">
        <is>
          <t>https://www.getapp.com/business-intelligence-analytics-software/predictive-analytics/os/web-based</t>
        </is>
      </c>
      <c r="D74069" t="inlineStr">
        <is>
          <t>Gem</t>
        </is>
      </c>
      <c r="E74069" t="inlineStr">
        <is>
          <t>https://www.getapp.com/hr-employee-management-software/a/gem/</t>
        </is>
      </c>
      <c r="F74069" t="inlineStr">
        <is>
          <t>Gem is the only AI-first all-in-one recruiting platform. Save time, money, and the headaches of juggling multiple tools.Read more about Gem</t>
        </is>
      </c>
    </row>
    <row r="74070">
      <c r="A74070" t="inlineStr">
        <is>
          <t>Business Intelligence &amp; Analytics</t>
        </is>
      </c>
      <c r="B74070" t="inlineStr">
        <is>
          <t>Predictive Analytics</t>
        </is>
      </c>
      <c r="C74070" t="inlineStr">
        <is>
          <t>https://www.getapp.com/business-intelligence-analytics-software/predictive-analytics/os/web-based</t>
        </is>
      </c>
      <c r="D74070" t="inlineStr">
        <is>
          <t>Alteryx Designer</t>
        </is>
      </c>
      <c r="E74070" t="inlineStr">
        <is>
          <t>https://www.getapp.com/business-intelligence-analytics-software/a/alteryx-designer/</t>
        </is>
      </c>
      <c r="F74070" t="inlineStr">
        <is>
          <t>Alteryx enables the preparation, blending and analysis of data using repeatable workflows, facilitating a faster reporting of analytics for deeper BI insightsRead more about Alteryx Designer</t>
        </is>
      </c>
    </row>
    <row r="74071">
      <c r="A74071" t="inlineStr">
        <is>
          <t>Business Intelligence &amp; Analytics</t>
        </is>
      </c>
      <c r="B74071" t="inlineStr">
        <is>
          <t>Predictive Analytics</t>
        </is>
      </c>
      <c r="C74071" t="inlineStr">
        <is>
          <t>https://www.getapp.com/business-intelligence-analytics-software/predictive-analytics/os/web-based</t>
        </is>
      </c>
      <c r="D74071" t="inlineStr">
        <is>
          <t>D&amp;B Finance Analytics</t>
        </is>
      </c>
      <c r="E74071" t="inlineStr">
        <is>
          <t>https://www.getapp.com/finance-accounting-software/a/d-b-finance-analytics/</t>
        </is>
      </c>
      <c r="F74071" t="inlineStr">
        <is>
          <t>D&amp;B Finance Analytics helps businesses use predictive analytics to evaluate new credit applicants and identify growth opportunities. It lets users organize, monitor, and generate reports to prioritize credit collections based on predefined customer characteristics.Read more about D&amp;B Finance Analytics</t>
        </is>
      </c>
    </row>
    <row r="74072">
      <c r="A74072" t="inlineStr">
        <is>
          <t>Business Intelligence &amp; Analytics</t>
        </is>
      </c>
      <c r="B74072" t="inlineStr">
        <is>
          <t>Predictive Analytics</t>
        </is>
      </c>
      <c r="C74072" t="inlineStr">
        <is>
          <t>https://www.getapp.com/business-intelligence-analytics-software/predictive-analytics/os/web-based</t>
        </is>
      </c>
      <c r="D74072" t="inlineStr">
        <is>
          <t>Netstock</t>
        </is>
      </c>
      <c r="E74072" t="inlineStr">
        <is>
          <t>https://www.getapp.com/operations-management-software/a/netstock/</t>
        </is>
      </c>
      <c r="F74072" t="inlineStr">
        <is>
          <t>Netstock is a cloud-based solution that integrates with ERPs for processing data to generate insights. It leverage enhanced analytics so businesses can respond to market change and make the best supply chain planning decisions.Read more about Netstock</t>
        </is>
      </c>
    </row>
    <row r="74073">
      <c r="A74073" t="inlineStr">
        <is>
          <t>Business Intelligence &amp; Analytics</t>
        </is>
      </c>
      <c r="B74073" t="inlineStr">
        <is>
          <t>Predictive Analytics</t>
        </is>
      </c>
      <c r="C74073" t="inlineStr">
        <is>
          <t>https://www.getapp.com/business-intelligence-analytics-software/predictive-analytics/os/web-based</t>
        </is>
      </c>
      <c r="D74073" t="inlineStr">
        <is>
          <t>SAP Analytics Cloud</t>
        </is>
      </c>
      <c r="E74073" t="inlineStr">
        <is>
          <t>https://www.getapp.com/business-intelligence-analytics-software/a/sap-analytics-cloud/</t>
        </is>
      </c>
      <c r="F74073" t="inlineStr">
        <is>
          <t>SAP Analytics Cloud is a SaaS solution for blending BI data from multiple sources, accessing visualizations, viewing reports and sharing insights sociallyRead more about SAP Analytics Cloud</t>
        </is>
      </c>
    </row>
    <row r="74074">
      <c r="A74074" t="inlineStr">
        <is>
          <t>Business Intelligence &amp; Analytics</t>
        </is>
      </c>
      <c r="B74074" t="inlineStr">
        <is>
          <t>Predictive Analytics</t>
        </is>
      </c>
      <c r="C74074" t="inlineStr">
        <is>
          <t>https://www.getapp.com/business-intelligence-analytics-software/predictive-analytics/os/web-based</t>
        </is>
      </c>
      <c r="D74074" t="inlineStr">
        <is>
          <t>SocialClimb</t>
        </is>
      </c>
      <c r="E74074" t="inlineStr">
        <is>
          <t>https://www.getapp.com/healthcare-pharmaceuticals-software/a/socialclimb/</t>
        </is>
      </c>
      <c r="F74074" t="inlineStr">
        <is>
          <t>SocialClimb's platform helps doctors, medical practices, and hospital service lines grow their business by taking charge of their online presence, sending ads targeted to the right patients, and measuring marketing campaign patient acquisition costs.Read more about SocialClimb</t>
        </is>
      </c>
    </row>
    <row r="74075">
      <c r="A74075" t="inlineStr">
        <is>
          <t>Business Intelligence &amp; Analytics</t>
        </is>
      </c>
      <c r="B74075" t="inlineStr">
        <is>
          <t>Predictive Analytics</t>
        </is>
      </c>
      <c r="C74075" t="inlineStr">
        <is>
          <t>https://www.getapp.com/business-intelligence-analytics-software/predictive-analytics/os/web-based</t>
        </is>
      </c>
      <c r="D74075" t="inlineStr">
        <is>
          <t>Connectif</t>
        </is>
      </c>
      <c r="E74075" t="inlineStr">
        <is>
          <t>https://www.getapp.com/all-software/a/connectif/</t>
        </is>
      </c>
      <c r="F74075" t="inlineStr">
        <is>
          <t>Connectif is an all-in-one marketing automation platform powered by AI. It centralizes first-party data from known and anonymous users across all channels, giving eCommerce businesses the vision to communicate with customers with emotional intelligence and context at scale.Read more about Connectif</t>
        </is>
      </c>
    </row>
    <row r="74076">
      <c r="A74076" t="inlineStr">
        <is>
          <t>Business Intelligence &amp; Analytics</t>
        </is>
      </c>
      <c r="B74076" t="inlineStr">
        <is>
          <t>Predictive Analytics</t>
        </is>
      </c>
      <c r="C74076" t="inlineStr">
        <is>
          <t>https://www.getapp.com/business-intelligence-analytics-software/predictive-analytics/os/web-based</t>
        </is>
      </c>
      <c r="D74076" t="inlineStr">
        <is>
          <t>Dreamdata</t>
        </is>
      </c>
      <c r="E74076" t="inlineStr">
        <is>
          <t>https://www.getapp.com/marketing-software/a/dreamdata-io/</t>
        </is>
      </c>
      <c r="F74076"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74077">
      <c r="A74077" t="inlineStr">
        <is>
          <t>Business Intelligence &amp; Analytics</t>
        </is>
      </c>
      <c r="B74077" t="inlineStr">
        <is>
          <t>Predictive Analytics</t>
        </is>
      </c>
      <c r="C74077" t="inlineStr">
        <is>
          <t>https://www.getapp.com/business-intelligence-analytics-software/predictive-analytics/os/web-based</t>
        </is>
      </c>
      <c r="D74077" t="inlineStr">
        <is>
          <t>Expr3ss!</t>
        </is>
      </c>
      <c r="E74077" t="inlineStr">
        <is>
          <t>https://www.getapp.com/hr-employee-management-software/a/expr3ss/</t>
        </is>
      </c>
      <c r="F74077" t="inlineStr">
        <is>
          <t>Turn data into action!  Expr3ss! uses 20+ years proven predictive tech and your own top-performer benchmarks to hire high-fit talent in days, reducing staff churn and boosting retention.Read more about Expr3ss!</t>
        </is>
      </c>
    </row>
    <row r="74078">
      <c r="A74078" t="inlineStr">
        <is>
          <t>Business Intelligence &amp; Analytics</t>
        </is>
      </c>
      <c r="B74078" t="inlineStr">
        <is>
          <t>Predictive Analytics</t>
        </is>
      </c>
      <c r="C74078" t="inlineStr">
        <is>
          <t>https://www.getapp.com/business-intelligence-analytics-software/predictive-analytics/os/web-based</t>
        </is>
      </c>
      <c r="D74078" t="inlineStr">
        <is>
          <t>Lebesgue</t>
        </is>
      </c>
      <c r="E74078" t="inlineStr">
        <is>
          <t>https://www.getapp.com/business-intelligence-analytics-software/a/lebesgue/</t>
        </is>
      </c>
      <c r="F74078" t="inlineStr">
        <is>
          <t>Lebesgue is an AI marketing analytics platform for e-commerce (Shopify/Woo). Unifies store, ads, competitor &amp; 1st party data. Features AI insights, ad audits, LTV analysis, competitor tracking, creative AI &amp; Le-Pixel (accurate first-party data tracking). Get clear reports &amp; growth recommendations.Read more about Lebesgue</t>
        </is>
      </c>
    </row>
    <row r="74079">
      <c r="A74079" t="inlineStr">
        <is>
          <t>Business Intelligence &amp; Analytics</t>
        </is>
      </c>
      <c r="B74079" t="inlineStr">
        <is>
          <t>Predictive Analytics</t>
        </is>
      </c>
      <c r="C74079" t="inlineStr">
        <is>
          <t>https://www.getapp.com/business-intelligence-analytics-software/predictive-analytics/os/web-based</t>
        </is>
      </c>
      <c r="D74079" t="inlineStr">
        <is>
          <t>InsightSquared</t>
        </is>
      </c>
      <c r="E74079" t="inlineStr">
        <is>
          <t>https://www.getapp.com/marketing-software/a/insightsquared/</t>
        </is>
      </c>
      <c r="F74079" t="inlineStr">
        <is>
          <t>InsightSquared’s sales intelligence solution is the “operating system” for high-growth sales teams. It empowers sales operations leaders to help their executives produce reliable forecasts, understand pipeline trends, and maximize rep impact.Read more about InsightSquared</t>
        </is>
      </c>
    </row>
    <row r="74080">
      <c r="A74080" t="inlineStr">
        <is>
          <t>Business Intelligence &amp; Analytics</t>
        </is>
      </c>
      <c r="B74080" t="inlineStr">
        <is>
          <t>Predictive Analytics</t>
        </is>
      </c>
      <c r="C74080" t="inlineStr">
        <is>
          <t>https://www.getapp.com/business-intelligence-analytics-software/predictive-analytics/os/web-based</t>
        </is>
      </c>
      <c r="D74080" t="inlineStr">
        <is>
          <t>Sigma Computing</t>
        </is>
      </c>
      <c r="E74080" t="inlineStr">
        <is>
          <t>https://www.getapp.com/business-intelligence-analytics-software/a/sigma/</t>
        </is>
      </c>
      <c r="F74080"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4081">
      <c r="A74081" t="inlineStr">
        <is>
          <t>Business Intelligence &amp; Analytics</t>
        </is>
      </c>
      <c r="B74081" t="inlineStr">
        <is>
          <t>Predictive Analytics</t>
        </is>
      </c>
      <c r="C74081" t="inlineStr">
        <is>
          <t>https://www.getapp.com/business-intelligence-analytics-software/predictive-analytics/os/web-based</t>
        </is>
      </c>
      <c r="D74081" t="inlineStr">
        <is>
          <t>IBM Maximo Application Suite</t>
        </is>
      </c>
      <c r="E74081" t="inlineStr">
        <is>
          <t>https://www.getapp.com/operations-management-software/a/maximo-as-a-service/</t>
        </is>
      </c>
      <c r="F74081" t="inlineStr">
        <is>
          <t>Extend asset life, reduce costs and optimize performance with IBM Maximo Asset Performance Management (APM). By continuously assessing asset health, predicting risks and applying the right maintenance strategy, APM helps you prevent failures, reduce unplanned downtime and improve reliability.Read more about IBM Maximo Application Suite</t>
        </is>
      </c>
    </row>
    <row r="74082">
      <c r="A74082" t="inlineStr">
        <is>
          <t>Business Intelligence &amp; Analytics</t>
        </is>
      </c>
      <c r="B74082" t="inlineStr">
        <is>
          <t>Predictive Analytics</t>
        </is>
      </c>
      <c r="C74082" t="inlineStr">
        <is>
          <t>https://www.getapp.com/business-intelligence-analytics-software/predictive-analytics/os/web-based</t>
        </is>
      </c>
      <c r="D74082" t="inlineStr">
        <is>
          <t>MicroStrategy Analytics</t>
        </is>
      </c>
      <c r="E74082" t="inlineStr">
        <is>
          <t>https://www.getapp.com/business-intelligence-analytics-software/a/microstrategy/</t>
        </is>
      </c>
      <c r="F74082" t="inlineStr">
        <is>
          <t>MicroStrategy ONE integrates the power of generative AI with the precision of BI and Analytics.Read more about MicroStrategy Analytics</t>
        </is>
      </c>
    </row>
    <row r="74083">
      <c r="A74083" t="inlineStr">
        <is>
          <t>Business Intelligence &amp; Analytics</t>
        </is>
      </c>
      <c r="B74083" t="inlineStr">
        <is>
          <t>Predictive Analytics</t>
        </is>
      </c>
      <c r="C74083" t="inlineStr">
        <is>
          <t>https://www.getapp.com/business-intelligence-analytics-software/predictive-analytics/os/web-based</t>
        </is>
      </c>
      <c r="D74083" t="inlineStr">
        <is>
          <t>Madgicx</t>
        </is>
      </c>
      <c r="E74083" t="inlineStr">
        <is>
          <t>https://www.getapp.com/marketing-software/a/madgicx/</t>
        </is>
      </c>
      <c r="F74083" t="inlineStr">
        <is>
          <t>Madgicx utilizes meachine learning and computer visioning technologies to provide advertisers with high-end performance analysis capabilities. This analysis allows marketers to predict their next best audiences and creatives.Read more about Madgicx</t>
        </is>
      </c>
    </row>
    <row r="74084">
      <c r="A74084" t="inlineStr">
        <is>
          <t>Business Intelligence &amp; Analytics</t>
        </is>
      </c>
      <c r="B74084" t="inlineStr">
        <is>
          <t>Predictive Analytics</t>
        </is>
      </c>
      <c r="C74084" t="inlineStr">
        <is>
          <t>https://www.getapp.com/business-intelligence-analytics-software/predictive-analytics/os/web-based</t>
        </is>
      </c>
      <c r="D74084" t="inlineStr">
        <is>
          <t>SAS Visual Analytics</t>
        </is>
      </c>
      <c r="E74084" t="inlineStr">
        <is>
          <t>https://www.getapp.com/business-intelligence-analytics-software/a/sas-visual-analytics/</t>
        </is>
      </c>
      <c r="F74084" t="inlineStr">
        <is>
          <t>Easy-to-use predictive analytics in SAS Visual Analytics enables anyone to assess possible outcomes and make smarter, data-driven decisions – no programming required. Smart algorithms reduce the need for manual experimentation and you can work collaboratively to focus on what’s most relevant.Read more about SAS Visual Analytics</t>
        </is>
      </c>
    </row>
    <row r="74085">
      <c r="A74085" t="inlineStr">
        <is>
          <t>Business Intelligence &amp; Analytics</t>
        </is>
      </c>
      <c r="B74085" t="inlineStr">
        <is>
          <t>Predictive Analytics</t>
        </is>
      </c>
      <c r="C74085" t="inlineStr">
        <is>
          <t>https://www.getapp.com/business-intelligence-analytics-software/predictive-analytics/os/web-based</t>
        </is>
      </c>
      <c r="D74085" t="inlineStr">
        <is>
          <t>Google Cloud BigQuery</t>
        </is>
      </c>
      <c r="E74085" t="inlineStr">
        <is>
          <t>https://www.getapp.com/it-management-software/a/google-cloud-bigquery/</t>
        </is>
      </c>
      <c r="F74085" t="inlineStr">
        <is>
          <t>BigQuery is a serverless and multi-cloud data warehouse designed to help users turn big data into valuable business insights. Users can query structured data without the need to store it or load it into their own systems first.Read more about Google Cloud BigQuery</t>
        </is>
      </c>
    </row>
    <row r="74086">
      <c r="A74086" t="inlineStr">
        <is>
          <t>Business Intelligence &amp; Analytics</t>
        </is>
      </c>
      <c r="B74086" t="inlineStr">
        <is>
          <t>Predictive Analytics</t>
        </is>
      </c>
      <c r="C74086" t="inlineStr">
        <is>
          <t>https://www.getapp.com/business-intelligence-analytics-software/predictive-analytics/os/web-based</t>
        </is>
      </c>
      <c r="D74086" t="inlineStr">
        <is>
          <t>Teem</t>
        </is>
      </c>
      <c r="E74086" t="inlineStr">
        <is>
          <t>https://www.getapp.com/operations-management-software/a/teem/</t>
        </is>
      </c>
      <c r="F74086" t="inlineStr">
        <is>
          <t>Teem is a cloud-based meeting room booking solution with at-a-glance availability, real-time scheduling, trouble ticketing, utilization reporting, and moreRead more about Teem</t>
        </is>
      </c>
    </row>
    <row r="74087">
      <c r="A74087" t="inlineStr">
        <is>
          <t>Business Intelligence &amp; Analytics</t>
        </is>
      </c>
      <c r="B74087" t="inlineStr">
        <is>
          <t>Predictive Analytics</t>
        </is>
      </c>
      <c r="C74087" t="inlineStr">
        <is>
          <t>https://www.getapp.com/business-intelligence-analytics-software/predictive-analytics/os/web-based</t>
        </is>
      </c>
      <c r="D74087" t="inlineStr">
        <is>
          <t>Statgraphics Centurion</t>
        </is>
      </c>
      <c r="E74087" t="inlineStr">
        <is>
          <t>https://www.getapp.com/business-intelligence-analytics-software/a/statgraphics-centurion/</t>
        </is>
      </c>
      <c r="F74087" t="inlineStr">
        <is>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is>
      </c>
    </row>
    <row r="74088">
      <c r="A74088" t="inlineStr">
        <is>
          <t>Business Intelligence &amp; Analytics</t>
        </is>
      </c>
      <c r="B74088" t="inlineStr">
        <is>
          <t>Predictive Analytics</t>
        </is>
      </c>
      <c r="C74088" t="inlineStr">
        <is>
          <t>https://www.getapp.com/business-intelligence-analytics-software/predictive-analytics/os/web-based</t>
        </is>
      </c>
      <c r="D74088" t="inlineStr">
        <is>
          <t>Attention Insight</t>
        </is>
      </c>
      <c r="E74088" t="inlineStr">
        <is>
          <t>https://www.getapp.com/website-ecommerce-software/a/attention-insight/</t>
        </is>
      </c>
      <c r="F74088" t="inlineStr">
        <is>
          <t>Maximize advertising campaign results and design performance with pre-launch analytics.Read more about Attention Insight</t>
        </is>
      </c>
    </row>
    <row r="74089">
      <c r="A74089" t="inlineStr">
        <is>
          <t>Business Intelligence &amp; Analytics</t>
        </is>
      </c>
      <c r="B74089" t="inlineStr">
        <is>
          <t>Predictive Analytics</t>
        </is>
      </c>
      <c r="C74089" t="inlineStr">
        <is>
          <t>https://www.getapp.com/business-intelligence-analytics-software/predictive-analytics/os/web-based</t>
        </is>
      </c>
      <c r="D74089" t="inlineStr">
        <is>
          <t>Company Watch</t>
        </is>
      </c>
      <c r="E74089" t="inlineStr">
        <is>
          <t>https://www.getapp.com/finance-accounting-software/a/company-watch/</t>
        </is>
      </c>
      <c r="F74089" t="inlineStr">
        <is>
          <t>Comprehensive financial risk solutions that help businesses detect, assess and avoid risk. Safeguard your business today.Read more about Company Watch</t>
        </is>
      </c>
    </row>
    <row r="74090">
      <c r="A74090" t="inlineStr">
        <is>
          <t>Business Intelligence &amp; Analytics</t>
        </is>
      </c>
      <c r="B74090" t="inlineStr">
        <is>
          <t>Predictive Analytics</t>
        </is>
      </c>
      <c r="C74090" t="inlineStr">
        <is>
          <t>https://www.getapp.com/business-intelligence-analytics-software/predictive-analytics/os/web-based</t>
        </is>
      </c>
      <c r="D74090" t="inlineStr">
        <is>
          <t>6sense</t>
        </is>
      </c>
      <c r="E74090" t="inlineStr">
        <is>
          <t>https://www.getapp.com/business-intelligence-analytics-software/a/6sense/</t>
        </is>
      </c>
      <c r="F74090" t="inlineStr">
        <is>
          <t>6sense is a b2b predictive intelligence platform that uncovers prospects, on your site and across the web, who are actively in market to buy your products.Read more about 6sense</t>
        </is>
      </c>
    </row>
    <row r="74091">
      <c r="A74091" t="inlineStr">
        <is>
          <t>Business Intelligence &amp; Analytics</t>
        </is>
      </c>
      <c r="B74091" t="inlineStr">
        <is>
          <t>Predictive Analytics</t>
        </is>
      </c>
      <c r="C74091" t="inlineStr">
        <is>
          <t>https://www.getapp.com/business-intelligence-analytics-software/predictive-analytics/os/web-based</t>
        </is>
      </c>
      <c r="D74091" t="inlineStr">
        <is>
          <t>Quadient Accounts Receivable by YayPay</t>
        </is>
      </c>
      <c r="E74091" t="inlineStr">
        <is>
          <t>https://www.getapp.com/finance-accounting-software/a/yaypay/</t>
        </is>
      </c>
      <c r="F74091" t="inlineStr">
        <is>
          <t>Quadient Accounts Receivable by YayPay is a cloud-based AR management &amp; automation solution which offers real-time analytics, automated workflows, CRM functionality, and more for B2B businesses.Read more about Quadient Accounts Receivable by YayPay</t>
        </is>
      </c>
    </row>
    <row r="74092">
      <c r="A74092" t="inlineStr">
        <is>
          <t>Business Intelligence &amp; Analytics</t>
        </is>
      </c>
      <c r="B74092" t="inlineStr">
        <is>
          <t>Predictive Analytics</t>
        </is>
      </c>
      <c r="C74092" t="inlineStr">
        <is>
          <t>https://www.getapp.com/business-intelligence-analytics-software/predictive-analytics/os/web-based</t>
        </is>
      </c>
      <c r="D74092" t="inlineStr">
        <is>
          <t>OpsVeda</t>
        </is>
      </c>
      <c r="E74092" t="inlineStr">
        <is>
          <t>https://www.getapp.com/emerging-technology-software/a/opsveda/</t>
        </is>
      </c>
      <c r="F74092" t="inlineStr">
        <is>
          <t>OpsVeda enables organizations to make smarter, faster business decisions and achieve unprecedented operational efficiency.It transforms every customer’s operations with Data and AI powered automation.Users foresee challenges and opportunities in their their execution and create maximum impact.Read more about OpsVeda</t>
        </is>
      </c>
    </row>
    <row r="74093">
      <c r="A74093" t="inlineStr">
        <is>
          <t>Business Intelligence &amp; Analytics</t>
        </is>
      </c>
      <c r="B74093" t="inlineStr">
        <is>
          <t>Predictive Analytics</t>
        </is>
      </c>
      <c r="C74093" t="inlineStr">
        <is>
          <t>https://www.getapp.com/business-intelligence-analytics-software/predictive-analytics/os/web-based</t>
        </is>
      </c>
      <c r="D74093" t="inlineStr">
        <is>
          <t>Jepto</t>
        </is>
      </c>
      <c r="E74093" t="inlineStr">
        <is>
          <t>https://www.getapp.com/marketing-software/a/jepto/</t>
        </is>
      </c>
      <c r="F74093" t="inlineStr">
        <is>
          <t>The Jepto platform unifies your data and automates analysis.Read more about Jepto</t>
        </is>
      </c>
    </row>
    <row r="74094">
      <c r="A74094" t="inlineStr">
        <is>
          <t>Business Intelligence &amp; Analytics</t>
        </is>
      </c>
      <c r="B74094" t="inlineStr">
        <is>
          <t>Predictive Analytics</t>
        </is>
      </c>
      <c r="C74094" t="inlineStr">
        <is>
          <t>https://www.getapp.com/business-intelligence-analytics-software/predictive-analytics/os/web-based</t>
        </is>
      </c>
      <c r="D74094" t="inlineStr">
        <is>
          <t>Fathom</t>
        </is>
      </c>
      <c r="E74094" t="inlineStr">
        <is>
          <t>https://www.getapp.com/business-intelligence-analytics-software/a/fathom/</t>
        </is>
      </c>
      <c r="F74094" t="inlineStr">
        <is>
          <t>Fathom simplifies financial analytics by transforming accounting data into clear insights. Users can track KPIs, analyse profitability, forecast cash flow, and create custom reports. With visual dashboards and scenario modelling, Fathom helps businesses and advisors make informed financial decisionsRead more about Fathom</t>
        </is>
      </c>
    </row>
    <row r="74095">
      <c r="A74095" t="inlineStr">
        <is>
          <t>Business Intelligence &amp; Analytics</t>
        </is>
      </c>
      <c r="B74095" t="inlineStr">
        <is>
          <t>Predictive Analytics</t>
        </is>
      </c>
      <c r="C74095" t="inlineStr">
        <is>
          <t>https://www.getapp.com/business-intelligence-analytics-software/predictive-analytics/os/web-based</t>
        </is>
      </c>
      <c r="D74095" t="inlineStr">
        <is>
          <t>Infor OS</t>
        </is>
      </c>
      <c r="E74095" t="inlineStr">
        <is>
          <t>https://www.getapp.com/business-intelligence-analytics-software/a/birst/</t>
        </is>
      </c>
      <c r="F74095" t="inlineStr">
        <is>
          <t>Infor OS is a BI product that promises to enable a single view of data and eliminate data silos. Additionally, decentralized teams and individual users can augment this shared analytic fabric with their own local data, without compromising data governance. This consistency comes from a unified semantic layer, which maintains common definitions and key metrics, no matter where users sit. The platform can be deployed to a fully managed cloud or client managed cloud/on-premises.Read more about Infor OS</t>
        </is>
      </c>
    </row>
    <row r="74096">
      <c r="A74096" t="inlineStr">
        <is>
          <t>Business Intelligence &amp; Analytics</t>
        </is>
      </c>
      <c r="B74096" t="inlineStr">
        <is>
          <t>Predictive Analytics</t>
        </is>
      </c>
      <c r="C74096" t="inlineStr">
        <is>
          <t>https://www.getapp.com/business-intelligence-analytics-software/predictive-analytics/os/web-based</t>
        </is>
      </c>
      <c r="D74096" t="inlineStr">
        <is>
          <t>Anodot</t>
        </is>
      </c>
      <c r="E74096" t="inlineStr">
        <is>
          <t>https://www.getapp.com/business-intelligence-analytics-software/a/anodot/</t>
        </is>
      </c>
      <c r="F74096" t="inlineStr">
        <is>
          <t>Spot Revenue-Critical Incidents in Real-timeRead more about Anodot</t>
        </is>
      </c>
    </row>
    <row r="74097">
      <c r="A74097" t="inlineStr">
        <is>
          <t>Business Intelligence &amp; Analytics</t>
        </is>
      </c>
      <c r="B74097" t="inlineStr">
        <is>
          <t>Predictive Analytics</t>
        </is>
      </c>
      <c r="C74097" t="inlineStr">
        <is>
          <t>https://www.getapp.com/business-intelligence-analytics-software/predictive-analytics/os/web-based</t>
        </is>
      </c>
      <c r="D74097" t="inlineStr">
        <is>
          <t>KNIME Analytics Platform</t>
        </is>
      </c>
      <c r="E74097" t="inlineStr">
        <is>
          <t>https://www.getapp.com/all-software/a/knime-analytics-platform/</t>
        </is>
      </c>
      <c r="F74097" t="inlineStr">
        <is>
          <t>KNIME enables users to analyze, upskill, and scale data science without the need for coding. It's a complete platform that lets users blend, transform, model and visualize data, deploy and monitor analytical models, and share insights organization-wide with data apps and services.Read more about KNIME Analytics Platform</t>
        </is>
      </c>
    </row>
    <row r="74098">
      <c r="A74098" t="inlineStr">
        <is>
          <t>Business Intelligence &amp; Analytics</t>
        </is>
      </c>
      <c r="B74098" t="inlineStr">
        <is>
          <t>Predictive Analytics</t>
        </is>
      </c>
      <c r="C74098" t="inlineStr">
        <is>
          <t>https://www.getapp.com/business-intelligence-analytics-software/predictive-analytics/os/web-based</t>
        </is>
      </c>
      <c r="D74098" t="inlineStr">
        <is>
          <t>Auxo Care</t>
        </is>
      </c>
      <c r="E74098" t="inlineStr">
        <is>
          <t>https://www.getapp.com/business-intelligence-analytics-software/a/auxo-care/</t>
        </is>
      </c>
      <c r="F74098" t="inlineStr">
        <is>
          <t>Auxo Care's Predictive Analytics forecasts trends, optimizes staffing, reduces risks, and drives smarter decisions for homecare success.Read more about Auxo Care</t>
        </is>
      </c>
    </row>
    <row r="74099">
      <c r="A74099" t="inlineStr">
        <is>
          <t>Business Intelligence &amp; Analytics</t>
        </is>
      </c>
      <c r="B74099" t="inlineStr">
        <is>
          <t>Predictive Analytics</t>
        </is>
      </c>
      <c r="C74099" t="inlineStr">
        <is>
          <t>https://www.getapp.com/business-intelligence-analytics-software/predictive-analytics/os/web-based</t>
        </is>
      </c>
      <c r="D74099" t="inlineStr">
        <is>
          <t>RentSense</t>
        </is>
      </c>
      <c r="E74099" t="inlineStr">
        <is>
          <t>https://www.getapp.com/business-intelligence-analytics-software/a/rentsense/</t>
        </is>
      </c>
      <c r="F74099" t="inlineStr">
        <is>
          <t>RentSense is a collection tool that assists social housing organizations in optimizing their rent collection processes. It employs predictive analytics and automated prioritization to identify tenants at risk of falling into arrears, enabling early interventions that lead to better outcomes for both the landlord and tenant.Read more about RentSense</t>
        </is>
      </c>
    </row>
    <row r="74100">
      <c r="A74100" t="inlineStr">
        <is>
          <t>Business Intelligence &amp; Analytics</t>
        </is>
      </c>
      <c r="B74100" t="inlineStr">
        <is>
          <t>Predictive Analytics</t>
        </is>
      </c>
      <c r="C74100" t="inlineStr">
        <is>
          <t>https://www.getapp.com/business-intelligence-analytics-software/predictive-analytics/os/web-based</t>
        </is>
      </c>
      <c r="D74100" t="inlineStr">
        <is>
          <t>sales-i</t>
        </is>
      </c>
      <c r="E74100" t="inlineStr">
        <is>
          <t>https://www.getapp.com/business-intelligence-analytics-software/a/sales-i/</t>
        </is>
      </c>
      <c r="F74100" t="inlineStr">
        <is>
          <t>With sales-i, anticipate customer needs, identify emerging trends, and predict sales with unparalleled accuracy. See it in action!Read more about sales-i</t>
        </is>
      </c>
    </row>
    <row r="74101">
      <c r="A74101" t="inlineStr">
        <is>
          <t>Business Intelligence &amp; Analytics</t>
        </is>
      </c>
      <c r="B74101" t="inlineStr">
        <is>
          <t>Predictive Analytics</t>
        </is>
      </c>
      <c r="C74101" t="inlineStr">
        <is>
          <t>https://www.getapp.com/business-intelligence-analytics-software/predictive-analytics/os/web-based</t>
        </is>
      </c>
      <c r="D74101" t="inlineStr">
        <is>
          <t>Adverity</t>
        </is>
      </c>
      <c r="E74101" t="inlineStr">
        <is>
          <t>https://www.getapp.com/business-intelligence-analytics-software/a/datatap/</t>
        </is>
      </c>
      <c r="F74101" t="inlineStr">
        <is>
          <t>Adverity is an integrated data platform that enables companies to reduce complexity and make better decisions with advanced Predictive Analytics features.Read more about Adverity</t>
        </is>
      </c>
    </row>
    <row r="74102">
      <c r="A74102" t="inlineStr">
        <is>
          <t>Business Intelligence &amp; Analytics</t>
        </is>
      </c>
      <c r="B74102" t="inlineStr">
        <is>
          <t>Predictive Analytics</t>
        </is>
      </c>
      <c r="C74102" t="inlineStr">
        <is>
          <t>https://www.getapp.com/business-intelligence-analytics-software/predictive-analytics/os/web-based</t>
        </is>
      </c>
      <c r="D74102" t="inlineStr">
        <is>
          <t>Data Bunker</t>
        </is>
      </c>
      <c r="E74102" t="inlineStr">
        <is>
          <t>https://www.getapp.com/business-intelligence-analytics-software/a/pricing-engine/</t>
        </is>
      </c>
      <c r="F74102" t="inlineStr">
        <is>
          <t>Data Bunker is a technology consultancy that helps clients with custom business solutions, advanced analytics applications, and lifecycle management of data science and analytics projects.Read more about Data Bunker</t>
        </is>
      </c>
    </row>
    <row r="74103">
      <c r="A74103" t="inlineStr">
        <is>
          <t>Business Intelligence &amp; Analytics</t>
        </is>
      </c>
      <c r="B74103" t="inlineStr">
        <is>
          <t>Predictive Analytics</t>
        </is>
      </c>
      <c r="C74103" t="inlineStr">
        <is>
          <t>https://www.getapp.com/business-intelligence-analytics-software/predictive-analytics/os/web-based</t>
        </is>
      </c>
      <c r="D74103" t="inlineStr">
        <is>
          <t>ManageEngine Analytics Plus</t>
        </is>
      </c>
      <c r="E74103" t="inlineStr">
        <is>
          <t>https://www.getapp.com/business-intelligence-analytics-software/a/manageengine-analytics-plus/</t>
        </is>
      </c>
      <c r="F74103" t="inlineStr">
        <is>
          <t>Analytics Plus is the web-based analytics, reporting and data visualization solution for IT. It lets users monitor performance, generate interactive dashboards and visualizations.Read more about ManageEngine Analytics Plus</t>
        </is>
      </c>
    </row>
    <row r="74104">
      <c r="A74104" t="inlineStr">
        <is>
          <t>Business Intelligence &amp; Analytics</t>
        </is>
      </c>
      <c r="B74104" t="inlineStr">
        <is>
          <t>Predictive Analytics</t>
        </is>
      </c>
      <c r="C74104" t="inlineStr">
        <is>
          <t>https://www.getapp.com/business-intelligence-analytics-software/predictive-analytics/os/web-based</t>
        </is>
      </c>
      <c r="D74104" t="inlineStr">
        <is>
          <t>Probe42</t>
        </is>
      </c>
      <c r="E74104" t="inlineStr">
        <is>
          <t>https://www.getapp.com/operations-management-software/a/probe42/</t>
        </is>
      </c>
      <c r="F74104" t="inlineStr">
        <is>
          <t>Probe42 is a comprehensive Indian company information search and data intelligence tool that provides effortless access to a company's financial, legal, and compliance information. With over a decade of experience in handling data, Probe42 collects, cleans, and curates information from 743 validated public domain sources, ensuring high-quality and up-to-date data for users to make better and faster business decisions.Read more about Probe42</t>
        </is>
      </c>
    </row>
    <row r="74105">
      <c r="A74105" t="inlineStr">
        <is>
          <t>Business Intelligence &amp; Analytics</t>
        </is>
      </c>
      <c r="B74105" t="inlineStr">
        <is>
          <t>Predictive Analytics</t>
        </is>
      </c>
      <c r="C74105" t="inlineStr">
        <is>
          <t>https://www.getapp.com/business-intelligence-analytics-software/predictive-analytics/os/web-based</t>
        </is>
      </c>
      <c r="D74105" t="inlineStr">
        <is>
          <t>Rulex</t>
        </is>
      </c>
      <c r="E74105" t="inlineStr">
        <is>
          <t>https://www.getapp.com/business-intelligence-analytics-software/a/rulex/</t>
        </is>
      </c>
      <c r="F74105" t="inlineStr">
        <is>
          <t>Rulex’s unique software helps people and organizations take the best possible decisions by seamlessly combining transparent data-driven knowledge with human expertise.Read more about Rulex</t>
        </is>
      </c>
    </row>
    <row r="74106">
      <c r="A74106" t="inlineStr">
        <is>
          <t>Business Intelligence &amp; Analytics</t>
        </is>
      </c>
      <c r="B74106" t="inlineStr">
        <is>
          <t>Predictive Analytics</t>
        </is>
      </c>
      <c r="C74106" t="inlineStr">
        <is>
          <t>https://www.getapp.com/business-intelligence-analytics-software/predictive-analytics/os/web-based</t>
        </is>
      </c>
      <c r="D74106" t="inlineStr">
        <is>
          <t>SAS Enterprise Miner</t>
        </is>
      </c>
      <c r="E74106" t="inlineStr">
        <is>
          <t>https://www.getapp.com/business-intelligence-analytics-software/a/sas-enterprise-miner/</t>
        </is>
      </c>
      <c r="F74106" t="inlineStr">
        <is>
          <t>SAS Enterprise Miner data mining software enables business users to rapidly create accurate models that can predict future trends and boost performance. Its easy-to-use interface, familiar to users of SAS/STAT software, enables users to query, test, and deploy models quickly and efficiently.Read more about SAS Enterprise Miner</t>
        </is>
      </c>
    </row>
    <row r="74107">
      <c r="A74107" t="inlineStr">
        <is>
          <t>Business Intelligence &amp; Analytics</t>
        </is>
      </c>
      <c r="B74107" t="inlineStr">
        <is>
          <t>Predictive Analytics</t>
        </is>
      </c>
      <c r="C74107" t="inlineStr">
        <is>
          <t>https://www.getapp.com/business-intelligence-analytics-software/predictive-analytics/os/web-based</t>
        </is>
      </c>
      <c r="D74107" t="inlineStr">
        <is>
          <t>Numerik</t>
        </is>
      </c>
      <c r="E74107" t="inlineStr">
        <is>
          <t>https://www.getapp.com/sales-software/a/numerik/</t>
        </is>
      </c>
      <c r="F74107" t="inlineStr">
        <is>
          <t>Numerik's predictive analytics transform sales data into foresight. Anticipate market trends, customer behaviors, and sales outcomes, allowing for proactive strategy adjustments and enhanced performance.Read more about Numerik</t>
        </is>
      </c>
    </row>
    <row r="74108">
      <c r="A74108" t="inlineStr">
        <is>
          <t>Business Intelligence &amp; Analytics</t>
        </is>
      </c>
      <c r="B74108" t="inlineStr">
        <is>
          <t>Predictive Analytics</t>
        </is>
      </c>
      <c r="C74108" t="inlineStr">
        <is>
          <t>https://www.getapp.com/business-intelligence-analytics-software/predictive-analytics/os/web-based</t>
        </is>
      </c>
      <c r="D74108" t="inlineStr">
        <is>
          <t>Smart Square</t>
        </is>
      </c>
      <c r="E74108" t="inlineStr">
        <is>
          <t>https://www.getapp.com/hr-employee-management-software/a/smart-square/</t>
        </is>
      </c>
      <c r="F74108" t="inlineStr">
        <is>
          <t>AMN Healthcare's predictive analytics and scheduling software solution, Smart Square, enables healthcare provider organizations to determine labor needs based on forecasted demand, automatically post unfilled shifts, and utilize a calendar methodology to fill the shifts.Read more about Smart Square</t>
        </is>
      </c>
    </row>
    <row r="74109">
      <c r="A74109" t="inlineStr">
        <is>
          <t>Business Intelligence &amp; Analytics</t>
        </is>
      </c>
      <c r="B74109" t="inlineStr">
        <is>
          <t>Predictive Analytics</t>
        </is>
      </c>
      <c r="C74109" t="inlineStr">
        <is>
          <t>https://www.getapp.com/business-intelligence-analytics-software/predictive-analytics/os/web-based</t>
        </is>
      </c>
      <c r="D74109" t="inlineStr">
        <is>
          <t>KnowledgeNet.ai</t>
        </is>
      </c>
      <c r="E74109" t="inlineStr">
        <is>
          <t>https://www.getapp.com/sales-software/a/knowledgenet-ai/</t>
        </is>
      </c>
      <c r="F74109" t="inlineStr">
        <is>
          <t>KnowledgeNet.ai is an AI-powered tool that accelerates your sales process, so you spend less time prospecting and more time closing deals. Quickly find the right contacts to reach out to and the best ways to connect with them using known relationships.Read more about KnowledgeNet.ai</t>
        </is>
      </c>
    </row>
    <row r="74110">
      <c r="A74110" t="inlineStr">
        <is>
          <t>Business Intelligence &amp; Analytics</t>
        </is>
      </c>
      <c r="B74110" t="inlineStr">
        <is>
          <t>Predictive Analytics</t>
        </is>
      </c>
      <c r="C74110" t="inlineStr">
        <is>
          <t>https://www.getapp.com/business-intelligence-analytics-software/predictive-analytics/os/web-based</t>
        </is>
      </c>
      <c r="D74110" t="inlineStr">
        <is>
          <t>ShiftWorx</t>
        </is>
      </c>
      <c r="E74110" t="inlineStr">
        <is>
          <t>https://www.getapp.com/business-intelligence-analytics-software/a/shiftworx/</t>
        </is>
      </c>
      <c r="F74110" t="inlineStr">
        <is>
          <t>FreePoint Technologies’ ShiftWorx software provides a ‘holistic’ production floor platform featuring a fully modular suite of products, that when applied in whole or in succession affords manufacturers a production optimization solution backed by Toyota Production System (TPS) consulting expertise.Read more about ShiftWorx</t>
        </is>
      </c>
    </row>
    <row r="74111">
      <c r="A74111" t="inlineStr">
        <is>
          <t>Business Intelligence &amp; Analytics</t>
        </is>
      </c>
      <c r="B74111" t="inlineStr">
        <is>
          <t>Predictive Analytics</t>
        </is>
      </c>
      <c r="C74111" t="inlineStr">
        <is>
          <t>https://www.getapp.com/business-intelligence-analytics-software/predictive-analytics/os/web-based</t>
        </is>
      </c>
      <c r="D74111" t="inlineStr">
        <is>
          <t>PitchBook</t>
        </is>
      </c>
      <c r="E74111" t="inlineStr">
        <is>
          <t>https://www.getapp.com/business-intelligence-analytics-software/a/pitchbook/</t>
        </is>
      </c>
      <c r="F74111" t="inlineStr">
        <is>
          <t>PitchBook Desktop is a comprehensive business intelligence solution that can help businesses discover the right data. PitchBook utilizes advanced search capabilities to filter through millions of data points &amp; generate lists of the companies, investors, or individuals for new business opportunities.Read more about PitchBook</t>
        </is>
      </c>
    </row>
    <row r="74112">
      <c r="A74112" t="inlineStr">
        <is>
          <t>Business Intelligence &amp; Analytics</t>
        </is>
      </c>
      <c r="B74112" t="inlineStr">
        <is>
          <t>Predictive Analytics</t>
        </is>
      </c>
      <c r="C74112" t="inlineStr">
        <is>
          <t>https://www.getapp.com/business-intelligence-analytics-software/predictive-analytics/os/web-based</t>
        </is>
      </c>
      <c r="D74112" t="inlineStr">
        <is>
          <t>Lityx</t>
        </is>
      </c>
      <c r="E74112" t="inlineStr">
        <is>
          <t>https://www.getapp.com/all-software/a/lityx/</t>
        </is>
      </c>
      <c r="F74112" t="inlineStr">
        <is>
          <t>The Lityx platform, LityxIQ, delivers simplified AI for organizations of any size, offering true decision intelligence at all points of an enterprise in a no-code environment. LityxIQ combines automated machine learning with mathematical optimization in a single platform to automate decision-making.Read more about Lityx</t>
        </is>
      </c>
    </row>
    <row r="74113">
      <c r="A74113" t="inlineStr">
        <is>
          <t>Business Intelligence &amp; Analytics</t>
        </is>
      </c>
      <c r="B74113" t="inlineStr">
        <is>
          <t>Predictive Analytics</t>
        </is>
      </c>
      <c r="C74113" t="inlineStr">
        <is>
          <t>https://www.getapp.com/business-intelligence-analytics-software/predictive-analytics/os/web-based</t>
        </is>
      </c>
      <c r="D74113" t="inlineStr">
        <is>
          <t>Viaje.ai</t>
        </is>
      </c>
      <c r="E74113" t="inlineStr">
        <is>
          <t>https://www.getapp.com/sales-software/a/viaje-ai/</t>
        </is>
      </c>
      <c r="F74113" t="inlineStr">
        <is>
          <t>Viaje.ai is an AI-powered automated price optimization tool for the travel industry. It provides users with automated pricing models, real-time market insights, comprehensive strategies, predictive tracker, and integrated technology.Read more about Viaje.ai</t>
        </is>
      </c>
    </row>
    <row r="74114">
      <c r="A74114" t="inlineStr">
        <is>
          <t>Business Intelligence &amp; Analytics</t>
        </is>
      </c>
      <c r="B74114" t="inlineStr">
        <is>
          <t>Predictive Analytics</t>
        </is>
      </c>
      <c r="C74114" t="inlineStr">
        <is>
          <t>https://www.getapp.com/business-intelligence-analytics-software/predictive-analytics/os/web-based</t>
        </is>
      </c>
      <c r="D74114" t="inlineStr">
        <is>
          <t>Optelos</t>
        </is>
      </c>
      <c r="E74114" t="inlineStr">
        <is>
          <t>https://www.getapp.com/business-intelligence-analytics-software/a/optelos/</t>
        </is>
      </c>
      <c r="F74114" t="inlineStr">
        <is>
          <t>Optelos is a visual data management and AI analytics platform that transforms geovisual data into actionable insights. Utilizing Digital Twins and our patented technology, Optelos geolocates and correlates all asset inspection data into a unified database ready for analysis and AI implementation.Read more about Optelos</t>
        </is>
      </c>
    </row>
    <row r="74115">
      <c r="A74115" t="inlineStr">
        <is>
          <t>Business Intelligence &amp; Analytics</t>
        </is>
      </c>
      <c r="B74115" t="inlineStr">
        <is>
          <t>Predictive Analytics</t>
        </is>
      </c>
      <c r="C74115" t="inlineStr">
        <is>
          <t>https://www.getapp.com/business-intelligence-analytics-software/predictive-analytics/os/web-based</t>
        </is>
      </c>
      <c r="D74115" t="inlineStr">
        <is>
          <t>GoodData</t>
        </is>
      </c>
      <c r="E74115" t="inlineStr">
        <is>
          <t>https://www.getapp.com/business-intelligence-analytics-software/a/gooddata/</t>
        </is>
      </c>
      <c r="F74115" t="inlineStr">
        <is>
          <t>GoodData is the leading cloud-based data and analytics platform, bringing AI-fueled data-driven decision-making to organizations across the globe. With a platform that leverages the potential of automation and AI, GoodData empowers its customers to make data analytics available to every single user.Read more about GoodData</t>
        </is>
      </c>
    </row>
    <row r="74116">
      <c r="A74116" t="inlineStr">
        <is>
          <t>Business Intelligence &amp; Analytics</t>
        </is>
      </c>
      <c r="B74116" t="inlineStr">
        <is>
          <t>Predictive Analytics</t>
        </is>
      </c>
      <c r="C74116" t="inlineStr">
        <is>
          <t>https://www.getapp.com/business-intelligence-analytics-software/predictive-analytics/os/web-based</t>
        </is>
      </c>
      <c r="D74116" t="inlineStr">
        <is>
          <t>DigDash</t>
        </is>
      </c>
      <c r="E74116" t="inlineStr">
        <is>
          <t>https://www.getapp.com/business-intelligence-analytics-software/a/digdash/</t>
        </is>
      </c>
      <c r="F74116" t="inlineStr">
        <is>
          <t>DigDash is a cloud-based and on-premise business intelligence tool that gives businesses an easy way to analyze the data they collect. It offers users an adapted and structured vision of company data according to the needs of each user. The centralized dashboard helps members manage their business more efficiently by providing data preparation, database management, and analysis capabilities.Read more about DigDash</t>
        </is>
      </c>
    </row>
    <row r="74117">
      <c r="A74117" t="inlineStr">
        <is>
          <t>Business Intelligence &amp; Analytics</t>
        </is>
      </c>
      <c r="B74117" t="inlineStr">
        <is>
          <t>Predictive Analytics</t>
        </is>
      </c>
      <c r="C74117" t="inlineStr">
        <is>
          <t>https://www.getapp.com/business-intelligence-analytics-software/predictive-analytics/os/web-based</t>
        </is>
      </c>
      <c r="D74117" t="inlineStr">
        <is>
          <t>NextGen Enterprise</t>
        </is>
      </c>
      <c r="E74117" t="inlineStr">
        <is>
          <t>https://www.getapp.com/finance-accounting-software/a/nextgen-enterprise/</t>
        </is>
      </c>
      <c r="F74117" t="inlineStr">
        <is>
          <t>NextGen Enterprise is a configurable EHR/EMR solution designed for single and multi-specialty ambulatory medical practices.Read more about NextGen Enterprise</t>
        </is>
      </c>
    </row>
    <row r="74118">
      <c r="A74118" t="inlineStr">
        <is>
          <t>Business Intelligence &amp; Analytics</t>
        </is>
      </c>
      <c r="B74118" t="inlineStr">
        <is>
          <t>Predictive Analytics</t>
        </is>
      </c>
      <c r="C74118" t="inlineStr">
        <is>
          <t>https://www.getapp.com/business-intelligence-analytics-software/predictive-analytics/os/web-based</t>
        </is>
      </c>
      <c r="D74118" t="inlineStr">
        <is>
          <t>Intellicus</t>
        </is>
      </c>
      <c r="E74118" t="inlineStr">
        <is>
          <t>https://www.getapp.com/business-intelligence-analytics-software/a/intellicus/</t>
        </is>
      </c>
      <c r="F74118" t="inlineStr">
        <is>
          <t>Intellicus is a business intelligence and analytics platform with features like built-in ETL, data science integration, self serve reporting, personalized dashboards, predictive analytics, real time analytics and more.Read more about Intellicus</t>
        </is>
      </c>
    </row>
    <row r="74119">
      <c r="A74119" t="inlineStr">
        <is>
          <t>Business Intelligence &amp; Analytics</t>
        </is>
      </c>
      <c r="B74119" t="inlineStr">
        <is>
          <t>Predictive Analytics</t>
        </is>
      </c>
      <c r="C74119" t="inlineStr">
        <is>
          <t>https://www.getapp.com/business-intelligence-analytics-software/predictive-analytics/os/web-based</t>
        </is>
      </c>
      <c r="D74119" t="inlineStr">
        <is>
          <t>Lumenore</t>
        </is>
      </c>
      <c r="E74119" t="inlineStr">
        <is>
          <t>https://www.getapp.com/all-software/a/lumenore-analytics-platform/</t>
        </is>
      </c>
      <c r="F74119" t="inlineStr">
        <is>
          <t>Lumernore Analytics is a business Intelligence software with no-code analytics. The platform helps users get actionable intelligence that is connected to their data - from all types of sources.Read more about Lumenore</t>
        </is>
      </c>
    </row>
    <row r="74120">
      <c r="A74120" t="inlineStr">
        <is>
          <t>Business Intelligence &amp; Analytics</t>
        </is>
      </c>
      <c r="B74120" t="inlineStr">
        <is>
          <t>Predictive Analytics</t>
        </is>
      </c>
      <c r="C74120" t="inlineStr">
        <is>
          <t>https://www.getapp.com/business-intelligence-analytics-software/predictive-analytics/os/web-based</t>
        </is>
      </c>
      <c r="D74120" t="inlineStr">
        <is>
          <t>Fincome</t>
        </is>
      </c>
      <c r="E74120" t="inlineStr">
        <is>
          <t>https://www.getapp.com/finance-accounting-software/a/fincome/</t>
        </is>
      </c>
      <c r="F74120" t="inlineStr">
        <is>
          <t>Fincome is a subscription analytics platform that allows users to monitor the growth of SaaS in real-time. It helps users automatically calculate performance indicators in real-time, monitor activity, and make informed decisions at the right time.Read more about Fincome</t>
        </is>
      </c>
    </row>
    <row r="74121">
      <c r="A74121" t="inlineStr">
        <is>
          <t>Business Intelligence &amp; Analytics</t>
        </is>
      </c>
      <c r="B74121" t="inlineStr">
        <is>
          <t>Predictive Analytics</t>
        </is>
      </c>
      <c r="C74121" t="inlineStr">
        <is>
          <t>https://www.getapp.com/business-intelligence-analytics-software/predictive-analytics/os/web-based</t>
        </is>
      </c>
      <c r="D74121" t="inlineStr">
        <is>
          <t>Dataiku</t>
        </is>
      </c>
      <c r="E74121" t="inlineStr">
        <is>
          <t>https://www.getapp.com/emerging-technology-software/a/dataiku-dss/</t>
        </is>
      </c>
      <c r="F74121" t="inlineStr">
        <is>
          <t>Dataiku DSS is a data tool, which utilizes artificial intelligence &amp; machine learning technologies to prepare, visualize, monitor, &amp; deploy data sets. Ideal for analytics leaders, data scientists, IT engineers, &amp; analysts, it allows users to connect all data sources on a unified platform.Read more about Dataiku</t>
        </is>
      </c>
    </row>
    <row r="74122">
      <c r="A74122" t="inlineStr">
        <is>
          <t>Business Intelligence &amp; Analytics</t>
        </is>
      </c>
      <c r="B74122" t="inlineStr">
        <is>
          <t>Predictive Analytics</t>
        </is>
      </c>
      <c r="C74122" t="inlineStr">
        <is>
          <t>https://www.getapp.com/business-intelligence-analytics-software/predictive-analytics/os/web-based</t>
        </is>
      </c>
      <c r="D74122" t="inlineStr">
        <is>
          <t>expoze.io</t>
        </is>
      </c>
      <c r="E74122" t="inlineStr">
        <is>
          <t>https://www.getapp.com/marketing-software/a/expoze-io/</t>
        </is>
      </c>
      <c r="F74122" t="inlineStr">
        <is>
          <t>expoze.io's AI-enabled attention prediction solution allows users to analyze any design with amazing accuracy. For every file you upload, expoze.io will predict what your audience notices using a pre-trained neural network.Read more about expoze.io</t>
        </is>
      </c>
    </row>
    <row r="74123">
      <c r="A74123" t="inlineStr">
        <is>
          <t>Business Intelligence &amp; Analytics</t>
        </is>
      </c>
      <c r="B74123" t="inlineStr">
        <is>
          <t>Predictive Analytics</t>
        </is>
      </c>
      <c r="C74123" t="inlineStr">
        <is>
          <t>https://www.getapp.com/business-intelligence-analytics-software/predictive-analytics/os/web-based</t>
        </is>
      </c>
      <c r="D74123" t="inlineStr">
        <is>
          <t>SmoothHiring</t>
        </is>
      </c>
      <c r="E74123" t="inlineStr">
        <is>
          <t>https://www.getapp.com/hr-employee-management-software/a/smoothhiring-1/</t>
        </is>
      </c>
      <c r="F74123" t="inlineStr">
        <is>
          <t>One of SmoothHiring's standout features is its predictive analytics capability. This feature leverages data and algorithms to predict candidate success and fit within the company.Read more about SmoothHiring</t>
        </is>
      </c>
    </row>
    <row r="74124">
      <c r="A74124" t="inlineStr">
        <is>
          <t>Business Intelligence &amp; Analytics</t>
        </is>
      </c>
      <c r="B74124" t="inlineStr">
        <is>
          <t>Predictive Analytics</t>
        </is>
      </c>
      <c r="C74124" t="inlineStr">
        <is>
          <t>https://www.getapp.com/business-intelligence-analytics-software/predictive-analytics/os/web-based</t>
        </is>
      </c>
      <c r="D74124" t="inlineStr">
        <is>
          <t>Ocean.io</t>
        </is>
      </c>
      <c r="E74124" t="inlineStr">
        <is>
          <t>https://www.getapp.com/sales-software/a/ocean-io/</t>
        </is>
      </c>
      <c r="F74124" t="inlineStr">
        <is>
          <t>Ocean.io is an Account-Based data provider using AI to help sales and marketing teams focus their time, money and efforts on finding the right accounts.Read more about Ocean.io</t>
        </is>
      </c>
    </row>
    <row r="74125">
      <c r="A74125" t="inlineStr">
        <is>
          <t>Business Intelligence &amp; Analytics</t>
        </is>
      </c>
      <c r="B74125" t="inlineStr">
        <is>
          <t>Predictive Analytics</t>
        </is>
      </c>
      <c r="C74125" t="inlineStr">
        <is>
          <t>https://www.getapp.com/business-intelligence-analytics-software/predictive-analytics/os/web-based</t>
        </is>
      </c>
      <c r="D74125" t="inlineStr">
        <is>
          <t>theTradeDesk</t>
        </is>
      </c>
      <c r="E74125" t="inlineStr">
        <is>
          <t>https://www.getapp.com/it-management-software/a/the-trade-desk/</t>
        </is>
      </c>
      <c r="F74125" t="inlineStr">
        <is>
          <t>The Trade Desk is a data management platform that helps advertisers handle operations related to audience mapping, cross-device targeting, video advertising, and more on a centralized platform. It allows team members to conduct lookalike modeling, data element reporting, and audience segmentation.Read more about theTradeDesk</t>
        </is>
      </c>
    </row>
    <row r="74126">
      <c r="A74126" t="inlineStr">
        <is>
          <t>Business Intelligence &amp; Analytics</t>
        </is>
      </c>
      <c r="B74126" t="inlineStr">
        <is>
          <t>Predictive Analytics</t>
        </is>
      </c>
      <c r="C74126" t="inlineStr">
        <is>
          <t>https://www.getapp.com/business-intelligence-analytics-software/predictive-analytics/os/web-based</t>
        </is>
      </c>
      <c r="D74126" t="inlineStr">
        <is>
          <t>Zeeto</t>
        </is>
      </c>
      <c r="E74126" t="inlineStr">
        <is>
          <t>https://www.getapp.com/marketing-software/a/zeeto/</t>
        </is>
      </c>
      <c r="F74126" t="inlineStr">
        <is>
          <t>Zeeto is a cloud-based lead generation platform that helps businesses identify and deliver high-quality leads. The solution uses questionnaires to generate a base of highly motivated prospects, ensuring that the audience is ready to interact with ads and start conversations. It allows advertisers to explore lead-generation options with a dedicated manager, set up precise targeting with ease, and choose effective ad creatives.Read more about Zeeto</t>
        </is>
      </c>
    </row>
    <row r="74127">
      <c r="A74127" t="inlineStr">
        <is>
          <t>Business Intelligence &amp; Analytics</t>
        </is>
      </c>
      <c r="B74127" t="inlineStr">
        <is>
          <t>Predictive Analytics</t>
        </is>
      </c>
      <c r="C74127" t="inlineStr">
        <is>
          <t>https://www.getapp.com/business-intelligence-analytics-software/predictive-analytics/os/web-based</t>
        </is>
      </c>
      <c r="D74127" t="inlineStr">
        <is>
          <t>Listrak</t>
        </is>
      </c>
      <c r="E74127" t="inlineStr">
        <is>
          <t>https://www.getapp.com/marketing-software/a/listrak/</t>
        </is>
      </c>
      <c r="F74127" t="inlineStr">
        <is>
          <t>Listrak is a marketing automation software that helps businesses personalize cross-channel interactions. Administrators can orchestrate and optimize email, SMS, push notifications, identity resolution, and more. The platform enables managers to handle data unification, identity resolution, personalization, and owned channel automation using a centralized dashboard.Read more about Listrak</t>
        </is>
      </c>
    </row>
    <row r="74128">
      <c r="A74128" t="inlineStr">
        <is>
          <t>Business Intelligence &amp; Analytics</t>
        </is>
      </c>
      <c r="B74128" t="inlineStr">
        <is>
          <t>Predictive Analytics</t>
        </is>
      </c>
      <c r="C74128" t="inlineStr">
        <is>
          <t>https://www.getapp.com/business-intelligence-analytics-software/predictive-analytics/os/web-based</t>
        </is>
      </c>
      <c r="D74128" t="inlineStr">
        <is>
          <t>Neuton AutoML</t>
        </is>
      </c>
      <c r="E74128" t="inlineStr">
        <is>
          <t>https://www.getapp.com/emerging-technology-software/a/neuton-automl/</t>
        </is>
      </c>
      <c r="F74128" t="inlineStr">
        <is>
          <t>Neuton AutoML is a machine learning platform that helps businesses solve regression, multinomial, and time series classification problems. Team members can conduct exploratory data analysis, identify effects of changing individual variables, detect impactful features, and predict model lifecycle.Read more about Neuton AutoML</t>
        </is>
      </c>
    </row>
    <row r="74129">
      <c r="A74129" t="inlineStr">
        <is>
          <t>Business Intelligence &amp; Analytics</t>
        </is>
      </c>
      <c r="B74129" t="inlineStr">
        <is>
          <t>Predictive Analytics</t>
        </is>
      </c>
      <c r="C74129" t="inlineStr">
        <is>
          <t>https://www.getapp.com/business-intelligence-analytics-software/predictive-analytics/os/web-based</t>
        </is>
      </c>
      <c r="D74129" t="inlineStr">
        <is>
          <t>MediaMath</t>
        </is>
      </c>
      <c r="E74129" t="inlineStr">
        <is>
          <t>https://www.getapp.com/it-management-software/a/mediamath/</t>
        </is>
      </c>
      <c r="F74129" t="inlineStr">
        <is>
          <t>MediaMath is a digital advertising platform designed to help marketing teams handle advertising data, audience segmentation, and programmatic marketing. It allows businesses to create, launch, and manage marketing campaigns and identify prospects across various online platforms and device types.Read more about MediaMath</t>
        </is>
      </c>
    </row>
    <row r="74130">
      <c r="A74130" t="inlineStr">
        <is>
          <t>Business Intelligence &amp; Analytics</t>
        </is>
      </c>
      <c r="B74130" t="inlineStr">
        <is>
          <t>Predictive Analytics</t>
        </is>
      </c>
      <c r="C74130" t="inlineStr">
        <is>
          <t>https://www.getapp.com/business-intelligence-analytics-software/predictive-analytics/os/web-based</t>
        </is>
      </c>
      <c r="D74130" t="inlineStr">
        <is>
          <t>indico</t>
        </is>
      </c>
      <c r="E74130" t="inlineStr">
        <is>
          <t>https://www.getapp.com/emerging-technology-software/a/indico/</t>
        </is>
      </c>
      <c r="F74130" t="inlineStr">
        <is>
          <t>indico is a cloud-based artificial intelligence solution, which helps businesses in finance, real estate, insurance, and other sectors manage unstructured data, document labels, process automation, and more. The platform offers various features such as metadata management, machine learning (ML), custom workflows, and keyword search.Read more about indico</t>
        </is>
      </c>
    </row>
    <row r="74131">
      <c r="A74131" t="inlineStr">
        <is>
          <t>Business Intelligence &amp; Analytics</t>
        </is>
      </c>
      <c r="B74131" t="inlineStr">
        <is>
          <t>Predictive Analytics</t>
        </is>
      </c>
      <c r="C74131" t="inlineStr">
        <is>
          <t>https://www.getapp.com/business-intelligence-analytics-software/predictive-analytics/os/web-based</t>
        </is>
      </c>
      <c r="D74131" t="inlineStr">
        <is>
          <t>Apteco Orbit</t>
        </is>
      </c>
      <c r="E74131" t="inlineStr">
        <is>
          <t>https://www.getapp.com/business-intelligence-analytics-software/a/apteco-orbit/</t>
        </is>
      </c>
      <c r="F74131"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74132">
      <c r="A74132" t="inlineStr">
        <is>
          <t>Business Intelligence &amp; Analytics</t>
        </is>
      </c>
      <c r="B74132" t="inlineStr">
        <is>
          <t>Predictive Analytics</t>
        </is>
      </c>
      <c r="C74132" t="inlineStr">
        <is>
          <t>https://www.getapp.com/business-intelligence-analytics-software/predictive-analytics/os/web-based</t>
        </is>
      </c>
      <c r="D74132" t="inlineStr">
        <is>
          <t>Amazon Redshift</t>
        </is>
      </c>
      <c r="E74132" t="inlineStr">
        <is>
          <t>https://www.getapp.com/business-intelligence-analytics-software/a/amazon-redshift/</t>
        </is>
      </c>
      <c r="F74132" t="inlineStr">
        <is>
          <t>Amazon Redshift uses SQL to analyze structured and semi-structured data across data warehouses, operational databases, and data lakes, using AWS-designed hardware and machine learning to deliver the best price performance at any scale.Read more about Amazon Redshift</t>
        </is>
      </c>
    </row>
    <row r="74133">
      <c r="A74133" t="inlineStr">
        <is>
          <t>Business Intelligence &amp; Analytics</t>
        </is>
      </c>
      <c r="B74133" t="inlineStr">
        <is>
          <t>Predictive Analytics</t>
        </is>
      </c>
      <c r="C74133" t="inlineStr">
        <is>
          <t>https://www.getapp.com/business-intelligence-analytics-software/predictive-analytics/os/web-based</t>
        </is>
      </c>
      <c r="D74133" t="inlineStr">
        <is>
          <t>Decile</t>
        </is>
      </c>
      <c r="E74133" t="inlineStr">
        <is>
          <t>https://www.getapp.com/business-intelligence-analytics-software/a/decile/</t>
        </is>
      </c>
      <c r="F74133" t="inlineStr">
        <is>
          <t>Decile is a cloud-based software designed to help businesses build customer data. The platform enables organizations to generate, analyze, and act on valuable customer shopping behavior, purchase trends, psychographics, and other data. Marketing teams can target profitable demographic groups to maximize the ROI across various marketing efforts via a unified portal.Read more about Decile</t>
        </is>
      </c>
    </row>
    <row r="74134">
      <c r="A74134" t="inlineStr">
        <is>
          <t>Business Intelligence &amp; Analytics</t>
        </is>
      </c>
      <c r="B74134" t="inlineStr">
        <is>
          <t>Predictive Analytics</t>
        </is>
      </c>
      <c r="C74134" t="inlineStr">
        <is>
          <t>https://www.getapp.com/business-intelligence-analytics-software/predictive-analytics/os/web-based</t>
        </is>
      </c>
      <c r="D74134" t="inlineStr">
        <is>
          <t>Asset Insider</t>
        </is>
      </c>
      <c r="E74134" t="inlineStr">
        <is>
          <t>https://www.getapp.com/operations-management-software/a/asset-insider/</t>
        </is>
      </c>
      <c r="F74134" t="inlineStr">
        <is>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is>
      </c>
    </row>
    <row r="74135">
      <c r="A74135" t="inlineStr">
        <is>
          <t>Business Intelligence &amp; Analytics</t>
        </is>
      </c>
      <c r="B74135" t="inlineStr">
        <is>
          <t>Predictive Analytics</t>
        </is>
      </c>
      <c r="C74135" t="inlineStr">
        <is>
          <t>https://www.getapp.com/business-intelligence-analytics-software/predictive-analytics/os/web-based</t>
        </is>
      </c>
      <c r="D74135" t="inlineStr">
        <is>
          <t>Apteco FastStats</t>
        </is>
      </c>
      <c r="E74135" t="inlineStr">
        <is>
          <t>https://www.getapp.com/marketing-software/a/apteco-faststats/</t>
        </is>
      </c>
      <c r="F74135"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74136">
      <c r="A74136" t="inlineStr">
        <is>
          <t>Business Intelligence &amp; Analytics</t>
        </is>
      </c>
      <c r="B74136" t="inlineStr">
        <is>
          <t>Predictive Analytics</t>
        </is>
      </c>
      <c r="C74136" t="inlineStr">
        <is>
          <t>https://www.getapp.com/business-intelligence-analytics-software/predictive-analytics/os/web-based</t>
        </is>
      </c>
      <c r="D74136" t="inlineStr">
        <is>
          <t>Black Crow AI</t>
        </is>
      </c>
      <c r="E74136" t="inlineStr">
        <is>
          <t>https://www.getapp.com/emerging-technology-software/a/black-crow-ai/</t>
        </is>
      </c>
      <c r="F74136" t="inlineStr">
        <is>
          <t>Black Crow AI helps DTC brands scale profitability and acquire, recognize and retain customers across digital marketing channels.Read more about Black Crow AI</t>
        </is>
      </c>
    </row>
    <row r="74137">
      <c r="A74137" t="inlineStr">
        <is>
          <t>Business Intelligence &amp; Analytics</t>
        </is>
      </c>
      <c r="B74137" t="inlineStr">
        <is>
          <t>Predictive Analytics</t>
        </is>
      </c>
      <c r="C74137" t="inlineStr">
        <is>
          <t>https://www.getapp.com/business-intelligence-analytics-software/predictive-analytics/os/web-based</t>
        </is>
      </c>
      <c r="D74137" t="inlineStr">
        <is>
          <t>AITA</t>
        </is>
      </c>
      <c r="E74137" t="inlineStr">
        <is>
          <t>https://www.getapp.com/business-intelligence-analytics-software/a/aita/</t>
        </is>
      </c>
      <c r="F74137" t="inlineStr">
        <is>
          <t>AITA: AI-powered MMM. Prescribes optimal budget allocation, forecasts scenarios, and recommends adaptive strategies. Maximize ROI with actionable insights.Read more about AITA</t>
        </is>
      </c>
    </row>
    <row r="74138">
      <c r="A74138" t="inlineStr">
        <is>
          <t>Business Intelligence &amp; Analytics</t>
        </is>
      </c>
      <c r="B74138" t="inlineStr">
        <is>
          <t>Predictive Analytics</t>
        </is>
      </c>
      <c r="C74138" t="inlineStr">
        <is>
          <t>https://www.getapp.com/business-intelligence-analytics-software/predictive-analytics/os/web-based</t>
        </is>
      </c>
      <c r="D74138" t="inlineStr">
        <is>
          <t>SalesChoice</t>
        </is>
      </c>
      <c r="E74138" t="inlineStr">
        <is>
          <t>https://www.getapp.com/sales-software/a/saleschoice/</t>
        </is>
      </c>
      <c r="F74138" t="inlineStr">
        <is>
          <t>An award-winning AI app on Salesforce for B2B sales teams that increases win rates, reduces cost of sales &amp; improves Salesforce adoption.Read more about SalesChoice</t>
        </is>
      </c>
    </row>
    <row r="74139">
      <c r="A74139" t="inlineStr">
        <is>
          <t>Business Intelligence &amp; Analytics</t>
        </is>
      </c>
      <c r="B74139" t="inlineStr">
        <is>
          <t>Predictive Analytics</t>
        </is>
      </c>
      <c r="C74139" t="inlineStr">
        <is>
          <t>https://www.getapp.com/business-intelligence-analytics-software/predictive-analytics/os/web-based</t>
        </is>
      </c>
      <c r="D74139" t="inlineStr">
        <is>
          <t>PrediCX</t>
        </is>
      </c>
      <c r="E74139" t="inlineStr">
        <is>
          <t>https://www.getapp.com/business-intelligence-analytics-software/a/predicx/</t>
        </is>
      </c>
      <c r="F74139" t="inlineStr">
        <is>
          <t>PrediCX by Warwick Analytics is an automated predictive analytics tool for text which uses machine learning to classify and label text-based dataRead more about PrediCX</t>
        </is>
      </c>
    </row>
    <row r="74140">
      <c r="A74140" t="inlineStr">
        <is>
          <t>Business Intelligence &amp; Analytics</t>
        </is>
      </c>
      <c r="B74140" t="inlineStr">
        <is>
          <t>Predictive Analytics</t>
        </is>
      </c>
      <c r="C74140" t="inlineStr">
        <is>
          <t>https://www.getapp.com/business-intelligence-analytics-software/predictive-analytics/os/web-based</t>
        </is>
      </c>
      <c r="D74140" t="inlineStr">
        <is>
          <t>Minderest</t>
        </is>
      </c>
      <c r="E74140" t="inlineStr">
        <is>
          <t>https://www.getapp.com/sales-software/a/minderest/</t>
        </is>
      </c>
      <c r="F74140" t="inlineStr">
        <is>
          <t>Minderest is a web-based pricing optimization solution that allows retailers to scan marketplaces such as Amazon, Ebay, and Google Shopping to compare pricing itemization. The system comes with competitor pricing reports, data exportation, pricing algorithms, data storage, and ERP integrations.Read more about Minderest</t>
        </is>
      </c>
    </row>
    <row r="74141">
      <c r="A74141" t="inlineStr">
        <is>
          <t>Business Intelligence &amp; Analytics</t>
        </is>
      </c>
      <c r="B74141" t="inlineStr">
        <is>
          <t>Predictive Analytics</t>
        </is>
      </c>
      <c r="C74141" t="inlineStr">
        <is>
          <t>https://www.getapp.com/business-intelligence-analytics-software/predictive-analytics/os/web-based</t>
        </is>
      </c>
      <c r="D74141" t="inlineStr">
        <is>
          <t>Criteo</t>
        </is>
      </c>
      <c r="E74141" t="inlineStr">
        <is>
          <t>https://www.getapp.com/marketing-software/a/criteo/</t>
        </is>
      </c>
      <c r="F74141" t="inlineStr">
        <is>
          <t>Criteo enables marketers to acquire more customers and increase repeat purchases from existing customers using the world's largest open shopper data set and machine learning technology.Read more about Criteo</t>
        </is>
      </c>
    </row>
    <row r="74142">
      <c r="A74142" t="inlineStr">
        <is>
          <t>Business Intelligence &amp; Analytics</t>
        </is>
      </c>
      <c r="B74142" t="inlineStr">
        <is>
          <t>Predictive Analytics</t>
        </is>
      </c>
      <c r="C74142" t="inlineStr">
        <is>
          <t>https://www.getapp.com/business-intelligence-analytics-software/predictive-analytics/os/web-based</t>
        </is>
      </c>
      <c r="D74142" t="inlineStr">
        <is>
          <t>ZIPPYDOC</t>
        </is>
      </c>
      <c r="E74142" t="inlineStr">
        <is>
          <t>https://www.getapp.com/security-software/a/zippydoc/</t>
        </is>
      </c>
      <c r="F74142" t="inlineStr">
        <is>
          <t>ZIPPYDOC is a web-based platform that can generate complex problem solutions for data analysis issues.Read more about ZIPPYDOC</t>
        </is>
      </c>
    </row>
    <row r="74143">
      <c r="A74143" t="inlineStr">
        <is>
          <t>Business Intelligence &amp; Analytics</t>
        </is>
      </c>
      <c r="B74143" t="inlineStr">
        <is>
          <t>Predictive Analytics</t>
        </is>
      </c>
      <c r="C74143" t="inlineStr">
        <is>
          <t>https://www.getapp.com/business-intelligence-analytics-software/predictive-analytics/os/web-based</t>
        </is>
      </c>
      <c r="D74143" t="inlineStr">
        <is>
          <t>BusinessOptix</t>
        </is>
      </c>
      <c r="E74143" t="inlineStr">
        <is>
          <t>https://www.getapp.com/business-intelligence-analytics-software/a/businessoptix/</t>
        </is>
      </c>
      <c r="F74143" t="inlineStr">
        <is>
          <t>BusinessOptix is a robust platform used for business transformation, offering process modeling, simulation, collaboration, automation, and analytics capabilities. BusinessOptix helps map processes, simulate changes, collaborate in real-time, automate tasks, and gain insights for success.Read more about BusinessOptix</t>
        </is>
      </c>
    </row>
    <row r="74144">
      <c r="A74144" t="inlineStr">
        <is>
          <t>Business Intelligence &amp; Analytics</t>
        </is>
      </c>
      <c r="B74144" t="inlineStr">
        <is>
          <t>Predictive Analytics</t>
        </is>
      </c>
      <c r="C74144" t="inlineStr">
        <is>
          <t>https://www.getapp.com/business-intelligence-analytics-software/predictive-analytics/os/web-based</t>
        </is>
      </c>
      <c r="D74144" t="inlineStr">
        <is>
          <t>Playbooks</t>
        </is>
      </c>
      <c r="E74144" t="inlineStr">
        <is>
          <t>https://www.getapp.com/sales-software/a/playbooks-1/</t>
        </is>
      </c>
      <c r="F74144" t="inlineStr">
        <is>
          <t>The Playbooks sales acceleration platform delivers:• Visibility: Know what your sales reps are doing and what is working.• Productivity: Increase key metrics with easy-to-use tools and motivation.• Effectiveness: Sell more by focusing reps on deals most likely to close.Read more about Playbooks</t>
        </is>
      </c>
    </row>
    <row r="74145">
      <c r="A74145" t="inlineStr">
        <is>
          <t>Business Intelligence &amp; Analytics</t>
        </is>
      </c>
      <c r="B74145" t="inlineStr">
        <is>
          <t>Predictive Analytics</t>
        </is>
      </c>
      <c r="C74145" t="inlineStr">
        <is>
          <t>https://www.getapp.com/business-intelligence-analytics-software/predictive-analytics/os/web-based</t>
        </is>
      </c>
      <c r="D74145" t="inlineStr">
        <is>
          <t>Kepion</t>
        </is>
      </c>
      <c r="E74145" t="inlineStr">
        <is>
          <t>https://www.getapp.com/operations-management-software/a/kepion/</t>
        </is>
      </c>
      <c r="F74145"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74146">
      <c r="A74146" t="inlineStr">
        <is>
          <t>Business Intelligence &amp; Analytics</t>
        </is>
      </c>
      <c r="B74146" t="inlineStr">
        <is>
          <t>Predictive Analytics</t>
        </is>
      </c>
      <c r="C74146" t="inlineStr">
        <is>
          <t>https://www.getapp.com/business-intelligence-analytics-software/predictive-analytics/os/web-based</t>
        </is>
      </c>
      <c r="D74146" t="inlineStr">
        <is>
          <t>Altair SLC</t>
        </is>
      </c>
      <c r="E74146" t="inlineStr">
        <is>
          <t>https://www.getapp.com/business-intelligence-analytics-software/a/altair-slc/</t>
        </is>
      </c>
      <c r="F74146" t="inlineStr">
        <is>
          <t>Altair SLC (formerly WPS Analytics) runs programs written with SAS language syntax without translation and without licensing other third-party products. Altair SLC is built to handle high levels of throughput and reduces clients’ capital costs and operating expenses.Read more about Altair SLC</t>
        </is>
      </c>
    </row>
    <row r="74147">
      <c r="A74147" t="inlineStr">
        <is>
          <t>Business Intelligence &amp; Analytics</t>
        </is>
      </c>
      <c r="B74147" t="inlineStr">
        <is>
          <t>Predictive Analytics</t>
        </is>
      </c>
      <c r="C74147" t="inlineStr">
        <is>
          <t>https://www.getapp.com/business-intelligence-analytics-software/predictive-analytics/os/web-based</t>
        </is>
      </c>
      <c r="D74147" t="inlineStr">
        <is>
          <t>Smarten</t>
        </is>
      </c>
      <c r="E74147" t="inlineStr">
        <is>
          <t>https://www.getapp.com/business-intelligence-analytics-software/a/smarten/</t>
        </is>
      </c>
      <c r="F74147" t="inlineStr">
        <is>
          <t>Smarten is a cloud-based analytics solution designed to help small to large businesses visualize, prepare &amp; share data using a built-in predictive analysis module. The platform includes the ElegantJ BI application which lets enterprises use dashboards &amp; KPIs to perform prototyping &amp; test hypothesis.Read more about Smarten</t>
        </is>
      </c>
    </row>
    <row r="74148">
      <c r="A74148" t="inlineStr">
        <is>
          <t>Business Intelligence &amp; Analytics</t>
        </is>
      </c>
      <c r="B74148" t="inlineStr">
        <is>
          <t>Predictive Analytics</t>
        </is>
      </c>
      <c r="C74148" t="inlineStr">
        <is>
          <t>https://www.getapp.com/business-intelligence-analytics-software/predictive-analytics/os/web-based</t>
        </is>
      </c>
      <c r="D74148" t="inlineStr">
        <is>
          <t>Intersect Labs</t>
        </is>
      </c>
      <c r="E74148" t="inlineStr">
        <is>
          <t>https://www.getapp.com/business-intelligence-analytics-software/a/intersect-labs/</t>
        </is>
      </c>
      <c r="F74148" t="inlineStr">
        <is>
          <t>Intersect Labs is a collaborative data workspace for business teams. Users can build interactive data apps that automate data processing from routine reports to more complex manual tasks.Read more about Intersect Labs</t>
        </is>
      </c>
    </row>
    <row r="74149">
      <c r="A74149" t="inlineStr">
        <is>
          <t>Business Intelligence &amp; Analytics</t>
        </is>
      </c>
      <c r="B74149" t="inlineStr">
        <is>
          <t>Predictive Analytics</t>
        </is>
      </c>
      <c r="C74149" t="inlineStr">
        <is>
          <t>https://www.getapp.com/business-intelligence-analytics-software/predictive-analytics/os/web-based</t>
        </is>
      </c>
      <c r="D74149" t="inlineStr">
        <is>
          <t>Fosfor Decision Cloud</t>
        </is>
      </c>
      <c r="E74149" t="inlineStr">
        <is>
          <t>https://www.getapp.com/all-software/a/fosfor-refract/</t>
        </is>
      </c>
      <c r="F74149" t="inlineStr">
        <is>
          <t>Fosfor Refract is a AIOps platform that helps businesses leverage AI technology to create and design machine learning (ML) models. The platform provides a suite of tools and services to help businesses create and deploy ML models faster. Fosfor Refract’s AI-powered solution enables organizations to automatically discover, monitor and orchestrate their IT infrastructure.Read more about Fosfor Decision Cloud</t>
        </is>
      </c>
    </row>
    <row r="74150">
      <c r="A74150" t="inlineStr">
        <is>
          <t>Business Intelligence &amp; Analytics</t>
        </is>
      </c>
      <c r="B74150" t="inlineStr">
        <is>
          <t>Predictive Analytics</t>
        </is>
      </c>
      <c r="C74150" t="inlineStr">
        <is>
          <t>https://www.getapp.com/business-intelligence-analytics-software/predictive-analytics/os/web-based</t>
        </is>
      </c>
      <c r="D74150" t="inlineStr">
        <is>
          <t>Radius</t>
        </is>
      </c>
      <c r="E74150" t="inlineStr">
        <is>
          <t>https://www.getapp.com/business-intelligence-analytics-software/a/radius/</t>
        </is>
      </c>
      <c r="F74150" t="inlineStr">
        <is>
          <t>Radius is a predictive marketing tool for B2B marketers which uses the Radius Business Graph to identify potential customers, prioritize inbound leads, and moreRead more about Radius</t>
        </is>
      </c>
    </row>
    <row r="74151">
      <c r="A74151" t="inlineStr">
        <is>
          <t>Business Intelligence &amp; Analytics</t>
        </is>
      </c>
      <c r="B74151" t="inlineStr">
        <is>
          <t>Predictive Analytics</t>
        </is>
      </c>
      <c r="C74151" t="inlineStr">
        <is>
          <t>https://www.getapp.com/business-intelligence-analytics-software/predictive-analytics/os/web-based</t>
        </is>
      </c>
      <c r="D74151" t="inlineStr">
        <is>
          <t>Heresy</t>
        </is>
      </c>
      <c r="E74151" t="inlineStr">
        <is>
          <t>https://www.getapp.com/sales-software/a/heresy/</t>
        </is>
      </c>
      <c r="F74151" t="inlineStr">
        <is>
          <t>Heresy is a workflow and analytics tool designed for sales teams that use Salesforce.com. It uses machine learning and data visualizations to generate visual sales forecasts and reports. It is a cloud-based system and can be accessed through any browser-enabled device including desktops and mobiles.Read more about Heresy</t>
        </is>
      </c>
    </row>
    <row r="74152">
      <c r="A74152" t="inlineStr">
        <is>
          <t>Business Intelligence &amp; Analytics</t>
        </is>
      </c>
      <c r="B74152" t="inlineStr">
        <is>
          <t>Predictive Analytics</t>
        </is>
      </c>
      <c r="C74152" t="inlineStr">
        <is>
          <t>https://www.getapp.com/business-intelligence-analytics-software/predictive-analytics/os/web-based</t>
        </is>
      </c>
      <c r="D74152" t="inlineStr">
        <is>
          <t>Starfish</t>
        </is>
      </c>
      <c r="E74152" t="inlineStr">
        <is>
          <t>https://www.getapp.com/operations-management-software/a/starfish/</t>
        </is>
      </c>
      <c r="F74152" t="inlineStr">
        <is>
          <t>Starfish is an AI-powered software solution dedicated to helping small businesses make sense of their costs and streamline their financial management. By providing robust cost analysis, benchmarking, and innovative strategies to reduce expenses, it allows businesses to improve their bottom line.Read more about Starfish</t>
        </is>
      </c>
    </row>
    <row r="74153">
      <c r="A74153" t="inlineStr">
        <is>
          <t>Business Intelligence &amp; Analytics</t>
        </is>
      </c>
      <c r="B74153" t="inlineStr">
        <is>
          <t>Predictive Analytics</t>
        </is>
      </c>
      <c r="C74153" t="inlineStr">
        <is>
          <t>https://www.getapp.com/business-intelligence-analytics-software/predictive-analytics/os/web-based</t>
        </is>
      </c>
      <c r="D74153" t="inlineStr">
        <is>
          <t>Servicecpq</t>
        </is>
      </c>
      <c r="E74153" t="inlineStr">
        <is>
          <t>https://www.getapp.com/sales-software/a/servicecpq/</t>
        </is>
      </c>
      <c r="F74153" t="inlineStr">
        <is>
          <t>Servicecpq simplifies and optimizes service offerings for industrial manufacturers and their associates. From initial service opportunities to final offers, it streamlines the entire process.Read more about Servicecpq</t>
        </is>
      </c>
    </row>
    <row r="74154">
      <c r="A74154" t="inlineStr">
        <is>
          <t>Business Intelligence &amp; Analytics</t>
        </is>
      </c>
      <c r="B74154" t="inlineStr">
        <is>
          <t>Predictive Analytics</t>
        </is>
      </c>
      <c r="C74154" t="inlineStr">
        <is>
          <t>https://www.getapp.com/business-intelligence-analytics-software/predictive-analytics/os/web-based</t>
        </is>
      </c>
      <c r="D74154" t="inlineStr">
        <is>
          <t>WASK</t>
        </is>
      </c>
      <c r="E74154" t="inlineStr">
        <is>
          <t>https://www.getapp.com/marketing-software/a/wask/</t>
        </is>
      </c>
      <c r="F74154" t="inlineStr">
        <is>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is>
      </c>
    </row>
    <row r="74155">
      <c r="A74155" t="inlineStr">
        <is>
          <t>Business Intelligence &amp; Analytics</t>
        </is>
      </c>
      <c r="B74155" t="inlineStr">
        <is>
          <t>Predictive Analytics</t>
        </is>
      </c>
      <c r="C74155" t="inlineStr">
        <is>
          <t>https://www.getapp.com/business-intelligence-analytics-software/predictive-analytics/os/web-based</t>
        </is>
      </c>
      <c r="D74155" t="inlineStr">
        <is>
          <t>Knowage</t>
        </is>
      </c>
      <c r="E74155" t="inlineStr">
        <is>
          <t>https://www.getapp.com/business-intelligence-analytics-software/a/big-data/</t>
        </is>
      </c>
      <c r="F74155" t="inlineStr">
        <is>
          <t>KNOWAGE is the open source analytics and business intelligence suite that allows businesses to combine data coming from different sources such as traditional RDBMS, big data, NoSQL, open data, SolR indexes, cloud data, private files, or external data services in a single interactive view.Read more about Knowage</t>
        </is>
      </c>
    </row>
    <row r="74156">
      <c r="A74156" t="inlineStr">
        <is>
          <t>Business Intelligence &amp; Analytics</t>
        </is>
      </c>
      <c r="B74156" t="inlineStr">
        <is>
          <t>Predictive Analytics</t>
        </is>
      </c>
      <c r="C74156" t="inlineStr">
        <is>
          <t>https://www.getapp.com/business-intelligence-analytics-software/predictive-analytics/os/web-based</t>
        </is>
      </c>
      <c r="D74156" t="inlineStr">
        <is>
          <t>Tableau Connector for Jira</t>
        </is>
      </c>
      <c r="E74156" t="inlineStr">
        <is>
          <t>https://www.getapp.com/development-tools-software/a/tableau-connector-for-jira/</t>
        </is>
      </c>
      <c r="F74156"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4157">
      <c r="A74157" t="inlineStr">
        <is>
          <t>Business Intelligence &amp; Analytics</t>
        </is>
      </c>
      <c r="B74157" t="inlineStr">
        <is>
          <t>Predictive Analytics</t>
        </is>
      </c>
      <c r="C74157" t="inlineStr">
        <is>
          <t>https://www.getapp.com/business-intelligence-analytics-software/predictive-analytics/os/web-based</t>
        </is>
      </c>
      <c r="D74157" t="inlineStr">
        <is>
          <t>Keatext</t>
        </is>
      </c>
      <c r="E74157" t="inlineStr">
        <is>
          <t>https://www.getapp.com/customer-management-software/a/keatext/</t>
        </is>
      </c>
      <c r="F74157" t="inlineStr">
        <is>
          <t>Keatext is a text analytics solution that delivers AI-based recommendations and ready-to-share reports leveraging GPT to improve customer experience.Read more about Keatext</t>
        </is>
      </c>
    </row>
    <row r="74158">
      <c r="A74158" t="inlineStr">
        <is>
          <t>Business Intelligence &amp; Analytics</t>
        </is>
      </c>
      <c r="B74158" t="inlineStr">
        <is>
          <t>Predictive Analytics</t>
        </is>
      </c>
      <c r="C74158" t="inlineStr">
        <is>
          <t>https://www.getapp.com/business-intelligence-analytics-software/predictive-analytics/os/web-based</t>
        </is>
      </c>
      <c r="D74158" t="inlineStr">
        <is>
          <t>Rapid Insight Construct</t>
        </is>
      </c>
      <c r="E74158" t="inlineStr">
        <is>
          <t>https://www.getapp.com/business-intelligence-analytics-software/a/rapid-insight-construct/</t>
        </is>
      </c>
      <c r="F74158" t="inlineStr">
        <is>
          <t>Rapid Insight Construct is a data analysis software designed to help organizations combine, prepare, and organize business data. The platform enables managers to automate processes, generate daily, weekly, or monthly reports, conduct predictive analysis, and streamline data mining operations via a unified platform.Read more about Rapid Insight Construct</t>
        </is>
      </c>
    </row>
    <row r="74159">
      <c r="A74159" t="inlineStr">
        <is>
          <t>Business Intelligence &amp; Analytics</t>
        </is>
      </c>
      <c r="B74159" t="inlineStr">
        <is>
          <t>Predictive Analytics</t>
        </is>
      </c>
      <c r="C74159" t="inlineStr">
        <is>
          <t>https://www.getapp.com/business-intelligence-analytics-software/predictive-analytics/os/web-based</t>
        </is>
      </c>
      <c r="D74159" t="inlineStr">
        <is>
          <t>Inselligence</t>
        </is>
      </c>
      <c r="E74159" t="inlineStr">
        <is>
          <t>https://www.getapp.com/finance-accounting-software/a/inselligence/</t>
        </is>
      </c>
      <c r="F74159" t="inlineStr">
        <is>
          <t>Inselligence delivers real-time insights into your process with predictive analytics, empowering you to drive more efficient execution that leads to reliable results.Read more about Inselligence</t>
        </is>
      </c>
    </row>
    <row r="74160">
      <c r="A74160" t="inlineStr">
        <is>
          <t>Business Intelligence &amp; Analytics</t>
        </is>
      </c>
      <c r="B74160" t="inlineStr">
        <is>
          <t>Predictive Analytics</t>
        </is>
      </c>
      <c r="C74160" t="inlineStr">
        <is>
          <t>https://www.getapp.com/business-intelligence-analytics-software/predictive-analytics/os/web-based</t>
        </is>
      </c>
      <c r="D74160" t="inlineStr">
        <is>
          <t>HPE GreenLake</t>
        </is>
      </c>
      <c r="E74160" t="inlineStr">
        <is>
          <t>https://www.getapp.com/it-management-software/a/hpe-greenlake/</t>
        </is>
      </c>
      <c r="F74160" t="inlineStr">
        <is>
          <t>HPE GreenLake is an enterprise-grade, multi-cloud management software. It is a cloud-native platform that allows businesses to manage applications and data across hybrid clouds, on-premises, and edge locations.Read more about HPE GreenLake</t>
        </is>
      </c>
    </row>
    <row r="74161">
      <c r="A74161" t="inlineStr">
        <is>
          <t>Business Intelligence &amp; Analytics</t>
        </is>
      </c>
      <c r="B74161" t="inlineStr">
        <is>
          <t>Predictive Analytics</t>
        </is>
      </c>
      <c r="C74161" t="inlineStr">
        <is>
          <t>https://www.getapp.com/business-intelligence-analytics-software/predictive-analytics/os/web-based</t>
        </is>
      </c>
      <c r="D74161" t="inlineStr">
        <is>
          <t>INSIA</t>
        </is>
      </c>
      <c r="E74161" t="inlineStr">
        <is>
          <t>https://www.getapp.com/business-intelligence-analytics-software/a/insia/</t>
        </is>
      </c>
      <c r="F74161" t="inlineStr">
        <is>
          <t>Reimagine Business intelligence and analytics through a  search bar.INSIA helps to analyze the real-time data through a Google-like search bar where the user just needs to type the question in plain English.INSIA proactively sends actionable insights to users on any performance deviations.Read more about INSIA</t>
        </is>
      </c>
    </row>
    <row r="74162">
      <c r="A74162" t="inlineStr">
        <is>
          <t>Business Intelligence &amp; Analytics</t>
        </is>
      </c>
      <c r="B74162" t="inlineStr">
        <is>
          <t>Predictive Analytics</t>
        </is>
      </c>
      <c r="C74162" t="inlineStr">
        <is>
          <t>https://www.getapp.com/business-intelligence-analytics-software/predictive-analytics/os/web-based</t>
        </is>
      </c>
      <c r="D74162" t="inlineStr">
        <is>
          <t>Machine Learning on AWS</t>
        </is>
      </c>
      <c r="E74162" t="inlineStr">
        <is>
          <t>https://www.getapp.com/operations-management-software/a/machine-learning-on-aws/</t>
        </is>
      </c>
      <c r="F74162" t="inlineStr">
        <is>
          <t>AWS provides machine learning (ML) and artificial intelligence (AI) solutions designed to help businesses analyze data insights, personalize the customer experience, optimize business processes, and more.Read more about Machine Learning on AWS</t>
        </is>
      </c>
    </row>
    <row r="74163">
      <c r="A74163" t="inlineStr">
        <is>
          <t>Business Intelligence &amp; Analytics</t>
        </is>
      </c>
      <c r="B74163" t="inlineStr">
        <is>
          <t>Predictive Analytics</t>
        </is>
      </c>
      <c r="C74163" t="inlineStr">
        <is>
          <t>https://www.getapp.com/business-intelligence-analytics-software/predictive-analytics/os/web-based</t>
        </is>
      </c>
      <c r="D74163" t="inlineStr">
        <is>
          <t>CrossEngage</t>
        </is>
      </c>
      <c r="E74163" t="inlineStr">
        <is>
          <t>https://www.getapp.com/marketing-software/a/crossengage/</t>
        </is>
      </c>
      <c r="F74163" t="inlineStr">
        <is>
          <t>CrossEngage offers a predictive analytics platform to determine relevant and valuable audiences and optimize marketing spend through predictive CRM and no-code modeling.Using predefined algorithms, you can easily create and scale predictive models for CLV, churn, second-order, and more.Read more about CrossEngage</t>
        </is>
      </c>
    </row>
    <row r="74164">
      <c r="A74164" t="inlineStr">
        <is>
          <t>Business Intelligence &amp; Analytics</t>
        </is>
      </c>
      <c r="B74164" t="inlineStr">
        <is>
          <t>Predictive Analytics</t>
        </is>
      </c>
      <c r="C74164" t="inlineStr">
        <is>
          <t>https://www.getapp.com/business-intelligence-analytics-software/predictive-analytics/os/web-based</t>
        </is>
      </c>
      <c r="D74164" t="inlineStr">
        <is>
          <t>SAS Viya</t>
        </is>
      </c>
      <c r="E74164" t="inlineStr">
        <is>
          <t>https://www.getapp.com/business-intelligence-analytics-software/a/sas-viya/</t>
        </is>
      </c>
      <c r="F74164" t="inlineStr">
        <is>
          <t>Discover the end-to-end platform that not only fulfills the promise of AI, but also brings you speed and productivity you never imagined possible. See how we take the computer science out of data science.Read more about SAS Viya</t>
        </is>
      </c>
    </row>
    <row r="74165">
      <c r="A74165" t="inlineStr">
        <is>
          <t>Business Intelligence &amp; Analytics</t>
        </is>
      </c>
      <c r="B74165" t="inlineStr">
        <is>
          <t>Predictive Analytics</t>
        </is>
      </c>
      <c r="C74165" t="inlineStr">
        <is>
          <t>https://www.getapp.com/business-intelligence-analytics-software/predictive-analytics/os/web-based</t>
        </is>
      </c>
      <c r="D74165" t="inlineStr">
        <is>
          <t>Alterna CX</t>
        </is>
      </c>
      <c r="E74165" t="inlineStr">
        <is>
          <t>https://www.getapp.com/customer-service-support-software/a/alterna-cx/</t>
        </is>
      </c>
      <c r="F74165" t="inlineStr">
        <is>
          <t>Alterna is the comprehensive AI-based solution that streamlines, simplifies and organizes all the increasingly complex customer experience signals generated by customers via surveys, texts, complaints, social and digital conversations, and other interactions. This solution gathers and analyzes the most relevant CX data to provide insight into what is happening with customers.Read more about Alterna CX</t>
        </is>
      </c>
    </row>
    <row r="74166">
      <c r="A74166" t="inlineStr">
        <is>
          <t>Business Intelligence &amp; Analytics</t>
        </is>
      </c>
      <c r="B74166" t="inlineStr">
        <is>
          <t>Predictive Analytics</t>
        </is>
      </c>
      <c r="C74166" t="inlineStr">
        <is>
          <t>https://www.getapp.com/business-intelligence-analytics-software/predictive-analytics/os/web-based</t>
        </is>
      </c>
      <c r="D74166" t="inlineStr">
        <is>
          <t>OpenText Analytics Database</t>
        </is>
      </c>
      <c r="E74166" t="inlineStr">
        <is>
          <t>https://www.getapp.com/emerging-technology-software/a/vertica-analytics-platform/</t>
        </is>
      </c>
      <c r="F74166" t="inlineStr">
        <is>
          <t>Vertica is a powerful big data analytics platform that enables organizations to analyze their data on-premises, in the cloud, or on Hadoop. The analytics capabilities are enhanced by machine learning and predictive analytics, which enable users to uncover insights and identify patterns in their data.Read more about OpenText Analytics Database</t>
        </is>
      </c>
    </row>
    <row r="74167">
      <c r="A74167" t="inlineStr">
        <is>
          <t>Business Intelligence &amp; Analytics</t>
        </is>
      </c>
      <c r="B74167" t="inlineStr">
        <is>
          <t>Predictive Analytics</t>
        </is>
      </c>
      <c r="C74167" t="inlineStr">
        <is>
          <t>https://www.getapp.com/business-intelligence-analytics-software/predictive-analytics/os/web-based</t>
        </is>
      </c>
      <c r="D74167" t="inlineStr">
        <is>
          <t>Cortex</t>
        </is>
      </c>
      <c r="E74167" t="inlineStr">
        <is>
          <t>https://www.getapp.com/marketing-software/a/cortex/</t>
        </is>
      </c>
      <c r="F74167" t="inlineStr">
        <is>
          <t>Cortex is an enterprise social media marketing solution powered by artificial intelligence and machine learning to help marketers create more engaging contentRead more about Cortex</t>
        </is>
      </c>
    </row>
    <row r="74168">
      <c r="A74168" t="inlineStr">
        <is>
          <t>Business Intelligence &amp; Analytics</t>
        </is>
      </c>
      <c r="B74168" t="inlineStr">
        <is>
          <t>Predictive Analytics</t>
        </is>
      </c>
      <c r="C74168" t="inlineStr">
        <is>
          <t>https://www.getapp.com/business-intelligence-analytics-software/predictive-analytics/os/web-based</t>
        </is>
      </c>
      <c r="D74168" t="inlineStr">
        <is>
          <t>Analytica</t>
        </is>
      </c>
      <c r="E74168" t="inlineStr">
        <is>
          <t>https://www.getapp.com/it-management-software/a/analytica/</t>
        </is>
      </c>
      <c r="F74168" t="inlineStr">
        <is>
          <t>Analytica is a decision-support platform that helps people visualize problems with clarity and power beyond what is possible with spreadsheets. Existing use cases include strategic planning, research, financial planning, energy modeling, constraint optimization and Monte Carlo analysis.Read more about Analytica</t>
        </is>
      </c>
    </row>
    <row r="74169">
      <c r="A74169" t="inlineStr">
        <is>
          <t>Business Intelligence &amp; Analytics</t>
        </is>
      </c>
      <c r="B74169" t="inlineStr">
        <is>
          <t>Predictive Analytics</t>
        </is>
      </c>
      <c r="C74169" t="inlineStr">
        <is>
          <t>https://www.getapp.com/business-intelligence-analytics-software/predictive-analytics/os/web-based</t>
        </is>
      </c>
      <c r="D74169" t="inlineStr">
        <is>
          <t>Prodoscore</t>
        </is>
      </c>
      <c r="E74169" t="inlineStr">
        <is>
          <t>https://www.getapp.com/business-intelligence-analytics-software/a/prodoscore/</t>
        </is>
      </c>
      <c r="F74169" t="inlineStr">
        <is>
          <t>An employee productivity monitoring solution at the center of data-driven workplace decision-making.Read more about Prodoscore</t>
        </is>
      </c>
    </row>
    <row r="74170">
      <c r="A74170" t="inlineStr">
        <is>
          <t>Business Intelligence &amp; Analytics</t>
        </is>
      </c>
      <c r="B74170" t="inlineStr">
        <is>
          <t>Predictive Analytics</t>
        </is>
      </c>
      <c r="C74170" t="inlineStr">
        <is>
          <t>https://www.getapp.com/business-intelligence-analytics-software/predictive-analytics/os/web-based</t>
        </is>
      </c>
      <c r="D74170" t="inlineStr">
        <is>
          <t>ABBYY Timeline</t>
        </is>
      </c>
      <c r="E74170" t="inlineStr">
        <is>
          <t>https://www.getapp.com/emerging-technology-software/a/abbyy-timeline/</t>
        </is>
      </c>
      <c r="F74170" t="inlineStr">
        <is>
          <t>ABBYY Timeline is a process intelligence solution designed to help businesses across verticals such as banking, financial services, healthcare, insurance, and supply chain create visual models, analyze operations, and identify issues to facilitate decision-making in technological investments.Read more about ABBYY Timeline</t>
        </is>
      </c>
    </row>
    <row r="74171">
      <c r="A74171" t="inlineStr">
        <is>
          <t>Business Intelligence &amp; Analytics</t>
        </is>
      </c>
      <c r="B74171" t="inlineStr">
        <is>
          <t>Predictive Analytics</t>
        </is>
      </c>
      <c r="C74171" t="inlineStr">
        <is>
          <t>https://www.getapp.com/business-intelligence-analytics-software/predictive-analytics/os/web-based</t>
        </is>
      </c>
      <c r="D74171" t="inlineStr">
        <is>
          <t>datacadabra</t>
        </is>
      </c>
      <c r="E74171" t="inlineStr">
        <is>
          <t>https://www.getapp.com/marketing-software/a/datacadabra/</t>
        </is>
      </c>
      <c r="F74171" t="inlineStr">
        <is>
          <t>datacadabra is a data science solution for marketing and CRM teams. It can accompany users throughout the data exploitation chain (data preparation, customer behavior analysis, activation, and targeting) to enable them to improve the performance of customer animation actions. datacadabra enables marketing and CRM teams to use customer data more effectively to improve their customer knowledge and the performance of their customer animation strategy.Read more about datacadabra</t>
        </is>
      </c>
    </row>
    <row r="74172">
      <c r="A74172" t="inlineStr">
        <is>
          <t>Business Intelligence &amp; Analytics</t>
        </is>
      </c>
      <c r="B74172" t="inlineStr">
        <is>
          <t>Predictive Analytics</t>
        </is>
      </c>
      <c r="C74172" t="inlineStr">
        <is>
          <t>https://www.getapp.com/business-intelligence-analytics-software/predictive-analytics/os/web-based</t>
        </is>
      </c>
      <c r="D74172" t="inlineStr">
        <is>
          <t>Celonis</t>
        </is>
      </c>
      <c r="E74172" t="inlineStr">
        <is>
          <t>https://www.getapp.com/operations-management-software/a/celonis/</t>
        </is>
      </c>
      <c r="F74172" t="inlineStr">
        <is>
          <t>Celonis is the global leader in, and pioneer of, process mining and execution management, empowering businesses worldwide to resolve corporate inefficiencies and uncover millions in trapped value.Read more about Celonis</t>
        </is>
      </c>
    </row>
    <row r="74173">
      <c r="A74173" t="inlineStr">
        <is>
          <t>Business Intelligence &amp; Analytics</t>
        </is>
      </c>
      <c r="B74173" t="inlineStr">
        <is>
          <t>Predictive Analytics</t>
        </is>
      </c>
      <c r="C74173" t="inlineStr">
        <is>
          <t>https://www.getapp.com/business-intelligence-analytics-software/predictive-analytics/os/web-based</t>
        </is>
      </c>
      <c r="D74173" t="inlineStr">
        <is>
          <t>Adobe Customer Journey Analytics</t>
        </is>
      </c>
      <c r="E74173" t="inlineStr">
        <is>
          <t>https://www.getapp.com/all-software/a/adobe-customer-journey-analytics/</t>
        </is>
      </c>
      <c r="F74173" t="inlineStr">
        <is>
          <t>Customer Journey Analytics connects customer identities and interactions across channels, devices, and time for fast, holistic analyses that deliver accessible and precise customer insights.Read more about Adobe Customer Journey Analytics</t>
        </is>
      </c>
    </row>
    <row r="74174">
      <c r="A74174" t="inlineStr">
        <is>
          <t>Business Intelligence &amp; Analytics</t>
        </is>
      </c>
      <c r="B74174" t="inlineStr">
        <is>
          <t>Predictive Analytics</t>
        </is>
      </c>
      <c r="C74174" t="inlineStr">
        <is>
          <t>https://www.getapp.com/business-intelligence-analytics-software/predictive-analytics/os/web-based</t>
        </is>
      </c>
      <c r="D74174" t="inlineStr">
        <is>
          <t>Industrytics</t>
        </is>
      </c>
      <c r="E74174" t="inlineStr">
        <is>
          <t>https://www.getapp.com/hr-employee-management-software/a/industrytics/</t>
        </is>
      </c>
      <c r="F74174" t="inlineStr">
        <is>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is>
      </c>
    </row>
    <row r="74175">
      <c r="A74175" t="inlineStr">
        <is>
          <t>Business Intelligence &amp; Analytics</t>
        </is>
      </c>
      <c r="B74175" t="inlineStr">
        <is>
          <t>Predictive Analytics</t>
        </is>
      </c>
      <c r="C74175" t="inlineStr">
        <is>
          <t>https://www.getapp.com/business-intelligence-analytics-software/predictive-analytics/os/web-based</t>
        </is>
      </c>
      <c r="D74175" t="inlineStr">
        <is>
          <t>Briq</t>
        </is>
      </c>
      <c r="E74175" t="inlineStr">
        <is>
          <t>https://www.getapp.com/business-intelligence-analytics-software/a/br-iq/</t>
        </is>
      </c>
      <c r="F74175" t="inlineStr">
        <is>
          <t>Briq is a corporate performance management platform built to make the lives of construction financial professionals easier and to makeRead more about Briq</t>
        </is>
      </c>
    </row>
    <row r="74176">
      <c r="A74176" t="inlineStr">
        <is>
          <t>Business Intelligence &amp; Analytics</t>
        </is>
      </c>
      <c r="B74176" t="inlineStr">
        <is>
          <t>Predictive Analytics</t>
        </is>
      </c>
      <c r="C74176" t="inlineStr">
        <is>
          <t>https://www.getapp.com/business-intelligence-analytics-software/predictive-analytics/os/web-based</t>
        </is>
      </c>
      <c r="D74176" t="inlineStr">
        <is>
          <t>Entytle</t>
        </is>
      </c>
      <c r="E74176" t="inlineStr">
        <is>
          <t>https://www.getapp.com/business-intelligence-analytics-software/a/entyle/</t>
        </is>
      </c>
      <c r="F74176" t="inlineStr">
        <is>
          <t>Entytle is a Cloud-based software designed to help grow your B2B business through predictive analytics. Identify opportunities with your existing customers.Read more about Entytle</t>
        </is>
      </c>
    </row>
    <row r="74177">
      <c r="A74177" t="inlineStr">
        <is>
          <t>Business Intelligence &amp; Analytics</t>
        </is>
      </c>
      <c r="B74177" t="inlineStr">
        <is>
          <t>Predictive Analytics</t>
        </is>
      </c>
      <c r="C74177" t="inlineStr">
        <is>
          <t>https://www.getapp.com/business-intelligence-analytics-software/predictive-analytics/os/web-based</t>
        </is>
      </c>
      <c r="D74177" t="inlineStr">
        <is>
          <t>Qrvey</t>
        </is>
      </c>
      <c r="E74177" t="inlineStr">
        <is>
          <t>https://www.getapp.com/business-intelligence-analytics-software/a/qrvey/</t>
        </is>
      </c>
      <c r="F74177" t="inlineStr">
        <is>
          <t>Qrvey is the only solution for embedded analytics with a built-in data lake. Qrvey saves engineering teams time and money with a turnkey solution connecting your data warehouse to your SaaS application.Read more about Qrvey</t>
        </is>
      </c>
    </row>
    <row r="74178">
      <c r="A74178" t="inlineStr">
        <is>
          <t>Business Intelligence &amp; Analytics</t>
        </is>
      </c>
      <c r="B74178" t="inlineStr">
        <is>
          <t>Predictive Analytics</t>
        </is>
      </c>
      <c r="C74178" t="inlineStr">
        <is>
          <t>https://www.getapp.com/business-intelligence-analytics-software/predictive-analytics/os/web-based</t>
        </is>
      </c>
      <c r="D74178" t="inlineStr">
        <is>
          <t>TADA</t>
        </is>
      </c>
      <c r="E74178" t="inlineStr">
        <is>
          <t>https://www.getapp.com/business-intelligence-analytics-software/a/tada/</t>
        </is>
      </c>
      <c r="F74178" t="inlineStr">
        <is>
          <t>TADA is a cloud-based data modeling solution designed to help sales, marketing, R&amp;D, and production teams collect information in small data sets to improve operational efficiency. The system uses machine learning technology to enhance hardware performance with prediction capabilities.Read more about TADA</t>
        </is>
      </c>
    </row>
    <row r="74179">
      <c r="A74179" t="inlineStr">
        <is>
          <t>Business Intelligence &amp; Analytics</t>
        </is>
      </c>
      <c r="B74179" t="inlineStr">
        <is>
          <t>Predictive Analytics</t>
        </is>
      </c>
      <c r="C74179" t="inlineStr">
        <is>
          <t>https://www.getapp.com/business-intelligence-analytics-software/predictive-analytics/os/web-based</t>
        </is>
      </c>
      <c r="D74179" t="inlineStr">
        <is>
          <t>Keen</t>
        </is>
      </c>
      <c r="E74179" t="inlineStr">
        <is>
          <t>https://www.getapp.com/all-software/a/keen-1/</t>
        </is>
      </c>
      <c r="F74179" t="inlineStr">
        <is>
          <t>Keen is a unified marketing measurement and optimization platform that helps marketers track, measure, and optimize campaign results across channels.Read more about Keen</t>
        </is>
      </c>
    </row>
    <row r="74180">
      <c r="A74180" t="inlineStr">
        <is>
          <t>Business Intelligence &amp; Analytics</t>
        </is>
      </c>
      <c r="B74180" t="inlineStr">
        <is>
          <t>Predictive Analytics</t>
        </is>
      </c>
      <c r="C74180" t="inlineStr">
        <is>
          <t>https://www.getapp.com/business-intelligence-analytics-software/predictive-analytics/os/web-based</t>
        </is>
      </c>
      <c r="D74180" t="inlineStr">
        <is>
          <t>Rchilli Resume Parser Web API</t>
        </is>
      </c>
      <c r="E74180" t="inlineStr">
        <is>
          <t>https://www.getapp.com/hr-employee-management-software/a/rchilli-resume-parser-web-api/</t>
        </is>
      </c>
      <c r="F74180" t="inlineStr">
        <is>
          <t>Rchilli Resume Parser Web API seamlessly integrates with existing enterprise recruitment systems to automate resume screening, improve candidate experience, and encourage unbiased hiring. It parses resumes in bulk across multiple languages, enriches resume databases, provides quick candidate matching, and enables quick job requisition fulfillment for global enterprises.Read more about Rchilli Resume Parser Web API</t>
        </is>
      </c>
    </row>
    <row r="74181">
      <c r="A74181" t="inlineStr">
        <is>
          <t>Business Intelligence &amp; Analytics</t>
        </is>
      </c>
      <c r="B74181" t="inlineStr">
        <is>
          <t>Predictive Analytics</t>
        </is>
      </c>
      <c r="C74181" t="inlineStr">
        <is>
          <t>https://www.getapp.com/business-intelligence-analytics-software/predictive-analytics/os/web-based</t>
        </is>
      </c>
      <c r="D74181" t="inlineStr">
        <is>
          <t>EverReady</t>
        </is>
      </c>
      <c r="E74181" t="inlineStr">
        <is>
          <t>https://www.getapp.com/operations-management-software/a/everready/</t>
        </is>
      </c>
      <c r="F74181" t="inlineStr">
        <is>
          <t>EverReady automatically syncs CRM data to drive more revenue. This solution connects to mailboxes and CRMs to capture contacts, emails, meetings, and calls. EverReady works autonomously in the background, requiring no action from users. Features include contact enrichment and sales meeting reports to help teams close more deals.Read more about EverReady</t>
        </is>
      </c>
    </row>
    <row r="74182">
      <c r="A74182" t="inlineStr">
        <is>
          <t>Business Intelligence &amp; Analytics</t>
        </is>
      </c>
      <c r="B74182" t="inlineStr">
        <is>
          <t>Predictive Analytics</t>
        </is>
      </c>
      <c r="C74182" t="inlineStr">
        <is>
          <t>https://www.getapp.com/business-intelligence-analytics-software/predictive-analytics/os/web-based</t>
        </is>
      </c>
      <c r="D74182" t="inlineStr">
        <is>
          <t>FYIsoft</t>
        </is>
      </c>
      <c r="E74182" t="inlineStr">
        <is>
          <t>https://www.getapp.com/finance-accounting-software/a/fyisoft/</t>
        </is>
      </c>
      <c r="F74182" t="inlineStr">
        <is>
          <t>FYIsoft’s integrated suite for financial reporting, budgeting and analytics is ideal for multi-entity and other complex environments. Easy to use and proven to boost productivity 50%+ with automation power for multi-entity/multi-GL consolidations, currency conversion, industry benchmarking, more.Read more about FYIsoft</t>
        </is>
      </c>
    </row>
    <row r="74183">
      <c r="A74183" t="inlineStr">
        <is>
          <t>Business Intelligence &amp; Analytics</t>
        </is>
      </c>
      <c r="B74183" t="inlineStr">
        <is>
          <t>Predictive Analytics</t>
        </is>
      </c>
      <c r="C74183" t="inlineStr">
        <is>
          <t>https://www.getapp.com/business-intelligence-analytics-software/predictive-analytics/os/web-based</t>
        </is>
      </c>
      <c r="D74183" t="inlineStr">
        <is>
          <t>Drawbase</t>
        </is>
      </c>
      <c r="E74183" t="inlineStr">
        <is>
          <t>https://www.getapp.com/operations-management-software/a/drawbase/</t>
        </is>
      </c>
      <c r="F74183" t="inlineStr">
        <is>
          <t>Drawbase is an all-in-one, user-configurable computer-aided facility management (CAFM) software used to design, draw, track, and manage facilities. The platform is designed for use across a range of industries, including healthcare, government, financial services, manufacturing, retail, and more.Read more about Drawbase</t>
        </is>
      </c>
    </row>
    <row r="74184">
      <c r="A74184" t="inlineStr">
        <is>
          <t>Business Intelligence &amp; Analytics</t>
        </is>
      </c>
      <c r="B74184" t="inlineStr">
        <is>
          <t>Predictive Analytics</t>
        </is>
      </c>
      <c r="C74184" t="inlineStr">
        <is>
          <t>https://www.getapp.com/business-intelligence-analytics-software/predictive-analytics/os/web-based</t>
        </is>
      </c>
      <c r="D74184" t="inlineStr">
        <is>
          <t>flink</t>
        </is>
      </c>
      <c r="E74184" t="inlineStr">
        <is>
          <t>https://www.getapp.com/operations-management-software/a/flink/</t>
        </is>
      </c>
      <c r="F74184" t="inlineStr">
        <is>
          <t>flink is the performance and analytics platform for project and corporate management.Read more about flink</t>
        </is>
      </c>
    </row>
    <row r="74185">
      <c r="A74185" t="inlineStr">
        <is>
          <t>Business Intelligence &amp; Analytics</t>
        </is>
      </c>
      <c r="B74185" t="inlineStr">
        <is>
          <t>Predictive Analytics</t>
        </is>
      </c>
      <c r="C74185" t="inlineStr">
        <is>
          <t>https://www.getapp.com/business-intelligence-analytics-software/predictive-analytics/os/web-based</t>
        </is>
      </c>
      <c r="D74185" t="inlineStr">
        <is>
          <t>AI Surge Cloud</t>
        </is>
      </c>
      <c r="E74185" t="inlineStr">
        <is>
          <t>https://www.getapp.com/business-intelligence-analytics-software/a/ai-surge-cloud/</t>
        </is>
      </c>
      <c r="F74185" t="inlineStr">
        <is>
          <t>We make it easy for people to use artificial intelligence in their decision-making.Read more about AI Surge Cloud</t>
        </is>
      </c>
    </row>
    <row r="74186">
      <c r="A74186" t="inlineStr">
        <is>
          <t>Business Intelligence &amp; Analytics</t>
        </is>
      </c>
      <c r="B74186" t="inlineStr">
        <is>
          <t>Predictive Analytics</t>
        </is>
      </c>
      <c r="C74186" t="inlineStr">
        <is>
          <t>https://www.getapp.com/business-intelligence-analytics-software/predictive-analytics/os/web-based</t>
        </is>
      </c>
      <c r="D74186" t="inlineStr">
        <is>
          <t>s.360</t>
        </is>
      </c>
      <c r="E74186" t="inlineStr">
        <is>
          <t>https://www.getapp.com/finance-accounting-software/a/s-360/</t>
        </is>
      </c>
      <c r="F74186" t="inlineStr">
        <is>
          <t>s.360 is the only Life Underwriting SaaS you will ever need. Used by Reinsurers and Insurers.Automate medical underwriting, preset application flows with requirement tables. Have interpretable underwriting data with our powerful life uw websemantics to unleash deeper insights. Become future-proof.Read more about s.360</t>
        </is>
      </c>
    </row>
    <row r="74187">
      <c r="A74187" t="inlineStr">
        <is>
          <t>Business Intelligence &amp; Analytics</t>
        </is>
      </c>
      <c r="B74187" t="inlineStr">
        <is>
          <t>Predictive Analytics</t>
        </is>
      </c>
      <c r="C74187" t="inlineStr">
        <is>
          <t>https://www.getapp.com/business-intelligence-analytics-software/predictive-analytics/os/web-based</t>
        </is>
      </c>
      <c r="D74187" t="inlineStr">
        <is>
          <t>GiniMachine</t>
        </is>
      </c>
      <c r="E74187" t="inlineStr">
        <is>
          <t>https://www.getapp.com/business-intelligence-analytics-software/a/ginimachine/</t>
        </is>
      </c>
      <c r="F74187" t="inlineStr">
        <is>
          <t>GiniMachine is a credit scoring software designed to assist businesses in decision-making by leveraging artificial intelligence and machine learning technologies. Free trial available.Read more about GiniMachine</t>
        </is>
      </c>
    </row>
    <row r="74188">
      <c r="A74188" t="inlineStr">
        <is>
          <t>Business Intelligence &amp; Analytics</t>
        </is>
      </c>
      <c r="B74188" t="inlineStr">
        <is>
          <t>Predictive Analytics</t>
        </is>
      </c>
      <c r="C74188" t="inlineStr">
        <is>
          <t>https://www.getapp.com/business-intelligence-analytics-software/predictive-analytics/os/web-based</t>
        </is>
      </c>
      <c r="D74188" t="inlineStr">
        <is>
          <t>Leadcamp</t>
        </is>
      </c>
      <c r="E74188" t="inlineStr">
        <is>
          <t>https://www.getapp.com/sales-software/a/leadcamp/</t>
        </is>
      </c>
      <c r="F74188" t="inlineStr">
        <is>
          <t>Give your sales team the unfair advantage of knowing which leads they should focus on based on real-time engagement.Read more about Leadcamp</t>
        </is>
      </c>
    </row>
    <row r="74189">
      <c r="A74189" t="inlineStr">
        <is>
          <t>Business Intelligence &amp; Analytics</t>
        </is>
      </c>
      <c r="B74189" t="inlineStr">
        <is>
          <t>Predictive Analytics</t>
        </is>
      </c>
      <c r="C74189" t="inlineStr">
        <is>
          <t>https://www.getapp.com/business-intelligence-analytics-software/predictive-analytics/os/web-based</t>
        </is>
      </c>
      <c r="D74189" t="inlineStr">
        <is>
          <t>CB Insights</t>
        </is>
      </c>
      <c r="E74189" t="inlineStr">
        <is>
          <t>https://www.getapp.com/business-intelligence-analytics-software/a/cb-insights/</t>
        </is>
      </c>
      <c r="F74189" t="inlineStr">
        <is>
          <t>CB Insights is the leading provider of AI for market intelligence. CB Insights aggregates, validates, and analyzes hard-to-find private and public company data. Its powerful AI tells users what it all means to them personally.Read more about CB Insights</t>
        </is>
      </c>
    </row>
    <row r="74190">
      <c r="A74190" t="inlineStr">
        <is>
          <t>Business Intelligence &amp; Analytics</t>
        </is>
      </c>
      <c r="B74190" t="inlineStr">
        <is>
          <t>Predictive Analytics</t>
        </is>
      </c>
      <c r="C74190" t="inlineStr">
        <is>
          <t>https://www.getapp.com/business-intelligence-analytics-software/predictive-analytics/os/web-based</t>
        </is>
      </c>
      <c r="D74190" t="inlineStr">
        <is>
          <t>SAP Enterprise Asset Management</t>
        </is>
      </c>
      <c r="E74190" t="inlineStr">
        <is>
          <t>https://www.getapp.com/operations-management-software/a/sap-enterprise-asset-management/</t>
        </is>
      </c>
      <c r="F74190" t="inlineStr">
        <is>
          <t>SAP Enterprise Asset Management (EAM) is an integrated software that helps businesses manage the entire lifecycle of physical assets, enhancing operations, reducing downtime, and boosting ROI with real-time insights via IoT, machine learning, and analytics.Read more about SAP Enterprise Asset Management</t>
        </is>
      </c>
    </row>
    <row r="74191">
      <c r="A74191" t="inlineStr">
        <is>
          <t>Business Intelligence &amp; Analytics</t>
        </is>
      </c>
      <c r="B74191" t="inlineStr">
        <is>
          <t>Predictive Analytics</t>
        </is>
      </c>
      <c r="C74191" t="inlineStr">
        <is>
          <t>https://www.getapp.com/business-intelligence-analytics-software/predictive-analytics/os/web-based</t>
        </is>
      </c>
      <c r="D74191" t="inlineStr">
        <is>
          <t>SAP Enterprise Asset Management</t>
        </is>
      </c>
      <c r="E74191" t="inlineStr">
        <is>
          <t>https://www.getapp.com/operations-management-software/a/sap-enterprise-asset-management/</t>
        </is>
      </c>
      <c r="F74191" t="inlineStr">
        <is>
          <t>SAP Enterprise Asset Management (EAM) is an integrated software that helps businesses manage the entire lifecycle of physical assets, enhancing operations, reducing downtime, and boosting ROI with real-time insights via IoT, machine learning, and analytics.Read more about SAP Enterprise Asset Management</t>
        </is>
      </c>
    </row>
    <row r="74192">
      <c r="A74192" t="inlineStr">
        <is>
          <t>Business Intelligence &amp; Analytics</t>
        </is>
      </c>
      <c r="B74192" t="inlineStr">
        <is>
          <t>Predictive Analytics</t>
        </is>
      </c>
      <c r="C74192" t="inlineStr">
        <is>
          <t>https://www.getapp.com/business-intelligence-analytics-software/predictive-analytics/os/web-based</t>
        </is>
      </c>
      <c r="D74192" t="inlineStr">
        <is>
          <t>BrightPrice Suite</t>
        </is>
      </c>
      <c r="E74192" t="inlineStr">
        <is>
          <t>https://www.getapp.com/it-management-software/a/brightprice-suite/</t>
        </is>
      </c>
      <c r="F74192" t="inlineStr">
        <is>
          <t>BrightPrice Suite integrates with SAP ERP, it offers agile price optimization, deal management, analytics, and rebate settlement. Benefit from comprehensive capabilities and expert consultancy to achieve pricing excellence.Read more about BrightPrice Suite</t>
        </is>
      </c>
    </row>
    <row r="74193">
      <c r="A74193" t="inlineStr">
        <is>
          <t>Business Intelligence &amp; Analytics</t>
        </is>
      </c>
      <c r="B74193" t="inlineStr">
        <is>
          <t>Predictive Analytics</t>
        </is>
      </c>
      <c r="C74193" t="inlineStr">
        <is>
          <t>https://www.getapp.com/business-intelligence-analytics-software/predictive-analytics/os/web-based</t>
        </is>
      </c>
      <c r="D74193" t="inlineStr">
        <is>
          <t>Phrazor</t>
        </is>
      </c>
      <c r="E74193" t="inlineStr">
        <is>
          <t>https://www.getapp.com/all-software/a/phrazor/</t>
        </is>
      </c>
      <c r="F74193" t="inlineStr">
        <is>
          <t>Phrazor is a double-patented BI product used by enterprises to create highly personalized language-based reports at scale, instantly. It allows non-technical users to conduct ad-hoc analyses all on their own. Phrazor’s automated language insights are also available as plugins on Tableau and Power BIRead more about Phrazor</t>
        </is>
      </c>
    </row>
    <row r="74194">
      <c r="A74194" t="inlineStr">
        <is>
          <t>Business Intelligence &amp; Analytics</t>
        </is>
      </c>
      <c r="B74194" t="inlineStr">
        <is>
          <t>Predictive Analytics</t>
        </is>
      </c>
      <c r="C74194" t="inlineStr">
        <is>
          <t>https://www.getapp.com/business-intelligence-analytics-software/predictive-analytics/os/web-based</t>
        </is>
      </c>
      <c r="D74194" t="inlineStr">
        <is>
          <t>Leadspace</t>
        </is>
      </c>
      <c r="E74194" t="inlineStr">
        <is>
          <t>https://www.getapp.com/sales-software/a/leadspace/</t>
        </is>
      </c>
      <c r="F74194" t="inlineStr">
        <is>
          <t>Leadspace is the leading B2B Customer Data Platform. Innovative companies like Microsoft, AMEX and RingCentral use the Leadspace CDP to power more effective and high-performing inbound/outbound marketing, ABM, and sales ops efforts that increase revenue.Read more about Leadspace</t>
        </is>
      </c>
    </row>
    <row r="74195">
      <c r="A74195" t="inlineStr">
        <is>
          <t>Business Intelligence &amp; Analytics</t>
        </is>
      </c>
      <c r="B74195" t="inlineStr">
        <is>
          <t>Predictive Analytics</t>
        </is>
      </c>
      <c r="C74195" t="inlineStr">
        <is>
          <t>https://www.getapp.com/business-intelligence-analytics-software/predictive-analytics/os/web-based</t>
        </is>
      </c>
      <c r="D74195" t="inlineStr">
        <is>
          <t>Trendalyze</t>
        </is>
      </c>
      <c r="E74195" t="inlineStr">
        <is>
          <t>https://www.getapp.com/business-intelligence-analytics-software/a/trendalyze/</t>
        </is>
      </c>
      <c r="F74195" t="inlineStr">
        <is>
          <t>Machine learning and deep learning supportRead more about Trendalyze</t>
        </is>
      </c>
    </row>
    <row r="74196">
      <c r="A74196" t="inlineStr">
        <is>
          <t>Business Intelligence &amp; Analytics</t>
        </is>
      </c>
      <c r="B74196" t="inlineStr">
        <is>
          <t>Predictive Analytics</t>
        </is>
      </c>
      <c r="C74196" t="inlineStr">
        <is>
          <t>https://www.getapp.com/business-intelligence-analytics-software/predictive-analytics/os/web-based</t>
        </is>
      </c>
      <c r="D74196" t="inlineStr">
        <is>
          <t>BEYABLE</t>
        </is>
      </c>
      <c r="E74196" t="inlineStr">
        <is>
          <t>https://www.getapp.com/marketing-software/a/beyable/</t>
        </is>
      </c>
      <c r="F74196" t="inlineStr">
        <is>
          <t>BEYABLE is a SaaS solution that boosts your conversions by tailoring your site to each visitor, thanks to high-performance analysis andRead more about BEYABLE</t>
        </is>
      </c>
    </row>
    <row r="74197">
      <c r="A74197" t="inlineStr">
        <is>
          <t>Business Intelligence &amp; Analytics</t>
        </is>
      </c>
      <c r="B74197" t="inlineStr">
        <is>
          <t>Predictive Analytics</t>
        </is>
      </c>
      <c r="C74197" t="inlineStr">
        <is>
          <t>https://www.getapp.com/business-intelligence-analytics-software/predictive-analytics/os/web-based</t>
        </is>
      </c>
      <c r="D74197" t="inlineStr">
        <is>
          <t>Rayven</t>
        </is>
      </c>
      <c r="E74197" t="inlineStr">
        <is>
          <t>https://www.getapp.com/emerging-technology-software/a/rayven/</t>
        </is>
      </c>
      <c r="F74197" t="inlineStr">
        <is>
          <t>Rayven is a no/low/full-code platform to build apps, AI tools + automations faster. Connect systems, unify data + modernise processes - without replacing legacy tech. Start on our free-forever plan.Read more about Rayven</t>
        </is>
      </c>
    </row>
    <row r="74198">
      <c r="A74198" t="inlineStr">
        <is>
          <t>Business Intelligence &amp; Analytics</t>
        </is>
      </c>
      <c r="B74198" t="inlineStr">
        <is>
          <t>Predictive Analytics</t>
        </is>
      </c>
      <c r="C74198" t="inlineStr">
        <is>
          <t>https://www.getapp.com/business-intelligence-analytics-software/predictive-analytics/os/web-based</t>
        </is>
      </c>
      <c r="D74198" t="inlineStr">
        <is>
          <t>VBAnalytics</t>
        </is>
      </c>
      <c r="E74198" t="inlineStr">
        <is>
          <t>https://www.getapp.com/business-intelligence-analytics-software/a/vbanalytics/</t>
        </is>
      </c>
      <c r="F74198" t="inlineStr">
        <is>
          <t>VBAnalytics is a cloud-based software that helps organizations leverage actionable analytics to gain an overview of operational processes. Powered by Microsoft PowerBI, the application utilizes business intelligence (BI) tools to track the overall behavioral &amp; spend patterns of potential customers.Read more about VBAnalytics</t>
        </is>
      </c>
    </row>
    <row r="74199">
      <c r="A74199" t="inlineStr">
        <is>
          <t>Business Intelligence &amp; Analytics</t>
        </is>
      </c>
      <c r="B74199" t="inlineStr">
        <is>
          <t>Predictive Analytics</t>
        </is>
      </c>
      <c r="C74199" t="inlineStr">
        <is>
          <t>https://www.getapp.com/business-intelligence-analytics-software/predictive-analytics/os/web-based</t>
        </is>
      </c>
      <c r="D74199" t="inlineStr">
        <is>
          <t>Obzervr</t>
        </is>
      </c>
      <c r="E74199" t="inlineStr">
        <is>
          <t>https://www.getapp.com/it-management-software/a/obzervr/</t>
        </is>
      </c>
      <c r="F74199" t="inlineStr">
        <is>
          <t>Obzervr’s Digital Work Management Solution is an end-to-end fieldwork automation and mobility solution for heavy industry maintenance.Read more about Obzervr</t>
        </is>
      </c>
    </row>
    <row r="74200">
      <c r="A74200" t="inlineStr">
        <is>
          <t>Business Intelligence &amp; Analytics</t>
        </is>
      </c>
      <c r="B74200" t="inlineStr">
        <is>
          <t>Predictive Analytics</t>
        </is>
      </c>
      <c r="C74200" t="inlineStr">
        <is>
          <t>https://www.getapp.com/business-intelligence-analytics-software/predictive-analytics/os/web-based</t>
        </is>
      </c>
      <c r="D74200" t="inlineStr">
        <is>
          <t>Brand Navigator</t>
        </is>
      </c>
      <c r="E74200" t="inlineStr">
        <is>
          <t>https://www.getapp.com/marketing-software/a/brand-navigator/</t>
        </is>
      </c>
      <c r="F74200" t="inlineStr">
        <is>
          <t>BlueOcean takes a fundamentally di?erent, technology-led, approach to brand insight - reducing time, minimizing human bias, and maximizing value. We believe that through an outside-in thoughtfuluse of data we can inspire more creativity and unlockhigher levels of business performance.Read more about Brand Navigator</t>
        </is>
      </c>
    </row>
    <row r="74201">
      <c r="A74201" t="inlineStr">
        <is>
          <t>Business Intelligence &amp; Analytics</t>
        </is>
      </c>
      <c r="B74201" t="inlineStr">
        <is>
          <t>Predictive Analytics</t>
        </is>
      </c>
      <c r="C74201" t="inlineStr">
        <is>
          <t>https://www.getapp.com/business-intelligence-analytics-software/predictive-analytics/os/web-based</t>
        </is>
      </c>
      <c r="D74201" t="inlineStr">
        <is>
          <t>Octant AI</t>
        </is>
      </c>
      <c r="E74201" t="inlineStr">
        <is>
          <t>https://www.getapp.com/business-intelligence-analytics-software/a/octant-ai/</t>
        </is>
      </c>
      <c r="F74201" t="inlineStr">
        <is>
          <t>Octant AI is an Artificial Intelligence platform which drives better project outcome performance. Emerging from a collaboration at University of Oxford, the technology delivers more accurate and much earlier insights into time, cost, revenue, and other critical factors of project management.Read more about Octant AI</t>
        </is>
      </c>
    </row>
    <row r="74202">
      <c r="A74202" t="inlineStr">
        <is>
          <t>Business Intelligence &amp; Analytics</t>
        </is>
      </c>
      <c r="B74202" t="inlineStr">
        <is>
          <t>Predictive Analytics</t>
        </is>
      </c>
      <c r="C74202" t="inlineStr">
        <is>
          <t>https://www.getapp.com/business-intelligence-analytics-software/predictive-analytics/os/web-based</t>
        </is>
      </c>
      <c r="D74202" t="inlineStr">
        <is>
          <t>Neurons</t>
        </is>
      </c>
      <c r="E74202" t="inlineStr">
        <is>
          <t>https://www.getapp.com/emerging-technology-software/a/neurovison/</t>
        </is>
      </c>
      <c r="F74202" t="inlineStr">
        <is>
          <t>The leading attention AI app to accurately predict customer attention. Optimize all your visual assets before publication.Read more about Neurons</t>
        </is>
      </c>
    </row>
    <row r="74203">
      <c r="A74203" t="inlineStr">
        <is>
          <t>Business Intelligence &amp; Analytics</t>
        </is>
      </c>
      <c r="B74203" t="inlineStr">
        <is>
          <t>Predictive Analytics</t>
        </is>
      </c>
      <c r="C74203" t="inlineStr">
        <is>
          <t>https://www.getapp.com/business-intelligence-analytics-software/predictive-analytics/os/web-based</t>
        </is>
      </c>
      <c r="D74203" t="inlineStr">
        <is>
          <t>Datawalt</t>
        </is>
      </c>
      <c r="E74203" t="inlineStr">
        <is>
          <t>https://www.getapp.com/business-intelligence-analytics-software/a/datawalt/</t>
        </is>
      </c>
      <c r="F74203" t="inlineStr">
        <is>
          <t>With Datawalt, you will be able to access updated reports for each area, obtain a complete view of your company and better evaluate the performance of your operations for future decisions.Read more about Datawalt</t>
        </is>
      </c>
    </row>
    <row r="74204">
      <c r="A74204" t="inlineStr">
        <is>
          <t>Business Intelligence &amp; Analytics</t>
        </is>
      </c>
      <c r="B74204" t="inlineStr">
        <is>
          <t>Predictive Analytics</t>
        </is>
      </c>
      <c r="C74204" t="inlineStr">
        <is>
          <t>https://www.getapp.com/business-intelligence-analytics-software/predictive-analytics/os/web-based</t>
        </is>
      </c>
      <c r="D74204" t="inlineStr">
        <is>
          <t>SAP Integrated Business Planning for Supply Chain</t>
        </is>
      </c>
      <c r="E74204" t="inlineStr">
        <is>
          <t>https://www.getapp.com/all-software/a/sap-integrated-business-planning/</t>
        </is>
      </c>
      <c r="F74204" t="inlineStr">
        <is>
          <t>SAP Integrated Business Planning (IBP) is a software that helps companies plan their businesses, execute plans, and monitor the success of their strategies. Users can create plans for revenue, costs, and profitability over multiple time periods. It allows teams to forecast and monitor planned values to keep track plan performance against targets.Read more about SAP Integrated Business Planning for Supply Chain</t>
        </is>
      </c>
    </row>
    <row r="74205">
      <c r="A74205" t="inlineStr">
        <is>
          <t>Business Intelligence &amp; Analytics</t>
        </is>
      </c>
      <c r="B74205" t="inlineStr">
        <is>
          <t>Predictive Analytics</t>
        </is>
      </c>
      <c r="C74205" t="inlineStr">
        <is>
          <t>https://www.getapp.com/business-intelligence-analytics-software/predictive-analytics/os/web-based</t>
        </is>
      </c>
      <c r="D74205" t="inlineStr">
        <is>
          <t>Brand Navigator</t>
        </is>
      </c>
      <c r="E74205" t="inlineStr">
        <is>
          <t>https://www.getapp.com/marketing-software/a/brand-navigator/</t>
        </is>
      </c>
      <c r="F74205" t="inlineStr">
        <is>
          <t>BlueOcean takes a fundamentally di?erent, technology-led, approach to brand insight - reducing time, minimizing human bias, and maximizing value. We believe that through an outside-in thoughtfuluse of data we can inspire more creativity and unlockhigher levels of business performance.Read more about Brand Navigator</t>
        </is>
      </c>
    </row>
    <row r="74206">
      <c r="A74206" t="inlineStr">
        <is>
          <t>Business Intelligence &amp; Analytics</t>
        </is>
      </c>
      <c r="B74206" t="inlineStr">
        <is>
          <t>Predictive Analytics</t>
        </is>
      </c>
      <c r="C74206" t="inlineStr">
        <is>
          <t>https://www.getapp.com/business-intelligence-analytics-software/predictive-analytics/os/web-based</t>
        </is>
      </c>
      <c r="D74206" t="inlineStr">
        <is>
          <t>DATAmaestro</t>
        </is>
      </c>
      <c r="E74206" t="inlineStr">
        <is>
          <t>https://www.getapp.com/business-intelligence-analytics-software/a/datamaestro/</t>
        </is>
      </c>
      <c r="F74206" t="inlineStr">
        <is>
          <t>Optimize process performances thanks to Artificial Intelligence and Advanced Analytics.Read more about DATAmaestro</t>
        </is>
      </c>
    </row>
    <row r="74207">
      <c r="A74207" t="inlineStr">
        <is>
          <t>Business Intelligence &amp; Analytics</t>
        </is>
      </c>
      <c r="B74207" t="inlineStr">
        <is>
          <t>Predictive Analytics</t>
        </is>
      </c>
      <c r="C74207" t="inlineStr">
        <is>
          <t>https://www.getapp.com/business-intelligence-analytics-software/predictive-analytics/os/web-based</t>
        </is>
      </c>
      <c r="D74207" t="inlineStr">
        <is>
          <t>Wrench.ai</t>
        </is>
      </c>
      <c r="E74207" t="inlineStr">
        <is>
          <t>https://www.getapp.com/marketing-software/a/wrench-ai/</t>
        </is>
      </c>
      <c r="F74207"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74208">
      <c r="A74208" t="inlineStr">
        <is>
          <t>Business Intelligence &amp; Analytics</t>
        </is>
      </c>
      <c r="B74208" t="inlineStr">
        <is>
          <t>Predictive Analytics</t>
        </is>
      </c>
      <c r="C74208" t="inlineStr">
        <is>
          <t>https://www.getapp.com/business-intelligence-analytics-software/predictive-analytics/os/web-based</t>
        </is>
      </c>
      <c r="D74208" t="inlineStr">
        <is>
          <t>Bisko</t>
        </is>
      </c>
      <c r="E74208" t="inlineStr">
        <is>
          <t>https://www.getapp.com/it-management-software/a/bisko/</t>
        </is>
      </c>
      <c r="F74208" t="inlineStr">
        <is>
          <t>In today's business environment, Bisko, developed by gjirafatech, stands out as the top platform for analyzing and obtaining valuable insights from large datasets. With cutting-edge features, such as look-alike modeling and versatile data collection methods, Bisko provides unmatched flexibility and accuracy in the data management field.Read more about Bisko</t>
        </is>
      </c>
    </row>
    <row r="74209">
      <c r="A74209" t="inlineStr">
        <is>
          <t>Business Intelligence &amp; Analytics</t>
        </is>
      </c>
      <c r="B74209" t="inlineStr">
        <is>
          <t>Predictive Analytics</t>
        </is>
      </c>
      <c r="C74209" t="inlineStr">
        <is>
          <t>https://www.getapp.com/business-intelligence-analytics-software/predictive-analytics/os/web-based</t>
        </is>
      </c>
      <c r="D74209" t="inlineStr">
        <is>
          <t>Salesforce Einstein</t>
        </is>
      </c>
      <c r="E74209" t="inlineStr">
        <is>
          <t>https://www.getapp.com/business-intelligence-analytics-software/a/salesforce-einstein/</t>
        </is>
      </c>
      <c r="F74209" t="inlineStr">
        <is>
          <t>Salesforce Einstein is an artificial intelligence (AI) solution designed to help organizations improve customer experience and productivity across various internal and external business operations. The platform lets users design custom AI-enabled applications to handle sales predictions, recommendations, and analyze data from various sources via a unified portal.Read more about Salesforce Einstein</t>
        </is>
      </c>
    </row>
    <row r="74210">
      <c r="A74210" t="inlineStr">
        <is>
          <t>Business Intelligence &amp; Analytics</t>
        </is>
      </c>
      <c r="B74210" t="inlineStr">
        <is>
          <t>Predictive Analytics</t>
        </is>
      </c>
      <c r="C74210" t="inlineStr">
        <is>
          <t>https://www.getapp.com/business-intelligence-analytics-software/predictive-analytics/os/web-based</t>
        </is>
      </c>
      <c r="D74210" t="inlineStr">
        <is>
          <t>Salesforce Data Cloud</t>
        </is>
      </c>
      <c r="E74210" t="inlineStr">
        <is>
          <t>https://www.getapp.com/business-intelligence-analytics-software/a/salesforce-data-cloud/</t>
        </is>
      </c>
      <c r="F74210" t="inlineStr">
        <is>
          <t>Salesforce Data Cloud is a powerful platform for transforming your customer data into action with Salesforce's leading technologies.Read more about Salesforce Data Cloud</t>
        </is>
      </c>
    </row>
    <row r="74211">
      <c r="A74211" t="inlineStr">
        <is>
          <t>Business Intelligence &amp; Analytics</t>
        </is>
      </c>
      <c r="B74211" t="inlineStr">
        <is>
          <t>Predictive Analytics</t>
        </is>
      </c>
      <c r="C74211" t="inlineStr">
        <is>
          <t>https://www.getapp.com/business-intelligence-analytics-software/predictive-analytics/os/web-based</t>
        </is>
      </c>
      <c r="D74211" t="inlineStr">
        <is>
          <t>FICO Application Fraud Manager</t>
        </is>
      </c>
      <c r="E74211" t="inlineStr">
        <is>
          <t>https://www.getapp.com/finance-accounting-software/a/fico-falcon-fraud-manager/</t>
        </is>
      </c>
      <c r="F74211" t="inlineStr">
        <is>
          <t>FICO Falcon Fraud Manager is a financial fraud detection software designed to help stop debit and credit card, eCommerce, check, identity, and merchant fraudRead more about FICO Application Fraud Manager</t>
        </is>
      </c>
    </row>
    <row r="74212">
      <c r="A74212" t="inlineStr">
        <is>
          <t>Business Intelligence &amp; Analytics</t>
        </is>
      </c>
      <c r="B74212" t="inlineStr">
        <is>
          <t>Predictive Analytics</t>
        </is>
      </c>
      <c r="C74212" t="inlineStr">
        <is>
          <t>https://www.getapp.com/business-intelligence-analytics-software/predictive-analytics/os/web-based</t>
        </is>
      </c>
      <c r="D74212" t="inlineStr">
        <is>
          <t>Seebo</t>
        </is>
      </c>
      <c r="E74212" t="inlineStr">
        <is>
          <t>https://www.getapp.com/emerging-technology-software/a/seebo-iot/</t>
        </is>
      </c>
      <c r="F74212" t="inlineStr">
        <is>
          <t>Seebo is a pioneer in process-based Industrial AI, with solutions to predict and prevent process inefficiencies that damage production yield and quality.Customers use Seebo solutions to know exactly when and why these process inefficiencies will happen. And how to prevent them from happening.Read more about Seebo</t>
        </is>
      </c>
    </row>
    <row r="74213">
      <c r="A74213" t="inlineStr">
        <is>
          <t>Business Intelligence &amp; Analytics</t>
        </is>
      </c>
      <c r="B74213" t="inlineStr">
        <is>
          <t>Predictive Analytics</t>
        </is>
      </c>
      <c r="C74213" t="inlineStr">
        <is>
          <t>https://www.getapp.com/business-intelligence-analytics-software/predictive-analytics/os/web-based</t>
        </is>
      </c>
      <c r="D74213" t="inlineStr">
        <is>
          <t>Visier People</t>
        </is>
      </c>
      <c r="E74213" t="inlineStr">
        <is>
          <t>https://www.getapp.com/hr-employee-management-software/a/visier-people/</t>
        </is>
      </c>
      <c r="F74213" t="inlineStr">
        <is>
          <t>Visier People is a cloud-based workforce planning &amp; people analytics solution for businesses in healthcare, financial services, technology, energy, manufacturing &amp; retail industries, which enables HR to use data intelligence measures to gain insight &amp; improve retention, recruiting &amp; motivationRead more about Visier People</t>
        </is>
      </c>
    </row>
    <row r="74214">
      <c r="A74214" t="inlineStr">
        <is>
          <t>Business Intelligence &amp; Analytics</t>
        </is>
      </c>
      <c r="B74214" t="inlineStr">
        <is>
          <t>Predictive Analytics</t>
        </is>
      </c>
      <c r="C74214" t="inlineStr">
        <is>
          <t>https://www.getapp.com/business-intelligence-analytics-software/predictive-analytics/os/web-based</t>
        </is>
      </c>
      <c r="D74214" t="inlineStr">
        <is>
          <t>Crunchr People Analytics</t>
        </is>
      </c>
      <c r="E74214" t="inlineStr">
        <is>
          <t>https://www.getapp.com/hr-employee-management-software/a/crunchr-people-analytics/</t>
        </is>
      </c>
      <c r="F74214" t="inlineStr">
        <is>
          <t>Meet Crunchr 👋 - the most intuitive people analytics and reporting platform. Crunchr makes people data secure, fast, and accessible; empowering HR to drive better business outcomes.Read more about Crunchr People Analytics</t>
        </is>
      </c>
    </row>
    <row r="74215">
      <c r="A74215" t="inlineStr">
        <is>
          <t>Business Intelligence &amp; Analytics</t>
        </is>
      </c>
      <c r="B74215" t="inlineStr">
        <is>
          <t>Predictive Analytics</t>
        </is>
      </c>
      <c r="C74215" t="inlineStr">
        <is>
          <t>https://www.getapp.com/business-intelligence-analytics-software/predictive-analytics/os/web-based</t>
        </is>
      </c>
      <c r="D74215" t="inlineStr">
        <is>
          <t>Churn Assassin</t>
        </is>
      </c>
      <c r="E74215" t="inlineStr">
        <is>
          <t>https://www.getapp.com/business-intelligence-analytics-software/a/churn-assassin/</t>
        </is>
      </c>
      <c r="F74215" t="inlineStr">
        <is>
          <t>Churn Assassin is an advanced churn prediction system that helps B2B SaaS companies reduce customer churn by up to 38%. The product offers a two-minute setup process that provides daily automated insights on at-risk customers, allowing companies to take early action and prevent churn. Churn Assassin's machine learning and statistical analysis capabilities analyze customer behavior data to identify reliable churn signals, taking the guesswork out of churn prevention.Read more about Churn Assassin</t>
        </is>
      </c>
    </row>
    <row r="74216">
      <c r="A74216" t="inlineStr">
        <is>
          <t>Business Intelligence &amp; Analytics</t>
        </is>
      </c>
      <c r="B74216" t="inlineStr">
        <is>
          <t>Predictive Analytics</t>
        </is>
      </c>
      <c r="C74216" t="inlineStr">
        <is>
          <t>https://www.getapp.com/business-intelligence-analytics-software/predictive-analytics/os/web-based</t>
        </is>
      </c>
      <c r="D74216" t="inlineStr">
        <is>
          <t>Infer</t>
        </is>
      </c>
      <c r="E74216" t="inlineStr">
        <is>
          <t>https://www.getapp.com/sales-software/a/infer/</t>
        </is>
      </c>
      <c r="F74216" t="inlineStr">
        <is>
          <t>Infer is a predictive lead scoring software that integrates with popular sales and marketing applications to identify leads with the highest potential. The software uses the same statistical techniques as Google to collect and interpret customer data.Read more about Infer</t>
        </is>
      </c>
    </row>
    <row r="74217">
      <c r="A74217" t="inlineStr">
        <is>
          <t>Business Intelligence &amp; Analytics</t>
        </is>
      </c>
      <c r="B74217" t="inlineStr">
        <is>
          <t>Predictive Analytics</t>
        </is>
      </c>
      <c r="C74217" t="inlineStr">
        <is>
          <t>https://www.getapp.com/business-intelligence-analytics-software/predictive-analytics/os/web-based</t>
        </is>
      </c>
      <c r="D74217" t="inlineStr">
        <is>
          <t>Raw Data AG</t>
        </is>
      </c>
      <c r="E74217" t="inlineStr">
        <is>
          <t>https://www.getapp.com/business-intelligence-analytics-software/a/raw-data-ag/</t>
        </is>
      </c>
      <c r="F74217" t="inlineStr">
        <is>
          <t>Raw Data AG is a cloud-based software designed to help viticulture &amp; horticulture businesses utilize predictive analysis to plan harvesting and product deliveries. The centralized platform enables users to capture data in real-time and manage production or supplier operations accordingly.Read more about Raw Data AG</t>
        </is>
      </c>
    </row>
    <row r="74218">
      <c r="A74218" t="inlineStr">
        <is>
          <t>Business Intelligence &amp; Analytics</t>
        </is>
      </c>
      <c r="B74218" t="inlineStr">
        <is>
          <t>Predictive Analytics</t>
        </is>
      </c>
      <c r="C74218" t="inlineStr">
        <is>
          <t>https://www.getapp.com/business-intelligence-analytics-software/predictive-analytics/os/web-based</t>
        </is>
      </c>
      <c r="D74218" t="inlineStr">
        <is>
          <t>Tango</t>
        </is>
      </c>
      <c r="E74218" t="inlineStr">
        <is>
          <t>https://www.getapp.com/operations-management-software/a/tango/</t>
        </is>
      </c>
      <c r="F74218" t="inlineStr">
        <is>
          <t>Tango is a store lifecycle management software that helps businesses manage lease, projects, sales forecasts, assets, and more. The facilities maintenance module lets employees manage budgets, track work orders, manage vendors, set up recurring maintenance tasks, and create invoices.Read more about Tango</t>
        </is>
      </c>
    </row>
    <row r="74219">
      <c r="A74219" t="inlineStr">
        <is>
          <t>Business Intelligence &amp; Analytics</t>
        </is>
      </c>
      <c r="B74219" t="inlineStr">
        <is>
          <t>Predictive Analytics</t>
        </is>
      </c>
      <c r="C74219" t="inlineStr">
        <is>
          <t>https://www.getapp.com/business-intelligence-analytics-software/predictive-analytics/os/web-based</t>
        </is>
      </c>
      <c r="D74219" t="inlineStr">
        <is>
          <t>Amperity</t>
        </is>
      </c>
      <c r="E74219" t="inlineStr">
        <is>
          <t>https://www.getapp.com/customer-management-software/a/amperity/</t>
        </is>
      </c>
      <c r="F74219" t="inlineStr">
        <is>
          <t>Amperity is an intelligent CDP (customer data platform) that allows businesses to connect customer data from across multiple platforms, sources, and databases, into one single source of truth in order to aid with marketing and customer experience management, and to optimize conversions.Read more about Amperity</t>
        </is>
      </c>
    </row>
    <row r="74220">
      <c r="A74220" t="inlineStr">
        <is>
          <t>Business Intelligence &amp; Analytics</t>
        </is>
      </c>
      <c r="B74220" t="inlineStr">
        <is>
          <t>Predictive Analytics</t>
        </is>
      </c>
      <c r="C74220" t="inlineStr">
        <is>
          <t>https://www.getapp.com/business-intelligence-analytics-software/predictive-analytics/os/web-based</t>
        </is>
      </c>
      <c r="D74220" t="inlineStr">
        <is>
          <t>OpenText Analytics Cloud</t>
        </is>
      </c>
      <c r="E74220" t="inlineStr">
        <is>
          <t>https://www.getapp.com/business-intelligence-analytics-software/a/opentext-analytics-suite/</t>
        </is>
      </c>
      <c r="F74220" t="inlineStr">
        <is>
          <t>OpenText Magellan is a fully integrated AI &amp; Analytics platform that lets business users access, blend, and explore data quickly, and apply advanced and predictive analytics techniques through a drag-and-drop experience that doesn't depend on IT or a data expert.Read more about OpenText Analytics Cloud</t>
        </is>
      </c>
    </row>
    <row r="74221">
      <c r="A74221" t="inlineStr">
        <is>
          <t>Business Intelligence &amp; Analytics</t>
        </is>
      </c>
      <c r="B74221" t="inlineStr">
        <is>
          <t>Predictive Analytics</t>
        </is>
      </c>
      <c r="C74221" t="inlineStr">
        <is>
          <t>https://www.getapp.com/business-intelligence-analytics-software/predictive-analytics/os/web-based</t>
        </is>
      </c>
      <c r="D74221" t="inlineStr">
        <is>
          <t>Accern</t>
        </is>
      </c>
      <c r="E74221" t="inlineStr">
        <is>
          <t>https://www.getapp.com/business-intelligence-analytics-software/a/accern/</t>
        </is>
      </c>
      <c r="F74221" t="inlineStr">
        <is>
          <t>The Accern NoCodeNLP Platform empowers citizen data scientists to extract insights from unstructured data.Read more about Accern</t>
        </is>
      </c>
    </row>
    <row r="74222">
      <c r="A74222" t="inlineStr">
        <is>
          <t>Business Intelligence &amp; Analytics</t>
        </is>
      </c>
      <c r="B74222" t="inlineStr">
        <is>
          <t>Predictive Analytics</t>
        </is>
      </c>
      <c r="C74222" t="inlineStr">
        <is>
          <t>https://www.getapp.com/business-intelligence-analytics-software/predictive-analytics/os/web-based</t>
        </is>
      </c>
      <c r="D74222" t="inlineStr">
        <is>
          <t>Farrago</t>
        </is>
      </c>
      <c r="E74222" t="inlineStr">
        <is>
          <t>https://www.getapp.com/emerging-technology-software/a/farrago/</t>
        </is>
      </c>
      <c r="F74222" t="inlineStr">
        <is>
          <t>Farrago artificial intelligence (AI) uses machine learning and teams of virtual data scientists, engineers, and computer scientists to filter, sort, and analyze new and existing data sets to generate predictive analytics and intelligence for decision makingRead more about Farrago</t>
        </is>
      </c>
    </row>
    <row r="74223">
      <c r="A74223" t="inlineStr">
        <is>
          <t>Business Intelligence &amp; Analytics</t>
        </is>
      </c>
      <c r="B74223" t="inlineStr">
        <is>
          <t>Predictive Analytics</t>
        </is>
      </c>
      <c r="C74223" t="inlineStr">
        <is>
          <t>https://www.getapp.com/business-intelligence-analytics-software/predictive-analytics/os/web-based</t>
        </is>
      </c>
      <c r="D74223" t="inlineStr">
        <is>
          <t>Flowtrace</t>
        </is>
      </c>
      <c r="E74223" t="inlineStr">
        <is>
          <t>https://www.getapp.com/business-intelligence-analytics-software/a/flowtrace/</t>
        </is>
      </c>
      <c r="F74223" t="inlineStr">
        <is>
          <t>Flowtrace measures the collaboration environment your company has. Based on the facts, you can improve and develop your high-performance culture.Read more about Flowtrace</t>
        </is>
      </c>
    </row>
    <row r="74224">
      <c r="A74224" t="inlineStr">
        <is>
          <t>Business Intelligence &amp; Analytics</t>
        </is>
      </c>
      <c r="B74224" t="inlineStr">
        <is>
          <t>Predictive Analytics</t>
        </is>
      </c>
      <c r="C74224" t="inlineStr">
        <is>
          <t>https://www.getapp.com/business-intelligence-analytics-software/predictive-analytics/os/web-based</t>
        </is>
      </c>
      <c r="D74224" t="inlineStr">
        <is>
          <t>RTB House Personalized Retargeting</t>
        </is>
      </c>
      <c r="E74224" t="inlineStr">
        <is>
          <t>https://www.getapp.com/business-intelligence-analytics-software/a/rtb-house-personalized-retargeting/</t>
        </is>
      </c>
      <c r="F74224" t="inlineStr">
        <is>
          <t>RTB House Personalized Retargeting is a predictive analytics and retargeting software that helps businesses create customer segments, block specific websites, generate campaign analytics, and more on a centralized platform.Read more about RTB House Personalized Retargeting</t>
        </is>
      </c>
    </row>
    <row r="74225">
      <c r="A74225" t="inlineStr">
        <is>
          <t>Business Intelligence &amp; Analytics</t>
        </is>
      </c>
      <c r="B74225" t="inlineStr">
        <is>
          <t>Predictive Analytics</t>
        </is>
      </c>
      <c r="C74225" t="inlineStr">
        <is>
          <t>https://www.getapp.com/business-intelligence-analytics-software/predictive-analytics/os/web-based</t>
        </is>
      </c>
      <c r="D74225" t="inlineStr">
        <is>
          <t>Millimetric.ai</t>
        </is>
      </c>
      <c r="E74225" t="inlineStr">
        <is>
          <t>https://www.getapp.com/business-intelligence-analytics-software/a/millimetric-ai/</t>
        </is>
      </c>
      <c r="F74225" t="inlineStr">
        <is>
          <t>Millimetric.ai is an automated KPI analysis software designed to help businesses utilize artificial intelligence and machine learning algorithms to monitor, identify, and understand anomalies, trends, and relationships across enterprise datasets. Marketing teams can connect the platform with several data sources and conduct root cause diagnostics on issues in real-time.Read more about Millimetric.ai</t>
        </is>
      </c>
    </row>
    <row r="74226">
      <c r="A74226" t="inlineStr">
        <is>
          <t>Business Intelligence &amp; Analytics</t>
        </is>
      </c>
      <c r="B74226" t="inlineStr">
        <is>
          <t>Predictive Analytics</t>
        </is>
      </c>
      <c r="C74226" t="inlineStr">
        <is>
          <t>https://www.getapp.com/business-intelligence-analytics-software/predictive-analytics/os/web-based</t>
        </is>
      </c>
      <c r="D74226" t="inlineStr">
        <is>
          <t>NICE Nexidia</t>
        </is>
      </c>
      <c r="E74226" t="inlineStr">
        <is>
          <t>https://www.getapp.com/customer-management-software/a/nice-nexidia/</t>
        </is>
      </c>
      <c r="F74226" t="inlineStr">
        <is>
          <t>NICE Nexidia is a customer engagement analytics platform designed to help businesses in financial services, healthcare, legal, IT and other industries monitor customer service activities, trends and performance across contact center sites, team members, and agents using artificial intelligence (AI)-enabled dashboards.Read more about NICE Nexidia</t>
        </is>
      </c>
    </row>
    <row r="74227">
      <c r="A74227" t="inlineStr">
        <is>
          <t>Business Intelligence &amp; Analytics</t>
        </is>
      </c>
      <c r="B74227" t="inlineStr">
        <is>
          <t>Predictive Analytics</t>
        </is>
      </c>
      <c r="C74227" t="inlineStr">
        <is>
          <t>https://www.getapp.com/business-intelligence-analytics-software/predictive-analytics/os/web-based</t>
        </is>
      </c>
      <c r="D74227" t="inlineStr">
        <is>
          <t>Pecan</t>
        </is>
      </c>
      <c r="E74227" t="inlineStr">
        <is>
          <t>https://www.getapp.com/business-intelligence-analytics-software/a/pecan/</t>
        </is>
      </c>
      <c r="F74227" t="inlineStr">
        <is>
          <t>Pecan is designed for any data-oriented teams, ready to gain the power of AI, without relying on limited in-house or external data science resources.Read more about Pecan</t>
        </is>
      </c>
    </row>
    <row r="74228">
      <c r="A74228" t="inlineStr">
        <is>
          <t>Business Intelligence &amp; Analytics</t>
        </is>
      </c>
      <c r="B74228" t="inlineStr">
        <is>
          <t>Predictive Analytics</t>
        </is>
      </c>
      <c r="C74228" t="inlineStr">
        <is>
          <t>https://www.getapp.com/business-intelligence-analytics-software/predictive-analytics/os/web-based</t>
        </is>
      </c>
      <c r="D74228" t="inlineStr">
        <is>
          <t>Enlyft</t>
        </is>
      </c>
      <c r="E74228" t="inlineStr">
        <is>
          <t>https://www.getapp.com/business-intelligence-analytics-software/a/enlyft/</t>
        </is>
      </c>
      <c r="F74228" t="inlineStr">
        <is>
          <t>Enlyft helps you find prospects that are using specific technologies, gain insight into your prospect’s tech stack and other hard to find insights, and identify the right people with contact-level information, enabling sales and marketing teams to win more accounts.Read more about Enlyft</t>
        </is>
      </c>
    </row>
    <row r="74229">
      <c r="A74229" t="inlineStr">
        <is>
          <t>Business Intelligence &amp; Analytics</t>
        </is>
      </c>
      <c r="B74229" t="inlineStr">
        <is>
          <t>Predictive Analytics</t>
        </is>
      </c>
      <c r="C74229" t="inlineStr">
        <is>
          <t>https://www.getapp.com/business-intelligence-analytics-software/predictive-analytics/os/web-based</t>
        </is>
      </c>
      <c r="D74229" t="inlineStr">
        <is>
          <t>Treasure Data Suite</t>
        </is>
      </c>
      <c r="E74229" t="inlineStr">
        <is>
          <t>https://www.getapp.com/marketing-software/a/treasure-data-suite/</t>
        </is>
      </c>
      <c r="F74229" t="inlineStr">
        <is>
          <t>Treasure Data helps enterprises use all of their customer data to improve campaign performance, achieve operational efficiency, and drive business value with connected customer experiences.Read more about Treasure Data Suite</t>
        </is>
      </c>
    </row>
    <row r="74230">
      <c r="A74230" t="inlineStr">
        <is>
          <t>Business Intelligence &amp; Analytics</t>
        </is>
      </c>
      <c r="B74230" t="inlineStr">
        <is>
          <t>Predictive Analytics</t>
        </is>
      </c>
      <c r="C74230" t="inlineStr">
        <is>
          <t>https://www.getapp.com/business-intelligence-analytics-software/predictive-analytics/os/web-based</t>
        </is>
      </c>
      <c r="D74230" t="inlineStr">
        <is>
          <t>RTB House Personalized Retargeting</t>
        </is>
      </c>
      <c r="E74230" t="inlineStr">
        <is>
          <t>https://www.getapp.com/business-intelligence-analytics-software/a/rtb-house-personalized-retargeting/</t>
        </is>
      </c>
      <c r="F74230" t="inlineStr">
        <is>
          <t>RTB House Personalized Retargeting is a predictive analytics and retargeting software that helps businesses create customer segments, block specific websites, generate campaign analytics, and more on a centralized platform.Read more about RTB House Personalized Retargeting</t>
        </is>
      </c>
    </row>
    <row r="74231">
      <c r="A74231" t="inlineStr">
        <is>
          <t>Business Intelligence &amp; Analytics</t>
        </is>
      </c>
      <c r="B74231" t="inlineStr">
        <is>
          <t>Predictive Analytics</t>
        </is>
      </c>
      <c r="C74231" t="inlineStr">
        <is>
          <t>https://www.getapp.com/business-intelligence-analytics-software/predictive-analytics/os/web-based</t>
        </is>
      </c>
      <c r="D74231" t="inlineStr">
        <is>
          <t>Pulsifi</t>
        </is>
      </c>
      <c r="E74231" t="inlineStr">
        <is>
          <t>https://www.getapp.com/hr-employee-management-software/a/pulsifi/</t>
        </is>
      </c>
      <c r="F74231" t="inlineStr">
        <is>
          <t>Pulsifi's platform helps organizations significantly improve talent acquisition and talent management by leveraging predictive analytics and AI. We analyze multiple data to allow organizations to truly understand hard skills and soft traits of each person, accurately predict work outcomes.Read more about Pulsifi</t>
        </is>
      </c>
    </row>
    <row r="74232">
      <c r="A74232" t="inlineStr">
        <is>
          <t>Business Intelligence &amp; Analytics</t>
        </is>
      </c>
      <c r="B74232" t="inlineStr">
        <is>
          <t>Predictive Analytics</t>
        </is>
      </c>
      <c r="C74232" t="inlineStr">
        <is>
          <t>https://www.getapp.com/business-intelligence-analytics-software/predictive-analytics/os/web-based</t>
        </is>
      </c>
      <c r="D74232" t="inlineStr">
        <is>
          <t>Farrago</t>
        </is>
      </c>
      <c r="E74232" t="inlineStr">
        <is>
          <t>https://www.getapp.com/emerging-technology-software/a/farrago/</t>
        </is>
      </c>
      <c r="F74232" t="inlineStr">
        <is>
          <t>Farrago artificial intelligence (AI) uses machine learning and teams of virtual data scientists, engineers, and computer scientists to filter, sort, and analyze new and existing data sets to generate predictive analytics and intelligence for decision makingRead more about Farrago</t>
        </is>
      </c>
    </row>
    <row r="74233">
      <c r="A74233" t="inlineStr">
        <is>
          <t>Business Intelligence &amp; Analytics</t>
        </is>
      </c>
      <c r="B74233" t="inlineStr">
        <is>
          <t>Predictive Analytics</t>
        </is>
      </c>
      <c r="C74233" t="inlineStr">
        <is>
          <t>https://www.getapp.com/business-intelligence-analytics-software/predictive-analytics/os/web-based</t>
        </is>
      </c>
      <c r="D74233" t="inlineStr">
        <is>
          <t>OpenOS</t>
        </is>
      </c>
      <c r="E74233" t="inlineStr">
        <is>
          <t>https://www.getapp.com/business-intelligence-analytics-software/a/openos/</t>
        </is>
      </c>
      <c r="F74233" t="inlineStr">
        <is>
          <t>OpenOS is a no-code predictive analytics tool that helps you predict key business metrics using the power of machine learning, with a easy to use natural language interface.With OpenOS, you can predict user churn, retention, conversion and many other key metrics, by deploying custom ML models.Read more about OpenOS</t>
        </is>
      </c>
    </row>
    <row r="74234">
      <c r="A74234" t="inlineStr">
        <is>
          <t>Business Intelligence &amp; Analytics</t>
        </is>
      </c>
      <c r="B74234" t="inlineStr">
        <is>
          <t>Predictive Analytics</t>
        </is>
      </c>
      <c r="C74234" t="inlineStr">
        <is>
          <t>https://www.getapp.com/business-intelligence-analytics-software/predictive-analytics/os/web-based</t>
        </is>
      </c>
      <c r="D74234" t="inlineStr">
        <is>
          <t>Perceptif</t>
        </is>
      </c>
      <c r="E74234" t="inlineStr">
        <is>
          <t>https://www.getapp.com/operations-management-software/a/perceptif/</t>
        </is>
      </c>
      <c r="F74234" t="inlineStr">
        <is>
          <t>Perceptif is a workflow management solution that helps businesses visualize, analyze, and enhance business processes. Teams can benchmark against competitors and find the difference between actual and perceived processes. The platform allows managers to standardize and optimize workflows while exposing what's happening in the business. Perceptif enables operators to assess customer processes, interactions, and levers using a unified interface.Read more about Perceptif</t>
        </is>
      </c>
    </row>
    <row r="74235">
      <c r="A74235" t="inlineStr">
        <is>
          <t>Business Intelligence &amp; Analytics</t>
        </is>
      </c>
      <c r="B74235" t="inlineStr">
        <is>
          <t>Predictive Analytics</t>
        </is>
      </c>
      <c r="C74235" t="inlineStr">
        <is>
          <t>https://www.getapp.com/business-intelligence-analytics-software/predictive-analytics/os/web-based</t>
        </is>
      </c>
      <c r="D74235" t="inlineStr">
        <is>
          <t>By the Numbers</t>
        </is>
      </c>
      <c r="E74235" t="inlineStr">
        <is>
          <t>https://www.getapp.com/business-intelligence-analytics-software/a/by-the-numbers/</t>
        </is>
      </c>
      <c r="F74235" t="inlineStr">
        <is>
          <t>By the Numbers is a cloud-based Shopify analytics application that enables eCommerce businesses to generate data-driven insights.Read more about By the Numbers</t>
        </is>
      </c>
    </row>
    <row r="74236">
      <c r="A74236" t="inlineStr">
        <is>
          <t>Business Intelligence &amp; Analytics</t>
        </is>
      </c>
      <c r="B74236" t="inlineStr">
        <is>
          <t>Predictive Analytics</t>
        </is>
      </c>
      <c r="C74236" t="inlineStr">
        <is>
          <t>https://www.getapp.com/business-intelligence-analytics-software/predictive-analytics/os/web-based</t>
        </is>
      </c>
      <c r="D74236" t="inlineStr">
        <is>
          <t>Clarista</t>
        </is>
      </c>
      <c r="E74236" t="inlineStr">
        <is>
          <t>https://www.getapp.com/emerging-technology-software/a/clarista/</t>
        </is>
      </c>
      <c r="F74236" t="inlineStr">
        <is>
          <t>Clarista is a cloud-based enterprise AI platform that helps users connect, govern, amplify, and answer questions from data.Read more about Clarista</t>
        </is>
      </c>
    </row>
    <row r="74237">
      <c r="A74237" t="inlineStr">
        <is>
          <t>Business Intelligence &amp; Analytics</t>
        </is>
      </c>
      <c r="B74237" t="inlineStr">
        <is>
          <t>Predictive Analytics</t>
        </is>
      </c>
      <c r="C74237" t="inlineStr">
        <is>
          <t>https://www.getapp.com/business-intelligence-analytics-software/predictive-analytics/os/web-based</t>
        </is>
      </c>
      <c r="D74237" t="inlineStr">
        <is>
          <t>Baremetrics</t>
        </is>
      </c>
      <c r="E74237" t="inlineStr">
        <is>
          <t>https://www.getapp.com/business-intelligence-analytics-software/a/baremetrics/</t>
        </is>
      </c>
      <c r="F74237" t="inlineStr">
        <is>
          <t>Baremetrics pulls data from your Stripe account to provide you with a variety of metrics. Build customer profiles, send email reports &amp; notifications, and more.Read more about Baremetrics</t>
        </is>
      </c>
    </row>
    <row r="74238">
      <c r="A74238" t="inlineStr">
        <is>
          <t>Business Intelligence &amp; Analytics</t>
        </is>
      </c>
      <c r="B74238" t="inlineStr">
        <is>
          <t>Predictive Analytics</t>
        </is>
      </c>
      <c r="C74238" t="inlineStr">
        <is>
          <t>https://www.getapp.com/business-intelligence-analytics-software/predictive-analytics/os/web-based</t>
        </is>
      </c>
      <c r="D74238" t="inlineStr">
        <is>
          <t>Share a Refund</t>
        </is>
      </c>
      <c r="E74238" t="inlineStr">
        <is>
          <t>https://www.getapp.com/business-intelligence-analytics-software/a/share-a-refund/</t>
        </is>
      </c>
      <c r="F74238" t="inlineStr">
        <is>
          <t>Collect Refunds from FedEx and UPS before they expireRead more about Share a Refund</t>
        </is>
      </c>
    </row>
    <row r="74239">
      <c r="A74239" t="inlineStr">
        <is>
          <t>Business Intelligence &amp; Analytics</t>
        </is>
      </c>
      <c r="B74239" t="inlineStr">
        <is>
          <t>Predictive Analytics</t>
        </is>
      </c>
      <c r="C74239" t="inlineStr">
        <is>
          <t>https://www.getapp.com/business-intelligence-analytics-software/predictive-analytics/os/web-based</t>
        </is>
      </c>
      <c r="D74239" t="inlineStr">
        <is>
          <t>Lattice Engines</t>
        </is>
      </c>
      <c r="E74239" t="inlineStr">
        <is>
          <t>https://www.getapp.com/business-intelligence-analytics-software/a/lattice/</t>
        </is>
      </c>
      <c r="F74239" t="inlineStr">
        <is>
          <t>Lattice is apredictive analyticsandsales enablementsoftware that fully integrates with your CRM to identify upsell and cross sell prospects within your sales database. Lattice assesses vast amounts of trends and data analytics from within your CRM to compile valuable future insights and sales predictions that help you identify new revenue streams and opportunities.Read more about Lattice Engines</t>
        </is>
      </c>
    </row>
    <row r="74240">
      <c r="A74240" t="inlineStr">
        <is>
          <t>Business Intelligence &amp; Analytics</t>
        </is>
      </c>
      <c r="B74240" t="inlineStr">
        <is>
          <t>Predictive Analytics</t>
        </is>
      </c>
      <c r="C74240" t="inlineStr">
        <is>
          <t>https://www.getapp.com/business-intelligence-analytics-software/predictive-analytics/os/web-based</t>
        </is>
      </c>
      <c r="D74240" t="inlineStr">
        <is>
          <t>Sinequa</t>
        </is>
      </c>
      <c r="E74240" t="inlineStr">
        <is>
          <t>https://www.getapp.com/business-intelligence-analytics-software/a/sinequa/</t>
        </is>
      </c>
      <c r="F74240" t="inlineStr">
        <is>
          <t>Sinequa is a cloud-based and on-premise search and analytics platform designed to help large enterprises discover insights from structured or unstructured data by using artificial intelligence (AI) and machine learning technology.Read more about Sinequa</t>
        </is>
      </c>
    </row>
    <row r="74241">
      <c r="A74241" t="inlineStr">
        <is>
          <t>Business Intelligence &amp; Analytics</t>
        </is>
      </c>
      <c r="B74241" t="inlineStr">
        <is>
          <t>Predictive Analytics</t>
        </is>
      </c>
      <c r="C74241" t="inlineStr">
        <is>
          <t>https://www.getapp.com/business-intelligence-analytics-software/predictive-analytics/os/web-based</t>
        </is>
      </c>
      <c r="D74241" t="inlineStr">
        <is>
          <t>Intelligent Engagement Platform</t>
        </is>
      </c>
      <c r="E74241" t="inlineStr">
        <is>
          <t>https://www.getapp.com/business-intelligence-analytics-software/a/customer-data-platform/</t>
        </is>
      </c>
      <c r="F74241" t="inlineStr">
        <is>
          <t>NGDATA offers an intelligent engagement platform that builds rich customer data profiles to create truly personalized customer experiences with in-built real-time interaction management.Read more about Intelligent Engagement Platform</t>
        </is>
      </c>
    </row>
    <row r="74242">
      <c r="A74242" t="inlineStr">
        <is>
          <t>Business Intelligence &amp; Analytics</t>
        </is>
      </c>
      <c r="B74242" t="inlineStr">
        <is>
          <t>Predictive Analytics</t>
        </is>
      </c>
      <c r="C74242" t="inlineStr">
        <is>
          <t>https://www.getapp.com/business-intelligence-analytics-software/predictive-analytics/os/web-based</t>
        </is>
      </c>
      <c r="D74242" t="inlineStr">
        <is>
          <t>ERP Sankhya</t>
        </is>
      </c>
      <c r="E74242" t="inlineStr">
        <is>
          <t>https://www.getapp.com/operations-management-software/a/erp-sankhya/</t>
        </is>
      </c>
      <c r="F74242"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74243">
      <c r="A74243" t="inlineStr">
        <is>
          <t>Business Intelligence &amp; Analytics</t>
        </is>
      </c>
      <c r="B74243" t="inlineStr">
        <is>
          <t>Predictive Analytics</t>
        </is>
      </c>
      <c r="C74243" t="inlineStr">
        <is>
          <t>https://www.getapp.com/business-intelligence-analytics-software/predictive-analytics/os/web-based</t>
        </is>
      </c>
      <c r="D74243" t="inlineStr">
        <is>
          <t>Obviously AI</t>
        </is>
      </c>
      <c r="E74243" t="inlineStr">
        <is>
          <t>https://www.getapp.com/emerging-technology-software/a/obviously-ai/</t>
        </is>
      </c>
      <c r="F74243" t="inlineStr">
        <is>
          <t>Obviously AI is the fastest and easiest tool to build AI models in minutes, no coding required.Read more about Obviously AI</t>
        </is>
      </c>
    </row>
    <row r="74244">
      <c r="A74244" t="inlineStr">
        <is>
          <t>Business Intelligence &amp; Analytics</t>
        </is>
      </c>
      <c r="B74244" t="inlineStr">
        <is>
          <t>Predictive Analytics</t>
        </is>
      </c>
      <c r="C74244" t="inlineStr">
        <is>
          <t>https://www.getapp.com/business-intelligence-analytics-software/predictive-analytics/os/web-based</t>
        </is>
      </c>
      <c r="D74244" t="inlineStr">
        <is>
          <t>HealthAxis</t>
        </is>
      </c>
      <c r="E74244" t="inlineStr">
        <is>
          <t>https://www.getapp.com/healthcare-pharmaceuticals-software/a/healthaxis/</t>
        </is>
      </c>
      <c r="F74244" t="inlineStr">
        <is>
          <t>HealthAxis equips payers, providers, and health organizations with integrated solutions from an advanced claims processing system and TPA services to actionable analytics. We streamline operations and improve client and patient outcomes.Read more about HealthAxis</t>
        </is>
      </c>
    </row>
    <row r="74245">
      <c r="A74245" t="inlineStr">
        <is>
          <t>Business Intelligence &amp; Analytics</t>
        </is>
      </c>
      <c r="B74245" t="inlineStr">
        <is>
          <t>Predictive Analytics</t>
        </is>
      </c>
      <c r="C74245" t="inlineStr">
        <is>
          <t>https://www.getapp.com/business-intelligence-analytics-software/predictive-analytics/os/web-based</t>
        </is>
      </c>
      <c r="D74245" t="inlineStr">
        <is>
          <t>INETCO Insight</t>
        </is>
      </c>
      <c r="E74245" t="inlineStr">
        <is>
          <t>https://www.getapp.com/finance-accounting-software/a/inetco-insight/</t>
        </is>
      </c>
      <c r="F74245" t="inlineStr">
        <is>
          <t>INETCO Insight is an independent real-time payment network intelligence platform designed to meet the specific needs of the payments industry, including banking, retail and payments industries.Read more about INETCO Insight</t>
        </is>
      </c>
    </row>
    <row r="74246">
      <c r="A74246" t="inlineStr">
        <is>
          <t>Business Intelligence &amp; Analytics</t>
        </is>
      </c>
      <c r="B74246" t="inlineStr">
        <is>
          <t>Predictive Analytics</t>
        </is>
      </c>
      <c r="C74246" t="inlineStr">
        <is>
          <t>https://www.getapp.com/business-intelligence-analytics-software/predictive-analytics/os/web-based</t>
        </is>
      </c>
      <c r="D74246" t="inlineStr">
        <is>
          <t>SnapStrat</t>
        </is>
      </c>
      <c r="E74246" t="inlineStr">
        <is>
          <t>https://www.getapp.com/operations-management-software/a/snapstrat/</t>
        </is>
      </c>
      <c r="F74246" t="inlineStr">
        <is>
          <t>SnapStrat is a prescriptive analytics &amp; machine learning software designed to help businesses make strategic decisions, understand their marketing spend allocation, optimize their retail physical networks &amp; loyalty programs, &amp; more, with scenario modelling, workflow, &amp; constraint handling technologyRead more about SnapStrat</t>
        </is>
      </c>
    </row>
    <row r="74247">
      <c r="A74247" t="inlineStr">
        <is>
          <t>Business Intelligence &amp; Analytics</t>
        </is>
      </c>
      <c r="B74247" t="inlineStr">
        <is>
          <t>Predictive Analytics</t>
        </is>
      </c>
      <c r="C74247" t="inlineStr">
        <is>
          <t>https://www.getapp.com/business-intelligence-analytics-software/predictive-analytics/os/web-based</t>
        </is>
      </c>
      <c r="D74247" t="inlineStr">
        <is>
          <t>SLI Systems</t>
        </is>
      </c>
      <c r="E74247" t="inlineStr">
        <is>
          <t>https://www.getapp.com/marketing-software/a/sli-systems/</t>
        </is>
      </c>
      <c r="F74247" t="inlineStr">
        <is>
          <t>SLI Systems is a website search and search marketing tool that enables you to create custom search results based on preference and relevance. With its dashboard you can edit search results on desktop or on the go with the ability to view real-time reports on search trends and search suggestions.Read more about SLI Systems</t>
        </is>
      </c>
    </row>
    <row r="74248">
      <c r="A74248" t="inlineStr">
        <is>
          <t>Business Intelligence &amp; Analytics</t>
        </is>
      </c>
      <c r="B74248" t="inlineStr">
        <is>
          <t>Predictive Analytics</t>
        </is>
      </c>
      <c r="C74248" t="inlineStr">
        <is>
          <t>https://www.getapp.com/business-intelligence-analytics-software/predictive-analytics/os/web-based</t>
        </is>
      </c>
      <c r="D74248" t="inlineStr">
        <is>
          <t>Versium</t>
        </is>
      </c>
      <c r="E74248" t="inlineStr">
        <is>
          <t>https://www.getapp.com/business-intelligence-analytics-software/a/versium/</t>
        </is>
      </c>
      <c r="F74248" t="inlineStr">
        <is>
          <t>Versium transforms data into a strategic asset that improves marketing performance. Using their patented data technology platform, Versium uses robust identity mapping to deliver actionable consumer and business insights to companies of all sizes.Read more about Versium</t>
        </is>
      </c>
    </row>
    <row r="74249">
      <c r="A74249" t="inlineStr">
        <is>
          <t>Business Intelligence &amp; Analytics</t>
        </is>
      </c>
      <c r="B74249" t="inlineStr">
        <is>
          <t>Predictive Analytics</t>
        </is>
      </c>
      <c r="C74249" t="inlineStr">
        <is>
          <t>https://www.getapp.com/business-intelligence-analytics-software/predictive-analytics/os/web-based</t>
        </is>
      </c>
      <c r="D74249" t="inlineStr">
        <is>
          <t>Custora</t>
        </is>
      </c>
      <c r="E74249" t="inlineStr">
        <is>
          <t>https://www.getapp.com/business-intelligence-analytics-software/a/custora/</t>
        </is>
      </c>
      <c r="F74249" t="inlineStr">
        <is>
          <t>Custora uses predictive analytics to determine customer lifetime value (CLV) and help online retailers better understand, market to and retain their customersRead more about Custora</t>
        </is>
      </c>
    </row>
    <row r="74250">
      <c r="A74250" t="inlineStr">
        <is>
          <t>Business Intelligence &amp; Analytics</t>
        </is>
      </c>
      <c r="B74250" t="inlineStr">
        <is>
          <t>Predictive Analytics</t>
        </is>
      </c>
      <c r="C74250" t="inlineStr">
        <is>
          <t>https://www.getapp.com/business-intelligence-analytics-software/predictive-analytics/os/web-based</t>
        </is>
      </c>
      <c r="D74250" t="inlineStr">
        <is>
          <t>ZyloTech</t>
        </is>
      </c>
      <c r="E74250" t="inlineStr">
        <is>
          <t>https://www.getapp.com/business-intelligence-analytics-software/a/zylotech/</t>
        </is>
      </c>
      <c r="F74250" t="inlineStr">
        <is>
          <t>Zylotech is a self-learning customer analytics platform for omnichannel marketers that predicts purchases, ensures customer profile enrichment, &amp; brings up relevancy-based recommendations. It removes the need for resource dependencies &amp; enables users to build long-lasting relationshipsRead more about ZyloTech</t>
        </is>
      </c>
    </row>
    <row r="74251">
      <c r="A74251" t="inlineStr">
        <is>
          <t>Business Intelligence &amp; Analytics</t>
        </is>
      </c>
      <c r="B74251" t="inlineStr">
        <is>
          <t>Predictive Analytics</t>
        </is>
      </c>
      <c r="C74251" t="inlineStr">
        <is>
          <t>https://www.getapp.com/business-intelligence-analytics-software/predictive-analytics/os/web-based</t>
        </is>
      </c>
      <c r="D74251" t="inlineStr">
        <is>
          <t>Customer Happiness Index</t>
        </is>
      </c>
      <c r="E74251" t="inlineStr">
        <is>
          <t>https://www.getapp.com/business-intelligence-analytics-software/a/customer-happiness-index/</t>
        </is>
      </c>
      <c r="F74251" t="inlineStr">
        <is>
          <t>Customer Happiness Index is a cloud-based predictive analytics platform that helps businesses in telecommunications, banking, and retail sectors predict the satisfaction levels of customers by analyzing the net promoter score (NPS).Read more about Customer Happiness Index</t>
        </is>
      </c>
    </row>
    <row r="74252">
      <c r="A74252" t="inlineStr">
        <is>
          <t>Business Intelligence &amp; Analytics</t>
        </is>
      </c>
      <c r="B74252" t="inlineStr">
        <is>
          <t>Predictive Analytics</t>
        </is>
      </c>
      <c r="C74252" t="inlineStr">
        <is>
          <t>https://www.getapp.com/business-intelligence-analytics-software/predictive-analytics/os/web-based</t>
        </is>
      </c>
      <c r="D74252" t="inlineStr">
        <is>
          <t>Crunchmetrics</t>
        </is>
      </c>
      <c r="E74252" t="inlineStr">
        <is>
          <t>https://www.getapp.com/business-intelligence-analytics-software/a/crunchmetrics/</t>
        </is>
      </c>
      <c r="F74252" t="inlineStr">
        <is>
          <t>CrunchMetrics is a cloud-based anomaly detection solution that helps medium to large telecom, retail, &amp; fintech organizations manage large data sets, detect deviations, and identify risk across operations. The platform uses artificial intelligence and machine learning to analyze historical data.Read more about Crunchmetrics</t>
        </is>
      </c>
    </row>
    <row r="74253">
      <c r="A74253" t="inlineStr">
        <is>
          <t>Business Intelligence &amp; Analytics</t>
        </is>
      </c>
      <c r="B74253" t="inlineStr">
        <is>
          <t>Predictive Analytics</t>
        </is>
      </c>
      <c r="C74253" t="inlineStr">
        <is>
          <t>https://www.getapp.com/business-intelligence-analytics-software/predictive-analytics/os/web-based</t>
        </is>
      </c>
      <c r="D74253" t="inlineStr">
        <is>
          <t>FCRM Insurance</t>
        </is>
      </c>
      <c r="E74253" t="inlineStr">
        <is>
          <t>https://www.getapp.com/finance-accounting-software/a/fiserv/</t>
        </is>
      </c>
      <c r="F74253" t="inlineStr">
        <is>
          <t>We are focused on the financial industry, transforming how banks, credit unions and thrifts serve their tech savvy customers. Choose Fiserv as your partner to gain vital, innovative technology expertise in information management products, services, and practices.Our Financial Crime Risk Management solutions reside on a common platform featuring an integrated real-time detection engine to deliver advanced integration, modelling, detection and resolution capabilities.Read more about FCRM Insurance</t>
        </is>
      </c>
    </row>
    <row r="74254">
      <c r="A74254" t="inlineStr">
        <is>
          <t>Business Intelligence &amp; Analytics</t>
        </is>
      </c>
      <c r="B74254" t="inlineStr">
        <is>
          <t>Predictive Analytics</t>
        </is>
      </c>
      <c r="C74254" t="inlineStr">
        <is>
          <t>https://www.getapp.com/business-intelligence-analytics-software/predictive-analytics/os/web-based</t>
        </is>
      </c>
      <c r="D74254" t="inlineStr">
        <is>
          <t>Ideal</t>
        </is>
      </c>
      <c r="E74254" t="inlineStr">
        <is>
          <t>https://www.getapp.com/hr-employee-management-software/a/ideal/</t>
        </is>
      </c>
      <c r="F74254" t="inlineStr">
        <is>
          <t>Ideal assists with talent searching and recruitment by using AI to intelligently screen and shortlist candidates. The platform analyzes rich candidate information such as resumes, chatbot conversations, assessments and performance data, and integrates with existing HR and applicant-tracking softwareRead more about Ideal</t>
        </is>
      </c>
    </row>
    <row r="74255">
      <c r="A74255" t="inlineStr">
        <is>
          <t>Business Intelligence &amp; Analytics</t>
        </is>
      </c>
      <c r="B74255" t="inlineStr">
        <is>
          <t>Predictive Analytics</t>
        </is>
      </c>
      <c r="C74255" t="inlineStr">
        <is>
          <t>https://www.getapp.com/business-intelligence-analytics-software/predictive-analytics/os/web-based</t>
        </is>
      </c>
      <c r="D74255" t="inlineStr">
        <is>
          <t>Delphi AI</t>
        </is>
      </c>
      <c r="E74255" t="inlineStr">
        <is>
          <t>https://www.getapp.com/emerging-technology-software/a/delphi-ai/</t>
        </is>
      </c>
      <c r="F74255" t="inlineStr">
        <is>
          <t>Built-in propensity and intent-based marketing models within Put It Forward allow you to model, test, and dynamically adapt to buyer behavior no matter where they are in their own unique journey.Read more about Delphi AI</t>
        </is>
      </c>
    </row>
    <row r="74256">
      <c r="A74256" t="inlineStr">
        <is>
          <t>Business Intelligence &amp; Analytics</t>
        </is>
      </c>
      <c r="B74256" t="inlineStr">
        <is>
          <t>Predictive Analytics</t>
        </is>
      </c>
      <c r="C74256" t="inlineStr">
        <is>
          <t>https://www.getapp.com/business-intelligence-analytics-software/predictive-analytics/os/web-based</t>
        </is>
      </c>
      <c r="D74256" t="inlineStr">
        <is>
          <t>OPTIMIZE</t>
        </is>
      </c>
      <c r="E74256" t="inlineStr">
        <is>
          <t>https://www.getapp.com/emerging-technology-software/a/optimize-1/</t>
        </is>
      </c>
      <c r="F74256" t="inlineStr">
        <is>
          <t>OPTIMIZE uses artificial intelligence, predictive analytics, and digital stimulation for optimal product or process functioning.Read more about OPTIMIZE</t>
        </is>
      </c>
    </row>
    <row r="74257">
      <c r="A74257" t="inlineStr">
        <is>
          <t>Business Intelligence &amp; Analytics</t>
        </is>
      </c>
      <c r="B74257" t="inlineStr">
        <is>
          <t>Predictive Analytics</t>
        </is>
      </c>
      <c r="C74257" t="inlineStr">
        <is>
          <t>https://www.getapp.com/business-intelligence-analytics-software/predictive-analytics/os/web-based</t>
        </is>
      </c>
      <c r="D74257" t="inlineStr">
        <is>
          <t>Mashvisor</t>
        </is>
      </c>
      <c r="E74257" t="inlineStr">
        <is>
          <t>https://www.getapp.com/real-estate-property-software/a/mashvisor/</t>
        </is>
      </c>
      <c r="F74257" t="inlineStr">
        <is>
          <t>Mashvisor is a cloud-based property intelligence software that helps real-estate agents gain insights into the value of properties and analyze returns to facilitate and streamline investment decisions. Managers can search for profitable residential or Airbnb rental properties across various locations based on occupancy rate, listing price, average rent, and more.Read more about Mashvisor</t>
        </is>
      </c>
    </row>
    <row r="74258">
      <c r="A74258" t="inlineStr">
        <is>
          <t>Business Intelligence &amp; Analytics</t>
        </is>
      </c>
      <c r="B74258" t="inlineStr">
        <is>
          <t>Predictive Analytics</t>
        </is>
      </c>
      <c r="C74258" t="inlineStr">
        <is>
          <t>https://www.getapp.com/business-intelligence-analytics-software/predictive-analytics/os/web-based</t>
        </is>
      </c>
      <c r="D74258" t="inlineStr">
        <is>
          <t>Predictive UC Analytics</t>
        </is>
      </c>
      <c r="E74258" t="inlineStr">
        <is>
          <t>https://www.getapp.com/business-intelligence-analytics-software/a/predictive-uc-analytics/</t>
        </is>
      </c>
      <c r="F74258" t="inlineStr">
        <is>
          <t>Predictive UC Analytics is a call accounting and predictive analytics software that helps businesses utilize a centralized platform to gain insights into multiple communication sources, such as voice calls, contact center applications, emails, and collaboration tools. The statistical analysis functionality lets staff members generate visual reports to gain visibility into call durations, hold times, talk times, wait times, and call transfer volumes.Read more about Predictive UC Analytics</t>
        </is>
      </c>
    </row>
    <row r="74259">
      <c r="A74259" t="inlineStr">
        <is>
          <t>Business Intelligence &amp; Analytics</t>
        </is>
      </c>
      <c r="B74259" t="inlineStr">
        <is>
          <t>Predictive Analytics</t>
        </is>
      </c>
      <c r="C74259" t="inlineStr">
        <is>
          <t>https://www.getapp.com/business-intelligence-analytics-software/predictive-analytics/os/web-based</t>
        </is>
      </c>
      <c r="D74259" t="inlineStr">
        <is>
          <t>Socure</t>
        </is>
      </c>
      <c r="E74259" t="inlineStr">
        <is>
          <t>https://www.getapp.com/it-communications-software/a/socure/</t>
        </is>
      </c>
      <c r="F74259" t="inlineStr">
        <is>
          <t>Socure ID+ is a identity verification platform for the largest enterprises and is trusted by 4 of the 5 largest banks, 7 of the 10 largest credit card issuers, top Buy Now, Pay Later (BNPL) providers, top crypto exchanges, and the largest online gaming operators.Read more about Socure</t>
        </is>
      </c>
    </row>
    <row r="74260">
      <c r="A74260" t="inlineStr">
        <is>
          <t>Business Intelligence &amp; Analytics</t>
        </is>
      </c>
      <c r="B74260" t="inlineStr">
        <is>
          <t>Predictive Analytics</t>
        </is>
      </c>
      <c r="C74260" t="inlineStr">
        <is>
          <t>https://www.getapp.com/business-intelligence-analytics-software/predictive-analytics/os/web-based</t>
        </is>
      </c>
      <c r="D74260" t="inlineStr">
        <is>
          <t>QUALCO Data-Driven Decisions Engine</t>
        </is>
      </c>
      <c r="E74260" t="inlineStr">
        <is>
          <t>https://www.getapp.com/operations-management-software/a/qualco-data-driven-decisions-engine/</t>
        </is>
      </c>
      <c r="F74260" t="inlineStr">
        <is>
          <t>QUALCO Data-Driven Decisions Engine (D3E) empowers teams to organise massive data sets from disconnected sources in one platform, speak the same analytics language with clarity and transparency and create comprehensive reports that will help improve customer experience.Read more about QUALCO Data-Driven Decisions Engine</t>
        </is>
      </c>
    </row>
    <row r="74261">
      <c r="A74261" t="inlineStr">
        <is>
          <t>Business Intelligence &amp; Analytics</t>
        </is>
      </c>
      <c r="B74261" t="inlineStr">
        <is>
          <t>Predictive Analytics</t>
        </is>
      </c>
      <c r="C74261" t="inlineStr">
        <is>
          <t>https://www.getapp.com/business-intelligence-analytics-software/predictive-analytics/os/web-based</t>
        </is>
      </c>
      <c r="D74261" t="inlineStr">
        <is>
          <t>Oracle Construction Intelligence Cloud Service</t>
        </is>
      </c>
      <c r="E74261" t="inlineStr">
        <is>
          <t>https://www.getapp.com/construction-software/a/oracle-construction-intelligence-cloud-service/</t>
        </is>
      </c>
      <c r="F74261" t="inlineStr">
        <is>
          <t>Oracle Construction Intelligence Cloud Service uses machine learning and artificial intelligence for compile predictive analytics that will impact a project. The system provides real-time monitoring functionality, which tracks the quality of construction schedules and predicts the probability of delays, overusage of equipment, worker schedule issues, and more.  Additionally, the solution comes with benchmarking for project leaders to compare current projects to previous successful projects.Read more about Oracle Construction Intelligence Cloud Service</t>
        </is>
      </c>
    </row>
    <row r="74262">
      <c r="A74262" t="inlineStr">
        <is>
          <t>Business Intelligence &amp; Analytics</t>
        </is>
      </c>
      <c r="B74262" t="inlineStr">
        <is>
          <t>Predictive Analytics</t>
        </is>
      </c>
      <c r="C74262" t="inlineStr">
        <is>
          <t>https://www.getapp.com/business-intelligence-analytics-software/predictive-analytics/os/web-based</t>
        </is>
      </c>
      <c r="D74262" t="inlineStr">
        <is>
          <t>Enveyo</t>
        </is>
      </c>
      <c r="E74262" t="inlineStr">
        <is>
          <t>https://www.getapp.com/transportation-logistics-software/a/enveyo/</t>
        </is>
      </c>
      <c r="F74262" t="inlineStr">
        <is>
          <t>Enveyo is the only parcel TMS provider enabling end-to-end supply chain visibility from shipping analytics and automation to customer delivery experience management. Enveyo enables organizations to optimize their shipping operations with big data analytical capabilities, such as AI, predictive modeling and advanced analytics. With Enveyo's solutions organizations have greater choice in selecting suppliers, optimizing loads and using big data for intelligent decision making.Read more about Enveyo</t>
        </is>
      </c>
    </row>
    <row r="74263">
      <c r="A74263" t="inlineStr">
        <is>
          <t>Business Intelligence &amp; Analytics</t>
        </is>
      </c>
      <c r="B74263" t="inlineStr">
        <is>
          <t>Predictive Analytics</t>
        </is>
      </c>
      <c r="C74263" t="inlineStr">
        <is>
          <t>https://www.getapp.com/business-intelligence-analytics-software/predictive-analytics/os/web-based</t>
        </is>
      </c>
      <c r="D74263" t="inlineStr">
        <is>
          <t>Solvice</t>
        </is>
      </c>
      <c r="E74263" t="inlineStr">
        <is>
          <t>https://www.getapp.com/sales-software/a/solvice/</t>
        </is>
      </c>
      <c r="F74263" t="inlineStr">
        <is>
          <t>Solvice building blocks make it easy to integrate optimization technology into any application.Read more about Solvice</t>
        </is>
      </c>
    </row>
    <row r="74264">
      <c r="A74264" t="inlineStr">
        <is>
          <t>Business Intelligence &amp; Analytics</t>
        </is>
      </c>
      <c r="B74264" t="inlineStr">
        <is>
          <t>Predictive Analytics</t>
        </is>
      </c>
      <c r="C74264" t="inlineStr">
        <is>
          <t>https://www.getapp.com/business-intelligence-analytics-software/predictive-analytics/os/web-based</t>
        </is>
      </c>
      <c r="D74264" t="inlineStr">
        <is>
          <t>TWAICE</t>
        </is>
      </c>
      <c r="E74264" t="inlineStr">
        <is>
          <t>https://www.getapp.com/business-intelligence-analytics-software/a/twaice/</t>
        </is>
      </c>
      <c r="F74264" t="inlineStr">
        <is>
          <t>TWAICE is a software package for analyzing rechargeable batteries throughout their life cycle. It aims to improve the development and operation of Li-Ion batteries. The software evaluates the condition of batteries with the help of AI and makes forecasts about battery wear and future performance.Read more about TWAICE</t>
        </is>
      </c>
    </row>
    <row r="74265">
      <c r="A74265" t="inlineStr">
        <is>
          <t>Business Intelligence &amp; Analytics</t>
        </is>
      </c>
      <c r="B74265" t="inlineStr">
        <is>
          <t>Predictive Analytics</t>
        </is>
      </c>
      <c r="C74265" t="inlineStr">
        <is>
          <t>https://www.getapp.com/business-intelligence-analytics-software/predictive-analytics/os/web-based</t>
        </is>
      </c>
      <c r="D74265" t="inlineStr">
        <is>
          <t>Cypris</t>
        </is>
      </c>
      <c r="E74265" t="inlineStr">
        <is>
          <t>https://www.getapp.com/business-intelligence-analytics-software/a/cypris/</t>
        </is>
      </c>
      <c r="F74265" t="inlineStr">
        <is>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is>
      </c>
    </row>
    <row r="74266">
      <c r="A74266" t="inlineStr">
        <is>
          <t>Business Intelligence &amp; Analytics</t>
        </is>
      </c>
      <c r="B74266" t="inlineStr">
        <is>
          <t>Predictive Analytics</t>
        </is>
      </c>
      <c r="C74266" t="inlineStr">
        <is>
          <t>https://www.getapp.com/business-intelligence-analytics-software/predictive-analytics/os/web-based</t>
        </is>
      </c>
      <c r="D74266" t="inlineStr">
        <is>
          <t>Spoggle</t>
        </is>
      </c>
      <c r="E74266" t="inlineStr">
        <is>
          <t>https://www.getapp.com/business-intelligence-analytics-software/a/tesseract/</t>
        </is>
      </c>
      <c r="F74266" t="inlineStr">
        <is>
          <t>TESSERACT is an analytics platform that helps businesses explore data. The platform guides users through the analytics lifecycle through prompts provided by the My Activity section, which predicts the next step to take based on previous actions. It includes NLP capabilities for simpler questions and analysis.Read more about Spoggle</t>
        </is>
      </c>
    </row>
    <row r="74267">
      <c r="A74267" t="inlineStr">
        <is>
          <t>Business Intelligence &amp; Analytics</t>
        </is>
      </c>
      <c r="B74267" t="inlineStr">
        <is>
          <t>Predictive Analytics</t>
        </is>
      </c>
      <c r="C74267" t="inlineStr">
        <is>
          <t>https://www.getapp.com/business-intelligence-analytics-software/predictive-analytics/os/web-based</t>
        </is>
      </c>
      <c r="D74267" t="inlineStr">
        <is>
          <t>Adaptive Pulse</t>
        </is>
      </c>
      <c r="E74267" t="inlineStr">
        <is>
          <t>https://www.getapp.com/business-intelligence-analytics-software/a/adaptive-pulse/</t>
        </is>
      </c>
      <c r="F74267" t="inlineStr">
        <is>
          <t>Adaptive Pulse helps businesses identify at-risk and expansion customers for B2B SaaS companies. Using NLP and predictive analysis, Adaptive Pulse analyzes internal and external data sources, including structured and unstructured data to provide unified customer views.Read more about Adaptive Pulse</t>
        </is>
      </c>
    </row>
    <row r="74268">
      <c r="A74268" t="inlineStr">
        <is>
          <t>Business Intelligence &amp; Analytics</t>
        </is>
      </c>
      <c r="B74268" t="inlineStr">
        <is>
          <t>Predictive Analytics</t>
        </is>
      </c>
      <c r="C74268" t="inlineStr">
        <is>
          <t>https://www.getapp.com/business-intelligence-analytics-software/predictive-analytics/os/web-based</t>
        </is>
      </c>
      <c r="D74268" t="inlineStr">
        <is>
          <t>Insala Career Management</t>
        </is>
      </c>
      <c r="E74268" t="inlineStr">
        <is>
          <t>https://www.getapp.com/hr-employee-management-software/a/insala-career-management/</t>
        </is>
      </c>
      <c r="F74268" t="inlineStr">
        <is>
          <t>Insala Career Management is a human resource management software that helps businesses in finance, professional services, healthcare, legal, and other industries create career paths, manage employee engagement, conduct personality assessments, and more from within a unified platform. It allows staff members to configure a custom branded portal with job descriptions, career development processes, HRIS data, and other career content.Read more about Insala Career Management</t>
        </is>
      </c>
    </row>
    <row r="74269">
      <c r="A74269" t="inlineStr">
        <is>
          <t>Business Intelligence &amp; Analytics</t>
        </is>
      </c>
      <c r="B74269" t="inlineStr">
        <is>
          <t>Predictive Analytics</t>
        </is>
      </c>
      <c r="C74269" t="inlineStr">
        <is>
          <t>https://www.getapp.com/business-intelligence-analytics-software/predictive-analytics/os/web-based</t>
        </is>
      </c>
      <c r="D74269" t="inlineStr">
        <is>
          <t>FunnelTap</t>
        </is>
      </c>
      <c r="E74269" t="inlineStr">
        <is>
          <t>https://www.getapp.com/business-intelligence-analytics-software/a/funneltap/</t>
        </is>
      </c>
      <c r="F74269" t="inlineStr">
        <is>
          <t>Create funnel scenarios for your marketing and sales campaigns. Forecasts your marketing programs based on different variables and visualize your funnel performance.Read more about FunnelTap</t>
        </is>
      </c>
    </row>
    <row r="74270">
      <c r="A74270" t="inlineStr">
        <is>
          <t>Business Intelligence &amp; Analytics</t>
        </is>
      </c>
      <c r="B74270" t="inlineStr">
        <is>
          <t>Predictive Analytics</t>
        </is>
      </c>
      <c r="C74270" t="inlineStr">
        <is>
          <t>https://www.getapp.com/business-intelligence-analytics-software/predictive-analytics/os/web-based</t>
        </is>
      </c>
      <c r="D74270" t="inlineStr">
        <is>
          <t>Oracle Construction Intelligence Cloud Service</t>
        </is>
      </c>
      <c r="E74270" t="inlineStr">
        <is>
          <t>https://www.getapp.com/construction-software/a/oracle-construction-intelligence-cloud-service/</t>
        </is>
      </c>
      <c r="F74270" t="inlineStr">
        <is>
          <t>Oracle Construction Intelligence Cloud Service uses machine learning and artificial intelligence for compile predictive analytics that will impact a project. The system provides real-time monitoring functionality, which tracks the quality of construction schedules and predicts the probability of delays, overusage of equipment, worker schedule issues, and more.  Additionally, the solution comes with benchmarking for project leaders to compare current projects to previous successful projects.Read more about Oracle Construction Intelligence Cloud Service</t>
        </is>
      </c>
    </row>
    <row r="74271">
      <c r="A74271" t="inlineStr">
        <is>
          <t>Business Intelligence &amp; Analytics</t>
        </is>
      </c>
      <c r="B74271" t="inlineStr">
        <is>
          <t>Predictive Analytics</t>
        </is>
      </c>
      <c r="C74271" t="inlineStr">
        <is>
          <t>https://www.getapp.com/business-intelligence-analytics-software/predictive-analytics/os/web-based</t>
        </is>
      </c>
      <c r="D74271" t="inlineStr">
        <is>
          <t>Solvice</t>
        </is>
      </c>
      <c r="E74271" t="inlineStr">
        <is>
          <t>https://www.getapp.com/sales-software/a/solvice/</t>
        </is>
      </c>
      <c r="F74271" t="inlineStr">
        <is>
          <t>Solvice building blocks make it easy to integrate optimization technology into any application.Read more about Solvice</t>
        </is>
      </c>
    </row>
    <row r="74272">
      <c r="A74272" t="inlineStr">
        <is>
          <t>Business Intelligence &amp; Analytics</t>
        </is>
      </c>
      <c r="B74272" t="inlineStr">
        <is>
          <t>Predictive Analytics</t>
        </is>
      </c>
      <c r="C74272" t="inlineStr">
        <is>
          <t>https://www.getapp.com/business-intelligence-analytics-software/predictive-analytics/os/web-based</t>
        </is>
      </c>
      <c r="D74272" t="inlineStr">
        <is>
          <t>TWAICE</t>
        </is>
      </c>
      <c r="E74272" t="inlineStr">
        <is>
          <t>https://www.getapp.com/business-intelligence-analytics-software/a/twaice/</t>
        </is>
      </c>
      <c r="F74272" t="inlineStr">
        <is>
          <t>TWAICE is a software package for analyzing rechargeable batteries throughout their life cycle. It aims to improve the development and operation of Li-Ion batteries. The software evaluates the condition of batteries with the help of AI and makes forecasts about battery wear and future performance.Read more about TWAICE</t>
        </is>
      </c>
    </row>
    <row r="74273">
      <c r="A74273" t="inlineStr">
        <is>
          <t>Business Intelligence &amp; Analytics</t>
        </is>
      </c>
      <c r="B74273" t="inlineStr">
        <is>
          <t>Predictive Analytics</t>
        </is>
      </c>
      <c r="C74273" t="inlineStr">
        <is>
          <t>https://www.getapp.com/business-intelligence-analytics-software/predictive-analytics/os/web-based</t>
        </is>
      </c>
      <c r="D74273" t="inlineStr">
        <is>
          <t>Cypris</t>
        </is>
      </c>
      <c r="E74273" t="inlineStr">
        <is>
          <t>https://www.getapp.com/business-intelligence-analytics-software/a/cypris/</t>
        </is>
      </c>
      <c r="F74273" t="inlineStr">
        <is>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is>
      </c>
    </row>
    <row r="74274">
      <c r="A74274" t="inlineStr">
        <is>
          <t>Business Intelligence &amp; Analytics</t>
        </is>
      </c>
      <c r="B74274" t="inlineStr">
        <is>
          <t>Predictive Analytics</t>
        </is>
      </c>
      <c r="C74274" t="inlineStr">
        <is>
          <t>https://www.getapp.com/business-intelligence-analytics-software/predictive-analytics/os/web-based</t>
        </is>
      </c>
      <c r="D74274" t="inlineStr">
        <is>
          <t>SAP BTP</t>
        </is>
      </c>
      <c r="E74274" t="inlineStr">
        <is>
          <t>https://www.getapp.com/emerging-technology-software/a/sap-btp/</t>
        </is>
      </c>
      <c r="F74274"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74275">
      <c r="A74275" t="inlineStr">
        <is>
          <t>Business Intelligence &amp; Analytics</t>
        </is>
      </c>
      <c r="B74275" t="inlineStr">
        <is>
          <t>Predictive Analytics</t>
        </is>
      </c>
      <c r="C74275" t="inlineStr">
        <is>
          <t>https://www.getapp.com/business-intelligence-analytics-software/predictive-analytics/os/web-based</t>
        </is>
      </c>
      <c r="D74275" t="inlineStr">
        <is>
          <t>Epicor Data Analytics</t>
        </is>
      </c>
      <c r="E74275" t="inlineStr">
        <is>
          <t>https://www.getapp.com/business-intelligence-analytics-software/a/epicor-data-analytics/</t>
        </is>
      </c>
      <c r="F74275" t="inlineStr">
        <is>
          <t>Epicor Data Analytics is a cloud-based solution used by enterprises to share critical financial data and streamline decision-making across their organization. It provides live dashboards and visual reporting that enables real-time data analysis and cross-team collaboration. This solution is designed to help organizations reduce costs, identify new opportunities, and reduces the need for error-prone, manual processes. Epicor Data Analytics can be used along with any ERP, but is optimized for EpicRead more about Epicor Data Analytics</t>
        </is>
      </c>
    </row>
    <row r="74276">
      <c r="A74276" t="inlineStr">
        <is>
          <t>Business Intelligence &amp; Analytics</t>
        </is>
      </c>
      <c r="B74276" t="inlineStr">
        <is>
          <t>Predictive Analytics</t>
        </is>
      </c>
      <c r="C74276" t="inlineStr">
        <is>
          <t>https://www.getapp.com/business-intelligence-analytics-software/predictive-analytics/os/web-based</t>
        </is>
      </c>
      <c r="D74276" t="inlineStr">
        <is>
          <t>OPUS</t>
        </is>
      </c>
      <c r="E74276" t="inlineStr">
        <is>
          <t>https://www.getapp.com/operations-management-software/a/vroc/</t>
        </is>
      </c>
      <c r="F74276" t="inlineStr">
        <is>
          <t>OPUS is a leading no-code AI platform that allows users to build predictive models. Models can be built within minutes, &amp; deployed directly into production for real time insights.Without any programming teams can analyse their data, predicting future outcomes, forecasting &amp; time to failure.Read more about OPUS</t>
        </is>
      </c>
    </row>
    <row r="74277">
      <c r="A74277" t="inlineStr">
        <is>
          <t>Business Intelligence &amp; Analytics</t>
        </is>
      </c>
      <c r="B74277" t="inlineStr">
        <is>
          <t>Predictive Analytics</t>
        </is>
      </c>
      <c r="C74277" t="inlineStr">
        <is>
          <t>https://www.getapp.com/business-intelligence-analytics-software/predictive-analytics/os/web-based</t>
        </is>
      </c>
      <c r="D74277" t="inlineStr">
        <is>
          <t>Infor Nexus Control Center</t>
        </is>
      </c>
      <c r="E74277" t="inlineStr">
        <is>
          <t>https://www.getapp.com/transportation-logistics-software/a/infor-nexus-control-center/</t>
        </is>
      </c>
      <c r="F74277" t="inlineStr">
        <is>
          <t>Infor Nexus Control Center is a cloud-based inventory control solution built upon Infor's Nexus platform. The platform provides real-time visualization of the entire supply chain and predictive insights that enable intelligent decisions and collaborative execution. It helps transportation businesses streamline their supply chain by increasing speed and agility.Read more about Infor Nexus Control Center</t>
        </is>
      </c>
    </row>
    <row r="74278">
      <c r="A74278" t="inlineStr">
        <is>
          <t>Business Intelligence &amp; Analytics</t>
        </is>
      </c>
      <c r="B74278" t="inlineStr">
        <is>
          <t>Predictive Analytics</t>
        </is>
      </c>
      <c r="C74278" t="inlineStr">
        <is>
          <t>https://www.getapp.com/business-intelligence-analytics-software/predictive-analytics/os/web-based</t>
        </is>
      </c>
      <c r="D74278" t="inlineStr">
        <is>
          <t>Mercio</t>
        </is>
      </c>
      <c r="E74278" t="inlineStr">
        <is>
          <t>https://www.getapp.com/business-intelligence-analytics-software/a/mercio/</t>
        </is>
      </c>
      <c r="F74278" t="inlineStr">
        <is>
          <t>Mercio offers a price optimization software where you'll be able to create, test, deploy and analyze value based pricing strategies, at the most granular level.The "what-if" performance makes it a Decision-support tool to help you to steer price-image and profit margin with precision.Read more about Mercio</t>
        </is>
      </c>
    </row>
    <row r="74279">
      <c r="A74279" t="inlineStr">
        <is>
          <t>Business Intelligence &amp; Analytics</t>
        </is>
      </c>
      <c r="B74279" t="inlineStr">
        <is>
          <t>Predictive Analytics</t>
        </is>
      </c>
      <c r="C74279" t="inlineStr">
        <is>
          <t>https://www.getapp.com/business-intelligence-analytics-software/predictive-analytics/os/web-based</t>
        </is>
      </c>
      <c r="D74279" t="inlineStr">
        <is>
          <t>Deltek Acumen</t>
        </is>
      </c>
      <c r="E74279" t="inlineStr">
        <is>
          <t>https://www.getapp.com/finance-accounting-software/a/deltek-acumen/</t>
        </is>
      </c>
      <c r="F74279" t="inlineStr">
        <is>
          <t>Deltek Acumen is a project planning and predictive analytics solution that helps businesses monitor schedule quality, conduct qualitative risk analysis, generate scenario based analysis reports, and more from within a centralized platform.Read more about Deltek Acumen</t>
        </is>
      </c>
    </row>
    <row r="74280">
      <c r="A74280" t="inlineStr">
        <is>
          <t>Business Intelligence &amp; Analytics</t>
        </is>
      </c>
      <c r="B74280" t="inlineStr">
        <is>
          <t>Predictive Analytics</t>
        </is>
      </c>
      <c r="C74280" t="inlineStr">
        <is>
          <t>https://www.getapp.com/business-intelligence-analytics-software/predictive-analytics/os/web-based</t>
        </is>
      </c>
      <c r="D74280" t="inlineStr">
        <is>
          <t>BRIO</t>
        </is>
      </c>
      <c r="E74280" t="inlineStr">
        <is>
          <t>https://www.getapp.com/retail-consumer-services-software/a/brio-1/</t>
        </is>
      </c>
      <c r="F74280" t="inlineStr">
        <is>
          <t>Energize your retail business with BRIO, a 360-degree one-stop pricing solution. Harnessing the power of AI and science, BRIO accelerates business decision-making with real-time market intelligence, boosts margins, and fuels growth to ensure maximized profits.Read more about BRIO</t>
        </is>
      </c>
    </row>
    <row r="74281">
      <c r="A74281" t="inlineStr">
        <is>
          <t>Business Intelligence &amp; Analytics</t>
        </is>
      </c>
      <c r="B74281" t="inlineStr">
        <is>
          <t>Predictive Analytics</t>
        </is>
      </c>
      <c r="C74281" t="inlineStr">
        <is>
          <t>https://www.getapp.com/business-intelligence-analytics-software/predictive-analytics/os/web-based</t>
        </is>
      </c>
      <c r="D74281" t="inlineStr">
        <is>
          <t>InHire</t>
        </is>
      </c>
      <c r="E74281" t="inlineStr">
        <is>
          <t>https://www.getapp.com/business-intelligence-analytics-software/a/inhire/</t>
        </is>
      </c>
      <c r="F74281" t="inlineStr">
        <is>
          <t>InHire is a software that helps businesses make hiring decisions with AI-powered insight into how a candidate will fit and impact the organization.Read more about InHire</t>
        </is>
      </c>
    </row>
    <row r="74282">
      <c r="A74282" t="inlineStr">
        <is>
          <t>Business Intelligence &amp; Analytics</t>
        </is>
      </c>
      <c r="B74282" t="inlineStr">
        <is>
          <t>Predictive Analytics</t>
        </is>
      </c>
      <c r="C74282" t="inlineStr">
        <is>
          <t>https://www.getapp.com/business-intelligence-analytics-software/predictive-analytics/os/web-based</t>
        </is>
      </c>
      <c r="D74282" t="inlineStr">
        <is>
          <t>Aquant</t>
        </is>
      </c>
      <c r="E74282" t="inlineStr">
        <is>
          <t>https://www.getapp.com/operations-management-software/a/aquant/</t>
        </is>
      </c>
      <c r="F74282" t="inlineStr">
        <is>
          <t>Service Co-Pilot is an end-to-end solution designed specifically for service organizations to enhance service outcomes and elevate customer experience. It's a transformational catalyst, enabling organizations to adopt new strategies and technologies and advance customer excellence.Read more about Aquant</t>
        </is>
      </c>
    </row>
    <row r="74283">
      <c r="A74283" t="inlineStr">
        <is>
          <t>Business Intelligence &amp; Analytics</t>
        </is>
      </c>
      <c r="B74283" t="inlineStr">
        <is>
          <t>Predictive Analytics</t>
        </is>
      </c>
      <c r="C74283" t="inlineStr">
        <is>
          <t>https://www.getapp.com/business-intelligence-analytics-software/predictive-analytics/os/web-based</t>
        </is>
      </c>
      <c r="D74283" t="inlineStr">
        <is>
          <t>IntelliBoard</t>
        </is>
      </c>
      <c r="E74283" t="inlineStr">
        <is>
          <t>https://www.getapp.com/business-intelligence-analytics-software/a/intelliboard/</t>
        </is>
      </c>
      <c r="F74283" t="inlineStr">
        <is>
          <t>The IntelliBoard Learning Analytics Platform is designed to help organizations improve learning outcomes.Organizations can achieve their retention, engagement, and compliance goals by using data from various sources like LMS, SIS, collaboration, and HRIS coupled with predictive models.Read more about IntelliBoard</t>
        </is>
      </c>
    </row>
    <row r="74284">
      <c r="A74284" t="inlineStr">
        <is>
          <t>Business Intelligence &amp; Analytics</t>
        </is>
      </c>
      <c r="B74284" t="inlineStr">
        <is>
          <t>Predictive Analytics</t>
        </is>
      </c>
      <c r="C74284" t="inlineStr">
        <is>
          <t>https://www.getapp.com/business-intelligence-analytics-software/predictive-analytics/os/web-based</t>
        </is>
      </c>
      <c r="D74284" t="inlineStr">
        <is>
          <t>Intangles</t>
        </is>
      </c>
      <c r="E74284" t="inlineStr">
        <is>
          <t>https://www.getapp.com/operations-management-software/a/intangles/</t>
        </is>
      </c>
      <c r="F74284"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74285">
      <c r="A74285" t="inlineStr">
        <is>
          <t>Business Intelligence &amp; Analytics</t>
        </is>
      </c>
      <c r="B74285" t="inlineStr">
        <is>
          <t>Predictive Analytics</t>
        </is>
      </c>
      <c r="C74285" t="inlineStr">
        <is>
          <t>https://www.getapp.com/business-intelligence-analytics-software/predictive-analytics/os/web-based</t>
        </is>
      </c>
      <c r="D74285" t="inlineStr">
        <is>
          <t>DataClarity Unlimited Analytics</t>
        </is>
      </c>
      <c r="E74285" t="inlineStr">
        <is>
          <t>https://www.getapp.com/business-intelligence-analytics-software/a/dataclarity-unlimited-analytics/</t>
        </is>
      </c>
      <c r="F74285" t="inlineStr">
        <is>
          <t>DataClarity Unlimited Analytics is the only free modern enterprise-grade embedded analytics and data platform that provides a self-service, powerful, secure, and seamless end-to-end experience.Read more about DataClarity Unlimited Analytics</t>
        </is>
      </c>
    </row>
    <row r="74286">
      <c r="A74286" t="inlineStr">
        <is>
          <t>Business Intelligence &amp; Analytics</t>
        </is>
      </c>
      <c r="B74286" t="inlineStr">
        <is>
          <t>Predictive Analytics</t>
        </is>
      </c>
      <c r="C74286" t="inlineStr">
        <is>
          <t>https://www.getapp.com/business-intelligence-analytics-software/predictive-analytics/os/web-based</t>
        </is>
      </c>
      <c r="D74286" t="inlineStr">
        <is>
          <t>PredictHQ</t>
        </is>
      </c>
      <c r="E74286" t="inlineStr">
        <is>
          <t>https://www.getapp.com/business-intelligence-analytics-software/a/predicthq/</t>
        </is>
      </c>
      <c r="F74286" t="inlineStr">
        <is>
          <t>PredictHQ provides a global demand intelligence and data platform for travel, retail, mobility, and more businesses to improve planning and forecasting. With PredictHQ, users can upload locations to identify relevant event impact, visualize event data through business intelligence tools, and incorporate event data directly into models to enhance demand forecasting accuracy.Read more about PredictHQ</t>
        </is>
      </c>
    </row>
    <row r="74287">
      <c r="A74287" t="inlineStr">
        <is>
          <t>Business Intelligence &amp; Analytics</t>
        </is>
      </c>
      <c r="B74287" t="inlineStr">
        <is>
          <t>Predictive Analytics</t>
        </is>
      </c>
      <c r="C74287" t="inlineStr">
        <is>
          <t>https://www.getapp.com/business-intelligence-analytics-software/predictive-analytics/os/web-based</t>
        </is>
      </c>
      <c r="D74287" t="inlineStr">
        <is>
          <t>Ativa Suite</t>
        </is>
      </c>
      <c r="E74287" t="inlineStr">
        <is>
          <t>https://www.getapp.com/it-management-software/a/ativa-suite/</t>
        </is>
      </c>
      <c r="F74287" t="inlineStr">
        <is>
          <t>Ativa Suite is a comprehensive suite of cloud-native modules offered by Infovista for the automated assurance and operations of fixed, mobile, legacy, and advanced networks. It provides end-to-end visibility across digital experiences, apps/services, networks, and infrastructure.Read more about Ativa Suite</t>
        </is>
      </c>
    </row>
    <row r="74288">
      <c r="A74288" t="inlineStr">
        <is>
          <t>Business Intelligence &amp; Analytics</t>
        </is>
      </c>
      <c r="B74288" t="inlineStr">
        <is>
          <t>Predictive Analytics</t>
        </is>
      </c>
      <c r="C74288" t="inlineStr">
        <is>
          <t>https://www.getapp.com/business-intelligence-analytics-software/predictive-analytics/os/web-based</t>
        </is>
      </c>
      <c r="D74288" t="inlineStr">
        <is>
          <t>illumin8HR</t>
        </is>
      </c>
      <c r="E74288" t="inlineStr">
        <is>
          <t>https://www.getapp.com/business-intelligence-analytics-software/a/illumin8hr/</t>
        </is>
      </c>
      <c r="F74288" t="inlineStr">
        <is>
          <t>Designed to save time for the busy people manager, illumin8HR automatically pulls employee data from your existing payroll and HR platforms and searches for connections, trends, and outliers.Read more about illumin8HR</t>
        </is>
      </c>
    </row>
    <row r="74289">
      <c r="A74289" t="inlineStr">
        <is>
          <t>Business Intelligence &amp; Analytics</t>
        </is>
      </c>
      <c r="B74289" t="inlineStr">
        <is>
          <t>Predictive Analytics</t>
        </is>
      </c>
      <c r="C74289" t="inlineStr">
        <is>
          <t>https://www.getapp.com/business-intelligence-analytics-software/predictive-analytics/os/web-based</t>
        </is>
      </c>
      <c r="D74289" t="inlineStr">
        <is>
          <t>The Anomali Platform</t>
        </is>
      </c>
      <c r="E74289" t="inlineStr">
        <is>
          <t>https://www.getapp.com/security-software/a/the-anomali-platform/</t>
        </is>
      </c>
      <c r="F74289" t="inlineStr">
        <is>
          <t>The Anomali Platform is a cloud-based and on-premise vulnerability management solution, which helps businesses in finance, aviation, banking, and other sectors handle cybersecurity via machine learning (ML). The platform offers various features including exposure management, threat intelligence, extended detection and response, risk protection, natural language processing (NLP), data transformation, attack surface management, and more.Read more about The Anomali Platform</t>
        </is>
      </c>
    </row>
    <row r="74290">
      <c r="A74290" t="inlineStr">
        <is>
          <t>Business Intelligence &amp; Analytics</t>
        </is>
      </c>
      <c r="B74290" t="inlineStr">
        <is>
          <t>Predictive Analytics</t>
        </is>
      </c>
      <c r="C74290" t="inlineStr">
        <is>
          <t>https://www.getapp.com/business-intelligence-analytics-software/predictive-analytics/os/web-based</t>
        </is>
      </c>
      <c r="D74290" t="inlineStr">
        <is>
          <t>OPUS</t>
        </is>
      </c>
      <c r="E74290" t="inlineStr">
        <is>
          <t>https://www.getapp.com/operations-management-software/a/vroc/</t>
        </is>
      </c>
      <c r="F74290" t="inlineStr">
        <is>
          <t>OPUS is a leading no-code AI platform that allows users to build predictive models. Models can be built within minutes, &amp; deployed directly into production for real time insights.Without any programming teams can analyse their data, predicting future outcomes, forecasting &amp; time to failure.Read more about OPUS</t>
        </is>
      </c>
    </row>
    <row r="74291">
      <c r="A74291" t="inlineStr">
        <is>
          <t>Business Intelligence &amp; Analytics</t>
        </is>
      </c>
      <c r="B74291" t="inlineStr">
        <is>
          <t>Predictive Analytics</t>
        </is>
      </c>
      <c r="C74291" t="inlineStr">
        <is>
          <t>https://www.getapp.com/business-intelligence-analytics-software/predictive-analytics/os/web-based</t>
        </is>
      </c>
      <c r="D74291" t="inlineStr">
        <is>
          <t>Aquant</t>
        </is>
      </c>
      <c r="E74291" t="inlineStr">
        <is>
          <t>https://www.getapp.com/operations-management-software/a/aquant/</t>
        </is>
      </c>
      <c r="F74291" t="inlineStr">
        <is>
          <t>Service Co-Pilot is an end-to-end solution designed specifically for service organizations to enhance service outcomes and elevate customer experience. It's a transformational catalyst, enabling organizations to adopt new strategies and technologies and advance customer excellence.Read more about Aquant</t>
        </is>
      </c>
    </row>
    <row r="74292">
      <c r="A74292" t="inlineStr">
        <is>
          <t>Business Intelligence &amp; Analytics</t>
        </is>
      </c>
      <c r="B74292" t="inlineStr">
        <is>
          <t>Predictive Analytics</t>
        </is>
      </c>
      <c r="C74292" t="inlineStr">
        <is>
          <t>https://www.getapp.com/business-intelligence-analytics-software/predictive-analytics/os/web-based</t>
        </is>
      </c>
      <c r="D74292" t="inlineStr">
        <is>
          <t>Intangles</t>
        </is>
      </c>
      <c r="E74292" t="inlineStr">
        <is>
          <t>https://www.getapp.com/operations-management-software/a/intangles/</t>
        </is>
      </c>
      <c r="F74292"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74293">
      <c r="A74293" t="inlineStr">
        <is>
          <t>Business Intelligence &amp; Analytics</t>
        </is>
      </c>
      <c r="B74293" t="inlineStr">
        <is>
          <t>Predictive Analytics</t>
        </is>
      </c>
      <c r="C74293" t="inlineStr">
        <is>
          <t>https://www.getapp.com/business-intelligence-analytics-software/predictive-analytics/os/web-based</t>
        </is>
      </c>
      <c r="D74293" t="inlineStr">
        <is>
          <t>IntelliBoard</t>
        </is>
      </c>
      <c r="E74293" t="inlineStr">
        <is>
          <t>https://www.getapp.com/business-intelligence-analytics-software/a/intelliboard/</t>
        </is>
      </c>
      <c r="F74293" t="inlineStr">
        <is>
          <t>The IntelliBoard Learning Analytics Platform is designed to help organizations improve learning outcomes.Organizations can achieve their retention, engagement, and compliance goals by using data from various sources like LMS, SIS, collaboration, and HRIS coupled with predictive models.Read more about IntelliBoard</t>
        </is>
      </c>
    </row>
    <row r="74294">
      <c r="A74294" t="inlineStr">
        <is>
          <t>Business Intelligence &amp; Analytics</t>
        </is>
      </c>
      <c r="B74294" t="inlineStr">
        <is>
          <t>Predictive Analytics</t>
        </is>
      </c>
      <c r="C74294" t="inlineStr">
        <is>
          <t>https://www.getapp.com/business-intelligence-analytics-software/predictive-analytics/os/web-based</t>
        </is>
      </c>
      <c r="D74294" t="inlineStr">
        <is>
          <t>Value-Based Care Solutions for Skilled Nursing</t>
        </is>
      </c>
      <c r="E74294" t="inlineStr">
        <is>
          <t>https://www.getapp.com/business-intelligence-analytics-software/a/value-based-care-solutions-for-skilled-nursing/</t>
        </is>
      </c>
      <c r="F74294" t="inlineStr">
        <is>
          <t>Value-Based Care Solutions for Skilled Nursing is a post-acute analytics solution that provides skilled nursing facilities with data-driven insights to improve clinical outcomes, enhance revenue, and ensure compliance. The software leverages predictive analytics and artificial intelligence to identify at-risk residents, determine care planning priorities, and manage overall facility performance.Read more about Value-Based Care Solutions for Skilled Nursing</t>
        </is>
      </c>
    </row>
    <row r="74295">
      <c r="A74295" t="inlineStr">
        <is>
          <t>Business Intelligence &amp; Analytics</t>
        </is>
      </c>
      <c r="B74295" t="inlineStr">
        <is>
          <t>Predictive Analytics</t>
        </is>
      </c>
      <c r="C74295" t="inlineStr">
        <is>
          <t>https://www.getapp.com/business-intelligence-analytics-software/predictive-analytics/os/web-based</t>
        </is>
      </c>
      <c r="D74295" t="inlineStr">
        <is>
          <t>DataClarity Unlimited Analytics</t>
        </is>
      </c>
      <c r="E74295" t="inlineStr">
        <is>
          <t>https://www.getapp.com/business-intelligence-analytics-software/a/dataclarity-unlimited-analytics/</t>
        </is>
      </c>
      <c r="F74295" t="inlineStr">
        <is>
          <t>DataClarity Unlimited Analytics is the only free modern enterprise-grade embedded analytics and data platform that provides a self-service, powerful, secure, and seamless end-to-end experience.Read more about DataClarity Unlimited Analytics</t>
        </is>
      </c>
    </row>
    <row r="74296">
      <c r="A74296" t="inlineStr">
        <is>
          <t>Business Intelligence &amp; Analytics</t>
        </is>
      </c>
      <c r="B74296" t="inlineStr">
        <is>
          <t>Predictive Analytics</t>
        </is>
      </c>
      <c r="C74296" t="inlineStr">
        <is>
          <t>https://www.getapp.com/business-intelligence-analytics-software/predictive-analytics/os/web-based</t>
        </is>
      </c>
      <c r="D74296" t="inlineStr">
        <is>
          <t>PredictHQ</t>
        </is>
      </c>
      <c r="E74296" t="inlineStr">
        <is>
          <t>https://www.getapp.com/business-intelligence-analytics-software/a/predicthq/</t>
        </is>
      </c>
      <c r="F74296" t="inlineStr">
        <is>
          <t>PredictHQ provides a global demand intelligence and data platform for travel, retail, mobility, and more businesses to improve planning and forecasting. With PredictHQ, users can upload locations to identify relevant event impact, visualize event data through business intelligence tools, and incorporate event data directly into models to enhance demand forecasting accuracy.Read more about PredictHQ</t>
        </is>
      </c>
    </row>
    <row r="74297">
      <c r="A74297" t="inlineStr">
        <is>
          <t>Business Intelligence &amp; Analytics</t>
        </is>
      </c>
      <c r="B74297" t="inlineStr">
        <is>
          <t>Predictive Analytics</t>
        </is>
      </c>
      <c r="C74297" t="inlineStr">
        <is>
          <t>https://www.getapp.com/business-intelligence-analytics-software/predictive-analytics/os/web-based</t>
        </is>
      </c>
      <c r="D74297" t="inlineStr">
        <is>
          <t>Vimana</t>
        </is>
      </c>
      <c r="E74297" t="inlineStr">
        <is>
          <t>https://www.getapp.com/operations-management-software/a/vimana/</t>
        </is>
      </c>
      <c r="F74297" t="inlineStr">
        <is>
          <t>Vimana is designed to help businesses connect and collect real-time data from diverse sources, including machines, sensors, and systems transforming the data to power manufacturing analytics, machine monitoring and OEE, condition monitoring and predictive maintenance.Read more about Vimana</t>
        </is>
      </c>
    </row>
    <row r="74298">
      <c r="A74298" t="inlineStr">
        <is>
          <t>Business Intelligence &amp; Analytics</t>
        </is>
      </c>
      <c r="B74298" t="inlineStr">
        <is>
          <t>Predictive Analytics</t>
        </is>
      </c>
      <c r="C74298" t="inlineStr">
        <is>
          <t>https://www.getapp.com/business-intelligence-analytics-software/predictive-analytics/os/web-based</t>
        </is>
      </c>
      <c r="D74298" t="inlineStr">
        <is>
          <t>Constructor Sports</t>
        </is>
      </c>
      <c r="E74298" t="inlineStr">
        <is>
          <t>https://www.getapp.com/business-intelligence-analytics-software/a/constructor-brand-impact/</t>
        </is>
      </c>
      <c r="F74298" t="inlineStr">
        <is>
          <t>Constructor Sports offers advanced data analysis and predictive analytics tools for sports teams and organizations, enabling real-time performance tracking, strategic decision-making, and quantifiable brand exposure assessments.Read more about Constructor Sports</t>
        </is>
      </c>
    </row>
    <row r="74299">
      <c r="A74299" t="inlineStr">
        <is>
          <t>Business Intelligence &amp; Analytics</t>
        </is>
      </c>
      <c r="B74299" t="inlineStr">
        <is>
          <t>Predictive Analytics</t>
        </is>
      </c>
      <c r="C74299" t="inlineStr">
        <is>
          <t>https://www.getapp.com/business-intelligence-analytics-software/predictive-analytics/os/web-based</t>
        </is>
      </c>
      <c r="D74299" t="inlineStr">
        <is>
          <t>Circuitry.ai</t>
        </is>
      </c>
      <c r="E74299" t="inlineStr">
        <is>
          <t>https://www.getapp.com/business-intelligence-analytics-software/a/circuitry-ai/</t>
        </is>
      </c>
      <c r="F74299" t="inlineStr">
        <is>
          <t>Powered by cutting-edge Gen AI, Circuitry.ai's Product AIdvisor integrates conversational AI with your company's knowledge to simplify the buying journey, boost sales efficiency, andRead more about Circuitry.ai</t>
        </is>
      </c>
    </row>
    <row r="74300">
      <c r="A74300" t="inlineStr">
        <is>
          <t>Business Intelligence &amp; Analytics</t>
        </is>
      </c>
      <c r="B74300" t="inlineStr">
        <is>
          <t>Predictive Analytics</t>
        </is>
      </c>
      <c r="C74300" t="inlineStr">
        <is>
          <t>https://www.getapp.com/business-intelligence-analytics-software/predictive-analytics/os/web-based</t>
        </is>
      </c>
      <c r="D74300" t="inlineStr">
        <is>
          <t>Ativa Suite</t>
        </is>
      </c>
      <c r="E74300" t="inlineStr">
        <is>
          <t>https://www.getapp.com/it-management-software/a/ativa-suite/</t>
        </is>
      </c>
      <c r="F74300" t="inlineStr">
        <is>
          <t>Ativa Suite is a comprehensive suite of cloud-native modules offered by Infovista for the automated assurance and operations of fixed, mobile, legacy, and advanced networks. It provides end-to-end visibility across digital experiences, apps/services, networks, and infrastructure.Read more about Ativa Suite</t>
        </is>
      </c>
    </row>
    <row r="74301">
      <c r="A74301" t="inlineStr">
        <is>
          <t>Business Intelligence &amp; Analytics</t>
        </is>
      </c>
      <c r="B74301" t="inlineStr">
        <is>
          <t>Predictive Analytics</t>
        </is>
      </c>
      <c r="C74301" t="inlineStr">
        <is>
          <t>https://www.getapp.com/business-intelligence-analytics-software/predictive-analytics/os/web-based</t>
        </is>
      </c>
      <c r="D74301" t="inlineStr">
        <is>
          <t>DataPeak</t>
        </is>
      </c>
      <c r="E74301" t="inlineStr">
        <is>
          <t>https://www.getapp.com/business-intelligence-analytics-software/a/datapeak/</t>
        </is>
      </c>
      <c r="F74301" t="inlineStr">
        <is>
          <t>DataPeak is a data management and workflow automation software using AI and Machine Learning to extract insights from data.Read more about DataPeak</t>
        </is>
      </c>
    </row>
    <row r="74302">
      <c r="A74302" t="inlineStr">
        <is>
          <t>Business Intelligence &amp; Analytics</t>
        </is>
      </c>
      <c r="B74302" t="inlineStr">
        <is>
          <t>Predictive Analytics</t>
        </is>
      </c>
      <c r="C74302" t="inlineStr">
        <is>
          <t>https://www.getapp.com/business-intelligence-analytics-software/predictive-analytics/os/web-based</t>
        </is>
      </c>
      <c r="D74302" t="inlineStr">
        <is>
          <t>HappyLoop</t>
        </is>
      </c>
      <c r="E74302" t="inlineStr">
        <is>
          <t>https://www.getapp.com/emerging-technology-software/a/happyloop/</t>
        </is>
      </c>
      <c r="F74302" t="inlineStr">
        <is>
          <t>I forecasts trends and outcomes, enabling smarter, proactive decisions.Read more about HappyLoop</t>
        </is>
      </c>
    </row>
    <row r="74303">
      <c r="A74303" t="inlineStr">
        <is>
          <t>Business Intelligence &amp; Analytics</t>
        </is>
      </c>
      <c r="B74303" t="inlineStr">
        <is>
          <t>Predictive Analytics</t>
        </is>
      </c>
      <c r="C74303" t="inlineStr">
        <is>
          <t>https://www.getapp.com/business-intelligence-analytics-software/predictive-analytics/os/web-based</t>
        </is>
      </c>
      <c r="D74303" t="inlineStr">
        <is>
          <t>Perceptura</t>
        </is>
      </c>
      <c r="E74303" t="inlineStr">
        <is>
          <t>https://www.getapp.com/business-intelligence-analytics-software/a/perceptura/</t>
        </is>
      </c>
      <c r="F74303" t="inlineStr">
        <is>
          <t>Perceptura is an autonomous analytics platform that turns data teams from dashboard builders into strategic partners. The AI-powered engine creates digital twins of your business processes, automatically discovering insights and recommending revenue-driving actions.Read more about Perceptura</t>
        </is>
      </c>
    </row>
    <row r="74304">
      <c r="A74304" t="inlineStr">
        <is>
          <t>Business Intelligence &amp; Analytics</t>
        </is>
      </c>
      <c r="B74304" t="inlineStr">
        <is>
          <t>Predictive Analytics</t>
        </is>
      </c>
      <c r="C74304" t="inlineStr">
        <is>
          <t>https://www.getapp.com/business-intelligence-analytics-software/predictive-analytics/os/web-based</t>
        </is>
      </c>
      <c r="D74304" t="inlineStr">
        <is>
          <t>Nostradamus.cloud</t>
        </is>
      </c>
      <c r="E74304" t="inlineStr">
        <is>
          <t>https://www.getapp.com/operations-management-software/a/nostradamus-cloud/</t>
        </is>
      </c>
      <c r="F74304" t="inlineStr">
        <is>
          <t>Nostradamus.cloud is an eCommerce analytics platform that provides store owners with valuable insights into the health and performance of their online business. The software integrates with Shopify to offer a comprehensive set of dashboards, reports, and tools to track key metrics across sales, customers, inventory, returns, and more.Read more about Nostradamus.cloud</t>
        </is>
      </c>
    </row>
    <row r="74305">
      <c r="A74305" t="inlineStr">
        <is>
          <t>Business Intelligence &amp; Analytics</t>
        </is>
      </c>
      <c r="B74305" t="inlineStr">
        <is>
          <t>Predictive Analytics</t>
        </is>
      </c>
      <c r="C74305" t="inlineStr">
        <is>
          <t>https://www.getapp.com/business-intelligence-analytics-software/predictive-analytics/os/web-based</t>
        </is>
      </c>
      <c r="D74305" t="inlineStr">
        <is>
          <t>Insigna</t>
        </is>
      </c>
      <c r="E74305" t="inlineStr">
        <is>
          <t>https://www.getapp.com/it-management-software/a/insigna/</t>
        </is>
      </c>
      <c r="F74305" t="inlineStr">
        <is>
          <t>Insigna is a cloud-based analytics and data operations platform that assists businesses of all sizes with data strategy and orchestration, quality automation, and operations intelligence.Read more about Insigna</t>
        </is>
      </c>
    </row>
    <row r="74306">
      <c r="A74306" t="inlineStr">
        <is>
          <t>Business Intelligence &amp; Analytics</t>
        </is>
      </c>
      <c r="B74306" t="inlineStr">
        <is>
          <t>Predictive Analytics</t>
        </is>
      </c>
      <c r="C74306" t="inlineStr">
        <is>
          <t>https://www.getapp.com/business-intelligence-analytics-software/predictive-analytics/os/web-based</t>
        </is>
      </c>
      <c r="D74306" t="inlineStr">
        <is>
          <t>Savant</t>
        </is>
      </c>
      <c r="E74306" t="inlineStr">
        <is>
          <t>https://www.getapp.com/business-intelligence-analytics-software/a/savant/</t>
        </is>
      </c>
      <c r="F74306" t="inlineStr">
        <is>
          <t>Savant is a cloud-based and AI-enabled data analytics automation platform that helps businesses collect and analyze data and collaborate with teams.Read more about Savant</t>
        </is>
      </c>
    </row>
    <row r="74307">
      <c r="A74307" t="inlineStr">
        <is>
          <t>Business Intelligence &amp; Analytics</t>
        </is>
      </c>
      <c r="B74307" t="inlineStr">
        <is>
          <t>Predictive Analytics</t>
        </is>
      </c>
      <c r="C74307" t="inlineStr">
        <is>
          <t>https://www.getapp.com/business-intelligence-analytics-software/predictive-analytics/os/web-based</t>
        </is>
      </c>
      <c r="D74307" t="inlineStr">
        <is>
          <t>ViableView</t>
        </is>
      </c>
      <c r="E74307" t="inlineStr">
        <is>
          <t>https://www.getapp.com/business-intelligence-analytics-software/a/viableview/</t>
        </is>
      </c>
      <c r="F74307" t="inlineStr">
        <is>
          <t>ViableView is a cloud-based analytics platform that helps businesses of all sizes across various industries, including digital products, physical goods, real estate and more identify digital or physical products and make data-driven decisions.Read more about ViableView</t>
        </is>
      </c>
    </row>
    <row r="74308">
      <c r="A74308" t="inlineStr">
        <is>
          <t>Business Intelligence &amp; Analytics</t>
        </is>
      </c>
      <c r="B74308" t="inlineStr">
        <is>
          <t>Predictive Analytics</t>
        </is>
      </c>
      <c r="C74308" t="inlineStr">
        <is>
          <t>https://www.getapp.com/business-intelligence-analytics-software/predictive-analytics/os/web-based</t>
        </is>
      </c>
      <c r="D74308" t="inlineStr">
        <is>
          <t>ByRatings</t>
        </is>
      </c>
      <c r="E74308" t="inlineStr">
        <is>
          <t>https://www.getapp.com/business-intelligence-analytics-software/a/byratings/</t>
        </is>
      </c>
      <c r="F74308" t="inlineStr">
        <is>
          <t>ByRATINGS is a cloud-based predictive marketing solution that helps businesses optimize their marketing strategies using machine learning (ML) and artificial intelligence (AI) algorithms. The platform incorporates predictive marketing throughout the sales funnel, leveraging machine learning and deep learning algorithms to predict customer behavior. Its predictive dashboard integrates with a company's existing systems, providing real-time insights into customer profiles, sources, and products.Read more about ByRatings</t>
        </is>
      </c>
    </row>
    <row r="74309">
      <c r="A74309" t="inlineStr">
        <is>
          <t>Business Intelligence &amp; Analytics</t>
        </is>
      </c>
      <c r="B74309" t="inlineStr">
        <is>
          <t>Predictive Analytics</t>
        </is>
      </c>
      <c r="C74309" t="inlineStr">
        <is>
          <t>https://www.getapp.com/business-intelligence-analytics-software/predictive-analytics/os/web-based</t>
        </is>
      </c>
      <c r="D74309" t="inlineStr">
        <is>
          <t>MSUITE FAB</t>
        </is>
      </c>
      <c r="E74309" t="inlineStr">
        <is>
          <t>https://www.getapp.com/business-intelligence-analytics-software/a/msuite-fab/</t>
        </is>
      </c>
      <c r="F74309" t="inlineStr">
        <is>
          <t>Designed for MEP, EPC, and Modular Contractors, MSUITE FAB enables users to reduce risk and maximize profits in their fabrication operations.Read more about MSUITE FAB</t>
        </is>
      </c>
    </row>
    <row r="74310">
      <c r="A74310" t="inlineStr">
        <is>
          <t>Business Intelligence &amp; Analytics</t>
        </is>
      </c>
      <c r="B74310" t="inlineStr">
        <is>
          <t>Predictive Analytics</t>
        </is>
      </c>
      <c r="C74310" t="inlineStr">
        <is>
          <t>https://www.getapp.com/business-intelligence-analytics-software/predictive-analytics/os/web-based</t>
        </is>
      </c>
      <c r="D74310" t="inlineStr">
        <is>
          <t>TimeGPT</t>
        </is>
      </c>
      <c r="E74310" t="inlineStr">
        <is>
          <t>https://www.getapp.com/business-intelligence-analytics-software/a/timegpt/</t>
        </is>
      </c>
      <c r="F74310" t="inlineStr">
        <is>
          <t>TimeGPT is a cloud-based predictive analytics platform that provides time series forecasting and anomaly detection capabilities without requiring a dedicated team of machine learning engineers. It aims to make advanced AI-driven insights accessible to businesses of varying sizes. Trained on a vast dataset of data points from various sources such as financial, weather, energy, and web data, TimeGPT's transformer-based architecture is specialized for time series analysis.Read more about TimeGPT</t>
        </is>
      </c>
    </row>
    <row r="74311">
      <c r="A74311" t="inlineStr">
        <is>
          <t>Business Intelligence &amp; Analytics</t>
        </is>
      </c>
      <c r="B74311" t="inlineStr">
        <is>
          <t>Predictive Analytics</t>
        </is>
      </c>
      <c r="C74311" t="inlineStr">
        <is>
          <t>https://www.getapp.com/business-intelligence-analytics-software/predictive-analytics/os/web-based</t>
        </is>
      </c>
      <c r="D74311" t="inlineStr">
        <is>
          <t>OneAdvisor</t>
        </is>
      </c>
      <c r="E74311" t="inlineStr">
        <is>
          <t>https://www.getapp.com/business-intelligence-analytics-software/a/oneadvisor/</t>
        </is>
      </c>
      <c r="F74311" t="inlineStr">
        <is>
          <t>OneAdvisor is a conversational analytics platform that combines custom data science and domain expertise in a single agentic system. The platform enables organizations to obtain data-driven insights specifically tailored to their business needs through natural language interaction. Users can request insights, ask questions, and perform predictive analytics by typing prompts in plain English.Read more about OneAdvisor</t>
        </is>
      </c>
    </row>
    <row r="74312">
      <c r="A74312" t="inlineStr">
        <is>
          <t>Business Intelligence &amp; Analytics</t>
        </is>
      </c>
      <c r="B74312" t="inlineStr">
        <is>
          <t>Predictive Analytics</t>
        </is>
      </c>
      <c r="C74312" t="inlineStr">
        <is>
          <t>https://www.getapp.com/business-intelligence-analytics-software/predictive-analytics/os/web-based</t>
        </is>
      </c>
      <c r="D74312" t="inlineStr">
        <is>
          <t>headcount365</t>
        </is>
      </c>
      <c r="E74312" t="inlineStr">
        <is>
          <t>https://www.getapp.com/business-intelligence-analytics-software/a/headcount365/</t>
        </is>
      </c>
      <c r="F74312" t="inlineStr">
        <is>
          <t>Headcount365 is an all-in-one headcount management workforce planning tool that unifies HR, Finance, and Recruiting data, enabling accurate hiring plans, real-time workforce management, and faster, more predictable execution.Read more about headcount365</t>
        </is>
      </c>
    </row>
    <row r="74313">
      <c r="A74313" t="inlineStr">
        <is>
          <t>Business Intelligence &amp; Analytics</t>
        </is>
      </c>
      <c r="B74313" t="inlineStr">
        <is>
          <t>Predictive Analytics</t>
        </is>
      </c>
      <c r="C74313" t="inlineStr">
        <is>
          <t>https://www.getapp.com/business-intelligence-analytics-software/predictive-analytics/os/web-based</t>
        </is>
      </c>
      <c r="D74313" t="inlineStr">
        <is>
          <t>RepairSense</t>
        </is>
      </c>
      <c r="E74313" t="inlineStr">
        <is>
          <t>https://www.getapp.com/business-intelligence-analytics-software/a/repairsense/</t>
        </is>
      </c>
      <c r="F74313" t="inlineStr">
        <is>
          <t>RepairSense is a cloud-based platform that combines advanced AI technology with data from over seven million repair jobs to identify complex and recurring issues in social housing. The system features intuitive dashboards that help housing providers monitor key issues such as damp and mould, while flagging repeat repair jobs to managers and operatives to ensure sustainable fixes rather than temporary solutions.Read more about RepairSense</t>
        </is>
      </c>
    </row>
    <row r="74314">
      <c r="A74314" t="inlineStr">
        <is>
          <t>Business Intelligence &amp; Analytics</t>
        </is>
      </c>
      <c r="B74314" t="inlineStr">
        <is>
          <t>Qualitative Data Analysis</t>
        </is>
      </c>
      <c r="C74314" t="inlineStr">
        <is>
          <t>https://www.getapp.com/business-intelligence-analytics-software/qualitative-data-analysis/os/web-based</t>
        </is>
      </c>
      <c r="D74314" t="inlineStr">
        <is>
          <t>Tableau</t>
        </is>
      </c>
      <c r="E74314" t="inlineStr">
        <is>
          <t>https://www.getapp.com/business-intelligence-analytics-software/a/tableau-software/</t>
        </is>
      </c>
      <c r="F74314" t="inlineStr">
        <is>
          <t>Tableau is the world’s leading AI-powered analytics and business intelligence platform. Learn More!Read more about Tableau</t>
        </is>
      </c>
    </row>
    <row r="74315">
      <c r="A74315" t="inlineStr">
        <is>
          <t>Business Intelligence &amp; Analytics</t>
        </is>
      </c>
      <c r="B74315" t="inlineStr">
        <is>
          <t>Qualitative Data Analysis</t>
        </is>
      </c>
      <c r="C74315" t="inlineStr">
        <is>
          <t>https://www.getapp.com/business-intelligence-analytics-software/qualitative-data-analysis/os/web-based</t>
        </is>
      </c>
      <c r="D74315" t="inlineStr">
        <is>
          <t>Hotjar</t>
        </is>
      </c>
      <c r="E74315" t="inlineStr">
        <is>
          <t>https://www.getapp.com/business-intelligence-analytics-software/a/hotjar/</t>
        </is>
      </c>
      <c r="F74315" t="inlineStr">
        <is>
          <t>Combine insights from on-site feedback, user interviews, or  expert-built surveys to deeply understand your users. Hotjar is all the tools and data you need to truly understand your users’ behavior and create engaging experiences that drive results.Read more about Hotjar</t>
        </is>
      </c>
    </row>
    <row r="74316">
      <c r="A74316" t="inlineStr">
        <is>
          <t>Business Intelligence &amp; Analytics</t>
        </is>
      </c>
      <c r="B74316" t="inlineStr">
        <is>
          <t>Qualitative Data Analysis</t>
        </is>
      </c>
      <c r="C74316" t="inlineStr">
        <is>
          <t>https://www.getapp.com/business-intelligence-analytics-software/qualitative-data-analysis/os/web-based</t>
        </is>
      </c>
      <c r="D74316" t="inlineStr">
        <is>
          <t>XM for Strategy &amp; Research</t>
        </is>
      </c>
      <c r="E74316" t="inlineStr">
        <is>
          <t>https://www.getapp.com/customer-management-software/a/strategy-and-research/</t>
        </is>
      </c>
      <c r="F74316" t="inlineStr">
        <is>
          <t>Get the data you need to make the most important decisions. Stats iQ enables everyone, from beginners to expert analysts, to uncover meaning in data, identify trends, and produce predictive models without spending days in SPSS or Excel - no training required.Read more about XM for Strategy &amp; Research</t>
        </is>
      </c>
    </row>
    <row r="74317">
      <c r="A74317" t="inlineStr">
        <is>
          <t>Business Intelligence &amp; Analytics</t>
        </is>
      </c>
      <c r="B74317" t="inlineStr">
        <is>
          <t>Qualitative Data Analysis</t>
        </is>
      </c>
      <c r="C74317" t="inlineStr">
        <is>
          <t>https://www.getapp.com/business-intelligence-analytics-software/qualitative-data-analysis/os/web-based</t>
        </is>
      </c>
      <c r="D74317" t="inlineStr">
        <is>
          <t>XLSTAT</t>
        </is>
      </c>
      <c r="E74317" t="inlineStr">
        <is>
          <t>https://www.getapp.com/it-management-software/a/xlstat/</t>
        </is>
      </c>
      <c r="F74317" t="inlineStr">
        <is>
          <t>The leading data analysis and statistical solution for Microsoft EXCEL®Read more about XLSTAT</t>
        </is>
      </c>
    </row>
    <row r="74318">
      <c r="A74318" t="inlineStr">
        <is>
          <t>Business Intelligence &amp; Analytics</t>
        </is>
      </c>
      <c r="B74318" t="inlineStr">
        <is>
          <t>Qualitative Data Analysis</t>
        </is>
      </c>
      <c r="C74318" t="inlineStr">
        <is>
          <t>https://www.getapp.com/business-intelligence-analytics-software/qualitative-data-analysis/os/web-based</t>
        </is>
      </c>
      <c r="D74318" t="inlineStr">
        <is>
          <t>Sisense</t>
        </is>
      </c>
      <c r="E74318" t="inlineStr">
        <is>
          <t>https://www.getapp.com/business-intelligence-analytics-software/a/sisense-prism/</t>
        </is>
      </c>
      <c r="F74318" t="inlineStr">
        <is>
          <t>Sisense data &amp; analytics platform makes it incredibly easy to mashup data from across your entire data landscape and transform it into powerful, actionable analytics applications that can be embedded anywhere. From startups to brands like GE, Nasdaq, &amp; Philips, thousands of organizations use SisenseRead more about Sisense</t>
        </is>
      </c>
    </row>
    <row r="74319">
      <c r="A74319" t="inlineStr">
        <is>
          <t>Business Intelligence &amp; Analytics</t>
        </is>
      </c>
      <c r="B74319" t="inlineStr">
        <is>
          <t>Qualitative Data Analysis</t>
        </is>
      </c>
      <c r="C74319" t="inlineStr">
        <is>
          <t>https://www.getapp.com/business-intelligence-analytics-software/qualitative-data-analysis/os/web-based</t>
        </is>
      </c>
      <c r="D74319" t="inlineStr">
        <is>
          <t>Delve</t>
        </is>
      </c>
      <c r="E74319" t="inlineStr">
        <is>
          <t>https://www.getapp.com/business-intelligence-analytics-software/a/delve/</t>
        </is>
      </c>
      <c r="F74319" t="inlineStr">
        <is>
          <t>Delve is a qualitative data analysis platform that helps ethnographic researchers, focus groups, and social scientists perform analysis for research projects and interview transcripts. Users can code sentences, phrases, or paragraphs from submitted transcripts and categorize highlighted quotes.Read more about Delve</t>
        </is>
      </c>
    </row>
    <row r="74320">
      <c r="A74320" t="inlineStr">
        <is>
          <t>Business Intelligence &amp; Analytics</t>
        </is>
      </c>
      <c r="B74320" t="inlineStr">
        <is>
          <t>Qualitative Data Analysis</t>
        </is>
      </c>
      <c r="C74320" t="inlineStr">
        <is>
          <t>https://www.getapp.com/business-intelligence-analytics-software/qualitative-data-analysis/os/web-based</t>
        </is>
      </c>
      <c r="D74320" t="inlineStr">
        <is>
          <t>Looker</t>
        </is>
      </c>
      <c r="E74320" t="inlineStr">
        <is>
          <t>https://www.getapp.com/business-intelligence-analytics-software/a/looker/</t>
        </is>
      </c>
      <c r="F74320" t="inlineStr">
        <is>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is>
      </c>
    </row>
    <row r="74321">
      <c r="A74321" t="inlineStr">
        <is>
          <t>Business Intelligence &amp; Analytics</t>
        </is>
      </c>
      <c r="B74321" t="inlineStr">
        <is>
          <t>Qualitative Data Analysis</t>
        </is>
      </c>
      <c r="C74321" t="inlineStr">
        <is>
          <t>https://www.getapp.com/business-intelligence-analytics-software/qualitative-data-analysis/os/web-based</t>
        </is>
      </c>
      <c r="D74321" t="inlineStr">
        <is>
          <t>Pendo</t>
        </is>
      </c>
      <c r="E74321" t="inlineStr">
        <is>
          <t>https://www.getapp.com/business-intelligence-analytics-software/a/pendo-platform/</t>
        </is>
      </c>
      <c r="F74321" t="inlineStr">
        <is>
          <t>Pendo is a product experience platform for teams to capture product usage data and behavior, gather feedback, and influence behavior with in-app messagingRead more about Pendo</t>
        </is>
      </c>
    </row>
    <row r="74322">
      <c r="A74322" t="inlineStr">
        <is>
          <t>Business Intelligence &amp; Analytics</t>
        </is>
      </c>
      <c r="B74322" t="inlineStr">
        <is>
          <t>Qualitative Data Analysis</t>
        </is>
      </c>
      <c r="C74322" t="inlineStr">
        <is>
          <t>https://www.getapp.com/business-intelligence-analytics-software/qualitative-data-analysis/os/web-based</t>
        </is>
      </c>
      <c r="D74322" t="inlineStr">
        <is>
          <t>ATLAS.ti</t>
        </is>
      </c>
      <c r="E74322" t="inlineStr">
        <is>
          <t>https://www.getapp.com/business-intelligence-analytics-software/a/atlas-ti/</t>
        </is>
      </c>
      <c r="F74322" t="inlineStr">
        <is>
          <t>ATLAS.ti is a qualitative data analysis platform, which allows businesses to analyze content including text, graphics, audio, and video for quality. The platform can be deployed in the cloud or on-premise using Windows, Mac, Android, or iOS devices.Read more about ATLAS.ti</t>
        </is>
      </c>
    </row>
    <row r="74323">
      <c r="A74323" t="inlineStr">
        <is>
          <t>Business Intelligence &amp; Analytics</t>
        </is>
      </c>
      <c r="B74323" t="inlineStr">
        <is>
          <t>Qualitative Data Analysis</t>
        </is>
      </c>
      <c r="C74323" t="inlineStr">
        <is>
          <t>https://www.getapp.com/business-intelligence-analytics-software/qualitative-data-analysis/os/web-based</t>
        </is>
      </c>
      <c r="D74323" t="inlineStr">
        <is>
          <t>Wolfram Mathematica</t>
        </is>
      </c>
      <c r="E74323" t="inlineStr">
        <is>
          <t>https://www.getapp.com/emerging-technology-software/a/wolfram-mathematica/</t>
        </is>
      </c>
      <c r="F74323"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4324">
      <c r="A74324" t="inlineStr">
        <is>
          <t>Business Intelligence &amp; Analytics</t>
        </is>
      </c>
      <c r="B74324" t="inlineStr">
        <is>
          <t>Qualitative Data Analysis</t>
        </is>
      </c>
      <c r="C74324" t="inlineStr">
        <is>
          <t>https://www.getapp.com/business-intelligence-analytics-software/qualitative-data-analysis/os/web-based</t>
        </is>
      </c>
      <c r="D74324" t="inlineStr">
        <is>
          <t>Phocas</t>
        </is>
      </c>
      <c r="E74324" t="inlineStr">
        <is>
          <t>https://www.getapp.com/business-intelligence-analytics-software/a/phocas/</t>
        </is>
      </c>
      <c r="F74324" t="inlineStr">
        <is>
          <t>With Phocas, businesses can obtain qualitative data analysis in minutes instead of hours which saves enormous amounts of time.Read more about Phocas</t>
        </is>
      </c>
    </row>
    <row r="74325">
      <c r="A74325" t="inlineStr">
        <is>
          <t>Business Intelligence &amp; Analytics</t>
        </is>
      </c>
      <c r="B74325" t="inlineStr">
        <is>
          <t>Qualitative Data Analysis</t>
        </is>
      </c>
      <c r="C74325" t="inlineStr">
        <is>
          <t>https://www.getapp.com/business-intelligence-analytics-software/qualitative-data-analysis/os/web-based</t>
        </is>
      </c>
      <c r="D74325" t="inlineStr">
        <is>
          <t>Smartlook</t>
        </is>
      </c>
      <c r="E74325" t="inlineStr">
        <is>
          <t>https://www.getapp.com/customer-management-software/a/smartlook/</t>
        </is>
      </c>
      <c r="F74325" t="inlineStr">
        <is>
          <t>Smarlook is a qualitative analytics solution for websites &amp; mobile apps with always-on recordings, heatmaps, automatic event, &amp; funnelsRead more about Smartlook</t>
        </is>
      </c>
    </row>
    <row r="74326">
      <c r="A74326" t="inlineStr">
        <is>
          <t>Business Intelligence &amp; Analytics</t>
        </is>
      </c>
      <c r="B74326" t="inlineStr">
        <is>
          <t>Qualitative Data Analysis</t>
        </is>
      </c>
      <c r="C74326" t="inlineStr">
        <is>
          <t>https://www.getapp.com/business-intelligence-analytics-software/qualitative-data-analysis/os/web-based</t>
        </is>
      </c>
      <c r="D74326" t="inlineStr">
        <is>
          <t>Dovetail</t>
        </is>
      </c>
      <c r="E74326" t="inlineStr">
        <is>
          <t>https://www.getapp.com/business-intelligence-analytics-software/a/dovetail-app/</t>
        </is>
      </c>
      <c r="F74326" t="inlineStr">
        <is>
          <t>Dovetail is a cloud-based customer knowledge platform, which assists product, design and development teams with user research and collaboration. Key features include usability testing, file sharing, pattern recognition, full-text search, tagging, graphical reporting, and analytics.Read more about Dovetail</t>
        </is>
      </c>
    </row>
    <row r="74327">
      <c r="A74327" t="inlineStr">
        <is>
          <t>Business Intelligence &amp; Analytics</t>
        </is>
      </c>
      <c r="B74327" t="inlineStr">
        <is>
          <t>Qualitative Data Analysis</t>
        </is>
      </c>
      <c r="C74327" t="inlineStr">
        <is>
          <t>https://www.getapp.com/business-intelligence-analytics-software/qualitative-data-analysis/os/web-based</t>
        </is>
      </c>
      <c r="D74327" t="inlineStr">
        <is>
          <t>SurveyLab</t>
        </is>
      </c>
      <c r="E74327" t="inlineStr">
        <is>
          <t>https://www.getapp.com/customer-management-software/a/mysurveylab/</t>
        </is>
      </c>
      <c r="F74327" t="inlineStr">
        <is>
          <t>SurveyLab is professional online survey software for any size of business, non-government organizations and professionals. SurveyLab is an online survey tool that facilitates custom survey creation, automates the response collection process, and provides real-time reporting and analytics.Read more about SurveyLab</t>
        </is>
      </c>
    </row>
    <row r="74328">
      <c r="A74328" t="inlineStr">
        <is>
          <t>Business Intelligence &amp; Analytics</t>
        </is>
      </c>
      <c r="B74328" t="inlineStr">
        <is>
          <t>Qualitative Data Analysis</t>
        </is>
      </c>
      <c r="C74328" t="inlineStr">
        <is>
          <t>https://www.getapp.com/business-intelligence-analytics-software/qualitative-data-analysis/os/web-based</t>
        </is>
      </c>
      <c r="D74328" t="inlineStr">
        <is>
          <t>Make Opinion</t>
        </is>
      </c>
      <c r="E74328" t="inlineStr">
        <is>
          <t>https://www.getapp.com/customer-management-software/a/make-opinion/</t>
        </is>
      </c>
      <c r="F74328" t="inlineStr">
        <is>
          <t>Market Research in the Digital Age. Seamless Integration with other Native Applications. Secure and Compliant. DIY Research at a Fraction of the Cost. Connect with Customers. Discover insights. Get Quality Answers. Analyze and Export Results. All in One Platform.Read more about Make Opinion</t>
        </is>
      </c>
    </row>
    <row r="74329">
      <c r="A74329" t="inlineStr">
        <is>
          <t>Business Intelligence &amp; Analytics</t>
        </is>
      </c>
      <c r="B74329" t="inlineStr">
        <is>
          <t>Qualitative Data Analysis</t>
        </is>
      </c>
      <c r="C74329" t="inlineStr">
        <is>
          <t>https://www.getapp.com/business-intelligence-analytics-software/qualitative-data-analysis/os/web-based</t>
        </is>
      </c>
      <c r="D74329" t="inlineStr">
        <is>
          <t>VWO Testing</t>
        </is>
      </c>
      <c r="E74329" t="inlineStr">
        <is>
          <t>https://www.getapp.com/it-management-software/a/visual-website-optimizer/</t>
        </is>
      </c>
      <c r="F74329" t="inlineStr">
        <is>
          <t>VWO Testing is a cloud-based solution that helps enterprises create and perform A/B tests on products, features, campaigns, or websites. Using the visual editor, professionals can modify existing pages by changing elements such as layouts, headline, background colors, borders, and more.Read more about VWO Testing</t>
        </is>
      </c>
    </row>
    <row r="74330">
      <c r="A74330" t="inlineStr">
        <is>
          <t>Business Intelligence &amp; Analytics</t>
        </is>
      </c>
      <c r="B74330" t="inlineStr">
        <is>
          <t>Qualitative Data Analysis</t>
        </is>
      </c>
      <c r="C74330" t="inlineStr">
        <is>
          <t>https://www.getapp.com/business-intelligence-analytics-software/qualitative-data-analysis/os/web-based</t>
        </is>
      </c>
      <c r="D74330" t="inlineStr">
        <is>
          <t>Microsoft Clarity</t>
        </is>
      </c>
      <c r="E74330" t="inlineStr">
        <is>
          <t>https://www.getapp.com/business-intelligence-analytics-software/a/microsoft-clarity/</t>
        </is>
      </c>
      <c r="F74330" t="inlineStr">
        <is>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is>
      </c>
    </row>
    <row r="74331">
      <c r="A74331" t="inlineStr">
        <is>
          <t>Business Intelligence &amp; Analytics</t>
        </is>
      </c>
      <c r="B74331" t="inlineStr">
        <is>
          <t>Qualitative Data Analysis</t>
        </is>
      </c>
      <c r="C74331" t="inlineStr">
        <is>
          <t>https://www.getapp.com/business-intelligence-analytics-software/qualitative-data-analysis/os/web-based</t>
        </is>
      </c>
      <c r="D74331" t="inlineStr">
        <is>
          <t>Recollective</t>
        </is>
      </c>
      <c r="E74331" t="inlineStr">
        <is>
          <t>https://www.getapp.com/marketing-software/a/recollective/</t>
        </is>
      </c>
      <c r="F74331" t="inlineStr">
        <is>
          <t>Recollective is an online data collection and insight community development tool for researchers which allows users to conduct qualitative &amp; quantitative research studies. The platform allows businesses to setup studies for concept testing, behavioral analysis, customer feedback collection, &amp; more.Read more about Recollective</t>
        </is>
      </c>
    </row>
    <row r="74332">
      <c r="A74332" t="inlineStr">
        <is>
          <t>Business Intelligence &amp; Analytics</t>
        </is>
      </c>
      <c r="B74332" t="inlineStr">
        <is>
          <t>Qualitative Data Analysis</t>
        </is>
      </c>
      <c r="C74332" t="inlineStr">
        <is>
          <t>https://www.getapp.com/business-intelligence-analytics-software/qualitative-data-analysis/os/web-based</t>
        </is>
      </c>
      <c r="D74332" t="inlineStr">
        <is>
          <t>Fullstory</t>
        </is>
      </c>
      <c r="E74332" t="inlineStr">
        <is>
          <t>https://www.getapp.com/business-intelligence-analytics-software/a/fullstory/</t>
        </is>
      </c>
      <c r="F74332" t="inlineStr">
        <is>
          <t>Fullstory surfaces the sentiment between clicks so enterprises can create better products and experiences that win lifelong loyalty.Read more about Fullstory</t>
        </is>
      </c>
    </row>
    <row r="74333">
      <c r="A74333" t="inlineStr">
        <is>
          <t>Business Intelligence &amp; Analytics</t>
        </is>
      </c>
      <c r="B74333" t="inlineStr">
        <is>
          <t>Qualitative Data Analysis</t>
        </is>
      </c>
      <c r="C74333" t="inlineStr">
        <is>
          <t>https://www.getapp.com/business-intelligence-analytics-software/qualitative-data-analysis/os/web-based</t>
        </is>
      </c>
      <c r="D74333" t="inlineStr">
        <is>
          <t>Indeemo</t>
        </is>
      </c>
      <c r="E74333" t="inlineStr">
        <is>
          <t>https://www.getapp.com/business-intelligence-analytics-software/a/indeemo/</t>
        </is>
      </c>
      <c r="F74333" t="inlineStr">
        <is>
          <t>AI Powered end-to-end Video Research platform for understanding People, Products, Purchases and Experiences, deeper and at scale.Read more about Indeemo</t>
        </is>
      </c>
    </row>
    <row r="74334">
      <c r="A74334" t="inlineStr">
        <is>
          <t>Business Intelligence &amp; Analytics</t>
        </is>
      </c>
      <c r="B74334" t="inlineStr">
        <is>
          <t>Qualitative Data Analysis</t>
        </is>
      </c>
      <c r="C74334" t="inlineStr">
        <is>
          <t>https://www.getapp.com/business-intelligence-analytics-software/qualitative-data-analysis/os/web-based</t>
        </is>
      </c>
      <c r="D74334" t="inlineStr">
        <is>
          <t>Sigma Computing</t>
        </is>
      </c>
      <c r="E74334" t="inlineStr">
        <is>
          <t>https://www.getapp.com/business-intelligence-analytics-software/a/sigma/</t>
        </is>
      </c>
      <c r="F74334"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4335">
      <c r="A74335" t="inlineStr">
        <is>
          <t>Business Intelligence &amp; Analytics</t>
        </is>
      </c>
      <c r="B74335" t="inlineStr">
        <is>
          <t>Qualitative Data Analysis</t>
        </is>
      </c>
      <c r="C74335" t="inlineStr">
        <is>
          <t>https://www.getapp.com/business-intelligence-analytics-software/qualitative-data-analysis/os/web-based</t>
        </is>
      </c>
      <c r="D74335" t="inlineStr">
        <is>
          <t>UpMetrics</t>
        </is>
      </c>
      <c r="E74335" t="inlineStr">
        <is>
          <t>https://www.getapp.com/business-intelligence-analytics-software/a/upmetrics-1/</t>
        </is>
      </c>
      <c r="F74335" t="inlineStr">
        <is>
          <t>UpMetrics is the leading impact measurement and management platform for mission-driven organizations. By combining innovative, easy-to-use technology, expert services, and a community designed around shared learning, UpMetrics is helping organizations to maximize positive social outcomes.Read more about UpMetrics</t>
        </is>
      </c>
    </row>
    <row r="74336">
      <c r="A74336" t="inlineStr">
        <is>
          <t>Business Intelligence &amp; Analytics</t>
        </is>
      </c>
      <c r="B74336" t="inlineStr">
        <is>
          <t>Qualitative Data Analysis</t>
        </is>
      </c>
      <c r="C74336" t="inlineStr">
        <is>
          <t>https://www.getapp.com/business-intelligence-analytics-software/qualitative-data-analysis/os/web-based</t>
        </is>
      </c>
      <c r="D74336" t="inlineStr">
        <is>
          <t>LiveSession</t>
        </is>
      </c>
      <c r="E74336" t="inlineStr">
        <is>
          <t>https://www.getapp.com/business-intelligence-analytics-software/a/livesession/</t>
        </is>
      </c>
      <c r="F74336" t="inlineStr">
        <is>
          <t>LiveSession: Product analytics but simple. Blend quantitative and qualitative data for better product decisions.Read more about LiveSession</t>
        </is>
      </c>
    </row>
    <row r="74337">
      <c r="A74337" t="inlineStr">
        <is>
          <t>Business Intelligence &amp; Analytics</t>
        </is>
      </c>
      <c r="B74337" t="inlineStr">
        <is>
          <t>Qualitative Data Analysis</t>
        </is>
      </c>
      <c r="C74337" t="inlineStr">
        <is>
          <t>https://www.getapp.com/business-intelligence-analytics-software/qualitative-data-analysis/os/web-based</t>
        </is>
      </c>
      <c r="D74337" t="inlineStr">
        <is>
          <t>KPI6</t>
        </is>
      </c>
      <c r="E74337" t="inlineStr">
        <is>
          <t>https://www.getapp.com/marketing-software/a/kpi6/</t>
        </is>
      </c>
      <c r="F74337" t="inlineStr">
        <is>
          <t>KP16 is a market research solution that provides features such as customer segmentation, benchmarking, conditional logic, panel management, real time data, customizable templates, statistical analysis, and visual analytics.Read more about KPI6</t>
        </is>
      </c>
    </row>
    <row r="74338">
      <c r="A74338" t="inlineStr">
        <is>
          <t>Business Intelligence &amp; Analytics</t>
        </is>
      </c>
      <c r="B74338" t="inlineStr">
        <is>
          <t>Qualitative Data Analysis</t>
        </is>
      </c>
      <c r="C74338" t="inlineStr">
        <is>
          <t>https://www.getapp.com/business-intelligence-analytics-software/qualitative-data-analysis/os/web-based</t>
        </is>
      </c>
      <c r="D74338" t="inlineStr">
        <is>
          <t>Clootrack</t>
        </is>
      </c>
      <c r="E74338" t="inlineStr">
        <is>
          <t>https://www.getapp.com/business-intelligence-analytics-software/a/clootrack/</t>
        </is>
      </c>
      <c r="F74338" t="inlineStr">
        <is>
          <t>Intelligent CX Analytics to understand why your NPS dropsRead more about Clootrack</t>
        </is>
      </c>
    </row>
    <row r="74339">
      <c r="A74339" t="inlineStr">
        <is>
          <t>Business Intelligence &amp; Analytics</t>
        </is>
      </c>
      <c r="B74339" t="inlineStr">
        <is>
          <t>Qualitative Data Analysis</t>
        </is>
      </c>
      <c r="C74339" t="inlineStr">
        <is>
          <t>https://www.getapp.com/business-intelligence-analytics-software/qualitative-data-analysis/os/web-based</t>
        </is>
      </c>
      <c r="D74339" t="inlineStr">
        <is>
          <t>Chattermill</t>
        </is>
      </c>
      <c r="E74339" t="inlineStr">
        <is>
          <t>https://www.getapp.com/all-software/a/chattermill/</t>
        </is>
      </c>
      <c r="F74339" t="inlineStr">
        <is>
          <t>Chattermill unifies customer feedback, customer support, and product feedback into a single platform and uses deep learning artificial intelligence (AI) to analyse customer data at scale and provide actionable insights.Read more about Chattermill</t>
        </is>
      </c>
    </row>
    <row r="74340">
      <c r="A74340" t="inlineStr">
        <is>
          <t>Business Intelligence &amp; Analytics</t>
        </is>
      </c>
      <c r="B74340" t="inlineStr">
        <is>
          <t>Qualitative Data Analysis</t>
        </is>
      </c>
      <c r="C74340" t="inlineStr">
        <is>
          <t>https://www.getapp.com/business-intelligence-analytics-software/qualitative-data-analysis/os/web-based</t>
        </is>
      </c>
      <c r="D74340" t="inlineStr">
        <is>
          <t>Thematic</t>
        </is>
      </c>
      <c r="E74340" t="inlineStr">
        <is>
          <t>https://www.getapp.com/customer-management-software/a/thematic/</t>
        </is>
      </c>
      <c r="F74340" t="inlineStr">
        <is>
          <t>Thematic unlocks rich insights from unstructured feedback to help you build better products, reduce churn and drive growth. Without coding.Add data from all channels for the full customer view. Build a product strategy off customer understanding and impact. See emergent issues as they arise.Read more about Thematic</t>
        </is>
      </c>
    </row>
    <row r="74341">
      <c r="A74341" t="inlineStr">
        <is>
          <t>Business Intelligence &amp; Analytics</t>
        </is>
      </c>
      <c r="B74341" t="inlineStr">
        <is>
          <t>Qualitative Data Analysis</t>
        </is>
      </c>
      <c r="C74341" t="inlineStr">
        <is>
          <t>https://www.getapp.com/business-intelligence-analytics-software/qualitative-data-analysis/os/web-based</t>
        </is>
      </c>
      <c r="D74341" t="inlineStr">
        <is>
          <t>YouGov Surveys: Self-serve</t>
        </is>
      </c>
      <c r="E74341" t="inlineStr">
        <is>
          <t>https://www.getapp.com/marketing-software/a/survey-direct/</t>
        </is>
      </c>
      <c r="F74341" t="inlineStr">
        <is>
          <t>The YouGov Surveys: Self-serve makes it easy to create and launch surveys in minutes. With flexible targeting, quick responses, and data from real people, brands get fast, accurate insights that reflect reality – so they can make smarter decisions with confidence.Read more about YouGov Surveys: Self-serve</t>
        </is>
      </c>
    </row>
    <row r="74342">
      <c r="A74342" t="inlineStr">
        <is>
          <t>Business Intelligence &amp; Analytics</t>
        </is>
      </c>
      <c r="B74342" t="inlineStr">
        <is>
          <t>Qualitative Data Analysis</t>
        </is>
      </c>
      <c r="C74342" t="inlineStr">
        <is>
          <t>https://www.getapp.com/business-intelligence-analytics-software/qualitative-data-analysis/os/web-based</t>
        </is>
      </c>
      <c r="D74342" t="inlineStr">
        <is>
          <t>NVivo</t>
        </is>
      </c>
      <c r="E74342" t="inlineStr">
        <is>
          <t>https://www.getapp.com/business-intelligence-analytics-software/a/nvivo/</t>
        </is>
      </c>
      <c r="F74342" t="inlineStr">
        <is>
          <t>NVivo is a data analysis software, which helps businesses in the education, healthcare, non-profit, public, and other sectors organize, store, or evaluate qualitative data and manage cloud-based collaboration and automated transcription processes.Read more about NVivo</t>
        </is>
      </c>
    </row>
    <row r="74343">
      <c r="A74343" t="inlineStr">
        <is>
          <t>Business Intelligence &amp; Analytics</t>
        </is>
      </c>
      <c r="B74343" t="inlineStr">
        <is>
          <t>Qualitative Data Analysis</t>
        </is>
      </c>
      <c r="C74343" t="inlineStr">
        <is>
          <t>https://www.getapp.com/business-intelligence-analytics-software/qualitative-data-analysis/os/web-based</t>
        </is>
      </c>
      <c r="D74343" t="inlineStr">
        <is>
          <t>Power BI Connector for Jira</t>
        </is>
      </c>
      <c r="E74343" t="inlineStr">
        <is>
          <t>https://www.getapp.com/development-tools-software/a/power-bi-connector-for-jira/</t>
        </is>
      </c>
      <c r="F74343"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4344">
      <c r="A74344" t="inlineStr">
        <is>
          <t>Business Intelligence &amp; Analytics</t>
        </is>
      </c>
      <c r="B74344" t="inlineStr">
        <is>
          <t>Qualitative Data Analysis</t>
        </is>
      </c>
      <c r="C74344" t="inlineStr">
        <is>
          <t>https://www.getapp.com/business-intelligence-analytics-software/qualitative-data-analysis/os/web-based</t>
        </is>
      </c>
      <c r="D74344" t="inlineStr">
        <is>
          <t>EnjoyHQ</t>
        </is>
      </c>
      <c r="E74344" t="inlineStr">
        <is>
          <t>https://www.getapp.com/customer-management-software/a/enjoyhq/</t>
        </is>
      </c>
      <c r="F74344" t="inlineStr">
        <is>
          <t>EnjoyHQ is a cloud-based research repository platform designed to help organizations centralize and share UX research data with stakeholders &amp; team members. Key features include user management, a collaborative workspace, app review translations, customer segmentation, and sentiment analysis.Read more about EnjoyHQ</t>
        </is>
      </c>
    </row>
    <row r="74345">
      <c r="A74345" t="inlineStr">
        <is>
          <t>Business Intelligence &amp; Analytics</t>
        </is>
      </c>
      <c r="B74345" t="inlineStr">
        <is>
          <t>Qualitative Data Analysis</t>
        </is>
      </c>
      <c r="C74345" t="inlineStr">
        <is>
          <t>https://www.getapp.com/business-intelligence-analytics-software/qualitative-data-analysis/os/web-based</t>
        </is>
      </c>
      <c r="D74345" t="inlineStr">
        <is>
          <t>Cauliflower</t>
        </is>
      </c>
      <c r="E74345" t="inlineStr">
        <is>
          <t>https://www.getapp.com/business-intelligence-analytics-software/a/cauliflower/</t>
        </is>
      </c>
      <c r="F74345" t="inlineStr">
        <is>
          <t>Cauliflower is an AI-powered platform for analyzing open-ended survey responses, reviews, and qualitative feedback. It offers topic detection, sentiment and driver analysis, multilingual support, dashboards, and API access—ideal for research and CX teams seeking scalable text analytics.Read more about Cauliflower</t>
        </is>
      </c>
    </row>
    <row r="74346">
      <c r="A74346" t="inlineStr">
        <is>
          <t>Business Intelligence &amp; Analytics</t>
        </is>
      </c>
      <c r="B74346" t="inlineStr">
        <is>
          <t>Qualitative Data Analysis</t>
        </is>
      </c>
      <c r="C74346" t="inlineStr">
        <is>
          <t>https://www.getapp.com/business-intelligence-analytics-software/qualitative-data-analysis/os/web-based</t>
        </is>
      </c>
      <c r="D74346" t="inlineStr">
        <is>
          <t>evasys</t>
        </is>
      </c>
      <c r="E74346" t="inlineStr">
        <is>
          <t>https://www.getapp.com/hr-employee-management-software/a/evasys/</t>
        </is>
      </c>
      <c r="F74346" t="inlineStr">
        <is>
          <t>evasys is a cloud-based feedback automation platform that helps businesses automate survey processes, including creation, execution and result analysis.Read more about evasys</t>
        </is>
      </c>
    </row>
    <row r="74347">
      <c r="A74347" t="inlineStr">
        <is>
          <t>Business Intelligence &amp; Analytics</t>
        </is>
      </c>
      <c r="B74347" t="inlineStr">
        <is>
          <t>Qualitative Data Analysis</t>
        </is>
      </c>
      <c r="C74347" t="inlineStr">
        <is>
          <t>https://www.getapp.com/business-intelligence-analytics-software/qualitative-data-analysis/os/web-based</t>
        </is>
      </c>
      <c r="D74347" t="inlineStr">
        <is>
          <t>AddMaple</t>
        </is>
      </c>
      <c r="E74347" t="inlineStr">
        <is>
          <t>https://www.getapp.com/business-intelligence-analytics-software/a/addmaple/</t>
        </is>
      </c>
      <c r="F74347" t="inlineStr">
        <is>
          <t>AddMaple is a data exploration tool that enables users to analyze and gain insights from data. It empowers users to unlock the true potential of data without the need for complex coding or spreadsheet manipulation.Read more about AddMaple</t>
        </is>
      </c>
    </row>
    <row r="74348">
      <c r="A74348" t="inlineStr">
        <is>
          <t>Business Intelligence &amp; Analytics</t>
        </is>
      </c>
      <c r="B74348" t="inlineStr">
        <is>
          <t>Qualitative Data Analysis</t>
        </is>
      </c>
      <c r="C74348" t="inlineStr">
        <is>
          <t>https://www.getapp.com/business-intelligence-analytics-software/qualitative-data-analysis/os/web-based</t>
        </is>
      </c>
      <c r="D74348" t="inlineStr">
        <is>
          <t>Intellicus</t>
        </is>
      </c>
      <c r="E74348" t="inlineStr">
        <is>
          <t>https://www.getapp.com/business-intelligence-analytics-software/a/intellicus/</t>
        </is>
      </c>
      <c r="F74348" t="inlineStr">
        <is>
          <t>Intellicus is a business intelligence and analytics platform with features like built-in ETL, data science integration, self serve reporting, personalized dashboards, predictive analytics, real time analytics and more.Read more about Intellicus</t>
        </is>
      </c>
    </row>
    <row r="74349">
      <c r="A74349" t="inlineStr">
        <is>
          <t>Business Intelligence &amp; Analytics</t>
        </is>
      </c>
      <c r="B74349" t="inlineStr">
        <is>
          <t>Qualitative Data Analysis</t>
        </is>
      </c>
      <c r="C74349" t="inlineStr">
        <is>
          <t>https://www.getapp.com/business-intelligence-analytics-software/qualitative-data-analysis/os/web-based</t>
        </is>
      </c>
      <c r="D74349" t="inlineStr">
        <is>
          <t>Zoho PageSense</t>
        </is>
      </c>
      <c r="E74349" t="inlineStr">
        <is>
          <t>https://www.getapp.com/website-ecommerce-software/a/pagesense/</t>
        </is>
      </c>
      <c r="F74349" t="inlineStr">
        <is>
          <t>Zoho PageSense is a complete A/B testing &amp; CRO platform used by brands around the world for increasing their website's conversion rates.Read more about Zoho PageSense</t>
        </is>
      </c>
    </row>
    <row r="74350">
      <c r="A74350" t="inlineStr">
        <is>
          <t>Business Intelligence &amp; Analytics</t>
        </is>
      </c>
      <c r="B74350" t="inlineStr">
        <is>
          <t>Qualitative Data Analysis</t>
        </is>
      </c>
      <c r="C74350" t="inlineStr">
        <is>
          <t>https://www.getapp.com/business-intelligence-analytics-software/qualitative-data-analysis/os/web-based</t>
        </is>
      </c>
      <c r="D74350" t="inlineStr">
        <is>
          <t>Marvin</t>
        </is>
      </c>
      <c r="E74350" t="inlineStr">
        <is>
          <t>https://www.getapp.com/business-intelligence-analytics-software/a/marvin-1/</t>
        </is>
      </c>
      <c r="F74350" t="inlineStr">
        <is>
          <t>Qualitative data analysis platform &amp; research repository for product teams, consultants, startups, designers and researchers. We help you make sense of your user interviews and turn them into actionable insights.Read more about Marvin</t>
        </is>
      </c>
    </row>
    <row r="74351">
      <c r="A74351" t="inlineStr">
        <is>
          <t>Business Intelligence &amp; Analytics</t>
        </is>
      </c>
      <c r="B74351" t="inlineStr">
        <is>
          <t>Qualitative Data Analysis</t>
        </is>
      </c>
      <c r="C74351" t="inlineStr">
        <is>
          <t>https://www.getapp.com/business-intelligence-analytics-software/qualitative-data-analysis/os/web-based</t>
        </is>
      </c>
      <c r="D74351" t="inlineStr">
        <is>
          <t>LivingLens</t>
        </is>
      </c>
      <c r="E74351" t="inlineStr">
        <is>
          <t>https://www.getapp.com/website-ecommerce-software/a/livinglens/</t>
        </is>
      </c>
      <c r="F74351" t="inlineStr">
        <is>
          <t>LivingLens video intelligence platform harnesses usable data from video content for brands and agencies. The software translates human behavior by capturing and analyzing video content via speech, actions, and sentiment to generate actionable insight for decision making.Read more about LivingLens</t>
        </is>
      </c>
    </row>
    <row r="74352">
      <c r="A74352" t="inlineStr">
        <is>
          <t>Business Intelligence &amp; Analytics</t>
        </is>
      </c>
      <c r="B74352" t="inlineStr">
        <is>
          <t>Qualitative Data Analysis</t>
        </is>
      </c>
      <c r="C74352" t="inlineStr">
        <is>
          <t>https://www.getapp.com/business-intelligence-analytics-software/qualitative-data-analysis/os/web-based</t>
        </is>
      </c>
      <c r="D74352" t="inlineStr">
        <is>
          <t>CallFinder</t>
        </is>
      </c>
      <c r="E74352" t="inlineStr">
        <is>
          <t>https://www.getapp.com/emerging-technology-software/a/callfinder/</t>
        </is>
      </c>
      <c r="F74352" t="inlineStr">
        <is>
          <t>CallFinder® is the leading provider of managed cloud-based SaaS speech analytics, automated call scoring, and speech-to-text transcription with conversational insights, such as sentiment and emotion detection.Read more about CallFinder</t>
        </is>
      </c>
    </row>
    <row r="74353">
      <c r="A74353" t="inlineStr">
        <is>
          <t>Business Intelligence &amp; Analytics</t>
        </is>
      </c>
      <c r="B74353" t="inlineStr">
        <is>
          <t>Qualitative Data Analysis</t>
        </is>
      </c>
      <c r="C74353" t="inlineStr">
        <is>
          <t>https://www.getapp.com/business-intelligence-analytics-software/qualitative-data-analysis/os/web-based</t>
        </is>
      </c>
      <c r="D74353" t="inlineStr">
        <is>
          <t>riyo.ai</t>
        </is>
      </c>
      <c r="E74353" t="inlineStr">
        <is>
          <t>https://www.getapp.com/marketing-software/a/traek/</t>
        </is>
      </c>
      <c r="F74353" t="inlineStr">
        <is>
          <t>riyo.ai is a top-of-the-line sales and marketing tool designed to help businesses of all sizes optimize their customer acquisition process. Its all-in-one tool offers a comprehensive set of features that can help businesses generate leads, enhance their conversion rates and improve customer engagementRead more about riyo.ai</t>
        </is>
      </c>
    </row>
    <row r="74354">
      <c r="A74354" t="inlineStr">
        <is>
          <t>Business Intelligence &amp; Analytics</t>
        </is>
      </c>
      <c r="B74354" t="inlineStr">
        <is>
          <t>Qualitative Data Analysis</t>
        </is>
      </c>
      <c r="C74354" t="inlineStr">
        <is>
          <t>https://www.getapp.com/business-intelligence-analytics-software/qualitative-data-analysis/os/web-based</t>
        </is>
      </c>
      <c r="D74354" t="inlineStr">
        <is>
          <t>VideoPeel</t>
        </is>
      </c>
      <c r="E74354" t="inlineStr">
        <is>
          <t>https://www.getapp.com/customer-management-software/a/videopeel/</t>
        </is>
      </c>
      <c r="F74354" t="inlineStr">
        <is>
          <t>VideoPeel is a cloud-based video capturing platform designed to help businesses across industries such as eCommerce, education, and healthcare collect video testimonials and messages from customers and share them across advertising channels.Read more about VideoPeel</t>
        </is>
      </c>
    </row>
    <row r="74355">
      <c r="A74355" t="inlineStr">
        <is>
          <t>Business Intelligence &amp; Analytics</t>
        </is>
      </c>
      <c r="B74355" t="inlineStr">
        <is>
          <t>Qualitative Data Analysis</t>
        </is>
      </c>
      <c r="C74355" t="inlineStr">
        <is>
          <t>https://www.getapp.com/business-intelligence-analytics-software/qualitative-data-analysis/os/web-based</t>
        </is>
      </c>
      <c r="D74355" t="inlineStr">
        <is>
          <t>Quirkos</t>
        </is>
      </c>
      <c r="E74355" t="inlineStr">
        <is>
          <t>https://www.getapp.com/business-intelligence-analytics-software/a/quirkos/</t>
        </is>
      </c>
      <c r="F74355" t="inlineStr">
        <is>
          <t>Quirkos makes qualitative coding and analysis simple and intuitive, with a visual and colorful interface. Users are able to tag and code their data with bubbles, and use visual outputs and tools to see trends and patterns in their qualitative text data.Read more about Quirkos</t>
        </is>
      </c>
    </row>
    <row r="74356">
      <c r="A74356" t="inlineStr">
        <is>
          <t>Business Intelligence &amp; Analytics</t>
        </is>
      </c>
      <c r="B74356" t="inlineStr">
        <is>
          <t>Qualitative Data Analysis</t>
        </is>
      </c>
      <c r="C74356" t="inlineStr">
        <is>
          <t>https://www.getapp.com/business-intelligence-analytics-software/qualitative-data-analysis/os/web-based</t>
        </is>
      </c>
      <c r="D74356" t="inlineStr">
        <is>
          <t>Apteco Orbit</t>
        </is>
      </c>
      <c r="E74356" t="inlineStr">
        <is>
          <t>https://www.getapp.com/business-intelligence-analytics-software/a/apteco-orbit/</t>
        </is>
      </c>
      <c r="F74356"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74357">
      <c r="A74357" t="inlineStr">
        <is>
          <t>Business Intelligence &amp; Analytics</t>
        </is>
      </c>
      <c r="B74357" t="inlineStr">
        <is>
          <t>Qualitative Data Analysis</t>
        </is>
      </c>
      <c r="C74357" t="inlineStr">
        <is>
          <t>https://www.getapp.com/business-intelligence-analytics-software/qualitative-data-analysis/os/web-based</t>
        </is>
      </c>
      <c r="D74357" t="inlineStr">
        <is>
          <t>Apteco FastStats</t>
        </is>
      </c>
      <c r="E74357" t="inlineStr">
        <is>
          <t>https://www.getapp.com/marketing-software/a/apteco-faststats/</t>
        </is>
      </c>
      <c r="F74357"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74358">
      <c r="A74358" t="inlineStr">
        <is>
          <t>Business Intelligence &amp; Analytics</t>
        </is>
      </c>
      <c r="B74358" t="inlineStr">
        <is>
          <t>Qualitative Data Analysis</t>
        </is>
      </c>
      <c r="C74358" t="inlineStr">
        <is>
          <t>https://www.getapp.com/business-intelligence-analytics-software/qualitative-data-analysis/os/web-based</t>
        </is>
      </c>
      <c r="D74358" t="inlineStr">
        <is>
          <t>Remesh</t>
        </is>
      </c>
      <c r="E74358" t="inlineStr">
        <is>
          <t>https://www.getapp.com/marketing-software/a/remesh/</t>
        </is>
      </c>
      <c r="F74358" t="inlineStr">
        <is>
          <t>Remesh is a cloud-based feedback platform which employs machine learning to engage customers in conversation &amp; collect, analyze &amp; present responses in real-timeRead more about Remesh</t>
        </is>
      </c>
    </row>
    <row r="74359">
      <c r="A74359" t="inlineStr">
        <is>
          <t>Business Intelligence &amp; Analytics</t>
        </is>
      </c>
      <c r="B74359" t="inlineStr">
        <is>
          <t>Qualitative Data Analysis</t>
        </is>
      </c>
      <c r="C74359" t="inlineStr">
        <is>
          <t>https://www.getapp.com/business-intelligence-analytics-software/qualitative-data-analysis/os/web-based</t>
        </is>
      </c>
      <c r="D74359" t="inlineStr">
        <is>
          <t>Condens</t>
        </is>
      </c>
      <c r="E74359" t="inlineStr">
        <is>
          <t>https://www.getapp.com/business-intelligence-analytics-software/a/condens/</t>
        </is>
      </c>
      <c r="F74359" t="inlineStr">
        <is>
          <t>Condens is a user research repository that streamlines the analysis process of user research. The platform allows UX and product teams to easily store, organize, and analyze user research data and share insights across the organization.Read more about Condens</t>
        </is>
      </c>
    </row>
    <row r="74360">
      <c r="A74360" t="inlineStr">
        <is>
          <t>Business Intelligence &amp; Analytics</t>
        </is>
      </c>
      <c r="B74360" t="inlineStr">
        <is>
          <t>Qualitative Data Analysis</t>
        </is>
      </c>
      <c r="C74360" t="inlineStr">
        <is>
          <t>https://www.getapp.com/business-intelligence-analytics-software/qualitative-data-analysis/os/web-based</t>
        </is>
      </c>
      <c r="D74360" t="inlineStr">
        <is>
          <t>Voxpopme</t>
        </is>
      </c>
      <c r="E74360" t="inlineStr">
        <is>
          <t>https://www.getapp.com/customer-management-software/a/voxpopme/</t>
        </is>
      </c>
      <c r="F74360" t="inlineStr">
        <is>
          <t>Voxpopme transforms insights teams by collecting, centralizing, and analyzing qualitative data. The Voxpopme Qualitative Insights Platform uses artificial intelligence to enable teams to capture, understand, and act on all qualitative data in a single, integrated platform.Read more about Voxpopme</t>
        </is>
      </c>
    </row>
    <row r="74361">
      <c r="A74361" t="inlineStr">
        <is>
          <t>Business Intelligence &amp; Analytics</t>
        </is>
      </c>
      <c r="B74361" t="inlineStr">
        <is>
          <t>Qualitative Data Analysis</t>
        </is>
      </c>
      <c r="C74361" t="inlineStr">
        <is>
          <t>https://www.getapp.com/business-intelligence-analytics-software/qualitative-data-analysis/os/web-based</t>
        </is>
      </c>
      <c r="D74361" t="inlineStr">
        <is>
          <t>Aurelius</t>
        </is>
      </c>
      <c r="E74361" t="inlineStr">
        <is>
          <t>https://www.getapp.com/marketing-software/a/aurelius/</t>
        </is>
      </c>
      <c r="F74361" t="inlineStr">
        <is>
          <t>Aurelius helps you gather research, make sense of it, capture insights and turn them into action.Read more about Aurelius</t>
        </is>
      </c>
    </row>
    <row r="74362">
      <c r="A74362" t="inlineStr">
        <is>
          <t>Business Intelligence &amp; Analytics</t>
        </is>
      </c>
      <c r="B74362" t="inlineStr">
        <is>
          <t>Qualitative Data Analysis</t>
        </is>
      </c>
      <c r="C74362" t="inlineStr">
        <is>
          <t>https://www.getapp.com/business-intelligence-analytics-software/qualitative-data-analysis/os/web-based</t>
        </is>
      </c>
      <c r="D74362" t="inlineStr">
        <is>
          <t>Tableau Connector for Jira</t>
        </is>
      </c>
      <c r="E74362" t="inlineStr">
        <is>
          <t>https://www.getapp.com/development-tools-software/a/tableau-connector-for-jira/</t>
        </is>
      </c>
      <c r="F74362"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4363">
      <c r="A74363" t="inlineStr">
        <is>
          <t>Business Intelligence &amp; Analytics</t>
        </is>
      </c>
      <c r="B74363" t="inlineStr">
        <is>
          <t>Qualitative Data Analysis</t>
        </is>
      </c>
      <c r="C74363" t="inlineStr">
        <is>
          <t>https://www.getapp.com/business-intelligence-analytics-software/qualitative-data-analysis/os/web-based</t>
        </is>
      </c>
      <c r="D74363" t="inlineStr">
        <is>
          <t>Keatext</t>
        </is>
      </c>
      <c r="E74363" t="inlineStr">
        <is>
          <t>https://www.getapp.com/customer-management-software/a/keatext/</t>
        </is>
      </c>
      <c r="F74363" t="inlineStr">
        <is>
          <t>Keatext is a text analytics solution that delivers AI-based recommendations and ready-to-share reports leveraging GPT to improve customer experience.Read more about Keatext</t>
        </is>
      </c>
    </row>
    <row r="74364">
      <c r="A74364" t="inlineStr">
        <is>
          <t>Business Intelligence &amp; Analytics</t>
        </is>
      </c>
      <c r="B74364" t="inlineStr">
        <is>
          <t>Qualitative Data Analysis</t>
        </is>
      </c>
      <c r="C74364" t="inlineStr">
        <is>
          <t>https://www.getapp.com/business-intelligence-analytics-software/qualitative-data-analysis/os/web-based</t>
        </is>
      </c>
      <c r="D74364" t="inlineStr">
        <is>
          <t>ARCS</t>
        </is>
      </c>
      <c r="E74364" t="inlineStr">
        <is>
          <t>https://www.getapp.com/operations-management-software/a/arcs/</t>
        </is>
      </c>
      <c r="F74364" t="inlineStr">
        <is>
          <t>ARCS is a panel management software designed to help research organizations manage participants and streamline processes for research studies. Supervisors can utilize the member portal to schedule study sessions, build personalized profiles for participants, and conduct screenings through surveys.Read more about ARCS</t>
        </is>
      </c>
    </row>
    <row r="74365">
      <c r="A74365" t="inlineStr">
        <is>
          <t>Business Intelligence &amp; Analytics</t>
        </is>
      </c>
      <c r="B74365" t="inlineStr">
        <is>
          <t>Qualitative Data Analysis</t>
        </is>
      </c>
      <c r="C74365" t="inlineStr">
        <is>
          <t>https://www.getapp.com/business-intelligence-analytics-software/qualitative-data-analysis/os/web-based</t>
        </is>
      </c>
      <c r="D74365" t="inlineStr">
        <is>
          <t>Userbit</t>
        </is>
      </c>
      <c r="E74365" t="inlineStr">
        <is>
          <t>https://www.getapp.com/collaboration-software/a/userbit/</t>
        </is>
      </c>
      <c r="F74365" t="inlineStr">
        <is>
          <t>Collaborative user experience research platform that helps UX and product teams organize their data and extract actionable insights.Read more about Userbit</t>
        </is>
      </c>
    </row>
    <row r="74366">
      <c r="A74366" t="inlineStr">
        <is>
          <t>Business Intelligence &amp; Analytics</t>
        </is>
      </c>
      <c r="B74366" t="inlineStr">
        <is>
          <t>Qualitative Data Analysis</t>
        </is>
      </c>
      <c r="C74366" t="inlineStr">
        <is>
          <t>https://www.getapp.com/business-intelligence-analytics-software/qualitative-data-analysis/os/web-based</t>
        </is>
      </c>
      <c r="D74366" t="inlineStr">
        <is>
          <t>Optimal Workshop</t>
        </is>
      </c>
      <c r="E74366" t="inlineStr">
        <is>
          <t>https://www.getapp.com/business-intelligence-analytics-software/a/reframer/</t>
        </is>
      </c>
      <c r="F74366" t="inlineStr">
        <is>
          <t>Transform user research into actionable insights with Optimal. Capture, organize, and analyze interviews, transcripts, and notes or observations. Conduct affinity mapping, tag data, and uncover key user needs to drive UX, product, and marketing decisions faster and with confidence.Read more about Optimal Workshop</t>
        </is>
      </c>
    </row>
    <row r="74367">
      <c r="A74367" t="inlineStr">
        <is>
          <t>Business Intelligence &amp; Analytics</t>
        </is>
      </c>
      <c r="B74367" t="inlineStr">
        <is>
          <t>Qualitative Data Analysis</t>
        </is>
      </c>
      <c r="C74367" t="inlineStr">
        <is>
          <t>https://www.getapp.com/business-intelligence-analytics-software/qualitative-data-analysis/os/web-based</t>
        </is>
      </c>
      <c r="D74367" t="inlineStr">
        <is>
          <t>Hello Customer</t>
        </is>
      </c>
      <c r="E74367" t="inlineStr">
        <is>
          <t>https://www.getapp.com/customer-management-software/a/hello-customer/</t>
        </is>
      </c>
      <c r="F74367" t="inlineStr">
        <is>
          <t>Hello Customer: the AI-powered Voice of Customer platform to collect, centralize and analyze feedback, prioritize actions and confidently take business-critical decisions.Read more about Hello Customer</t>
        </is>
      </c>
    </row>
    <row r="74368">
      <c r="A74368" t="inlineStr">
        <is>
          <t>Business Intelligence &amp; Analytics</t>
        </is>
      </c>
      <c r="B74368" t="inlineStr">
        <is>
          <t>Qualitative Data Analysis</t>
        </is>
      </c>
      <c r="C74368" t="inlineStr">
        <is>
          <t>https://www.getapp.com/business-intelligence-analytics-software/qualitative-data-analysis/os/web-based</t>
        </is>
      </c>
      <c r="D74368" t="inlineStr">
        <is>
          <t>DataGPT</t>
        </is>
      </c>
      <c r="E74368" t="inlineStr">
        <is>
          <t>https://www.getapp.com/business-intelligence-analytics-software/a/comparative/</t>
        </is>
      </c>
      <c r="F74368" t="inlineStr">
        <is>
          <t>DataGPT: The First conversational AI Data Analyst.A fully autonomous chatbot with memory, capable of answering complex questions like "why did this happen?" and having any data-related conversation.Read more about DataGPT</t>
        </is>
      </c>
    </row>
    <row r="74369">
      <c r="A74369" t="inlineStr">
        <is>
          <t>Business Intelligence &amp; Analytics</t>
        </is>
      </c>
      <c r="B74369" t="inlineStr">
        <is>
          <t>Qualitative Data Analysis</t>
        </is>
      </c>
      <c r="C74369" t="inlineStr">
        <is>
          <t>https://www.getapp.com/business-intelligence-analytics-software/qualitative-data-analysis/os/web-based</t>
        </is>
      </c>
      <c r="D74369" t="inlineStr">
        <is>
          <t>Attest</t>
        </is>
      </c>
      <c r="E74369" t="inlineStr">
        <is>
          <t>https://www.getapp.com/marketing-software/a/attest/</t>
        </is>
      </c>
      <c r="F74369" t="inlineStr">
        <is>
          <t>Attest is an enterprise-grade consumer research platform that allows users to unlock insights across multiple countries. With its data quality methods, Attest empowers teams to conduct multi-market and multi-wave research, uncover quantitative and qualitative insights, and evaluate brands and competitors.Read more about Attest</t>
        </is>
      </c>
    </row>
    <row r="74370">
      <c r="A74370" t="inlineStr">
        <is>
          <t>Business Intelligence &amp; Analytics</t>
        </is>
      </c>
      <c r="B74370" t="inlineStr">
        <is>
          <t>Qualitative Data Analysis</t>
        </is>
      </c>
      <c r="C74370" t="inlineStr">
        <is>
          <t>https://www.getapp.com/business-intelligence-analytics-software/qualitative-data-analysis/os/web-based</t>
        </is>
      </c>
      <c r="D74370" t="inlineStr">
        <is>
          <t>BoltChatAI</t>
        </is>
      </c>
      <c r="E74370" t="inlineStr">
        <is>
          <t>https://www.getapp.com/marketing-software/a/boltchatai/</t>
        </is>
      </c>
      <c r="F74370" t="inlineStr">
        <is>
          <t>BoltChatAI offers an AI-powered platform that conducts qualitative research through automated conversations. It provides in-depth interviews, sentiment analysis, and comprehensive reports within 24 hours, targeting specific audience demographics to help businesses obtain actionable consumer insights.Read more about BoltChatAI</t>
        </is>
      </c>
    </row>
    <row r="74371">
      <c r="A74371" t="inlineStr">
        <is>
          <t>Business Intelligence &amp; Analytics</t>
        </is>
      </c>
      <c r="B74371" t="inlineStr">
        <is>
          <t>Qualitative Data Analysis</t>
        </is>
      </c>
      <c r="C74371" t="inlineStr">
        <is>
          <t>https://www.getapp.com/business-intelligence-analytics-software/qualitative-data-analysis/os/web-based</t>
        </is>
      </c>
      <c r="D74371" t="inlineStr">
        <is>
          <t>Wrench.ai</t>
        </is>
      </c>
      <c r="E74371" t="inlineStr">
        <is>
          <t>https://www.getapp.com/marketing-software/a/wrench-ai/</t>
        </is>
      </c>
      <c r="F74371"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74372">
      <c r="A74372" t="inlineStr">
        <is>
          <t>Business Intelligence &amp; Analytics</t>
        </is>
      </c>
      <c r="B74372" t="inlineStr">
        <is>
          <t>Qualitative Data Analysis</t>
        </is>
      </c>
      <c r="C74372" t="inlineStr">
        <is>
          <t>https://www.getapp.com/business-intelligence-analytics-software/qualitative-data-analysis/os/web-based</t>
        </is>
      </c>
      <c r="D74372" t="inlineStr">
        <is>
          <t>Qloo</t>
        </is>
      </c>
      <c r="E74372" t="inlineStr">
        <is>
          <t>https://www.getapp.com/business-intelligence-analytics-software/a/qloo/</t>
        </is>
      </c>
      <c r="F74372" t="inlineStr">
        <is>
          <t>Qloo is a cloud-based AI platform that helps businesses predict and personalize customer preferences and maintain data privacy.Read more about Qloo</t>
        </is>
      </c>
    </row>
    <row r="74373">
      <c r="A74373" t="inlineStr">
        <is>
          <t>Business Intelligence &amp; Analytics</t>
        </is>
      </c>
      <c r="B74373" t="inlineStr">
        <is>
          <t>Qualitative Data Analysis</t>
        </is>
      </c>
      <c r="C74373" t="inlineStr">
        <is>
          <t>https://www.getapp.com/business-intelligence-analytics-software/qualitative-data-analysis/os/web-based</t>
        </is>
      </c>
      <c r="D74373" t="inlineStr">
        <is>
          <t>Tatvam</t>
        </is>
      </c>
      <c r="E74373" t="inlineStr">
        <is>
          <t>https://www.getapp.com/customer-management-software/a/tatvam/</t>
        </is>
      </c>
      <c r="F74373" t="inlineStr">
        <is>
          <t>Tatvam is a must-have tool for attractions like museums, theme parks, zoos, and aquariums and flexible enough for restaurants and professional sports. It helps you analyze customer feedback and gain valuable insights to improve the visitor experience. Monitor &amp; enhance your business with Tatvam now.Read more about Tatvam</t>
        </is>
      </c>
    </row>
    <row r="74374">
      <c r="A74374" t="inlineStr">
        <is>
          <t>Business Intelligence &amp; Analytics</t>
        </is>
      </c>
      <c r="B74374" t="inlineStr">
        <is>
          <t>Qualitative Data Analysis</t>
        </is>
      </c>
      <c r="C74374" t="inlineStr">
        <is>
          <t>https://www.getapp.com/business-intelligence-analytics-software/qualitative-data-analysis/os/web-based</t>
        </is>
      </c>
      <c r="D74374" t="inlineStr">
        <is>
          <t>Aware</t>
        </is>
      </c>
      <c r="E74374" t="inlineStr">
        <is>
          <t>https://www.getapp.com/legal-law-software/a/aware/</t>
        </is>
      </c>
      <c r="F74374"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74375">
      <c r="A74375" t="inlineStr">
        <is>
          <t>Business Intelligence &amp; Analytics</t>
        </is>
      </c>
      <c r="B74375" t="inlineStr">
        <is>
          <t>Qualitative Data Analysis</t>
        </is>
      </c>
      <c r="C74375" t="inlineStr">
        <is>
          <t>https://www.getapp.com/business-intelligence-analytics-software/qualitative-data-analysis/os/web-based</t>
        </is>
      </c>
      <c r="D74375" t="inlineStr">
        <is>
          <t>Affect-tag RX</t>
        </is>
      </c>
      <c r="E74375" t="inlineStr">
        <is>
          <t>https://www.getapp.com/business-intelligence-analytics-software/a/affect-tag-rx/</t>
        </is>
      </c>
      <c r="F74375" t="inlineStr">
        <is>
          <t>Affect-tag RX is a cloud-based software that helps academic institutions, corporate businesses, and government organizations monitor consumers’ behaviors to streamline cognitive research processes. Supervisors can use the dashboard to gain insights into various cognitive and emotional indicators through actionable analytics.Read more about Affect-tag RX</t>
        </is>
      </c>
    </row>
    <row r="74376">
      <c r="A74376" t="inlineStr">
        <is>
          <t>Business Intelligence &amp; Analytics</t>
        </is>
      </c>
      <c r="B74376" t="inlineStr">
        <is>
          <t>Qualitative Data Analysis</t>
        </is>
      </c>
      <c r="C74376" t="inlineStr">
        <is>
          <t>https://www.getapp.com/business-intelligence-analytics-software/qualitative-data-analysis/os/web-based</t>
        </is>
      </c>
      <c r="D74376" t="inlineStr">
        <is>
          <t>QualSights</t>
        </is>
      </c>
      <c r="E74376" t="inlineStr">
        <is>
          <t>https://www.getapp.com/marketing-software/a/qualsights/</t>
        </is>
      </c>
      <c r="F74376" t="inlineStr">
        <is>
          <t>QualSights enables brands to gain deep, authentic consumer insights worldwide, quickly and cost-effectively. Using proprietary tech, businesses collect real-time feedback by remotely observing and engaging consumers in their natural environments.Read more about QualSights</t>
        </is>
      </c>
    </row>
    <row r="74377">
      <c r="A74377" t="inlineStr">
        <is>
          <t>Business Intelligence &amp; Analytics</t>
        </is>
      </c>
      <c r="B74377" t="inlineStr">
        <is>
          <t>Qualitative Data Analysis</t>
        </is>
      </c>
      <c r="C74377" t="inlineStr">
        <is>
          <t>https://www.getapp.com/business-intelligence-analytics-software/qualitative-data-analysis/os/web-based</t>
        </is>
      </c>
      <c r="D74377" t="inlineStr">
        <is>
          <t>OpenText Analytics Cloud</t>
        </is>
      </c>
      <c r="E74377" t="inlineStr">
        <is>
          <t>https://www.getapp.com/business-intelligence-analytics-software/a/opentext-analytics-suite/</t>
        </is>
      </c>
      <c r="F74377" t="inlineStr">
        <is>
          <t>OpenText Magellan is a fully integrated AI &amp; Analytics platform that lets users explore and understand unstructured data from disparate sources. The data provides insights on metadata such as sentiment, emotion, or concepts for better decision-making while freeing up resources and time.Read more about OpenText Analytics Cloud</t>
        </is>
      </c>
    </row>
    <row r="74378">
      <c r="A74378" t="inlineStr">
        <is>
          <t>Business Intelligence &amp; Analytics</t>
        </is>
      </c>
      <c r="B74378" t="inlineStr">
        <is>
          <t>Qualitative Data Analysis</t>
        </is>
      </c>
      <c r="C74378" t="inlineStr">
        <is>
          <t>https://www.getapp.com/business-intelligence-analytics-software/qualitative-data-analysis/os/web-based</t>
        </is>
      </c>
      <c r="D74378" t="inlineStr">
        <is>
          <t>Advize</t>
        </is>
      </c>
      <c r="E74378" t="inlineStr">
        <is>
          <t>https://www.getapp.com/business-intelligence-analytics-software/a/advize/</t>
        </is>
      </c>
      <c r="F74378" t="inlineStr">
        <is>
          <t>Advize is a cloud-based customer feedback analysis &amp; experience automation solution which allows users to combine voice of the customer (VoC) feedback from across the customer journey, identify themes &amp; customer sentiments, &amp; combine reach, loyalty &amp; satisfaction scores to prioritize impact driversRead more about Advize</t>
        </is>
      </c>
    </row>
    <row r="74379">
      <c r="A74379" t="inlineStr">
        <is>
          <t>Business Intelligence &amp; Analytics</t>
        </is>
      </c>
      <c r="B74379" t="inlineStr">
        <is>
          <t>Qualitative Data Analysis</t>
        </is>
      </c>
      <c r="C74379" t="inlineStr">
        <is>
          <t>https://www.getapp.com/business-intelligence-analytics-software/qualitative-data-analysis/os/web-based</t>
        </is>
      </c>
      <c r="D74379" t="inlineStr">
        <is>
          <t>Ipiphany</t>
        </is>
      </c>
      <c r="E74379" t="inlineStr">
        <is>
          <t>https://www.getapp.com/business-intelligence-analytics-software/a/ipiphany/</t>
        </is>
      </c>
      <c r="F74379" t="inlineStr">
        <is>
          <t>Ipiphany helps companies understand the root cause of customer issues through analyzing unstructured customer feedback data.Read more about Ipiphany</t>
        </is>
      </c>
    </row>
    <row r="74380">
      <c r="A74380" t="inlineStr">
        <is>
          <t>Business Intelligence &amp; Analytics</t>
        </is>
      </c>
      <c r="B74380" t="inlineStr">
        <is>
          <t>Qualitative Data Analysis</t>
        </is>
      </c>
      <c r="C74380" t="inlineStr">
        <is>
          <t>https://www.getapp.com/business-intelligence-analytics-software/qualitative-data-analysis/os/web-based</t>
        </is>
      </c>
      <c r="D74380" t="inlineStr">
        <is>
          <t>Accern</t>
        </is>
      </c>
      <c r="E74380" t="inlineStr">
        <is>
          <t>https://www.getapp.com/business-intelligence-analytics-software/a/accern/</t>
        </is>
      </c>
      <c r="F74380" t="inlineStr">
        <is>
          <t>The Accern NoCodeNLP Platform empowers citizen data scientists to extract insights from unstructured data.Read more about Accern</t>
        </is>
      </c>
    </row>
    <row r="74381">
      <c r="A74381" t="inlineStr">
        <is>
          <t>Business Intelligence &amp; Analytics</t>
        </is>
      </c>
      <c r="B74381" t="inlineStr">
        <is>
          <t>Qualitative Data Analysis</t>
        </is>
      </c>
      <c r="C74381" t="inlineStr">
        <is>
          <t>https://www.getapp.com/business-intelligence-analytics-software/qualitative-data-analysis/os/web-based</t>
        </is>
      </c>
      <c r="D74381" t="inlineStr">
        <is>
          <t>Pinecrow</t>
        </is>
      </c>
      <c r="E74381" t="inlineStr">
        <is>
          <t>https://www.getapp.com/business-intelligence-analytics-software/a/pinecrow/</t>
        </is>
      </c>
      <c r="F74381" t="inlineStr">
        <is>
          <t>Pinecrow is a cloud-based data analysis software that offers two flagship solutions for Market Researchers:(1) Transform survey response data to an easily searchable, analytical database to find the right insights intuitively.(2) Fully customized survey lifecycle management solution that improves the efficiency of your research operations.Read more about Pinecrow</t>
        </is>
      </c>
    </row>
    <row r="74382">
      <c r="A74382" t="inlineStr">
        <is>
          <t>Business Intelligence &amp; Analytics</t>
        </is>
      </c>
      <c r="B74382" t="inlineStr">
        <is>
          <t>Qualitative Data Analysis</t>
        </is>
      </c>
      <c r="C74382" t="inlineStr">
        <is>
          <t>https://www.getapp.com/business-intelligence-analytics-software/qualitative-data-analysis/os/web-based</t>
        </is>
      </c>
      <c r="D74382" t="inlineStr">
        <is>
          <t>Kapiche</t>
        </is>
      </c>
      <c r="E74382" t="inlineStr">
        <is>
          <t>https://www.getapp.com/business-intelligence-analytics-software/a/kapiche/</t>
        </is>
      </c>
      <c r="F74382" t="inlineStr">
        <is>
          <t>Kapiche is a feedback analytics platform that analyses customer feedback data, empowering users to improve decision-making and positively impact their company’s bottom line.Combine multiple data sources and analyze 1,000s of customer feedback responses in minutes, with no set up.Read more about Kapiche</t>
        </is>
      </c>
    </row>
    <row r="74383">
      <c r="A74383" t="inlineStr">
        <is>
          <t>Business Intelligence &amp; Analytics</t>
        </is>
      </c>
      <c r="B74383" t="inlineStr">
        <is>
          <t>Qualitative Data Analysis</t>
        </is>
      </c>
      <c r="C74383" t="inlineStr">
        <is>
          <t>https://www.getapp.com/business-intelligence-analytics-software/qualitative-data-analysis/os/web-based</t>
        </is>
      </c>
      <c r="D74383" t="inlineStr">
        <is>
          <t>WebMaxy Analyzer</t>
        </is>
      </c>
      <c r="E74383" t="inlineStr">
        <is>
          <t>https://www.getapp.com/customer-management-software/a/webmaxy-analyzer/</t>
        </is>
      </c>
      <c r="F74383" t="inlineStr">
        <is>
          <t>WebMaxy Analyzer is a user behavior analytics software that can help you understand your user behavior patterns. It has various features, such as session recordings, heatmaps, scroll maps, survey and feedback forms, form analytics, and funnel view.Read more about WebMaxy Analyzer</t>
        </is>
      </c>
    </row>
    <row r="74384">
      <c r="A74384" t="inlineStr">
        <is>
          <t>Business Intelligence &amp; Analytics</t>
        </is>
      </c>
      <c r="B74384" t="inlineStr">
        <is>
          <t>Qualitative Data Analysis</t>
        </is>
      </c>
      <c r="C74384" t="inlineStr">
        <is>
          <t>https://www.getapp.com/business-intelligence-analytics-software/qualitative-data-analysis/os/web-based</t>
        </is>
      </c>
      <c r="D74384" t="inlineStr">
        <is>
          <t>Draxlr</t>
        </is>
      </c>
      <c r="E74384" t="inlineStr">
        <is>
          <t>https://www.getapp.com/business-intelligence-analytics-software/a/draxlr/</t>
        </is>
      </c>
      <c r="F74384" t="inlineStr">
        <is>
          <t>Draxlr is a self-service BI tool that helps users in making better business decisions by converting their data into insights.Read more about Draxlr</t>
        </is>
      </c>
    </row>
    <row r="74385">
      <c r="A74385" t="inlineStr">
        <is>
          <t>Business Intelligence &amp; Analytics</t>
        </is>
      </c>
      <c r="B74385" t="inlineStr">
        <is>
          <t>Qualitative Data Analysis</t>
        </is>
      </c>
      <c r="C74385" t="inlineStr">
        <is>
          <t>https://www.getapp.com/business-intelligence-analytics-software/qualitative-data-analysis/os/web-based</t>
        </is>
      </c>
      <c r="D74385" t="inlineStr">
        <is>
          <t>Triple Whale</t>
        </is>
      </c>
      <c r="E74385" t="inlineStr">
        <is>
          <t>https://www.getapp.com/business-intelligence-analytics-software/a/triple-whale/</t>
        </is>
      </c>
      <c r="F74385" t="inlineStr">
        <is>
          <t>Triple Whale is a qualitative data analysis software that helps businesses gain insights into AI-generated creative insights and cohort analysis. The platform lets stakeholders integrate data from Shopify and all marketing efforts including Facebook, Google, TikTok, Pinterest, Amazon, Gorgias, Klaviyo, Snapchat, Slack, Fairing, Kno, Twitter and more.Read more about Triple Whale</t>
        </is>
      </c>
    </row>
    <row r="74386">
      <c r="A74386" t="inlineStr">
        <is>
          <t>Business Intelligence &amp; Analytics</t>
        </is>
      </c>
      <c r="B74386" t="inlineStr">
        <is>
          <t>Qualitative Data Analysis</t>
        </is>
      </c>
      <c r="C74386" t="inlineStr">
        <is>
          <t>https://www.getapp.com/business-intelligence-analytics-software/qualitative-data-analysis/os/web-based</t>
        </is>
      </c>
      <c r="D74386" t="inlineStr">
        <is>
          <t>InsightAI</t>
        </is>
      </c>
      <c r="E74386" t="inlineStr">
        <is>
          <t>https://www.getapp.com/emerging-technology-software/a/insightai/</t>
        </is>
      </c>
      <c r="F74386" t="inlineStr">
        <is>
          <t>Cloud-based and AI-enabled data analysis software that analyzes product reviews to provide consumer insights and competitor analysis.Read more about InsightAI</t>
        </is>
      </c>
    </row>
    <row r="74387">
      <c r="A74387" t="inlineStr">
        <is>
          <t>Business Intelligence &amp; Analytics</t>
        </is>
      </c>
      <c r="B74387" t="inlineStr">
        <is>
          <t>Qualitative Data Analysis</t>
        </is>
      </c>
      <c r="C74387" t="inlineStr">
        <is>
          <t>https://www.getapp.com/business-intelligence-analytics-software/qualitative-data-analysis/os/web-based</t>
        </is>
      </c>
      <c r="D74387" t="inlineStr">
        <is>
          <t>Luminoso</t>
        </is>
      </c>
      <c r="E74387" t="inlineStr">
        <is>
          <t>https://www.getapp.com/business-intelligence-analytics-software/a/luminoso/</t>
        </is>
      </c>
      <c r="F74387" t="inlineStr">
        <is>
          <t>Luminoso is a cloud-based text analytics software designed to help businesses of all sizes upload, analyze, and visualize structured and unstructured customer insights data using artificial intelligence (AI) and natural language understanding technology. The platform includes multilingual capabilities, enabling organizations to process data in Japanese, Korean, Arabic, Chinese, and various other languages.Read more about Luminoso</t>
        </is>
      </c>
    </row>
    <row r="74388">
      <c r="A74388" t="inlineStr">
        <is>
          <t>Business Intelligence &amp; Analytics</t>
        </is>
      </c>
      <c r="B74388" t="inlineStr">
        <is>
          <t>Qualitative Data Analysis</t>
        </is>
      </c>
      <c r="C74388" t="inlineStr">
        <is>
          <t>https://www.getapp.com/business-intelligence-analytics-software/qualitative-data-analysis/os/web-based</t>
        </is>
      </c>
      <c r="D74388" t="inlineStr">
        <is>
          <t>unitQ</t>
        </is>
      </c>
      <c r="E74388" t="inlineStr">
        <is>
          <t>https://www.getapp.com/customer-management-software/a/unitq-monitor/</t>
        </is>
      </c>
      <c r="F74388"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74389">
      <c r="A74389" t="inlineStr">
        <is>
          <t>Business Intelligence &amp; Analytics</t>
        </is>
      </c>
      <c r="B74389" t="inlineStr">
        <is>
          <t>Qualitative Data Analysis</t>
        </is>
      </c>
      <c r="C74389" t="inlineStr">
        <is>
          <t>https://www.getapp.com/business-intelligence-analytics-software/qualitative-data-analysis/os/web-based</t>
        </is>
      </c>
      <c r="D74389" t="inlineStr">
        <is>
          <t>EthOS</t>
        </is>
      </c>
      <c r="E74389" t="inlineStr">
        <is>
          <t>https://www.getapp.com/marketing-software/a/ethos/</t>
        </is>
      </c>
      <c r="F74389" t="inlineStr">
        <is>
          <t>EthOS brings companies closer to their customers by capturing experiences as they happen through videos, pictures, screen recordings, and text. This rich contextual data gives organizations a deeper understanding of their customers’ real-world experiences.Read more about EthOS</t>
        </is>
      </c>
    </row>
    <row r="74390">
      <c r="A74390" t="inlineStr">
        <is>
          <t>Business Intelligence &amp; Analytics</t>
        </is>
      </c>
      <c r="B74390" t="inlineStr">
        <is>
          <t>Qualitative Data Analysis</t>
        </is>
      </c>
      <c r="C74390" t="inlineStr">
        <is>
          <t>https://www.getapp.com/business-intelligence-analytics-software/qualitative-data-analysis/os/web-based</t>
        </is>
      </c>
      <c r="D74390" t="inlineStr">
        <is>
          <t>GetWhy</t>
        </is>
      </c>
      <c r="E74390" t="inlineStr">
        <is>
          <t>https://www.getapp.com/development-tools-software/a/sonar-2/</t>
        </is>
      </c>
      <c r="F74390" t="inlineStr">
        <is>
          <t>GetWhy is a next-generation insights company. AI-powered for the highest speed, lowest cost, and best-in-class quality consumer insights.Read more about GetWhy</t>
        </is>
      </c>
    </row>
    <row r="74391">
      <c r="A74391" t="inlineStr">
        <is>
          <t>Business Intelligence &amp; Analytics</t>
        </is>
      </c>
      <c r="B74391" t="inlineStr">
        <is>
          <t>Qualitative Data Analysis</t>
        </is>
      </c>
      <c r="C74391" t="inlineStr">
        <is>
          <t>https://www.getapp.com/business-intelligence-analytics-software/qualitative-data-analysis/os/web-based</t>
        </is>
      </c>
      <c r="D74391" t="inlineStr">
        <is>
          <t>MLY</t>
        </is>
      </c>
      <c r="E74391" t="inlineStr">
        <is>
          <t>https://www.getapp.com/emerging-technology-software/a/blue-ml/</t>
        </is>
      </c>
      <c r="F74391" t="inlineStr">
        <is>
          <t>BlueML is a comment analysis system designed to help businesses gain in-depth analysis of open text comments in real-time. It enables professionals to optimize workflows, analyze comments based on students' and employees’ journeys, and gain insights into overall sentiments of employee and student comments, ranging from negative to positive, neutral, and ambiguous.Read more about MLY</t>
        </is>
      </c>
    </row>
    <row r="74392">
      <c r="A74392" t="inlineStr">
        <is>
          <t>Business Intelligence &amp; Analytics</t>
        </is>
      </c>
      <c r="B74392" t="inlineStr">
        <is>
          <t>Qualitative Data Analysis</t>
        </is>
      </c>
      <c r="C74392" t="inlineStr">
        <is>
          <t>https://www.getapp.com/business-intelligence-analytics-software/qualitative-data-analysis/os/web-based</t>
        </is>
      </c>
      <c r="D74392" t="inlineStr">
        <is>
          <t>Qemotion</t>
        </is>
      </c>
      <c r="E74392" t="inlineStr">
        <is>
          <t>https://www.getapp.com/business-intelligence-analytics-software/a/qemotion/</t>
        </is>
      </c>
      <c r="F74392" t="inlineStr">
        <is>
          <t>Qemotion is a cloud-based semantic and emotional analysis solution designed to help businesses evaluate the opinions of employees and customers via a unifed portal. The platform includes artificial intelligence technology, which lets organizations identify customer issues, track ratings and reviews, and take appropriate measures to ensure an optimized customer experience.Read more about Qemotion</t>
        </is>
      </c>
    </row>
    <row r="74393">
      <c r="A74393" t="inlineStr">
        <is>
          <t>Business Intelligence &amp; Analytics</t>
        </is>
      </c>
      <c r="B74393" t="inlineStr">
        <is>
          <t>Qualitative Data Analysis</t>
        </is>
      </c>
      <c r="C74393" t="inlineStr">
        <is>
          <t>https://www.getapp.com/business-intelligence-analytics-software/qualitative-data-analysis/os/web-based</t>
        </is>
      </c>
      <c r="D74393" t="inlineStr">
        <is>
          <t>Insightech</t>
        </is>
      </c>
      <c r="E74393" t="inlineStr">
        <is>
          <t>https://www.getapp.com/development-tools-software/a/insightech/</t>
        </is>
      </c>
      <c r="F74393" t="inlineStr">
        <is>
          <t>Australian Enterprise Web Analytics Software - Monitor User Journey - View Session Replays of Visitor Web Sessions - Heatmapping and Segmentation of User Data.Read more about Insightech</t>
        </is>
      </c>
    </row>
    <row r="74394">
      <c r="A74394" t="inlineStr">
        <is>
          <t>Business Intelligence &amp; Analytics</t>
        </is>
      </c>
      <c r="B74394" t="inlineStr">
        <is>
          <t>Qualitative Data Analysis</t>
        </is>
      </c>
      <c r="C74394" t="inlineStr">
        <is>
          <t>https://www.getapp.com/business-intelligence-analytics-software/qualitative-data-analysis/os/web-based</t>
        </is>
      </c>
      <c r="D74394" t="inlineStr">
        <is>
          <t>Foxintelligence</t>
        </is>
      </c>
      <c r="E74394" t="inlineStr">
        <is>
          <t>https://www.getapp.com/business-intelligence-analytics-software/a/foxintelligence/</t>
        </is>
      </c>
      <c r="F74394" t="inlineStr">
        <is>
          <t>Foxintelligence offers a SaaS platform, accessible from a browser, for owners of online sales sites. The application relies on a panel of 600,000 buyers from all over Europe, whose financial transactions are recorded.Read more about Foxintelligence</t>
        </is>
      </c>
    </row>
    <row r="74395">
      <c r="A74395" t="inlineStr">
        <is>
          <t>Business Intelligence &amp; Analytics</t>
        </is>
      </c>
      <c r="B74395" t="inlineStr">
        <is>
          <t>Qualitative Data Analysis</t>
        </is>
      </c>
      <c r="C74395" t="inlineStr">
        <is>
          <t>https://www.getapp.com/business-intelligence-analytics-software/qualitative-data-analysis/os/web-based</t>
        </is>
      </c>
      <c r="D74395" t="inlineStr">
        <is>
          <t>Notably</t>
        </is>
      </c>
      <c r="E74395" t="inlineStr">
        <is>
          <t>https://www.getapp.com/business-intelligence-analytics-software/a/notably-1/</t>
        </is>
      </c>
      <c r="F74395" t="inlineStr">
        <is>
          <t>Notably is a cloud-based data-driven platform thoughtfully designed for research workflow. It lets users create a research repository, manage and track participants, analyze research data and share insights. It helps teams find insights by collecting, analyzing, and sharing qualitative research. Additionally, Notably replaces note-taking apps, transcription services, spreadsheets, whiteboarding tools &amp; shared drives.Read more about Notably</t>
        </is>
      </c>
    </row>
    <row r="74396">
      <c r="A74396" t="inlineStr">
        <is>
          <t>Business Intelligence &amp; Analytics</t>
        </is>
      </c>
      <c r="B74396" t="inlineStr">
        <is>
          <t>Qualitative Data Analysis</t>
        </is>
      </c>
      <c r="C74396" t="inlineStr">
        <is>
          <t>https://www.getapp.com/business-intelligence-analytics-software/qualitative-data-analysis/os/web-based</t>
        </is>
      </c>
      <c r="D74396" t="inlineStr">
        <is>
          <t>Enterpret</t>
        </is>
      </c>
      <c r="E74396" t="inlineStr">
        <is>
          <t>https://www.getapp.com/customer-management-software/a/enterpret/</t>
        </is>
      </c>
      <c r="F74396" t="inlineStr">
        <is>
          <t>Enterpret is a platform for analytics on natural language. With itsl machine learning algorithms and API-first design, it offers customers actionable insights from customer feedback.Read more about Enterpret</t>
        </is>
      </c>
    </row>
    <row r="74397">
      <c r="A74397" t="inlineStr">
        <is>
          <t>Business Intelligence &amp; Analytics</t>
        </is>
      </c>
      <c r="B74397" t="inlineStr">
        <is>
          <t>Qualitative Data Analysis</t>
        </is>
      </c>
      <c r="C74397" t="inlineStr">
        <is>
          <t>https://www.getapp.com/business-intelligence-analytics-software/qualitative-data-analysis/os/web-based</t>
        </is>
      </c>
      <c r="D74397" t="inlineStr">
        <is>
          <t>Tupcan</t>
        </is>
      </c>
      <c r="E74397" t="inlineStr">
        <is>
          <t>https://www.getapp.com/business-intelligence-analytics-software/a/tupcan/</t>
        </is>
      </c>
      <c r="F74397" t="inlineStr">
        <is>
          <t>Tupcan is a web analytics platform that helps businesses track issues impacting eCommerce websites to improve overall customer experience. It includes session replays, which allow teams to get insights into issues faced by customers while browsing the website.Read more about Tupcan</t>
        </is>
      </c>
    </row>
    <row r="74398">
      <c r="A74398" t="inlineStr">
        <is>
          <t>Business Intelligence &amp; Analytics</t>
        </is>
      </c>
      <c r="B74398" t="inlineStr">
        <is>
          <t>Qualitative Data Analysis</t>
        </is>
      </c>
      <c r="C74398" t="inlineStr">
        <is>
          <t>https://www.getapp.com/business-intelligence-analytics-software/qualitative-data-analysis/os/web-based</t>
        </is>
      </c>
      <c r="D74398" t="inlineStr">
        <is>
          <t>Seenka</t>
        </is>
      </c>
      <c r="E74398" t="inlineStr">
        <is>
          <t>https://www.getapp.com/marketing-software/a/seenka/</t>
        </is>
      </c>
      <c r="F74398" t="inlineStr">
        <is>
          <t>Obtain relevant media data from Latin America in real time for your clients' audiences with our all-in-one datasets for marketing &amp; research teams.Read more about Seenka</t>
        </is>
      </c>
    </row>
    <row r="74399">
      <c r="A74399" t="inlineStr">
        <is>
          <t>Business Intelligence &amp; Analytics</t>
        </is>
      </c>
      <c r="B74399" t="inlineStr">
        <is>
          <t>Qualitative Data Analysis</t>
        </is>
      </c>
      <c r="C74399" t="inlineStr">
        <is>
          <t>https://www.getapp.com/business-intelligence-analytics-software/qualitative-data-analysis/os/web-based</t>
        </is>
      </c>
      <c r="D74399" t="inlineStr">
        <is>
          <t>Nomadia Sales</t>
        </is>
      </c>
      <c r="E74399" t="inlineStr">
        <is>
          <t>https://www.getapp.com/sales-software/a/nomadia-sales/</t>
        </is>
      </c>
      <c r="F74399" t="inlineStr">
        <is>
          <t>Nomadia Sales is the benchmark CRM solution for supermarket and hospitality industry specialists to accelerate your sales teams’ performance. An all-in-one CRM for a complete customer vision to reach your objectives.Read more about Nomadia Sales</t>
        </is>
      </c>
    </row>
    <row r="74400">
      <c r="A74400" t="inlineStr">
        <is>
          <t>Business Intelligence &amp; Analytics</t>
        </is>
      </c>
      <c r="B74400" t="inlineStr">
        <is>
          <t>Qualitative Data Analysis</t>
        </is>
      </c>
      <c r="C74400" t="inlineStr">
        <is>
          <t>https://www.getapp.com/business-intelligence-analytics-software/qualitative-data-analysis/os/web-based</t>
        </is>
      </c>
      <c r="D74400" t="inlineStr">
        <is>
          <t>Stratio Data Fabric</t>
        </is>
      </c>
      <c r="E74400" t="inlineStr">
        <is>
          <t>https://www.getapp.com/business-intelligence-analytics-software/a/stratio-data-fabric/</t>
        </is>
      </c>
      <c r="F74400" t="inlineStr">
        <is>
          <t>Stratio Data Fabric is a cloud-based platform that helps midsize and large businesses automate data management processes via artificial intelligence (AI) technology.Read more about Stratio Data Fabric</t>
        </is>
      </c>
    </row>
    <row r="74401">
      <c r="A74401" t="inlineStr">
        <is>
          <t>Business Intelligence &amp; Analytics</t>
        </is>
      </c>
      <c r="B74401" t="inlineStr">
        <is>
          <t>Qualitative Data Analysis</t>
        </is>
      </c>
      <c r="C74401" t="inlineStr">
        <is>
          <t>https://www.getapp.com/business-intelligence-analytics-software/qualitative-data-analysis/os/web-based</t>
        </is>
      </c>
      <c r="D74401" t="inlineStr">
        <is>
          <t>Valona Intelligence</t>
        </is>
      </c>
      <c r="E74401" t="inlineStr">
        <is>
          <t>https://www.getapp.com/all-software/a/valona-intelligence/</t>
        </is>
      </c>
      <c r="F74401" t="inlineStr">
        <is>
          <t>Valona Intelligence is a market and competitive intelligence solution, formerly known as M-Brain. Combining the power of generative AI and analyst expertise, Valona provides businesses with the most crucial insights to enable insights-driven decisions.Read more about Valona Intelligence</t>
        </is>
      </c>
    </row>
    <row r="74402">
      <c r="A74402" t="inlineStr">
        <is>
          <t>Business Intelligence &amp; Analytics</t>
        </is>
      </c>
      <c r="B74402" t="inlineStr">
        <is>
          <t>Qualitative Data Analysis</t>
        </is>
      </c>
      <c r="C74402" t="inlineStr">
        <is>
          <t>https://www.getapp.com/business-intelligence-analytics-software/qualitative-data-analysis/os/web-based</t>
        </is>
      </c>
      <c r="D74402" t="inlineStr">
        <is>
          <t>AlphaSense</t>
        </is>
      </c>
      <c r="E74402" t="inlineStr">
        <is>
          <t>https://www.getapp.com/marketing-software/a/alphasense/</t>
        </is>
      </c>
      <c r="F74402" t="inlineStr">
        <is>
          <t>AlphaSense is a market intelligence platform leveraging the power of AI to help users extract insights from a universe of public and private content – including company filings, event transcripts, expert call transcripts, news, trade journals, and equity research.Read more about AlphaSense</t>
        </is>
      </c>
    </row>
    <row r="74403">
      <c r="A74403" t="inlineStr">
        <is>
          <t>Business Intelligence &amp; Analytics</t>
        </is>
      </c>
      <c r="B74403" t="inlineStr">
        <is>
          <t>Qualitative Data Analysis</t>
        </is>
      </c>
      <c r="C74403" t="inlineStr">
        <is>
          <t>https://www.getapp.com/business-intelligence-analytics-software/qualitative-data-analysis/os/web-based</t>
        </is>
      </c>
      <c r="D74403" t="inlineStr">
        <is>
          <t>Flywheel</t>
        </is>
      </c>
      <c r="E74403" t="inlineStr">
        <is>
          <t>https://www.getapp.com/business-intelligence-analytics-software/a/flywheel/</t>
        </is>
      </c>
      <c r="F74403"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74404">
      <c r="A74404" t="inlineStr">
        <is>
          <t>Business Intelligence &amp; Analytics</t>
        </is>
      </c>
      <c r="B74404" t="inlineStr">
        <is>
          <t>Qualitative Data Analysis</t>
        </is>
      </c>
      <c r="C74404" t="inlineStr">
        <is>
          <t>https://www.getapp.com/business-intelligence-analytics-software/qualitative-data-analysis/os/web-based</t>
        </is>
      </c>
      <c r="D74404" t="inlineStr">
        <is>
          <t>X-Fly</t>
        </is>
      </c>
      <c r="E74404" t="inlineStr">
        <is>
          <t>https://www.getapp.com/all-software/a/x-fly/</t>
        </is>
      </c>
      <c r="F74404" t="inlineStr">
        <is>
          <t>X-Fly is a comprehensive digital platform designed to help businesses capture, categorize, prioritize, and analyze insights from various sources such as social media, medical affairs, and advisory boards. The platform is built to help organizations fully harness the value of insights as a critical driver of strategy and tactics. With X-Fly, businesses can transform their insights workflow by streamlining every step of the process, from capture to action.Read more about X-Fly</t>
        </is>
      </c>
    </row>
    <row r="74405">
      <c r="A74405" t="inlineStr">
        <is>
          <t>Business Intelligence &amp; Analytics</t>
        </is>
      </c>
      <c r="B74405" t="inlineStr">
        <is>
          <t>Qualitative Data Analysis</t>
        </is>
      </c>
      <c r="C74405" t="inlineStr">
        <is>
          <t>https://www.getapp.com/business-intelligence-analytics-software/qualitative-data-analysis/os/web-based</t>
        </is>
      </c>
      <c r="D74405" t="inlineStr">
        <is>
          <t>Me-Grow Enterprise</t>
        </is>
      </c>
      <c r="E74405" t="inlineStr">
        <is>
          <t>https://www.getapp.com/customer-management-software/a/me-grow/</t>
        </is>
      </c>
      <c r="F74405" t="inlineStr">
        <is>
          <t>Me-Grow Enterprise, powered by Markelytics Solutions, is an integrated platform designed to transform how businesses engage with customers. Combining both qualitative &amp; quantitative data through surveys, polls, &amp; discussions, it offers a mixed-methodology approach for deeper, actionable insights.Read more about Me-Grow Enterprise</t>
        </is>
      </c>
    </row>
    <row r="74406">
      <c r="A74406" t="inlineStr">
        <is>
          <t>Business Intelligence &amp; Analytics</t>
        </is>
      </c>
      <c r="B74406" t="inlineStr">
        <is>
          <t>Qualitative Data Analysis</t>
        </is>
      </c>
      <c r="C74406" t="inlineStr">
        <is>
          <t>https://www.getapp.com/business-intelligence-analytics-software/qualitative-data-analysis/os/web-based</t>
        </is>
      </c>
      <c r="D74406" t="inlineStr">
        <is>
          <t>Display</t>
        </is>
      </c>
      <c r="E74406" t="inlineStr">
        <is>
          <t>https://www.getapp.com/it-management-software/a/display/</t>
        </is>
      </c>
      <c r="F74406" t="inlineStr">
        <is>
          <t>Display is user testing software that enables teams to validate prototypes, gather user feedback, and test ideas prior to development.Read more about Display</t>
        </is>
      </c>
    </row>
    <row r="74407">
      <c r="A74407" t="inlineStr">
        <is>
          <t>Business Intelligence &amp; Analytics</t>
        </is>
      </c>
      <c r="B74407" t="inlineStr">
        <is>
          <t>Qualitative Data Analysis</t>
        </is>
      </c>
      <c r="C74407" t="inlineStr">
        <is>
          <t>https://www.getapp.com/business-intelligence-analytics-software/qualitative-data-analysis/os/web-based</t>
        </is>
      </c>
      <c r="D74407" t="inlineStr">
        <is>
          <t>Beagle</t>
        </is>
      </c>
      <c r="E74407" t="inlineStr">
        <is>
          <t>https://www.getapp.com/business-intelligence-analytics-software/a/beagle-1/</t>
        </is>
      </c>
      <c r="F74407" t="inlineStr">
        <is>
          <t>Numbers tell a story, but BeagleGPT answers the "what," "why," and "so what" in data, giving you the full picture for smarter data-driven decisions. Explore user experiences, identify trends, and evaluate programs - all with BeagleGPT within the MS Teams app.Read more about Beagle</t>
        </is>
      </c>
    </row>
    <row r="74408">
      <c r="A74408" t="inlineStr">
        <is>
          <t>Business Intelligence &amp; Analytics</t>
        </is>
      </c>
      <c r="B74408" t="inlineStr">
        <is>
          <t>Reporting</t>
        </is>
      </c>
      <c r="C74408" t="inlineStr">
        <is>
          <t>https://www.getapp.com/business-intelligence-analytics-software/analytics-reporting/os/web-based</t>
        </is>
      </c>
      <c r="D74408" t="inlineStr">
        <is>
          <t>Minitab Connect</t>
        </is>
      </c>
      <c r="E74408" t="inlineStr">
        <is>
          <t>https://www.capterra.com/ppc/clicks/collect/GA/directory/77fb9a58-1b28-4377-9c92-abd1479ff5ab/destination?country=ID&amp;language=en&amp;specificLocation=serp_oses&amp;sessionStartPage=&amp;categoryId=3d47e1f2-a302-4213-9923-208d9f6ba5c6&amp;listingPosition=1&amp;gaClientId=R0ExLjEuMTczOTk4MDQxMS4xNzU2NjI2NzM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87412e8-3d32-48cf-b2c9-d72017f25464</t>
        </is>
      </c>
      <c r="F74408" t="inlineStr">
        <is>
          <t>Minitab Connect is a cloud-based data access, automation, and dashboarding software that helps businesses with monitoring and sharing KPIs. The platform allows organizations to create custom dashboards that highlight key metrics and KPIs, share them with other teams or colleagues, or monitor their status in real-time.Read more about Minitab Connect</t>
        </is>
      </c>
    </row>
    <row r="74409">
      <c r="A74409" t="inlineStr">
        <is>
          <t>Business Intelligence &amp; Analytics</t>
        </is>
      </c>
      <c r="B74409" t="inlineStr">
        <is>
          <t>Reporting</t>
        </is>
      </c>
      <c r="C74409" t="inlineStr">
        <is>
          <t>https://www.getapp.com/business-intelligence-analytics-software/analytics-reporting/os/web-based</t>
        </is>
      </c>
      <c r="D74409" t="inlineStr">
        <is>
          <t>PayPal</t>
        </is>
      </c>
      <c r="E74409" t="inlineStr">
        <is>
          <t>https://www.getapp.com/website-ecommerce-software/a/paypal/</t>
        </is>
      </c>
      <c r="F74409" t="inlineStr">
        <is>
          <t>PayPal provides an end-to-end suite of tools that can integrate with a business's existing systems and service providers. Its network of shoppers and businesses provides AI-driven data insights to help businesses reach new customers and drive results.Read more about PayPal</t>
        </is>
      </c>
    </row>
    <row r="74410">
      <c r="A74410" t="inlineStr">
        <is>
          <t>Business Intelligence &amp; Analytics</t>
        </is>
      </c>
      <c r="B74410" t="inlineStr">
        <is>
          <t>Reporting</t>
        </is>
      </c>
      <c r="C74410" t="inlineStr">
        <is>
          <t>https://www.getapp.com/business-intelligence-analytics-software/analytics-reporting/os/web-based</t>
        </is>
      </c>
      <c r="D74410" t="inlineStr">
        <is>
          <t>Jira</t>
        </is>
      </c>
      <c r="E74410" t="inlineStr">
        <is>
          <t>https://www.getapp.com/project-management-planning-software/a/jira/</t>
        </is>
      </c>
      <c r="F74410"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74411">
      <c r="A74411" t="inlineStr">
        <is>
          <t>Business Intelligence &amp; Analytics</t>
        </is>
      </c>
      <c r="B74411" t="inlineStr">
        <is>
          <t>Reporting</t>
        </is>
      </c>
      <c r="C74411" t="inlineStr">
        <is>
          <t>https://www.getapp.com/business-intelligence-analytics-software/analytics-reporting/os/web-based</t>
        </is>
      </c>
      <c r="D74411" t="inlineStr">
        <is>
          <t>Google Analytics 360</t>
        </is>
      </c>
      <c r="E74411" t="inlineStr">
        <is>
          <t>https://www.getapp.com/business-intelligence-analytics-software/a/google-analytics/</t>
        </is>
      </c>
      <c r="F74411" t="inlineStr">
        <is>
          <t>Enterprise-level analytics platform for marketers, BI staff, and online businesses to gain insights into customer website interactions.Read more about Google Analytics 360</t>
        </is>
      </c>
    </row>
    <row r="74412">
      <c r="A74412" t="inlineStr">
        <is>
          <t>Business Intelligence &amp; Analytics</t>
        </is>
      </c>
      <c r="B74412" t="inlineStr">
        <is>
          <t>Reporting</t>
        </is>
      </c>
      <c r="C74412" t="inlineStr">
        <is>
          <t>https://www.getapp.com/business-intelligence-analytics-software/analytics-reporting/os/web-based</t>
        </is>
      </c>
      <c r="D74412" t="inlineStr">
        <is>
          <t>Asana</t>
        </is>
      </c>
      <c r="E74412" t="inlineStr">
        <is>
          <t>https://www.getapp.com/collaboration-software/a/asana/</t>
        </is>
      </c>
      <c r="F74412" t="inlineStr">
        <is>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is>
      </c>
    </row>
    <row r="74413">
      <c r="A74413" t="inlineStr">
        <is>
          <t>Business Intelligence &amp; Analytics</t>
        </is>
      </c>
      <c r="B74413" t="inlineStr">
        <is>
          <t>Reporting</t>
        </is>
      </c>
      <c r="C74413" t="inlineStr">
        <is>
          <t>https://www.getapp.com/business-intelligence-analytics-software/analytics-reporting/os/web-based</t>
        </is>
      </c>
      <c r="D74413" t="inlineStr">
        <is>
          <t>Smartsheet</t>
        </is>
      </c>
      <c r="E74413" t="inlineStr">
        <is>
          <t>https://www.getapp.com/project-management-planning-software/a/smartsheet/</t>
        </is>
      </c>
      <c r="F74413" t="inlineStr">
        <is>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is>
      </c>
    </row>
    <row r="74414">
      <c r="A74414" t="inlineStr">
        <is>
          <t>Business Intelligence &amp; Analytics</t>
        </is>
      </c>
      <c r="B74414" t="inlineStr">
        <is>
          <t>Reporting</t>
        </is>
      </c>
      <c r="C74414" t="inlineStr">
        <is>
          <t>https://www.getapp.com/business-intelligence-analytics-software/analytics-reporting/os/web-based</t>
        </is>
      </c>
      <c r="D74414" t="inlineStr">
        <is>
          <t>Tableau</t>
        </is>
      </c>
      <c r="E74414" t="inlineStr">
        <is>
          <t>https://www.getapp.com/business-intelligence-analytics-software/a/tableau-software/</t>
        </is>
      </c>
      <c r="F74414" t="inlineStr">
        <is>
          <t>Tableau is the world’s leading AI-powered analytics and business intelligence platform. Learn More!Read more about Tableau</t>
        </is>
      </c>
    </row>
    <row r="74415">
      <c r="A74415" t="inlineStr">
        <is>
          <t>Business Intelligence &amp; Analytics</t>
        </is>
      </c>
      <c r="B74415" t="inlineStr">
        <is>
          <t>Reporting</t>
        </is>
      </c>
      <c r="C74415" t="inlineStr">
        <is>
          <t>https://www.getapp.com/business-intelligence-analytics-software/analytics-reporting/os/web-based</t>
        </is>
      </c>
      <c r="D74415" t="inlineStr">
        <is>
          <t>Microsoft Power BI</t>
        </is>
      </c>
      <c r="E74415" t="inlineStr">
        <is>
          <t>https://www.getapp.com/business-intelligence-analytics-software/a/power-bi/</t>
        </is>
      </c>
      <c r="F74415" t="inlineStr">
        <is>
          <t>Microsoft Power BI converts data into rich interactive visualizations, utilizing business analytics tools to share dashboard-based insights across all devicesRead more about Microsoft Power BI</t>
        </is>
      </c>
    </row>
    <row r="74416">
      <c r="A74416" t="inlineStr">
        <is>
          <t>Business Intelligence &amp; Analytics</t>
        </is>
      </c>
      <c r="B74416" t="inlineStr">
        <is>
          <t>Reporting</t>
        </is>
      </c>
      <c r="C74416" t="inlineStr">
        <is>
          <t>https://www.getapp.com/business-intelligence-analytics-software/analytics-reporting/os/web-based</t>
        </is>
      </c>
      <c r="D74416" t="inlineStr">
        <is>
          <t>Wrike</t>
        </is>
      </c>
      <c r="E74416" t="inlineStr">
        <is>
          <t>https://www.getapp.com/project-management-planning-software/a/wrike/</t>
        </is>
      </c>
      <c r="F74416" t="inlineStr">
        <is>
          <t>Create advanced, customizable reports with Wrike that can be automatically scheduled or exported externally. Drill down to individuals, teams, and projects to monitor progress. Use real-time information for project management decision-making.Read more about Wrike</t>
        </is>
      </c>
    </row>
    <row r="74417">
      <c r="A74417" t="inlineStr">
        <is>
          <t>Business Intelligence &amp; Analytics</t>
        </is>
      </c>
      <c r="B74417" t="inlineStr">
        <is>
          <t>Reporting</t>
        </is>
      </c>
      <c r="C74417" t="inlineStr">
        <is>
          <t>https://www.getapp.com/business-intelligence-analytics-software/analytics-reporting/os/web-based</t>
        </is>
      </c>
      <c r="D74417" t="inlineStr">
        <is>
          <t>Emburse Expense Professional</t>
        </is>
      </c>
      <c r="E74417" t="inlineStr">
        <is>
          <t>https://www.getapp.com/finance-accounting-software/a/certify/</t>
        </is>
      </c>
      <c r="F74417" t="inlineStr">
        <is>
          <t>Gain deep data visibility into corporate spending with the remarkable usability of Emburse Expense Professional. Automatically create reports for employees, streamline approvals, and make reimbursement and reporting effortless for accountants.Read more about Emburse Expense Professional</t>
        </is>
      </c>
    </row>
    <row r="74418">
      <c r="A74418" t="inlineStr">
        <is>
          <t>Business Intelligence &amp; Analytics</t>
        </is>
      </c>
      <c r="B74418" t="inlineStr">
        <is>
          <t>Reporting</t>
        </is>
      </c>
      <c r="C74418" t="inlineStr">
        <is>
          <t>https://www.getapp.com/business-intelligence-analytics-software/analytics-reporting/os/web-based</t>
        </is>
      </c>
      <c r="D74418" t="inlineStr">
        <is>
          <t>Workday HCM</t>
        </is>
      </c>
      <c r="E74418" t="inlineStr">
        <is>
          <t>https://www.getapp.com/hr-employee-management-software/a/workday-hcm/</t>
        </is>
      </c>
      <c r="F74418" t="inlineStr">
        <is>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is>
      </c>
    </row>
    <row r="74419">
      <c r="A74419" t="inlineStr">
        <is>
          <t>Business Intelligence &amp; Analytics</t>
        </is>
      </c>
      <c r="B74419" t="inlineStr">
        <is>
          <t>Reporting</t>
        </is>
      </c>
      <c r="C74419" t="inlineStr">
        <is>
          <t>https://www.getapp.com/business-intelligence-analytics-software/analytics-reporting/os/web-based</t>
        </is>
      </c>
      <c r="D74419" t="inlineStr">
        <is>
          <t>QuickBooks Online Advanced</t>
        </is>
      </c>
      <c r="E74419" t="inlineStr">
        <is>
          <t>https://www.getapp.com/operations-management-software/a/quickbooks/</t>
        </is>
      </c>
      <c r="F74419" t="inlineStr">
        <is>
          <t>QuickBooks Online Advanced is a web-based accounting &amp; business management solution which enables small businesses to track sales, inventory, financial accounts &amp; payroll from a single dashboardRead more about QuickBooks Online Advanced</t>
        </is>
      </c>
    </row>
    <row r="74420">
      <c r="A74420" t="inlineStr">
        <is>
          <t>Business Intelligence &amp; Analytics</t>
        </is>
      </c>
      <c r="B74420" t="inlineStr">
        <is>
          <t>Reporting</t>
        </is>
      </c>
      <c r="C74420" t="inlineStr">
        <is>
          <t>https://www.getapp.com/business-intelligence-analytics-software/analytics-reporting/os/web-based</t>
        </is>
      </c>
      <c r="D74420" t="inlineStr">
        <is>
          <t>Paycom</t>
        </is>
      </c>
      <c r="E74420" t="inlineStr">
        <is>
          <t>https://www.getapp.com/hr-employee-management-software/a/paycom/</t>
        </is>
      </c>
      <c r="F74420" t="inlineStr">
        <is>
          <t>Provides a way to easily generate and review customizable or predefined reports across all workforce data in real time, as well as a big-picture, on-demand view of company data in real time.Read more about Paycom</t>
        </is>
      </c>
    </row>
    <row r="74421">
      <c r="A74421" t="inlineStr">
        <is>
          <t>Business Intelligence &amp; Analytics</t>
        </is>
      </c>
      <c r="B74421" t="inlineStr">
        <is>
          <t>Reporting</t>
        </is>
      </c>
      <c r="C74421" t="inlineStr">
        <is>
          <t>https://www.getapp.com/business-intelligence-analytics-software/analytics-reporting/os/web-based</t>
        </is>
      </c>
      <c r="D74421" t="inlineStr">
        <is>
          <t>Zoho Projects</t>
        </is>
      </c>
      <c r="E74421" t="inlineStr">
        <is>
          <t>https://www.getapp.com/project-management-planning-software/a/zoho-projects/</t>
        </is>
      </c>
      <c r="F74421" t="inlineStr">
        <is>
          <t>Zoho Projects is an online project management tool that is designed to help businesses of any size and industry create, organize and manage work items while amping up productivity and delivering projects of excellence.Read more about Zoho Projects</t>
        </is>
      </c>
    </row>
    <row r="74422">
      <c r="A74422" t="inlineStr">
        <is>
          <t>Business Intelligence &amp; Analytics</t>
        </is>
      </c>
      <c r="B74422" t="inlineStr">
        <is>
          <t>Reporting</t>
        </is>
      </c>
      <c r="C74422" t="inlineStr">
        <is>
          <t>https://www.getapp.com/business-intelligence-analytics-software/analytics-reporting/os/web-based</t>
        </is>
      </c>
      <c r="D74422" t="inlineStr">
        <is>
          <t>IBM SPSS Statistics</t>
        </is>
      </c>
      <c r="E74422" t="inlineStr">
        <is>
          <t>https://www.getapp.com/business-intelligence-analytics-software/a/ibm-spss-statistics/</t>
        </is>
      </c>
      <c r="F74422" t="inlineStr">
        <is>
          <t>IBM SPSS Statistics is a business intelligence software that helps businesses of all sizes conduct statistical analysis utilizing big data, machine learning algorithms, open-source extensibility, and other methodologies from within a unified platform.Read more about IBM SPSS Statistics</t>
        </is>
      </c>
    </row>
    <row r="74423">
      <c r="A74423" t="inlineStr">
        <is>
          <t>Business Intelligence &amp; Analytics</t>
        </is>
      </c>
      <c r="B74423" t="inlineStr">
        <is>
          <t>Reporting</t>
        </is>
      </c>
      <c r="C74423" t="inlineStr">
        <is>
          <t>https://www.getapp.com/business-intelligence-analytics-software/analytics-reporting/os/web-based</t>
        </is>
      </c>
      <c r="D74423" t="inlineStr">
        <is>
          <t>ActivTrak</t>
        </is>
      </c>
      <c r="E74423" t="inlineStr">
        <is>
          <t>https://www.getapp.com/hr-employee-management-software/a/activtrak/</t>
        </is>
      </c>
      <c r="F74423" t="inlineStr">
        <is>
          <t>ActivTrak offers cloud-native activity monitoring software that allows organizations to understand how their employees get work done. Unlike other User Activity Monitoring solutions, ActivTrak can show you both context and user intent.Read more about ActivTrak</t>
        </is>
      </c>
    </row>
    <row r="74424">
      <c r="A74424" t="inlineStr">
        <is>
          <t>Business Intelligence &amp; Analytics</t>
        </is>
      </c>
      <c r="B74424" t="inlineStr">
        <is>
          <t>Reporting</t>
        </is>
      </c>
      <c r="C74424" t="inlineStr">
        <is>
          <t>https://www.getapp.com/business-intelligence-analytics-software/analytics-reporting/os/web-based</t>
        </is>
      </c>
      <c r="D74424" t="inlineStr">
        <is>
          <t>UKG Ready</t>
        </is>
      </c>
      <c r="E74424" t="inlineStr">
        <is>
          <t>https://www.getapp.com/hr-employee-management-software/a/kronos-workforce-ready/</t>
        </is>
      </c>
      <c r="F74424" t="inlineStr">
        <is>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is>
      </c>
    </row>
    <row r="74425">
      <c r="A74425" t="inlineStr">
        <is>
          <t>Business Intelligence &amp; Analytics</t>
        </is>
      </c>
      <c r="B74425" t="inlineStr">
        <is>
          <t>Reporting</t>
        </is>
      </c>
      <c r="C74425" t="inlineStr">
        <is>
          <t>https://www.getapp.com/business-intelligence-analytics-software/analytics-reporting/os/web-based</t>
        </is>
      </c>
      <c r="D74425" t="inlineStr">
        <is>
          <t>Jackrabbit Gymnastics</t>
        </is>
      </c>
      <c r="E74425" t="inlineStr">
        <is>
          <t>https://www.getapp.com/recreation-wellness-software/a/jackrabbit-gymnastics/</t>
        </is>
      </c>
      <c r="F74425" t="inlineStr">
        <is>
          <t>Online gymnastics class software used by over 12,000 studios &amp; schools will transform the way you run your business.  Learn more now!Read more about Jackrabbit Gymnastics</t>
        </is>
      </c>
    </row>
    <row r="74426">
      <c r="A74426" t="inlineStr">
        <is>
          <t>Business Intelligence &amp; Analytics</t>
        </is>
      </c>
      <c r="B74426" t="inlineStr">
        <is>
          <t>Reporting</t>
        </is>
      </c>
      <c r="C74426" t="inlineStr">
        <is>
          <t>https://www.getapp.com/business-intelligence-analytics-software/analytics-reporting/os/web-based</t>
        </is>
      </c>
      <c r="D74426" t="inlineStr">
        <is>
          <t>UKG Pro</t>
        </is>
      </c>
      <c r="E74426" t="inlineStr">
        <is>
          <t>https://www.getapp.com/hr-employee-management-software/a/ukg-pro/</t>
        </is>
      </c>
      <c r="F74426" t="inlineStr">
        <is>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is>
      </c>
    </row>
    <row r="74427">
      <c r="A74427" t="inlineStr">
        <is>
          <t>Business Intelligence &amp; Analytics</t>
        </is>
      </c>
      <c r="B74427" t="inlineStr">
        <is>
          <t>Reporting</t>
        </is>
      </c>
      <c r="C74427" t="inlineStr">
        <is>
          <t>https://www.getapp.com/business-intelligence-analytics-software/analytics-reporting/os/web-based</t>
        </is>
      </c>
      <c r="D74427" t="inlineStr">
        <is>
          <t>Sisense</t>
        </is>
      </c>
      <c r="E74427" t="inlineStr">
        <is>
          <t>https://www.getapp.com/business-intelligence-analytics-software/a/sisense-prism/</t>
        </is>
      </c>
      <c r="F74427" t="inlineStr">
        <is>
          <t>Sisense data &amp; analytics platform makes it incredibly easy to mashup data from across your entire data landscape and transform it into powerful, actionable analytics applications that can be embedded anywhere. From startups to brands like GE, Nasdaq, &amp; Philips, thousands of organizations use SisenseRead more about Sisense</t>
        </is>
      </c>
    </row>
    <row r="74428">
      <c r="A74428" t="inlineStr">
        <is>
          <t>Business Intelligence &amp; Analytics</t>
        </is>
      </c>
      <c r="B74428" t="inlineStr">
        <is>
          <t>Reporting</t>
        </is>
      </c>
      <c r="C74428" t="inlineStr">
        <is>
          <t>https://www.getapp.com/business-intelligence-analytics-software/analytics-reporting/os/web-based</t>
        </is>
      </c>
      <c r="D74428" t="inlineStr">
        <is>
          <t>Zoho Inventory</t>
        </is>
      </c>
      <c r="E74428" t="inlineStr">
        <is>
          <t>https://www.getapp.com/operations-management-software/a/zoho-inventory/</t>
        </is>
      </c>
      <c r="F74428" t="inlineStr">
        <is>
          <t>Zoho Inventory streamlines operations for businesses, enabling them to manage their inventory, sales &amp; purchase orders and shipments more effectively.Read more about Zoho Inventory</t>
        </is>
      </c>
    </row>
    <row r="74429">
      <c r="A74429" t="inlineStr">
        <is>
          <t>Business Intelligence &amp; Analytics</t>
        </is>
      </c>
      <c r="B74429" t="inlineStr">
        <is>
          <t>Reporting</t>
        </is>
      </c>
      <c r="C74429" t="inlineStr">
        <is>
          <t>https://www.getapp.com/business-intelligence-analytics-software/analytics-reporting/os/web-based</t>
        </is>
      </c>
      <c r="D74429" t="inlineStr">
        <is>
          <t>Precoro</t>
        </is>
      </c>
      <c r="E74429" t="inlineStr">
        <is>
          <t>https://www.getapp.com/operations-management-software/a/precoro/</t>
        </is>
      </c>
      <c r="F74429" t="inlineStr">
        <is>
          <t>Precoro ESG streamlines CSRD compliance and reporting with comprehensive double materiality assessment, ESRS-aligned data collection templates, precise emissions measurement, and efficient data gap analysis. User-friendly tools enhance efficiency, drive savings, and unlock sustainability potential.Read more about Precoro</t>
        </is>
      </c>
    </row>
    <row r="74430">
      <c r="A74430" t="inlineStr">
        <is>
          <t>Business Intelligence &amp; Analytics</t>
        </is>
      </c>
      <c r="B74430" t="inlineStr">
        <is>
          <t>Reporting</t>
        </is>
      </c>
      <c r="C74430" t="inlineStr">
        <is>
          <t>https://www.getapp.com/business-intelligence-analytics-software/analytics-reporting/os/web-based</t>
        </is>
      </c>
      <c r="D74430" t="inlineStr">
        <is>
          <t>Datadog</t>
        </is>
      </c>
      <c r="E74430" t="inlineStr">
        <is>
          <t>https://www.getapp.com/it-management-software/a/datadog-cloud-monitoring/</t>
        </is>
      </c>
      <c r="F74430" t="inlineStr">
        <is>
          <t>Datadog is a SaaS-based monitoring, security, and analytics platform for cloud-scale infrastructure, applications, logs, and more. The platform assists organizations in improving agility, increasing efficiency and providing end-to-end visibility across dynamic or high-scale infrastructures.Read more about Datadog</t>
        </is>
      </c>
    </row>
    <row r="74431">
      <c r="A74431" t="inlineStr">
        <is>
          <t>Business Intelligence &amp; Analytics</t>
        </is>
      </c>
      <c r="B74431" t="inlineStr">
        <is>
          <t>Reporting</t>
        </is>
      </c>
      <c r="C74431" t="inlineStr">
        <is>
          <t>https://www.getapp.com/business-intelligence-analytics-software/analytics-reporting/os/web-based</t>
        </is>
      </c>
      <c r="D74431" t="inlineStr">
        <is>
          <t>Grow</t>
        </is>
      </c>
      <c r="E74431" t="inlineStr">
        <is>
          <t>https://www.getapp.com/business-intelligence-analytics-software/a/grow/</t>
        </is>
      </c>
      <c r="F74431" t="inlineStr">
        <is>
          <t>Grow is a no code, full-stack BI that makes it simple for companies to connect their data and surface insights to empower your team to make data-driven decisions.Read more about Grow</t>
        </is>
      </c>
    </row>
    <row r="74432">
      <c r="A74432" t="inlineStr">
        <is>
          <t>Business Intelligence &amp; Analytics</t>
        </is>
      </c>
      <c r="B74432" t="inlineStr">
        <is>
          <t>Reporting</t>
        </is>
      </c>
      <c r="C74432" t="inlineStr">
        <is>
          <t>https://www.getapp.com/business-intelligence-analytics-software/analytics-reporting/os/web-based</t>
        </is>
      </c>
      <c r="D74432" t="inlineStr">
        <is>
          <t>Reportei</t>
        </is>
      </c>
      <c r="E74432" t="inlineStr">
        <is>
          <t>https://www.getapp.com/business-intelligence-analytics-software/a/reportei/</t>
        </is>
      </c>
      <c r="F74432" t="inlineStr">
        <is>
          <t>Reportei is a powerful tool designed for creating professional digital marketing reports and dashboards across major channels such as Instagram, Facebook, TikTok, YouTube, and Google Ads. It supports multiple languages, including English, Portuguese, French, and SpanishRead more about Reportei</t>
        </is>
      </c>
    </row>
    <row r="74433">
      <c r="A74433" t="inlineStr">
        <is>
          <t>Business Intelligence &amp; Analytics</t>
        </is>
      </c>
      <c r="B74433" t="inlineStr">
        <is>
          <t>Reporting</t>
        </is>
      </c>
      <c r="C74433" t="inlineStr">
        <is>
          <t>https://www.getapp.com/business-intelligence-analytics-software/analytics-reporting/os/web-based</t>
        </is>
      </c>
      <c r="D74433" t="inlineStr">
        <is>
          <t>Sage Intacct</t>
        </is>
      </c>
      <c r="E74433" t="inlineStr">
        <is>
          <t>https://www.getapp.com/finance-accounting-software/a/intacct/</t>
        </is>
      </c>
      <c r="F74433" t="inlineStr">
        <is>
          <t>Sage Intacct is a leading provider of best-in-class cloud ERP software, and is the preferred cloud financial management applications for the AICPA.Read more about Sage Intacct</t>
        </is>
      </c>
    </row>
    <row r="74434">
      <c r="A74434" t="inlineStr">
        <is>
          <t>Business Intelligence &amp; Analytics</t>
        </is>
      </c>
      <c r="B74434" t="inlineStr">
        <is>
          <t>Reporting</t>
        </is>
      </c>
      <c r="C74434" t="inlineStr">
        <is>
          <t>https://www.getapp.com/business-intelligence-analytics-software/analytics-reporting/os/web-based</t>
        </is>
      </c>
      <c r="D74434" t="inlineStr">
        <is>
          <t>Pointerpro</t>
        </is>
      </c>
      <c r="E74434" t="inlineStr">
        <is>
          <t>https://www.getapp.com/customer-management-software/a/pointerpro/</t>
        </is>
      </c>
      <c r="F74434" t="inlineStr">
        <is>
          <t>Pointerpro is an all-in-one assessment software platform that enables users to create online assessments and automatically generate personalized PDF reports for respondents. The platform features a drag-and-drop report builder, scoring capabilities, and multiple assessment types including personality tests, risk assessments, and surveys, while maintaining ISO 27001 certification for data security.Read more about Pointerpro</t>
        </is>
      </c>
    </row>
    <row r="74435">
      <c r="A74435" t="inlineStr">
        <is>
          <t>Business Intelligence &amp; Analytics</t>
        </is>
      </c>
      <c r="B74435" t="inlineStr">
        <is>
          <t>Reporting</t>
        </is>
      </c>
      <c r="C74435" t="inlineStr">
        <is>
          <t>https://www.getapp.com/business-intelligence-analytics-software/analytics-reporting/os/web-based</t>
        </is>
      </c>
      <c r="D74435" t="inlineStr">
        <is>
          <t>Google Data Studio</t>
        </is>
      </c>
      <c r="E74435" t="inlineStr">
        <is>
          <t>https://www.getapp.com/business-intelligence-analytics-software/a/google-data-studio/</t>
        </is>
      </c>
      <c r="F74435" t="inlineStr">
        <is>
          <t>Google Data Studio is a cloud-based reporting &amp; data visualization solution that allows users to collaborate &amp; share real-time interactive dashboard reports that leverage data from multiple sources such as SQL databases and Google apps including Google Analytics, Google Sheets, Google Ads &amp; YouTubeRead more about Google Data Studio</t>
        </is>
      </c>
    </row>
    <row r="74436">
      <c r="A74436" t="inlineStr">
        <is>
          <t>Business Intelligence &amp; Analytics</t>
        </is>
      </c>
      <c r="B74436" t="inlineStr">
        <is>
          <t>Reporting</t>
        </is>
      </c>
      <c r="C74436" t="inlineStr">
        <is>
          <t>https://www.getapp.com/business-intelligence-analytics-software/analytics-reporting/os/web-based</t>
        </is>
      </c>
      <c r="D74436" t="inlineStr">
        <is>
          <t>Zoho Analytics</t>
        </is>
      </c>
      <c r="E74436" t="inlineStr">
        <is>
          <t>https://www.getapp.com/business-intelligence-analytics-software/a/zoho-analytics/</t>
        </is>
      </c>
      <c r="F74436" t="inlineStr">
        <is>
          <t>Reporting tools for businesses are enablers of decision making by providing relevant insights in a visually structured and easily understandable way.Read more about Zoho Analytics</t>
        </is>
      </c>
    </row>
    <row r="74437">
      <c r="A74437" t="inlineStr">
        <is>
          <t>Business Intelligence &amp; Analytics</t>
        </is>
      </c>
      <c r="B74437" t="inlineStr">
        <is>
          <t>Reporting</t>
        </is>
      </c>
      <c r="C74437" t="inlineStr">
        <is>
          <t>https://www.getapp.com/business-intelligence-analytics-software/analytics-reporting/os/web-based</t>
        </is>
      </c>
      <c r="D74437" t="inlineStr">
        <is>
          <t>Better Reports</t>
        </is>
      </c>
      <c r="E74437" t="inlineStr">
        <is>
          <t>https://www.getapp.com/business-intelligence-analytics-software/a/better-reports/</t>
        </is>
      </c>
      <c r="F74437" t="inlineStr">
        <is>
          <t>Better Reports is an online SaaS tool that provides powerful analytics for popular apps (Shopify, Stripe, QuickBooks Online, etc.)Read more about Better Reports</t>
        </is>
      </c>
    </row>
    <row r="74438">
      <c r="A74438" t="inlineStr">
        <is>
          <t>Business Intelligence &amp; Analytics</t>
        </is>
      </c>
      <c r="B74438" t="inlineStr">
        <is>
          <t>Reporting</t>
        </is>
      </c>
      <c r="C74438" t="inlineStr">
        <is>
          <t>https://www.getapp.com/business-intelligence-analytics-software/analytics-reporting/os/web-based</t>
        </is>
      </c>
      <c r="D74438" t="inlineStr">
        <is>
          <t>Looker</t>
        </is>
      </c>
      <c r="E74438" t="inlineStr">
        <is>
          <t>https://www.getapp.com/business-intelligence-analytics-software/a/looker/</t>
        </is>
      </c>
      <c r="F74438" t="inlineStr">
        <is>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is>
      </c>
    </row>
    <row r="74439">
      <c r="A74439" t="inlineStr">
        <is>
          <t>Business Intelligence &amp; Analytics</t>
        </is>
      </c>
      <c r="B74439" t="inlineStr">
        <is>
          <t>Reporting</t>
        </is>
      </c>
      <c r="C74439" t="inlineStr">
        <is>
          <t>https://www.getapp.com/business-intelligence-analytics-software/analytics-reporting/os/web-based</t>
        </is>
      </c>
      <c r="D74439" t="inlineStr">
        <is>
          <t>Minitab</t>
        </is>
      </c>
      <c r="E74439" t="inlineStr">
        <is>
          <t>https://www.getapp.com/operations-management-software/a/minitab-statistical-software/</t>
        </is>
      </c>
      <c r="F74439" t="inlineStr">
        <is>
          <t>Minitab is a statistical and data analytics software, which helps organizations predict, visualize, and analyze business data to forecast patterns, discover trends, view relationships between variables, and more. The built-in assistant lets users manage data analysis and interpretation operations.Read more about Minitab</t>
        </is>
      </c>
    </row>
    <row r="74440">
      <c r="A74440" t="inlineStr">
        <is>
          <t>Business Intelligence &amp; Analytics</t>
        </is>
      </c>
      <c r="B74440" t="inlineStr">
        <is>
          <t>Reporting</t>
        </is>
      </c>
      <c r="C74440" t="inlineStr">
        <is>
          <t>https://www.getapp.com/business-intelligence-analytics-software/analytics-reporting/os/web-based</t>
        </is>
      </c>
      <c r="D74440" t="inlineStr">
        <is>
          <t>Klips</t>
        </is>
      </c>
      <c r="E74440" t="inlineStr">
        <is>
          <t>https://www.getapp.com/business-intelligence-analytics-software/a/klipfolio-dashboard/</t>
        </is>
      </c>
      <c r="F74440" t="inlineStr">
        <is>
          <t>Klipfolio Klips is a powerful dashboard and reporting platform for small and mid-sized businesses tracking their performance and agencies automating client reporting. It consolidates, transforms, and visualizes data in real-time, enabling smarter decisions and customized, actionable insights.Read more about Klips</t>
        </is>
      </c>
    </row>
    <row r="74441">
      <c r="A74441" t="inlineStr">
        <is>
          <t>Business Intelligence &amp; Analytics</t>
        </is>
      </c>
      <c r="B74441" t="inlineStr">
        <is>
          <t>Reporting</t>
        </is>
      </c>
      <c r="C74441" t="inlineStr">
        <is>
          <t>https://www.getapp.com/business-intelligence-analytics-software/analytics-reporting/os/web-based</t>
        </is>
      </c>
      <c r="D74441" t="inlineStr">
        <is>
          <t>Syft Analytics</t>
        </is>
      </c>
      <c r="E74441" t="inlineStr">
        <is>
          <t>https://www.getapp.com/business-intelligence-analytics-software/a/syft-analytics/</t>
        </is>
      </c>
      <c r="F74441" t="inlineStr">
        <is>
          <t>Syft Analytics is the award-winning financial reporting and data analytics software that helps growing businesses understand their business data.Read more about Syft Analytics</t>
        </is>
      </c>
    </row>
    <row r="74442">
      <c r="A74442" t="inlineStr">
        <is>
          <t>Business Intelligence &amp; Analytics</t>
        </is>
      </c>
      <c r="B74442" t="inlineStr">
        <is>
          <t>Reporting</t>
        </is>
      </c>
      <c r="C74442" t="inlineStr">
        <is>
          <t>https://www.getapp.com/business-intelligence-analytics-software/analytics-reporting/os/web-based</t>
        </is>
      </c>
      <c r="D74442" t="inlineStr">
        <is>
          <t>Caspio</t>
        </is>
      </c>
      <c r="E74442" t="inlineStr">
        <is>
          <t>https://www.getapp.com/it-management-software/a/caspio/</t>
        </is>
      </c>
      <c r="F74442" t="inlineStr">
        <is>
          <t>Caspio is the world’s leading NO-CODE platform for building online database applications without having to write code.Read more about Caspio</t>
        </is>
      </c>
    </row>
    <row r="74443">
      <c r="A74443" t="inlineStr">
        <is>
          <t>Business Intelligence &amp; Analytics</t>
        </is>
      </c>
      <c r="B74443" t="inlineStr">
        <is>
          <t>Reporting</t>
        </is>
      </c>
      <c r="C74443" t="inlineStr">
        <is>
          <t>https://www.getapp.com/business-intelligence-analytics-software/analytics-reporting/os/web-based</t>
        </is>
      </c>
      <c r="D74443" t="inlineStr">
        <is>
          <t>Logi Symphony</t>
        </is>
      </c>
      <c r="E74443" t="inlineStr">
        <is>
          <t>https://www.getapp.com/all-software/a/logi-symphony/</t>
        </is>
      </c>
      <c r="F74443" t="inlineStr">
        <is>
          <t>Logi Symphony is an embedded business intelligence (BI) and analytics application/framework. It is purpose-built for the embedded use case to allow direct integration of dashboards and reports for ISVs and OEM applications.Read more about Logi Symphony</t>
        </is>
      </c>
    </row>
    <row r="74444">
      <c r="A74444" t="inlineStr">
        <is>
          <t>Business Intelligence &amp; Analytics</t>
        </is>
      </c>
      <c r="B74444" t="inlineStr">
        <is>
          <t>Reporting</t>
        </is>
      </c>
      <c r="C74444" t="inlineStr">
        <is>
          <t>https://www.getapp.com/business-intelligence-analytics-software/analytics-reporting/os/web-based</t>
        </is>
      </c>
      <c r="D74444" t="inlineStr">
        <is>
          <t>Databox</t>
        </is>
      </c>
      <c r="E74444" t="inlineStr">
        <is>
          <t>https://www.getapp.com/business-intelligence-analytics-software/a/databox/</t>
        </is>
      </c>
      <c r="F74444" t="inlineStr">
        <is>
          <t>Databox is modern Business Intelligence (BI) software for teams that need answers nowRead more about Databox</t>
        </is>
      </c>
    </row>
    <row r="74445">
      <c r="A74445" t="inlineStr">
        <is>
          <t>Business Intelligence &amp; Analytics</t>
        </is>
      </c>
      <c r="B74445" t="inlineStr">
        <is>
          <t>Reporting</t>
        </is>
      </c>
      <c r="C74445" t="inlineStr">
        <is>
          <t>https://www.getapp.com/business-intelligence-analytics-software/analytics-reporting/os/web-based</t>
        </is>
      </c>
      <c r="D74445" t="inlineStr">
        <is>
          <t>Qlik Sense</t>
        </is>
      </c>
      <c r="E74445" t="inlineStr">
        <is>
          <t>https://www.getapp.com/sales-software/a/qlik-sense/</t>
        </is>
      </c>
      <c r="F74445" t="inlineStr">
        <is>
          <t>Qlik Sense is a business intelligence (BI) and visual analytics platform that supports a range of analytic use cases. It supports a full range of users and use-cases across the life-cycle from data to insight.Read more about Qlik Sense</t>
        </is>
      </c>
    </row>
    <row r="74446">
      <c r="A74446" t="inlineStr">
        <is>
          <t>Business Intelligence &amp; Analytics</t>
        </is>
      </c>
      <c r="B74446" t="inlineStr">
        <is>
          <t>Reporting</t>
        </is>
      </c>
      <c r="C74446" t="inlineStr">
        <is>
          <t>https://www.getapp.com/business-intelligence-analytics-software/analytics-reporting/os/web-based</t>
        </is>
      </c>
      <c r="D74446" t="inlineStr">
        <is>
          <t>Power My Analytics</t>
        </is>
      </c>
      <c r="E74446" t="inlineStr">
        <is>
          <t>https://www.getapp.com/business-intelligence-analytics-software/a/power-my-analytics/</t>
        </is>
      </c>
      <c r="F74446" t="inlineStr">
        <is>
          <t>Easily integrate metrics into your favorite data visualization, spreadsheet, analytics, and warehousing tools.Read more about Power My Analytics</t>
        </is>
      </c>
    </row>
    <row r="74447">
      <c r="A74447" t="inlineStr">
        <is>
          <t>Business Intelligence &amp; Analytics</t>
        </is>
      </c>
      <c r="B74447" t="inlineStr">
        <is>
          <t>Reporting</t>
        </is>
      </c>
      <c r="C74447" t="inlineStr">
        <is>
          <t>https://www.getapp.com/business-intelligence-analytics-software/analytics-reporting/os/web-based</t>
        </is>
      </c>
      <c r="D74447" t="inlineStr">
        <is>
          <t>Domo</t>
        </is>
      </c>
      <c r="E74447" t="inlineStr">
        <is>
          <t>https://www.getapp.com/business-intelligence-analytics-software/a/domo/</t>
        </is>
      </c>
      <c r="F74447" t="inlineStr">
        <is>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is>
      </c>
    </row>
    <row r="74448">
      <c r="A74448" t="inlineStr">
        <is>
          <t>Business Intelligence &amp; Analytics</t>
        </is>
      </c>
      <c r="B74448" t="inlineStr">
        <is>
          <t>Reporting</t>
        </is>
      </c>
      <c r="C74448" t="inlineStr">
        <is>
          <t>https://www.getapp.com/business-intelligence-analytics-software/analytics-reporting/os/web-based</t>
        </is>
      </c>
      <c r="D74448" t="inlineStr">
        <is>
          <t>Germain UX</t>
        </is>
      </c>
      <c r="E74448" t="inlineStr">
        <is>
          <t>https://www.getapp.com/it-management-software/a/germain-apm/</t>
        </is>
      </c>
      <c r="F74448" t="inlineStr">
        <is>
          <t>germain APM is a cloud-based and on-premise solution designed to help businesses in industries including finance, healthcare, media, retail, telecommunication and others perform root cause analysis to monitor the performance of applications and servers.Read more about Germain UX</t>
        </is>
      </c>
    </row>
    <row r="74449">
      <c r="A74449" t="inlineStr">
        <is>
          <t>Business Intelligence &amp; Analytics</t>
        </is>
      </c>
      <c r="B74449" t="inlineStr">
        <is>
          <t>Reporting</t>
        </is>
      </c>
      <c r="C74449" t="inlineStr">
        <is>
          <t>https://www.getapp.com/business-intelligence-analytics-software/analytics-reporting/os/web-based</t>
        </is>
      </c>
      <c r="D74449" t="inlineStr">
        <is>
          <t>Adobe Analytics</t>
        </is>
      </c>
      <c r="E74449" t="inlineStr">
        <is>
          <t>https://www.getapp.com/marketing-software/a/adobe-analytics/</t>
        </is>
      </c>
      <c r="F74449" t="inlineStr">
        <is>
          <t>Adobe Analytics empowers marketing, product, and business teams with insights to understand their customers and the journeys they take across digital channels, products, content, and services.Read more about Adobe Analytics</t>
        </is>
      </c>
    </row>
    <row r="74450">
      <c r="A74450" t="inlineStr">
        <is>
          <t>Business Intelligence &amp; Analytics</t>
        </is>
      </c>
      <c r="B74450" t="inlineStr">
        <is>
          <t>Reporting</t>
        </is>
      </c>
      <c r="C74450" t="inlineStr">
        <is>
          <t>https://www.getapp.com/business-intelligence-analytics-software/analytics-reporting/os/web-based</t>
        </is>
      </c>
      <c r="D74450" t="inlineStr">
        <is>
          <t>Quire</t>
        </is>
      </c>
      <c r="E74450" t="inlineStr">
        <is>
          <t>https://www.getapp.com/it-management-software/a/quire-1/</t>
        </is>
      </c>
      <c r="F74450" t="inlineStr">
        <is>
          <t>Cloud-based technical report management software that streamlines the report writing process, guaranteeing consistent, high-quality, uniform deliverables.Read more about Quire</t>
        </is>
      </c>
    </row>
    <row r="74451">
      <c r="A74451" t="inlineStr">
        <is>
          <t>Business Intelligence &amp; Analytics</t>
        </is>
      </c>
      <c r="B74451" t="inlineStr">
        <is>
          <t>Reporting</t>
        </is>
      </c>
      <c r="C74451" t="inlineStr">
        <is>
          <t>https://www.getapp.com/business-intelligence-analytics-software/analytics-reporting/os/web-based</t>
        </is>
      </c>
      <c r="D74451" t="inlineStr">
        <is>
          <t>Workday Adaptive Planning</t>
        </is>
      </c>
      <c r="E74451" t="inlineStr">
        <is>
          <t>https://www.getapp.com/finance-accounting-software/a/adaptive-planning/</t>
        </is>
      </c>
      <c r="F74451" t="inlineStr">
        <is>
          <t>Workday Adaptive Planning provides a powerful platform with a purpose-built integration framework to help organizations adapt and perform at scale. Our easy-to-use interactive dashboards and reports ensure that everyone on your team can access richer, timely insights in just a simple click.Read more about Workday Adaptive Planning</t>
        </is>
      </c>
    </row>
    <row r="74452">
      <c r="A74452" t="inlineStr">
        <is>
          <t>Business Intelligence &amp; Analytics</t>
        </is>
      </c>
      <c r="B74452" t="inlineStr">
        <is>
          <t>Reporting</t>
        </is>
      </c>
      <c r="C74452" t="inlineStr">
        <is>
          <t>https://www.getapp.com/business-intelligence-analytics-software/analytics-reporting/os/web-based</t>
        </is>
      </c>
      <c r="D74452" t="inlineStr">
        <is>
          <t>Wolfram Mathematica</t>
        </is>
      </c>
      <c r="E74452" t="inlineStr">
        <is>
          <t>https://www.getapp.com/emerging-technology-software/a/wolfram-mathematica/</t>
        </is>
      </c>
      <c r="F74452"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4453">
      <c r="A74453" t="inlineStr">
        <is>
          <t>Business Intelligence &amp; Analytics</t>
        </is>
      </c>
      <c r="B74453" t="inlineStr">
        <is>
          <t>Reporting</t>
        </is>
      </c>
      <c r="C74453" t="inlineStr">
        <is>
          <t>https://www.getapp.com/business-intelligence-analytics-software/analytics-reporting/os/web-based</t>
        </is>
      </c>
      <c r="D74453" t="inlineStr">
        <is>
          <t>AgencyAnalytics</t>
        </is>
      </c>
      <c r="E74453" t="inlineStr">
        <is>
          <t>https://www.getapp.com/business-intelligence-analytics-software/a/agency-analytics/</t>
        </is>
      </c>
      <c r="F74453" t="inlineStr">
        <is>
          <t>AgencyAnalytics is the all-in-one marketing reporting platform for advertising agencies &amp; freelancers. Impress clients and save time by connecting to multiple data sources to generate beautiful automated, cross-channel reports &amp; custom reporting dashboards.Read more about AgencyAnalytics</t>
        </is>
      </c>
    </row>
    <row r="74454">
      <c r="A74454" t="inlineStr">
        <is>
          <t>Business Intelligence &amp; Analytics</t>
        </is>
      </c>
      <c r="B74454" t="inlineStr">
        <is>
          <t>Reporting</t>
        </is>
      </c>
      <c r="C74454" t="inlineStr">
        <is>
          <t>https://www.getapp.com/business-intelligence-analytics-software/analytics-reporting/os/web-based</t>
        </is>
      </c>
      <c r="D74454" t="inlineStr">
        <is>
          <t>Phocas</t>
        </is>
      </c>
      <c r="E74454" t="inlineStr">
        <is>
          <t>https://www.getapp.com/business-intelligence-analytics-software/a/phocas/</t>
        </is>
      </c>
      <c r="F74454" t="inlineStr">
        <is>
          <t>Phocas makes reporting easy and self service so accurate analysis can be effectively carried out, leading to more data-driven decisionsRead more about Phocas</t>
        </is>
      </c>
    </row>
    <row r="74455">
      <c r="A74455" t="inlineStr">
        <is>
          <t>Business Intelligence &amp; Analytics</t>
        </is>
      </c>
      <c r="B74455" t="inlineStr">
        <is>
          <t>Reporting</t>
        </is>
      </c>
      <c r="C74455" t="inlineStr">
        <is>
          <t>https://www.getapp.com/business-intelligence-analytics-software/analytics-reporting/os/web-based</t>
        </is>
      </c>
      <c r="D74455" t="inlineStr">
        <is>
          <t>Ncontracts</t>
        </is>
      </c>
      <c r="E74455" t="inlineStr">
        <is>
          <t>https://www.getapp.com/security-software/a/ncontracts/</t>
        </is>
      </c>
      <c r="F74455" t="inlineStr">
        <is>
          <t>Nfairlending allows you to identify, mitigate, and communicate Fair Lending risk to your management team, board, regulators, and more.Read more about Ncontracts</t>
        </is>
      </c>
    </row>
    <row r="74456">
      <c r="A74456" t="inlineStr">
        <is>
          <t>Business Intelligence &amp; Analytics</t>
        </is>
      </c>
      <c r="B74456" t="inlineStr">
        <is>
          <t>Reporting</t>
        </is>
      </c>
      <c r="C74456" t="inlineStr">
        <is>
          <t>https://www.getapp.com/business-intelligence-analytics-software/analytics-reporting/os/web-based</t>
        </is>
      </c>
      <c r="D74456" t="inlineStr">
        <is>
          <t>Smartlook</t>
        </is>
      </c>
      <c r="E74456" t="inlineStr">
        <is>
          <t>https://www.getapp.com/customer-management-software/a/smartlook/</t>
        </is>
      </c>
      <c r="F74456" t="inlineStr">
        <is>
          <t>Smartlook is a qualitative analytics solution for websites and mobile apps with always-on visitor recordings, heatmaps, automatic event tracking, and conversion funnels. Not just numbers and graphs, Smartlook will help you truly understand your users' actions.Read more about Smartlook</t>
        </is>
      </c>
    </row>
    <row r="74457">
      <c r="A74457" t="inlineStr">
        <is>
          <t>Business Intelligence &amp; Analytics</t>
        </is>
      </c>
      <c r="B74457" t="inlineStr">
        <is>
          <t>Reporting</t>
        </is>
      </c>
      <c r="C74457" t="inlineStr">
        <is>
          <t>https://www.getapp.com/business-intelligence-analytics-software/analytics-reporting/os/web-based</t>
        </is>
      </c>
      <c r="D74457" t="inlineStr">
        <is>
          <t>ClicData</t>
        </is>
      </c>
      <c r="E74457" t="inlineStr">
        <is>
          <t>https://www.getapp.com/business-intelligence-analytics-software/a/clicdatadashboards/</t>
        </is>
      </c>
      <c r="F74457" t="inlineStr">
        <is>
          <t>ClicData is a modern data platform to build your data stack or enhance your existing one with powerful, integrated tools.Read more about ClicData</t>
        </is>
      </c>
    </row>
    <row r="74458">
      <c r="A74458" t="inlineStr">
        <is>
          <t>Business Intelligence &amp; Analytics</t>
        </is>
      </c>
      <c r="B74458" t="inlineStr">
        <is>
          <t>Reporting</t>
        </is>
      </c>
      <c r="C74458" t="inlineStr">
        <is>
          <t>https://www.getapp.com/business-intelligence-analytics-software/analytics-reporting/os/web-based</t>
        </is>
      </c>
      <c r="D74458" t="inlineStr">
        <is>
          <t>Coupler.io</t>
        </is>
      </c>
      <c r="E74458" t="inlineStr">
        <is>
          <t>https://www.getapp.com/business-intelligence-analytics-software/a/coupler-io/</t>
        </is>
      </c>
      <c r="F74458" t="inlineStr">
        <is>
          <t>Coupler.io is a no-code data analytics and automation platform that helps users to collect, merge and share data on a schedule. Connect to 200+ integrations and extract data to Sheets, Excel, BigQuery, Looker Studio, PowerBI. JSON &amp; CSV integrations are available for accessing a wider range of apps.Read more about Coupler.io</t>
        </is>
      </c>
    </row>
    <row r="74459">
      <c r="A74459" t="inlineStr">
        <is>
          <t>Business Intelligence &amp; Analytics</t>
        </is>
      </c>
      <c r="B74459" t="inlineStr">
        <is>
          <t>Reporting</t>
        </is>
      </c>
      <c r="C74459" t="inlineStr">
        <is>
          <t>https://www.getapp.com/business-intelligence-analytics-software/analytics-reporting/os/web-based</t>
        </is>
      </c>
      <c r="D74459" t="inlineStr">
        <is>
          <t>Datarails</t>
        </is>
      </c>
      <c r="E74459" t="inlineStr">
        <is>
          <t>https://www.getapp.com/collaboration-software/a/datarails/</t>
        </is>
      </c>
      <c r="F74459" t="inlineStr">
        <is>
          <t>Datarails is an FP&amp;A solution that enables finance experts to conduct financial planning and analysis, budgeting, and forecasting. The platform automates data consolidation, reporting, and planning while enabling finance teams to continue using their own Microsoft Excel spreadsheets and financial models.Read more about Datarails</t>
        </is>
      </c>
    </row>
    <row r="74460">
      <c r="A74460" t="inlineStr">
        <is>
          <t>Business Intelligence &amp; Analytics</t>
        </is>
      </c>
      <c r="B74460" t="inlineStr">
        <is>
          <t>Reporting</t>
        </is>
      </c>
      <c r="C74460" t="inlineStr">
        <is>
          <t>https://www.getapp.com/business-intelligence-analytics-software/analytics-reporting/os/web-based</t>
        </is>
      </c>
      <c r="D74460" t="inlineStr">
        <is>
          <t>Sage 100</t>
        </is>
      </c>
      <c r="E74460" t="inlineStr">
        <is>
          <t>https://www.getapp.com/operations-management-software/a/sage-100cloud/</t>
        </is>
      </c>
      <c r="F74460" t="inlineStr">
        <is>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is>
      </c>
    </row>
    <row r="74461">
      <c r="A74461" t="inlineStr">
        <is>
          <t>Business Intelligence &amp; Analytics</t>
        </is>
      </c>
      <c r="B74461" t="inlineStr">
        <is>
          <t>Reporting</t>
        </is>
      </c>
      <c r="C74461" t="inlineStr">
        <is>
          <t>https://www.getapp.com/business-intelligence-analytics-software/analytics-reporting/os/web-based</t>
        </is>
      </c>
      <c r="D74461" t="inlineStr">
        <is>
          <t>BOARD</t>
        </is>
      </c>
      <c r="E74461" t="inlineStr">
        <is>
          <t>https://www.getapp.com/business-intelligence-analytics-software/a/board/</t>
        </is>
      </c>
      <c r="F74461" t="inlineStr">
        <is>
          <t>Board provides a self-service reporting environment: customize any report using drag and drop measures and dimensions of analysis.Read more about BOARD</t>
        </is>
      </c>
    </row>
    <row r="74462">
      <c r="A74462" t="inlineStr">
        <is>
          <t>Business Intelligence &amp; Analytics</t>
        </is>
      </c>
      <c r="B74462" t="inlineStr">
        <is>
          <t>Reporting</t>
        </is>
      </c>
      <c r="C74462" t="inlineStr">
        <is>
          <t>https://www.getapp.com/business-intelligence-analytics-software/analytics-reporting/os/web-based</t>
        </is>
      </c>
      <c r="D74462" t="inlineStr">
        <is>
          <t>Vena</t>
        </is>
      </c>
      <c r="E74462" t="inlineStr">
        <is>
          <t>https://www.getapp.com/finance-accounting-software/a/vena/</t>
        </is>
      </c>
      <c r="F74462" t="inlineStr">
        <is>
          <t>Create reports and dashboards 95% faster with Vena. Analyze variances, consolidate data and build board-ready presentations in minutes.Read more about Vena</t>
        </is>
      </c>
    </row>
    <row r="74463">
      <c r="A74463" t="inlineStr">
        <is>
          <t>Business Intelligence &amp; Analytics</t>
        </is>
      </c>
      <c r="B74463" t="inlineStr">
        <is>
          <t>Reporting</t>
        </is>
      </c>
      <c r="C74463" t="inlineStr">
        <is>
          <t>https://www.getapp.com/business-intelligence-analytics-software/analytics-reporting/os/web-based</t>
        </is>
      </c>
      <c r="D74463" t="inlineStr">
        <is>
          <t>Prophix One</t>
        </is>
      </c>
      <c r="E74463" t="inlineStr">
        <is>
          <t>https://www.getapp.com/operations-management-software/a/prophix-software/</t>
        </is>
      </c>
      <c r="F74463" t="inlineStr">
        <is>
          <t>Prophix allows organizations to automate &amp; integrate their budgeting, planning, forecasting, financial consolidation, &amp; reporting activities on one platformRead more about Prophix One</t>
        </is>
      </c>
    </row>
    <row r="74464">
      <c r="A74464" t="inlineStr">
        <is>
          <t>Business Intelligence &amp; Analytics</t>
        </is>
      </c>
      <c r="B74464" t="inlineStr">
        <is>
          <t>Reporting</t>
        </is>
      </c>
      <c r="C74464" t="inlineStr">
        <is>
          <t>https://www.getapp.com/business-intelligence-analytics-software/analytics-reporting/os/web-based</t>
        </is>
      </c>
      <c r="D74464" t="inlineStr">
        <is>
          <t>LogicMonitor</t>
        </is>
      </c>
      <c r="E74464" t="inlineStr">
        <is>
          <t>https://www.getapp.com/it-management-software/a/logicmonitor/</t>
        </is>
      </c>
      <c r="F74464" t="inlineStr">
        <is>
          <t>LogicMonitor offers a full-stack observability platform for MSPs and enterprises that’s fully-automated, cloud-first, and hybrid readyRead more about LogicMonitor</t>
        </is>
      </c>
    </row>
    <row r="74465">
      <c r="A74465" t="inlineStr">
        <is>
          <t>Business Intelligence &amp; Analytics</t>
        </is>
      </c>
      <c r="B74465" t="inlineStr">
        <is>
          <t>Reporting</t>
        </is>
      </c>
      <c r="C74465" t="inlineStr">
        <is>
          <t>https://www.getapp.com/business-intelligence-analytics-software/analytics-reporting/os/web-based</t>
        </is>
      </c>
      <c r="D74465" t="inlineStr">
        <is>
          <t>Lucanet</t>
        </is>
      </c>
      <c r="E74465" t="inlineStr">
        <is>
          <t>https://www.getapp.com/finance-accounting-software/a/lucanet/</t>
        </is>
      </c>
      <c r="F74465" t="inlineStr">
        <is>
          <t>LucaNet delivers data transparency across the entire organization and provides the perfect platform for consolidated financial statements, financial planning, and reporting that are trustworthy and error-free.Read more about Lucanet</t>
        </is>
      </c>
    </row>
    <row r="74466">
      <c r="A74466" t="inlineStr">
        <is>
          <t>Business Intelligence &amp; Analytics</t>
        </is>
      </c>
      <c r="B74466" t="inlineStr">
        <is>
          <t>Reporting</t>
        </is>
      </c>
      <c r="C74466" t="inlineStr">
        <is>
          <t>https://www.getapp.com/business-intelligence-analytics-software/analytics-reporting/os/web-based</t>
        </is>
      </c>
      <c r="D74466" t="inlineStr">
        <is>
          <t>SAP Crystal Reports</t>
        </is>
      </c>
      <c r="E74466" t="inlineStr">
        <is>
          <t>https://www.getapp.com/business-intelligence-analytics-software/a/sap-crystal-reports/</t>
        </is>
      </c>
      <c r="F74466" t="inlineStr">
        <is>
          <t>SAP Crystal Reports is a reporting platform that helps businesses create, design, and deliver formatted business reports and dashboards. Data analysts can utilize the drag-and-drop interface and built-in report designer to sort data, apply formulas, rank information, and set parameters.Read more about SAP Crystal Reports</t>
        </is>
      </c>
    </row>
    <row r="74467">
      <c r="A74467" t="inlineStr">
        <is>
          <t>Business Intelligence &amp; Analytics</t>
        </is>
      </c>
      <c r="B74467" t="inlineStr">
        <is>
          <t>Reporting</t>
        </is>
      </c>
      <c r="C74467" t="inlineStr">
        <is>
          <t>https://www.getapp.com/business-intelligence-analytics-software/analytics-reporting/os/web-based</t>
        </is>
      </c>
      <c r="D74467" t="inlineStr">
        <is>
          <t>Kashoo</t>
        </is>
      </c>
      <c r="E74467" t="inlineStr">
        <is>
          <t>https://www.getapp.com/finance-accounting-software/a/kashoo-online-accounting-software/</t>
        </is>
      </c>
      <c r="F74467" t="inlineStr">
        <is>
          <t>Kashoo is simple cloud accounting for small business owners who want the control and simplicity of doing their own books. It provides small business owners with the ability to run their business the way they want to, with tools for invoice management, payment processing, reporting, and more.Read more about Kashoo</t>
        </is>
      </c>
    </row>
    <row r="74468">
      <c r="A74468" t="inlineStr">
        <is>
          <t>Business Intelligence &amp; Analytics</t>
        </is>
      </c>
      <c r="B74468" t="inlineStr">
        <is>
          <t>Reporting</t>
        </is>
      </c>
      <c r="C74468" t="inlineStr">
        <is>
          <t>https://www.getapp.com/business-intelligence-analytics-software/analytics-reporting/os/web-based</t>
        </is>
      </c>
      <c r="D74468" t="inlineStr">
        <is>
          <t>TapClicks</t>
        </is>
      </c>
      <c r="E74468" t="inlineStr">
        <is>
          <t>https://www.getapp.com/business-intelligence-analytics-software/a/tapanalytics/</t>
        </is>
      </c>
      <c r="F74468" t="inlineStr">
        <is>
          <t>TapClicks delivers a unified digital marketing services, reporting, and analytics platform built for marketing agencies, media agencies, and enterprisesRead more about TapClicks</t>
        </is>
      </c>
    </row>
    <row r="74469">
      <c r="A74469" t="inlineStr">
        <is>
          <t>Business Intelligence &amp; Analytics</t>
        </is>
      </c>
      <c r="B74469" t="inlineStr">
        <is>
          <t>Reporting</t>
        </is>
      </c>
      <c r="C74469" t="inlineStr">
        <is>
          <t>https://www.getapp.com/business-intelligence-analytics-software/analytics-reporting/os/web-based</t>
        </is>
      </c>
      <c r="D74469" t="inlineStr">
        <is>
          <t>Dataslayer</t>
        </is>
      </c>
      <c r="E74469" t="inlineStr">
        <is>
          <t>https://www.getapp.com/business-intelligence-analytics-software/a/dataslayer/</t>
        </is>
      </c>
      <c r="F74469" t="inlineStr">
        <is>
          <t>Dataslayer.ai offers powerful reporting capabilities, integrating data from sources like Google Analytics and Facebook Ads. Create customizable reports, automate data collection, and visualize key metrics to present clear, impactful insights and drive strategic decisions.Read more about Dataslayer</t>
        </is>
      </c>
    </row>
    <row r="74470">
      <c r="A74470" t="inlineStr">
        <is>
          <t>Business Intelligence &amp; Analytics</t>
        </is>
      </c>
      <c r="B74470" t="inlineStr">
        <is>
          <t>Reporting</t>
        </is>
      </c>
      <c r="C74470" t="inlineStr">
        <is>
          <t>https://www.getapp.com/business-intelligence-analytics-software/analytics-reporting/os/web-based</t>
        </is>
      </c>
      <c r="D74470" t="inlineStr">
        <is>
          <t>OneStream</t>
        </is>
      </c>
      <c r="E74470" t="inlineStr">
        <is>
          <t>https://www.getapp.com/finance-accounting-software/a/onestream-xf/</t>
        </is>
      </c>
      <c r="F74470" t="inlineStr">
        <is>
          <t>OneStream is a unified corporate performance management (CPM) solution which enables businesses to manage their financial reporting, budgeting &amp; forecastingRead more about OneStream</t>
        </is>
      </c>
    </row>
    <row r="74471">
      <c r="A74471" t="inlineStr">
        <is>
          <t>Business Intelligence &amp; Analytics</t>
        </is>
      </c>
      <c r="B74471" t="inlineStr">
        <is>
          <t>Reporting</t>
        </is>
      </c>
      <c r="C74471" t="inlineStr">
        <is>
          <t>https://www.getapp.com/business-intelligence-analytics-software/analytics-reporting/os/web-based</t>
        </is>
      </c>
      <c r="D74471" t="inlineStr">
        <is>
          <t>Genius for Restaurants</t>
        </is>
      </c>
      <c r="E74471" t="inlineStr">
        <is>
          <t>https://www.getapp.com/retail-consumer-services-software/a/genius-for-restaurants/</t>
        </is>
      </c>
      <c r="F74471" t="inlineStr">
        <is>
          <t>Genius for Restaurants is the all-in-one cloud POS built for food trucks, fine dining and everyone in between. With powerful — but user-friendly — features, it helps eateries of all sizes create smoother shifts, delight guests and maximize profits.Read more about Genius for Restaurants</t>
        </is>
      </c>
    </row>
    <row r="74472">
      <c r="A74472" t="inlineStr">
        <is>
          <t>Business Intelligence &amp; Analytics</t>
        </is>
      </c>
      <c r="B74472" t="inlineStr">
        <is>
          <t>Reporting</t>
        </is>
      </c>
      <c r="C74472" t="inlineStr">
        <is>
          <t>https://www.getapp.com/business-intelligence-analytics-software/analytics-reporting/os/web-based</t>
        </is>
      </c>
      <c r="D74472" t="inlineStr">
        <is>
          <t>SAP Analytics Cloud</t>
        </is>
      </c>
      <c r="E74472" t="inlineStr">
        <is>
          <t>https://www.getapp.com/business-intelligence-analytics-software/a/sap-analytics-cloud/</t>
        </is>
      </c>
      <c r="F74472" t="inlineStr">
        <is>
          <t>SAP Analytics Cloud is a SaaS solution for blending BI data from multiple sources, accessing visualizations, viewing reports and sharing insights sociallyRead more about SAP Analytics Cloud</t>
        </is>
      </c>
    </row>
    <row r="74473">
      <c r="A74473" t="inlineStr">
        <is>
          <t>Business Intelligence &amp; Analytics</t>
        </is>
      </c>
      <c r="B74473" t="inlineStr">
        <is>
          <t>Reporting</t>
        </is>
      </c>
      <c r="C74473" t="inlineStr">
        <is>
          <t>https://www.getapp.com/business-intelligence-analytics-software/analytics-reporting/os/web-based</t>
        </is>
      </c>
      <c r="D74473" t="inlineStr">
        <is>
          <t>Spreadsheet Server</t>
        </is>
      </c>
      <c r="E74473" t="inlineStr">
        <is>
          <t>https://www.getapp.com/finance-accounting-software/a/spreadsheet-server/</t>
        </is>
      </c>
      <c r="F74473" t="inlineStr">
        <is>
          <t>Spreadsheet Server is a financial and operational reporting solution that connects with over 130 ERP / Accounting systems to feed live data into Microsoft Excel spreadsheets.Read more about Spreadsheet Server</t>
        </is>
      </c>
    </row>
    <row r="74474">
      <c r="A74474" t="inlineStr">
        <is>
          <t>Business Intelligence &amp; Analytics</t>
        </is>
      </c>
      <c r="B74474" t="inlineStr">
        <is>
          <t>Reporting</t>
        </is>
      </c>
      <c r="C74474" t="inlineStr">
        <is>
          <t>https://www.getapp.com/business-intelligence-analytics-software/analytics-reporting/os/web-based</t>
        </is>
      </c>
      <c r="D74474" t="inlineStr">
        <is>
          <t>Grasp Technologies</t>
        </is>
      </c>
      <c r="E74474" t="inlineStr">
        <is>
          <t>https://www.getapp.com/hospitality-travel-software/a/grasp-technologies/</t>
        </is>
      </c>
      <c r="F74474" t="inlineStr">
        <is>
          <t>Grasp Technologies offers a suite of data management and virtual payment solutions. It helps users transform data from disparate sources into actionable insights and optimizes operations through data-driven decision-making. It also offers a virtual payment solution that simplifies the issuance and management of single-use virtual card numbers. This automation streamlines the booking process and enhances payment processing.Read more about Grasp Technologies</t>
        </is>
      </c>
    </row>
    <row r="74475">
      <c r="A74475" t="inlineStr">
        <is>
          <t>Business Intelligence &amp; Analytics</t>
        </is>
      </c>
      <c r="B74475" t="inlineStr">
        <is>
          <t>Reporting</t>
        </is>
      </c>
      <c r="C74475" t="inlineStr">
        <is>
          <t>https://www.getapp.com/business-intelligence-analytics-software/analytics-reporting/os/web-based</t>
        </is>
      </c>
      <c r="D74475" t="inlineStr">
        <is>
          <t>Mode</t>
        </is>
      </c>
      <c r="E74475" t="inlineStr">
        <is>
          <t>https://www.getapp.com/business-intelligence-analytics-software/a/mode/</t>
        </is>
      </c>
      <c r="F74475" t="inlineStr">
        <is>
          <t>Mode is a cloud-based software that helps enterprises leverage business intelligence (BI) tools to extract data from multiple sources and process &amp; analyze it for reporting purposes. Managers can use the dashboard to apply custom formulas across query results &amp; configure user access permissions.Read more about Mode</t>
        </is>
      </c>
    </row>
    <row r="74476">
      <c r="A74476" t="inlineStr">
        <is>
          <t>Business Intelligence &amp; Analytics</t>
        </is>
      </c>
      <c r="B74476" t="inlineStr">
        <is>
          <t>Reporting</t>
        </is>
      </c>
      <c r="C74476" t="inlineStr">
        <is>
          <t>https://www.getapp.com/business-intelligence-analytics-software/analytics-reporting/os/web-based</t>
        </is>
      </c>
      <c r="D74476" t="inlineStr">
        <is>
          <t>Swydo</t>
        </is>
      </c>
      <c r="E74476" t="inlineStr">
        <is>
          <t>https://www.getapp.com/marketing-software/a/swydo/</t>
        </is>
      </c>
      <c r="F74476" t="inlineStr">
        <is>
          <t>All-in-one reporting, monitoring and workflow tool for online marketersRead more about Swydo</t>
        </is>
      </c>
    </row>
    <row r="74477">
      <c r="A74477" t="inlineStr">
        <is>
          <t>Business Intelligence &amp; Analytics</t>
        </is>
      </c>
      <c r="B74477" t="inlineStr">
        <is>
          <t>Reporting</t>
        </is>
      </c>
      <c r="C74477" t="inlineStr">
        <is>
          <t>https://www.getapp.com/business-intelligence-analytics-software/analytics-reporting/os/web-based</t>
        </is>
      </c>
      <c r="D74477" t="inlineStr">
        <is>
          <t>Cube</t>
        </is>
      </c>
      <c r="E74477" t="inlineStr">
        <is>
          <t>https://www.getapp.com/project-management-planning-software/a/cube/</t>
        </is>
      </c>
      <c r="F74477" t="inlineStr">
        <is>
          <t>Cube is a financial planning and analysis (FP&amp;A) software designed to help businesses of all sizes handle forecasting, budgeting, and reporting of financial data via a unified platform. It enables managers to create financial plans, configure workflows, and provide role-based access to team members to view or edit financial data.Read more about Cube</t>
        </is>
      </c>
    </row>
    <row r="74478">
      <c r="A74478" t="inlineStr">
        <is>
          <t>Business Intelligence &amp; Analytics</t>
        </is>
      </c>
      <c r="B74478" t="inlineStr">
        <is>
          <t>Reporting</t>
        </is>
      </c>
      <c r="C74478" t="inlineStr">
        <is>
          <t>https://www.getapp.com/business-intelligence-analytics-software/analytics-reporting/os/web-based</t>
        </is>
      </c>
      <c r="D74478" t="inlineStr">
        <is>
          <t>Scoreplan</t>
        </is>
      </c>
      <c r="E74478" t="inlineStr">
        <is>
          <t>https://www.getapp.com/project-management-planning-software/a/scoreplan/</t>
        </is>
      </c>
      <c r="F74478" t="inlineStr">
        <is>
          <t>The most complete system in Brazil for Strategic and Financial Planning that makes planning executable using agile and traditional methodologies such as OKR and BSC.Read more about Scoreplan</t>
        </is>
      </c>
    </row>
    <row r="74479">
      <c r="A74479" t="inlineStr">
        <is>
          <t>Business Intelligence &amp; Analytics</t>
        </is>
      </c>
      <c r="B74479" t="inlineStr">
        <is>
          <t>Reporting</t>
        </is>
      </c>
      <c r="C74479" t="inlineStr">
        <is>
          <t>https://www.getapp.com/business-intelligence-analytics-software/analytics-reporting/os/web-based</t>
        </is>
      </c>
      <c r="D74479" t="inlineStr">
        <is>
          <t>Informer</t>
        </is>
      </c>
      <c r="E74479" t="inlineStr">
        <is>
          <t>https://www.getapp.com/business-intelligence-analytics-software/a/informer/</t>
        </is>
      </c>
      <c r="F74479" t="inlineStr">
        <is>
          <t>Informer is a business analytics software designed to help organizations in the education, manufacturing, insurance, and other sectors extract structured or unstructured data from multiple sources including business applications, databases, spreadsheets, and more.Read more about Informer</t>
        </is>
      </c>
    </row>
    <row r="74480">
      <c r="A74480" t="inlineStr">
        <is>
          <t>Business Intelligence &amp; Analytics</t>
        </is>
      </c>
      <c r="B74480" t="inlineStr">
        <is>
          <t>Reporting</t>
        </is>
      </c>
      <c r="C74480" t="inlineStr">
        <is>
          <t>https://www.getapp.com/business-intelligence-analytics-software/analytics-reporting/os/web-based</t>
        </is>
      </c>
      <c r="D74480" t="inlineStr">
        <is>
          <t>Milient</t>
        </is>
      </c>
      <c r="E74480" t="inlineStr">
        <is>
          <t>https://www.getapp.com/project-management-planning-software/a/milient/</t>
        </is>
      </c>
      <c r="F74480" t="inlineStr">
        <is>
          <t>Milient is a cloud-based project management solution that helps users with time recording, resource planning, quality assurance, and invoicing processes from a unified platform.Read more about Milient</t>
        </is>
      </c>
    </row>
    <row r="74481">
      <c r="A74481" t="inlineStr">
        <is>
          <t>Business Intelligence &amp; Analytics</t>
        </is>
      </c>
      <c r="B74481" t="inlineStr">
        <is>
          <t>Reporting</t>
        </is>
      </c>
      <c r="C74481" t="inlineStr">
        <is>
          <t>https://www.getapp.com/business-intelligence-analytics-software/analytics-reporting/os/web-based</t>
        </is>
      </c>
      <c r="D74481" t="inlineStr">
        <is>
          <t>Supermetrics</t>
        </is>
      </c>
      <c r="E74481" t="inlineStr">
        <is>
          <t>https://www.getapp.com/business-intelligence-analytics-software/a/supermetrics/</t>
        </is>
      </c>
      <c r="F74481"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74482">
      <c r="A74482" t="inlineStr">
        <is>
          <t>Business Intelligence &amp; Analytics</t>
        </is>
      </c>
      <c r="B74482" t="inlineStr">
        <is>
          <t>Reporting</t>
        </is>
      </c>
      <c r="C74482" t="inlineStr">
        <is>
          <t>https://www.getapp.com/business-intelligence-analytics-software/analytics-reporting/os/web-based</t>
        </is>
      </c>
      <c r="D74482" t="inlineStr">
        <is>
          <t>Grafana</t>
        </is>
      </c>
      <c r="E74482" t="inlineStr">
        <is>
          <t>https://www.getapp.com/business-intelligence-analytics-software/a/grafana/</t>
        </is>
      </c>
      <c r="F74482" t="inlineStr">
        <is>
          <t>Grafana Labs, a Leader in the 2025 ® Magic Quadrant™ for Observability Platforms and positioned furthest to the right for Completeness of Vision, offers an OSS-based, composable observability stack with Grafana Cloud and the LGTM Stack.Read more about Grafana</t>
        </is>
      </c>
    </row>
    <row r="74483">
      <c r="A74483" t="inlineStr">
        <is>
          <t>Business Intelligence &amp; Analytics</t>
        </is>
      </c>
      <c r="B74483" t="inlineStr">
        <is>
          <t>Reporting</t>
        </is>
      </c>
      <c r="C74483" t="inlineStr">
        <is>
          <t>https://www.getapp.com/business-intelligence-analytics-software/analytics-reporting/os/web-based</t>
        </is>
      </c>
      <c r="D74483" t="inlineStr">
        <is>
          <t>Dynatrace</t>
        </is>
      </c>
      <c r="E74483" t="inlineStr">
        <is>
          <t>https://www.getapp.com/it-management-software/a/ruxit/</t>
        </is>
      </c>
      <c r="F74483" t="inlineStr">
        <is>
          <t>Dynatrace Ruixt is an all-in-one application performance monitoringRead more about Dynatrace</t>
        </is>
      </c>
    </row>
    <row r="74484">
      <c r="A74484" t="inlineStr">
        <is>
          <t>Business Intelligence &amp; Analytics</t>
        </is>
      </c>
      <c r="B74484" t="inlineStr">
        <is>
          <t>Reporting</t>
        </is>
      </c>
      <c r="C74484" t="inlineStr">
        <is>
          <t>https://www.getapp.com/business-intelligence-analytics-software/analytics-reporting/os/web-based</t>
        </is>
      </c>
      <c r="D74484" t="inlineStr">
        <is>
          <t>ManageEngine ADManager Plus</t>
        </is>
      </c>
      <c r="E74484" t="inlineStr">
        <is>
          <t>https://www.getapp.com/it-management-software/a/admanager-plus/</t>
        </is>
      </c>
      <c r="F74484" t="inlineStr">
        <is>
          <t>ManageEngine ADManager Plus is an IGA solution unifying AD, Exchange, Google Workspace, and Microsoft 365 management. It simplifies the identity life cycle, risk assessment, access certification, and compliance reporting with features like automation and delegation.Read more about ManageEngine ADManager Plus</t>
        </is>
      </c>
    </row>
    <row r="74485">
      <c r="A74485" t="inlineStr">
        <is>
          <t>Business Intelligence &amp; Analytics</t>
        </is>
      </c>
      <c r="B74485" t="inlineStr">
        <is>
          <t>Reporting</t>
        </is>
      </c>
      <c r="C74485" t="inlineStr">
        <is>
          <t>https://www.getapp.com/business-intelligence-analytics-software/analytics-reporting/os/web-based</t>
        </is>
      </c>
      <c r="D74485" t="inlineStr">
        <is>
          <t>IBM Cognos Analytics</t>
        </is>
      </c>
      <c r="E74485" t="inlineStr">
        <is>
          <t>https://www.getapp.com/business-intelligence-analytics-software/a/ibm-cognos-analytics/</t>
        </is>
      </c>
      <c r="F74485" t="inlineStr">
        <is>
          <t>IBM Cognos is a suite of business intelligence and performance management software, that includes dashboards, reports, forecasting, visualization &amp; automation.Read more about IBM Cognos Analytics</t>
        </is>
      </c>
    </row>
    <row r="74486">
      <c r="A74486" t="inlineStr">
        <is>
          <t>Business Intelligence &amp; Analytics</t>
        </is>
      </c>
      <c r="B74486" t="inlineStr">
        <is>
          <t>Reporting</t>
        </is>
      </c>
      <c r="C74486" t="inlineStr">
        <is>
          <t>https://www.getapp.com/business-intelligence-analytics-software/analytics-reporting/os/web-based</t>
        </is>
      </c>
      <c r="D74486" t="inlineStr">
        <is>
          <t>Hubble</t>
        </is>
      </c>
      <c r="E74486" t="inlineStr">
        <is>
          <t>https://www.getapp.com/business-intelligence-analytics-software/a/hubble/</t>
        </is>
      </c>
      <c r="F74486" t="inlineStr">
        <is>
          <t>In addition to financial reporting, Hubble is built to assist departments such as operations, sales and HR complete tactical and strategic reporting.Read more about Hubble</t>
        </is>
      </c>
    </row>
    <row r="74487">
      <c r="A74487" t="inlineStr">
        <is>
          <t>Business Intelligence &amp; Analytics</t>
        </is>
      </c>
      <c r="B74487" t="inlineStr">
        <is>
          <t>Reporting</t>
        </is>
      </c>
      <c r="C74487" t="inlineStr">
        <is>
          <t>https://www.getapp.com/business-intelligence-analytics-software/analytics-reporting/os/web-based</t>
        </is>
      </c>
      <c r="D74487" t="inlineStr">
        <is>
          <t>Veriato Workforce Behavior Analytics</t>
        </is>
      </c>
      <c r="E74487" t="inlineStr">
        <is>
          <t>https://www.getapp.com/it-management-software/a/spectorsoft/</t>
        </is>
      </c>
      <c r="F74487"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74488">
      <c r="A74488" t="inlineStr">
        <is>
          <t>Business Intelligence &amp; Analytics</t>
        </is>
      </c>
      <c r="B74488" t="inlineStr">
        <is>
          <t>Reporting</t>
        </is>
      </c>
      <c r="C74488" t="inlineStr">
        <is>
          <t>https://www.getapp.com/business-intelligence-analytics-software/analytics-reporting/os/web-based</t>
        </is>
      </c>
      <c r="D74488" t="inlineStr">
        <is>
          <t>ClearPoint Strategy</t>
        </is>
      </c>
      <c r="E74488" t="inlineStr">
        <is>
          <t>https://www.getapp.com/operations-management-software/a/clearpoint-strategy/</t>
        </is>
      </c>
      <c r="F74488" t="inlineStr">
        <is>
          <t>ClearPoint is strategy reporting software that automates the collection and dissemination of Business Performance Management, OKR, and other metrics and overlays them clearly against goals. ClearPoint makes it easy to keep everyone in your organization focused on those things that matter most.Read more about ClearPoint Strategy</t>
        </is>
      </c>
    </row>
    <row r="74489">
      <c r="A74489" t="inlineStr">
        <is>
          <t>Business Intelligence &amp; Analytics</t>
        </is>
      </c>
      <c r="B74489" t="inlineStr">
        <is>
          <t>Reporting</t>
        </is>
      </c>
      <c r="C74489" t="inlineStr">
        <is>
          <t>https://www.getapp.com/business-intelligence-analytics-software/analytics-reporting/os/web-based</t>
        </is>
      </c>
      <c r="D74489" t="inlineStr">
        <is>
          <t>NinjaCat</t>
        </is>
      </c>
      <c r="E74489" t="inlineStr">
        <is>
          <t>https://www.getapp.com/business-intelligence-analytics-software/a/ninjacat/</t>
        </is>
      </c>
      <c r="F74489" t="inlineStr">
        <is>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is>
      </c>
    </row>
    <row r="74490">
      <c r="A74490" t="inlineStr">
        <is>
          <t>Business Intelligence &amp; Analytics</t>
        </is>
      </c>
      <c r="B74490" t="inlineStr">
        <is>
          <t>Reporting</t>
        </is>
      </c>
      <c r="C74490" t="inlineStr">
        <is>
          <t>https://www.getapp.com/business-intelligence-analytics-software/analytics-reporting/os/web-based</t>
        </is>
      </c>
      <c r="D74490" t="inlineStr">
        <is>
          <t>CloudRadial</t>
        </is>
      </c>
      <c r="E74490" t="inlineStr">
        <is>
          <t>https://www.getapp.com/it-management-software/a/cloudradial/</t>
        </is>
      </c>
      <c r="F74490" t="inlineStr">
        <is>
          <t>CloudRadial’s Unified Client Portal and CSA Platform enables MSPs to deliver an Amazon-like client experience. With on-demand reporting, real-time insights, and automation, MSPs can support clients efficiently and at scale.Read more about CloudRadial</t>
        </is>
      </c>
    </row>
    <row r="74491">
      <c r="A74491" t="inlineStr">
        <is>
          <t>Business Intelligence &amp; Analytics</t>
        </is>
      </c>
      <c r="B74491" t="inlineStr">
        <is>
          <t>Reporting</t>
        </is>
      </c>
      <c r="C74491" t="inlineStr">
        <is>
          <t>https://www.getapp.com/business-intelligence-analytics-software/analytics-reporting/os/web-based</t>
        </is>
      </c>
      <c r="D74491" t="inlineStr">
        <is>
          <t>Solver</t>
        </is>
      </c>
      <c r="E74491" t="inlineStr">
        <is>
          <t>https://www.getapp.com/business-intelligence-analytics-software/a/solver/</t>
        </is>
      </c>
      <c r="F74491" t="inlineStr">
        <is>
          <t>Solver is a data warehouse and corporate performance management (CPM) system based on the Microsoft platform. It enables businesses to capture and store transactional data in a centralized repository, track and manage multiple data sources and generate ad-hoc reports.Read more about Solver</t>
        </is>
      </c>
    </row>
    <row r="74492">
      <c r="A74492" t="inlineStr">
        <is>
          <t>Business Intelligence &amp; Analytics</t>
        </is>
      </c>
      <c r="B74492" t="inlineStr">
        <is>
          <t>Reporting</t>
        </is>
      </c>
      <c r="C74492" t="inlineStr">
        <is>
          <t>https://www.getapp.com/business-intelligence-analytics-software/analytics-reporting/os/web-based</t>
        </is>
      </c>
      <c r="D74492" t="inlineStr">
        <is>
          <t>Argos</t>
        </is>
      </c>
      <c r="E74492" t="inlineStr">
        <is>
          <t>https://www.getapp.com/education-childcare-software/a/argos/</t>
        </is>
      </c>
      <c r="F74492" t="inlineStr">
        <is>
          <t>Argos from Evisions is a cloud-based enterprise reporting tool developed by higher education experts, that enables college and university administrators to leverage departmental and institutional data in delivering real time insights visualized within chart-rich reports and interactive dashboardsRead more about Argos</t>
        </is>
      </c>
    </row>
    <row r="74493">
      <c r="A74493" t="inlineStr">
        <is>
          <t>Business Intelligence &amp; Analytics</t>
        </is>
      </c>
      <c r="B74493" t="inlineStr">
        <is>
          <t>Reporting</t>
        </is>
      </c>
      <c r="C74493" t="inlineStr">
        <is>
          <t>https://www.getapp.com/business-intelligence-analytics-software/analytics-reporting/os/web-based</t>
        </is>
      </c>
      <c r="D74493" t="inlineStr">
        <is>
          <t>Toucan</t>
        </is>
      </c>
      <c r="E74493" t="inlineStr">
        <is>
          <t>https://www.getapp.com/business-intelligence-analytics-software/a/toucan-toco/</t>
        </is>
      </c>
      <c r="F74493" t="inlineStr">
        <is>
          <t>Toucan Toco offers powerful embedded analytics, enabling seamless integration of interactive dashboards and data visualizations in your products.Read more about Toucan</t>
        </is>
      </c>
    </row>
    <row r="74494">
      <c r="A74494" t="inlineStr">
        <is>
          <t>Business Intelligence &amp; Analytics</t>
        </is>
      </c>
      <c r="B74494" t="inlineStr">
        <is>
          <t>Reporting</t>
        </is>
      </c>
      <c r="C74494" t="inlineStr">
        <is>
          <t>https://www.getapp.com/business-intelligence-analytics-software/analytics-reporting/os/web-based</t>
        </is>
      </c>
      <c r="D74494" t="inlineStr">
        <is>
          <t>Whatagraph</t>
        </is>
      </c>
      <c r="E74494" t="inlineStr">
        <is>
          <t>https://www.getapp.com/business-intelligence-analytics-software/a/whatagraph/</t>
        </is>
      </c>
      <c r="F74494" t="inlineStr">
        <is>
          <t>Whatagraph is a fast and easy-to-use platform for monitoring and reporting on marketing performance. It enables marketing teams to consolidate data from all channels, organize it, and turn it into dashboards and reports for internal analysis or external sharing.Read more about Whatagraph</t>
        </is>
      </c>
    </row>
    <row r="74495">
      <c r="A74495" t="inlineStr">
        <is>
          <t>Business Intelligence &amp; Analytics</t>
        </is>
      </c>
      <c r="B74495" t="inlineStr">
        <is>
          <t>Reporting</t>
        </is>
      </c>
      <c r="C74495" t="inlineStr">
        <is>
          <t>https://www.getapp.com/business-intelligence-analytics-software/analytics-reporting/os/web-based</t>
        </is>
      </c>
      <c r="D74495" t="inlineStr">
        <is>
          <t>Lebesgue</t>
        </is>
      </c>
      <c r="E74495" t="inlineStr">
        <is>
          <t>https://www.getapp.com/business-intelligence-analytics-software/a/lebesgue/</t>
        </is>
      </c>
      <c r="F74495" t="inlineStr">
        <is>
          <t>Lebesgue is a comprehensive e-commerce reporting platform (Shopify/Woo). Unifies data from store, ads, competitors &amp; Le-Pixel (first-party data) for accuracy. Features customizable dashboards, LTV/Product/Audit reports, automated email summaries &amp; data export. Get reliable insights easily.Read more about Lebesgue</t>
        </is>
      </c>
    </row>
    <row r="74496">
      <c r="A74496" t="inlineStr">
        <is>
          <t>Business Intelligence &amp; Analytics</t>
        </is>
      </c>
      <c r="B74496" t="inlineStr">
        <is>
          <t>Reporting</t>
        </is>
      </c>
      <c r="C74496" t="inlineStr">
        <is>
          <t>https://www.getapp.com/business-intelligence-analytics-software/analytics-reporting/os/web-based</t>
        </is>
      </c>
      <c r="D74496" t="inlineStr">
        <is>
          <t>ReportGarden</t>
        </is>
      </c>
      <c r="E74496" t="inlineStr">
        <is>
          <t>https://www.getapp.com/marketing-software/a/reportgarden/</t>
        </is>
      </c>
      <c r="F74496" t="inlineStr">
        <is>
          <t>A great tool that saves hours &amp; hours of work to put a report together for an Ad Agency. Simple to use, Creative Tools &amp; Beautiful Reports.Read more about ReportGarden</t>
        </is>
      </c>
    </row>
    <row r="74497">
      <c r="A74497" t="inlineStr">
        <is>
          <t>Business Intelligence &amp; Analytics</t>
        </is>
      </c>
      <c r="B74497" t="inlineStr">
        <is>
          <t>Reporting</t>
        </is>
      </c>
      <c r="C74497" t="inlineStr">
        <is>
          <t>https://www.getapp.com/business-intelligence-analytics-software/analytics-reporting/os/web-based</t>
        </is>
      </c>
      <c r="D74497" t="inlineStr">
        <is>
          <t>Verizon Connect</t>
        </is>
      </c>
      <c r="E74497" t="inlineStr">
        <is>
          <t>https://www.getapp.com/operations-management-software/a/fleetmatics-work/</t>
        </is>
      </c>
      <c r="F74497" t="inlineStr">
        <is>
          <t>Verizon Connect is a cloud-based software designed for businesses of all sizes that helps manage vehicles, drivers, equipment and jobs.Read more about Verizon Connect</t>
        </is>
      </c>
    </row>
    <row r="74498">
      <c r="A74498" t="inlineStr">
        <is>
          <t>Business Intelligence &amp; Analytics</t>
        </is>
      </c>
      <c r="B74498" t="inlineStr">
        <is>
          <t>Reporting</t>
        </is>
      </c>
      <c r="C74498" t="inlineStr">
        <is>
          <t>https://www.getapp.com/business-intelligence-analytics-software/analytics-reporting/os/web-based</t>
        </is>
      </c>
      <c r="D74498" t="inlineStr">
        <is>
          <t>Benchmark Gensuite EHS</t>
        </is>
      </c>
      <c r="E74498" t="inlineStr">
        <is>
          <t>https://www.getapp.com/operations-management-software/a/gensuite/</t>
        </is>
      </c>
      <c r="F74498" t="inlineStr">
        <is>
          <t>Benchmark Gensuite EHS is a cloud-based EHS management platform that helps businesses manage sustained environmental, safety, and health performance. The platform offers intuitive functionality, turnkey configurations, and advanced process extension options. It enables users to streamline incident management, track corrective and preventative actions, handle obligation management, and optimize digital inspection.Read more about Benchmark Gensuite EHS</t>
        </is>
      </c>
    </row>
    <row r="74499">
      <c r="A74499" t="inlineStr">
        <is>
          <t>Business Intelligence &amp; Analytics</t>
        </is>
      </c>
      <c r="B74499" t="inlineStr">
        <is>
          <t>Reporting</t>
        </is>
      </c>
      <c r="C74499" t="inlineStr">
        <is>
          <t>https://www.getapp.com/business-intelligence-analytics-software/analytics-reporting/os/web-based</t>
        </is>
      </c>
      <c r="D74499" t="inlineStr">
        <is>
          <t>IRIS CARBON</t>
        </is>
      </c>
      <c r="E74499" t="inlineStr">
        <is>
          <t>https://www.getapp.com/business-intelligence-analytics-software/a/iris-carbon/</t>
        </is>
      </c>
      <c r="F74499" t="inlineStr">
        <is>
          <t>Iris Carbon is a comprehensive disclosure management platform that automates and streamlines reporting for esg, ferc, sec, acfr, cipc and more. With our platform, you can ensure compliance, enhance transparency, and optimize your operations.Read more about IRIS CARBON</t>
        </is>
      </c>
    </row>
    <row r="74500">
      <c r="A74500" t="inlineStr">
        <is>
          <t>Business Intelligence &amp; Analytics</t>
        </is>
      </c>
      <c r="B74500" t="inlineStr">
        <is>
          <t>Reporting</t>
        </is>
      </c>
      <c r="C74500" t="inlineStr">
        <is>
          <t>https://www.getapp.com/business-intelligence-analytics-software/analytics-reporting/os/web-based</t>
        </is>
      </c>
      <c r="D74500" t="inlineStr">
        <is>
          <t>InsightSquared</t>
        </is>
      </c>
      <c r="E74500" t="inlineStr">
        <is>
          <t>https://www.getapp.com/marketing-software/a/insightsquared/</t>
        </is>
      </c>
      <c r="F74500" t="inlineStr">
        <is>
          <t>InsightSquared’s sales intelligence solution is the “operating system” for high-growth sales teams. It empowers sales operations leaders to help their executives produce reliable forecasts, understand pipeline trends, and maximize rep impact.Read more about InsightSquared</t>
        </is>
      </c>
    </row>
    <row r="74501">
      <c r="A74501" t="inlineStr">
        <is>
          <t>Business Intelligence &amp; Analytics</t>
        </is>
      </c>
      <c r="B74501" t="inlineStr">
        <is>
          <t>Reporting</t>
        </is>
      </c>
      <c r="C74501" t="inlineStr">
        <is>
          <t>https://www.getapp.com/business-intelligence-analytics-software/analytics-reporting/os/web-based</t>
        </is>
      </c>
      <c r="D74501" t="inlineStr">
        <is>
          <t>CRM Analytics</t>
        </is>
      </c>
      <c r="E74501" t="inlineStr">
        <is>
          <t>https://www.getapp.com/business-intelligence-analytics-software/a/wave-salesforce-analytics-cloud/</t>
        </is>
      </c>
      <c r="F74501" t="inlineStr">
        <is>
          <t>CRM Analytics is a cloud-based and on-premise data analysis platform, which helps small to large businesses in finance, healthcare, life sciences, communications, manufacturing, consumer goods, and other sectors extract, visualize, connect, share, and clean data. Features include machine learning (ML), natural language processing (NLP), artificial intelligence (AI), forecasting, predictive modeling, and drag-and-drop data visualization.Read more about CRM Analytics</t>
        </is>
      </c>
    </row>
    <row r="74502">
      <c r="A74502" t="inlineStr">
        <is>
          <t>Business Intelligence &amp; Analytics</t>
        </is>
      </c>
      <c r="B74502" t="inlineStr">
        <is>
          <t>Reporting</t>
        </is>
      </c>
      <c r="C74502" t="inlineStr">
        <is>
          <t>https://www.getapp.com/business-intelligence-analytics-software/analytics-reporting/os/web-based</t>
        </is>
      </c>
      <c r="D74502" t="inlineStr">
        <is>
          <t>ChartMogul</t>
        </is>
      </c>
      <c r="E74502" t="inlineStr">
        <is>
          <t>https://www.getapp.com/business-intelligence-analytics-software/a/chartmogul/</t>
        </is>
      </c>
      <c r="F74502" t="inlineStr">
        <is>
          <t>ChartMogul is a revenue analytics platform built to help you run your subscription business. Get a complete overview of your global subscriber base; MRR, ARPU, ASP, churn, and LTV in a beautiful, easy to use dashboard.Read more about ChartMogul</t>
        </is>
      </c>
    </row>
    <row r="74503">
      <c r="A74503" t="inlineStr">
        <is>
          <t>Business Intelligence &amp; Analytics</t>
        </is>
      </c>
      <c r="B74503" t="inlineStr">
        <is>
          <t>Reporting</t>
        </is>
      </c>
      <c r="C74503" t="inlineStr">
        <is>
          <t>https://www.getapp.com/business-intelligence-analytics-software/analytics-reporting/os/web-based</t>
        </is>
      </c>
      <c r="D74503" t="inlineStr">
        <is>
          <t>Push Operations</t>
        </is>
      </c>
      <c r="E74503" t="inlineStr">
        <is>
          <t>https://www.getapp.com/hr-employee-management-software/a/push-operations/</t>
        </is>
      </c>
      <c r="F74503" t="inlineStr">
        <is>
          <t>Push is cloud-based employee management software that integrates your HR, payroll, time tracking, and scheduling tasks into one easy-to-use platform.Read more about Push Operations</t>
        </is>
      </c>
    </row>
    <row r="74504">
      <c r="A74504" t="inlineStr">
        <is>
          <t>Business Intelligence &amp; Analytics</t>
        </is>
      </c>
      <c r="B74504" t="inlineStr">
        <is>
          <t>Reporting</t>
        </is>
      </c>
      <c r="C74504" t="inlineStr">
        <is>
          <t>https://www.getapp.com/business-intelligence-analytics-software/analytics-reporting/os/web-based</t>
        </is>
      </c>
      <c r="D74504" t="inlineStr">
        <is>
          <t>Sigma Computing</t>
        </is>
      </c>
      <c r="E74504" t="inlineStr">
        <is>
          <t>https://www.getapp.com/business-intelligence-analytics-software/a/sigma/</t>
        </is>
      </c>
      <c r="F74504"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4505">
      <c r="A74505" t="inlineStr">
        <is>
          <t>Business Intelligence &amp; Analytics</t>
        </is>
      </c>
      <c r="B74505" t="inlineStr">
        <is>
          <t>Reporting</t>
        </is>
      </c>
      <c r="C74505" t="inlineStr">
        <is>
          <t>https://www.getapp.com/business-intelligence-analytics-software/analytics-reporting/os/web-based</t>
        </is>
      </c>
      <c r="D74505" t="inlineStr">
        <is>
          <t>Two Minute Reports</t>
        </is>
      </c>
      <c r="E74505" t="inlineStr">
        <is>
          <t>https://www.getapp.com/business-intelligence-analytics-software/a/two-minute-reports/</t>
        </is>
      </c>
      <c r="F74505"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74506">
      <c r="A74506" t="inlineStr">
        <is>
          <t>Business Intelligence &amp; Analytics</t>
        </is>
      </c>
      <c r="B74506" t="inlineStr">
        <is>
          <t>Reporting</t>
        </is>
      </c>
      <c r="C74506" t="inlineStr">
        <is>
          <t>https://www.getapp.com/business-intelligence-analytics-software/analytics-reporting/os/web-based</t>
        </is>
      </c>
      <c r="D74506" t="inlineStr">
        <is>
          <t>SEOcrawl</t>
        </is>
      </c>
      <c r="E74506" t="inlineStr">
        <is>
          <t>https://www.getapp.com/marketing-software/a/seocrawl/</t>
        </is>
      </c>
      <c r="F74506" t="inlineStr">
        <is>
          <t>We love helping all SEO professionals in all the different stages:- SEO Freelancers (save time and automate processes)- in House SEO teams (unique insights)- Enterprise SEO (data warehouse)Read more about SEOcrawl</t>
        </is>
      </c>
    </row>
    <row r="74507">
      <c r="A74507" t="inlineStr">
        <is>
          <t>Business Intelligence &amp; Analytics</t>
        </is>
      </c>
      <c r="B74507" t="inlineStr">
        <is>
          <t>Reporting</t>
        </is>
      </c>
      <c r="C74507" t="inlineStr">
        <is>
          <t>https://www.getapp.com/business-intelligence-analytics-software/analytics-reporting/os/web-based</t>
        </is>
      </c>
      <c r="D74507" t="inlineStr">
        <is>
          <t>Fieldguide</t>
        </is>
      </c>
      <c r="E74507" t="inlineStr">
        <is>
          <t>https://www.getapp.com/operations-management-software/a/fieldguide/</t>
        </is>
      </c>
      <c r="F74507" t="inlineStr">
        <is>
          <t>Fieldguide's AI Platform for Advisory and Audit is built for practitioners by practitioners. The AI-powered software helps clients and teams streamline any type of engagement, including SOC 2, PCI, HITRUST, and more.Read more about Fieldguide</t>
        </is>
      </c>
    </row>
    <row r="74508">
      <c r="A74508" t="inlineStr">
        <is>
          <t>Business Intelligence &amp; Analytics</t>
        </is>
      </c>
      <c r="B74508" t="inlineStr">
        <is>
          <t>Reporting</t>
        </is>
      </c>
      <c r="C74508" t="inlineStr">
        <is>
          <t>https://www.getapp.com/business-intelligence-analytics-software/analytics-reporting/os/web-based</t>
        </is>
      </c>
      <c r="D74508" t="inlineStr">
        <is>
          <t>Datylon</t>
        </is>
      </c>
      <c r="E74508" t="inlineStr">
        <is>
          <t>https://www.getapp.com/business-intelligence-analytics-software/a/datylon/</t>
        </is>
      </c>
      <c r="F74508" t="inlineStr">
        <is>
          <t>A dataviz platform to design, automate and share data-rich, beautiful &amp; on-brand reports, charts, dashboards, infographics, presentations, data stories...Read more about Datylon</t>
        </is>
      </c>
    </row>
    <row r="74509">
      <c r="A74509" t="inlineStr">
        <is>
          <t>Business Intelligence &amp; Analytics</t>
        </is>
      </c>
      <c r="B74509" t="inlineStr">
        <is>
          <t>Reporting</t>
        </is>
      </c>
      <c r="C74509" t="inlineStr">
        <is>
          <t>https://www.getapp.com/business-intelligence-analytics-software/analytics-reporting/os/web-based</t>
        </is>
      </c>
      <c r="D74509" t="inlineStr">
        <is>
          <t>UpMetrics</t>
        </is>
      </c>
      <c r="E74509" t="inlineStr">
        <is>
          <t>https://www.getapp.com/business-intelligence-analytics-software/a/upmetrics-1/</t>
        </is>
      </c>
      <c r="F74509" t="inlineStr">
        <is>
          <t>UpMetrics is the leading impact measurement and management platform for mission-driven organizations. By combining innovative, easy-to-use technology, expert services, and a community designed around shared learning, UpMetrics is helping organizations to maximize positive social outcomes.Read more about UpMetrics</t>
        </is>
      </c>
    </row>
    <row r="74510">
      <c r="A74510" t="inlineStr">
        <is>
          <t>Business Intelligence &amp; Analytics</t>
        </is>
      </c>
      <c r="B74510" t="inlineStr">
        <is>
          <t>Reporting</t>
        </is>
      </c>
      <c r="C74510" t="inlineStr">
        <is>
          <t>https://www.getapp.com/business-intelligence-analytics-software/analytics-reporting/os/web-based</t>
        </is>
      </c>
      <c r="D74510" t="inlineStr">
        <is>
          <t>Cosmos</t>
        </is>
      </c>
      <c r="E74510" t="inlineStr">
        <is>
          <t>https://www.getapp.com/business-intelligence-analytics-software/a/cosmos/</t>
        </is>
      </c>
      <c r="F74510" t="inlineStr">
        <is>
          <t>Cosmos delivers lightning-fast, intuitive, centralized reporting and analytics for Microsoft Dynamics 365 Business Central cloud. With Cosmos, no technical expertise is needed to create custom reports and Power BI dashboards inside Excel from all your financial and operational data in minutes.Read more about Cosmos</t>
        </is>
      </c>
    </row>
    <row r="74511">
      <c r="A74511" t="inlineStr">
        <is>
          <t>Business Intelligence &amp; Analytics</t>
        </is>
      </c>
      <c r="B74511" t="inlineStr">
        <is>
          <t>Reporting</t>
        </is>
      </c>
      <c r="C74511" t="inlineStr">
        <is>
          <t>https://www.getapp.com/business-intelligence-analytics-software/analytics-reporting/os/web-based</t>
        </is>
      </c>
      <c r="D74511" t="inlineStr">
        <is>
          <t>ActiveDEMAND</t>
        </is>
      </c>
      <c r="E74511" t="inlineStr">
        <is>
          <t>https://www.getapp.com/marketing-software/a/activedemand/</t>
        </is>
      </c>
      <c r="F74511" t="inlineStr">
        <is>
          <t>ActiveDEMAND provides extensive report automation and dashboard features that combines prospect tracking, cross channel intelligence, and connections to all major CRM to create a revenue attribution platform. Go beyond high-level aggreation data and fully report on prospect's full buyer's journey.Read more about ActiveDEMAND</t>
        </is>
      </c>
    </row>
    <row r="74512">
      <c r="A74512" t="inlineStr">
        <is>
          <t>Business Intelligence &amp; Analytics</t>
        </is>
      </c>
      <c r="B74512" t="inlineStr">
        <is>
          <t>Reporting</t>
        </is>
      </c>
      <c r="C74512" t="inlineStr">
        <is>
          <t>https://www.getapp.com/business-intelligence-analytics-software/analytics-reporting/os/web-based</t>
        </is>
      </c>
      <c r="D74512" t="inlineStr">
        <is>
          <t>MicroStrategy Analytics</t>
        </is>
      </c>
      <c r="E74512" t="inlineStr">
        <is>
          <t>https://www.getapp.com/business-intelligence-analytics-software/a/microstrategy/</t>
        </is>
      </c>
      <c r="F74512" t="inlineStr">
        <is>
          <t>MicroStrategy ONE integrates the power of generative AI with the precision of BI and Analytics.Read more about MicroStrategy Analytics</t>
        </is>
      </c>
    </row>
    <row r="74513">
      <c r="A74513" t="inlineStr">
        <is>
          <t>Business Intelligence &amp; Analytics</t>
        </is>
      </c>
      <c r="B74513" t="inlineStr">
        <is>
          <t>Reporting</t>
        </is>
      </c>
      <c r="C74513" t="inlineStr">
        <is>
          <t>https://www.getapp.com/business-intelligence-analytics-software/analytics-reporting/os/web-based</t>
        </is>
      </c>
      <c r="D74513" t="inlineStr">
        <is>
          <t>Planful</t>
        </is>
      </c>
      <c r="E74513" t="inlineStr">
        <is>
          <t>https://www.getapp.com/finance-accounting-software/a/host-analytics-epm-suite/</t>
        </is>
      </c>
      <c r="F74513" t="inlineStr">
        <is>
          <t>Cloud-based Financial Planning and Analysis (FP&amp;A) software providing numerous tools to help with financial planning, modeling, and reporting.Read more about Planful</t>
        </is>
      </c>
    </row>
    <row r="74514">
      <c r="A74514" t="inlineStr">
        <is>
          <t>Business Intelligence &amp; Analytics</t>
        </is>
      </c>
      <c r="B74514" t="inlineStr">
        <is>
          <t>Reporting</t>
        </is>
      </c>
      <c r="C74514" t="inlineStr">
        <is>
          <t>https://www.getapp.com/business-intelligence-analytics-software/analytics-reporting/os/web-based</t>
        </is>
      </c>
      <c r="D74514" t="inlineStr">
        <is>
          <t>Excel-to-Word Document Automation</t>
        </is>
      </c>
      <c r="E74514" t="inlineStr">
        <is>
          <t>https://www.getapp.com/sales-software/a/excel-to-word-document-automation/</t>
        </is>
      </c>
      <c r="F74514" t="inlineStr">
        <is>
          <t>Excel-to-Word Document Automation is document generation software designed to help businesses update  information and calculations from a Microsoft Excel worksheet into a Microsoft Word document or a PowerPoint presentation.  Automate customer proposals, recurring business/financial reports, &amp; more.Read more about Excel-to-Word Document Automation</t>
        </is>
      </c>
    </row>
    <row r="74515">
      <c r="A74515" t="inlineStr">
        <is>
          <t>Business Intelligence &amp; Analytics</t>
        </is>
      </c>
      <c r="B74515" t="inlineStr">
        <is>
          <t>Reporting</t>
        </is>
      </c>
      <c r="C74515" t="inlineStr">
        <is>
          <t>https://www.getapp.com/business-intelligence-analytics-software/analytics-reporting/os/web-based</t>
        </is>
      </c>
      <c r="D74515" t="inlineStr">
        <is>
          <t>Emburse Spend</t>
        </is>
      </c>
      <c r="E74515" t="inlineStr">
        <is>
          <t>https://www.getapp.com/finance-accounting-software/a/emburse-spend/</t>
        </is>
      </c>
      <c r="F74515" t="inlineStr">
        <is>
          <t>Emburse Spend is the industry’s most flexible expense management solution tailor-made for small to mid-sized businesses in the United States.Manage card programs, create virtual cards, pay vendors, reimburse employees, and more.Read more about Emburse Spend</t>
        </is>
      </c>
    </row>
    <row r="74516">
      <c r="A74516" t="inlineStr">
        <is>
          <t>Business Intelligence &amp; Analytics</t>
        </is>
      </c>
      <c r="B74516" t="inlineStr">
        <is>
          <t>Reporting</t>
        </is>
      </c>
      <c r="C74516" t="inlineStr">
        <is>
          <t>https://www.getapp.com/business-intelligence-analytics-software/analytics-reporting/os/web-based</t>
        </is>
      </c>
      <c r="D74516" t="inlineStr">
        <is>
          <t>Kyvos</t>
        </is>
      </c>
      <c r="E74516" t="inlineStr">
        <is>
          <t>https://www.getapp.com/business-intelligence-analytics-software/a/kyvos/</t>
        </is>
      </c>
      <c r="F74516" t="inlineStr">
        <is>
          <t>Kyvos is a semantic intelligence layer for BI and AI that enables super-fast queries on any amount of data at the lowest cost.Read more about Kyvos</t>
        </is>
      </c>
    </row>
    <row r="74517">
      <c r="A74517" t="inlineStr">
        <is>
          <t>Business Intelligence &amp; Analytics</t>
        </is>
      </c>
      <c r="B74517" t="inlineStr">
        <is>
          <t>Reporting</t>
        </is>
      </c>
      <c r="C74517" t="inlineStr">
        <is>
          <t>https://www.getapp.com/business-intelligence-analytics-software/analytics-reporting/os/web-based</t>
        </is>
      </c>
      <c r="D74517" t="inlineStr">
        <is>
          <t>Reach Reporting</t>
        </is>
      </c>
      <c r="E74517" t="inlineStr">
        <is>
          <t>https://www.getapp.com/finance-accounting-software/a/reach-reporting/</t>
        </is>
      </c>
      <c r="F74517" t="inlineStr">
        <is>
          <t>Automation for your financial and non-financial data. Reach Reporting makes reporting, forecasting, and budgeting easy with powerful dashboards and enhanced visuals. Automate repetitive tasks to make better data-driven decisions in minutes.Read more about Reach Reporting</t>
        </is>
      </c>
    </row>
    <row r="74518">
      <c r="A74518" t="inlineStr">
        <is>
          <t>Business Intelligence &amp; Analytics</t>
        </is>
      </c>
      <c r="B74518" t="inlineStr">
        <is>
          <t>Reporting</t>
        </is>
      </c>
      <c r="C74518" t="inlineStr">
        <is>
          <t>https://www.getapp.com/business-intelligence-analytics-software/analytics-reporting/os/web-based</t>
        </is>
      </c>
      <c r="D74518" t="inlineStr">
        <is>
          <t>PlanningPME</t>
        </is>
      </c>
      <c r="E74518" t="inlineStr">
        <is>
          <t>https://www.getapp.com/operations-management-software/a/planningpme/</t>
        </is>
      </c>
      <c r="F74518" t="inlineStr">
        <is>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is>
      </c>
    </row>
    <row r="74519">
      <c r="A74519" t="inlineStr">
        <is>
          <t>Business Intelligence &amp; Analytics</t>
        </is>
      </c>
      <c r="B74519" t="inlineStr">
        <is>
          <t>Reporting</t>
        </is>
      </c>
      <c r="C74519" t="inlineStr">
        <is>
          <t>https://www.getapp.com/business-intelligence-analytics-software/analytics-reporting/os/web-based</t>
        </is>
      </c>
      <c r="D74519" t="inlineStr">
        <is>
          <t>ESM+Strategy</t>
        </is>
      </c>
      <c r="E74519" t="inlineStr">
        <is>
          <t>https://www.getapp.com/operations-management-software/a/executive-strategy-mgr/</t>
        </is>
      </c>
      <c r="F74519" t="inlineStr">
        <is>
          <t>Track the progress of your strategic plan with Balanced Scorecard Software, Strategy Maps, dashboards, and instantly generated exports in PDF, PPT, and Excel.Read more about ESM+Strategy</t>
        </is>
      </c>
    </row>
    <row r="74520">
      <c r="A74520" t="inlineStr">
        <is>
          <t>Business Intelligence &amp; Analytics</t>
        </is>
      </c>
      <c r="B74520" t="inlineStr">
        <is>
          <t>Reporting</t>
        </is>
      </c>
      <c r="C74520" t="inlineStr">
        <is>
          <t>https://www.getapp.com/business-intelligence-analytics-software/analytics-reporting/os/web-based</t>
        </is>
      </c>
      <c r="D74520" t="inlineStr">
        <is>
          <t>SAS Visual Analytics</t>
        </is>
      </c>
      <c r="E74520" t="inlineStr">
        <is>
          <t>https://www.getapp.com/business-intelligence-analytics-software/a/sas-visual-analytics/</t>
        </is>
      </c>
      <c r="F74520" t="inlineStr">
        <is>
          <t>SAS® Visual Analytics enables reporting, data exploration and analytics that empowers everyone to discover and share powerful insights that foster data-driven decisions.Read more about SAS Visual Analytics</t>
        </is>
      </c>
    </row>
    <row r="74521">
      <c r="A74521" t="inlineStr">
        <is>
          <t>Business Intelligence &amp; Analytics</t>
        </is>
      </c>
      <c r="B74521" t="inlineStr">
        <is>
          <t>Reporting</t>
        </is>
      </c>
      <c r="C74521" t="inlineStr">
        <is>
          <t>https://www.getapp.com/business-intelligence-analytics-software/analytics-reporting/os/web-based</t>
        </is>
      </c>
      <c r="D74521" t="inlineStr">
        <is>
          <t>DBxtra</t>
        </is>
      </c>
      <c r="E74521" t="inlineStr">
        <is>
          <t>https://www.getapp.com/business-intelligence-analytics-software/a/dbxtra/</t>
        </is>
      </c>
      <c r="F74521" t="inlineStr">
        <is>
          <t>DBxtra is an ad-hoc reporting &amp; business intelligence solution which provides businesses with the tools to design &amp; deploy custom reports on business metrics. It offers features including a report &amp; dashboard designer, online report deployment, a report scheduler, &amp; an excel reporting service.Read more about DBxtra</t>
        </is>
      </c>
    </row>
    <row r="74522">
      <c r="A74522" t="inlineStr">
        <is>
          <t>Business Intelligence &amp; Analytics</t>
        </is>
      </c>
      <c r="B74522" t="inlineStr">
        <is>
          <t>Reporting</t>
        </is>
      </c>
      <c r="C74522" t="inlineStr">
        <is>
          <t>https://www.getapp.com/business-intelligence-analytics-software/analytics-reporting/os/web-based</t>
        </is>
      </c>
      <c r="D74522" t="inlineStr">
        <is>
          <t>DMARC Report</t>
        </is>
      </c>
      <c r="E74522" t="inlineStr">
        <is>
          <t>https://www.getapp.com/business-intelligence-analytics-software/a/dmarc-report/</t>
        </is>
      </c>
      <c r="F74522" t="inlineStr">
        <is>
          <t>DMARC Report is a cloud-based email security solution that helps businesses prevent email impersonation. The solution allows users to monitor domains, reduce email fraud, and generate forensics reports. Users can integrate DMARC reports directly into their own applications and dashboards, providing increased visibility into email authentication data. DMARC Report also provides GDPR compliance, helping organizations operate within the EU's data privacy framework.Read more about DMARC Report</t>
        </is>
      </c>
    </row>
    <row r="74523">
      <c r="A74523" t="inlineStr">
        <is>
          <t>Business Intelligence &amp; Analytics</t>
        </is>
      </c>
      <c r="B74523" t="inlineStr">
        <is>
          <t>Reporting</t>
        </is>
      </c>
      <c r="C74523" t="inlineStr">
        <is>
          <t>https://www.getapp.com/business-intelligence-analytics-software/analytics-reporting/os/web-based</t>
        </is>
      </c>
      <c r="D74523" t="inlineStr">
        <is>
          <t>Glew</t>
        </is>
      </c>
      <c r="E74523" t="inlineStr">
        <is>
          <t>https://www.getapp.com/business-intelligence-analytics-software/a/glew/</t>
        </is>
      </c>
      <c r="F74523" t="inlineStr">
        <is>
          <t>Glew is a multichannel eCommerce analytics tool for stores hosted on WooCommerce, Shopify &amp; Magento offering customer insights, merchandise analytics and performance reports for online retailers &amp; digital agencies. Integrate external platforms to ETL data for cross-channel reporting &amp; more.Read more about Glew</t>
        </is>
      </c>
    </row>
    <row r="74524">
      <c r="A74524" t="inlineStr">
        <is>
          <t>Business Intelligence &amp; Analytics</t>
        </is>
      </c>
      <c r="B74524" t="inlineStr">
        <is>
          <t>Reporting</t>
        </is>
      </c>
      <c r="C74524" t="inlineStr">
        <is>
          <t>https://www.getapp.com/business-intelligence-analytics-software/analytics-reporting/os/web-based</t>
        </is>
      </c>
      <c r="D74524" t="inlineStr">
        <is>
          <t>Heap</t>
        </is>
      </c>
      <c r="E74524" t="inlineStr">
        <is>
          <t>https://www.getapp.com/business-intelligence-analytics-software/a/heap/</t>
        </is>
      </c>
      <c r="F74524" t="inlineStr">
        <is>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is>
      </c>
    </row>
    <row r="74525">
      <c r="A74525" t="inlineStr">
        <is>
          <t>Business Intelligence &amp; Analytics</t>
        </is>
      </c>
      <c r="B74525" t="inlineStr">
        <is>
          <t>Reporting</t>
        </is>
      </c>
      <c r="C74525" t="inlineStr">
        <is>
          <t>https://www.getapp.com/business-intelligence-analytics-software/analytics-reporting/os/web-based</t>
        </is>
      </c>
      <c r="D74525" t="inlineStr">
        <is>
          <t>TruOI</t>
        </is>
      </c>
      <c r="E74525" t="inlineStr">
        <is>
          <t>https://www.getapp.com/all-software/a/idashboards-1/</t>
        </is>
      </c>
      <c r="F74525" t="inlineStr">
        <is>
          <t>TruOI centralizes, manages, and automates your entire multi-unit operations. Voice-activated AI Command instantly retrieves data for all your locations so you can understand and improve every aspect of your business’s performance.Read more about TruOI</t>
        </is>
      </c>
    </row>
    <row r="74526">
      <c r="A74526" t="inlineStr">
        <is>
          <t>Business Intelligence &amp; Analytics</t>
        </is>
      </c>
      <c r="B74526" t="inlineStr">
        <is>
          <t>Reporting</t>
        </is>
      </c>
      <c r="C74526" t="inlineStr">
        <is>
          <t>https://www.getapp.com/business-intelligence-analytics-software/analytics-reporting/os/web-based</t>
        </is>
      </c>
      <c r="D74526" t="inlineStr">
        <is>
          <t>Emburse Cards</t>
        </is>
      </c>
      <c r="E74526" t="inlineStr">
        <is>
          <t>https://www.getapp.com/finance-accounting-software/a/emburse/</t>
        </is>
      </c>
      <c r="F74526" t="inlineStr">
        <is>
          <t>Emburse Cards enables the finance team and business managers to create and distribute credit cards to employees to keep their budget on track. The customizable platform gives users full control over their business and employee expenses with built-in spending rules.Read more about Emburse Cards</t>
        </is>
      </c>
    </row>
    <row r="74527">
      <c r="A74527" t="inlineStr">
        <is>
          <t>Business Intelligence &amp; Analytics</t>
        </is>
      </c>
      <c r="B74527" t="inlineStr">
        <is>
          <t>Reporting</t>
        </is>
      </c>
      <c r="C74527" t="inlineStr">
        <is>
          <t>https://www.getapp.com/business-intelligence-analytics-software/analytics-reporting/os/web-based</t>
        </is>
      </c>
      <c r="D74527" t="inlineStr">
        <is>
          <t>Sematext Cloud</t>
        </is>
      </c>
      <c r="E74527" t="inlineStr">
        <is>
          <t>https://www.getapp.com/it-management-software/a/sematext-cloud/</t>
        </is>
      </c>
      <c r="F74527" t="inlineStr">
        <is>
          <t>Sematext Cloud is an all-in-one observability tool that helps businesses assess and gain key insights into the front and back-end performance of system applications. Features include real user and synthetic monitoring, transaction tracing, infrastructure monitoring, and log management.Read more about Sematext Cloud</t>
        </is>
      </c>
    </row>
    <row r="74528">
      <c r="A74528" t="inlineStr">
        <is>
          <t>Business Intelligence &amp; Analytics</t>
        </is>
      </c>
      <c r="B74528" t="inlineStr">
        <is>
          <t>Reporting</t>
        </is>
      </c>
      <c r="C74528" t="inlineStr">
        <is>
          <t>https://www.getapp.com/business-intelligence-analytics-software/analytics-reporting/os/web-based</t>
        </is>
      </c>
      <c r="D74528" t="inlineStr">
        <is>
          <t>Tugger</t>
        </is>
      </c>
      <c r="E74528" t="inlineStr">
        <is>
          <t>https://www.getapp.com/business-intelligence-analytics-software/a/tugger/</t>
        </is>
      </c>
      <c r="F74528"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74529">
      <c r="A74529" t="inlineStr">
        <is>
          <t>Business Intelligence &amp; Analytics</t>
        </is>
      </c>
      <c r="B74529" t="inlineStr">
        <is>
          <t>Reporting</t>
        </is>
      </c>
      <c r="C74529" t="inlineStr">
        <is>
          <t>https://www.getapp.com/business-intelligence-analytics-software/analytics-reporting/os/web-based</t>
        </is>
      </c>
      <c r="D74529" t="inlineStr">
        <is>
          <t>datapine</t>
        </is>
      </c>
      <c r="E74529" t="inlineStr">
        <is>
          <t>https://www.getapp.com/business-intelligence-analytics-software/a/datapine/</t>
        </is>
      </c>
      <c r="F74529" t="inlineStr">
        <is>
          <t>datapine’s smart reporting software enables everyone, from managers to data analysts,  to communicate KPIs in a secure and effective way. Thanks to professional, interactive business dashboards, actionable insights can be shared with colleagues, customers and other partners with just a few clicks.Read more about datapine</t>
        </is>
      </c>
    </row>
    <row r="74530">
      <c r="A74530" t="inlineStr">
        <is>
          <t>Business Intelligence &amp; Analytics</t>
        </is>
      </c>
      <c r="B74530" t="inlineStr">
        <is>
          <t>Reporting</t>
        </is>
      </c>
      <c r="C74530" t="inlineStr">
        <is>
          <t>https://www.getapp.com/business-intelligence-analytics-software/analytics-reporting/os/web-based</t>
        </is>
      </c>
      <c r="D74530" t="inlineStr">
        <is>
          <t>Trackabeast</t>
        </is>
      </c>
      <c r="E74530" t="inlineStr">
        <is>
          <t>https://www.getapp.com/business-intelligence-analytics-software/a/trackabeast/</t>
        </is>
      </c>
      <c r="F74530" t="inlineStr">
        <is>
          <t>For foster-based animal rescues and shelters, Trackabeast makes it easy to store and report on data, animals and people in a safe way. Integrations allow you to connect with a variety of services like Petfinder, RescueGroups, Petlink and Michelson's Found Animals. Trackabeast is free for up to 25 users but also has paid plans for additional users as well as optional add-ons.Read more about Trackabeast</t>
        </is>
      </c>
    </row>
    <row r="74531">
      <c r="A74531" t="inlineStr">
        <is>
          <t>Business Intelligence &amp; Analytics</t>
        </is>
      </c>
      <c r="B74531" t="inlineStr">
        <is>
          <t>Reporting</t>
        </is>
      </c>
      <c r="C74531" t="inlineStr">
        <is>
          <t>https://www.getapp.com/business-intelligence-analytics-software/analytics-reporting/os/web-based</t>
        </is>
      </c>
      <c r="D74531" t="inlineStr">
        <is>
          <t>List &amp; Label</t>
        </is>
      </c>
      <c r="E74531" t="inlineStr">
        <is>
          <t>https://www.getapp.com/business-intelligence-analytics-software/a/list-label/</t>
        </is>
      </c>
      <c r="F74531" t="inlineStr">
        <is>
          <t>The reporting component List &amp; Label provides comprehensive reporting functions for your application to make embedded reporting its strength. Design data analyses, dashboards and reports in just a few minutes, or let your users do it themselves. Select any development environment and data source.Read more about List &amp; Label</t>
        </is>
      </c>
    </row>
    <row r="74532">
      <c r="A74532" t="inlineStr">
        <is>
          <t>Business Intelligence &amp; Analytics</t>
        </is>
      </c>
      <c r="B74532" t="inlineStr">
        <is>
          <t>Reporting</t>
        </is>
      </c>
      <c r="C74532" t="inlineStr">
        <is>
          <t>https://www.getapp.com/business-intelligence-analytics-software/analytics-reporting/os/web-based</t>
        </is>
      </c>
      <c r="D74532" t="inlineStr">
        <is>
          <t>Wiplist</t>
        </is>
      </c>
      <c r="E74532" t="inlineStr">
        <is>
          <t>https://www.getapp.com/marketing-software/a/wiplist/</t>
        </is>
      </c>
      <c r="F74532" t="inlineStr">
        <is>
          <t>Wiplist makes reporting easy with customisable, real-time analytics. Generate reports, filter key data, and create charts in just a few clicks. Secure reports by user role, organise with categories, and export to CSV or Excel for deeper insights. Stay informed and make data-driven decisions.Read more about Wiplist</t>
        </is>
      </c>
    </row>
    <row r="74533">
      <c r="A74533" t="inlineStr">
        <is>
          <t>Business Intelligence &amp; Analytics</t>
        </is>
      </c>
      <c r="B74533" t="inlineStr">
        <is>
          <t>Reporting</t>
        </is>
      </c>
      <c r="C74533" t="inlineStr">
        <is>
          <t>https://www.getapp.com/business-intelligence-analytics-software/analytics-reporting/os/web-based</t>
        </is>
      </c>
      <c r="D74533" t="inlineStr">
        <is>
          <t>Style Arcade</t>
        </is>
      </c>
      <c r="E74533" t="inlineStr">
        <is>
          <t>https://www.getapp.com/operations-management-software/a/style-arcade/</t>
        </is>
      </c>
      <c r="F74533" t="inlineStr">
        <is>
          <t>Style Arcade is a cloud-based business intelligence software designed to help businesses gain real-time insights and best-practice recommendations on how to optimize supply chain, buying decisions, and trading activities across retailers.Read more about Style Arcade</t>
        </is>
      </c>
    </row>
    <row r="74534">
      <c r="A74534" t="inlineStr">
        <is>
          <t>Business Intelligence &amp; Analytics</t>
        </is>
      </c>
      <c r="B74534" t="inlineStr">
        <is>
          <t>Reporting</t>
        </is>
      </c>
      <c r="C74534" t="inlineStr">
        <is>
          <t>https://www.getapp.com/business-intelligence-analytics-software/analytics-reporting/os/web-based</t>
        </is>
      </c>
      <c r="D74534" t="inlineStr">
        <is>
          <t>GMBapi.com</t>
        </is>
      </c>
      <c r="E74534" t="inlineStr">
        <is>
          <t>https://www.getapp.com/business-intelligence-analytics-software/a/gmbapi-com/</t>
        </is>
      </c>
      <c r="F74534" t="inlineStr">
        <is>
          <t>GMBapi.com is the best value local SEO solution that helps businesses create extra visibility. Efficiently mana Google Business Profile listings, and your online reputation and post content and images in bulk. Users can gain an overview of local search priorities and performance, among other metricsRead more about GMBapi.com</t>
        </is>
      </c>
    </row>
    <row r="74535">
      <c r="A74535" t="inlineStr">
        <is>
          <t>Business Intelligence &amp; Analytics</t>
        </is>
      </c>
      <c r="B74535" t="inlineStr">
        <is>
          <t>Reporting</t>
        </is>
      </c>
      <c r="C74535" t="inlineStr">
        <is>
          <t>https://www.getapp.com/business-intelligence-analytics-software/analytics-reporting/os/web-based</t>
        </is>
      </c>
      <c r="D74535" t="inlineStr">
        <is>
          <t>Wdesk</t>
        </is>
      </c>
      <c r="E74535" t="inlineStr">
        <is>
          <t>https://www.getapp.com/business-intelligence-analytics-software/a/wdesk/</t>
        </is>
      </c>
      <c r="F74535" t="inlineStr">
        <is>
          <t>Wdesk helps control, monitor and understand business data, helping teams work smarter while improving productivity and accountability with better insightsRead more about Wdesk</t>
        </is>
      </c>
    </row>
    <row r="74536">
      <c r="A74536" t="inlineStr">
        <is>
          <t>Business Intelligence &amp; Analytics</t>
        </is>
      </c>
      <c r="B74536" t="inlineStr">
        <is>
          <t>Reporting</t>
        </is>
      </c>
      <c r="C74536" t="inlineStr">
        <is>
          <t>https://www.getapp.com/business-intelligence-analytics-software/analytics-reporting/os/web-based</t>
        </is>
      </c>
      <c r="D74536" t="inlineStr">
        <is>
          <t>Opsyte</t>
        </is>
      </c>
      <c r="E74536" t="inlineStr">
        <is>
          <t>https://www.getapp.com/hr-employee-management-software/a/opsyte/</t>
        </is>
      </c>
      <c r="F74536" t="inlineStr">
        <is>
          <t>Opsyte is an online portal dedictated to optimising back of house tasks in any hospitality setting.Read more about Opsyte</t>
        </is>
      </c>
    </row>
    <row r="74537">
      <c r="A74537" t="inlineStr">
        <is>
          <t>Business Intelligence &amp; Analytics</t>
        </is>
      </c>
      <c r="B74537" t="inlineStr">
        <is>
          <t>Reporting</t>
        </is>
      </c>
      <c r="C74537" t="inlineStr">
        <is>
          <t>https://www.getapp.com/business-intelligence-analytics-software/analytics-reporting/os/web-based</t>
        </is>
      </c>
      <c r="D74537" t="inlineStr">
        <is>
          <t>LINQ Qonnect</t>
        </is>
      </c>
      <c r="E74537" t="inlineStr">
        <is>
          <t>https://www.getapp.com/it-communications-software/a/linq-qonnect/</t>
        </is>
      </c>
      <c r="F74537" t="inlineStr">
        <is>
          <t>LINQ Qonnect is a cloud-based billing and invoicing solution that helps streamline the way businesses manage their mobile devices and telecom expenses. The platform combines advanced proprietary software with white-glove service, delivering an efficient solution for all mobile management needs. It offers various features including inventory management, historic invoices, custom reports, device tracking, and more.Read more about LINQ Qonnect</t>
        </is>
      </c>
    </row>
    <row r="74538">
      <c r="A74538" t="inlineStr">
        <is>
          <t>Business Intelligence &amp; Analytics</t>
        </is>
      </c>
      <c r="B74538" t="inlineStr">
        <is>
          <t>Reporting</t>
        </is>
      </c>
      <c r="C74538" t="inlineStr">
        <is>
          <t>https://www.getapp.com/business-intelligence-analytics-software/analytics-reporting/os/web-based</t>
        </is>
      </c>
      <c r="D74538" t="inlineStr">
        <is>
          <t>Northspyre</t>
        </is>
      </c>
      <c r="E74538" t="inlineStr">
        <is>
          <t>https://www.getapp.com/business-intelligence-analytics-software/a/northspyre/</t>
        </is>
      </c>
      <c r="F74538" t="inlineStr">
        <is>
          <t>Northspyre helps project teams use data, automation, and artificial intelligence to get easier, more predictable outcomes on complex projects.Read more about Northspyre</t>
        </is>
      </c>
    </row>
    <row r="74539">
      <c r="A74539" t="inlineStr">
        <is>
          <t>Business Intelligence &amp; Analytics</t>
        </is>
      </c>
      <c r="B74539" t="inlineStr">
        <is>
          <t>Reporting</t>
        </is>
      </c>
      <c r="C74539" t="inlineStr">
        <is>
          <t>https://www.getapp.com/business-intelligence-analytics-software/analytics-reporting/os/web-based</t>
        </is>
      </c>
      <c r="D74539" t="inlineStr">
        <is>
          <t>Adriel</t>
        </is>
      </c>
      <c r="E74539" t="inlineStr">
        <is>
          <t>https://www.getapp.com/business-intelligence-analytics-software/a/adriel/</t>
        </is>
      </c>
      <c r="F74539" t="inlineStr">
        <is>
          <t>Adriel has all the tools you need to handle complex marketing campaigns and reach your advertising goals.Goodbye endless spreadsheets, PDFs, and back-and-forth emails. Adriel is unified, business-ready marketing data at your team's fingertips anytime, anywhere.Read more about Adriel</t>
        </is>
      </c>
    </row>
    <row r="74540">
      <c r="A74540" t="inlineStr">
        <is>
          <t>Business Intelligence &amp; Analytics</t>
        </is>
      </c>
      <c r="B74540" t="inlineStr">
        <is>
          <t>Reporting</t>
        </is>
      </c>
      <c r="C74540" t="inlineStr">
        <is>
          <t>https://www.getapp.com/business-intelligence-analytics-software/analytics-reporting/os/web-based</t>
        </is>
      </c>
      <c r="D74540" t="inlineStr">
        <is>
          <t>Easyflow</t>
        </is>
      </c>
      <c r="E74540" t="inlineStr">
        <is>
          <t>https://www.getapp.com/it-management-software/a/easyflow/</t>
        </is>
      </c>
      <c r="F74540" t="inlineStr">
        <is>
          <t>Easyflow.io is an advanced platform that combines process automation and business intelligence capabilities to empower users to streamline their operations and make data-driven decisions.Read more about Easyflow</t>
        </is>
      </c>
    </row>
    <row r="74541">
      <c r="A74541" t="inlineStr">
        <is>
          <t>Business Intelligence &amp; Analytics</t>
        </is>
      </c>
      <c r="B74541" t="inlineStr">
        <is>
          <t>Reporting</t>
        </is>
      </c>
      <c r="C74541" t="inlineStr">
        <is>
          <t>https://www.getapp.com/business-intelligence-analytics-software/analytics-reporting/os/web-based</t>
        </is>
      </c>
      <c r="D74541" t="inlineStr">
        <is>
          <t>Falcon</t>
        </is>
      </c>
      <c r="E74541" t="inlineStr">
        <is>
          <t>https://www.getapp.com/project-management-planning-software/a/falcon/</t>
        </is>
      </c>
      <c r="F74541" t="inlineStr">
        <is>
          <t>Falcon, a lightweight PPM software for PMOs, streamlines project oversight. Its adaptability, efficiency, and robust reporting empower long-term strategy implementation. It is extremely easy to setup and ready to use from the very first login.Read more about Falcon</t>
        </is>
      </c>
    </row>
    <row r="74542">
      <c r="A74542" t="inlineStr">
        <is>
          <t>Business Intelligence &amp; Analytics</t>
        </is>
      </c>
      <c r="B74542" t="inlineStr">
        <is>
          <t>Reporting</t>
        </is>
      </c>
      <c r="C74542" t="inlineStr">
        <is>
          <t>https://www.getapp.com/business-intelligence-analytics-software/analytics-reporting/os/web-based</t>
        </is>
      </c>
      <c r="D74542" t="inlineStr">
        <is>
          <t>Pentaho</t>
        </is>
      </c>
      <c r="E74542" t="inlineStr">
        <is>
          <t>https://www.getapp.com/business-intelligence-analytics-software/a/pentaho/</t>
        </is>
      </c>
      <c r="F74542" t="inlineStr">
        <is>
          <t>Pentaho couples data integration with business analytics in a modern platform that brings together IT &amp; business users to access, visualize &amp; explore their dataRead more about Pentaho</t>
        </is>
      </c>
    </row>
    <row r="74543">
      <c r="A74543" t="inlineStr">
        <is>
          <t>Business Intelligence &amp; Analytics</t>
        </is>
      </c>
      <c r="B74543" t="inlineStr">
        <is>
          <t>Reporting</t>
        </is>
      </c>
      <c r="C74543" t="inlineStr">
        <is>
          <t>https://www.getapp.com/business-intelligence-analytics-software/analytics-reporting/os/web-based</t>
        </is>
      </c>
      <c r="D74543" t="inlineStr">
        <is>
          <t>ECOUNT</t>
        </is>
      </c>
      <c r="E74543" t="inlineStr">
        <is>
          <t>https://www.getapp.com/operations-management-software/a/ecount-erp/</t>
        </is>
      </c>
      <c r="F74543"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74544">
      <c r="A74544" t="inlineStr">
        <is>
          <t>Business Intelligence &amp; Analytics</t>
        </is>
      </c>
      <c r="B74544" t="inlineStr">
        <is>
          <t>Reporting</t>
        </is>
      </c>
      <c r="C74544" t="inlineStr">
        <is>
          <t>https://www.getapp.com/business-intelligence-analytics-software/analytics-reporting/os/web-based</t>
        </is>
      </c>
      <c r="D74544" t="inlineStr">
        <is>
          <t>Reportz</t>
        </is>
      </c>
      <c r="E74544" t="inlineStr">
        <is>
          <t>https://www.getapp.com/marketing-software/a/reportz/</t>
        </is>
      </c>
      <c r="F74544" t="inlineStr">
        <is>
          <t>Our dashboard-based reporting tool offers you a live and always accessible report you can send to your clients. Client reporting is mainly done through the live link but our dashboards can always be exported as PDFs as well. Try it out for a full feature 15-day trial!Read more about Reportz</t>
        </is>
      </c>
    </row>
    <row r="74545">
      <c r="A74545" t="inlineStr">
        <is>
          <t>Business Intelligence &amp; Analytics</t>
        </is>
      </c>
      <c r="B74545" t="inlineStr">
        <is>
          <t>Reporting</t>
        </is>
      </c>
      <c r="C74545" t="inlineStr">
        <is>
          <t>https://www.getapp.com/business-intelligence-analytics-software/analytics-reporting/os/web-based</t>
        </is>
      </c>
      <c r="D74545" t="inlineStr">
        <is>
          <t>OneDeck</t>
        </is>
      </c>
      <c r="E74545" t="inlineStr">
        <is>
          <t>https://www.getapp.com/customer-management-software/a/onedeck/</t>
        </is>
      </c>
      <c r="F74545" t="inlineStr">
        <is>
          <t>Smart, intelligent and automated platform for all your business management needsRead more about OneDeck</t>
        </is>
      </c>
    </row>
    <row r="74546">
      <c r="A74546" t="inlineStr">
        <is>
          <t>Business Intelligence &amp; Analytics</t>
        </is>
      </c>
      <c r="B74546" t="inlineStr">
        <is>
          <t>Reporting</t>
        </is>
      </c>
      <c r="C74546" t="inlineStr">
        <is>
          <t>https://www.getapp.com/business-intelligence-analytics-software/analytics-reporting/os/web-based</t>
        </is>
      </c>
      <c r="D74546" t="inlineStr">
        <is>
          <t>MYOB Acumatica</t>
        </is>
      </c>
      <c r="E74546" t="inlineStr">
        <is>
          <t>https://www.getapp.com/finance-accounting-software/a/myob-advanced/</t>
        </is>
      </c>
      <c r="F74546" t="inlineStr">
        <is>
          <t>Designed specifically for mid-sized businesses (20-1,000+FTEs that have outgrown accounting software, the scalable platform connects finance, sales, inventory, production, and people workflows all in one place and is tailored to the specific needs of Aussie and Kiwi businesses.Read more about MYOB Acumatica</t>
        </is>
      </c>
    </row>
    <row r="74547">
      <c r="A74547" t="inlineStr">
        <is>
          <t>Business Intelligence &amp; Analytics</t>
        </is>
      </c>
      <c r="B74547" t="inlineStr">
        <is>
          <t>Reporting</t>
        </is>
      </c>
      <c r="C74547" t="inlineStr">
        <is>
          <t>https://www.getapp.com/business-intelligence-analytics-software/analytics-reporting/os/web-based</t>
        </is>
      </c>
      <c r="D74547" t="inlineStr">
        <is>
          <t>Fathom</t>
        </is>
      </c>
      <c r="E74547" t="inlineStr">
        <is>
          <t>https://www.getapp.com/business-intelligence-analytics-software/a/fathom/</t>
        </is>
      </c>
      <c r="F74547" t="inlineStr">
        <is>
          <t>Fathom is a financial analysis and management reporting tool, designed to help users monitor trends, assess business performance, and identify opportunities for improvement. Integrations with QuickBooks, Xero, and MYOB, allowing users to import financial data directly from their accounting software.Read more about Fathom</t>
        </is>
      </c>
    </row>
    <row r="74548">
      <c r="A74548" t="inlineStr">
        <is>
          <t>Business Intelligence &amp; Analytics</t>
        </is>
      </c>
      <c r="B74548" t="inlineStr">
        <is>
          <t>Reporting</t>
        </is>
      </c>
      <c r="C74548" t="inlineStr">
        <is>
          <t>https://www.getapp.com/business-intelligence-analytics-software/analytics-reporting/os/web-based</t>
        </is>
      </c>
      <c r="D74548" t="inlineStr">
        <is>
          <t>Infor OS</t>
        </is>
      </c>
      <c r="E74548" t="inlineStr">
        <is>
          <t>https://www.getapp.com/business-intelligence-analytics-software/a/birst/</t>
        </is>
      </c>
      <c r="F74548" t="inlineStr">
        <is>
          <t>Infor OS is a BI product that promises to enable a single view of data and eliminate data silos. Additionally, decentralized teams and individual users can augment this shared analytic fabric with their own local data, without compromising data governance. This consistency comes from a unified semantic layer, which maintains common definitions and key metrics, no matter where users sit. The platform can be deployed to a fully managed cloud or client managed cloud/on-premises.Read more about Infor OS</t>
        </is>
      </c>
    </row>
    <row r="74549">
      <c r="A74549" t="inlineStr">
        <is>
          <t>Business Intelligence &amp; Analytics</t>
        </is>
      </c>
      <c r="B74549" t="inlineStr">
        <is>
          <t>Reporting</t>
        </is>
      </c>
      <c r="C74549" t="inlineStr">
        <is>
          <t>https://www.getapp.com/business-intelligence-analytics-software/analytics-reporting/os/web-based</t>
        </is>
      </c>
      <c r="D74549" t="inlineStr">
        <is>
          <t>Plika</t>
        </is>
      </c>
      <c r="E74549" t="inlineStr">
        <is>
          <t>https://www.getapp.com/finance-accounting-software/a/plika/</t>
        </is>
      </c>
      <c r="F74549" t="inlineStr">
        <is>
          <t>A cloud platform to analyze your company data with a financial approach.Read more about Plika</t>
        </is>
      </c>
    </row>
    <row r="74550">
      <c r="A74550" t="inlineStr">
        <is>
          <t>Business Intelligence &amp; Analytics</t>
        </is>
      </c>
      <c r="B74550" t="inlineStr">
        <is>
          <t>Reporting</t>
        </is>
      </c>
      <c r="C74550" t="inlineStr">
        <is>
          <t>https://www.getapp.com/business-intelligence-analytics-software/analytics-reporting/os/web-based</t>
        </is>
      </c>
      <c r="D74550" t="inlineStr">
        <is>
          <t>Certent Disclosure Management</t>
        </is>
      </c>
      <c r="E74550" t="inlineStr">
        <is>
          <t>https://www.getapp.com/finance-accounting-software/a/certent-disclosure-management/</t>
        </is>
      </c>
      <c r="F74550" t="inlineStr">
        <is>
          <t>Certent CDM is a secure, collaborative, enterprise report production platform for recurring, reports &amp; presentations. Collect data from different sources to dynamically integrate numbers and narrative analysis in an auditable environment with high-volume tagging that complies with iXBRL mandates.Read more about Certent Disclosure Management</t>
        </is>
      </c>
    </row>
    <row r="74551">
      <c r="A74551" t="inlineStr">
        <is>
          <t>Business Intelligence &amp; Analytics</t>
        </is>
      </c>
      <c r="B74551" t="inlineStr">
        <is>
          <t>Reporting</t>
        </is>
      </c>
      <c r="C74551" t="inlineStr">
        <is>
          <t>https://www.getapp.com/business-intelligence-analytics-software/analytics-reporting/os/web-based</t>
        </is>
      </c>
      <c r="D74551" t="inlineStr">
        <is>
          <t>ProfitWell</t>
        </is>
      </c>
      <c r="E74551" t="inlineStr">
        <is>
          <t>https://www.getapp.com/business-intelligence-analytics-software/a/profitwell/</t>
        </is>
      </c>
      <c r="F74551" t="inlineStr">
        <is>
          <t>ProfitWell provides absolutely accurate subscription analytics for recurring revenue businesses. Get reporting on unit economics, churn, cash flow, and more. Integrates with billing systems like Stripe, Zuora, Chargebee, and Braintree.Read more about ProfitWell</t>
        </is>
      </c>
    </row>
    <row r="74552">
      <c r="A74552" t="inlineStr">
        <is>
          <t>Business Intelligence &amp; Analytics</t>
        </is>
      </c>
      <c r="B74552" t="inlineStr">
        <is>
          <t>Reporting</t>
        </is>
      </c>
      <c r="C74552" t="inlineStr">
        <is>
          <t>https://www.getapp.com/business-intelligence-analytics-software/analytics-reporting/os/web-based</t>
        </is>
      </c>
      <c r="D74552" t="inlineStr">
        <is>
          <t>Deltek WorkBook</t>
        </is>
      </c>
      <c r="E74552" t="inlineStr">
        <is>
          <t>https://www.getapp.com/project-management-planning-software/a/workbook/</t>
        </is>
      </c>
      <c r="F74552" t="inlineStr">
        <is>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is>
      </c>
    </row>
    <row r="74553">
      <c r="A74553" t="inlineStr">
        <is>
          <t>Business Intelligence &amp; Analytics</t>
        </is>
      </c>
      <c r="B74553" t="inlineStr">
        <is>
          <t>Reporting</t>
        </is>
      </c>
      <c r="C74553" t="inlineStr">
        <is>
          <t>https://www.getapp.com/business-intelligence-analytics-software/analytics-reporting/os/web-based</t>
        </is>
      </c>
      <c r="D74553" t="inlineStr">
        <is>
          <t>Credit Karma</t>
        </is>
      </c>
      <c r="E74553" t="inlineStr">
        <is>
          <t>https://www.getapp.com/business-intelligence-analytics-software/a/credit-karma/</t>
        </is>
      </c>
      <c r="F74553" t="inlineStr">
        <is>
          <t>Credit Karma is a credit monitoring solution that helps you take control of finances and manage credit with free tools and advice.Read more about Credit Karma</t>
        </is>
      </c>
    </row>
    <row r="74554">
      <c r="A74554" t="inlineStr">
        <is>
          <t>Business Intelligence &amp; Analytics</t>
        </is>
      </c>
      <c r="B74554" t="inlineStr">
        <is>
          <t>Reporting</t>
        </is>
      </c>
      <c r="C74554" t="inlineStr">
        <is>
          <t>https://www.getapp.com/business-intelligence-analytics-software/analytics-reporting/os/web-based</t>
        </is>
      </c>
      <c r="D74554" t="inlineStr">
        <is>
          <t>AchieveIt</t>
        </is>
      </c>
      <c r="E74554" t="inlineStr">
        <is>
          <t>https://www.getapp.com/project-management-planning-software/a/achieveit/</t>
        </is>
      </c>
      <c r="F74554" t="inlineStr">
        <is>
          <t>AchieveIt is the solution that leading organizations leverage to enhance reporting on key plans and initiatives across the organization. The AchieveIt platform automates manual processes associated with planning and execution, improving visibility, accountability, and alignment.Read more about AchieveIt</t>
        </is>
      </c>
    </row>
    <row r="74555">
      <c r="A74555" t="inlineStr">
        <is>
          <t>Business Intelligence &amp; Analytics</t>
        </is>
      </c>
      <c r="B74555" t="inlineStr">
        <is>
          <t>Reporting</t>
        </is>
      </c>
      <c r="C74555" t="inlineStr">
        <is>
          <t>https://www.getapp.com/business-intelligence-analytics-software/analytics-reporting/os/web-based</t>
        </is>
      </c>
      <c r="D74555" t="inlineStr">
        <is>
          <t>vScope</t>
        </is>
      </c>
      <c r="E74555" t="inlineStr">
        <is>
          <t>https://www.getapp.com/security-software/a/vscope/</t>
        </is>
      </c>
      <c r="F74555" t="inlineStr">
        <is>
          <t>vScope is an IT asset management tool that automatically inventories and creates an overview of an organization’s IT information. With vScope IT departments can create powerful reports and analyzes which will ensure a stable and cost efficient delivery of IT.Read more about vScope</t>
        </is>
      </c>
    </row>
    <row r="74556">
      <c r="A74556" t="inlineStr">
        <is>
          <t>Business Intelligence &amp; Analytics</t>
        </is>
      </c>
      <c r="B74556" t="inlineStr">
        <is>
          <t>Reporting</t>
        </is>
      </c>
      <c r="C74556" t="inlineStr">
        <is>
          <t>https://www.getapp.com/business-intelligence-analytics-software/analytics-reporting/os/web-based</t>
        </is>
      </c>
      <c r="D74556" t="inlineStr">
        <is>
          <t>Deltek Maconomy</t>
        </is>
      </c>
      <c r="E74556" t="inlineStr">
        <is>
          <t>https://www.getapp.com/operations-management-software/a/deltek-maconomy/</t>
        </is>
      </c>
      <c r="F74556" t="inlineStr">
        <is>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is>
      </c>
    </row>
    <row r="74557">
      <c r="A74557" t="inlineStr">
        <is>
          <t>Business Intelligence &amp; Analytics</t>
        </is>
      </c>
      <c r="B74557" t="inlineStr">
        <is>
          <t>Reporting</t>
        </is>
      </c>
      <c r="C74557" t="inlineStr">
        <is>
          <t>https://www.getapp.com/business-intelligence-analytics-software/analytics-reporting/os/web-based</t>
        </is>
      </c>
      <c r="D74557" t="inlineStr">
        <is>
          <t>Perfony</t>
        </is>
      </c>
      <c r="E74557" t="inlineStr">
        <is>
          <t>https://www.getapp.com/project-management-planning-software/a/perfony/</t>
        </is>
      </c>
      <c r="F74557" t="inlineStr">
        <is>
          <t>Perfony, the revolution in project management: simplify meetings, consolidate action plans, track actions in real time and secure project management. No more superfluous emails, Perfony offers fluid collaboration and automatic reporting.Read more about Perfony</t>
        </is>
      </c>
    </row>
    <row r="74558">
      <c r="A74558" t="inlineStr">
        <is>
          <t>Business Intelligence &amp; Analytics</t>
        </is>
      </c>
      <c r="B74558" t="inlineStr">
        <is>
          <t>Reporting</t>
        </is>
      </c>
      <c r="C74558" t="inlineStr">
        <is>
          <t>https://www.getapp.com/business-intelligence-analytics-software/analytics-reporting/os/web-based</t>
        </is>
      </c>
      <c r="D74558" t="inlineStr">
        <is>
          <t>ZenHub</t>
        </is>
      </c>
      <c r="E74558" t="inlineStr">
        <is>
          <t>https://www.getapp.com/project-management-planning-software/a/zenhub/</t>
        </is>
      </c>
      <c r="F74558" t="inlineStr">
        <is>
          <t>ZenHub’s charts and reports include velocity charts, burndown charts, control charts, release reports, and cumulative flow diagrams.Read more about ZenHub</t>
        </is>
      </c>
    </row>
    <row r="74559">
      <c r="A74559" t="inlineStr">
        <is>
          <t>Business Intelligence &amp; Analytics</t>
        </is>
      </c>
      <c r="B74559" t="inlineStr">
        <is>
          <t>Reporting</t>
        </is>
      </c>
      <c r="C74559" t="inlineStr">
        <is>
          <t>https://www.getapp.com/business-intelligence-analytics-software/analytics-reporting/os/web-based</t>
        </is>
      </c>
      <c r="D74559" t="inlineStr">
        <is>
          <t>VendSoft</t>
        </is>
      </c>
      <c r="E74559" t="inlineStr">
        <is>
          <t>https://www.getapp.com/operations-management-software/a/vendsoft/</t>
        </is>
      </c>
      <c r="F74559" t="inlineStr">
        <is>
          <t>VendSoft is a web-based vending management software that helps businesses streamline operations, optimize inventory, track inventory and purchases, and manage delivery routes and revenue, and more.Read more about VendSoft</t>
        </is>
      </c>
    </row>
    <row r="74560">
      <c r="A74560" t="inlineStr">
        <is>
          <t>Business Intelligence &amp; Analytics</t>
        </is>
      </c>
      <c r="B74560" t="inlineStr">
        <is>
          <t>Reporting</t>
        </is>
      </c>
      <c r="C74560" t="inlineStr">
        <is>
          <t>https://www.getapp.com/business-intelligence-analytics-software/analytics-reporting/os/web-based</t>
        </is>
      </c>
      <c r="D74560" t="inlineStr">
        <is>
          <t>Adverity</t>
        </is>
      </c>
      <c r="E74560" t="inlineStr">
        <is>
          <t>https://www.getapp.com/business-intelligence-analytics-software/a/datatap/</t>
        </is>
      </c>
      <c r="F74560" t="inlineStr">
        <is>
          <t>Adverity helps marketing and data teams in agencies and brands to tackle their data challenges and create successful, data-driven campaigns that will deliver a high ROI. Adverity is used by leading brands and agencies including Unilever, Bosch, IKEA, Barilla, Forbes, GroupM, Publicis, and Dentsu.Read more about Adverity</t>
        </is>
      </c>
    </row>
    <row r="74561">
      <c r="A74561" t="inlineStr">
        <is>
          <t>Business Intelligence &amp; Analytics</t>
        </is>
      </c>
      <c r="B74561" t="inlineStr">
        <is>
          <t>Reporting</t>
        </is>
      </c>
      <c r="C74561" t="inlineStr">
        <is>
          <t>https://www.getapp.com/business-intelligence-analytics-software/analytics-reporting/os/web-based</t>
        </is>
      </c>
      <c r="D74561" t="inlineStr">
        <is>
          <t>Funnel</t>
        </is>
      </c>
      <c r="E74561" t="inlineStr">
        <is>
          <t>https://www.getapp.com/business-intelligence-analytics-software/a/funnel/</t>
        </is>
      </c>
      <c r="F74561" t="inlineStr">
        <is>
          <t>Funnel is the leading marketing data hub. We power your reporting and analytics to give you incredible control over your performance.Read more about Funnel</t>
        </is>
      </c>
    </row>
    <row r="74562">
      <c r="A74562" t="inlineStr">
        <is>
          <t>Business Intelligence &amp; Analytics</t>
        </is>
      </c>
      <c r="B74562" t="inlineStr">
        <is>
          <t>Reporting</t>
        </is>
      </c>
      <c r="C74562" t="inlineStr">
        <is>
          <t>https://www.getapp.com/business-intelligence-analytics-software/analytics-reporting/os/web-based</t>
        </is>
      </c>
      <c r="D74562" t="inlineStr">
        <is>
          <t>Trevor.io</t>
        </is>
      </c>
      <c r="E74562" t="inlineStr">
        <is>
          <t>https://www.getapp.com/business-intelligence-analytics-software/a/trevor/</t>
        </is>
      </c>
      <c r="F74562" t="inlineStr">
        <is>
          <t>Trevor empowers your whole team to get answers from your data without using SQL, and then visualise, dashboard, export, and set alertsRead more about Trevor.io</t>
        </is>
      </c>
    </row>
    <row r="74563">
      <c r="A74563" t="inlineStr">
        <is>
          <t>Business Intelligence &amp; Analytics</t>
        </is>
      </c>
      <c r="B74563" t="inlineStr">
        <is>
          <t>Reporting</t>
        </is>
      </c>
      <c r="C74563" t="inlineStr">
        <is>
          <t>https://www.getapp.com/business-intelligence-analytics-software/analytics-reporting/os/web-based</t>
        </is>
      </c>
      <c r="D74563" t="inlineStr">
        <is>
          <t>DashThis</t>
        </is>
      </c>
      <c r="E74563" t="inlineStr">
        <is>
          <t>https://www.getapp.com/business-intelligence-analytics-software/a/dashthis/</t>
        </is>
      </c>
      <c r="F74563" t="inlineStr">
        <is>
          <t>DashThis is a digital marketing dashboard reporting software for PPC, social media, analytics, SEM, and SEO reporting. The platform enables digital marketers and agencies to gather all of their marketing data in one automated report, and automatically share dashboards with stakeholders.Read more about DashThis</t>
        </is>
      </c>
    </row>
    <row r="74564">
      <c r="A74564" t="inlineStr">
        <is>
          <t>Business Intelligence &amp; Analytics</t>
        </is>
      </c>
      <c r="B74564" t="inlineStr">
        <is>
          <t>Reporting</t>
        </is>
      </c>
      <c r="C74564" t="inlineStr">
        <is>
          <t>https://www.getapp.com/business-intelligence-analytics-software/analytics-reporting/os/web-based</t>
        </is>
      </c>
      <c r="D74564" t="inlineStr">
        <is>
          <t>Google Marketing Platform</t>
        </is>
      </c>
      <c r="E74564" t="inlineStr">
        <is>
          <t>https://www.getapp.com/business-intelligence-analytics-software/a/google-marketing-platform/</t>
        </is>
      </c>
      <c r="F74564"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74565">
      <c r="A74565" t="inlineStr">
        <is>
          <t>Business Intelligence &amp; Analytics</t>
        </is>
      </c>
      <c r="B74565" t="inlineStr">
        <is>
          <t>Reporting</t>
        </is>
      </c>
      <c r="C74565" t="inlineStr">
        <is>
          <t>https://www.getapp.com/business-intelligence-analytics-software/analytics-reporting/os/web-based</t>
        </is>
      </c>
      <c r="D74565" t="inlineStr">
        <is>
          <t>Paladin Point of Sale and Inventory Management</t>
        </is>
      </c>
      <c r="E74565" t="inlineStr">
        <is>
          <t>https://www.getapp.com/all-software/a/paladin-pos/</t>
        </is>
      </c>
      <c r="F74565" t="inlineStr">
        <is>
          <t>Point of Sale with complete business management for independent retailers. Track inventory, automate ordering, and report sales.Read more about Paladin Point of Sale and Inventory Management</t>
        </is>
      </c>
    </row>
    <row r="74566">
      <c r="A74566" t="inlineStr">
        <is>
          <t>Business Intelligence &amp; Analytics</t>
        </is>
      </c>
      <c r="B74566" t="inlineStr">
        <is>
          <t>Reporting</t>
        </is>
      </c>
      <c r="C74566" t="inlineStr">
        <is>
          <t>https://www.getapp.com/business-intelligence-analytics-software/analytics-reporting/os/web-based</t>
        </is>
      </c>
      <c r="D74566" t="inlineStr">
        <is>
          <t>SAS Enterprise Guide</t>
        </is>
      </c>
      <c r="E74566" t="inlineStr">
        <is>
          <t>https://www.getapp.com/business-intelligence-analytics-software/a/sas-enterprise-guide/</t>
        </is>
      </c>
      <c r="F74566" t="inlineStr">
        <is>
          <t>SAS Enterprise Guide helps users access analyze data with additional workflow management features such as project scheduling and collaboartion in an easy-to-use interface. The solution guides users so they can quickly access data for analysis, schedule projects and share results and embed output for repeated use – including access to advanced analytics and other SAS capabilities.Read more about SAS Enterprise Guide</t>
        </is>
      </c>
    </row>
    <row r="74567">
      <c r="A74567" t="inlineStr">
        <is>
          <t>Business Intelligence &amp; Analytics</t>
        </is>
      </c>
      <c r="B74567" t="inlineStr">
        <is>
          <t>Reporting</t>
        </is>
      </c>
      <c r="C74567" t="inlineStr">
        <is>
          <t>https://www.getapp.com/business-intelligence-analytics-software/analytics-reporting/os/web-based</t>
        </is>
      </c>
      <c r="D74567" t="inlineStr">
        <is>
          <t>Jet Reports</t>
        </is>
      </c>
      <c r="E74567" t="inlineStr">
        <is>
          <t>https://www.getapp.com/business-intelligence-analytics-software/a/jet-reports/</t>
        </is>
      </c>
      <c r="F74567" t="inlineStr">
        <is>
          <t>Jet Reports is a flexible financial and business reporting solution running inside of Excel and on the Web. From advanced business reports to sophisticated financial statements, business users can create reports in Excel with no exporting, no copying and pasting, and no programming required.Read more about Jet Reports</t>
        </is>
      </c>
    </row>
    <row r="74568">
      <c r="A74568" t="inlineStr">
        <is>
          <t>Business Intelligence &amp; Analytics</t>
        </is>
      </c>
      <c r="B74568" t="inlineStr">
        <is>
          <t>Reporting</t>
        </is>
      </c>
      <c r="C74568" t="inlineStr">
        <is>
          <t>https://www.getapp.com/business-intelligence-analytics-software/analytics-reporting/os/web-based</t>
        </is>
      </c>
      <c r="D74568" t="inlineStr">
        <is>
          <t>Improvado</t>
        </is>
      </c>
      <c r="E74568" t="inlineStr">
        <is>
          <t>https://www.getapp.com/marketing-software/a/improvado/</t>
        </is>
      </c>
      <c r="F74568" t="inlineStr">
        <is>
          <t>By eliminating 99% of routine analytics tasks, Improvado transforms your team from data wranglers back into strategic decision-makers.Read more about Improvado</t>
        </is>
      </c>
    </row>
    <row r="74569">
      <c r="A74569" t="inlineStr">
        <is>
          <t>Business Intelligence &amp; Analytics</t>
        </is>
      </c>
      <c r="B74569" t="inlineStr">
        <is>
          <t>Reporting</t>
        </is>
      </c>
      <c r="C74569" t="inlineStr">
        <is>
          <t>https://www.getapp.com/business-intelligence-analytics-software/analytics-reporting/os/web-based</t>
        </is>
      </c>
      <c r="D74569" t="inlineStr">
        <is>
          <t>Teamogy</t>
        </is>
      </c>
      <c r="E74569" t="inlineStr">
        <is>
          <t>https://www.getapp.com/marketing-software/a/ad-in-one/</t>
        </is>
      </c>
      <c r="F74569" t="inlineStr">
        <is>
          <t>Easy to use cloud system for professional services companies from startups to large international companies. Helps to manage company finances, people and documents. Share, access and collaborate anytime and anywhere.Read more about Teamogy</t>
        </is>
      </c>
    </row>
    <row r="74570">
      <c r="A74570" t="inlineStr">
        <is>
          <t>Business Intelligence &amp; Analytics</t>
        </is>
      </c>
      <c r="B74570" t="inlineStr">
        <is>
          <t>Reporting</t>
        </is>
      </c>
      <c r="C74570" t="inlineStr">
        <is>
          <t>https://www.getapp.com/business-intelligence-analytics-software/analytics-reporting/os/web-based</t>
        </is>
      </c>
      <c r="D74570" t="inlineStr">
        <is>
          <t>Axiom Software</t>
        </is>
      </c>
      <c r="E74570" t="inlineStr">
        <is>
          <t>https://www.getapp.com/operations-management-software/a/axiom-software/</t>
        </is>
      </c>
      <c r="F74570" t="inlineStr">
        <is>
          <t>Axiom Healthcare Suite is a cloud-based platform, which assists hospitals and healthcare organizations with financial planning and decision support. Features include capital management, forecasting, budget allocation, role-based permissions, and goal tracking.Read more about Axiom Software</t>
        </is>
      </c>
    </row>
    <row r="74571">
      <c r="A74571" t="inlineStr">
        <is>
          <t>Business Intelligence &amp; Analytics</t>
        </is>
      </c>
      <c r="B74571" t="inlineStr">
        <is>
          <t>Reporting</t>
        </is>
      </c>
      <c r="C74571" t="inlineStr">
        <is>
          <t>https://www.getapp.com/business-intelligence-analytics-software/analytics-reporting/os/web-based</t>
        </is>
      </c>
      <c r="D74571" t="inlineStr">
        <is>
          <t>Keto AI+ Platform</t>
        </is>
      </c>
      <c r="E74571" t="inlineStr">
        <is>
          <t>https://www.getapp.com/security-software/a/keto/</t>
        </is>
      </c>
      <c r="F74571" t="inlineStr">
        <is>
          <t>Keto Software delivers powerful reporting for strategic portfolio management, with advanced analytics and AI-driven insights. Create real-time dashboards and visual reports to analyze project performance, financials, and resources for data-driven strategic decisions.Read more about Keto AI+ Platform</t>
        </is>
      </c>
    </row>
    <row r="74572">
      <c r="A74572" t="inlineStr">
        <is>
          <t>Business Intelligence &amp; Analytics</t>
        </is>
      </c>
      <c r="B74572" t="inlineStr">
        <is>
          <t>Reporting</t>
        </is>
      </c>
      <c r="C74572" t="inlineStr">
        <is>
          <t>https://www.getapp.com/business-intelligence-analytics-software/analytics-reporting/os/web-based</t>
        </is>
      </c>
      <c r="D74572" t="inlineStr">
        <is>
          <t>Yellowfin</t>
        </is>
      </c>
      <c r="E74572" t="inlineStr">
        <is>
          <t>https://www.getapp.com/business-intelligence-analytics-software/a/yellowfin/</t>
        </is>
      </c>
      <c r="F74572" t="inlineStr">
        <is>
          <t>Yellowfin has a number of ways for anyone to create reports using our advanced Report Builder, Quick Charts or Guided Natural Language Query (NLQ), from an experienced data professional to an every-day business user.Read more about Yellowfin</t>
        </is>
      </c>
    </row>
    <row r="74573">
      <c r="A74573" t="inlineStr">
        <is>
          <t>Business Intelligence &amp; Analytics</t>
        </is>
      </c>
      <c r="B74573" t="inlineStr">
        <is>
          <t>Reporting</t>
        </is>
      </c>
      <c r="C74573" t="inlineStr">
        <is>
          <t>https://www.getapp.com/business-intelligence-analytics-software/analytics-reporting/os/web-based</t>
        </is>
      </c>
      <c r="D74573" t="inlineStr">
        <is>
          <t>sellerboard</t>
        </is>
      </c>
      <c r="E74573" t="inlineStr">
        <is>
          <t>https://www.getapp.com/marketing-software/a/sellerboard/</t>
        </is>
      </c>
      <c r="F74573" t="inlineStr">
        <is>
          <t>sellerboard is a profit analytics tool for Amazon sellers that helps with inventory management. It includes PPC optimization listing change alerts, Request a review automation, email follow-ups, and user management.Read more about sellerboard</t>
        </is>
      </c>
    </row>
    <row r="74574">
      <c r="A74574" t="inlineStr">
        <is>
          <t>Business Intelligence &amp; Analytics</t>
        </is>
      </c>
      <c r="B74574" t="inlineStr">
        <is>
          <t>Reporting</t>
        </is>
      </c>
      <c r="C74574" t="inlineStr">
        <is>
          <t>https://www.getapp.com/business-intelligence-analytics-software/analytics-reporting/os/web-based</t>
        </is>
      </c>
      <c r="D74574" t="inlineStr">
        <is>
          <t>Power BI Connector for Jira</t>
        </is>
      </c>
      <c r="E74574" t="inlineStr">
        <is>
          <t>https://www.getapp.com/development-tools-software/a/power-bi-connector-for-jira/</t>
        </is>
      </c>
      <c r="F74574"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4575">
      <c r="A74575" t="inlineStr">
        <is>
          <t>Business Intelligence &amp; Analytics</t>
        </is>
      </c>
      <c r="B74575" t="inlineStr">
        <is>
          <t>Reporting</t>
        </is>
      </c>
      <c r="C74575" t="inlineStr">
        <is>
          <t>https://www.getapp.com/business-intelligence-analytics-software/analytics-reporting/os/web-based</t>
        </is>
      </c>
      <c r="D74575" t="inlineStr">
        <is>
          <t>Trimble Accubid Anywhere</t>
        </is>
      </c>
      <c r="E74575" t="inlineStr">
        <is>
          <t>https://www.getapp.com/construction-software/a/accubid-anywhere/</t>
        </is>
      </c>
      <c r="F74575" t="inlineStr">
        <is>
          <t>Trimble® Accubid® Anywhere is a comprehensive cloud-hosted estimating solution for electrical contractors available as an all-in-one, easy-to-manage subscription. Accubid Anywhere includes advanced estimating, change management, pricing, submittal management, takeoff and more.Read more about Trimble Accubid Anywhere</t>
        </is>
      </c>
    </row>
    <row r="74576">
      <c r="A74576" t="inlineStr">
        <is>
          <t>Business Intelligence &amp; Analytics</t>
        </is>
      </c>
      <c r="B74576" t="inlineStr">
        <is>
          <t>Reporting</t>
        </is>
      </c>
      <c r="C74576" t="inlineStr">
        <is>
          <t>https://www.getapp.com/business-intelligence-analytics-software/analytics-reporting/os/web-based</t>
        </is>
      </c>
      <c r="D74576" t="inlineStr">
        <is>
          <t>Luzmo</t>
        </is>
      </c>
      <c r="E74576" t="inlineStr">
        <is>
          <t>https://www.getapp.com/business-intelligence-analytics-software/a/cumul-io/</t>
        </is>
      </c>
      <c r="F74576" t="inlineStr">
        <is>
          <t>From data to decisions, rapidly fast. Embed beautiful, easy-to-use dashboards in your SaaS product in days - not months- with Luzmo.Read more about Luzmo</t>
        </is>
      </c>
    </row>
    <row r="74577">
      <c r="A74577" t="inlineStr">
        <is>
          <t>Business Intelligence &amp; Analytics</t>
        </is>
      </c>
      <c r="B74577" t="inlineStr">
        <is>
          <t>Reporting</t>
        </is>
      </c>
      <c r="C74577" t="inlineStr">
        <is>
          <t>https://www.getapp.com/business-intelligence-analytics-software/analytics-reporting/os/web-based</t>
        </is>
      </c>
      <c r="D74577" t="inlineStr">
        <is>
          <t>Microcall</t>
        </is>
      </c>
      <c r="E74577" t="inlineStr">
        <is>
          <t>https://www.getapp.com/it-communications-software/a/microcall/</t>
        </is>
      </c>
      <c r="F74577" t="inlineStr">
        <is>
          <t>Microcall is a cloud-based call accounting solution that helps users identify and search phone numbers, track telecom expenses, analyze voice traffic, and more.Read more about Microcall</t>
        </is>
      </c>
    </row>
    <row r="74578">
      <c r="A74578" t="inlineStr">
        <is>
          <t>Business Intelligence &amp; Analytics</t>
        </is>
      </c>
      <c r="B74578" t="inlineStr">
        <is>
          <t>Reporting</t>
        </is>
      </c>
      <c r="C74578" t="inlineStr">
        <is>
          <t>https://www.getapp.com/business-intelligence-analytics-software/analytics-reporting/os/web-based</t>
        </is>
      </c>
      <c r="D74578" t="inlineStr">
        <is>
          <t>MPX</t>
        </is>
      </c>
      <c r="E74578" t="inlineStr">
        <is>
          <t>https://www.getapp.com/operations-management-software/a/mpx/</t>
        </is>
      </c>
      <c r="F74578"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74579">
      <c r="A74579" t="inlineStr">
        <is>
          <t>Business Intelligence &amp; Analytics</t>
        </is>
      </c>
      <c r="B74579" t="inlineStr">
        <is>
          <t>Reporting</t>
        </is>
      </c>
      <c r="C74579" t="inlineStr">
        <is>
          <t>https://www.getapp.com/business-intelligence-analytics-software/analytics-reporting/os/web-based</t>
        </is>
      </c>
      <c r="D74579" t="inlineStr">
        <is>
          <t>Salesbook</t>
        </is>
      </c>
      <c r="E74579" t="inlineStr">
        <is>
          <t>https://www.getapp.com/all-software/a/salesbook/</t>
        </is>
      </c>
      <c r="F74579" t="inlineStr">
        <is>
          <t>Salesbook is an innovative presentation tool for mobile sales teams. With Salesbook, your team can analyze customer needs and present a customized solution in the field so customers can try it instantly.Read more about Salesbook</t>
        </is>
      </c>
    </row>
    <row r="74580">
      <c r="A74580" t="inlineStr">
        <is>
          <t>Business Intelligence &amp; Analytics</t>
        </is>
      </c>
      <c r="B74580" t="inlineStr">
        <is>
          <t>Reporting</t>
        </is>
      </c>
      <c r="C74580" t="inlineStr">
        <is>
          <t>https://www.getapp.com/business-intelligence-analytics-software/analytics-reporting/os/web-based</t>
        </is>
      </c>
      <c r="D74580" t="inlineStr">
        <is>
          <t>SpringAhead</t>
        </is>
      </c>
      <c r="E74580" t="inlineStr">
        <is>
          <t>https://www.getapp.com/finance-accounting-software/a/emburse-springahead/</t>
        </is>
      </c>
      <c r="F74580" t="inlineStr">
        <is>
          <t>SpringAhead is a cloud-based time-tracking and material billing software that helps professional service companies, staffing agencies, and finance organizations create time entries, generate expense reports, and process invoices.Read more about SpringAhead</t>
        </is>
      </c>
    </row>
    <row r="74581">
      <c r="A74581" t="inlineStr">
        <is>
          <t>Business Intelligence &amp; Analytics</t>
        </is>
      </c>
      <c r="B74581" t="inlineStr">
        <is>
          <t>Reporting</t>
        </is>
      </c>
      <c r="C74581" t="inlineStr">
        <is>
          <t>https://www.getapp.com/business-intelligence-analytics-software/analytics-reporting/os/web-based</t>
        </is>
      </c>
      <c r="D74581" t="inlineStr">
        <is>
          <t>ShiftWorx</t>
        </is>
      </c>
      <c r="E74581" t="inlineStr">
        <is>
          <t>https://www.getapp.com/business-intelligence-analytics-software/a/shiftworx/</t>
        </is>
      </c>
      <c r="F74581" t="inlineStr">
        <is>
          <t>FreePoint Technologies’ ShiftWorx software provides a ‘holistic’ production floor platform featuring a fully modular suite of products, that when applied in whole or in succession affords manufacturers a production optimization solution backed by Toyota Production System (TPS) consulting expertise.Read more about ShiftWorx</t>
        </is>
      </c>
    </row>
    <row r="74582">
      <c r="A74582" t="inlineStr">
        <is>
          <t>Business Intelligence &amp; Analytics</t>
        </is>
      </c>
      <c r="B74582" t="inlineStr">
        <is>
          <t>Reporting</t>
        </is>
      </c>
      <c r="C74582" t="inlineStr">
        <is>
          <t>https://www.getapp.com/business-intelligence-analytics-software/analytics-reporting/os/web-based</t>
        </is>
      </c>
      <c r="D74582" t="inlineStr">
        <is>
          <t>FinAlyzer</t>
        </is>
      </c>
      <c r="E74582" t="inlineStr">
        <is>
          <t>https://www.getapp.com/finance-accounting-software/a/finalyzer/</t>
        </is>
      </c>
      <c r="F74582" t="inlineStr">
        <is>
          <t>FinAlyzer streamlines multi-entity consolidation, intercompany eliminations, and financial close automation. Supports IFRS, US-GAAP, IndAS, with Excel integration and ERP connectivity for accurate, compliant reporting.Read more about FinAlyzer</t>
        </is>
      </c>
    </row>
    <row r="74583">
      <c r="A74583" t="inlineStr">
        <is>
          <t>Business Intelligence &amp; Analytics</t>
        </is>
      </c>
      <c r="B74583" t="inlineStr">
        <is>
          <t>Reporting</t>
        </is>
      </c>
      <c r="C74583" t="inlineStr">
        <is>
          <t>https://www.getapp.com/business-intelligence-analytics-software/analytics-reporting/os/web-based</t>
        </is>
      </c>
      <c r="D74583" t="inlineStr">
        <is>
          <t>SplashBI</t>
        </is>
      </c>
      <c r="E74583" t="inlineStr">
        <is>
          <t>https://www.getapp.com/business-intelligence-analytics-software/a/splashbi/</t>
        </is>
      </c>
      <c r="F74583" t="inlineStr">
        <is>
          <t>An on-demand business intelligence and reporting tool providing users with over 200 prebuilt reports.Read more about SplashBI</t>
        </is>
      </c>
    </row>
    <row r="74584">
      <c r="A74584" t="inlineStr">
        <is>
          <t>Business Intelligence &amp; Analytics</t>
        </is>
      </c>
      <c r="B74584" t="inlineStr">
        <is>
          <t>Reporting</t>
        </is>
      </c>
      <c r="C74584" t="inlineStr">
        <is>
          <t>https://www.getapp.com/business-intelligence-analytics-software/analytics-reporting/os/web-based</t>
        </is>
      </c>
      <c r="D74584" t="inlineStr">
        <is>
          <t>SeekTable</t>
        </is>
      </c>
      <c r="E74584" t="inlineStr">
        <is>
          <t>https://www.getapp.com/business-intelligence-analytics-software/a/seektable/</t>
        </is>
      </c>
      <c r="F74584" t="inlineStr">
        <is>
          <t>SeekTable is a web-based BI tool that allows users to easily explore, analyze, and share data from various sources. It offers a user-friendly interface with features like pivot tables, charts, and filters, making it suitable for both technical and non-technical users.Read more about SeekTable</t>
        </is>
      </c>
    </row>
    <row r="74585">
      <c r="A74585" t="inlineStr">
        <is>
          <t>Business Intelligence &amp; Analytics</t>
        </is>
      </c>
      <c r="B74585" t="inlineStr">
        <is>
          <t>Reporting</t>
        </is>
      </c>
      <c r="C74585" t="inlineStr">
        <is>
          <t>https://www.getapp.com/business-intelligence-analytics-software/analytics-reporting/os/web-based</t>
        </is>
      </c>
      <c r="D74585" t="inlineStr">
        <is>
          <t>Datorama</t>
        </is>
      </c>
      <c r="E74585" t="inlineStr">
        <is>
          <t>https://www.getapp.com/business-intelligence-analytics-software/a/datorama/</t>
        </is>
      </c>
      <c r="F74585" t="inlineStr">
        <is>
          <t>Datorama by Salesforce is an artificial intelligence (AI) enabled software designed to help businesses unify and manage marketing data. It enables managers to monitor key performance indicators (KPIs), track return on investments (ROIs), and store documents in a centralized repository.Read more about Datorama</t>
        </is>
      </c>
    </row>
    <row r="74586">
      <c r="A74586" t="inlineStr">
        <is>
          <t>Business Intelligence &amp; Analytics</t>
        </is>
      </c>
      <c r="B74586" t="inlineStr">
        <is>
          <t>Reporting</t>
        </is>
      </c>
      <c r="C74586" t="inlineStr">
        <is>
          <t>https://www.getapp.com/business-intelligence-analytics-software/analytics-reporting/os/web-based</t>
        </is>
      </c>
      <c r="D74586" t="inlineStr">
        <is>
          <t>Acquisio</t>
        </is>
      </c>
      <c r="E74586" t="inlineStr">
        <is>
          <t>https://www.getapp.com/marketing-software/a/acquisio1/</t>
        </is>
      </c>
      <c r="F74586" t="inlineStr">
        <is>
          <t>Acquisio is a suite of solutions for agencies and marketers to sell, launch, manage, optimize and report on  digital advertising campaign on Google, Facebook and Bing Ads. Marketers use their industry leading AI-powered PPC automation solutions to improve efficiency and scale their business.Read more about Acquisio</t>
        </is>
      </c>
    </row>
    <row r="74587">
      <c r="A74587" t="inlineStr">
        <is>
          <t>Business Intelligence &amp; Analytics</t>
        </is>
      </c>
      <c r="B74587" t="inlineStr">
        <is>
          <t>Reporting</t>
        </is>
      </c>
      <c r="C74587" t="inlineStr">
        <is>
          <t>https://www.getapp.com/business-intelligence-analytics-software/analytics-reporting/os/web-based</t>
        </is>
      </c>
      <c r="D74587" t="inlineStr">
        <is>
          <t>Easy Insight</t>
        </is>
      </c>
      <c r="E74587" t="inlineStr">
        <is>
          <t>https://www.getapp.com/business-intelligence-analytics-software/a/easy-insight/</t>
        </is>
      </c>
      <c r="F74587" t="inlineStr">
        <is>
          <t>Intuitive, powerful, and affordable, Easy Insight is your solution for creating rich visualizations from your existing SaaS products.Read more about Easy Insight</t>
        </is>
      </c>
    </row>
    <row r="74588">
      <c r="A74588" t="inlineStr">
        <is>
          <t>Business Intelligence &amp; Analytics</t>
        </is>
      </c>
      <c r="B74588" t="inlineStr">
        <is>
          <t>Reporting</t>
        </is>
      </c>
      <c r="C74588" t="inlineStr">
        <is>
          <t>https://www.getapp.com/business-intelligence-analytics-software/analytics-reporting/os/web-based</t>
        </is>
      </c>
      <c r="D74588" t="inlineStr">
        <is>
          <t>InnerTrends</t>
        </is>
      </c>
      <c r="E74588" t="inlineStr">
        <is>
          <t>https://www.getapp.com/all-software/a/innertrends-1/</t>
        </is>
      </c>
      <c r="F74588" t="inlineStr">
        <is>
          <t>InnerTrends is a platform developed for marketers, salespeople, developers, and managers of startups and SMBs. It offers reports and recommendations for service providers to improve their onboarding, customer retention, and engagement metrics without relying on data scientists.Read more about InnerTrends</t>
        </is>
      </c>
    </row>
    <row r="74589">
      <c r="A74589" t="inlineStr">
        <is>
          <t>Business Intelligence &amp; Analytics</t>
        </is>
      </c>
      <c r="B74589" t="inlineStr">
        <is>
          <t>Reporting</t>
        </is>
      </c>
      <c r="C74589" t="inlineStr">
        <is>
          <t>https://www.getapp.com/business-intelligence-analytics-software/analytics-reporting/os/web-based</t>
        </is>
      </c>
      <c r="D74589" t="inlineStr">
        <is>
          <t>Jaspersoft</t>
        </is>
      </c>
      <c r="E74589" t="inlineStr">
        <is>
          <t>https://www.getapp.com/business-intelligence-analytics-software/a/jaspersoft/</t>
        </is>
      </c>
      <c r="F74589" t="inlineStr">
        <is>
          <t>Jaspersoft helps you deliver the reporting and analytics your customers want, without burdening your development team.Read more about Jaspersoft</t>
        </is>
      </c>
    </row>
    <row r="74590">
      <c r="A74590" t="inlineStr">
        <is>
          <t>Business Intelligence &amp; Analytics</t>
        </is>
      </c>
      <c r="B74590" t="inlineStr">
        <is>
          <t>Reporting</t>
        </is>
      </c>
      <c r="C74590" t="inlineStr">
        <is>
          <t>https://www.getapp.com/business-intelligence-analytics-software/analytics-reporting/os/web-based</t>
        </is>
      </c>
      <c r="D74590" t="inlineStr">
        <is>
          <t>Work&amp;Track Mobile</t>
        </is>
      </c>
      <c r="E74590" t="inlineStr">
        <is>
          <t>https://www.getapp.com/transportation-logistics-software/a/work-track-mobile/</t>
        </is>
      </c>
      <c r="F74590"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74591">
      <c r="A74591" t="inlineStr">
        <is>
          <t>Business Intelligence &amp; Analytics</t>
        </is>
      </c>
      <c r="B74591" t="inlineStr">
        <is>
          <t>Reporting</t>
        </is>
      </c>
      <c r="C74591" t="inlineStr">
        <is>
          <t>https://www.getapp.com/business-intelligence-analytics-software/analytics-reporting/os/web-based</t>
        </is>
      </c>
      <c r="D74591" t="inlineStr">
        <is>
          <t>Coact</t>
        </is>
      </c>
      <c r="E74591" t="inlineStr">
        <is>
          <t>https://www.getapp.com/business-intelligence-analytics-software/a/coact/</t>
        </is>
      </c>
      <c r="F74591" t="inlineStr">
        <is>
          <t>Coact is a web tool that automates data extraction from marketing platforms and integrates the information generated. The report management system uses templates to produce performance reports and audits. Digital marketers use it to extract client data and create reports with holistic overviews.Read more about Coact</t>
        </is>
      </c>
    </row>
    <row r="74592">
      <c r="A74592" t="inlineStr">
        <is>
          <t>Business Intelligence &amp; Analytics</t>
        </is>
      </c>
      <c r="B74592" t="inlineStr">
        <is>
          <t>Reporting</t>
        </is>
      </c>
      <c r="C74592" t="inlineStr">
        <is>
          <t>https://www.getapp.com/business-intelligence-analytics-software/analytics-reporting/os/web-based</t>
        </is>
      </c>
      <c r="D74592" t="inlineStr">
        <is>
          <t>Vizlib</t>
        </is>
      </c>
      <c r="E74592" t="inlineStr">
        <is>
          <t>https://www.getapp.com/finance-accounting-software/a/vizlib/</t>
        </is>
      </c>
      <c r="F74592" t="inlineStr">
        <is>
          <t>Vizlib is a data visualization and analytics tool that enhances the capabilities of Qlik Sense. It offers custom visualizations, self-service analytics, financial reporting, and collaborative features to empower users.Read more about Vizlib</t>
        </is>
      </c>
    </row>
    <row r="74593">
      <c r="A74593" t="inlineStr">
        <is>
          <t>Business Intelligence &amp; Analytics</t>
        </is>
      </c>
      <c r="B74593" t="inlineStr">
        <is>
          <t>Reporting</t>
        </is>
      </c>
      <c r="C74593" t="inlineStr">
        <is>
          <t>https://www.getapp.com/business-intelligence-analytics-software/analytics-reporting/os/web-based</t>
        </is>
      </c>
      <c r="D74593" t="inlineStr">
        <is>
          <t>SCALUE</t>
        </is>
      </c>
      <c r="E74593" t="inlineStr">
        <is>
          <t>https://www.getapp.com/it-management-software/a/scalue/</t>
        </is>
      </c>
      <c r="F74593" t="inlineStr">
        <is>
          <t>SCALUE is a business-performance management software that helps procurement teams gain real-time insight into total spending to discover hidden costs and inefficiencies across business processes. Administrators can categorize unstructured procurement data and monitor key performance indicators (KPIs).Read more about SCALUE</t>
        </is>
      </c>
    </row>
    <row r="74594">
      <c r="A74594" t="inlineStr">
        <is>
          <t>Business Intelligence &amp; Analytics</t>
        </is>
      </c>
      <c r="B74594" t="inlineStr">
        <is>
          <t>Reporting</t>
        </is>
      </c>
      <c r="C74594" t="inlineStr">
        <is>
          <t>https://www.getapp.com/business-intelligence-analytics-software/analytics-reporting/os/web-based</t>
        </is>
      </c>
      <c r="D74594" t="inlineStr">
        <is>
          <t>MoData Suite</t>
        </is>
      </c>
      <c r="E74594" t="inlineStr">
        <is>
          <t>https://www.getapp.com/business-intelligence-analytics-software/a/modata/</t>
        </is>
      </c>
      <c r="F74594" t="inlineStr">
        <is>
          <t>MoData AI-powered sales intelligence offers features for pipeline history tracking, forecasting, quota management, predictions, personalized alerts &amp; more.Read more about MoData Suite</t>
        </is>
      </c>
    </row>
    <row r="74595">
      <c r="A74595" t="inlineStr">
        <is>
          <t>Business Intelligence &amp; Analytics</t>
        </is>
      </c>
      <c r="B74595" t="inlineStr">
        <is>
          <t>Reporting</t>
        </is>
      </c>
      <c r="C74595" t="inlineStr">
        <is>
          <t>https://www.getapp.com/business-intelligence-analytics-software/analytics-reporting/os/web-based</t>
        </is>
      </c>
      <c r="D74595" t="inlineStr">
        <is>
          <t>FACT ERP.NG</t>
        </is>
      </c>
      <c r="E74595" t="inlineStr">
        <is>
          <t>https://www.getapp.com/finance-accounting-software/a/fact-erp-ng/</t>
        </is>
      </c>
      <c r="F74595" t="inlineStr">
        <is>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is>
      </c>
    </row>
    <row r="74596">
      <c r="A74596" t="inlineStr">
        <is>
          <t>Business Intelligence &amp; Analytics</t>
        </is>
      </c>
      <c r="B74596" t="inlineStr">
        <is>
          <t>Reporting</t>
        </is>
      </c>
      <c r="C74596" t="inlineStr">
        <is>
          <t>https://www.getapp.com/business-intelligence-analytics-software/analytics-reporting/os/web-based</t>
        </is>
      </c>
      <c r="D74596" t="inlineStr">
        <is>
          <t>Carbone</t>
        </is>
      </c>
      <c r="E74596" t="inlineStr">
        <is>
          <t>https://www.getapp.com/business-intelligence-analytics-software/a/carbone/</t>
        </is>
      </c>
      <c r="F74596" t="inlineStr">
        <is>
          <t>Automate document workflow with Carbone. Create templates in Word, Excel, or Google Docs and supply JSON data. Carbone integrates data to produce professional reports. Automate with integrations for Salesforce, HubSpot, Zapier, and more. Developers can use SDKs in various languages.Read more about Carbone</t>
        </is>
      </c>
    </row>
    <row r="74597">
      <c r="A74597" t="inlineStr">
        <is>
          <t>Business Intelligence &amp; Analytics</t>
        </is>
      </c>
      <c r="B74597" t="inlineStr">
        <is>
          <t>Reporting</t>
        </is>
      </c>
      <c r="C74597" t="inlineStr">
        <is>
          <t>https://www.getapp.com/business-intelligence-analytics-software/analytics-reporting/os/web-based</t>
        </is>
      </c>
      <c r="D74597" t="inlineStr">
        <is>
          <t>Aldoa</t>
        </is>
      </c>
      <c r="E74597" t="inlineStr">
        <is>
          <t>https://www.getapp.com/project-management-planning-software/a/aldoa/</t>
        </is>
      </c>
      <c r="F74597" t="inlineStr">
        <is>
          <t>Aldoa is the leading all-in-one project management solution designed specifically for environmental consulting and engineering firms.With tools for project management, financial tracking, and field data management, Aldoa helps firms deliver quality projects on time and within budget.Read more about Aldoa</t>
        </is>
      </c>
    </row>
    <row r="74598">
      <c r="A74598" t="inlineStr">
        <is>
          <t>Business Intelligence &amp; Analytics</t>
        </is>
      </c>
      <c r="B74598" t="inlineStr">
        <is>
          <t>Reporting</t>
        </is>
      </c>
      <c r="C74598" t="inlineStr">
        <is>
          <t>https://www.getapp.com/business-intelligence-analytics-software/analytics-reporting/os/web-based</t>
        </is>
      </c>
      <c r="D74598" t="inlineStr">
        <is>
          <t>Marketo Measure</t>
        </is>
      </c>
      <c r="E74598" t="inlineStr">
        <is>
          <t>https://www.getapp.com/marketing-software/a/bizible/</t>
        </is>
      </c>
      <c r="F74598" t="inlineStr">
        <is>
          <t>Marketo Measure, an industry-leading B2B marketing attribution tool, lets marketers measure campaign, channel, and content impact on pipeline, revenue, and ROI — empowering them to continuously optimize tactics and investments.Read more about Marketo Measure</t>
        </is>
      </c>
    </row>
    <row r="74599">
      <c r="A74599" t="inlineStr">
        <is>
          <t>Business Intelligence &amp; Analytics</t>
        </is>
      </c>
      <c r="B74599" t="inlineStr">
        <is>
          <t>Reporting</t>
        </is>
      </c>
      <c r="C74599" t="inlineStr">
        <is>
          <t>https://www.getapp.com/business-intelligence-analytics-software/analytics-reporting/os/web-based</t>
        </is>
      </c>
      <c r="D74599" t="inlineStr">
        <is>
          <t>DataMyth</t>
        </is>
      </c>
      <c r="E74599" t="inlineStr">
        <is>
          <t>https://www.getapp.com/business-intelligence-analytics-software/a/datamyth/</t>
        </is>
      </c>
      <c r="F74599" t="inlineStr">
        <is>
          <t>Digital marketers can take back their reporting time and build automated reports with analysis and insights in writing, all in a few seconds. Marketers can save time and money, while they focus on optimization and strategy.Read more about DataMyth</t>
        </is>
      </c>
    </row>
    <row r="74600">
      <c r="A74600" t="inlineStr">
        <is>
          <t>Business Intelligence &amp; Analytics</t>
        </is>
      </c>
      <c r="B74600" t="inlineStr">
        <is>
          <t>Reporting</t>
        </is>
      </c>
      <c r="C74600" t="inlineStr">
        <is>
          <t>https://www.getapp.com/business-intelligence-analytics-software/analytics-reporting/os/web-based</t>
        </is>
      </c>
      <c r="D74600" t="inlineStr">
        <is>
          <t>Zoined</t>
        </is>
      </c>
      <c r="E74600" t="inlineStr">
        <is>
          <t>https://www.getapp.com/business-intelligence-analytics-software/a/zoined/</t>
        </is>
      </c>
      <c r="F74600" t="inlineStr">
        <is>
          <t>Zoined is a cloud-based analytics solution designed to help retailers, restaurants, and wholesalers turn raw data into valuable insights, facilitating data-driven decisions. It offers retail analytics tools that enable businesses to gain deeper insights into their sales, workforce efficiency, inventory management, and campaigns.Read more about Zoined</t>
        </is>
      </c>
    </row>
    <row r="74601">
      <c r="A74601" t="inlineStr">
        <is>
          <t>Business Intelligence &amp; Analytics</t>
        </is>
      </c>
      <c r="B74601" t="inlineStr">
        <is>
          <t>Reporting</t>
        </is>
      </c>
      <c r="C74601" t="inlineStr">
        <is>
          <t>https://www.getapp.com/business-intelligence-analytics-software/analytics-reporting/os/web-based</t>
        </is>
      </c>
      <c r="D74601" t="inlineStr">
        <is>
          <t>Master Metrics</t>
        </is>
      </c>
      <c r="E74601" t="inlineStr">
        <is>
          <t>https://www.getapp.com/business-intelligence-analytics-software/a/master-metrics/</t>
        </is>
      </c>
      <c r="F74601" t="inlineStr">
        <is>
          <t>Master Metrics offers an all-in-one management solution tailored for agencies and marketing teams. It combines visual dashboards, alerts, and seamless Google Sheets integration, enabling streamlined data extraction and comprehensive oversight of advertising accounts and customer data from multiple sources.Read more about Master Metrics</t>
        </is>
      </c>
    </row>
    <row r="74602">
      <c r="A74602" t="inlineStr">
        <is>
          <t>Business Intelligence &amp; Analytics</t>
        </is>
      </c>
      <c r="B74602" t="inlineStr">
        <is>
          <t>Reporting</t>
        </is>
      </c>
      <c r="C74602" t="inlineStr">
        <is>
          <t>https://www.getapp.com/business-intelligence-analytics-software/analytics-reporting/os/web-based</t>
        </is>
      </c>
      <c r="D74602" t="inlineStr">
        <is>
          <t>RockSolid MAX</t>
        </is>
      </c>
      <c r="E74602" t="inlineStr">
        <is>
          <t>https://www.getapp.com/customer-management-software/a/rocksolid-max/</t>
        </is>
      </c>
      <c r="F74602" t="inlineStr">
        <is>
          <t>RockSolid MAX is a cutting-edge software platform that gives valuable insights into your business performance with customizable reports and dashboards. Track key metrics such as sales trends, inventory turnover, and customer satisfaction.Read more about RockSolid MAX</t>
        </is>
      </c>
    </row>
    <row r="74603">
      <c r="A74603" t="inlineStr">
        <is>
          <t>Business Intelligence &amp; Analytics</t>
        </is>
      </c>
      <c r="B74603" t="inlineStr">
        <is>
          <t>Reporting</t>
        </is>
      </c>
      <c r="C74603" t="inlineStr">
        <is>
          <t>https://www.getapp.com/business-intelligence-analytics-software/analytics-reporting/os/web-based</t>
        </is>
      </c>
      <c r="D74603" t="inlineStr">
        <is>
          <t>AnswerRocket</t>
        </is>
      </c>
      <c r="E74603" t="inlineStr">
        <is>
          <t>https://www.getapp.com/business-intelligence-analytics-software/a/answerrocket/</t>
        </is>
      </c>
      <c r="F74603"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74604">
      <c r="A74604" t="inlineStr">
        <is>
          <t>Business Intelligence &amp; Analytics</t>
        </is>
      </c>
      <c r="B74604" t="inlineStr">
        <is>
          <t>Reporting</t>
        </is>
      </c>
      <c r="C74604" t="inlineStr">
        <is>
          <t>https://www.getapp.com/business-intelligence-analytics-software/analytics-reporting/os/web-based</t>
        </is>
      </c>
      <c r="D74604" t="inlineStr">
        <is>
          <t>DigDash</t>
        </is>
      </c>
      <c r="E74604" t="inlineStr">
        <is>
          <t>https://www.getapp.com/business-intelligence-analytics-software/a/digdash/</t>
        </is>
      </c>
      <c r="F74604" t="inlineStr">
        <is>
          <t>DigDash is a cloud-based and on-premise business intelligence tool that gives businesses an easy way to analyze the data they collect. It offers users an adapted and structured vision of company data according to the needs of each user. The centralized dashboard helps members manage their business more efficiently by providing data preparation, database management, and analysis capabilities.Read more about DigDash</t>
        </is>
      </c>
    </row>
    <row r="74605">
      <c r="A74605" t="inlineStr">
        <is>
          <t>Business Intelligence &amp; Analytics</t>
        </is>
      </c>
      <c r="B74605" t="inlineStr">
        <is>
          <t>Reporting</t>
        </is>
      </c>
      <c r="C74605" t="inlineStr">
        <is>
          <t>https://www.getapp.com/business-intelligence-analytics-software/analytics-reporting/os/web-based</t>
        </is>
      </c>
      <c r="D74605" t="inlineStr">
        <is>
          <t>Intellicus</t>
        </is>
      </c>
      <c r="E74605" t="inlineStr">
        <is>
          <t>https://www.getapp.com/business-intelligence-analytics-software/a/intellicus/</t>
        </is>
      </c>
      <c r="F74605" t="inlineStr">
        <is>
          <t>Easy to create self serve reports. High speed OLAP reports to view data across different dimensions and measures. Pixel perfect reports to create highly templatized, print ready reports.Read more about Intellicus</t>
        </is>
      </c>
    </row>
    <row r="74606">
      <c r="A74606" t="inlineStr">
        <is>
          <t>Business Intelligence &amp; Analytics</t>
        </is>
      </c>
      <c r="B74606" t="inlineStr">
        <is>
          <t>Reporting</t>
        </is>
      </c>
      <c r="C74606" t="inlineStr">
        <is>
          <t>https://www.getapp.com/business-intelligence-analytics-software/analytics-reporting/os/web-based</t>
        </is>
      </c>
      <c r="D74606" t="inlineStr">
        <is>
          <t>ShipCompliant</t>
        </is>
      </c>
      <c r="E74606" t="inlineStr">
        <is>
          <t>https://www.getapp.com/finance-accounting-software/a/shipcompliant/</t>
        </is>
      </c>
      <c r="F74606" t="inlineStr">
        <is>
          <t>ShipCompliant is an online compliance tool that helps businesses in the spirits, wine, and beer industries run more efficiently and maintain compliance.Read more about ShipCompliant</t>
        </is>
      </c>
    </row>
    <row r="74607">
      <c r="A74607" t="inlineStr">
        <is>
          <t>Business Intelligence &amp; Analytics</t>
        </is>
      </c>
      <c r="B74607" t="inlineStr">
        <is>
          <t>Reporting</t>
        </is>
      </c>
      <c r="C74607" t="inlineStr">
        <is>
          <t>https://www.getapp.com/business-intelligence-analytics-software/analytics-reporting/os/web-based</t>
        </is>
      </c>
      <c r="D74607" t="inlineStr">
        <is>
          <t>DashGoo</t>
        </is>
      </c>
      <c r="E74607" t="inlineStr">
        <is>
          <t>https://www.getapp.com/business-intelligence-analytics-software/a/dashgoo-1/</t>
        </is>
      </c>
      <c r="F74607" t="inlineStr">
        <is>
          <t>DashGoo is a platform for developing integrated, customizable digital marketing reports for Google Analytics, AdWords, Instagram, YouTube, Facebook, among others, to automate marketing campaigns and customize dashboards for customers.Read more about DashGoo</t>
        </is>
      </c>
    </row>
    <row r="74608">
      <c r="A74608" t="inlineStr">
        <is>
          <t>Business Intelligence &amp; Analytics</t>
        </is>
      </c>
      <c r="B74608" t="inlineStr">
        <is>
          <t>Reporting</t>
        </is>
      </c>
      <c r="C74608" t="inlineStr">
        <is>
          <t>https://www.getapp.com/business-intelligence-analytics-software/analytics-reporting/os/web-based</t>
        </is>
      </c>
      <c r="D74608" t="inlineStr">
        <is>
          <t>Zendesk Explore</t>
        </is>
      </c>
      <c r="E74608" t="inlineStr">
        <is>
          <t>https://www.getapp.com/business-intelligence-analytics-software/a/bime/</t>
        </is>
      </c>
      <c r="F74608" t="inlineStr">
        <is>
          <t>Zendesk Analytics is reporting and analytics software that helps users understand what’s happening with their customers so they can do more of what works and less of what doesn’t.Read more about Zendesk Explore</t>
        </is>
      </c>
    </row>
    <row r="74609">
      <c r="A74609" t="inlineStr">
        <is>
          <t>Business Intelligence &amp; Analytics</t>
        </is>
      </c>
      <c r="B74609" t="inlineStr">
        <is>
          <t>Reporting</t>
        </is>
      </c>
      <c r="C74609" t="inlineStr">
        <is>
          <t>https://www.getapp.com/business-intelligence-analytics-software/analytics-reporting/os/web-based</t>
        </is>
      </c>
      <c r="D74609" t="inlineStr">
        <is>
          <t>Usercentrics</t>
        </is>
      </c>
      <c r="E74609" t="inlineStr">
        <is>
          <t>https://www.getapp.com/security-software/a/usercentrics/</t>
        </is>
      </c>
      <c r="F74609" t="inlineStr">
        <is>
          <t>Usercentrics provides a streamlined and reliable platform for the collection and management of user consent data.Read more about Usercentrics</t>
        </is>
      </c>
    </row>
    <row r="74610">
      <c r="A74610" t="inlineStr">
        <is>
          <t>Business Intelligence &amp; Analytics</t>
        </is>
      </c>
      <c r="B74610" t="inlineStr">
        <is>
          <t>Reporting</t>
        </is>
      </c>
      <c r="C74610" t="inlineStr">
        <is>
          <t>https://www.getapp.com/business-intelligence-analytics-software/analytics-reporting/os/web-based</t>
        </is>
      </c>
      <c r="D74610" t="inlineStr">
        <is>
          <t>Joiin</t>
        </is>
      </c>
      <c r="E74610" t="inlineStr">
        <is>
          <t>https://www.getapp.com/finance-accounting-software/a/joiin/</t>
        </is>
      </c>
      <c r="F74610" t="inlineStr">
        <is>
          <t>Joiin automates how you consolidate multi-entity financial, sales and KPI data to create great-looking reports quickly and seamlessly. Works with Xero (5 star rated), QuickBooks (5 star rated), Sage &amp; spreadsheets. 14 day free trial, access to all features, no credit card required.Read more about Joiin</t>
        </is>
      </c>
    </row>
    <row r="74611">
      <c r="A74611" t="inlineStr">
        <is>
          <t>Business Intelligence &amp; Analytics</t>
        </is>
      </c>
      <c r="B74611" t="inlineStr">
        <is>
          <t>Reporting</t>
        </is>
      </c>
      <c r="C74611" t="inlineStr">
        <is>
          <t>https://www.getapp.com/business-intelligence-analytics-software/analytics-reporting/os/web-based</t>
        </is>
      </c>
      <c r="D74611" t="inlineStr">
        <is>
          <t>Fincome</t>
        </is>
      </c>
      <c r="E74611" t="inlineStr">
        <is>
          <t>https://www.getapp.com/finance-accounting-software/a/fincome/</t>
        </is>
      </c>
      <c r="F74611" t="inlineStr">
        <is>
          <t>Fincome is a subscription analytics platform that allows users to monitor the growth of SaaS in real-time. It helps users automatically calculate performance indicators in real-time, monitor activity, and make informed decisions at the right time.Read more about Fincome</t>
        </is>
      </c>
    </row>
    <row r="74612">
      <c r="A74612" t="inlineStr">
        <is>
          <t>Business Intelligence &amp; Analytics</t>
        </is>
      </c>
      <c r="B74612" t="inlineStr">
        <is>
          <t>Reporting</t>
        </is>
      </c>
      <c r="C74612" t="inlineStr">
        <is>
          <t>https://www.getapp.com/business-intelligence-analytics-software/analytics-reporting/os/web-based</t>
        </is>
      </c>
      <c r="D74612" t="inlineStr">
        <is>
          <t>TARA</t>
        </is>
      </c>
      <c r="E74612" t="inlineStr">
        <is>
          <t>https://www.getapp.com/it-management-software/a/tara-ai/</t>
        </is>
      </c>
      <c r="F74612"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74613">
      <c r="A74613" t="inlineStr">
        <is>
          <t>Business Intelligence &amp; Analytics</t>
        </is>
      </c>
      <c r="B74613" t="inlineStr">
        <is>
          <t>Reporting</t>
        </is>
      </c>
      <c r="C74613" t="inlineStr">
        <is>
          <t>https://www.getapp.com/business-intelligence-analytics-software/analytics-reporting/os/web-based</t>
        </is>
      </c>
      <c r="D74613" t="inlineStr">
        <is>
          <t>Sontai</t>
        </is>
      </c>
      <c r="E74613" t="inlineStr">
        <is>
          <t>https://www.getapp.com/business-intelligence-analytics-software/a/sontai/</t>
        </is>
      </c>
      <c r="F74613" t="inlineStr">
        <is>
          <t>Sontai automates your reporting process with prebuilt templates that connect to your key systems—Sales, Finance, CRM, and Marketing.Get professional, up-to-date reports without the hassle of manual data handling, enabling SMEs to streamline reporting and focus on insights.Read more about Sontai</t>
        </is>
      </c>
    </row>
    <row r="74614">
      <c r="A74614" t="inlineStr">
        <is>
          <t>Business Intelligence &amp; Analytics</t>
        </is>
      </c>
      <c r="B74614" t="inlineStr">
        <is>
          <t>Reporting</t>
        </is>
      </c>
      <c r="C74614" t="inlineStr">
        <is>
          <t>https://www.getapp.com/business-intelligence-analytics-software/analytics-reporting/os/web-based</t>
        </is>
      </c>
      <c r="D74614" t="inlineStr">
        <is>
          <t>SimpleWorks</t>
        </is>
      </c>
      <c r="E74614" t="inlineStr">
        <is>
          <t>https://www.getapp.com/emerging-technology-software/a/simplecrm/</t>
        </is>
      </c>
      <c r="F74614" t="inlineStr">
        <is>
          <t>SimpleCRM offers customizable dashboards, built-in reports, advanced analytics, data visualization, real-time tracking, ad hoc report generation, and predictive analytics, enabling businesses to make informed decisions and streamline operations with integrated data insights.Read more about SimpleWorks</t>
        </is>
      </c>
    </row>
    <row r="74615">
      <c r="A74615" t="inlineStr">
        <is>
          <t>Business Intelligence &amp; Analytics</t>
        </is>
      </c>
      <c r="B74615" t="inlineStr">
        <is>
          <t>Reporting</t>
        </is>
      </c>
      <c r="C74615" t="inlineStr">
        <is>
          <t>https://www.getapp.com/business-intelligence-analytics-software/analytics-reporting/os/web-based</t>
        </is>
      </c>
      <c r="D74615" t="inlineStr">
        <is>
          <t>Diligent ESG</t>
        </is>
      </c>
      <c r="E74615" t="inlineStr">
        <is>
          <t>https://www.getapp.com/operations-management-software/a/accuvio/</t>
        </is>
      </c>
      <c r="F74615" t="inlineStr">
        <is>
          <t>Diligent ESG (formerly Accuvio) empowers organizations to address the seminal components of ESG that matter most to their stakeholders, while meeting current reporting requirements and planning and preparing for the future.Read more about Diligent ESG</t>
        </is>
      </c>
    </row>
    <row r="74616">
      <c r="A74616" t="inlineStr">
        <is>
          <t>Business Intelligence &amp; Analytics</t>
        </is>
      </c>
      <c r="B74616" t="inlineStr">
        <is>
          <t>Reporting</t>
        </is>
      </c>
      <c r="C74616" t="inlineStr">
        <is>
          <t>https://www.getapp.com/business-intelligence-analytics-software/analytics-reporting/os/web-based</t>
        </is>
      </c>
      <c r="D74616" t="inlineStr">
        <is>
          <t>DigiXport</t>
        </is>
      </c>
      <c r="E74616" t="inlineStr">
        <is>
          <t>https://www.getapp.com/business-intelligence-analytics-software/a/digixport/</t>
        </is>
      </c>
      <c r="F74616" t="inlineStr">
        <is>
          <t>DigiXport is a sheet addon that helps digital businesses save reporting time by collating data from various sources such as Facebook ads, Google ads, Bing ads, and more into sheets.Read more about DigiXport</t>
        </is>
      </c>
    </row>
    <row r="74617">
      <c r="A74617" t="inlineStr">
        <is>
          <t>Business Intelligence &amp; Analytics</t>
        </is>
      </c>
      <c r="B74617" t="inlineStr">
        <is>
          <t>Reporting</t>
        </is>
      </c>
      <c r="C74617" t="inlineStr">
        <is>
          <t>https://www.getapp.com/business-intelligence-analytics-software/analytics-reporting/os/web-based</t>
        </is>
      </c>
      <c r="D74617" t="inlineStr">
        <is>
          <t>Tenacy</t>
        </is>
      </c>
      <c r="E74617" t="inlineStr">
        <is>
          <t>https://www.getapp.com/finance-accounting-software/a/tenacy/</t>
        </is>
      </c>
      <c r="F74617" t="inlineStr">
        <is>
          <t>Cybersecurity management processes centralized, measured and interconnected. Accelerate your compliance, build action and control plans, analyze and manage your risks, effectively report on your security posture.Read more about Tenacy</t>
        </is>
      </c>
    </row>
    <row r="74618">
      <c r="A74618" t="inlineStr">
        <is>
          <t>Business Intelligence &amp; Analytics</t>
        </is>
      </c>
      <c r="B74618" t="inlineStr">
        <is>
          <t>Reporting</t>
        </is>
      </c>
      <c r="C74618" t="inlineStr">
        <is>
          <t>https://www.getapp.com/business-intelligence-analytics-software/analytics-reporting/os/web-based</t>
        </is>
      </c>
      <c r="D74618" t="inlineStr">
        <is>
          <t>Reveal</t>
        </is>
      </c>
      <c r="E74618" t="inlineStr">
        <is>
          <t>https://www.getapp.com/business-intelligence-analytics-software/a/reveal-bi/</t>
        </is>
      </c>
      <c r="F74618" t="inlineStr">
        <is>
          <t>Reveal is an embedded analytics solution that brings the power of data analytics to the hands of your employees, customers, partners, suppliers and yourself. Built with embed in mind first, on today’s most modern architecture, Reveal removes the complexity of embedding analytics into your app.Read more about Reveal</t>
        </is>
      </c>
    </row>
    <row r="74619">
      <c r="A74619" t="inlineStr">
        <is>
          <t>Business Intelligence &amp; Analytics</t>
        </is>
      </c>
      <c r="B74619" t="inlineStr">
        <is>
          <t>Reporting</t>
        </is>
      </c>
      <c r="C74619" t="inlineStr">
        <is>
          <t>https://www.getapp.com/business-intelligence-analytics-software/analytics-reporting/os/web-based</t>
        </is>
      </c>
      <c r="D74619" t="inlineStr">
        <is>
          <t>9Spokes</t>
        </is>
      </c>
      <c r="E74619" t="inlineStr">
        <is>
          <t>https://www.getapp.com/business-intelligence-analytics-software/a/9-spokes/</t>
        </is>
      </c>
      <c r="F74619" t="inlineStr">
        <is>
          <t>9Spokes is a business dashboard that natively integrates with the business apps you use. 360-degree coverage of your business from one view. Make smarter, data-driven decisions.Read more about 9Spokes</t>
        </is>
      </c>
    </row>
    <row r="74620">
      <c r="A74620" t="inlineStr">
        <is>
          <t>Business Intelligence &amp; Analytics</t>
        </is>
      </c>
      <c r="B74620" t="inlineStr">
        <is>
          <t>Reporting</t>
        </is>
      </c>
      <c r="C74620" t="inlineStr">
        <is>
          <t>https://www.getapp.com/business-intelligence-analytics-software/analytics-reporting/os/web-based</t>
        </is>
      </c>
      <c r="D74620" t="inlineStr">
        <is>
          <t>Raven.ai</t>
        </is>
      </c>
      <c r="E74620" t="inlineStr">
        <is>
          <t>https://www.getapp.com/operations-management-software/a/ravenai/</t>
        </is>
      </c>
      <c r="F74620" t="inlineStr">
        <is>
          <t>Raven’s OEE software combines and analyzes operator input and machine data to provide a clear timeline of all OEE and production losses.Read more about Raven.ai</t>
        </is>
      </c>
    </row>
    <row r="74621">
      <c r="A74621" t="inlineStr">
        <is>
          <t>Business Intelligence &amp; Analytics</t>
        </is>
      </c>
      <c r="B74621" t="inlineStr">
        <is>
          <t>Reporting</t>
        </is>
      </c>
      <c r="C74621" t="inlineStr">
        <is>
          <t>https://www.getapp.com/business-intelligence-analytics-software/analytics-reporting/os/web-based</t>
        </is>
      </c>
      <c r="D74621" t="inlineStr">
        <is>
          <t>Telerik Reporting</t>
        </is>
      </c>
      <c r="E74621" t="inlineStr">
        <is>
          <t>https://www.getapp.com/business-intelligence-analytics-software/a/telerik-reporting/</t>
        </is>
      </c>
      <c r="F74621" t="inlineStr">
        <is>
          <t>Telerik Reporting serves as an embedded reporting solution for both web and desktop applications. The platform enhances applications with advanced reporting capabilities that allow developers to create, style, view, and export interactive reports.Read more about Telerik Reporting</t>
        </is>
      </c>
    </row>
    <row r="74622">
      <c r="A74622" t="inlineStr">
        <is>
          <t>Business Intelligence &amp; Analytics</t>
        </is>
      </c>
      <c r="B74622" t="inlineStr">
        <is>
          <t>Reporting</t>
        </is>
      </c>
      <c r="C74622" t="inlineStr">
        <is>
          <t>https://www.getapp.com/business-intelligence-analytics-software/analytics-reporting/os/web-based</t>
        </is>
      </c>
      <c r="D74622" t="inlineStr">
        <is>
          <t>proGrow</t>
        </is>
      </c>
      <c r="E74622" t="inlineStr">
        <is>
          <t>https://www.getapp.com/business-intelligence-analytics-software/a/progrow/</t>
        </is>
      </c>
      <c r="F74622" t="inlineStr">
        <is>
          <t>proGrow is an intelligent web platform dedicated to industrial frontline operations. This is done by collecting data from the shop floor, with dashboards and alerts in real-time and collaboration tools. The data provided to operational teams reduces reaction time and improves decision-making.Read more about proGrow</t>
        </is>
      </c>
    </row>
    <row r="74623">
      <c r="A74623" t="inlineStr">
        <is>
          <t>Business Intelligence &amp; Analytics</t>
        </is>
      </c>
      <c r="B74623" t="inlineStr">
        <is>
          <t>Reporting</t>
        </is>
      </c>
      <c r="C74623" t="inlineStr">
        <is>
          <t>https://www.getapp.com/business-intelligence-analytics-software/analytics-reporting/os/web-based</t>
        </is>
      </c>
      <c r="D74623" t="inlineStr">
        <is>
          <t>NGS-IQ</t>
        </is>
      </c>
      <c r="E74623" t="inlineStr">
        <is>
          <t>https://www.getapp.com/business-intelligence-analytics-software/a/ngs-iq/</t>
        </is>
      </c>
      <c r="F74623" t="inlineStr">
        <is>
          <t>NGS-IQ is an IBM i (iSeries, AS/400) query solution that assists business analysts, managers, &amp; information technology professionals with operational querying, analytics, &amp; reporting. Key features include MS Office integration, multi-dimensional modeling, data formatting, &amp; documentation.Read more about NGS-IQ</t>
        </is>
      </c>
    </row>
    <row r="74624">
      <c r="A74624" t="inlineStr">
        <is>
          <t>Business Intelligence &amp; Analytics</t>
        </is>
      </c>
      <c r="B74624" t="inlineStr">
        <is>
          <t>Reporting</t>
        </is>
      </c>
      <c r="C74624" t="inlineStr">
        <is>
          <t>https://www.getapp.com/business-intelligence-analytics-software/analytics-reporting/os/web-based</t>
        </is>
      </c>
      <c r="D74624" t="inlineStr">
        <is>
          <t>KwickMetrics</t>
        </is>
      </c>
      <c r="E74624" t="inlineStr">
        <is>
          <t>https://www.getapp.com/business-intelligence-analytics-software/a/kwickmetrics/</t>
        </is>
      </c>
      <c r="F74624" t="inlineStr">
        <is>
          <t>KwickMetrics offers real-time, customizable reports on sales, profits, ads, reimbursements, and product performance for Amazon and Walmart sellers. Filter by marketplace, product, or date range to get actionable insights and export data easily for deeper analysis.Read more about KwickMetrics</t>
        </is>
      </c>
    </row>
    <row r="74625">
      <c r="A74625" t="inlineStr">
        <is>
          <t>Business Intelligence &amp; Analytics</t>
        </is>
      </c>
      <c r="B74625" t="inlineStr">
        <is>
          <t>Reporting</t>
        </is>
      </c>
      <c r="C74625" t="inlineStr">
        <is>
          <t>https://www.getapp.com/business-intelligence-analytics-software/analytics-reporting/os/web-based</t>
        </is>
      </c>
      <c r="D74625" t="inlineStr">
        <is>
          <t>EasyReports</t>
        </is>
      </c>
      <c r="E74625" t="inlineStr">
        <is>
          <t>https://www.getapp.com/business-intelligence-analytics-software/a/easyreports/</t>
        </is>
      </c>
      <c r="F74625" t="inlineStr">
        <is>
          <t>EasyReports is a reporting tool for use with ERPs, databases and other data sources. It has various report and dashboard capabilities with data models, parameters, report design through drag and drop. It also offers user and field level securityRead more about EasyReports</t>
        </is>
      </c>
    </row>
    <row r="74626">
      <c r="A74626" t="inlineStr">
        <is>
          <t>Business Intelligence &amp; Analytics</t>
        </is>
      </c>
      <c r="B74626" t="inlineStr">
        <is>
          <t>Reporting</t>
        </is>
      </c>
      <c r="C74626" t="inlineStr">
        <is>
          <t>https://www.getapp.com/business-intelligence-analytics-software/analytics-reporting/os/web-based</t>
        </is>
      </c>
      <c r="D74626" t="inlineStr">
        <is>
          <t>Ansys medini analyze</t>
        </is>
      </c>
      <c r="E74626" t="inlineStr">
        <is>
          <t>https://www.getapp.com/operations-management-software/a/ansys-medini-analyze/</t>
        </is>
      </c>
      <c r="F74626" t="inlineStr">
        <is>
          <t>Ansys medini analyze streamlines functional safety analysis across the entire system architecture — including electronics down to the chip level.Read more about Ansys medini analyze</t>
        </is>
      </c>
    </row>
    <row r="74627">
      <c r="A74627" t="inlineStr">
        <is>
          <t>Business Intelligence &amp; Analytics</t>
        </is>
      </c>
      <c r="B74627" t="inlineStr">
        <is>
          <t>Reporting</t>
        </is>
      </c>
      <c r="C74627" t="inlineStr">
        <is>
          <t>https://www.getapp.com/business-intelligence-analytics-software/analytics-reporting/os/web-based</t>
        </is>
      </c>
      <c r="D74627" t="inlineStr">
        <is>
          <t>Suntek Reporting</t>
        </is>
      </c>
      <c r="E74627" t="inlineStr">
        <is>
          <t>https://www.getapp.com/business-intelligence-analytics-software/a/suntek-reporting/</t>
        </is>
      </c>
      <c r="F74627" t="inlineStr">
        <is>
          <t>Stop wasting numerous hours staring at spreadsheets and allow us to decode the complicated data instead. Users of Suntek Reporting can make wise judgements with the help of predictive analytics.Read more about Suntek Reporting</t>
        </is>
      </c>
    </row>
    <row r="74628">
      <c r="A74628" t="inlineStr">
        <is>
          <t>Business Intelligence &amp; Analytics</t>
        </is>
      </c>
      <c r="B74628" t="inlineStr">
        <is>
          <t>Reporting</t>
        </is>
      </c>
      <c r="C74628" t="inlineStr">
        <is>
          <t>https://www.getapp.com/business-intelligence-analytics-software/analytics-reporting/os/web-based</t>
        </is>
      </c>
      <c r="D74628" t="inlineStr">
        <is>
          <t>WorkHub Tasks</t>
        </is>
      </c>
      <c r="E74628" t="inlineStr">
        <is>
          <t>https://www.getapp.com/customer-management-software/a/workhub-tasks/</t>
        </is>
      </c>
      <c r="F74628" t="inlineStr">
        <is>
          <t>WorkHub Tasks is a smart task management tool that uses AI to help your entire organization to stay organized.Read more about WorkHub Tasks</t>
        </is>
      </c>
    </row>
    <row r="74629">
      <c r="A74629" t="inlineStr">
        <is>
          <t>Business Intelligence &amp; Analytics</t>
        </is>
      </c>
      <c r="B74629" t="inlineStr">
        <is>
          <t>Reporting</t>
        </is>
      </c>
      <c r="C74629" t="inlineStr">
        <is>
          <t>https://www.getapp.com/business-intelligence-analytics-software/analytics-reporting/os/web-based</t>
        </is>
      </c>
      <c r="D74629" t="inlineStr">
        <is>
          <t>Juicebox</t>
        </is>
      </c>
      <c r="E74629" t="inlineStr">
        <is>
          <t>https://www.getapp.com/business-intelligence-analytics-software/a/juicebox/</t>
        </is>
      </c>
      <c r="F74629" t="inlineStr">
        <is>
          <t>Juicebox is a visual reporting platform for consultants and information workers who want to impress with their next data-rich presentation.It is easy to get started with no coding or designer required to make a compelling, interactive data story.Read more about Juicebox</t>
        </is>
      </c>
    </row>
    <row r="74630">
      <c r="A74630" t="inlineStr">
        <is>
          <t>Business Intelligence &amp; Analytics</t>
        </is>
      </c>
      <c r="B74630" t="inlineStr">
        <is>
          <t>Reporting</t>
        </is>
      </c>
      <c r="C74630" t="inlineStr">
        <is>
          <t>https://www.getapp.com/business-intelligence-analytics-software/analytics-reporting/os/web-based</t>
        </is>
      </c>
      <c r="D74630" t="inlineStr">
        <is>
          <t>Dash</t>
        </is>
      </c>
      <c r="E74630" t="inlineStr">
        <is>
          <t>https://www.getapp.com/business-intelligence-analytics-software/a/dash-2/</t>
        </is>
      </c>
      <c r="F74630" t="inlineStr">
        <is>
          <t>Dash by Plotly is a data visualization software designed to help businesses of all sizes create, deploy, and manage interactive web applications. The platform enables organizations to deploy artificial intelligence (Ai) and data science-enabled apps to collaborate with members across teams, provide access permissions, and generate reports.Read more about Dash</t>
        </is>
      </c>
    </row>
    <row r="74631">
      <c r="A74631" t="inlineStr">
        <is>
          <t>Business Intelligence &amp; Analytics</t>
        </is>
      </c>
      <c r="B74631" t="inlineStr">
        <is>
          <t>Reporting</t>
        </is>
      </c>
      <c r="C74631" t="inlineStr">
        <is>
          <t>https://www.getapp.com/business-intelligence-analytics-software/analytics-reporting/os/web-based</t>
        </is>
      </c>
      <c r="D74631" t="inlineStr">
        <is>
          <t>ASK BOSCO</t>
        </is>
      </c>
      <c r="E74631" t="inlineStr">
        <is>
          <t>https://www.getapp.com/marketing-software/a/ask-bosco/</t>
        </is>
      </c>
      <c r="F74631" t="inlineStr">
        <is>
          <t>ASK BOSCO® automates reporting, generating executive summaries that highlight essential trends, helping teams save time and focus on strategic decisions.Read more about ASK BOSCO</t>
        </is>
      </c>
    </row>
    <row r="74632">
      <c r="A74632" t="inlineStr">
        <is>
          <t>Business Intelligence &amp; Analytics</t>
        </is>
      </c>
      <c r="B74632" t="inlineStr">
        <is>
          <t>Reporting</t>
        </is>
      </c>
      <c r="C74632" t="inlineStr">
        <is>
          <t>https://www.getapp.com/business-intelligence-analytics-software/analytics-reporting/os/web-based</t>
        </is>
      </c>
      <c r="D74632" t="inlineStr">
        <is>
          <t>Zeller</t>
        </is>
      </c>
      <c r="E74632" t="inlineStr">
        <is>
          <t>https://www.getapp.com/finance-accounting-software/a/zeller/</t>
        </is>
      </c>
      <c r="F74632" t="inlineStr">
        <is>
          <t>Track spending, set budgets, and view reports across all accounts with Zeller’s smart dashboard and finance tools.Read more about Zeller</t>
        </is>
      </c>
    </row>
    <row r="74633">
      <c r="A74633" t="inlineStr">
        <is>
          <t>Business Intelligence &amp; Analytics</t>
        </is>
      </c>
      <c r="B74633" t="inlineStr">
        <is>
          <t>Reporting</t>
        </is>
      </c>
      <c r="C74633" t="inlineStr">
        <is>
          <t>https://www.getapp.com/business-intelligence-analytics-software/analytics-reporting/os/web-based</t>
        </is>
      </c>
      <c r="D74633" t="inlineStr">
        <is>
          <t>Angles Enterprise for Oracle</t>
        </is>
      </c>
      <c r="E74633" t="inlineStr">
        <is>
          <t>https://www.getapp.com/business-intelligence-analytics-software/a/angles-enterprise-for-oracle/</t>
        </is>
      </c>
      <c r="F74633" t="inlineStr">
        <is>
          <t>Angles Enterprise for Oracle delivers a context-aware, process-rich business data model, a library of 1,800 pre-built, no-code business reports, and a high-performance process analytics engine for Oracle Business Applications, including EBS and OCA.Read more about Angles Enterprise for Oracle</t>
        </is>
      </c>
    </row>
    <row r="74634">
      <c r="A74634" t="inlineStr">
        <is>
          <t>Business Intelligence &amp; Analytics</t>
        </is>
      </c>
      <c r="B74634" t="inlineStr">
        <is>
          <t>Reporting</t>
        </is>
      </c>
      <c r="C74634" t="inlineStr">
        <is>
          <t>https://www.getapp.com/business-intelligence-analytics-software/analytics-reporting/os/web-based</t>
        </is>
      </c>
      <c r="D74634" t="inlineStr">
        <is>
          <t>Tickmark</t>
        </is>
      </c>
      <c r="E74634" t="inlineStr">
        <is>
          <t>https://www.getapp.com/security-software/a/tickmark/</t>
        </is>
      </c>
      <c r="F74634" t="inlineStr">
        <is>
          <t>Tickmark Audit Software delivers all the benefits of a risk-minimising, well organised, efficient, and paperless audit system. Thanks to ISA-compliant working papers your firm will easily maintain compliance with all the auditing standards and requirements.Read more about Tickmark</t>
        </is>
      </c>
    </row>
    <row r="74635">
      <c r="A74635" t="inlineStr">
        <is>
          <t>Business Intelligence &amp; Analytics</t>
        </is>
      </c>
      <c r="B74635" t="inlineStr">
        <is>
          <t>Reporting</t>
        </is>
      </c>
      <c r="C74635" t="inlineStr">
        <is>
          <t>https://www.getapp.com/business-intelligence-analytics-software/analytics-reporting/os/web-based</t>
        </is>
      </c>
      <c r="D74635" t="inlineStr">
        <is>
          <t>Komment</t>
        </is>
      </c>
      <c r="E74635" t="inlineStr">
        <is>
          <t>https://www.getapp.com/it-management-software/a/komment/</t>
        </is>
      </c>
      <c r="F74635" t="inlineStr">
        <is>
          <t>Komment is a cloud-based Qlik writeback extension that allows users to edit and add data directly in Qlik Sense apps. The platform enables users to write, update, and delete data points in real-time, with the changes reflected in visualizations.Read more about Komment</t>
        </is>
      </c>
    </row>
    <row r="74636">
      <c r="A74636" t="inlineStr">
        <is>
          <t>Business Intelligence &amp; Analytics</t>
        </is>
      </c>
      <c r="B74636" t="inlineStr">
        <is>
          <t>Reporting</t>
        </is>
      </c>
      <c r="C74636" t="inlineStr">
        <is>
          <t>https://www.getapp.com/business-intelligence-analytics-software/analytics-reporting/os/web-based</t>
        </is>
      </c>
      <c r="D74636" t="inlineStr">
        <is>
          <t>DataReprotive</t>
        </is>
      </c>
      <c r="E74636" t="inlineStr">
        <is>
          <t>https://www.getapp.com/business-intelligence-analytics-software/a/datareprotive/</t>
        </is>
      </c>
      <c r="F74636" t="inlineStr">
        <is>
          <t>DataReportive is designed for external reporting that operates using data from databases. Users can generate and circulate external data reports to their clientele directly from their databases in a short amount of time. The platform facilitates the transmission of email reports, integration of analytics into applications, and offers a white-label option to dispense reports and analyses to clients.Read more about DataReprotive</t>
        </is>
      </c>
    </row>
    <row r="74637">
      <c r="A74637" t="inlineStr">
        <is>
          <t>Business Intelligence &amp; Analytics</t>
        </is>
      </c>
      <c r="B74637" t="inlineStr">
        <is>
          <t>Reporting</t>
        </is>
      </c>
      <c r="C74637" t="inlineStr">
        <is>
          <t>https://www.getapp.com/business-intelligence-analytics-software/analytics-reporting/os/web-based</t>
        </is>
      </c>
      <c r="D74637" t="inlineStr">
        <is>
          <t>Guidewheel</t>
        </is>
      </c>
      <c r="E74637" t="inlineStr">
        <is>
          <t>https://www.getapp.com/all-software/a/guidewheel/</t>
        </is>
      </c>
      <c r="F74637" t="inlineStr">
        <is>
          <t>Guidewheel is a cloud-based and AI-enabled factoryOps platform that enables factories to reach sustainable peak performance. The platform provides visibility across all operations and helps deliver return on investment (ROI).Read more about Guidewheel</t>
        </is>
      </c>
    </row>
    <row r="74638">
      <c r="A74638" t="inlineStr">
        <is>
          <t>Business Intelligence &amp; Analytics</t>
        </is>
      </c>
      <c r="B74638" t="inlineStr">
        <is>
          <t>Reporting</t>
        </is>
      </c>
      <c r="C74638" t="inlineStr">
        <is>
          <t>https://www.getapp.com/business-intelligence-analytics-software/analytics-reporting/os/web-based</t>
        </is>
      </c>
      <c r="D74638" t="inlineStr">
        <is>
          <t>Fieldshare</t>
        </is>
      </c>
      <c r="E74638" t="inlineStr">
        <is>
          <t>https://www.getapp.com/it-management-software/a/fieldshare/</t>
        </is>
      </c>
      <c r="F74638"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74639">
      <c r="A74639" t="inlineStr">
        <is>
          <t>Business Intelligence &amp; Analytics</t>
        </is>
      </c>
      <c r="B74639" t="inlineStr">
        <is>
          <t>Reporting</t>
        </is>
      </c>
      <c r="C74639" t="inlineStr">
        <is>
          <t>https://www.getapp.com/business-intelligence-analytics-software/analytics-reporting/os/web-based</t>
        </is>
      </c>
      <c r="D74639" t="inlineStr">
        <is>
          <t>dotnet Report</t>
        </is>
      </c>
      <c r="E74639" t="inlineStr">
        <is>
          <t>https://www.getapp.com/business-intelligence-analytics-software/a/net-report-builder/</t>
        </is>
      </c>
      <c r="F74639" t="inlineStr">
        <is>
          <t>dotnet Report Builder embeds and integrates seamlessly in your application, to allow your end-users to easily design self-service charts and reports.Read more about dotnet Report</t>
        </is>
      </c>
    </row>
    <row r="74640">
      <c r="A74640" t="inlineStr">
        <is>
          <t>Business Intelligence &amp; Analytics</t>
        </is>
      </c>
      <c r="B74640" t="inlineStr">
        <is>
          <t>Reporting</t>
        </is>
      </c>
      <c r="C74640" t="inlineStr">
        <is>
          <t>https://www.getapp.com/business-intelligence-analytics-software/analytics-reporting/os/web-based</t>
        </is>
      </c>
      <c r="D74640" t="inlineStr">
        <is>
          <t>Wyn Enterprise</t>
        </is>
      </c>
      <c r="E74640" t="inlineStr">
        <is>
          <t>https://www.getapp.com/business-intelligence-analytics-software/a/wyn-enterprise/</t>
        </is>
      </c>
      <c r="F74640" t="inlineStr">
        <is>
          <t>Wyn Enterprise is a white-label business intelligence (BI) tool that enables SaaS businesses and SMEs to embed analytics into proprietary software. It works in tandem with the company's existing technologies, enabling product developers and IT departments to build custom, dynamic report metrics.Read more about Wyn Enterprise</t>
        </is>
      </c>
    </row>
    <row r="74641">
      <c r="A74641" t="inlineStr">
        <is>
          <t>Business Intelligence &amp; Analytics</t>
        </is>
      </c>
      <c r="B74641" t="inlineStr">
        <is>
          <t>Reporting</t>
        </is>
      </c>
      <c r="C74641" t="inlineStr">
        <is>
          <t>https://www.getapp.com/business-intelligence-analytics-software/analytics-reporting/os/web-based</t>
        </is>
      </c>
      <c r="D74641" t="inlineStr">
        <is>
          <t>iSite</t>
        </is>
      </c>
      <c r="E74641" t="inlineStr">
        <is>
          <t>https://www.getapp.com/operations-management-software/a/isite-enterprise/</t>
        </is>
      </c>
      <c r="F74641" t="inlineStr">
        <is>
          <t>iSite’s integrated reporting is fully interactive so you can drill down into the area of the business you are interested in at the click of a button. ?Configurable dashboards can be built on any data so you have insight and intelligence across all aspects of your property portfolio.Read more about iSite</t>
        </is>
      </c>
    </row>
    <row r="74642">
      <c r="A74642" t="inlineStr">
        <is>
          <t>Business Intelligence &amp; Analytics</t>
        </is>
      </c>
      <c r="B74642" t="inlineStr">
        <is>
          <t>Reporting</t>
        </is>
      </c>
      <c r="C74642" t="inlineStr">
        <is>
          <t>https://www.getapp.com/business-intelligence-analytics-software/analytics-reporting/os/web-based</t>
        </is>
      </c>
      <c r="D74642" t="inlineStr">
        <is>
          <t>Agency360</t>
        </is>
      </c>
      <c r="E74642" t="inlineStr">
        <is>
          <t>https://www.getapp.com/marketing-software/a/agency360/</t>
        </is>
      </c>
      <c r="F74642" t="inlineStr">
        <is>
          <t>Agency360 is designed to help marketing agencies streamline social media marketing, web analytics, and search engine optimization operations.Read more about Agency360</t>
        </is>
      </c>
    </row>
    <row r="74643">
      <c r="A74643" t="inlineStr">
        <is>
          <t>Business Intelligence &amp; Analytics</t>
        </is>
      </c>
      <c r="B74643" t="inlineStr">
        <is>
          <t>Reporting</t>
        </is>
      </c>
      <c r="C74643" t="inlineStr">
        <is>
          <t>https://www.getapp.com/business-intelligence-analytics-software/analytics-reporting/os/web-based</t>
        </is>
      </c>
      <c r="D74643" t="inlineStr">
        <is>
          <t>DBHawk</t>
        </is>
      </c>
      <c r="E74643" t="inlineStr">
        <is>
          <t>https://www.getapp.com/business-intelligence-analytics-software/a/dbhawk/</t>
        </is>
      </c>
      <c r="F74643" t="inlineStr">
        <is>
          <t>DBHawk is a database management &amp; data analytics tool. DBHawk provides secure access to data hosted in-cloud or on premises.Read more about DBHawk</t>
        </is>
      </c>
    </row>
    <row r="74644">
      <c r="A74644" t="inlineStr">
        <is>
          <t>Business Intelligence &amp; Analytics</t>
        </is>
      </c>
      <c r="B74644" t="inlineStr">
        <is>
          <t>Reporting</t>
        </is>
      </c>
      <c r="C74644" t="inlineStr">
        <is>
          <t>https://www.getapp.com/business-intelligence-analytics-software/analytics-reporting/os/web-based</t>
        </is>
      </c>
      <c r="D74644" t="inlineStr">
        <is>
          <t>SegMetrics</t>
        </is>
      </c>
      <c r="E74644" t="inlineStr">
        <is>
          <t>https://www.getapp.com/business-intelligence-analytics-software/a/segmetrics/</t>
        </is>
      </c>
      <c r="F74644" t="inlineStr">
        <is>
          <t>SegMetrics is a marketing analytics platform designed to help businesses gain insights into the true value of their leads. It lets marketers get visibility into lead source attribution, engagement touchpoints, customer purchase value, and recurring lifetime value.Read more about SegMetrics</t>
        </is>
      </c>
    </row>
    <row r="74645">
      <c r="A74645" t="inlineStr">
        <is>
          <t>Business Intelligence &amp; Analytics</t>
        </is>
      </c>
      <c r="B74645" t="inlineStr">
        <is>
          <t>Reporting</t>
        </is>
      </c>
      <c r="C74645" t="inlineStr">
        <is>
          <t>https://www.getapp.com/business-intelligence-analytics-software/analytics-reporting/os/web-based</t>
        </is>
      </c>
      <c r="D74645" t="inlineStr">
        <is>
          <t>Kepion</t>
        </is>
      </c>
      <c r="E74645" t="inlineStr">
        <is>
          <t>https://www.getapp.com/operations-management-software/a/kepion/</t>
        </is>
      </c>
      <c r="F74645" t="inlineStr">
        <is>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is>
      </c>
    </row>
    <row r="74646">
      <c r="A74646" t="inlineStr">
        <is>
          <t>Business Intelligence &amp; Analytics</t>
        </is>
      </c>
      <c r="B74646" t="inlineStr">
        <is>
          <t>Reporting</t>
        </is>
      </c>
      <c r="C74646" t="inlineStr">
        <is>
          <t>https://www.getapp.com/business-intelligence-analytics-software/analytics-reporting/os/web-based</t>
        </is>
      </c>
      <c r="D74646" t="inlineStr">
        <is>
          <t>XLReporting</t>
        </is>
      </c>
      <c r="E74646" t="inlineStr">
        <is>
          <t>https://www.getapp.com/business-intelligence-analytics-software/a/xlreporting/</t>
        </is>
      </c>
      <c r="F74646" t="inlineStr">
        <is>
          <t>Built by finance professionals, XLReporting offers Lean CPM software that scales with you. Start small, grow fast, and stay in control throughout.Manage budgeting, forecasting, reporting and data consolidation all in one platform. Built for control, transparency &amp; real-time performance insights.Read more about XLReporting</t>
        </is>
      </c>
    </row>
    <row r="74647">
      <c r="A74647" t="inlineStr">
        <is>
          <t>Business Intelligence &amp; Analytics</t>
        </is>
      </c>
      <c r="B74647" t="inlineStr">
        <is>
          <t>Reporting</t>
        </is>
      </c>
      <c r="C74647" t="inlineStr">
        <is>
          <t>https://www.getapp.com/business-intelligence-analytics-software/analytics-reporting/os/web-based</t>
        </is>
      </c>
      <c r="D74647" t="inlineStr">
        <is>
          <t>Unit4 Financial Planning &amp; Analysis</t>
        </is>
      </c>
      <c r="E74647" t="inlineStr">
        <is>
          <t>https://www.getapp.com/business-intelligence-analytics-software/a/prevero/</t>
        </is>
      </c>
      <c r="F74647" t="inlineStr">
        <is>
          <t>Unit4 Financial Planning &amp; Analysis (FP&amp;A) - formerly Unit 4 Prevero - provides integrated business reporting and financial planning effective for all areas of business management within various market segmentsRead more about Unit4 Financial Planning &amp; Analysis</t>
        </is>
      </c>
    </row>
    <row r="74648">
      <c r="A74648" t="inlineStr">
        <is>
          <t>Business Intelligence &amp; Analytics</t>
        </is>
      </c>
      <c r="B74648" t="inlineStr">
        <is>
          <t>Reporting</t>
        </is>
      </c>
      <c r="C74648" t="inlineStr">
        <is>
          <t>https://www.getapp.com/business-intelligence-analytics-software/analytics-reporting/os/web-based</t>
        </is>
      </c>
      <c r="D74648" t="inlineStr">
        <is>
          <t>Reeport</t>
        </is>
      </c>
      <c r="E74648" t="inlineStr">
        <is>
          <t>https://www.getapp.com/business-intelligence-analytics-software/a/reeport/</t>
        </is>
      </c>
      <c r="F74648" t="inlineStr">
        <is>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is>
      </c>
    </row>
    <row r="74649">
      <c r="A74649" t="inlineStr">
        <is>
          <t>Business Intelligence &amp; Analytics</t>
        </is>
      </c>
      <c r="B74649" t="inlineStr">
        <is>
          <t>Reporting</t>
        </is>
      </c>
      <c r="C74649" t="inlineStr">
        <is>
          <t>https://www.getapp.com/business-intelligence-analytics-software/analytics-reporting/os/web-based</t>
        </is>
      </c>
      <c r="D74649" t="inlineStr">
        <is>
          <t>Smarten</t>
        </is>
      </c>
      <c r="E74649" t="inlineStr">
        <is>
          <t>https://www.getapp.com/business-intelligence-analytics-software/a/smarten/</t>
        </is>
      </c>
      <c r="F74649" t="inlineStr">
        <is>
          <t>Smarten is a cloud-based analytics solution designed to help small to large businesses visualize, prepare &amp; share data using a built-in predictive analysis module. The platform includes the ElegantJ BI application which lets enterprises use dashboards &amp; KPIs to perform prototyping &amp; test hypothesis.Read more about Smarten</t>
        </is>
      </c>
    </row>
    <row r="74650">
      <c r="A74650" t="inlineStr">
        <is>
          <t>Business Intelligence &amp; Analytics</t>
        </is>
      </c>
      <c r="B74650" t="inlineStr">
        <is>
          <t>Reporting</t>
        </is>
      </c>
      <c r="C74650" t="inlineStr">
        <is>
          <t>https://www.getapp.com/business-intelligence-analytics-software/analytics-reporting/os/web-based</t>
        </is>
      </c>
      <c r="D74650" t="inlineStr">
        <is>
          <t>Intersect Labs</t>
        </is>
      </c>
      <c r="E74650" t="inlineStr">
        <is>
          <t>https://www.getapp.com/business-intelligence-analytics-software/a/intersect-labs/</t>
        </is>
      </c>
      <c r="F74650" t="inlineStr">
        <is>
          <t>Intersect Labs is a collaborative data workspace for business teams. Users can build interactive data apps that automate data processing from routine reports to more complex manual tasks.Read more about Intersect Labs</t>
        </is>
      </c>
    </row>
    <row r="74651">
      <c r="A74651" t="inlineStr">
        <is>
          <t>Business Intelligence &amp; Analytics</t>
        </is>
      </c>
      <c r="B74651" t="inlineStr">
        <is>
          <t>Reporting</t>
        </is>
      </c>
      <c r="C74651" t="inlineStr">
        <is>
          <t>https://www.getapp.com/business-intelligence-analytics-software/analytics-reporting/os/web-based</t>
        </is>
      </c>
      <c r="D74651" t="inlineStr">
        <is>
          <t>data studio</t>
        </is>
      </c>
      <c r="E74651" t="inlineStr">
        <is>
          <t>https://www.getapp.com/it-management-software/a/data-studio/</t>
        </is>
      </c>
      <c r="F74651" t="inlineStr">
        <is>
          <t>data studio by Dash Applications is a cloud-based data backup tool for storing, backing up, and analyzing Amazon advertising data. The platform allows users to connect Amazon accounts and transform, interpret, and connect data. It integrates with third party platforms including Tableau and Power BI.Read more about data studio</t>
        </is>
      </c>
    </row>
    <row r="74652">
      <c r="A74652" t="inlineStr">
        <is>
          <t>Business Intelligence &amp; Analytics</t>
        </is>
      </c>
      <c r="B74652" t="inlineStr">
        <is>
          <t>Reporting</t>
        </is>
      </c>
      <c r="C74652" t="inlineStr">
        <is>
          <t>https://www.getapp.com/business-intelligence-analytics-software/analytics-reporting/os/web-based</t>
        </is>
      </c>
      <c r="D74652" t="inlineStr">
        <is>
          <t>FireCloud365</t>
        </is>
      </c>
      <c r="E74652" t="inlineStr">
        <is>
          <t>https://www.getapp.com/finance-accounting-software/a/firecloud365/</t>
        </is>
      </c>
      <c r="F74652" t="inlineStr">
        <is>
          <t>FireCloud365 enhances hotel fire safety routines by providing real-time tracking, alerts, and customizable checklists.Read more about FireCloud365</t>
        </is>
      </c>
    </row>
    <row r="74653">
      <c r="A74653" t="inlineStr">
        <is>
          <t>Business Intelligence &amp; Analytics</t>
        </is>
      </c>
      <c r="B74653" t="inlineStr">
        <is>
          <t>Reporting</t>
        </is>
      </c>
      <c r="C74653" t="inlineStr">
        <is>
          <t>https://www.getapp.com/business-intelligence-analytics-software/analytics-reporting/os/web-based</t>
        </is>
      </c>
      <c r="D74653" t="inlineStr">
        <is>
          <t>Jet Analytics</t>
        </is>
      </c>
      <c r="E74653" t="inlineStr">
        <is>
          <t>https://www.getapp.com/business-intelligence-analytics-software/a/jet-analytics/</t>
        </is>
      </c>
      <c r="F74653" t="inlineStr">
        <is>
          <t>Jet Analytics is a complete data preparation, automation, and modeling solution designed for business users to quickly build visually stunning reports and dashboards inside Excel or Microsoft Power BI. While accessing your dashboards on the web or from a mobile device, you can quickly identify trends,Read more about Jet Analytics</t>
        </is>
      </c>
    </row>
    <row r="74654">
      <c r="A74654" t="inlineStr">
        <is>
          <t>Business Intelligence &amp; Analytics</t>
        </is>
      </c>
      <c r="B74654" t="inlineStr">
        <is>
          <t>Reporting</t>
        </is>
      </c>
      <c r="C74654" t="inlineStr">
        <is>
          <t>https://www.getapp.com/business-intelligence-analytics-software/analytics-reporting/os/web-based</t>
        </is>
      </c>
      <c r="D74654" t="inlineStr">
        <is>
          <t>LumisXP</t>
        </is>
      </c>
      <c r="E74654" t="inlineStr">
        <is>
          <t>https://www.getapp.com/all-software/a/lumisxp/</t>
        </is>
      </c>
      <c r="F74654" t="inlineStr">
        <is>
          <t>LumisXP is a cloud-based software that helps the marketing team gain insights on various websites, blogs, and landing page metrics on a unified platform.Read more about LumisXP</t>
        </is>
      </c>
    </row>
    <row r="74655">
      <c r="A74655" t="inlineStr">
        <is>
          <t>Business Intelligence &amp; Analytics</t>
        </is>
      </c>
      <c r="B74655" t="inlineStr">
        <is>
          <t>Reporting</t>
        </is>
      </c>
      <c r="C74655" t="inlineStr">
        <is>
          <t>https://www.getapp.com/business-intelligence-analytics-software/analytics-reporting/os/web-based</t>
        </is>
      </c>
      <c r="D74655" t="inlineStr">
        <is>
          <t>Actio</t>
        </is>
      </c>
      <c r="E74655" t="inlineStr">
        <is>
          <t>https://www.getapp.com/project-management-planning-software/a/actio/</t>
        </is>
      </c>
      <c r="F74655" t="inlineStr">
        <is>
          <t>Actio is a business management software designed to help organizations handle the budget, risk mitigation plans, employees' performance, goals, and more from within a unified platform. Teams can centralize communication across staff members by enabling alerts and notifications.Read more about Actio</t>
        </is>
      </c>
    </row>
    <row r="74656">
      <c r="A74656" t="inlineStr">
        <is>
          <t>Business Intelligence &amp; Analytics</t>
        </is>
      </c>
      <c r="B74656" t="inlineStr">
        <is>
          <t>Reporting</t>
        </is>
      </c>
      <c r="C74656" t="inlineStr">
        <is>
          <t>https://www.getapp.com/business-intelligence-analytics-software/analytics-reporting/os/web-based</t>
        </is>
      </c>
      <c r="D74656" t="inlineStr">
        <is>
          <t>JAT Fleet</t>
        </is>
      </c>
      <c r="E74656" t="inlineStr">
        <is>
          <t>https://www.getapp.com/operations-management-software/a/jat-fleet/</t>
        </is>
      </c>
      <c r="F74656" t="inlineStr">
        <is>
          <t>JAT Fleet is a cloud-based software that helps businesses manage fleet costs, incidents, contracts, and more on a unified platform.Read more about JAT Fleet</t>
        </is>
      </c>
    </row>
    <row r="74657">
      <c r="A74657" t="inlineStr">
        <is>
          <t>Business Intelligence &amp; Analytics</t>
        </is>
      </c>
      <c r="B74657" t="inlineStr">
        <is>
          <t>Reporting</t>
        </is>
      </c>
      <c r="C74657" t="inlineStr">
        <is>
          <t>https://www.getapp.com/business-intelligence-analytics-software/analytics-reporting/os/web-based</t>
        </is>
      </c>
      <c r="D74657" t="inlineStr">
        <is>
          <t>Spotlight Reporting</t>
        </is>
      </c>
      <c r="E74657" t="inlineStr">
        <is>
          <t>https://www.getapp.com/business-intelligence-analytics-software/a/spotlight-reporting/</t>
        </is>
      </c>
      <c r="F74657" t="inlineStr">
        <is>
          <t>Reporting is a powerful management reporting tool designed to help clients or businesses make informed decisions to achieve better business outcomes.Read more about Spotlight Reporting</t>
        </is>
      </c>
    </row>
    <row r="74658">
      <c r="A74658" t="inlineStr">
        <is>
          <t>Business Intelligence &amp; Analytics</t>
        </is>
      </c>
      <c r="B74658" t="inlineStr">
        <is>
          <t>Reporting</t>
        </is>
      </c>
      <c r="C74658" t="inlineStr">
        <is>
          <t>https://www.getapp.com/business-intelligence-analytics-software/analytics-reporting/os/web-based</t>
        </is>
      </c>
      <c r="D74658" t="inlineStr">
        <is>
          <t>Execview</t>
        </is>
      </c>
      <c r="E74658" t="inlineStr">
        <is>
          <t>https://www.getapp.com/security-software/a/execview/</t>
        </is>
      </c>
      <c r="F74658" t="inlineStr">
        <is>
          <t>Execview enables strict governance assurance &amp; risk management. Manage, plan, allocate &amp; deliver on time &amp; in budget. Real Time Reporting &amp; Accurate Forecasting.Read more about Execview</t>
        </is>
      </c>
    </row>
    <row r="74659">
      <c r="A74659" t="inlineStr">
        <is>
          <t>Business Intelligence &amp; Analytics</t>
        </is>
      </c>
      <c r="B74659" t="inlineStr">
        <is>
          <t>Reporting</t>
        </is>
      </c>
      <c r="C74659" t="inlineStr">
        <is>
          <t>https://www.getapp.com/business-intelligence-analytics-software/analytics-reporting/os/web-based</t>
        </is>
      </c>
      <c r="D74659" t="inlineStr">
        <is>
          <t>Zei</t>
        </is>
      </c>
      <c r="E74659" t="inlineStr">
        <is>
          <t>https://www.getapp.com/business-intelligence-analytics-software/a/zei/</t>
        </is>
      </c>
      <c r="F74659" t="inlineStr">
        <is>
          <t>Zei is a cloud-based environmental, social, and governance (ESG) platform that helps businesses manage spend on ESG requirements. It caters to organizations of all sizes and industries that want to streamline their ESG initiatives, whether they are just starting their CSR (corporate social responsibility) journey or have an existing program that needs improvement.Read more about Zei</t>
        </is>
      </c>
    </row>
    <row r="74660">
      <c r="A74660" t="inlineStr">
        <is>
          <t>Business Intelligence &amp; Analytics</t>
        </is>
      </c>
      <c r="B74660" t="inlineStr">
        <is>
          <t>Reporting</t>
        </is>
      </c>
      <c r="C74660" t="inlineStr">
        <is>
          <t>https://www.getapp.com/business-intelligence-analytics-software/analytics-reporting/os/web-based</t>
        </is>
      </c>
      <c r="D74660" t="inlineStr">
        <is>
          <t>Slemma</t>
        </is>
      </c>
      <c r="E74660" t="inlineStr">
        <is>
          <t>https://www.getapp.com/business-intelligence-analytics-software/a/slemma/</t>
        </is>
      </c>
      <c r="F74660" t="inlineStr">
        <is>
          <t>Slemma - Business Dashboards &amp; Reporting - Monitor KPI's in Real-timeRead more about Slemma</t>
        </is>
      </c>
    </row>
    <row r="74661">
      <c r="A74661" t="inlineStr">
        <is>
          <t>Business Intelligence &amp; Analytics</t>
        </is>
      </c>
      <c r="B74661" t="inlineStr">
        <is>
          <t>Reporting</t>
        </is>
      </c>
      <c r="C74661" t="inlineStr">
        <is>
          <t>https://www.getapp.com/business-intelligence-analytics-software/analytics-reporting/os/web-based</t>
        </is>
      </c>
      <c r="D74661" t="inlineStr">
        <is>
          <t>Tableau Connector for Jira</t>
        </is>
      </c>
      <c r="E74661" t="inlineStr">
        <is>
          <t>https://www.getapp.com/development-tools-software/a/tableau-connector-for-jira/</t>
        </is>
      </c>
      <c r="F74661"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4662">
      <c r="A74662" t="inlineStr">
        <is>
          <t>Business Intelligence &amp; Analytics</t>
        </is>
      </c>
      <c r="B74662" t="inlineStr">
        <is>
          <t>Reporting</t>
        </is>
      </c>
      <c r="C74662" t="inlineStr">
        <is>
          <t>https://www.getapp.com/business-intelligence-analytics-software/analytics-reporting/os/web-based</t>
        </is>
      </c>
      <c r="D74662" t="inlineStr">
        <is>
          <t>LUCKiwi</t>
        </is>
      </c>
      <c r="E74662" t="inlineStr">
        <is>
          <t>https://www.getapp.com/project-management-planning-software/a/luckiwi/</t>
        </is>
      </c>
      <c r="F74662" t="inlineStr">
        <is>
          <t>LUCKiwi Software was designed to help teams to collaborate together and to facilitate the management of their tasks and projects.Read more about LUCKiwi</t>
        </is>
      </c>
    </row>
    <row r="74663">
      <c r="A74663" t="inlineStr">
        <is>
          <t>Business Intelligence &amp; Analytics</t>
        </is>
      </c>
      <c r="B74663" t="inlineStr">
        <is>
          <t>Reporting</t>
        </is>
      </c>
      <c r="C74663" t="inlineStr">
        <is>
          <t>https://www.getapp.com/business-intelligence-analytics-software/analytics-reporting/os/web-based</t>
        </is>
      </c>
      <c r="D74663" t="inlineStr">
        <is>
          <t>MonitorApp</t>
        </is>
      </c>
      <c r="E74663" t="inlineStr">
        <is>
          <t>https://www.getapp.com/operations-management-software/a/monitorapp/</t>
        </is>
      </c>
      <c r="F74663" t="inlineStr">
        <is>
          <t>Industry agnostic solution, a plug &amp; play digital transformation experience. One product, multiple solutions. The industrial IoT platform that drives operational performance.Read more about MonitorApp</t>
        </is>
      </c>
    </row>
    <row r="74664">
      <c r="A74664" t="inlineStr">
        <is>
          <t>Business Intelligence &amp; Analytics</t>
        </is>
      </c>
      <c r="B74664" t="inlineStr">
        <is>
          <t>Reporting</t>
        </is>
      </c>
      <c r="C74664" t="inlineStr">
        <is>
          <t>https://www.getapp.com/business-intelligence-analytics-software/analytics-reporting/os/web-based</t>
        </is>
      </c>
      <c r="D74664" t="inlineStr">
        <is>
          <t>Quantibly</t>
        </is>
      </c>
      <c r="E74664" t="inlineStr">
        <is>
          <t>https://www.getapp.com/nonprofit-software/a/quantibly/</t>
        </is>
      </c>
      <c r="F74664" t="inlineStr">
        <is>
          <t>Quantibly is a web-based software that helps businesses synthesize data from all aspects of nonprofit operations, including governance, finance, fundraising, sales, products and services, and partnerships, and connect them to impact benchmarks.Read more about Quantibly</t>
        </is>
      </c>
    </row>
    <row r="74665">
      <c r="A74665" t="inlineStr">
        <is>
          <t>Business Intelligence &amp; Analytics</t>
        </is>
      </c>
      <c r="B74665" t="inlineStr">
        <is>
          <t>Reporting</t>
        </is>
      </c>
      <c r="C74665" t="inlineStr">
        <is>
          <t>https://www.getapp.com/business-intelligence-analytics-software/analytics-reporting/os/web-based</t>
        </is>
      </c>
      <c r="D74665" t="inlineStr">
        <is>
          <t>Keatext</t>
        </is>
      </c>
      <c r="E74665" t="inlineStr">
        <is>
          <t>https://www.getapp.com/customer-management-software/a/keatext/</t>
        </is>
      </c>
      <c r="F74665" t="inlineStr">
        <is>
          <t>Keatext is a text analytics solution that delivers AI-based recommendations and ready-to-share reports leveraging GPT to improve customer experience.Read more about Keatext</t>
        </is>
      </c>
    </row>
    <row r="74666">
      <c r="A74666" t="inlineStr">
        <is>
          <t>Business Intelligence &amp; Analytics</t>
        </is>
      </c>
      <c r="B74666" t="inlineStr">
        <is>
          <t>Reporting</t>
        </is>
      </c>
      <c r="C74666" t="inlineStr">
        <is>
          <t>https://www.getapp.com/business-intelligence-analytics-software/analytics-reporting/os/web-based</t>
        </is>
      </c>
      <c r="D74666" t="inlineStr">
        <is>
          <t>Dataflow Clarity</t>
        </is>
      </c>
      <c r="E74666" t="inlineStr">
        <is>
          <t>https://www.getapp.com/business-intelligence-analytics-software/a/dataflow-clarity/</t>
        </is>
      </c>
      <c r="F74666" t="inlineStr">
        <is>
          <t>Whether you want to produce consolidated reports or review group performance in a base-currency of your choice, Dataflow enables the design and distribution of visually stunning reports in a matter of minutes.Read more about Dataflow Clarity</t>
        </is>
      </c>
    </row>
    <row r="74667">
      <c r="A74667" t="inlineStr">
        <is>
          <t>Business Intelligence &amp; Analytics</t>
        </is>
      </c>
      <c r="B74667" t="inlineStr">
        <is>
          <t>Reporting</t>
        </is>
      </c>
      <c r="C74667" t="inlineStr">
        <is>
          <t>https://www.getapp.com/business-intelligence-analytics-software/analytics-reporting/os/web-based</t>
        </is>
      </c>
      <c r="D74667" t="inlineStr">
        <is>
          <t>Abacum</t>
        </is>
      </c>
      <c r="E74667" t="inlineStr">
        <is>
          <t>https://www.getapp.com/finance-accounting-software/a/abacum/</t>
        </is>
      </c>
      <c r="F74667" t="inlineStr">
        <is>
          <t>Abacum is the most scalable financial planning solution to automate, analyze, and forecast for strategic impact.Automate your BvA reporting, forecast, approve budget changes and share reports with only 1-click.Read more about Abacum</t>
        </is>
      </c>
    </row>
    <row r="74668">
      <c r="A74668" t="inlineStr">
        <is>
          <t>Business Intelligence &amp; Analytics</t>
        </is>
      </c>
      <c r="B74668" t="inlineStr">
        <is>
          <t>Reporting</t>
        </is>
      </c>
      <c r="C74668" t="inlineStr">
        <is>
          <t>https://www.getapp.com/business-intelligence-analytics-software/analytics-reporting/os/web-based</t>
        </is>
      </c>
      <c r="D74668" t="inlineStr">
        <is>
          <t>ClarityNOW</t>
        </is>
      </c>
      <c r="E74668" t="inlineStr">
        <is>
          <t>https://www.getapp.com/real-estate-property-software/a/claritynow/</t>
        </is>
      </c>
      <c r="F74668" t="inlineStr">
        <is>
          <t>Knowing your numbers is just half the battle. Making decisions based on your numbers is what takes a business to the next level. ClarityNOW can provide you with the data and insights you need to make decisions that will make an impact!Read more about ClarityNOW</t>
        </is>
      </c>
    </row>
    <row r="74669">
      <c r="A74669" t="inlineStr">
        <is>
          <t>Business Intelligence &amp; Analytics</t>
        </is>
      </c>
      <c r="B74669" t="inlineStr">
        <is>
          <t>Reporting</t>
        </is>
      </c>
      <c r="C74669" t="inlineStr">
        <is>
          <t>https://www.getapp.com/business-intelligence-analytics-software/analytics-reporting/os/web-based</t>
        </is>
      </c>
      <c r="D74669" t="inlineStr">
        <is>
          <t>FineReport</t>
        </is>
      </c>
      <c r="E74669" t="inlineStr">
        <is>
          <t>https://www.getapp.com/business-intelligence-analytics-software/a/finereport/</t>
        </is>
      </c>
      <c r="F74669" t="inlineStr">
        <is>
          <t>FineReport is an on-premise and cloud-based reporting software designed to help businesses in the real estate, finance, pharmaceuticals, banking, fashion, information technology, retail, and manufacturing industries. It enables organizations to streamline data entry, integration, visualization, analysis, and management processes through a centralized dashboard.Read more about FineReport</t>
        </is>
      </c>
    </row>
    <row r="74670">
      <c r="A74670" t="inlineStr">
        <is>
          <t>Business Intelligence &amp; Analytics</t>
        </is>
      </c>
      <c r="B74670" t="inlineStr">
        <is>
          <t>Reporting</t>
        </is>
      </c>
      <c r="C74670" t="inlineStr">
        <is>
          <t>https://www.getapp.com/business-intelligence-analytics-software/analytics-reporting/os/web-based</t>
        </is>
      </c>
      <c r="D74670" t="inlineStr">
        <is>
          <t>Pyplan</t>
        </is>
      </c>
      <c r="E74670" t="inlineStr">
        <is>
          <t>https://www.getapp.com/finance-accounting-software/a/pyplan/</t>
        </is>
      </c>
      <c r="F74670" t="inlineStr">
        <is>
          <t>Experience the utmost flexibility and potency of a business planning platform that surpasses all others. Address every planning and analytical requirement within a unified and cohesive environment.Read more about Pyplan</t>
        </is>
      </c>
    </row>
    <row r="74671">
      <c r="A74671" t="inlineStr">
        <is>
          <t>Business Intelligence &amp; Analytics</t>
        </is>
      </c>
      <c r="B74671" t="inlineStr">
        <is>
          <t>Reporting</t>
        </is>
      </c>
      <c r="C74671" t="inlineStr">
        <is>
          <t>https://www.getapp.com/business-intelligence-analytics-software/analytics-reporting/os/web-based</t>
        </is>
      </c>
      <c r="D74671" t="inlineStr">
        <is>
          <t>Analogyx BI</t>
        </is>
      </c>
      <c r="E74671" t="inlineStr">
        <is>
          <t>https://www.getapp.com/business-intelligence-analytics-software/a/analogyx-bi/</t>
        </is>
      </c>
      <c r="F74671" t="inlineStr">
        <is>
          <t>One Stack Platform for all your Data Integrations &amp; Data AnalyticsRead more about Analogyx BI</t>
        </is>
      </c>
    </row>
    <row r="74672">
      <c r="A74672" t="inlineStr">
        <is>
          <t>Business Intelligence &amp; Analytics</t>
        </is>
      </c>
      <c r="B74672" t="inlineStr">
        <is>
          <t>Reporting</t>
        </is>
      </c>
      <c r="C74672" t="inlineStr">
        <is>
          <t>https://www.getapp.com/business-intelligence-analytics-software/analytics-reporting/os/web-based</t>
        </is>
      </c>
      <c r="D74672" t="inlineStr">
        <is>
          <t>BI4Web</t>
        </is>
      </c>
      <c r="E74672" t="inlineStr">
        <is>
          <t>https://www.getapp.com/business-intelligence-analytics-software/a/bi4web/</t>
        </is>
      </c>
      <c r="F74672" t="inlineStr">
        <is>
          <t>BI4Web is a web-based business intelligence tool with the most extensive native representations catalog. Create stunning dashboards with the most relevant insights to make better decisions.Read more about BI4Web</t>
        </is>
      </c>
    </row>
    <row r="74673">
      <c r="A74673" t="inlineStr">
        <is>
          <t>Business Intelligence &amp; Analytics</t>
        </is>
      </c>
      <c r="B74673" t="inlineStr">
        <is>
          <t>Reporting</t>
        </is>
      </c>
      <c r="C74673" t="inlineStr">
        <is>
          <t>https://www.getapp.com/business-intelligence-analytics-software/analytics-reporting/os/web-based</t>
        </is>
      </c>
      <c r="D74673" t="inlineStr">
        <is>
          <t>Visuant</t>
        </is>
      </c>
      <c r="E74673" t="inlineStr">
        <is>
          <t>https://www.getapp.com/business-intelligence-analytics-software/a/visuant/</t>
        </is>
      </c>
      <c r="F74673" t="inlineStr">
        <is>
          <t>Visuant is a business performance solutions that incorporates metrics/scorecards so organizations can understand performance against goal, dashboards to visualize the data and integrated links to corrective actions to drive accountability and engagement within the organization.Read more about Visuant</t>
        </is>
      </c>
    </row>
    <row r="74674">
      <c r="A74674" t="inlineStr">
        <is>
          <t>Business Intelligence &amp; Analytics</t>
        </is>
      </c>
      <c r="B74674" t="inlineStr">
        <is>
          <t>Reporting</t>
        </is>
      </c>
      <c r="C74674" t="inlineStr">
        <is>
          <t>https://www.getapp.com/business-intelligence-analytics-software/analytics-reporting/os/web-based</t>
        </is>
      </c>
      <c r="D74674" t="inlineStr">
        <is>
          <t>Peekdata</t>
        </is>
      </c>
      <c r="E74674" t="inlineStr">
        <is>
          <t>https://www.getapp.com/it-management-software/a/data-api/</t>
        </is>
      </c>
      <c r="F74674" t="inlineStr">
        <is>
          <t>Reporting API for easy and flexible data access from multiple data sources to add self-service analytics to solution and products.Read more about Peekdata</t>
        </is>
      </c>
    </row>
    <row r="74675">
      <c r="A74675" t="inlineStr">
        <is>
          <t>Business Intelligence &amp; Analytics</t>
        </is>
      </c>
      <c r="B74675" t="inlineStr">
        <is>
          <t>Reporting</t>
        </is>
      </c>
      <c r="C74675" t="inlineStr">
        <is>
          <t>https://www.getapp.com/business-intelligence-analytics-software/analytics-reporting/os/web-based</t>
        </is>
      </c>
      <c r="D74675" t="inlineStr">
        <is>
          <t>Dart</t>
        </is>
      </c>
      <c r="E74675" t="inlineStr">
        <is>
          <t>https://www.getapp.com/project-management-planning-software/a/dart-1/</t>
        </is>
      </c>
      <c r="F74675" t="inlineStr">
        <is>
          <t>Dart is the ultimate AI project management tool. It will save users seven hours per week in project management overhead. Dart integrates AI features like automatic task filling and subtask generation to streamline workflows. It also offers roadmaps, Gantt charts, calendar views, and document creation to keep projects on track.Read more about Dart</t>
        </is>
      </c>
    </row>
    <row r="74676">
      <c r="A74676" t="inlineStr">
        <is>
          <t>Business Intelligence &amp; Analytics</t>
        </is>
      </c>
      <c r="B74676" t="inlineStr">
        <is>
          <t>Reporting</t>
        </is>
      </c>
      <c r="C74676" t="inlineStr">
        <is>
          <t>https://www.getapp.com/business-intelligence-analytics-software/analytics-reporting/os/web-based</t>
        </is>
      </c>
      <c r="D74676" t="inlineStr">
        <is>
          <t>Wink Reports</t>
        </is>
      </c>
      <c r="E74676" t="inlineStr">
        <is>
          <t>https://www.getapp.com/business-intelligence-analytics-software/a/wink-reports/</t>
        </is>
      </c>
      <c r="F74676" t="inlineStr">
        <is>
          <t>Wink Reports is a cloud-based reporting solution for visualizing data from multiple cloud apps in custom dashboards, email reports, post to Slack and moreRead more about Wink Reports</t>
        </is>
      </c>
    </row>
    <row r="74677">
      <c r="A74677" t="inlineStr">
        <is>
          <t>Business Intelligence &amp; Analytics</t>
        </is>
      </c>
      <c r="B74677" t="inlineStr">
        <is>
          <t>Reporting</t>
        </is>
      </c>
      <c r="C74677" t="inlineStr">
        <is>
          <t>https://www.getapp.com/business-intelligence-analytics-software/analytics-reporting/os/web-based</t>
        </is>
      </c>
      <c r="D74677" t="inlineStr">
        <is>
          <t>EZlytix</t>
        </is>
      </c>
      <c r="E74677" t="inlineStr">
        <is>
          <t>https://www.getapp.com/business-intelligence-analytics-software/a/ezlytix/</t>
        </is>
      </c>
      <c r="F74677" t="inlineStr">
        <is>
          <t>EZlytix is a business intelligence (BI) software designed to help law firms and small to midsize businesses (SMBs) in the retail, distribution, manufacturing, and supply-chain industries monitor processes through data collection, visualization, and integration capabilities.Read more about EZlytix</t>
        </is>
      </c>
    </row>
    <row r="74678">
      <c r="A74678" t="inlineStr">
        <is>
          <t>Business Intelligence &amp; Analytics</t>
        </is>
      </c>
      <c r="B74678" t="inlineStr">
        <is>
          <t>Reporting</t>
        </is>
      </c>
      <c r="C74678" t="inlineStr">
        <is>
          <t>https://www.getapp.com/business-intelligence-analytics-software/analytics-reporting/os/web-based</t>
        </is>
      </c>
      <c r="D74678" t="inlineStr">
        <is>
          <t>MyReport</t>
        </is>
      </c>
      <c r="E74678" t="inlineStr">
        <is>
          <t>https://www.getapp.com/business-intelligence-analytics-software/a/myreport-business-evolution/</t>
        </is>
      </c>
      <c r="F74678" t="inlineStr">
        <is>
          <t>MyReport is a reporting solution for SMBs that automates data collection and report generation. Connect your business tools, build customized reports in Excel, and share them effortlessly. Save time, ensure data reliability, and empower teams to take control of their performance.Read more about MyReport</t>
        </is>
      </c>
    </row>
    <row r="74679">
      <c r="A74679" t="inlineStr">
        <is>
          <t>Business Intelligence &amp; Analytics</t>
        </is>
      </c>
      <c r="B74679" t="inlineStr">
        <is>
          <t>Reporting</t>
        </is>
      </c>
      <c r="C74679" t="inlineStr">
        <is>
          <t>https://www.getapp.com/business-intelligence-analytics-software/analytics-reporting/os/web-based</t>
        </is>
      </c>
      <c r="D74679" t="inlineStr">
        <is>
          <t>Octane11</t>
        </is>
      </c>
      <c r="E74679" t="inlineStr">
        <is>
          <t>https://www.getapp.com/business-intelligence-analytics-software/a/octane11/</t>
        </is>
      </c>
      <c r="F74679" t="inlineStr">
        <is>
          <t>Octane11 is a B2B-focused data analytics and collaboration platform that helps connect paid, earned, and owned product usage data to drive real business results.Read more about Octane11</t>
        </is>
      </c>
    </row>
    <row r="74680">
      <c r="A74680" t="inlineStr">
        <is>
          <t>Business Intelligence &amp; Analytics</t>
        </is>
      </c>
      <c r="B74680" t="inlineStr">
        <is>
          <t>Reporting</t>
        </is>
      </c>
      <c r="C74680" t="inlineStr">
        <is>
          <t>https://www.getapp.com/business-intelligence-analytics-software/analytics-reporting/os/web-based</t>
        </is>
      </c>
      <c r="D74680" t="inlineStr">
        <is>
          <t>ManageEngine AD360</t>
        </is>
      </c>
      <c r="E74680" t="inlineStr">
        <is>
          <t>https://www.getapp.com/security-software/a/manageengine-ad360/</t>
        </is>
      </c>
      <c r="F74680"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74681">
      <c r="A74681" t="inlineStr">
        <is>
          <t>Business Intelligence &amp; Analytics</t>
        </is>
      </c>
      <c r="B74681" t="inlineStr">
        <is>
          <t>Reporting</t>
        </is>
      </c>
      <c r="C74681" t="inlineStr">
        <is>
          <t>https://www.getapp.com/business-intelligence-analytics-software/analytics-reporting/os/web-based</t>
        </is>
      </c>
      <c r="D74681" t="inlineStr">
        <is>
          <t>AMCS ESG Solution</t>
        </is>
      </c>
      <c r="E74681" t="inlineStr">
        <is>
          <t>https://www.getapp.com/finance-accounting-software/a/figbytes/</t>
        </is>
      </c>
      <c r="F74681" t="inlineStr">
        <is>
          <t>AMCS (formerly FigBytes) empowers impact-focused organizations to make positive change for people and the planet. The AMCS ESG Solution transforms complex environmental, social, and governance information  empowers impact-focused organizations to make positive change for people and the planet.Read more about AMCS ESG Solution</t>
        </is>
      </c>
    </row>
    <row r="74682">
      <c r="A74682" t="inlineStr">
        <is>
          <t>Business Intelligence &amp; Analytics</t>
        </is>
      </c>
      <c r="B74682" t="inlineStr">
        <is>
          <t>Reporting</t>
        </is>
      </c>
      <c r="C74682" t="inlineStr">
        <is>
          <t>https://www.getapp.com/business-intelligence-analytics-software/analytics-reporting/os/web-based</t>
        </is>
      </c>
      <c r="D74682" t="inlineStr">
        <is>
          <t>ServiceNow HR Service Delivery</t>
        </is>
      </c>
      <c r="E74682" t="inlineStr">
        <is>
          <t>https://www.getapp.com/hr-employee-management-software/a/servicenow-hr-service-management/</t>
        </is>
      </c>
      <c r="F74682" t="inlineStr">
        <is>
          <t>ServiceNow® HR Service Delivery unlocks enterprise productivity and gives your employees the service experience they deserve.Read more about ServiceNow HR Service Delivery</t>
        </is>
      </c>
    </row>
    <row r="74683">
      <c r="A74683" t="inlineStr">
        <is>
          <t>Business Intelligence &amp; Analytics</t>
        </is>
      </c>
      <c r="B74683" t="inlineStr">
        <is>
          <t>Reporting</t>
        </is>
      </c>
      <c r="C74683" t="inlineStr">
        <is>
          <t>https://www.getapp.com/business-intelligence-analytics-software/analytics-reporting/os/web-based</t>
        </is>
      </c>
      <c r="D74683" t="inlineStr">
        <is>
          <t>SAS Viya</t>
        </is>
      </c>
      <c r="E74683" t="inlineStr">
        <is>
          <t>https://www.getapp.com/business-intelligence-analytics-software/a/sas-viya/</t>
        </is>
      </c>
      <c r="F74683" t="inlineStr">
        <is>
          <t>Discover the end-to-end platform that not only fulfills the promise of AI, but also brings you speed and productivity you never imagined possible. See how we take the computer science out of data science.Read more about SAS Viya</t>
        </is>
      </c>
    </row>
    <row r="74684">
      <c r="A74684" t="inlineStr">
        <is>
          <t>Business Intelligence &amp; Analytics</t>
        </is>
      </c>
      <c r="B74684" t="inlineStr">
        <is>
          <t>Reporting</t>
        </is>
      </c>
      <c r="C74684" t="inlineStr">
        <is>
          <t>https://www.getapp.com/business-intelligence-analytics-software/analytics-reporting/os/web-based</t>
        </is>
      </c>
      <c r="D74684" t="inlineStr">
        <is>
          <t>SajayaERP</t>
        </is>
      </c>
      <c r="E74684" t="inlineStr">
        <is>
          <t>https://www.getapp.com/operations-management-software/a/sajayaerp/</t>
        </is>
      </c>
      <c r="F74684" t="inlineStr">
        <is>
          <t>SajayaERP is a cloud-based and on-premise software software designed to meet the needs of enterprises across various sectors. It allows users to manage business operations using mobile devices. The platform allows organizations to manage a variety of activities, including monitoring business activities, conducting marketing campaigns, amd managing sales activities, and more.Read more about SajayaERP</t>
        </is>
      </c>
    </row>
    <row r="74685">
      <c r="A74685" t="inlineStr">
        <is>
          <t>Business Intelligence &amp; Analytics</t>
        </is>
      </c>
      <c r="B74685" t="inlineStr">
        <is>
          <t>Reporting</t>
        </is>
      </c>
      <c r="C74685" t="inlineStr">
        <is>
          <t>https://www.getapp.com/business-intelligence-analytics-software/analytics-reporting/os/web-based</t>
        </is>
      </c>
      <c r="D74685" t="inlineStr">
        <is>
          <t>ScaleXP</t>
        </is>
      </c>
      <c r="E74685" t="inlineStr">
        <is>
          <t>https://www.getapp.com/business-intelligence-analytics-software/a/scalexp/</t>
        </is>
      </c>
      <c r="F74685" t="inlineStr">
        <is>
          <t>ScaleXP automates revenue recognition, prepayments, KPIs, dashboards and presentations saving you days of work with spreadsheets and enabling you to have valuable, industry specific metrics and professional looking presentations, customised to your needs and colours, available in real time.Read more about ScaleXP</t>
        </is>
      </c>
    </row>
    <row r="74686">
      <c r="A74686" t="inlineStr">
        <is>
          <t>Business Intelligence &amp; Analytics</t>
        </is>
      </c>
      <c r="B74686" t="inlineStr">
        <is>
          <t>Reporting</t>
        </is>
      </c>
      <c r="C74686" t="inlineStr">
        <is>
          <t>https://www.getapp.com/business-intelligence-analytics-software/analytics-reporting/os/web-based</t>
        </is>
      </c>
      <c r="D74686" t="inlineStr">
        <is>
          <t>SquaredUp</t>
        </is>
      </c>
      <c r="E74686" t="inlineStr">
        <is>
          <t>https://www.getapp.com/business-intelligence-analytics-software/a/squaredup/</t>
        </is>
      </c>
      <c r="F74686" t="inlineStr">
        <is>
          <t>Smarter dashboards for engineering, product, and IT teams. Visualize and monitor any data from any tool, all in one place.Read more about SquaredUp</t>
        </is>
      </c>
    </row>
    <row r="74687">
      <c r="A74687" t="inlineStr">
        <is>
          <t>Business Intelligence &amp; Analytics</t>
        </is>
      </c>
      <c r="B74687" t="inlineStr">
        <is>
          <t>Reporting</t>
        </is>
      </c>
      <c r="C74687" t="inlineStr">
        <is>
          <t>https://www.getapp.com/business-intelligence-analytics-software/analytics-reporting/os/web-based</t>
        </is>
      </c>
      <c r="D74687" t="inlineStr">
        <is>
          <t>Compas</t>
        </is>
      </c>
      <c r="E74687" t="inlineStr">
        <is>
          <t>https://www.getapp.com/marketing-software/a/compas/</t>
        </is>
      </c>
      <c r="F74687" t="inlineStr">
        <is>
          <t>Compas is a sophisticated EPM tool that combines planning and analytics in the same platform. Its powerful multi-dimensional database can build detailed forecasts of sales, cash flows, production requirements from just a few inputs. Forecasts can automatically update as new actuals are received.Read more about Compas</t>
        </is>
      </c>
    </row>
    <row r="74688">
      <c r="A74688" t="inlineStr">
        <is>
          <t>Business Intelligence &amp; Analytics</t>
        </is>
      </c>
      <c r="B74688" t="inlineStr">
        <is>
          <t>Reporting</t>
        </is>
      </c>
      <c r="C74688" t="inlineStr">
        <is>
          <t>https://www.getapp.com/business-intelligence-analytics-software/analytics-reporting/os/web-based</t>
        </is>
      </c>
      <c r="D74688" t="inlineStr">
        <is>
          <t>TaskMaster Pro</t>
        </is>
      </c>
      <c r="E74688" t="inlineStr">
        <is>
          <t>https://www.getapp.com/healthcare-pharmaceuticals-software/a/taskmaster-pro/</t>
        </is>
      </c>
      <c r="F74688" t="inlineStr">
        <is>
          <t>Discover TMP: IDD software by providers, for providers. Simplifies documentation, mitigates risks, improves communication. Intuitive workflows ensure superior service. Flexible reporting, automated billing. Step into the future of IDD management with TMP. Contact us today!Read more about TaskMaster Pro</t>
        </is>
      </c>
    </row>
    <row r="74689">
      <c r="A74689" t="inlineStr">
        <is>
          <t>Business Intelligence &amp; Analytics</t>
        </is>
      </c>
      <c r="B74689" t="inlineStr">
        <is>
          <t>Reporting</t>
        </is>
      </c>
      <c r="C74689" t="inlineStr">
        <is>
          <t>https://www.getapp.com/business-intelligence-analytics-software/analytics-reporting/os/web-based</t>
        </is>
      </c>
      <c r="D74689" t="inlineStr">
        <is>
          <t>Deltek Vantagepoint</t>
        </is>
      </c>
      <c r="E74689" t="inlineStr">
        <is>
          <t>https://www.getapp.com/all-software/a/vantagepoint/</t>
        </is>
      </c>
      <c r="F74689" t="inlineStr">
        <is>
          <t>Deltek Vantagepoint is a powerful, intuitive solution that helps people manage projects from start to finish. With full visibility of client, project and financial details, your organization accelerates workflows, maximizes productivity and realize great business results.Read more about Deltek Vantagepoint</t>
        </is>
      </c>
    </row>
    <row r="74690">
      <c r="A74690" t="inlineStr">
        <is>
          <t>Business Intelligence &amp; Analytics</t>
        </is>
      </c>
      <c r="B74690" t="inlineStr">
        <is>
          <t>Reporting</t>
        </is>
      </c>
      <c r="C74690" t="inlineStr">
        <is>
          <t>https://www.getapp.com/business-intelligence-analytics-software/analytics-reporting/os/web-based</t>
        </is>
      </c>
      <c r="D74690" t="inlineStr">
        <is>
          <t>Engagement Hub</t>
        </is>
      </c>
      <c r="E74690" t="inlineStr">
        <is>
          <t>https://www.getapp.com/website-ecommerce-software/a/engagement-hub/</t>
        </is>
      </c>
      <c r="F74690" t="inlineStr">
        <is>
          <t>Engagement Hub is consultation software that helps organisations inform, collaborate, and engage with communities. Administrators can create personalized websites, add project-related details, import stakeholder lists, and build registration forms on a unified interface.Read more about Engagement Hub</t>
        </is>
      </c>
    </row>
    <row r="74691">
      <c r="A74691" t="inlineStr">
        <is>
          <t>Business Intelligence &amp; Analytics</t>
        </is>
      </c>
      <c r="B74691" t="inlineStr">
        <is>
          <t>Reporting</t>
        </is>
      </c>
      <c r="C74691" t="inlineStr">
        <is>
          <t>https://www.getapp.com/business-intelligence-analytics-software/analytics-reporting/os/web-based</t>
        </is>
      </c>
      <c r="D74691" t="inlineStr">
        <is>
          <t>Sapience Vue</t>
        </is>
      </c>
      <c r="E74691" t="inlineStr">
        <is>
          <t>https://www.getapp.com/business-intelligence-analytics-software/a/sapience-vue/</t>
        </is>
      </c>
      <c r="F74691" t="inlineStr">
        <is>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is>
      </c>
    </row>
    <row r="74692">
      <c r="A74692" t="inlineStr">
        <is>
          <t>Business Intelligence &amp; Analytics</t>
        </is>
      </c>
      <c r="B74692" t="inlineStr">
        <is>
          <t>Reporting</t>
        </is>
      </c>
      <c r="C74692" t="inlineStr">
        <is>
          <t>https://www.getapp.com/business-intelligence-analytics-software/analytics-reporting/os/web-based</t>
        </is>
      </c>
      <c r="D74692" t="inlineStr">
        <is>
          <t>Toast Payroll &amp; Team Management</t>
        </is>
      </c>
      <c r="E74692" t="inlineStr">
        <is>
          <t>https://www.getapp.com/all-software/a/estratex/</t>
        </is>
      </c>
      <c r="F74692" t="inlineStr">
        <is>
          <t>Toast Payroll &amp; Team Management is a cloud-based software that provides restaurants with tools to handle and streamline point-of-sale (POS) operations. Supervisors can store employees’ information in a centralized database and automatically record staff members’ check-in/out hours in a timesheet.Read more about Toast Payroll &amp; Team Management</t>
        </is>
      </c>
    </row>
    <row r="74693">
      <c r="A74693" t="inlineStr">
        <is>
          <t>Business Intelligence &amp; Analytics</t>
        </is>
      </c>
      <c r="B74693" t="inlineStr">
        <is>
          <t>Reporting</t>
        </is>
      </c>
      <c r="C74693" t="inlineStr">
        <is>
          <t>https://www.getapp.com/business-intelligence-analytics-software/analytics-reporting/os/web-based</t>
        </is>
      </c>
      <c r="D74693" t="inlineStr">
        <is>
          <t>ProForecast</t>
        </is>
      </c>
      <c r="E74693" t="inlineStr">
        <is>
          <t>https://www.getapp.com/finance-accounting-software/a/proforecast/</t>
        </is>
      </c>
      <c r="F74693" t="inlineStr">
        <is>
          <t>Cloud-based financial reporting and advanced forecasting software that integrates with most accounting packages.Read more about ProForecast</t>
        </is>
      </c>
    </row>
    <row r="74694">
      <c r="A74694" t="inlineStr">
        <is>
          <t>Business Intelligence &amp; Analytics</t>
        </is>
      </c>
      <c r="B74694" t="inlineStr">
        <is>
          <t>Reporting</t>
        </is>
      </c>
      <c r="C74694" t="inlineStr">
        <is>
          <t>https://www.getapp.com/business-intelligence-analytics-software/analytics-reporting/os/web-based</t>
        </is>
      </c>
      <c r="D74694" t="inlineStr">
        <is>
          <t>Splashback</t>
        </is>
      </c>
      <c r="E74694" t="inlineStr">
        <is>
          <t>https://www.getapp.com/business-intelligence-analytics-software/a/splashback/</t>
        </is>
      </c>
      <c r="F74694" t="inlineStr">
        <is>
          <t>Splashback is a managed, highly secure, cloud data platform that integrates a suite of easy-to-use analysis, management and storage tools. With functional data sharing capabilities and open APIs, Splashback is the tech and user-friendly data solution businesses have been looking for.Read more about Splashback</t>
        </is>
      </c>
    </row>
    <row r="74695">
      <c r="A74695" t="inlineStr">
        <is>
          <t>Business Intelligence &amp; Analytics</t>
        </is>
      </c>
      <c r="B74695" t="inlineStr">
        <is>
          <t>Reporting</t>
        </is>
      </c>
      <c r="C74695" t="inlineStr">
        <is>
          <t>https://www.getapp.com/business-intelligence-analytics-software/analytics-reporting/os/web-based</t>
        </is>
      </c>
      <c r="D74695" t="inlineStr">
        <is>
          <t>UKG HR Service Delivery</t>
        </is>
      </c>
      <c r="E74695" t="inlineStr">
        <is>
          <t>https://www.getapp.com/hr-employee-management-software/a/people-doc/</t>
        </is>
      </c>
      <c r="F74695" t="inlineStr">
        <is>
          <t>PeopleDoc is a cloud-based human resource (HR) management software that enables businesses to manage administrative workflows and facilitate employee onboarding processes. The advanced analytics module allows supervisors to monitor key performance indicators (KPI) on a dashboard.Read more about UKG HR Service Delivery</t>
        </is>
      </c>
    </row>
    <row r="74696">
      <c r="A74696" t="inlineStr">
        <is>
          <t>Business Intelligence &amp; Analytics</t>
        </is>
      </c>
      <c r="B74696" t="inlineStr">
        <is>
          <t>Reporting</t>
        </is>
      </c>
      <c r="C74696" t="inlineStr">
        <is>
          <t>https://www.getapp.com/business-intelligence-analytics-software/analytics-reporting/os/web-based</t>
        </is>
      </c>
      <c r="D74696" t="inlineStr">
        <is>
          <t>retailMetrix</t>
        </is>
      </c>
      <c r="E74696" t="inlineStr">
        <is>
          <t>https://www.getapp.com/marketing-software/a/retailmetrix/</t>
        </is>
      </c>
      <c r="F74696" t="inlineStr">
        <is>
          <t>retailMetrix | Retail AnalyticsRead more about retailMetrix</t>
        </is>
      </c>
    </row>
    <row r="74697">
      <c r="A74697" t="inlineStr">
        <is>
          <t>Business Intelligence &amp; Analytics</t>
        </is>
      </c>
      <c r="B74697" t="inlineStr">
        <is>
          <t>Reporting</t>
        </is>
      </c>
      <c r="C74697" t="inlineStr">
        <is>
          <t>https://www.getapp.com/business-intelligence-analytics-software/analytics-reporting/os/web-based</t>
        </is>
      </c>
      <c r="D74697" t="inlineStr">
        <is>
          <t>Twind</t>
        </is>
      </c>
      <c r="E74697" t="inlineStr">
        <is>
          <t>https://www.getapp.com/collaboration-software/a/twind/</t>
        </is>
      </c>
      <c r="F74697" t="inlineStr">
        <is>
          <t>Twind is a contractor management solution that allows businesses to handle document verification, access permissions, real-time communication, and more. The software enables businesses to onboard contractors quickly and efficiently, ensuring that all necessary documents and information.Read more about Twind</t>
        </is>
      </c>
    </row>
    <row r="74698">
      <c r="A74698" t="inlineStr">
        <is>
          <t>Business Intelligence &amp; Analytics</t>
        </is>
      </c>
      <c r="B74698" t="inlineStr">
        <is>
          <t>Reporting</t>
        </is>
      </c>
      <c r="C74698" t="inlineStr">
        <is>
          <t>https://www.getapp.com/business-intelligence-analytics-software/analytics-reporting/os/web-based</t>
        </is>
      </c>
      <c r="D74698" t="inlineStr">
        <is>
          <t>PowerGADS</t>
        </is>
      </c>
      <c r="E74698" t="inlineStr">
        <is>
          <t>https://www.getapp.com/business-intelligence-analytics-software/a/powergads/</t>
        </is>
      </c>
      <c r="F74698" t="inlineStr">
        <is>
          <t>PowerGADS automates NERC GADS reporting and analytics for power generators. It eliminates manual tracking of outages and performance by connecting to plant data sources and auto-generating event records, reports, and interactive dashboards.Read more about PowerGADS</t>
        </is>
      </c>
    </row>
    <row r="74699">
      <c r="A74699" t="inlineStr">
        <is>
          <t>Business Intelligence &amp; Analytics</t>
        </is>
      </c>
      <c r="B74699" t="inlineStr">
        <is>
          <t>Reporting</t>
        </is>
      </c>
      <c r="C74699" t="inlineStr">
        <is>
          <t>https://www.getapp.com/business-intelligence-analytics-software/analytics-reporting/os/web-based</t>
        </is>
      </c>
      <c r="D74699" t="inlineStr">
        <is>
          <t>Megalytic</t>
        </is>
      </c>
      <c r="E74699" t="inlineStr">
        <is>
          <t>https://www.getapp.com/business-intelligence-analytics-software/a/megalytic/</t>
        </is>
      </c>
      <c r="F74699" t="inlineStr">
        <is>
          <t>Create customized reports as web pages or PDFs, with data from Google Analytics, AdWords and Search Console (Google Webmaster Tools)Read more about Megalytic</t>
        </is>
      </c>
    </row>
    <row r="74700">
      <c r="A74700" t="inlineStr">
        <is>
          <t>Business Intelligence &amp; Analytics</t>
        </is>
      </c>
      <c r="B74700" t="inlineStr">
        <is>
          <t>Reporting</t>
        </is>
      </c>
      <c r="C74700" t="inlineStr">
        <is>
          <t>https://www.getapp.com/business-intelligence-analytics-software/analytics-reporting/os/web-based</t>
        </is>
      </c>
      <c r="D74700" t="inlineStr">
        <is>
          <t>DDMSPLUS</t>
        </is>
      </c>
      <c r="E74700" t="inlineStr">
        <is>
          <t>https://www.getapp.com/website-ecommerce-software/a/ddmsplus/</t>
        </is>
      </c>
      <c r="F74700" t="inlineStr">
        <is>
          <t>DDMSPLUS is a powerful, flexible, and scalable cloud-based ERP. It covers every aspect of your business including multiple business models and multiple verticals so you can fully automate your business processes. DDMSPLUS empowers you to grow your business.Read more about DDMSPLUS</t>
        </is>
      </c>
    </row>
    <row r="74701">
      <c r="A74701" t="inlineStr">
        <is>
          <t>Business Intelligence &amp; Analytics</t>
        </is>
      </c>
      <c r="B74701" t="inlineStr">
        <is>
          <t>Reporting</t>
        </is>
      </c>
      <c r="C74701" t="inlineStr">
        <is>
          <t>https://www.getapp.com/business-intelligence-analytics-software/analytics-reporting/os/web-based</t>
        </is>
      </c>
      <c r="D74701" t="inlineStr">
        <is>
          <t>Spruce</t>
        </is>
      </c>
      <c r="E74701" t="inlineStr">
        <is>
          <t>https://www.getapp.com/industries-software/a/spruce/</t>
        </is>
      </c>
      <c r="F74701" t="inlineStr">
        <is>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is>
      </c>
    </row>
    <row r="74702">
      <c r="A74702" t="inlineStr">
        <is>
          <t>Business Intelligence &amp; Analytics</t>
        </is>
      </c>
      <c r="B74702" t="inlineStr">
        <is>
          <t>Reporting</t>
        </is>
      </c>
      <c r="C74702" t="inlineStr">
        <is>
          <t>https://www.getapp.com/business-intelligence-analytics-software/analytics-reporting/os/web-based</t>
        </is>
      </c>
      <c r="D74702" t="inlineStr">
        <is>
          <t>We360.ai</t>
        </is>
      </c>
      <c r="E74702" t="inlineStr">
        <is>
          <t>https://www.getapp.com/project-management-planning-software/a/we360-ai/</t>
        </is>
      </c>
      <c r="F74702" t="inlineStr">
        <is>
          <t>We360.ai can help you increase your employee productivity by as much as 35% which will ultimately help you maximize your profits by minimizing the efforts. Free for 7 days , No credit card required.Read more about We360.ai</t>
        </is>
      </c>
    </row>
    <row r="74703">
      <c r="A74703" t="inlineStr">
        <is>
          <t>Business Intelligence &amp; Analytics</t>
        </is>
      </c>
      <c r="B74703" t="inlineStr">
        <is>
          <t>Reporting</t>
        </is>
      </c>
      <c r="C74703" t="inlineStr">
        <is>
          <t>https://www.getapp.com/business-intelligence-analytics-software/analytics-reporting/os/web-based</t>
        </is>
      </c>
      <c r="D74703" t="inlineStr">
        <is>
          <t>DataHero</t>
        </is>
      </c>
      <c r="E74703" t="inlineStr">
        <is>
          <t>https://www.getapp.com/business-intelligence-analytics-software/a/datahero/</t>
        </is>
      </c>
      <c r="F74703" t="inlineStr">
        <is>
          <t>DataHero is a cloud-based data visualization solution which allows users to create custom dashboards and charts with data from cloud services &amp; spreadsheetsRead more about DataHero</t>
        </is>
      </c>
    </row>
    <row r="74704">
      <c r="A74704" t="inlineStr">
        <is>
          <t>Business Intelligence &amp; Analytics</t>
        </is>
      </c>
      <c r="B74704" t="inlineStr">
        <is>
          <t>Reporting</t>
        </is>
      </c>
      <c r="C74704" t="inlineStr">
        <is>
          <t>https://www.getapp.com/business-intelligence-analytics-software/analytics-reporting/os/web-based</t>
        </is>
      </c>
      <c r="D74704" t="inlineStr">
        <is>
          <t>Adobe Customer Journey Analytics</t>
        </is>
      </c>
      <c r="E74704" t="inlineStr">
        <is>
          <t>https://www.getapp.com/all-software/a/adobe-customer-journey-analytics/</t>
        </is>
      </c>
      <c r="F74704" t="inlineStr">
        <is>
          <t>Customer Journey Analytics connects customer identities and interactions across channels, devices, and time for fast, holistic analyses that deliver accessible and precise customer insights.Read more about Adobe Customer Journey Analytics</t>
        </is>
      </c>
    </row>
    <row r="74705">
      <c r="A74705" t="inlineStr">
        <is>
          <t>Business Intelligence &amp; Analytics</t>
        </is>
      </c>
      <c r="B74705" t="inlineStr">
        <is>
          <t>Reporting</t>
        </is>
      </c>
      <c r="C74705" t="inlineStr">
        <is>
          <t>https://www.getapp.com/business-intelligence-analytics-software/analytics-reporting/os/web-based</t>
        </is>
      </c>
      <c r="D74705" t="inlineStr">
        <is>
          <t>Honestly</t>
        </is>
      </c>
      <c r="E74705" t="inlineStr">
        <is>
          <t>https://www.getapp.com/hr-employee-management-software/a/honestly/</t>
        </is>
      </c>
      <c r="F74705" t="inlineStr">
        <is>
          <t>Honestly is an online, multi-channel platform for collecting employee and customer feedback through automated, customizable and branded pulse surveys that are then analyzed to produce actionable insights around areas of improvement in terms of productivity, talent retention and customer satisfactionRead more about Honestly</t>
        </is>
      </c>
    </row>
    <row r="74706">
      <c r="A74706" t="inlineStr">
        <is>
          <t>Business Intelligence &amp; Analytics</t>
        </is>
      </c>
      <c r="B74706" t="inlineStr">
        <is>
          <t>Reporting</t>
        </is>
      </c>
      <c r="C74706" t="inlineStr">
        <is>
          <t>https://www.getapp.com/business-intelligence-analytics-software/analytics-reporting/os/web-based</t>
        </is>
      </c>
      <c r="D74706" t="inlineStr">
        <is>
          <t>Leapfin</t>
        </is>
      </c>
      <c r="E74706" t="inlineStr">
        <is>
          <t>https://www.getapp.com/finance-accounting-software/a/leapfin/</t>
        </is>
      </c>
      <c r="F74706" t="inlineStr">
        <is>
          <t>Digital brands that are expanding quickly want speedier, auditable, GAAP-compliant revenue data for each transaction.Read more about Leapfin</t>
        </is>
      </c>
    </row>
    <row r="74707">
      <c r="A74707" t="inlineStr">
        <is>
          <t>Business Intelligence &amp; Analytics</t>
        </is>
      </c>
      <c r="B74707" t="inlineStr">
        <is>
          <t>Reporting</t>
        </is>
      </c>
      <c r="C74707" t="inlineStr">
        <is>
          <t>https://www.getapp.com/business-intelligence-analytics-software/analytics-reporting/os/web-based</t>
        </is>
      </c>
      <c r="D74707" t="inlineStr">
        <is>
          <t>Bold Reports</t>
        </is>
      </c>
      <c r="E74707" t="inlineStr">
        <is>
          <t>https://www.getapp.com/business-intelligence-analytics-software/a/bold-reports/</t>
        </is>
      </c>
      <c r="F74707" t="inlineStr">
        <is>
          <t>Bold reports is a web-based report management solution that simplifies how enterprises create, store, and share business reports.Read more about Bold Reports</t>
        </is>
      </c>
    </row>
    <row r="74708">
      <c r="A74708" t="inlineStr">
        <is>
          <t>Business Intelligence &amp; Analytics</t>
        </is>
      </c>
      <c r="B74708" t="inlineStr">
        <is>
          <t>Reporting</t>
        </is>
      </c>
      <c r="C74708" t="inlineStr">
        <is>
          <t>https://www.getapp.com/business-intelligence-analytics-software/analytics-reporting/os/web-based</t>
        </is>
      </c>
      <c r="D74708" t="inlineStr">
        <is>
          <t>Qrvey</t>
        </is>
      </c>
      <c r="E74708" t="inlineStr">
        <is>
          <t>https://www.getapp.com/business-intelligence-analytics-software/a/qrvey/</t>
        </is>
      </c>
      <c r="F74708" t="inlineStr">
        <is>
          <t>Qrvey is the only solution for embedded analytics with a built-in data lake. Qrvey saves engineering teams time and money with a turnkey solution connecting your data warehouse to your SaaS application.Read more about Qrvey</t>
        </is>
      </c>
    </row>
    <row r="74709">
      <c r="A74709" t="inlineStr">
        <is>
          <t>Business Intelligence &amp; Analytics</t>
        </is>
      </c>
      <c r="B74709" t="inlineStr">
        <is>
          <t>Reporting</t>
        </is>
      </c>
      <c r="C74709" t="inlineStr">
        <is>
          <t>https://www.getapp.com/business-intelligence-analytics-software/analytics-reporting/os/web-based</t>
        </is>
      </c>
      <c r="D74709" t="inlineStr">
        <is>
          <t>Knowi</t>
        </is>
      </c>
      <c r="E74709" t="inlineStr">
        <is>
          <t>https://www.getapp.com/business-intelligence-analytics-software/a/knowi/</t>
        </is>
      </c>
      <c r="F74709" t="inlineStr">
        <is>
          <t>Knowi is an augmented analytics platform designed to help businesses of all sizes analyze data and manage multiple databases through machine learning and natural language processing. Key features include data blending, predictive analytics, white labeling, two-factor authentication, and reporting.Read more about Knowi</t>
        </is>
      </c>
    </row>
    <row r="74710">
      <c r="A74710" t="inlineStr">
        <is>
          <t>Business Intelligence &amp; Analytics</t>
        </is>
      </c>
      <c r="B74710" t="inlineStr">
        <is>
          <t>Reporting</t>
        </is>
      </c>
      <c r="C74710" t="inlineStr">
        <is>
          <t>https://www.getapp.com/business-intelligence-analytics-software/analytics-reporting/os/web-based</t>
        </is>
      </c>
      <c r="D74710" t="inlineStr">
        <is>
          <t>Vet Report</t>
        </is>
      </c>
      <c r="E74710" t="inlineStr">
        <is>
          <t>https://www.getapp.com/business-intelligence-analytics-software/a/vet-report/</t>
        </is>
      </c>
      <c r="F74710" t="inlineStr">
        <is>
          <t>Web-based reporting system with automated texts and pathology templates for quicker structured reporting.Read more about Vet Report</t>
        </is>
      </c>
    </row>
    <row r="74711">
      <c r="A74711" t="inlineStr">
        <is>
          <t>Business Intelligence &amp; Analytics</t>
        </is>
      </c>
      <c r="B74711" t="inlineStr">
        <is>
          <t>Reporting</t>
        </is>
      </c>
      <c r="C74711" t="inlineStr">
        <is>
          <t>https://www.getapp.com/business-intelligence-analytics-software/analytics-reporting/os/web-based</t>
        </is>
      </c>
      <c r="D74711" t="inlineStr">
        <is>
          <t>S&amp;OP - Sales Planning</t>
        </is>
      </c>
      <c r="E74711" t="inlineStr">
        <is>
          <t>https://www.getapp.com/operations-management-software/a/s-op-sales-planning/</t>
        </is>
      </c>
      <c r="F74711" t="inlineStr">
        <is>
          <t>Supports smart innovative workflows, allows distributed planning for sales, product line-up, production and logistics with collaborative business decisions.Read more about S&amp;OP - Sales Planning</t>
        </is>
      </c>
    </row>
    <row r="74712">
      <c r="A74712" t="inlineStr">
        <is>
          <t>Business Intelligence &amp; Analytics</t>
        </is>
      </c>
      <c r="B74712" t="inlineStr">
        <is>
          <t>Reporting</t>
        </is>
      </c>
      <c r="C74712" t="inlineStr">
        <is>
          <t>https://www.getapp.com/business-intelligence-analytics-software/analytics-reporting/os/web-based</t>
        </is>
      </c>
      <c r="D74712" t="inlineStr">
        <is>
          <t>Helu</t>
        </is>
      </c>
      <c r="E74712" t="inlineStr">
        <is>
          <t>https://www.getapp.com/finance-accounting-software/a/helu/</t>
        </is>
      </c>
      <c r="F74712" t="inlineStr">
        <is>
          <t>Gain full visibility of your growth with effective reporting and visualisation. Save time with report automation and integrations such as DATEVconnect - this dynamic synchronisation and automation helps you avoid errors, streamline your data and align teams. Notifications and access rights on top.Read more about Helu</t>
        </is>
      </c>
    </row>
    <row r="74713">
      <c r="A74713" t="inlineStr">
        <is>
          <t>Business Intelligence &amp; Analytics</t>
        </is>
      </c>
      <c r="B74713" t="inlineStr">
        <is>
          <t>Reporting</t>
        </is>
      </c>
      <c r="C74713" t="inlineStr">
        <is>
          <t>https://www.getapp.com/business-intelligence-analytics-software/analytics-reporting/os/web-based</t>
        </is>
      </c>
      <c r="D74713" t="inlineStr">
        <is>
          <t>ChangePlan</t>
        </is>
      </c>
      <c r="E74713" t="inlineStr">
        <is>
          <t>https://www.getapp.com/operations-management-software/a/changeplan/</t>
        </is>
      </c>
      <c r="F74713" t="inlineStr">
        <is>
          <t>ChangePlan is the easy way to create, implement &amp; track change management plans. It is an easy-to-use platform that helps users create &amp; manage change initiatives from start to finish.Read more about ChangePlan</t>
        </is>
      </c>
    </row>
    <row r="74714">
      <c r="A74714" t="inlineStr">
        <is>
          <t>Business Intelligence &amp; Analytics</t>
        </is>
      </c>
      <c r="B74714" t="inlineStr">
        <is>
          <t>Reporting</t>
        </is>
      </c>
      <c r="C74714" t="inlineStr">
        <is>
          <t>https://www.getapp.com/business-intelligence-analytics-software/analytics-reporting/os/web-based</t>
        </is>
      </c>
      <c r="D74714" t="inlineStr">
        <is>
          <t>Fitnet Manager</t>
        </is>
      </c>
      <c r="E74714" t="inlineStr">
        <is>
          <t>https://www.getapp.com/operations-management-software/a/fitnet-manager/</t>
        </is>
      </c>
      <c r="F74714" t="inlineStr">
        <is>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is>
      </c>
    </row>
    <row r="74715">
      <c r="A74715" t="inlineStr">
        <is>
          <t>Business Intelligence &amp; Analytics</t>
        </is>
      </c>
      <c r="B74715" t="inlineStr">
        <is>
          <t>Reporting</t>
        </is>
      </c>
      <c r="C74715" t="inlineStr">
        <is>
          <t>https://www.getapp.com/business-intelligence-analytics-software/analytics-reporting/os/web-based</t>
        </is>
      </c>
      <c r="D74715" t="inlineStr">
        <is>
          <t>Dataccuity</t>
        </is>
      </c>
      <c r="E74715" t="inlineStr">
        <is>
          <t>https://www.getapp.com/business-intelligence-analytics-software/a/dataccuity/</t>
        </is>
      </c>
      <c r="F74715" t="inlineStr">
        <is>
          <t>Dataccuity offers turnkey solutions that consolidate data from any source to create customizable reports from template, build dashboards and manage budgetsRead more about Dataccuity</t>
        </is>
      </c>
    </row>
    <row r="74716">
      <c r="A74716" t="inlineStr">
        <is>
          <t>Business Intelligence &amp; Analytics</t>
        </is>
      </c>
      <c r="B74716" t="inlineStr">
        <is>
          <t>Reporting</t>
        </is>
      </c>
      <c r="C74716" t="inlineStr">
        <is>
          <t>https://www.getapp.com/business-intelligence-analytics-software/analytics-reporting/os/web-based</t>
        </is>
      </c>
      <c r="D74716" t="inlineStr">
        <is>
          <t>FYIsoft</t>
        </is>
      </c>
      <c r="E74716" t="inlineStr">
        <is>
          <t>https://www.getapp.com/finance-accounting-software/a/fyisoft/</t>
        </is>
      </c>
      <c r="F74716" t="inlineStr">
        <is>
          <t>FYIsoft’s integrated suite for financial reporting, budgeting and analytics is ideal for multi-entity and other complex environments. Easy to use and proven to boost productivity 50%+ with automation power for multi-entity/multi-GL consolidations, currency conversion, industry benchmarking, more.Read more about FYIsoft</t>
        </is>
      </c>
    </row>
    <row r="74717">
      <c r="A74717" t="inlineStr">
        <is>
          <t>Business Intelligence &amp; Analytics</t>
        </is>
      </c>
      <c r="B74717" t="inlineStr">
        <is>
          <t>Reporting</t>
        </is>
      </c>
      <c r="C74717" t="inlineStr">
        <is>
          <t>https://www.getapp.com/business-intelligence-analytics-software/analytics-reporting/os/web-based</t>
        </is>
      </c>
      <c r="D74717" t="inlineStr">
        <is>
          <t>Turnkey Intelligence</t>
        </is>
      </c>
      <c r="E74717" t="inlineStr">
        <is>
          <t>https://www.getapp.com/business-intelligence-analytics-software/a/turnkey-intelligence/</t>
        </is>
      </c>
      <c r="F74717" t="inlineStr">
        <is>
          <t>Turnkey Intelligence is a cloud-based businesses intelligence (BI) platform, which helps organizations aggregate data on a centralized dashboard and monitor the performance of marketing activities.Read more about Turnkey Intelligence</t>
        </is>
      </c>
    </row>
    <row r="74718">
      <c r="A74718" t="inlineStr">
        <is>
          <t>Business Intelligence &amp; Analytics</t>
        </is>
      </c>
      <c r="B74718" t="inlineStr">
        <is>
          <t>Reporting</t>
        </is>
      </c>
      <c r="C74718" t="inlineStr">
        <is>
          <t>https://www.getapp.com/business-intelligence-analytics-software/analytics-reporting/os/web-based</t>
        </is>
      </c>
      <c r="D74718" t="inlineStr">
        <is>
          <t>flink</t>
        </is>
      </c>
      <c r="E74718" t="inlineStr">
        <is>
          <t>https://www.getapp.com/operations-management-software/a/flink/</t>
        </is>
      </c>
      <c r="F74718" t="inlineStr">
        <is>
          <t>flink is the performance and analytics platform for project and corporate management.Read more about flink</t>
        </is>
      </c>
    </row>
    <row r="74719">
      <c r="A74719" t="inlineStr">
        <is>
          <t>Business Intelligence &amp; Analytics</t>
        </is>
      </c>
      <c r="B74719" t="inlineStr">
        <is>
          <t>Reporting</t>
        </is>
      </c>
      <c r="C74719" t="inlineStr">
        <is>
          <t>https://www.getapp.com/business-intelligence-analytics-software/analytics-reporting/os/web-based</t>
        </is>
      </c>
      <c r="D74719" t="inlineStr">
        <is>
          <t>BI Service for SharePoint</t>
        </is>
      </c>
      <c r="E74719" t="inlineStr">
        <is>
          <t>https://www.getapp.com/business-intelligence-analytics-software/a/thorapps/</t>
        </is>
      </c>
      <c r="F74719" t="inlineStr">
        <is>
          <t>ThorApps is a SharePoint solution designed to help small to large enterprises manage projects, business analytics &amp; decision-making processes using SQL Server Reporting Services &amp; Microsoft products. ThorApps allows users to create separate environments, access SharePoint lists, &amp; manage projects.Read more about BI Service for SharePoint</t>
        </is>
      </c>
    </row>
    <row r="74720">
      <c r="A74720" t="inlineStr">
        <is>
          <t>Business Intelligence &amp; Analytics</t>
        </is>
      </c>
      <c r="B74720" t="inlineStr">
        <is>
          <t>Reporting</t>
        </is>
      </c>
      <c r="C74720" t="inlineStr">
        <is>
          <t>https://www.getapp.com/business-intelligence-analytics-software/analytics-reporting/os/web-based</t>
        </is>
      </c>
      <c r="D74720" t="inlineStr">
        <is>
          <t>Linklogiq</t>
        </is>
      </c>
      <c r="E74720" t="inlineStr">
        <is>
          <t>https://www.getapp.com/transportation-logistics-software/a/linklogiq/</t>
        </is>
      </c>
      <c r="F74720" t="inlineStr">
        <is>
          <t>Linklogiq is a cloud-based transportation dispatching software that helps businesses navigate drivers' routes, streamline work orders, view request services, and more.Read more about Linklogiq</t>
        </is>
      </c>
    </row>
    <row r="74721">
      <c r="A74721" t="inlineStr">
        <is>
          <t>Business Intelligence &amp; Analytics</t>
        </is>
      </c>
      <c r="B74721" t="inlineStr">
        <is>
          <t>Reporting</t>
        </is>
      </c>
      <c r="C74721" t="inlineStr">
        <is>
          <t>https://www.getapp.com/business-intelligence-analytics-software/analytics-reporting/os/web-based</t>
        </is>
      </c>
      <c r="D74721" t="inlineStr">
        <is>
          <t>Onvo AI</t>
        </is>
      </c>
      <c r="E74721" t="inlineStr">
        <is>
          <t>https://www.getapp.com/business-intelligence-analytics-software/a/onvo-ai/</t>
        </is>
      </c>
      <c r="F74721" t="inlineStr">
        <is>
          <t>Revolutionize your product offerings with Onvo AI's cutting-edge SDKs. Seamlessly integrate AI-powered dashboards and reports into your products. Stay ahead of the competition – partner with Onvo AI today.Read more about Onvo AI</t>
        </is>
      </c>
    </row>
    <row r="74722">
      <c r="A74722" t="inlineStr">
        <is>
          <t>Business Intelligence &amp; Analytics</t>
        </is>
      </c>
      <c r="B74722" t="inlineStr">
        <is>
          <t>Reporting</t>
        </is>
      </c>
      <c r="C74722" t="inlineStr">
        <is>
          <t>https://www.getapp.com/business-intelligence-analytics-software/analytics-reporting/os/web-based</t>
        </is>
      </c>
      <c r="D74722" t="inlineStr">
        <is>
          <t>Revenue Management Tool</t>
        </is>
      </c>
      <c r="E74722" t="inlineStr">
        <is>
          <t>https://www.getapp.com/business-intelligence-analytics-software/a/revenue-management-tool/</t>
        </is>
      </c>
      <c r="F74722" t="inlineStr">
        <is>
          <t>Revenue Management Tool is a business intelligence software that helps businesses gain visibility and actionable insights into data. The cloud-based platform lets stakeholders configure user-level permissions and integrate the solution with existing customer relationship management (CRM) and enterprise resource planning (ERP) systems.Read more about Revenue Management Tool</t>
        </is>
      </c>
    </row>
    <row r="74723">
      <c r="A74723" t="inlineStr">
        <is>
          <t>Business Intelligence &amp; Analytics</t>
        </is>
      </c>
      <c r="B74723" t="inlineStr">
        <is>
          <t>Reporting</t>
        </is>
      </c>
      <c r="C74723" t="inlineStr">
        <is>
          <t>https://www.getapp.com/business-intelligence-analytics-software/analytics-reporting/os/web-based</t>
        </is>
      </c>
      <c r="D74723" t="inlineStr">
        <is>
          <t>Linklogiq</t>
        </is>
      </c>
      <c r="E74723" t="inlineStr">
        <is>
          <t>https://www.getapp.com/transportation-logistics-software/a/linklogiq/</t>
        </is>
      </c>
      <c r="F74723" t="inlineStr">
        <is>
          <t>Linklogiq is a cloud-based transportation dispatching software that helps businesses navigate drivers' routes, streamline work orders, view request services, and more.Read more about Linklogiq</t>
        </is>
      </c>
    </row>
    <row r="74724">
      <c r="A74724" t="inlineStr">
        <is>
          <t>Business Intelligence &amp; Analytics</t>
        </is>
      </c>
      <c r="B74724" t="inlineStr">
        <is>
          <t>Reporting</t>
        </is>
      </c>
      <c r="C74724" t="inlineStr">
        <is>
          <t>https://www.getapp.com/business-intelligence-analytics-software/analytics-reporting/os/web-based</t>
        </is>
      </c>
      <c r="D74724" t="inlineStr">
        <is>
          <t>Yearli</t>
        </is>
      </c>
      <c r="E74724" t="inlineStr">
        <is>
          <t>https://www.getapp.com/business-intelligence-analytics-software/a/yearli/</t>
        </is>
      </c>
      <c r="F74724" t="inlineStr">
        <is>
          <t>Yearli by Greatland is a complete federal, state, and recipient W-2, 1099 and 1095 filing program designed to help businesses generate, file, print and mail all related forms. The program offers three options - Core, Performance, and Premier - to fit different business needs and budgets, with features like quarterly filing, ACA reporting, TIN matching, and advanced reporting.Read more about Yearli</t>
        </is>
      </c>
    </row>
    <row r="74725">
      <c r="A74725" t="inlineStr">
        <is>
          <t>Business Intelligence &amp; Analytics</t>
        </is>
      </c>
      <c r="B74725" t="inlineStr">
        <is>
          <t>Reporting</t>
        </is>
      </c>
      <c r="C74725" t="inlineStr">
        <is>
          <t>https://www.getapp.com/business-intelligence-analytics-software/analytics-reporting/os/web-based</t>
        </is>
      </c>
      <c r="D74725" t="inlineStr">
        <is>
          <t>ManageEngine Exchange Reporter Plus</t>
        </is>
      </c>
      <c r="E74725" t="inlineStr">
        <is>
          <t>https://www.getapp.com/business-intelligence-analytics-software/a/exchange-reporter-plus/</t>
        </is>
      </c>
      <c r="F74725" t="inlineStr">
        <is>
          <t>ManageEngine Exchange Reporter Plus is an easy-to-use and cost-effective reporting and monitoring solution for Exchange Server and Exchange Online.Read more about ManageEngine Exchange Reporter Plus</t>
        </is>
      </c>
    </row>
    <row r="74726">
      <c r="A74726" t="inlineStr">
        <is>
          <t>Business Intelligence &amp; Analytics</t>
        </is>
      </c>
      <c r="B74726" t="inlineStr">
        <is>
          <t>Reporting</t>
        </is>
      </c>
      <c r="C74726" t="inlineStr">
        <is>
          <t>https://www.getapp.com/business-intelligence-analytics-software/analytics-reporting/os/web-based</t>
        </is>
      </c>
      <c r="D74726" t="inlineStr">
        <is>
          <t>WorkMeter</t>
        </is>
      </c>
      <c r="E74726" t="inlineStr">
        <is>
          <t>https://www.getapp.com/hr-employee-management-software/a/effiwork/</t>
        </is>
      </c>
      <c r="F74726" t="inlineStr">
        <is>
          <t>Our performance management tool is a productivity measurement software that helps companies manage employees who work remotely.Read more about WorkMeter</t>
        </is>
      </c>
    </row>
    <row r="74727">
      <c r="A74727" t="inlineStr">
        <is>
          <t>Business Intelligence &amp; Analytics</t>
        </is>
      </c>
      <c r="B74727" t="inlineStr">
        <is>
          <t>Reporting</t>
        </is>
      </c>
      <c r="C74727" t="inlineStr">
        <is>
          <t>https://www.getapp.com/business-intelligence-analytics-software/analytics-reporting/os/web-based</t>
        </is>
      </c>
      <c r="D74727" t="inlineStr">
        <is>
          <t>Ubidots STEM</t>
        </is>
      </c>
      <c r="E74727" t="inlineStr">
        <is>
          <t>https://www.getapp.com/business-intelligence-analytics-software/a/ubidots/</t>
        </is>
      </c>
      <c r="F74727" t="inlineStr">
        <is>
          <t>Ubidots is a low-code IoT development platform that provides the essentials to bring you faster to market with an entire, production-ready IoT application without hiring an expensive team of engineers to develop and maintain a customized solution.Read more about Ubidots STEM</t>
        </is>
      </c>
    </row>
    <row r="74728">
      <c r="A74728" t="inlineStr">
        <is>
          <t>Business Intelligence &amp; Analytics</t>
        </is>
      </c>
      <c r="B74728" t="inlineStr">
        <is>
          <t>Reporting</t>
        </is>
      </c>
      <c r="C74728" t="inlineStr">
        <is>
          <t>https://www.getapp.com/business-intelligence-analytics-software/analytics-reporting/os/web-based</t>
        </is>
      </c>
      <c r="D74728" t="inlineStr">
        <is>
          <t>FS.Net</t>
        </is>
      </c>
      <c r="E74728" t="inlineStr">
        <is>
          <t>https://www.getapp.com/business-intelligence-analytics-software/a/fs-net/</t>
        </is>
      </c>
      <c r="F74728" t="inlineStr">
        <is>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is>
      </c>
    </row>
    <row r="74729">
      <c r="A74729" t="inlineStr">
        <is>
          <t>Business Intelligence &amp; Analytics</t>
        </is>
      </c>
      <c r="B74729" t="inlineStr">
        <is>
          <t>Reporting</t>
        </is>
      </c>
      <c r="C74729" t="inlineStr">
        <is>
          <t>https://www.getapp.com/business-intelligence-analytics-software/analytics-reporting/os/web-based</t>
        </is>
      </c>
      <c r="D74729" t="inlineStr">
        <is>
          <t>LabStats</t>
        </is>
      </c>
      <c r="E74729" t="inlineStr">
        <is>
          <t>https://www.getapp.com/education-childcare-software/a/labstats/</t>
        </is>
      </c>
      <c r="F74729" t="inlineStr">
        <is>
          <t>LabStats is a cloud-based and on-premise reporting software that helps colleges and universities across the globe gain precise insights into the utilization of their computer on campus. The usage tracking software uncovers opportunities for optimizing hardware and software resources, enabling IT decision-makers to make informed budgetary decisions and ensure students have access to the most suitable technology.Read more about LabStats</t>
        </is>
      </c>
    </row>
    <row r="74730">
      <c r="A74730" t="inlineStr">
        <is>
          <t>Business Intelligence &amp; Analytics</t>
        </is>
      </c>
      <c r="B74730" t="inlineStr">
        <is>
          <t>Reporting</t>
        </is>
      </c>
      <c r="C74730" t="inlineStr">
        <is>
          <t>https://www.getapp.com/business-intelligence-analytics-software/analytics-reporting/os/web-based</t>
        </is>
      </c>
      <c r="D74730" t="inlineStr">
        <is>
          <t>Zoho SalesInbox</t>
        </is>
      </c>
      <c r="E74730" t="inlineStr">
        <is>
          <t>https://www.getapp.com/it-communications-software/a/zoho-salesinbox/</t>
        </is>
      </c>
      <c r="F74730" t="inlineStr">
        <is>
          <t>Zoho SalesInbox is an email client used by salespeople that automatically prioritizes and organized emails according to the deals that matter mostRead more about Zoho SalesInbox</t>
        </is>
      </c>
    </row>
    <row r="74731">
      <c r="A74731" t="inlineStr">
        <is>
          <t>Business Intelligence &amp; Analytics</t>
        </is>
      </c>
      <c r="B74731" t="inlineStr">
        <is>
          <t>Reporting</t>
        </is>
      </c>
      <c r="C74731" t="inlineStr">
        <is>
          <t>https://www.getapp.com/business-intelligence-analytics-software/analytics-reporting/os/web-based</t>
        </is>
      </c>
      <c r="D74731" t="inlineStr">
        <is>
          <t>Velocity</t>
        </is>
      </c>
      <c r="E74731" t="inlineStr">
        <is>
          <t>https://www.getapp.com/business-intelligence-analytics-software/a/velocity1/</t>
        </is>
      </c>
      <c r="F74731" t="inlineStr">
        <is>
          <t>Velocity is an Asana data reporting tool to measure &amp; improve team productivity &amp; understand where the team spends time, make estimates, &amp; improve efficiencyRead more about Velocity</t>
        </is>
      </c>
    </row>
    <row r="74732">
      <c r="A74732" t="inlineStr">
        <is>
          <t>Business Intelligence &amp; Analytics</t>
        </is>
      </c>
      <c r="B74732" t="inlineStr">
        <is>
          <t>Reporting</t>
        </is>
      </c>
      <c r="C74732" t="inlineStr">
        <is>
          <t>https://www.getapp.com/business-intelligence-analytics-software/analytics-reporting/os/web-based</t>
        </is>
      </c>
      <c r="D74732" t="inlineStr">
        <is>
          <t>Octoboard for Agencies</t>
        </is>
      </c>
      <c r="E74732" t="inlineStr">
        <is>
          <t>https://www.getapp.com/marketing-software/a/octoboard/</t>
        </is>
      </c>
      <c r="F74732" t="inlineStr">
        <is>
          <t>Octoboard is a cloud-based client reporting solution, which assists marketing agencies with managing processes for client reporting, scheduling, and advertising. Key features include custom branding, user management, campaign monitoring, predefined templates, and conversion tracking.Read more about Octoboard for Agencies</t>
        </is>
      </c>
    </row>
    <row r="74733">
      <c r="A74733" t="inlineStr">
        <is>
          <t>Business Intelligence &amp; Analytics</t>
        </is>
      </c>
      <c r="B74733" t="inlineStr">
        <is>
          <t>Reporting</t>
        </is>
      </c>
      <c r="C74733" t="inlineStr">
        <is>
          <t>https://www.getapp.com/business-intelligence-analytics-software/analytics-reporting/os/web-based</t>
        </is>
      </c>
      <c r="D74733" t="inlineStr">
        <is>
          <t>pepito</t>
        </is>
      </c>
      <c r="E74733" t="inlineStr">
        <is>
          <t>https://www.getapp.com/all-software/a/pepito/</t>
        </is>
      </c>
      <c r="F74733" t="inlineStr">
        <is>
          <t>pepito allows companies to manage workforces, track vacations and absences, and record working hours practically on the go.Read more about pepito</t>
        </is>
      </c>
    </row>
    <row r="74734">
      <c r="A74734" t="inlineStr">
        <is>
          <t>Business Intelligence &amp; Analytics</t>
        </is>
      </c>
      <c r="B74734" t="inlineStr">
        <is>
          <t>Reporting</t>
        </is>
      </c>
      <c r="C74734" t="inlineStr">
        <is>
          <t>https://www.getapp.com/business-intelligence-analytics-software/analytics-reporting/os/web-based</t>
        </is>
      </c>
      <c r="D74734" t="inlineStr">
        <is>
          <t>CSR Reporting</t>
        </is>
      </c>
      <c r="E74734" t="inlineStr">
        <is>
          <t>https://www.getapp.com/business-intelligence-analytics-software/a/csr-reporting/</t>
        </is>
      </c>
      <c r="F74734" t="inlineStr">
        <is>
          <t>CSR Reporting allows enterprises to track and manage supply chain non-financial and social impact data, including modern slavery indicators and environmental data. The platform allows companies to easily manage their impact on people, planet, and profit through their entire supply chain across multiple locations.Read more about CSR Reporting</t>
        </is>
      </c>
    </row>
    <row r="74735">
      <c r="A74735" t="inlineStr">
        <is>
          <t>Business Intelligence &amp; Analytics</t>
        </is>
      </c>
      <c r="B74735" t="inlineStr">
        <is>
          <t>Reporting</t>
        </is>
      </c>
      <c r="C74735" t="inlineStr">
        <is>
          <t>https://www.getapp.com/business-intelligence-analytics-software/analytics-reporting/os/web-based</t>
        </is>
      </c>
      <c r="D74735" t="inlineStr">
        <is>
          <t>Access Rights Manager</t>
        </is>
      </c>
      <c r="E74735" t="inlineStr">
        <is>
          <t>https://www.getapp.com/security-software/a/access-rights-manager/</t>
        </is>
      </c>
      <c r="F74735" t="inlineStr">
        <is>
          <t>SolarWinds Access Rights Manager (ARM) is an access governance solution that manages and audit access rights across any IT infrastructure to mitigate insider threats and data loss.Read more about Access Rights Manager</t>
        </is>
      </c>
    </row>
    <row r="74736">
      <c r="A74736" t="inlineStr">
        <is>
          <t>Business Intelligence &amp; Analytics</t>
        </is>
      </c>
      <c r="B74736" t="inlineStr">
        <is>
          <t>Reporting</t>
        </is>
      </c>
      <c r="C74736" t="inlineStr">
        <is>
          <t>https://www.getapp.com/business-intelligence-analytics-software/analytics-reporting/os/web-based</t>
        </is>
      </c>
      <c r="D74736" t="inlineStr">
        <is>
          <t>Smartbi</t>
        </is>
      </c>
      <c r="E74736" t="inlineStr">
        <is>
          <t>https://www.getapp.com/business-intelligence-analytics-software/a/smartbi/</t>
        </is>
      </c>
      <c r="F74736" t="inlineStr">
        <is>
          <t>Centralize and understand your data with ready-to-use reports. Connect your data sources, your dashboards are ready in no time!Read more about Smartbi</t>
        </is>
      </c>
    </row>
    <row r="74737">
      <c r="A74737" t="inlineStr">
        <is>
          <t>Business Intelligence &amp; Analytics</t>
        </is>
      </c>
      <c r="B74737" t="inlineStr">
        <is>
          <t>Reporting</t>
        </is>
      </c>
      <c r="C74737" t="inlineStr">
        <is>
          <t>https://www.getapp.com/business-intelligence-analytics-software/analytics-reporting/os/web-based</t>
        </is>
      </c>
      <c r="D74737" t="inlineStr">
        <is>
          <t>MyMediaConnect</t>
        </is>
      </c>
      <c r="E74737" t="inlineStr">
        <is>
          <t>https://www.getapp.com/collaboration-software/a/mymediaconnect/</t>
        </is>
      </c>
      <c r="F74737" t="inlineStr">
        <is>
          <t>MyMediaConnect is a secure collaborative cloud-based platform for project management related to the graphic design and management of brand assets.Read more about MyMediaConnect</t>
        </is>
      </c>
    </row>
    <row r="74738">
      <c r="A74738" t="inlineStr">
        <is>
          <t>Business Intelligence &amp; Analytics</t>
        </is>
      </c>
      <c r="B74738" t="inlineStr">
        <is>
          <t>Reporting</t>
        </is>
      </c>
      <c r="C74738" t="inlineStr">
        <is>
          <t>https://www.getapp.com/business-intelligence-analytics-software/analytics-reporting/os/web-based</t>
        </is>
      </c>
      <c r="D74738" t="inlineStr">
        <is>
          <t>Qustodio</t>
        </is>
      </c>
      <c r="E74738" t="inlineStr">
        <is>
          <t>https://www.getapp.com/business-intelligence-analytics-software/a/qustodio/</t>
        </is>
      </c>
      <c r="F74738" t="inlineStr">
        <is>
          <t>Qustodio is a cloud-based parental control tool that helps users monitor browsing history, filter content, set time limits, and more for kids on a unified platform.Read more about Qustodio</t>
        </is>
      </c>
    </row>
    <row r="74739">
      <c r="A74739" t="inlineStr">
        <is>
          <t>Business Intelligence &amp; Analytics</t>
        </is>
      </c>
      <c r="B74739" t="inlineStr">
        <is>
          <t>Reporting</t>
        </is>
      </c>
      <c r="C74739" t="inlineStr">
        <is>
          <t>https://www.getapp.com/business-intelligence-analytics-software/analytics-reporting/os/web-based</t>
        </is>
      </c>
      <c r="D74739" t="inlineStr">
        <is>
          <t>StoryPulse</t>
        </is>
      </c>
      <c r="E74739" t="inlineStr">
        <is>
          <t>https://www.getapp.com/education-childcare-software/a/storypulse/</t>
        </is>
      </c>
      <c r="F74739" t="inlineStr">
        <is>
          <t>StoryPulse is a customer engagement platform that provides businesses with tools to create customizable assessments and capture clients’ feedback using surveys. Sales professionals can create qualitative or quantitative assessments, add multiple questions in polls, and sort them in a specific order.Read more about StoryPulse</t>
        </is>
      </c>
    </row>
    <row r="74740">
      <c r="A74740" t="inlineStr">
        <is>
          <t>Business Intelligence &amp; Analytics</t>
        </is>
      </c>
      <c r="B74740" t="inlineStr">
        <is>
          <t>Reporting</t>
        </is>
      </c>
      <c r="C74740" t="inlineStr">
        <is>
          <t>https://www.getapp.com/business-intelligence-analytics-software/analytics-reporting/os/web-based</t>
        </is>
      </c>
      <c r="D74740" t="inlineStr">
        <is>
          <t>Phrazor</t>
        </is>
      </c>
      <c r="E74740" t="inlineStr">
        <is>
          <t>https://www.getapp.com/all-software/a/phrazor/</t>
        </is>
      </c>
      <c r="F74740" t="inlineStr">
        <is>
          <t>Phrazor, a double-patented self-service BI tool, creates stories from hard data. It enables global enterprises to automate reporting and provide context and reasoning by adding dynamic narratives to each report using Natural Language Generation technology, thus making much data easier to understand.Read more about Phrazor</t>
        </is>
      </c>
    </row>
    <row r="74741">
      <c r="A74741" t="inlineStr">
        <is>
          <t>Business Intelligence &amp; Analytics</t>
        </is>
      </c>
      <c r="B74741" t="inlineStr">
        <is>
          <t>Reporting</t>
        </is>
      </c>
      <c r="C74741" t="inlineStr">
        <is>
          <t>https://www.getapp.com/business-intelligence-analytics-software/analytics-reporting/os/web-based</t>
        </is>
      </c>
      <c r="D74741" t="inlineStr">
        <is>
          <t>Datameer</t>
        </is>
      </c>
      <c r="E74741" t="inlineStr">
        <is>
          <t>https://www.getapp.com/business-intelligence-analytics-software/a/datameer/</t>
        </is>
      </c>
      <c r="F74741" t="inlineStr">
        <is>
          <t>Datameer Cloud simplifies data transformation for data engineers. Optimize analytics, job management, and data accessibility with ease.Read more about Datameer</t>
        </is>
      </c>
    </row>
    <row r="74742">
      <c r="A74742" t="inlineStr">
        <is>
          <t>Business Intelligence &amp; Analytics</t>
        </is>
      </c>
      <c r="B74742" t="inlineStr">
        <is>
          <t>Reporting</t>
        </is>
      </c>
      <c r="C74742" t="inlineStr">
        <is>
          <t>https://www.getapp.com/business-intelligence-analytics-software/analytics-reporting/os/web-based</t>
        </is>
      </c>
      <c r="D74742" t="inlineStr">
        <is>
          <t>Contour BI</t>
        </is>
      </c>
      <c r="E74742" t="inlineStr">
        <is>
          <t>https://www.getapp.com/business-intelligence-analytics-software/a/contour-bi/</t>
        </is>
      </c>
      <c r="F74742" t="inlineStr">
        <is>
          <t>Contour BI is a business intelligence platform combining interactive reporting, data analysis, &amp; report distribution, with solutions for desktop, iOS &amp; AndroidRead more about Contour BI</t>
        </is>
      </c>
    </row>
    <row r="74743">
      <c r="A74743" t="inlineStr">
        <is>
          <t>Business Intelligence &amp; Analytics</t>
        </is>
      </c>
      <c r="B74743" t="inlineStr">
        <is>
          <t>Reporting</t>
        </is>
      </c>
      <c r="C74743" t="inlineStr">
        <is>
          <t>https://www.getapp.com/business-intelligence-analytics-software/analytics-reporting/os/web-based</t>
        </is>
      </c>
      <c r="D74743" t="inlineStr">
        <is>
          <t>VBAnalytics</t>
        </is>
      </c>
      <c r="E74743" t="inlineStr">
        <is>
          <t>https://www.getapp.com/business-intelligence-analytics-software/a/vbanalytics/</t>
        </is>
      </c>
      <c r="F74743" t="inlineStr">
        <is>
          <t>VBAnalytics is a cloud-based software that helps organizations leverage actionable analytics to gain an overview of operational processes. Powered by Microsoft PowerBI, the application utilizes business intelligence (BI) tools to track the overall behavioral &amp; spend patterns of potential customers.Read more about VBAnalytics</t>
        </is>
      </c>
    </row>
    <row r="74744">
      <c r="A74744" t="inlineStr">
        <is>
          <t>Business Intelligence &amp; Analytics</t>
        </is>
      </c>
      <c r="B74744" t="inlineStr">
        <is>
          <t>Reporting</t>
        </is>
      </c>
      <c r="C74744" t="inlineStr">
        <is>
          <t>https://www.getapp.com/business-intelligence-analytics-software/analytics-reporting/os/web-based</t>
        </is>
      </c>
      <c r="D74744" t="inlineStr">
        <is>
          <t>Watershed</t>
        </is>
      </c>
      <c r="E74744" t="inlineStr">
        <is>
          <t>https://www.getapp.com/business-intelligence-analytics-software/a/watershed/</t>
        </is>
      </c>
      <c r="F74744" t="inlineStr">
        <is>
          <t>Watershed is an analytics tool designed to help businesses across aviation, healthcare, automotive, and other industries collect and store learning data in a centralized repository and generate custom reports. It enables IT teams to connect the system with external data sources, convert CSV data into Experience API (xAPI) statements, and streamline data aggregation operations.Read more about Watershed</t>
        </is>
      </c>
    </row>
    <row r="74745">
      <c r="A74745" t="inlineStr">
        <is>
          <t>Business Intelligence &amp; Analytics</t>
        </is>
      </c>
      <c r="B74745" t="inlineStr">
        <is>
          <t>Reporting</t>
        </is>
      </c>
      <c r="C74745" t="inlineStr">
        <is>
          <t>https://www.getapp.com/business-intelligence-analytics-software/analytics-reporting/os/web-based</t>
        </is>
      </c>
      <c r="D74745" t="inlineStr">
        <is>
          <t>Creabl</t>
        </is>
      </c>
      <c r="E74745" t="inlineStr">
        <is>
          <t>https://www.getapp.com/development-tools-software/a/creabl/</t>
        </is>
      </c>
      <c r="F74745" t="inlineStr">
        <is>
          <t>Creabl helps businesses create funnels, and have them broken down by behavior or any user attribute to understand better what users convert most actively. Teams can define the funnel steps that may cause friction to engage users.Read more about Creabl</t>
        </is>
      </c>
    </row>
    <row r="74746">
      <c r="A74746" t="inlineStr">
        <is>
          <t>Business Intelligence &amp; Analytics</t>
        </is>
      </c>
      <c r="B74746" t="inlineStr">
        <is>
          <t>Reporting</t>
        </is>
      </c>
      <c r="C74746" t="inlineStr">
        <is>
          <t>https://www.getapp.com/business-intelligence-analytics-software/analytics-reporting/os/web-based</t>
        </is>
      </c>
      <c r="D74746" t="inlineStr">
        <is>
          <t>Infor EzRMS Revenue Management Software</t>
        </is>
      </c>
      <c r="E74746" t="inlineStr">
        <is>
          <t>https://www.getapp.com/finance-accounting-software/a/infor-ezrms-revenue-management-software/</t>
        </is>
      </c>
      <c r="F74746" t="inlineStr">
        <is>
          <t>Built for hospitality businesses of all sizes, Infor EzRMS is a powerful, cloud-based revenue management software, which allows businesses to manage all aspects of hotels. EzRMS automatically calculates demand and revenue forecasts by leveraging deep-learning algorithms dynamically to recognize patterns to ensure optimal business forecasts, pricing, and selling strategies as well as maximize yield and profit.Read more about Infor EzRMS Revenue Management Software</t>
        </is>
      </c>
    </row>
    <row r="74747">
      <c r="A74747" t="inlineStr">
        <is>
          <t>Business Intelligence &amp; Analytics</t>
        </is>
      </c>
      <c r="B74747" t="inlineStr">
        <is>
          <t>Reporting</t>
        </is>
      </c>
      <c r="C74747" t="inlineStr">
        <is>
          <t>https://www.getapp.com/business-intelligence-analytics-software/analytics-reporting/os/web-based</t>
        </is>
      </c>
      <c r="D74747" t="inlineStr">
        <is>
          <t>Exply</t>
        </is>
      </c>
      <c r="E74747" t="inlineStr">
        <is>
          <t>https://www.getapp.com/project-management-planning-software/a/exply/</t>
        </is>
      </c>
      <c r="F74747" t="inlineStr">
        <is>
          <t>Exply seeks to give an insight into the existing data with the help of interactive dashboards. It allows teams to visualize and analyze data from multiple sources in one place. Exply is designed with a very user-friendly interface for the personalization and configuration of reports. Drag-and-drop menus and single-click filters enable managers to design dashboards and drill down into the data in a matter of minutes.Read more about Exply</t>
        </is>
      </c>
    </row>
    <row r="74748">
      <c r="A74748" t="inlineStr">
        <is>
          <t>Business Intelligence &amp; Analytics</t>
        </is>
      </c>
      <c r="B74748" t="inlineStr">
        <is>
          <t>Reporting</t>
        </is>
      </c>
      <c r="C74748" t="inlineStr">
        <is>
          <t>https://www.getapp.com/business-intelligence-analytics-software/analytics-reporting/os/web-based</t>
        </is>
      </c>
      <c r="D74748" t="inlineStr">
        <is>
          <t>Aphrodite</t>
        </is>
      </c>
      <c r="E74748" t="inlineStr">
        <is>
          <t>https://www.getapp.com/business-intelligence-analytics-software/a/aphrodite/</t>
        </is>
      </c>
      <c r="F74748" t="inlineStr">
        <is>
          <t>Aphrodite is an analytics startup that frees you from the data frenzy. Automating reporting and delivering insights, Aphrodite helps you drive revenue and invest in the right advertising. We plug into your data to give you visual enterprise analytics that adapt to your business needs.Read more about Aphrodite</t>
        </is>
      </c>
    </row>
    <row r="74749">
      <c r="A74749" t="inlineStr">
        <is>
          <t>Business Intelligence &amp; Analytics</t>
        </is>
      </c>
      <c r="B74749" t="inlineStr">
        <is>
          <t>Reporting</t>
        </is>
      </c>
      <c r="C74749" t="inlineStr">
        <is>
          <t>https://www.getapp.com/business-intelligence-analytics-software/analytics-reporting/os/web-based</t>
        </is>
      </c>
      <c r="D74749" t="inlineStr">
        <is>
          <t>Conklin &amp; de Decker Report</t>
        </is>
      </c>
      <c r="E74749" t="inlineStr">
        <is>
          <t>https://www.getapp.com/business-intelligence-analytics-software/a/conklin-de-decker-report/</t>
        </is>
      </c>
      <c r="F74749" t="inlineStr">
        <is>
          <t>Conklin &amp; de Decker Report is designed to help aircraft owners and organizations create reports to manage maintenance, operating costs, performance tracking, and more for jets, helicopters, turboprops, and piston aircraft. The platform enables users to define performance benchmarks and compare fixed and variable operating costs via a unified portal.Read more about Conklin &amp; de Decker Report</t>
        </is>
      </c>
    </row>
    <row r="74750">
      <c r="A74750" t="inlineStr">
        <is>
          <t>Business Intelligence &amp; Analytics</t>
        </is>
      </c>
      <c r="B74750" t="inlineStr">
        <is>
          <t>Reporting</t>
        </is>
      </c>
      <c r="C74750" t="inlineStr">
        <is>
          <t>https://www.getapp.com/business-intelligence-analytics-software/analytics-reporting/os/web-based</t>
        </is>
      </c>
      <c r="D74750" t="inlineStr">
        <is>
          <t>MarginQube</t>
        </is>
      </c>
      <c r="E74750" t="inlineStr">
        <is>
          <t>https://www.getapp.com/operations-management-software/a/marginqube/</t>
        </is>
      </c>
      <c r="F74750" t="inlineStr">
        <is>
          <t>Are you in need of a margin management tool that doesn't require lots of time &amp; resources to build and set up? If so, MarginQube is the solution for you. In &lt;8 weeks, our pre-built business analytics modules will be ready with key business insights for you to drive revenue growth &amp; profit expansion.Read more about MarginQube</t>
        </is>
      </c>
    </row>
    <row r="74751">
      <c r="A74751" t="inlineStr">
        <is>
          <t>Business Intelligence &amp; Analytics</t>
        </is>
      </c>
      <c r="B74751" t="inlineStr">
        <is>
          <t>Reporting</t>
        </is>
      </c>
      <c r="C74751" t="inlineStr">
        <is>
          <t>https://www.getapp.com/business-intelligence-analytics-software/analytics-reporting/os/web-based</t>
        </is>
      </c>
      <c r="D74751" t="inlineStr">
        <is>
          <t>Creabl</t>
        </is>
      </c>
      <c r="E74751" t="inlineStr">
        <is>
          <t>https://www.getapp.com/development-tools-software/a/creabl/</t>
        </is>
      </c>
      <c r="F74751" t="inlineStr">
        <is>
          <t>Creabl helps businesses create funnels, and have them broken down by behavior or any user attribute to understand better what users convert most actively. Teams can define the funnel steps that may cause friction to engage users.Read more about Creabl</t>
        </is>
      </c>
    </row>
    <row r="74752">
      <c r="A74752" t="inlineStr">
        <is>
          <t>Business Intelligence &amp; Analytics</t>
        </is>
      </c>
      <c r="B74752" t="inlineStr">
        <is>
          <t>Reporting</t>
        </is>
      </c>
      <c r="C74752" t="inlineStr">
        <is>
          <t>https://www.getapp.com/business-intelligence-analytics-software/analytics-reporting/os/web-based</t>
        </is>
      </c>
      <c r="D74752" t="inlineStr">
        <is>
          <t>Go Insights</t>
        </is>
      </c>
      <c r="E74752" t="inlineStr">
        <is>
          <t>https://www.getapp.com/marketing-software/a/ga-insights/</t>
        </is>
      </c>
      <c r="F74752" t="inlineStr">
        <is>
          <t>Keep track with daily or weekly reports, see progress towards your goals, also get notified when any unusual spikes or dips happen using anomaly detection.Read more about Go Insights</t>
        </is>
      </c>
    </row>
    <row r="74753">
      <c r="A74753" t="inlineStr">
        <is>
          <t>Business Intelligence &amp; Analytics</t>
        </is>
      </c>
      <c r="B74753" t="inlineStr">
        <is>
          <t>Reporting</t>
        </is>
      </c>
      <c r="C74753" t="inlineStr">
        <is>
          <t>https://www.getapp.com/business-intelligence-analytics-software/analytics-reporting/os/web-based</t>
        </is>
      </c>
      <c r="D74753" t="inlineStr">
        <is>
          <t>StackAdapt</t>
        </is>
      </c>
      <c r="E74753" t="inlineStr">
        <is>
          <t>https://www.getapp.com/marketing-software/a/stackadapt/</t>
        </is>
      </c>
      <c r="F74753" t="inlineStr">
        <is>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is>
      </c>
    </row>
    <row r="74754">
      <c r="A74754" t="inlineStr">
        <is>
          <t>Business Intelligence &amp; Analytics</t>
        </is>
      </c>
      <c r="B74754" t="inlineStr">
        <is>
          <t>Reporting</t>
        </is>
      </c>
      <c r="C74754" t="inlineStr">
        <is>
          <t>https://www.getapp.com/business-intelligence-analytics-software/analytics-reporting/os/web-based</t>
        </is>
      </c>
      <c r="D74754" t="inlineStr">
        <is>
          <t>Gyana</t>
        </is>
      </c>
      <c r="E74754" t="inlineStr">
        <is>
          <t>https://www.getapp.com/business-intelligence-analytics-software/a/gyana/</t>
        </is>
      </c>
      <c r="F74754" t="inlineStr">
        <is>
          <t>Gyana is a powerful yet intuitive report and dashboard builder. The complete no-code approach makes Gyana easy to use, meaning you can do more in less time. Bring in the data, visualize it, create reports/dashboards and share them with clients and teams.Read more about Gyana</t>
        </is>
      </c>
    </row>
    <row r="74755">
      <c r="A74755" t="inlineStr">
        <is>
          <t>Business Intelligence &amp; Analytics</t>
        </is>
      </c>
      <c r="B74755" t="inlineStr">
        <is>
          <t>Reporting</t>
        </is>
      </c>
      <c r="C74755" t="inlineStr">
        <is>
          <t>https://www.getapp.com/business-intelligence-analytics-software/analytics-reporting/os/web-based</t>
        </is>
      </c>
      <c r="D74755" t="inlineStr">
        <is>
          <t>Metrics Watch</t>
        </is>
      </c>
      <c r="E74755" t="inlineStr">
        <is>
          <t>https://www.getapp.com/business-intelligence-analytics-software/a/metrics-watch/</t>
        </is>
      </c>
      <c r="F74755" t="inlineStr">
        <is>
          <t>Metrics Watch is a reporting software designed to help businesses build and display professional marketing reports in the email body. The platform allows managers to view key metrics of marketing campaigns, including open rates, click-through rates, unsubscribe rates, and more.Read more about Metrics Watch</t>
        </is>
      </c>
    </row>
    <row r="74756">
      <c r="A74756" t="inlineStr">
        <is>
          <t>Business Intelligence &amp; Analytics</t>
        </is>
      </c>
      <c r="B74756" t="inlineStr">
        <is>
          <t>Reporting</t>
        </is>
      </c>
      <c r="C74756" t="inlineStr">
        <is>
          <t>https://www.getapp.com/business-intelligence-analytics-software/analytics-reporting/os/web-based</t>
        </is>
      </c>
      <c r="D74756" t="inlineStr">
        <is>
          <t>Profiture</t>
        </is>
      </c>
      <c r="E74756" t="inlineStr">
        <is>
          <t>https://www.getapp.com/it-management-software/a/profiture/</t>
        </is>
      </c>
      <c r="F74756" t="inlineStr">
        <is>
          <t>Profiture is the first software in the cloud for the management of consultancies and professional offices oriented to business growth.Read more about Profiture</t>
        </is>
      </c>
    </row>
    <row r="74757">
      <c r="A74757" t="inlineStr">
        <is>
          <t>Business Intelligence &amp; Analytics</t>
        </is>
      </c>
      <c r="B74757" t="inlineStr">
        <is>
          <t>Reporting</t>
        </is>
      </c>
      <c r="C74757" t="inlineStr">
        <is>
          <t>https://www.getapp.com/business-intelligence-analytics-software/analytics-reporting/os/web-based</t>
        </is>
      </c>
      <c r="D74757" t="inlineStr">
        <is>
          <t>TrulySmall Accounting</t>
        </is>
      </c>
      <c r="E74757" t="inlineStr">
        <is>
          <t>https://www.getapp.com/finance-accounting-software/a/trulysmall-accounting/</t>
        </is>
      </c>
      <c r="F74757" t="inlineStr">
        <is>
          <t>A time-saving accounting solution that automates bookkeeping tasks for small business owners.Read more about TrulySmall Accounting</t>
        </is>
      </c>
    </row>
    <row r="74758">
      <c r="A74758" t="inlineStr">
        <is>
          <t>Business Intelligence &amp; Analytics</t>
        </is>
      </c>
      <c r="B74758" t="inlineStr">
        <is>
          <t>Reporting</t>
        </is>
      </c>
      <c r="C74758" t="inlineStr">
        <is>
          <t>https://www.getapp.com/business-intelligence-analytics-software/analytics-reporting/os/web-based</t>
        </is>
      </c>
      <c r="D74758" t="inlineStr">
        <is>
          <t>Zoola Analytics</t>
        </is>
      </c>
      <c r="E74758" t="inlineStr">
        <is>
          <t>https://www.getapp.com/business-intelligence-analytics-software/a/zoola-analytics/</t>
        </is>
      </c>
      <c r="F74758" t="inlineStr">
        <is>
          <t>Zoola Analytics is a cloud-based LMS reporting solution for organizations of all sizes to track &amp;  improve student engagement with learning programs &amp; resourcesRead more about Zoola Analytics</t>
        </is>
      </c>
    </row>
    <row r="74759">
      <c r="A74759" t="inlineStr">
        <is>
          <t>Business Intelligence &amp; Analytics</t>
        </is>
      </c>
      <c r="B74759" t="inlineStr">
        <is>
          <t>Reporting</t>
        </is>
      </c>
      <c r="C74759" t="inlineStr">
        <is>
          <t>https://www.getapp.com/business-intelligence-analytics-software/analytics-reporting/os/web-based</t>
        </is>
      </c>
      <c r="D74759" t="inlineStr">
        <is>
          <t>Risqover</t>
        </is>
      </c>
      <c r="E74759" t="inlineStr">
        <is>
          <t>https://www.getapp.com/operations-management-software/a/risqover/</t>
        </is>
      </c>
      <c r="F74759" t="inlineStr">
        <is>
          <t>Risqover is a cloud-based incident reporting solution, which assists businesses with tracking issues, risks, and incidents using mobile devices. Key features include notifications, response management, documentation, real-time alerts, role-based permissions, and compliance management.Read more about Risqover</t>
        </is>
      </c>
    </row>
    <row r="74760">
      <c r="A74760" t="inlineStr">
        <is>
          <t>Business Intelligence &amp; Analytics</t>
        </is>
      </c>
      <c r="B74760" t="inlineStr">
        <is>
          <t>Reporting</t>
        </is>
      </c>
      <c r="C74760" t="inlineStr">
        <is>
          <t>https://www.getapp.com/business-intelligence-analytics-software/analytics-reporting/os/web-based</t>
        </is>
      </c>
      <c r="D74760" t="inlineStr">
        <is>
          <t>Versio.io</t>
        </is>
      </c>
      <c r="E74760" t="inlineStr">
        <is>
          <t>https://www.getapp.com/it-management-software/a/versio-io/</t>
        </is>
      </c>
      <c r="F74760"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74761">
      <c r="A74761" t="inlineStr">
        <is>
          <t>Business Intelligence &amp; Analytics</t>
        </is>
      </c>
      <c r="B74761" t="inlineStr">
        <is>
          <t>Reporting</t>
        </is>
      </c>
      <c r="C74761" t="inlineStr">
        <is>
          <t>https://www.getapp.com/business-intelligence-analytics-software/analytics-reporting/os/web-based</t>
        </is>
      </c>
      <c r="D74761" t="inlineStr">
        <is>
          <t>OnePlan</t>
        </is>
      </c>
      <c r="E74761" t="inlineStr">
        <is>
          <t>https://www.getapp.com/operations-management-software/a/oneplan/</t>
        </is>
      </c>
      <c r="F74761" t="inlineStr">
        <is>
          <t>OnePlan is a cloud-based project portfolio management solution that helps businesses handle strategic portfolios, resource allocation, and work management on a centralized interface. The solution offers capabilities such as adaptive portfolio management, agile methodology, and professional service automation. It also provides a variety of features including financial planning, time tracking, OKR planning, performance tracking, and more.Read more about OnePlan</t>
        </is>
      </c>
    </row>
    <row r="74762">
      <c r="A74762" t="inlineStr">
        <is>
          <t>Business Intelligence &amp; Analytics</t>
        </is>
      </c>
      <c r="B74762" t="inlineStr">
        <is>
          <t>Reporting</t>
        </is>
      </c>
      <c r="C74762" t="inlineStr">
        <is>
          <t>https://www.getapp.com/business-intelligence-analytics-software/analytics-reporting/os/web-based</t>
        </is>
      </c>
      <c r="D74762" t="inlineStr">
        <is>
          <t>ActiveReports.NET</t>
        </is>
      </c>
      <c r="E74762" t="inlineStr">
        <is>
          <t>https://www.getapp.com/business-intelligence-analytics-software/a/activereports/</t>
        </is>
      </c>
      <c r="F74762" t="inlineStr">
        <is>
          <t>Unleash the power of ActiveReports.NET! Seamlessly integrate with .NET, create dynamic reports effortlessly, and elevate your reporting experience. Versatile data connectivity, intuitive design, dynamic report generation, and robust export options make it a must-have.Read more about ActiveReports.NET</t>
        </is>
      </c>
    </row>
    <row r="74763">
      <c r="A74763" t="inlineStr">
        <is>
          <t>Business Intelligence &amp; Analytics</t>
        </is>
      </c>
      <c r="B74763" t="inlineStr">
        <is>
          <t>Reporting</t>
        </is>
      </c>
      <c r="C74763" t="inlineStr">
        <is>
          <t>https://www.getapp.com/business-intelligence-analytics-software/analytics-reporting/os/web-based</t>
        </is>
      </c>
      <c r="D74763" t="inlineStr">
        <is>
          <t>ThoughtSpot</t>
        </is>
      </c>
      <c r="E74763" t="inlineStr">
        <is>
          <t>https://www.getapp.com/business-intelligence-analytics-software/a/thoughtspot/</t>
        </is>
      </c>
      <c r="F74763" t="inlineStr">
        <is>
          <t>ThoughtSpot is a search analytics platform designed to help organizations in finance, manufacturing, communications, healthcare, and other sectors analyze data in real-time and receive automated insights using artificial intelligence (AI).Read more about ThoughtSpot</t>
        </is>
      </c>
    </row>
    <row r="74764">
      <c r="A74764" t="inlineStr">
        <is>
          <t>Business Intelligence &amp; Analytics</t>
        </is>
      </c>
      <c r="B74764" t="inlineStr">
        <is>
          <t>Reporting</t>
        </is>
      </c>
      <c r="C74764" t="inlineStr">
        <is>
          <t>https://www.getapp.com/business-intelligence-analytics-software/analytics-reporting/os/web-based</t>
        </is>
      </c>
      <c r="D74764" t="inlineStr">
        <is>
          <t>Instant Manager</t>
        </is>
      </c>
      <c r="E74764" t="inlineStr">
        <is>
          <t>https://www.getapp.com/business-intelligence-analytics-software/a/instant-manager/</t>
        </is>
      </c>
      <c r="F74764" t="inlineStr">
        <is>
          <t>Instant Manager is a web tool capable of processing a large amount of data from different databases to integrate it into your servers and generate strategic reports with the numbers and information collected throughout this processing.Read more about Instant Manager</t>
        </is>
      </c>
    </row>
    <row r="74765">
      <c r="A74765" t="inlineStr">
        <is>
          <t>Business Intelligence &amp; Analytics</t>
        </is>
      </c>
      <c r="B74765" t="inlineStr">
        <is>
          <t>Reporting</t>
        </is>
      </c>
      <c r="C74765" t="inlineStr">
        <is>
          <t>https://www.getapp.com/business-intelligence-analytics-software/analytics-reporting/os/web-based</t>
        </is>
      </c>
      <c r="D74765" t="inlineStr">
        <is>
          <t>Qotid</t>
        </is>
      </c>
      <c r="E74765" t="inlineStr">
        <is>
          <t>https://www.getapp.com/business-intelligence-analytics-software/a/qotid/</t>
        </is>
      </c>
      <c r="F74765" t="inlineStr">
        <is>
          <t>Qotid is a financial data analysis tool. It allows, thanks to its functionalities, to follow and analyze the performance of its company.Read more about Qotid</t>
        </is>
      </c>
    </row>
    <row r="74766">
      <c r="A74766" t="inlineStr">
        <is>
          <t>Business Intelligence &amp; Analytics</t>
        </is>
      </c>
      <c r="B74766" t="inlineStr">
        <is>
          <t>Reporting</t>
        </is>
      </c>
      <c r="C74766" t="inlineStr">
        <is>
          <t>https://www.getapp.com/business-intelligence-analytics-software/analytics-reporting/os/web-based</t>
        </is>
      </c>
      <c r="D74766" t="inlineStr">
        <is>
          <t>Snoots</t>
        </is>
      </c>
      <c r="E74766" t="inlineStr">
        <is>
          <t>https://www.getapp.com/healthcare-pharmaceuticals-software/a/snoots/</t>
        </is>
      </c>
      <c r="F74766" t="inlineStr">
        <is>
          <t>Snoots is a cloud-based veterinary management system that offers an advanced user experience and cutting-edge functionality to ensure complete control over the operations of veterinary facilities. It allows vets to access patient information from any device at any time, meeting the needs of facilities both large and small. Snoots adheres to strict cybersecurity standards and data protection regulations.Read more about Snoots</t>
        </is>
      </c>
    </row>
    <row r="74767">
      <c r="A74767" t="inlineStr">
        <is>
          <t>Business Intelligence &amp; Analytics</t>
        </is>
      </c>
      <c r="B74767" t="inlineStr">
        <is>
          <t>Reporting</t>
        </is>
      </c>
      <c r="C74767" t="inlineStr">
        <is>
          <t>https://www.getapp.com/business-intelligence-analytics-software/analytics-reporting/os/web-based</t>
        </is>
      </c>
      <c r="D74767" t="inlineStr">
        <is>
          <t>OpenText Analytics Cloud</t>
        </is>
      </c>
      <c r="E74767" t="inlineStr">
        <is>
          <t>https://www.getapp.com/business-intelligence-analytics-software/a/opentext-analytics-suite/</t>
        </is>
      </c>
      <c r="F74767" t="inlineStr">
        <is>
          <t>OpenText Magellan is a fully integrated AI &amp; Analytics platform that lets users explore and understand data from disparate sources, then create consumer-friendly, engaging dashboards, reports and interactive visualizations that can be easily embedded, socialized and shared.Read more about OpenText Analytics Cloud</t>
        </is>
      </c>
    </row>
    <row r="74768">
      <c r="A74768" t="inlineStr">
        <is>
          <t>Business Intelligence &amp; Analytics</t>
        </is>
      </c>
      <c r="B74768" t="inlineStr">
        <is>
          <t>Reporting</t>
        </is>
      </c>
      <c r="C74768" t="inlineStr">
        <is>
          <t>https://www.getapp.com/business-intelligence-analytics-software/analytics-reporting/os/web-based</t>
        </is>
      </c>
      <c r="D74768" t="inlineStr">
        <is>
          <t>EMAsphere</t>
        </is>
      </c>
      <c r="E74768" t="inlineStr">
        <is>
          <t>https://www.getapp.com/finance-accounting-software/a/emasphere/</t>
        </is>
      </c>
      <c r="F74768" t="inlineStr">
        <is>
          <t>EMAsphere is a SaaS performance management platform that automates reporting thanks to its range of connectors and its catalog of pre-configured KPIs. It is the perfect tool for SMEs that want to focus on decision-making rather than data management in spreadsheets.Read more about EMAsphere</t>
        </is>
      </c>
    </row>
    <row r="74769">
      <c r="A74769" t="inlineStr">
        <is>
          <t>Business Intelligence &amp; Analytics</t>
        </is>
      </c>
      <c r="B74769" t="inlineStr">
        <is>
          <t>Reporting</t>
        </is>
      </c>
      <c r="C74769" t="inlineStr">
        <is>
          <t>https://www.getapp.com/business-intelligence-analytics-software/analytics-reporting/os/web-based</t>
        </is>
      </c>
      <c r="D74769" t="inlineStr">
        <is>
          <t>EspressReport ES</t>
        </is>
      </c>
      <c r="E74769" t="inlineStr">
        <is>
          <t>https://www.getapp.com/business-intelligence-analytics-software/a/eres-cloud/</t>
        </is>
      </c>
      <c r="F74769" t="inlineStr">
        <is>
          <t>ERES Cloud offers enterprise BI reporting, on demand KPI and performance management dashboards, data visualization and actionable insights via desktop &amp; mobileRead more about EspressReport ES</t>
        </is>
      </c>
    </row>
    <row r="74770">
      <c r="A74770" t="inlineStr">
        <is>
          <t>Business Intelligence &amp; Analytics</t>
        </is>
      </c>
      <c r="B74770" t="inlineStr">
        <is>
          <t>Reporting</t>
        </is>
      </c>
      <c r="C74770" t="inlineStr">
        <is>
          <t>https://www.getapp.com/business-intelligence-analytics-software/analytics-reporting/os/web-based</t>
        </is>
      </c>
      <c r="D74770" t="inlineStr">
        <is>
          <t>CRD Crystal Reports Automation</t>
        </is>
      </c>
      <c r="E74770" t="inlineStr">
        <is>
          <t>https://www.getapp.com/business-intelligence-analytics-software/a/crd-crystal-reports-automation/</t>
        </is>
      </c>
      <c r="F74770" t="inlineStr">
        <is>
          <t>Automate Crystal Reports®, schedule, run them automatically and send the reports to print, fax, folder, FTP, SMS, DropBox &amp;Sharepoint. Set it &amp; forget it!Read more about CRD Crystal Reports Automation</t>
        </is>
      </c>
    </row>
    <row r="74771">
      <c r="A74771" t="inlineStr">
        <is>
          <t>Business Intelligence &amp; Analytics</t>
        </is>
      </c>
      <c r="B74771" t="inlineStr">
        <is>
          <t>Reporting</t>
        </is>
      </c>
      <c r="C74771" t="inlineStr">
        <is>
          <t>https://www.getapp.com/business-intelligence-analytics-software/analytics-reporting/os/web-based</t>
        </is>
      </c>
      <c r="D74771" t="inlineStr">
        <is>
          <t>Calypsus</t>
        </is>
      </c>
      <c r="E74771" t="inlineStr">
        <is>
          <t>https://www.getapp.com/business-intelligence-analytics-software/a/calypsus/</t>
        </is>
      </c>
      <c r="F74771" t="inlineStr">
        <is>
          <t>The best &amp; most affordable Google Data Studio connectors in the world. Building multi-channel Google Data Studio dashboards shouldn't be difficult or expensive. Built by marketers that wanted something better than the existing solutions.Read more about Calypsus</t>
        </is>
      </c>
    </row>
    <row r="74772">
      <c r="A74772" t="inlineStr">
        <is>
          <t>Business Intelligence &amp; Analytics</t>
        </is>
      </c>
      <c r="B74772" t="inlineStr">
        <is>
          <t>Reporting</t>
        </is>
      </c>
      <c r="C74772" t="inlineStr">
        <is>
          <t>https://www.getapp.com/business-intelligence-analytics-software/analytics-reporting/os/web-based</t>
        </is>
      </c>
      <c r="D74772" t="inlineStr">
        <is>
          <t>Report Hopper</t>
        </is>
      </c>
      <c r="E74772" t="inlineStr">
        <is>
          <t>https://www.getapp.com/business-intelligence-analytics-software/a/report-hopper/</t>
        </is>
      </c>
      <c r="F74772" t="inlineStr">
        <is>
          <t>Report Hopper is a reporting software for Freelancers and Marketing Agencies. Simplify your reporting and keep customers longer. Free for a limited time!Read more about Report Hopper</t>
        </is>
      </c>
    </row>
    <row r="74773">
      <c r="A74773" t="inlineStr">
        <is>
          <t>Business Intelligence &amp; Analytics</t>
        </is>
      </c>
      <c r="B74773" t="inlineStr">
        <is>
          <t>Reporting</t>
        </is>
      </c>
      <c r="C74773" t="inlineStr">
        <is>
          <t>https://www.getapp.com/business-intelligence-analytics-software/analytics-reporting/os/web-based</t>
        </is>
      </c>
      <c r="D74773" t="inlineStr">
        <is>
          <t>Conversionomics</t>
        </is>
      </c>
      <c r="E74773" t="inlineStr">
        <is>
          <t>https://www.getapp.com/it-management-software/a/conversionomics/</t>
        </is>
      </c>
      <c r="F74773" t="inlineStr">
        <is>
          <t>Conversionomics is a powerful data aggregation and automation technology tool that can improve your data aggregation, automation, and visualization processes.Read more about Conversionomics</t>
        </is>
      </c>
    </row>
    <row r="74774">
      <c r="A74774" t="inlineStr">
        <is>
          <t>Business Intelligence &amp; Analytics</t>
        </is>
      </c>
      <c r="B74774" t="inlineStr">
        <is>
          <t>Reporting</t>
        </is>
      </c>
      <c r="C74774" t="inlineStr">
        <is>
          <t>https://www.getapp.com/business-intelligence-analytics-software/analytics-reporting/os/web-based</t>
        </is>
      </c>
      <c r="D74774" t="inlineStr">
        <is>
          <t>Insiet</t>
        </is>
      </c>
      <c r="E74774" t="inlineStr">
        <is>
          <t>https://www.getapp.com/business-intelligence-analytics-software/a/insiet/</t>
        </is>
      </c>
      <c r="F74774" t="inlineStr">
        <is>
          <t>Insiet is business intelligence (BI) and analytics software for building powerful financial and operational reports with relevant KPI'sRead more about Insiet</t>
        </is>
      </c>
    </row>
    <row r="74775">
      <c r="A74775" t="inlineStr">
        <is>
          <t>Business Intelligence &amp; Analytics</t>
        </is>
      </c>
      <c r="B74775" t="inlineStr">
        <is>
          <t>Reporting</t>
        </is>
      </c>
      <c r="C74775" t="inlineStr">
        <is>
          <t>https://www.getapp.com/business-intelligence-analytics-software/analytics-reporting/os/web-based</t>
        </is>
      </c>
      <c r="D74775" t="inlineStr">
        <is>
          <t>Catchr</t>
        </is>
      </c>
      <c r="E74775" t="inlineStr">
        <is>
          <t>https://www.getapp.com/business-intelligence-analytics-software/a/catchr/</t>
        </is>
      </c>
      <c r="F74775" t="inlineStr">
        <is>
          <t>Catchr is the tool you need to extract your marketing data. Our connectors ( facebook ads, google ads, Linkedin ads, twitter ads, bing ads ... ) will allow you to make reports and visualize your efforts in a simple and fast way.Read more about Catchr</t>
        </is>
      </c>
    </row>
    <row r="74776">
      <c r="A74776" t="inlineStr">
        <is>
          <t>Business Intelligence &amp; Analytics</t>
        </is>
      </c>
      <c r="B74776" t="inlineStr">
        <is>
          <t>Reporting</t>
        </is>
      </c>
      <c r="C74776" t="inlineStr">
        <is>
          <t>https://www.getapp.com/business-intelligence-analytics-software/analytics-reporting/os/web-based</t>
        </is>
      </c>
      <c r="D74776" t="inlineStr">
        <is>
          <t>AVA Credit</t>
        </is>
      </c>
      <c r="E74776" t="inlineStr">
        <is>
          <t>https://www.getapp.com/business-intelligence-analytics-software/a/ava-credit/</t>
        </is>
      </c>
      <c r="F74776" t="inlineStr">
        <is>
          <t>AVA Credit provides dealers with a web-based widget that is embedded on the dealer website. The consumer is invited to pull and view free credit scores without impacting existing credit and the dealership is notified in real-time to view the information in the secure AVA credit portal.Read more about AVA Credit</t>
        </is>
      </c>
    </row>
    <row r="74777">
      <c r="A74777" t="inlineStr">
        <is>
          <t>Business Intelligence &amp; Analytics</t>
        </is>
      </c>
      <c r="B74777" t="inlineStr">
        <is>
          <t>Reporting</t>
        </is>
      </c>
      <c r="C74777" t="inlineStr">
        <is>
          <t>https://www.getapp.com/business-intelligence-analytics-software/analytics-reporting/os/web-based</t>
        </is>
      </c>
      <c r="D74777" t="inlineStr">
        <is>
          <t>BrightAnalytics</t>
        </is>
      </c>
      <c r="E74777" t="inlineStr">
        <is>
          <t>https://www.getapp.com/finance-accounting-software/a/brightanalytics/</t>
        </is>
      </c>
      <c r="F74777" t="inlineStr">
        <is>
          <t>BrightAnalytics is a cloud-based management reporting platform software.The software provides a 360° overview of the entire organization and allows provides users with a user-friendly and clear dashboard.Read more about BrightAnalytics</t>
        </is>
      </c>
    </row>
    <row r="74778">
      <c r="A74778" t="inlineStr">
        <is>
          <t>Business Intelligence &amp; Analytics</t>
        </is>
      </c>
      <c r="B74778" t="inlineStr">
        <is>
          <t>Reporting</t>
        </is>
      </c>
      <c r="C74778" t="inlineStr">
        <is>
          <t>https://www.getapp.com/business-intelligence-analytics-software/analytics-reporting/os/web-based</t>
        </is>
      </c>
      <c r="D74778" t="inlineStr">
        <is>
          <t>dReveal</t>
        </is>
      </c>
      <c r="E74778" t="inlineStr">
        <is>
          <t>https://www.getapp.com/business-intelligence-analytics-software/a/dreveal/</t>
        </is>
      </c>
      <c r="F74778" t="inlineStr">
        <is>
          <t>Our team is specialized in reports and dashboards, and have been creating audit management/GRC software for over a decade.Read more about dReveal</t>
        </is>
      </c>
    </row>
    <row r="74779">
      <c r="A74779" t="inlineStr">
        <is>
          <t>Business Intelligence &amp; Analytics</t>
        </is>
      </c>
      <c r="B74779" t="inlineStr">
        <is>
          <t>Reporting</t>
        </is>
      </c>
      <c r="C74779" t="inlineStr">
        <is>
          <t>https://www.getapp.com/business-intelligence-analytics-software/analytics-reporting/os/web-based</t>
        </is>
      </c>
      <c r="D74779" t="inlineStr">
        <is>
          <t>Unbox ERP</t>
        </is>
      </c>
      <c r="E74779" t="inlineStr">
        <is>
          <t>https://www.getapp.com/operations-management-software/a/unbox-erp/</t>
        </is>
      </c>
      <c r="F74779" t="inlineStr">
        <is>
          <t>Unbox ERR &amp; CRM Solutions is a cloud based service helping to streamline all aspects of your business including Invoicing, Inventory Management, Project Management, Third-party management  with over 20 modules available. See customer trends and patterns within one centralized platform.Read more about Unbox ERP</t>
        </is>
      </c>
    </row>
    <row r="74780">
      <c r="A74780" t="inlineStr">
        <is>
          <t>Business Intelligence &amp; Analytics</t>
        </is>
      </c>
      <c r="B74780" t="inlineStr">
        <is>
          <t>Reporting</t>
        </is>
      </c>
      <c r="C74780" t="inlineStr">
        <is>
          <t>https://www.getapp.com/business-intelligence-analytics-software/analytics-reporting/os/web-based</t>
        </is>
      </c>
      <c r="D74780" t="inlineStr">
        <is>
          <t>Preset Cloud</t>
        </is>
      </c>
      <c r="E74780" t="inlineStr">
        <is>
          <t>https://www.getapp.com/business-intelligence-analytics-software/a/preset-cloud/</t>
        </is>
      </c>
      <c r="F74780" t="inlineStr">
        <is>
          <t>Quickly build and share beautiful, customized, and dynamic dashboards that showcase your data with just a few clicks.Read more about Preset Cloud</t>
        </is>
      </c>
    </row>
    <row r="74781">
      <c r="A74781" t="inlineStr">
        <is>
          <t>Business Intelligence &amp; Analytics</t>
        </is>
      </c>
      <c r="B74781" t="inlineStr">
        <is>
          <t>Reporting</t>
        </is>
      </c>
      <c r="C74781" t="inlineStr">
        <is>
          <t>https://www.getapp.com/business-intelligence-analytics-software/analytics-reporting/os/web-based</t>
        </is>
      </c>
      <c r="D74781" t="inlineStr">
        <is>
          <t>Mitra</t>
        </is>
      </c>
      <c r="E74781" t="inlineStr">
        <is>
          <t>https://www.getapp.com/business-intelligence-analytics-software/a/mitra/</t>
        </is>
      </c>
      <c r="F74781" t="inlineStr">
        <is>
          <t>Mitra enables the systematization of processes with a high level of customization, complementing the ERP. The company offers various lines of applications are analytics, planning which includes budget tracking, cash flow management as well as production management, and process flows.Read more about Mitra</t>
        </is>
      </c>
    </row>
    <row r="74782">
      <c r="A74782" t="inlineStr">
        <is>
          <t>Business Intelligence &amp; Analytics</t>
        </is>
      </c>
      <c r="B74782" t="inlineStr">
        <is>
          <t>Reporting</t>
        </is>
      </c>
      <c r="C74782" t="inlineStr">
        <is>
          <t>https://www.getapp.com/business-intelligence-analytics-software/analytics-reporting/os/web-based</t>
        </is>
      </c>
      <c r="D74782" t="inlineStr">
        <is>
          <t>Bicxo</t>
        </is>
      </c>
      <c r="E74782" t="inlineStr">
        <is>
          <t>https://www.getapp.com/business-intelligence-analytics-software/a/bicxo/</t>
        </is>
      </c>
      <c r="F74782" t="inlineStr">
        <is>
          <t>BiCXO is a cloud-based software that helps enterprises leverage self-service business intelligence (BI) tools to collect data from multiple sources and analyze them on an interactive dashboard. Managers can use the platform to track KPIs and visualize data in the form of bar graphs, charts, or maps.Read more about Bicxo</t>
        </is>
      </c>
    </row>
    <row r="74783">
      <c r="A74783" t="inlineStr">
        <is>
          <t>Business Intelligence &amp; Analytics</t>
        </is>
      </c>
      <c r="B74783" t="inlineStr">
        <is>
          <t>Reporting</t>
        </is>
      </c>
      <c r="C74783" t="inlineStr">
        <is>
          <t>https://www.getapp.com/business-intelligence-analytics-software/analytics-reporting/os/web-based</t>
        </is>
      </c>
      <c r="D74783" t="inlineStr">
        <is>
          <t>Catchr</t>
        </is>
      </c>
      <c r="E74783" t="inlineStr">
        <is>
          <t>https://www.getapp.com/business-intelligence-analytics-software/a/catchr/</t>
        </is>
      </c>
      <c r="F74783" t="inlineStr">
        <is>
          <t>Catchr is the tool you need to extract your marketing data. Our connectors ( facebook ads, google ads, Linkedin ads, twitter ads, bing ads ... ) will allow you to make reports and visualize your efforts in a simple and fast way.Read more about Catchr</t>
        </is>
      </c>
    </row>
    <row r="74784">
      <c r="A74784" t="inlineStr">
        <is>
          <t>Business Intelligence &amp; Analytics</t>
        </is>
      </c>
      <c r="B74784" t="inlineStr">
        <is>
          <t>Reporting</t>
        </is>
      </c>
      <c r="C74784" t="inlineStr">
        <is>
          <t>https://www.getapp.com/business-intelligence-analytics-software/analytics-reporting/os/web-based</t>
        </is>
      </c>
      <c r="D74784" t="inlineStr">
        <is>
          <t>Conversionomics</t>
        </is>
      </c>
      <c r="E74784" t="inlineStr">
        <is>
          <t>https://www.getapp.com/it-management-software/a/conversionomics/</t>
        </is>
      </c>
      <c r="F74784" t="inlineStr">
        <is>
          <t>Conversionomics is a powerful data aggregation and automation technology tool that can improve your data aggregation, automation, and visualization processes.Read more about Conversionomics</t>
        </is>
      </c>
    </row>
    <row r="74785">
      <c r="A74785" t="inlineStr">
        <is>
          <t>Business Intelligence &amp; Analytics</t>
        </is>
      </c>
      <c r="B74785" t="inlineStr">
        <is>
          <t>Reporting</t>
        </is>
      </c>
      <c r="C74785" t="inlineStr">
        <is>
          <t>https://www.getapp.com/business-intelligence-analytics-software/analytics-reporting/os/web-based</t>
        </is>
      </c>
      <c r="D74785" t="inlineStr">
        <is>
          <t>BrightAnalytics</t>
        </is>
      </c>
      <c r="E74785" t="inlineStr">
        <is>
          <t>https://www.getapp.com/finance-accounting-software/a/brightanalytics/</t>
        </is>
      </c>
      <c r="F74785" t="inlineStr">
        <is>
          <t>BrightAnalytics is a cloud-based management reporting platform software.The software provides a 360° overview of the entire organization and allows provides users with a user-friendly and clear dashboard.Read more about BrightAnalytics</t>
        </is>
      </c>
    </row>
    <row r="74786">
      <c r="A74786" t="inlineStr">
        <is>
          <t>Business Intelligence &amp; Analytics</t>
        </is>
      </c>
      <c r="B74786" t="inlineStr">
        <is>
          <t>Reporting</t>
        </is>
      </c>
      <c r="C74786" t="inlineStr">
        <is>
          <t>https://www.getapp.com/business-intelligence-analytics-software/analytics-reporting/os/web-based</t>
        </is>
      </c>
      <c r="D74786" t="inlineStr">
        <is>
          <t>dReveal</t>
        </is>
      </c>
      <c r="E74786" t="inlineStr">
        <is>
          <t>https://www.getapp.com/business-intelligence-analytics-software/a/dreveal/</t>
        </is>
      </c>
      <c r="F74786" t="inlineStr">
        <is>
          <t>Our team is specialized in reports and dashboards, and have been creating audit management/GRC software for over a decade.Read more about dReveal</t>
        </is>
      </c>
    </row>
    <row r="74787">
      <c r="A74787" t="inlineStr">
        <is>
          <t>Business Intelligence &amp; Analytics</t>
        </is>
      </c>
      <c r="B74787" t="inlineStr">
        <is>
          <t>Reporting</t>
        </is>
      </c>
      <c r="C74787" t="inlineStr">
        <is>
          <t>https://www.getapp.com/business-intelligence-analytics-software/analytics-reporting/os/web-based</t>
        </is>
      </c>
      <c r="D74787" t="inlineStr">
        <is>
          <t>Benchmark Gensuite Quality Management</t>
        </is>
      </c>
      <c r="E74787" t="inlineStr">
        <is>
          <t>https://www.getapp.com/operations-management-software/a/benchmark-gensuite-quality-management/</t>
        </is>
      </c>
      <c r="F74787" t="inlineStr">
        <is>
          <t>Benchmark Gensuite Quality Management software solutions are designed to help businesses boost quality standards, meet compliance requirements, and exceed customer expectations. Our software solutions are streamlined and built with the flexibility to match your business-specific needs.Read more about Benchmark Gensuite Quality Management</t>
        </is>
      </c>
    </row>
    <row r="74788">
      <c r="A74788" t="inlineStr">
        <is>
          <t>Business Intelligence &amp; Analytics</t>
        </is>
      </c>
      <c r="B74788" t="inlineStr">
        <is>
          <t>Reporting</t>
        </is>
      </c>
      <c r="C74788" t="inlineStr">
        <is>
          <t>https://www.getapp.com/business-intelligence-analytics-software/analytics-reporting/os/web-based</t>
        </is>
      </c>
      <c r="D74788" t="inlineStr">
        <is>
          <t>MSIGHTS Platform</t>
        </is>
      </c>
      <c r="E74788" t="inlineStr">
        <is>
          <t>https://www.getapp.com/business-intelligence-analytics-software/a/msights-platform/</t>
        </is>
      </c>
      <c r="F74788"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74789">
      <c r="A74789" t="inlineStr">
        <is>
          <t>Business Intelligence &amp; Analytics</t>
        </is>
      </c>
      <c r="B74789" t="inlineStr">
        <is>
          <t>Reporting</t>
        </is>
      </c>
      <c r="C74789" t="inlineStr">
        <is>
          <t>https://www.getapp.com/business-intelligence-analytics-software/analytics-reporting/os/web-based</t>
        </is>
      </c>
      <c r="D74789" t="inlineStr">
        <is>
          <t>DataNovata</t>
        </is>
      </c>
      <c r="E74789" t="inlineStr">
        <is>
          <t>https://www.getapp.com/it-management-software/a/datanovata/</t>
        </is>
      </c>
      <c r="F74789" t="inlineStr">
        <is>
          <t>DataNovata is a clooud and compliance management software that helps businesses extract and organize data from multiple sources into a centralized repository. The platform allows managers to control and govern data assets and ensure compliance with industry regulations.Read more about DataNovata</t>
        </is>
      </c>
    </row>
    <row r="74790">
      <c r="A74790" t="inlineStr">
        <is>
          <t>Business Intelligence &amp; Analytics</t>
        </is>
      </c>
      <c r="B74790" t="inlineStr">
        <is>
          <t>Reporting</t>
        </is>
      </c>
      <c r="C74790" t="inlineStr">
        <is>
          <t>https://www.getapp.com/business-intelligence-analytics-software/analytics-reporting/os/web-based</t>
        </is>
      </c>
      <c r="D74790" t="inlineStr">
        <is>
          <t>SemansysNext</t>
        </is>
      </c>
      <c r="E74790" t="inlineStr">
        <is>
          <t>https://www.getapp.com/business-intelligence-analytics-software/a/semansysnext/</t>
        </is>
      </c>
      <c r="F74790" t="inlineStr">
        <is>
          <t>SemansysNext provides an accessible user-driven platform that supports all facets of digital business reporting Excel CSV PDF HTML XML XHTML XBRL iXBRL. It eliminates manual reporting by using automated software. SemansysNext also generates the report in different formats to share with customers and provide users value and insights for investors and forecasting needs.Read more about SemansysNext</t>
        </is>
      </c>
    </row>
    <row r="74791">
      <c r="A74791" t="inlineStr">
        <is>
          <t>Business Intelligence &amp; Analytics</t>
        </is>
      </c>
      <c r="B74791" t="inlineStr">
        <is>
          <t>Reporting</t>
        </is>
      </c>
      <c r="C74791" t="inlineStr">
        <is>
          <t>https://www.getapp.com/business-intelligence-analytics-software/analytics-reporting/os/web-based</t>
        </is>
      </c>
      <c r="D74791" t="inlineStr">
        <is>
          <t>Sage Business Cloud Payroll Professional</t>
        </is>
      </c>
      <c r="E74791" t="inlineStr">
        <is>
          <t>https://www.getapp.com/hr-employee-management-software/a/sage-business-cloud-payroll-professional/</t>
        </is>
      </c>
      <c r="F74791" t="inlineStr">
        <is>
          <t>Sage Business Cloud Payroll Professional is cloud payroll and HR software enabling businesses to manage payroll, time off, employee data, and compliance.Read more about Sage Business Cloud Payroll Professional</t>
        </is>
      </c>
    </row>
    <row r="74792">
      <c r="A74792" t="inlineStr">
        <is>
          <t>Business Intelligence &amp; Analytics</t>
        </is>
      </c>
      <c r="B74792" t="inlineStr">
        <is>
          <t>Reporting</t>
        </is>
      </c>
      <c r="C74792" t="inlineStr">
        <is>
          <t>https://www.getapp.com/business-intelligence-analytics-software/analytics-reporting/os/web-based</t>
        </is>
      </c>
      <c r="D74792" t="inlineStr">
        <is>
          <t>DMARC Monitor</t>
        </is>
      </c>
      <c r="E74792" t="inlineStr">
        <is>
          <t>https://www.getapp.com/it-communications-software/a/dmarc-monitor/</t>
        </is>
      </c>
      <c r="F74792" t="inlineStr">
        <is>
          <t>DMARC Monitor is a cloud-based email validation and list cleaning software that helps secure business emails and prevent domain spoofing or phishing by monitoring multiple domains.Read more about DMARC Monitor</t>
        </is>
      </c>
    </row>
    <row r="74793">
      <c r="A74793" t="inlineStr">
        <is>
          <t>Business Intelligence &amp; Analytics</t>
        </is>
      </c>
      <c r="B74793" t="inlineStr">
        <is>
          <t>Reporting</t>
        </is>
      </c>
      <c r="C74793" t="inlineStr">
        <is>
          <t>https://www.getapp.com/business-intelligence-analytics-software/analytics-reporting/os/web-based</t>
        </is>
      </c>
      <c r="D74793" t="inlineStr">
        <is>
          <t>Objective Keystone</t>
        </is>
      </c>
      <c r="E74793" t="inlineStr">
        <is>
          <t>https://www.getapp.com/collaboration-software/a/objective-keystone/</t>
        </is>
      </c>
      <c r="F74793" t="inlineStr">
        <is>
          <t>Objective Keystone is a document production platform that streamlines the drafting, approval, and publishing of regulated documents from a single interface. The software enables collaborative authoring with multiple stakeholders while maintaining version control through a centralized content library. It features comprehensive workflow management with audit trails and verification certificates to ensure compliance with regulatory requirements.Read more about Objective Keystone</t>
        </is>
      </c>
    </row>
    <row r="74794">
      <c r="A74794" t="inlineStr">
        <is>
          <t>Business Intelligence &amp; Analytics</t>
        </is>
      </c>
      <c r="B74794" t="inlineStr">
        <is>
          <t>Reporting</t>
        </is>
      </c>
      <c r="C74794" t="inlineStr">
        <is>
          <t>https://www.getapp.com/business-intelligence-analytics-software/analytics-reporting/os/web-based</t>
        </is>
      </c>
      <c r="D74794" t="inlineStr">
        <is>
          <t>SynqUp</t>
        </is>
      </c>
      <c r="E74794" t="inlineStr">
        <is>
          <t>https://www.getapp.com/business-intelligence-analytics-software/a/synqup-1/</t>
        </is>
      </c>
      <c r="F74794" t="inlineStr">
        <is>
          <t>SynqUp provides enterprise teams with reporting on meeting patterns, overload risks, and behavior change. It translates calendar data into actionable insights and tracks organizational progress through analytics dashboards and policy adherence metrics.Read more about SynqUp</t>
        </is>
      </c>
    </row>
    <row r="74795">
      <c r="A74795" t="inlineStr">
        <is>
          <t>Business Intelligence &amp; Analytics</t>
        </is>
      </c>
      <c r="B74795" t="inlineStr">
        <is>
          <t>Reporting</t>
        </is>
      </c>
      <c r="C74795" t="inlineStr">
        <is>
          <t>https://www.getapp.com/business-intelligence-analytics-software/analytics-reporting/os/web-based</t>
        </is>
      </c>
      <c r="D74795" t="inlineStr">
        <is>
          <t>Baremetrics</t>
        </is>
      </c>
      <c r="E74795" t="inlineStr">
        <is>
          <t>https://www.getapp.com/business-intelligence-analytics-software/a/baremetrics/</t>
        </is>
      </c>
      <c r="F74795" t="inlineStr">
        <is>
          <t>Baremetrics pulls data from your Stripe account to provide you with a variety of metrics. Build customer profiles, send email reports &amp; notifications, and more.Read more about Baremetrics</t>
        </is>
      </c>
    </row>
    <row r="74796">
      <c r="A74796" t="inlineStr">
        <is>
          <t>Business Intelligence &amp; Analytics</t>
        </is>
      </c>
      <c r="B74796" t="inlineStr">
        <is>
          <t>Reporting</t>
        </is>
      </c>
      <c r="C74796" t="inlineStr">
        <is>
          <t>https://www.getapp.com/business-intelligence-analytics-software/analytics-reporting/os/web-based</t>
        </is>
      </c>
      <c r="D74796" t="inlineStr">
        <is>
          <t>GetGoing</t>
        </is>
      </c>
      <c r="E74796" t="inlineStr">
        <is>
          <t>https://www.getapp.com/hospitality-travel-software/a/getgoing/</t>
        </is>
      </c>
      <c r="F74796" t="inlineStr">
        <is>
          <t>One powerful platform for teams across the entire organization to book, manage &amp; optimize business travel.Read more about GetGoing</t>
        </is>
      </c>
    </row>
    <row r="74797">
      <c r="A74797" t="inlineStr">
        <is>
          <t>Business Intelligence &amp; Analytics</t>
        </is>
      </c>
      <c r="B74797" t="inlineStr">
        <is>
          <t>Reporting</t>
        </is>
      </c>
      <c r="C74797" t="inlineStr">
        <is>
          <t>https://www.getapp.com/business-intelligence-analytics-software/analytics-reporting/os/web-based</t>
        </is>
      </c>
      <c r="D74797" t="inlineStr">
        <is>
          <t>Qntrl</t>
        </is>
      </c>
      <c r="E74797" t="inlineStr">
        <is>
          <t>https://www.getapp.com/operations-management-software/a/qntrl/</t>
        </is>
      </c>
      <c r="F74797" t="inlineStr">
        <is>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is>
      </c>
    </row>
    <row r="74798">
      <c r="A74798" t="inlineStr">
        <is>
          <t>Business Intelligence &amp; Analytics</t>
        </is>
      </c>
      <c r="B74798" t="inlineStr">
        <is>
          <t>Reporting</t>
        </is>
      </c>
      <c r="C74798" t="inlineStr">
        <is>
          <t>https://www.getapp.com/business-intelligence-analytics-software/analytics-reporting/os/web-based</t>
        </is>
      </c>
      <c r="D74798" t="inlineStr">
        <is>
          <t>Angles Enterprise for SAP</t>
        </is>
      </c>
      <c r="E74798" t="inlineStr">
        <is>
          <t>https://www.getapp.com/business-intelligence-analytics-software/a/magnitude-angles-for-sap/</t>
        </is>
      </c>
      <c r="F74798" t="inlineStr">
        <is>
          <t>Angles Enterprise for SAP (formerly Every Angle) from insightsoftware transforms and enhances your critical data from SAP ERP tools (including ECC and S/4HANA), turning it into actionable business insights.Read more about Angles Enterprise for SAP</t>
        </is>
      </c>
    </row>
    <row r="74799">
      <c r="A74799" t="inlineStr">
        <is>
          <t>Business Intelligence &amp; Analytics</t>
        </is>
      </c>
      <c r="B74799" t="inlineStr">
        <is>
          <t>Reporting</t>
        </is>
      </c>
      <c r="C74799" t="inlineStr">
        <is>
          <t>https://www.getapp.com/business-intelligence-analytics-software/analytics-reporting/os/web-based</t>
        </is>
      </c>
      <c r="D74799" t="inlineStr">
        <is>
          <t>Style Report</t>
        </is>
      </c>
      <c r="E74799" t="inlineStr">
        <is>
          <t>https://www.getapp.com/marketing-software/a/style-report/</t>
        </is>
      </c>
      <c r="F74799" t="inlineStr">
        <is>
          <t>Style Report is a cloud-based reporting software designed to help businesses of all sizes generate and share interactive reports using structured and non-structured data via a unified portal. The platform enables organizations to personalize the reports using custom parameters and configure security protocols across different data models and cells by roles, users, or groups.Read more about Style Report</t>
        </is>
      </c>
    </row>
    <row r="74800">
      <c r="A74800" t="inlineStr">
        <is>
          <t>Business Intelligence &amp; Analytics</t>
        </is>
      </c>
      <c r="B74800" t="inlineStr">
        <is>
          <t>Reporting</t>
        </is>
      </c>
      <c r="C74800" t="inlineStr">
        <is>
          <t>https://www.getapp.com/business-intelligence-analytics-software/analytics-reporting/os/web-based</t>
        </is>
      </c>
      <c r="D74800" t="inlineStr">
        <is>
          <t>Qustodio for Schools</t>
        </is>
      </c>
      <c r="E74800" t="inlineStr">
        <is>
          <t>https://www.getapp.com/education-childcare-software/a/qustodio-for-schools/</t>
        </is>
      </c>
      <c r="F74800" t="inlineStr">
        <is>
          <t>Protect students across Mac, Windows, Chromebook, iOS, Kindle ad Android with dynamic web filtering and intelligent reporting.Read more about Qustodio for Schools</t>
        </is>
      </c>
    </row>
    <row r="74801">
      <c r="A74801" t="inlineStr">
        <is>
          <t>Business Intelligence &amp; Analytics</t>
        </is>
      </c>
      <c r="B74801" t="inlineStr">
        <is>
          <t>Reporting</t>
        </is>
      </c>
      <c r="C74801" t="inlineStr">
        <is>
          <t>https://www.getapp.com/business-intelligence-analytics-software/analytics-reporting/os/web-based</t>
        </is>
      </c>
      <c r="D74801" t="inlineStr">
        <is>
          <t>Tempo</t>
        </is>
      </c>
      <c r="E74801" t="inlineStr">
        <is>
          <t>https://www.getapp.com/all-software/a/tempo-1/</t>
        </is>
      </c>
      <c r="F74801" t="inlineStr">
        <is>
          <t>Tempo is an echo &amp; vascular reporting and DICOM viewer platform for cardiologists and vascular specialists. Key features include data mapping &amp; visualization, comparison view, client portal, electronic signature, PACS &amp; 3rd party integrations, HIPAA compliance, and summary reports.Read more about Tempo</t>
        </is>
      </c>
    </row>
    <row r="74802">
      <c r="A74802" t="inlineStr">
        <is>
          <t>Business Intelligence &amp; Analytics</t>
        </is>
      </c>
      <c r="B74802" t="inlineStr">
        <is>
          <t>Reporting</t>
        </is>
      </c>
      <c r="C74802" t="inlineStr">
        <is>
          <t>https://www.getapp.com/business-intelligence-analytics-software/analytics-reporting/os/web-based</t>
        </is>
      </c>
      <c r="D74802" t="inlineStr">
        <is>
          <t>Agency Reporter</t>
        </is>
      </c>
      <c r="E74802" t="inlineStr">
        <is>
          <t>https://www.getapp.com/business-intelligence-analytics-software/a/agency-reporter/</t>
        </is>
      </c>
      <c r="F74802" t="inlineStr">
        <is>
          <t>Agency Reporter clearly shows the marketing impact marketing agency delivers to clients and is quick to deploy and demonstrate clear ROI on marketing services.Read more about Agency Reporter</t>
        </is>
      </c>
    </row>
    <row r="74803">
      <c r="A74803" t="inlineStr">
        <is>
          <t>Business Intelligence &amp; Analytics</t>
        </is>
      </c>
      <c r="B74803" t="inlineStr">
        <is>
          <t>Reporting</t>
        </is>
      </c>
      <c r="C74803" t="inlineStr">
        <is>
          <t>https://www.getapp.com/business-intelligence-analytics-software/analytics-reporting/os/web-based</t>
        </is>
      </c>
      <c r="D74803" t="inlineStr">
        <is>
          <t>iSite Lite</t>
        </is>
      </c>
      <c r="E74803" t="inlineStr">
        <is>
          <t>https://www.getapp.com/real-estate-property-software/a/isite-lite/</t>
        </is>
      </c>
      <c r="F74803" t="inlineStr">
        <is>
          <t>iSite covers property, assets, facilities, projects, and programs management and combines data to deliver real-time insights. Key features include CRM, billing &amp; invoicing, data capture &amp; management, referral &amp; activity tracking, client &amp; task management, tenant portal &amp; tracking, file sharing, and more.Read more about iSite Lite</t>
        </is>
      </c>
    </row>
    <row r="74804">
      <c r="A74804" t="inlineStr">
        <is>
          <t>Business Intelligence &amp; Analytics</t>
        </is>
      </c>
      <c r="B74804" t="inlineStr">
        <is>
          <t>Reporting</t>
        </is>
      </c>
      <c r="C74804" t="inlineStr">
        <is>
          <t>https://www.getapp.com/business-intelligence-analytics-software/analytics-reporting/os/web-based</t>
        </is>
      </c>
      <c r="D74804" t="inlineStr">
        <is>
          <t>Epicor Indago WMS</t>
        </is>
      </c>
      <c r="E74804" t="inlineStr">
        <is>
          <t>https://www.getapp.com/operations-management-software/a/epicor-indago-wms/</t>
        </is>
      </c>
      <c r="F74804" t="inlineStr">
        <is>
          <t>Epicor Indago WMS provides real-time insight into warehouse operations and monitors productivity by employee, average pick time by type of part, and other important measures. It enables businesses to proactively move employees to different zones within the warehouse to meet the requirements of incoming orders.Read more about Epicor Indago WMS</t>
        </is>
      </c>
    </row>
    <row r="74805">
      <c r="A74805" t="inlineStr">
        <is>
          <t>Business Intelligence &amp; Analytics</t>
        </is>
      </c>
      <c r="B74805" t="inlineStr">
        <is>
          <t>Reporting</t>
        </is>
      </c>
      <c r="C74805" t="inlineStr">
        <is>
          <t>https://www.getapp.com/business-intelligence-analytics-software/analytics-reporting/os/web-based</t>
        </is>
      </c>
      <c r="D74805" t="inlineStr">
        <is>
          <t>Intellsys.ai</t>
        </is>
      </c>
      <c r="E74805" t="inlineStr">
        <is>
          <t>https://www.getapp.com/business-intelligence-analytics-software/a/intellsys-ai/</t>
        </is>
      </c>
      <c r="F74805" t="inlineStr">
        <is>
          <t>Generate real-time, tailored reports effortlessly with intellsys Copilot, designed for clarity, speed, and actionable insights. With seamless integration across various platforms, Intellsys centralizes the data ecosystem, delivering real-time insights and tracking several metrics effortlessly.Read more about Intellsys.ai</t>
        </is>
      </c>
    </row>
    <row r="74806">
      <c r="A74806" t="inlineStr">
        <is>
          <t>Business Intelligence &amp; Analytics</t>
        </is>
      </c>
      <c r="B74806" t="inlineStr">
        <is>
          <t>Reporting</t>
        </is>
      </c>
      <c r="C74806" t="inlineStr">
        <is>
          <t>https://www.getapp.com/business-intelligence-analytics-software/analytics-reporting/os/web-based</t>
        </is>
      </c>
      <c r="D74806" t="inlineStr">
        <is>
          <t>SBP Regulatory Reporting</t>
        </is>
      </c>
      <c r="E74806" t="inlineStr">
        <is>
          <t>https://www.getapp.com/business-intelligence-analytics-software/a/sbp-regulatory-reporting/</t>
        </is>
      </c>
      <c r="F74806" t="inlineStr">
        <is>
          <t>SBP Regulatory Reporting automates compliance with automation, analytics, and scalable architecture for financial institutions.Read more about SBP Regulatory Reporting</t>
        </is>
      </c>
    </row>
    <row r="74807">
      <c r="A74807" t="inlineStr">
        <is>
          <t>Business Intelligence &amp; Analytics</t>
        </is>
      </c>
      <c r="B74807" t="inlineStr">
        <is>
          <t>Reporting</t>
        </is>
      </c>
      <c r="C74807" t="inlineStr">
        <is>
          <t>https://www.getapp.com/business-intelligence-analytics-software/analytics-reporting/os/web-based</t>
        </is>
      </c>
      <c r="D74807" t="inlineStr">
        <is>
          <t>Titan Treasury</t>
        </is>
      </c>
      <c r="E74807" t="inlineStr">
        <is>
          <t>https://www.getapp.com/finance-accounting-software/a/titan-treasury/</t>
        </is>
      </c>
      <c r="F74807" t="inlineStr">
        <is>
          <t>Titan Treasury is a cloud-based treasury management solution designed to help finance departments and corporate treasuries effectively manage their financial risks. The solution is multi-currency, multi-user, and multi-entity, allowing users to simultaneously visualize activity reports according to their financial, business, or consolidation references. Users can also visualize upcoming deadlines while monitoring the evolution of financial markets based on country and currency holidays.Read more about Titan Treasury</t>
        </is>
      </c>
    </row>
    <row r="74808">
      <c r="A74808" t="inlineStr">
        <is>
          <t>Business Intelligence &amp; Analytics</t>
        </is>
      </c>
      <c r="B74808" t="inlineStr">
        <is>
          <t>Reporting</t>
        </is>
      </c>
      <c r="C74808" t="inlineStr">
        <is>
          <t>https://www.getapp.com/business-intelligence-analytics-software/analytics-reporting/os/web-based</t>
        </is>
      </c>
      <c r="D74808" t="inlineStr">
        <is>
          <t>EPIC</t>
        </is>
      </c>
      <c r="E74808" t="inlineStr">
        <is>
          <t>https://www.getapp.com/business-intelligence-analytics-software/a/epic-1/</t>
        </is>
      </c>
      <c r="F74808" t="inlineStr">
        <is>
          <t>EPIC (Enterprise Platform for Integrated Compliance), streamlines data and processes, automating labor-intensive tasks and enhancing accountability through visibility. It's a proven, highly customizable solution designed for your accounting, compliance, and financial reporting needs.Read more about EPIC</t>
        </is>
      </c>
    </row>
    <row r="74809">
      <c r="A74809" t="inlineStr">
        <is>
          <t>Business Intelligence &amp; Analytics</t>
        </is>
      </c>
      <c r="B74809" t="inlineStr">
        <is>
          <t>Reporting</t>
        </is>
      </c>
      <c r="C74809" t="inlineStr">
        <is>
          <t>https://www.getapp.com/business-intelligence-analytics-software/analytics-reporting/os/web-based</t>
        </is>
      </c>
      <c r="D74809" t="inlineStr">
        <is>
          <t>Speeki</t>
        </is>
      </c>
      <c r="E74809" t="inlineStr">
        <is>
          <t>https://www.getapp.com/security-software/a/speeki/</t>
        </is>
      </c>
      <c r="F74809" t="inlineStr">
        <is>
          <t>Speeki helps companies design, build, manage, report and assure their non-financial business performance within an all-in-one performance management and reporting platform.Read more about Speeki</t>
        </is>
      </c>
    </row>
    <row r="74810">
      <c r="A74810" t="inlineStr">
        <is>
          <t>Business Intelligence &amp; Analytics</t>
        </is>
      </c>
      <c r="B74810" t="inlineStr">
        <is>
          <t>Reporting</t>
        </is>
      </c>
      <c r="C74810" t="inlineStr">
        <is>
          <t>https://www.getapp.com/business-intelligence-analytics-software/analytics-reporting/os/web-based</t>
        </is>
      </c>
      <c r="D74810" t="inlineStr">
        <is>
          <t>Payroller</t>
        </is>
      </c>
      <c r="E74810" t="inlineStr">
        <is>
          <t>https://www.getapp.com/hr-employee-management-software/a/payroller/</t>
        </is>
      </c>
      <c r="F74810" t="inlineStr">
        <is>
          <t>Payroller is an easy-to-use, Single Touch Payroll (STP) solution for small businesses. Generate and send payslips, automate salary calculations, and submit STP on the go.Read more about Payroller</t>
        </is>
      </c>
    </row>
    <row r="74811">
      <c r="A74811" t="inlineStr">
        <is>
          <t>Business Intelligence &amp; Analytics</t>
        </is>
      </c>
      <c r="B74811" t="inlineStr">
        <is>
          <t>Reporting</t>
        </is>
      </c>
      <c r="C74811" t="inlineStr">
        <is>
          <t>https://www.getapp.com/business-intelligence-analytics-software/analytics-reporting/os/web-based</t>
        </is>
      </c>
      <c r="D74811" t="inlineStr">
        <is>
          <t>MetrixLab</t>
        </is>
      </c>
      <c r="E74811" t="inlineStr">
        <is>
          <t>https://www.getapp.com/marketing-software/a/markettools-community-manager/</t>
        </is>
      </c>
      <c r="F74811" t="inlineStr">
        <is>
          <t>MetrixLAB makes it fast and easy to create a private online market research community and explore concepts and ideas in real time. It provides features for engaging with your target audience through familiar social media tools such as forums, blogs, galleries, polls, idea voting, and more.Read more about MetrixLab</t>
        </is>
      </c>
    </row>
    <row r="74812">
      <c r="A74812" t="inlineStr">
        <is>
          <t>Business Intelligence &amp; Analytics</t>
        </is>
      </c>
      <c r="B74812" t="inlineStr">
        <is>
          <t>Reporting</t>
        </is>
      </c>
      <c r="C74812" t="inlineStr">
        <is>
          <t>https://www.getapp.com/business-intelligence-analytics-software/analytics-reporting/os/web-based</t>
        </is>
      </c>
      <c r="D74812" t="inlineStr">
        <is>
          <t>pcFinancials</t>
        </is>
      </c>
      <c r="E74812" t="inlineStr">
        <is>
          <t>https://www.getapp.com/finance-accounting-software/a/pcfinancials/</t>
        </is>
      </c>
      <c r="F74812" t="inlineStr">
        <is>
          <t>Performance Canvas Financials is a subscription-based Financial Reporting, Budgeting &amp; Planning, Forecasting, Consolidation, and KPI management software.It has a free 30-day trial with your own data so you can evaluate if this software addresses your needs. Walk away for free if you are unhappy.Read more about pcFinancials</t>
        </is>
      </c>
    </row>
    <row r="74813">
      <c r="A74813" t="inlineStr">
        <is>
          <t>Business Intelligence &amp; Analytics</t>
        </is>
      </c>
      <c r="B74813" t="inlineStr">
        <is>
          <t>Reporting</t>
        </is>
      </c>
      <c r="C74813" t="inlineStr">
        <is>
          <t>https://www.getapp.com/business-intelligence-analytics-software/analytics-reporting/os/web-based</t>
        </is>
      </c>
      <c r="D74813" t="inlineStr">
        <is>
          <t>Yurbi</t>
        </is>
      </c>
      <c r="E74813" t="inlineStr">
        <is>
          <t>https://www.getapp.com/business-intelligence-analytics-software/a/yurbi/</t>
        </is>
      </c>
      <c r="F74813" t="inlineStr">
        <is>
          <t>Self-hosted, White-label BI For Software Vendors, Partners, and Enterprises.Read more about Yurbi</t>
        </is>
      </c>
    </row>
    <row r="74814">
      <c r="A74814" t="inlineStr">
        <is>
          <t>Business Intelligence &amp; Analytics</t>
        </is>
      </c>
      <c r="B74814" t="inlineStr">
        <is>
          <t>Reporting</t>
        </is>
      </c>
      <c r="C74814" t="inlineStr">
        <is>
          <t>https://www.getapp.com/business-intelligence-analytics-software/analytics-reporting/os/web-based</t>
        </is>
      </c>
      <c r="D74814" t="inlineStr">
        <is>
          <t>Beckon</t>
        </is>
      </c>
      <c r="E74814" t="inlineStr">
        <is>
          <t>https://www.getapp.com/marketing-software/a/beckon/</t>
        </is>
      </c>
      <c r="F74814" t="inlineStr">
        <is>
          <t>Beckon is an omnichannel marketing analytics and reporting platform offering performance scorecards, custom KPI comparisons, real-time dashboards, and moreRead more about Beckon</t>
        </is>
      </c>
    </row>
    <row r="74815">
      <c r="A74815" t="inlineStr">
        <is>
          <t>Business Intelligence &amp; Analytics</t>
        </is>
      </c>
      <c r="B74815" t="inlineStr">
        <is>
          <t>Reporting</t>
        </is>
      </c>
      <c r="C74815" t="inlineStr">
        <is>
          <t>https://www.getapp.com/business-intelligence-analytics-software/analytics-reporting/os/web-based</t>
        </is>
      </c>
      <c r="D74815" t="inlineStr">
        <is>
          <t>Enquire</t>
        </is>
      </c>
      <c r="E74815" t="inlineStr">
        <is>
          <t>https://www.getapp.com/nonprofit-software/a/enquire-grantcycyle-management/</t>
        </is>
      </c>
      <c r="F74815" t="inlineStr">
        <is>
          <t>Enquire Fund Management software delivers full end-to-end management from assessment through to reporting. Enquire streamlines administrative tasks, improves access and transparency to information and reports on the impact of your organisation – powering you to do good, better.Read more about Enquire</t>
        </is>
      </c>
    </row>
    <row r="74816">
      <c r="A74816" t="inlineStr">
        <is>
          <t>Business Intelligence &amp; Analytics</t>
        </is>
      </c>
      <c r="B74816" t="inlineStr">
        <is>
          <t>Reporting</t>
        </is>
      </c>
      <c r="C74816" t="inlineStr">
        <is>
          <t>https://www.getapp.com/business-intelligence-analytics-software/analytics-reporting/os/web-based</t>
        </is>
      </c>
      <c r="D74816" t="inlineStr">
        <is>
          <t>Statbot</t>
        </is>
      </c>
      <c r="E74816" t="inlineStr">
        <is>
          <t>https://www.getapp.com/business-intelligence-analytics-software/a/statbot/</t>
        </is>
      </c>
      <c r="F74816" t="inlineStr">
        <is>
          <t>Statbot is a cloud-based software that assists businesses using Intercom software with monitoring key performance indicators (KPIs) and tracking customer acquisition, engagement, and retention rates on a centralized platform. Administrators can track key metrics through analytical charts.Read more about Statbot</t>
        </is>
      </c>
    </row>
    <row r="74817">
      <c r="A74817" t="inlineStr">
        <is>
          <t>Business Intelligence &amp; Analytics</t>
        </is>
      </c>
      <c r="B74817" t="inlineStr">
        <is>
          <t>Reporting</t>
        </is>
      </c>
      <c r="C74817" t="inlineStr">
        <is>
          <t>https://www.getapp.com/business-intelligence-analytics-software/analytics-reporting/os/web-based</t>
        </is>
      </c>
      <c r="D74817" t="inlineStr">
        <is>
          <t>MUSO</t>
        </is>
      </c>
      <c r="E74817" t="inlineStr">
        <is>
          <t>https://www.getapp.com/business-intelligence-analytics-software/a/muso/</t>
        </is>
      </c>
      <c r="F74817" t="inlineStr">
        <is>
          <t>MUSO helps protect movies, TV shows, music and books from piracy. The data-driven content protection solution tracks unlicensed demand to help protect and grow businesses.Read more about MUSO</t>
        </is>
      </c>
    </row>
    <row r="74818">
      <c r="A74818" t="inlineStr">
        <is>
          <t>Business Intelligence &amp; Analytics</t>
        </is>
      </c>
      <c r="B74818" t="inlineStr">
        <is>
          <t>Reporting</t>
        </is>
      </c>
      <c r="C74818" t="inlineStr">
        <is>
          <t>https://www.getapp.com/business-intelligence-analytics-software/analytics-reporting/os/web-based</t>
        </is>
      </c>
      <c r="D74818" t="inlineStr">
        <is>
          <t>Ignimission Platform</t>
        </is>
      </c>
      <c r="E74818" t="inlineStr">
        <is>
          <t>https://www.getapp.com/business-intelligence-analytics-software/a/ignimission-platform/</t>
        </is>
      </c>
      <c r="F74818" t="inlineStr">
        <is>
          <t>Ignimission Platform is designed to streamline your business processes for collecting, capturing, exchanging, and reporting your data.Read more about Ignimission Platform</t>
        </is>
      </c>
    </row>
    <row r="74819">
      <c r="A74819" t="inlineStr">
        <is>
          <t>Business Intelligence &amp; Analytics</t>
        </is>
      </c>
      <c r="B74819" t="inlineStr">
        <is>
          <t>Reporting</t>
        </is>
      </c>
      <c r="C74819" t="inlineStr">
        <is>
          <t>https://www.getapp.com/business-intelligence-analytics-software/analytics-reporting/os/web-based</t>
        </is>
      </c>
      <c r="D74819" t="inlineStr">
        <is>
          <t>Move Right</t>
        </is>
      </c>
      <c r="E74819" t="inlineStr">
        <is>
          <t>https://www.getapp.com/business-intelligence-analytics-software/a/move-right/</t>
        </is>
      </c>
      <c r="F74819" t="inlineStr">
        <is>
          <t>Move Right is the cloud-based software platform that helps moving companies grow and scale their businesses. With Move Right, you can access high-quality reports that show you the metrics that matter for your profitability and growth.Read more about Move Right</t>
        </is>
      </c>
    </row>
    <row r="74820">
      <c r="A74820" t="inlineStr">
        <is>
          <t>Business Intelligence &amp; Analytics</t>
        </is>
      </c>
      <c r="B74820" t="inlineStr">
        <is>
          <t>Reporting</t>
        </is>
      </c>
      <c r="C74820" t="inlineStr">
        <is>
          <t>https://www.getapp.com/business-intelligence-analytics-software/analytics-reporting/os/web-based</t>
        </is>
      </c>
      <c r="D74820" t="inlineStr">
        <is>
          <t>Adcredo</t>
        </is>
      </c>
      <c r="E74820" t="inlineStr">
        <is>
          <t>https://www.getapp.com/business-intelligence-analytics-software/a/adcredo/</t>
        </is>
      </c>
      <c r="F74820" t="inlineStr">
        <is>
          <t>Campaign Management and Reporting Platform for all of the biggest Social and Search platforms. With Adcredo, users can access advanced features and tools that help optimize campaign performance, without the need for technical expertise.Read more about Adcredo</t>
        </is>
      </c>
    </row>
    <row r="74821">
      <c r="A74821" t="inlineStr">
        <is>
          <t>Business Intelligence &amp; Analytics</t>
        </is>
      </c>
      <c r="B74821" t="inlineStr">
        <is>
          <t>Reporting</t>
        </is>
      </c>
      <c r="C74821" t="inlineStr">
        <is>
          <t>https://www.getapp.com/business-intelligence-analytics-software/analytics-reporting/os/web-based</t>
        </is>
      </c>
      <c r="D74821" t="inlineStr">
        <is>
          <t>Assent</t>
        </is>
      </c>
      <c r="E74821" t="inlineStr">
        <is>
          <t>https://www.getapp.com/operations-management-software/a/assent/</t>
        </is>
      </c>
      <c r="F74821" t="inlineStr">
        <is>
          <t>Assent is a cloud-based compliance solution that helps complex manufacturers collect, manage, and report supply chain data to meet product compliance and sustainability requirements. The platform enables manufacturers to obtain standardized, validated, and usable data from their supply chain to ensure compliance with regulations such as REACH, PFAS, SCIP, RoHS, TSCA, and Proposition 65.Read more about Assent</t>
        </is>
      </c>
    </row>
    <row r="74822">
      <c r="A74822" t="inlineStr">
        <is>
          <t>Business Intelligence &amp; Analytics</t>
        </is>
      </c>
      <c r="B74822" t="inlineStr">
        <is>
          <t>Reporting</t>
        </is>
      </c>
      <c r="C74822" t="inlineStr">
        <is>
          <t>https://www.getapp.com/business-intelligence-analytics-software/analytics-reporting/os/web-based</t>
        </is>
      </c>
      <c r="D74822" t="inlineStr">
        <is>
          <t>Cream Analytics</t>
        </is>
      </c>
      <c r="E74822" t="inlineStr">
        <is>
          <t>https://www.getapp.com/business-intelligence-analytics-software/a/cream-analytics/</t>
        </is>
      </c>
      <c r="F74822" t="inlineStr">
        <is>
          <t>Turn empty metrics and visuals into context and insights with automated benchmarks for your KPIs and business performance.Read more about Cream Analytics</t>
        </is>
      </c>
    </row>
    <row r="74823">
      <c r="A74823" t="inlineStr">
        <is>
          <t>Business Intelligence &amp; Analytics</t>
        </is>
      </c>
      <c r="B74823" t="inlineStr">
        <is>
          <t>Reporting</t>
        </is>
      </c>
      <c r="C74823" t="inlineStr">
        <is>
          <t>https://www.getapp.com/business-intelligence-analytics-software/analytics-reporting/os/web-based</t>
        </is>
      </c>
      <c r="D74823" t="inlineStr">
        <is>
          <t>Atlas</t>
        </is>
      </c>
      <c r="E74823" t="inlineStr">
        <is>
          <t>https://www.getapp.com/business-intelligence-analytics-software/a/atlas-2/</t>
        </is>
      </c>
      <c r="F74823" t="inlineStr">
        <is>
          <t>The app allows companies to schedule deliveries for oil and gas wells. Additionally, the app lets users manage lab data, streamlining the companies decision-making process.Read more about Atlas</t>
        </is>
      </c>
    </row>
    <row r="74824">
      <c r="A74824" t="inlineStr">
        <is>
          <t>Business Intelligence &amp; Analytics</t>
        </is>
      </c>
      <c r="B74824" t="inlineStr">
        <is>
          <t>Reporting</t>
        </is>
      </c>
      <c r="C74824" t="inlineStr">
        <is>
          <t>https://www.getapp.com/business-intelligence-analytics-software/analytics-reporting/os/web-based</t>
        </is>
      </c>
      <c r="D74824" t="inlineStr">
        <is>
          <t>Orbit</t>
        </is>
      </c>
      <c r="E74824" t="inlineStr">
        <is>
          <t>https://www.getapp.com/business-intelligence-analytics-software/a/orbit/</t>
        </is>
      </c>
      <c r="F74824" t="inlineStr">
        <is>
          <t>Orbit Analytics offers a flexible operational reporting and analytics solution with comprehensive dashboards and self-service capability.Read more about Orbit</t>
        </is>
      </c>
    </row>
    <row r="74825">
      <c r="A74825" t="inlineStr">
        <is>
          <t>Business Intelligence &amp; Analytics</t>
        </is>
      </c>
      <c r="B74825" t="inlineStr">
        <is>
          <t>Reporting</t>
        </is>
      </c>
      <c r="C74825" t="inlineStr">
        <is>
          <t>https://www.getapp.com/business-intelligence-analytics-software/analytics-reporting/os/web-based</t>
        </is>
      </c>
      <c r="D74825" t="inlineStr">
        <is>
          <t>Counterpart Insight</t>
        </is>
      </c>
      <c r="E74825" t="inlineStr">
        <is>
          <t>https://www.getapp.com/business-intelligence-analytics-software/a/counterpart-insight/</t>
        </is>
      </c>
      <c r="F74825" t="inlineStr">
        <is>
          <t>Counterpart Insight is a Work Management Platform that provides a simple, centralised method to manage and collaborate on programs and projects. Our unique secure software enables transparent reporting, task management, budget tracking and resource management.Read more about Counterpart Insight</t>
        </is>
      </c>
    </row>
    <row r="74826">
      <c r="A74826" t="inlineStr">
        <is>
          <t>Business Intelligence &amp; Analytics</t>
        </is>
      </c>
      <c r="B74826" t="inlineStr">
        <is>
          <t>Reporting</t>
        </is>
      </c>
      <c r="C74826" t="inlineStr">
        <is>
          <t>https://www.getapp.com/business-intelligence-analytics-software/analytics-reporting/os/web-based</t>
        </is>
      </c>
      <c r="D74826" t="inlineStr">
        <is>
          <t>bipp</t>
        </is>
      </c>
      <c r="E74826" t="inlineStr">
        <is>
          <t>https://www.getapp.com/business-intelligence-analytics-software/a/bipp/</t>
        </is>
      </c>
      <c r="F74826" t="inlineStr">
        <is>
          <t>bipp is a modern business intelligence platform that lets you explore billions of records in real-time, create and share charts and dashboards in minutes.Read more about bipp</t>
        </is>
      </c>
    </row>
    <row r="74827">
      <c r="A74827" t="inlineStr">
        <is>
          <t>Business Intelligence &amp; Analytics</t>
        </is>
      </c>
      <c r="B74827" t="inlineStr">
        <is>
          <t>Reporting</t>
        </is>
      </c>
      <c r="C74827" t="inlineStr">
        <is>
          <t>https://www.getapp.com/business-intelligence-analytics-software/analytics-reporting/os/web-based</t>
        </is>
      </c>
      <c r="D74827" t="inlineStr">
        <is>
          <t>Chata.ai</t>
        </is>
      </c>
      <c r="E74827" t="inlineStr">
        <is>
          <t>https://www.getapp.com/business-intelligence-analytics-software/a/chata/</t>
        </is>
      </c>
      <c r="F74827" t="inlineStr">
        <is>
          <t>Organizations can streamline enterprise workflows using Chata.ai’s real-time self-service analytics. Users can take in-the-moment short-term decisions based on data.Read more about Chata.ai</t>
        </is>
      </c>
    </row>
    <row r="74828">
      <c r="A74828" t="inlineStr">
        <is>
          <t>Business Intelligence &amp; Analytics</t>
        </is>
      </c>
      <c r="B74828" t="inlineStr">
        <is>
          <t>Reporting</t>
        </is>
      </c>
      <c r="C74828" t="inlineStr">
        <is>
          <t>https://www.getapp.com/business-intelligence-analytics-software/analytics-reporting/os/web-based</t>
        </is>
      </c>
      <c r="D74828" t="inlineStr">
        <is>
          <t>SelfDecode Pro</t>
        </is>
      </c>
      <c r="E74828" t="inlineStr">
        <is>
          <t>https://www.getapp.com/business-intelligence-analytics-software/a/selfdecode-pro/</t>
        </is>
      </c>
      <c r="F74828" t="inlineStr">
        <is>
          <t>Personalized health software for professionals. Create custom treatment plans based on DNA, labs, and environmental data.Read more about SelfDecode Pro</t>
        </is>
      </c>
    </row>
    <row r="74829">
      <c r="A74829" t="inlineStr">
        <is>
          <t>Business Intelligence &amp; Analytics</t>
        </is>
      </c>
      <c r="B74829" t="inlineStr">
        <is>
          <t>Reporting</t>
        </is>
      </c>
      <c r="C74829" t="inlineStr">
        <is>
          <t>https://www.getapp.com/business-intelligence-analytics-software/analytics-reporting/os/web-based</t>
        </is>
      </c>
      <c r="D74829" t="inlineStr">
        <is>
          <t>COMAN</t>
        </is>
      </c>
      <c r="E74829" t="inlineStr">
        <is>
          <t>https://www.getapp.com/construction-software/a/coman/</t>
        </is>
      </c>
      <c r="F74829" t="inlineStr">
        <is>
          <t>COMAN is a project management software solution that supports companies in the automotive industry, plant engineering and chemical plant process. The networking of all involved parties for a construction site, including project managers, workers, and suppliers, is a central task of the program.Read more about COMAN</t>
        </is>
      </c>
    </row>
    <row r="74830">
      <c r="A74830" t="inlineStr">
        <is>
          <t>Business Intelligence &amp; Analytics</t>
        </is>
      </c>
      <c r="B74830" t="inlineStr">
        <is>
          <t>Reporting</t>
        </is>
      </c>
      <c r="C74830" t="inlineStr">
        <is>
          <t>https://www.getapp.com/business-intelligence-analytics-software/analytics-reporting/os/web-based</t>
        </is>
      </c>
      <c r="D74830" t="inlineStr">
        <is>
          <t>Stratifyd</t>
        </is>
      </c>
      <c r="E74830" t="inlineStr">
        <is>
          <t>https://www.getapp.com/emerging-technology-software/a/stratifyd/</t>
        </is>
      </c>
      <c r="F74830" t="inlineStr">
        <is>
          <t>Stratifyd is an augmented intelligence and data analytics platform which helps businesses collect, analyze, and visualize unstructured and structured customer data in real-time. Using the AI-enabled speech analytics solution, customer care representatives can develop transcripts of call recordings.Read more about Stratifyd</t>
        </is>
      </c>
    </row>
    <row r="74831">
      <c r="A74831" t="inlineStr">
        <is>
          <t>Business Intelligence &amp; Analytics</t>
        </is>
      </c>
      <c r="B74831" t="inlineStr">
        <is>
          <t>Reporting</t>
        </is>
      </c>
      <c r="C74831" t="inlineStr">
        <is>
          <t>https://www.getapp.com/business-intelligence-analytics-software/analytics-reporting/os/web-based</t>
        </is>
      </c>
      <c r="D74831" t="inlineStr">
        <is>
          <t>Statbot</t>
        </is>
      </c>
      <c r="E74831" t="inlineStr">
        <is>
          <t>https://www.getapp.com/business-intelligence-analytics-software/a/statbot/</t>
        </is>
      </c>
      <c r="F74831" t="inlineStr">
        <is>
          <t>Statbot is a cloud-based software that assists businesses using Intercom software with monitoring key performance indicators (KPIs) and tracking customer acquisition, engagement, and retention rates on a centralized platform. Administrators can track key metrics through analytical charts.Read more about Statbot</t>
        </is>
      </c>
    </row>
    <row r="74832">
      <c r="A74832" t="inlineStr">
        <is>
          <t>Business Intelligence &amp; Analytics</t>
        </is>
      </c>
      <c r="B74832" t="inlineStr">
        <is>
          <t>Reporting</t>
        </is>
      </c>
      <c r="C74832" t="inlineStr">
        <is>
          <t>https://www.getapp.com/business-intelligence-analytics-software/analytics-reporting/os/web-based</t>
        </is>
      </c>
      <c r="D74832" t="inlineStr">
        <is>
          <t>AIFMD Annex IV Reporting</t>
        </is>
      </c>
      <c r="E74832" t="inlineStr">
        <is>
          <t>https://www.getapp.com/business-intelligence-analytics-software/a/aifmd-annex-iv-reporting/</t>
        </is>
      </c>
      <c r="F74832" t="inlineStr">
        <is>
          <t>AIFMD Annex IV Reporting is a cloud-based and on-premise software for Annex IV transparency reporting.Read more about AIFMD Annex IV Reporting</t>
        </is>
      </c>
    </row>
    <row r="74833">
      <c r="A74833" t="inlineStr">
        <is>
          <t>Business Intelligence &amp; Analytics</t>
        </is>
      </c>
      <c r="B74833" t="inlineStr">
        <is>
          <t>Reporting</t>
        </is>
      </c>
      <c r="C74833" t="inlineStr">
        <is>
          <t>https://www.getapp.com/business-intelligence-analytics-software/analytics-reporting/os/web-based</t>
        </is>
      </c>
      <c r="D74833" t="inlineStr">
        <is>
          <t>Adcredo</t>
        </is>
      </c>
      <c r="E74833" t="inlineStr">
        <is>
          <t>https://www.getapp.com/business-intelligence-analytics-software/a/adcredo/</t>
        </is>
      </c>
      <c r="F74833" t="inlineStr">
        <is>
          <t>Campaign Management and Reporting Platform for all of the biggest Social and Search platforms. With Adcredo, users can access advanced features and tools that help optimize campaign performance, without the need for technical expertise.Read more about Adcredo</t>
        </is>
      </c>
    </row>
    <row r="74834">
      <c r="A74834" t="inlineStr">
        <is>
          <t>Business Intelligence &amp; Analytics</t>
        </is>
      </c>
      <c r="B74834" t="inlineStr">
        <is>
          <t>Reporting</t>
        </is>
      </c>
      <c r="C74834" t="inlineStr">
        <is>
          <t>https://www.getapp.com/business-intelligence-analytics-software/analytics-reporting/os/web-based</t>
        </is>
      </c>
      <c r="D74834" t="inlineStr">
        <is>
          <t>SUM-IT Total</t>
        </is>
      </c>
      <c r="E74834" t="inlineStr">
        <is>
          <t>https://www.getapp.com/industries-software/a/total/</t>
        </is>
      </c>
      <c r="F74834" t="inlineStr">
        <is>
          <t>Sum-it Computer's Total farm apps allow users to view and update their farm records out and about on a farm. The no non-sense record-keeping makes it super easy to keep accurate and useful farm data.Read more about SUM-IT Total</t>
        </is>
      </c>
    </row>
    <row r="74835">
      <c r="A74835" t="inlineStr">
        <is>
          <t>Business Intelligence &amp; Analytics</t>
        </is>
      </c>
      <c r="B74835" t="inlineStr">
        <is>
          <t>Reporting</t>
        </is>
      </c>
      <c r="C74835" t="inlineStr">
        <is>
          <t>https://www.getapp.com/business-intelligence-analytics-software/analytics-reporting/os/web-based</t>
        </is>
      </c>
      <c r="D74835" t="inlineStr">
        <is>
          <t>Angles Professional</t>
        </is>
      </c>
      <c r="E74835" t="inlineStr">
        <is>
          <t>https://www.getapp.com/business-intelligence-analytics-software/a/angles-professional/</t>
        </is>
      </c>
      <c r="F74835" t="inlineStr">
        <is>
          <t>Angles Professional helps businesses generate operational reports using pre-built content and templates. The platform includes direct, multi-source connectivity and a drag-and-drop editor that allows teams to create self-serve interactive reports to support decision-making process across deparmentsRead more about Angles Professional</t>
        </is>
      </c>
    </row>
    <row r="74836">
      <c r="A74836" t="inlineStr">
        <is>
          <t>Business Intelligence &amp; Analytics</t>
        </is>
      </c>
      <c r="B74836" t="inlineStr">
        <is>
          <t>Reporting</t>
        </is>
      </c>
      <c r="C74836" t="inlineStr">
        <is>
          <t>https://www.getapp.com/business-intelligence-analytics-software/analytics-reporting/os/web-based</t>
        </is>
      </c>
      <c r="D74836" t="inlineStr">
        <is>
          <t>Gov2biz</t>
        </is>
      </c>
      <c r="E74836" t="inlineStr">
        <is>
          <t>https://www.getapp.com/government-social-services-software/a/gov2biz/</t>
        </is>
      </c>
      <c r="F74836" t="inlineStr">
        <is>
          <t>Gov2biz is a comprehensive SaaS platform for government licensing and permitting agencies, providing everything they need to regulate business, professional, and occupational licenses in one place.Read more about Gov2biz</t>
        </is>
      </c>
    </row>
    <row r="74837">
      <c r="A74837" t="inlineStr">
        <is>
          <t>Business Intelligence &amp; Analytics</t>
        </is>
      </c>
      <c r="B74837" t="inlineStr">
        <is>
          <t>Reporting</t>
        </is>
      </c>
      <c r="C74837" t="inlineStr">
        <is>
          <t>https://www.getapp.com/business-intelligence-analytics-software/analytics-reporting/os/web-based</t>
        </is>
      </c>
      <c r="D74837" t="inlineStr">
        <is>
          <t>IsoMetrix Lumina</t>
        </is>
      </c>
      <c r="E74837" t="inlineStr">
        <is>
          <t>https://www.getapp.com/all-software/a/isometrix-lumina/</t>
        </is>
      </c>
      <c r="F74837" t="inlineStr">
        <is>
          <t>From measurement to management, you really can do it all.The ESG management solution on IsoMetrix Lumina assists you at every stage of the ESG process. With dedicated functionality for every phase, you can be assured of fulfilling each and every one of your ESG organizational stakeholder requireRead more about IsoMetrix Lumina</t>
        </is>
      </c>
    </row>
    <row r="74838">
      <c r="A74838" t="inlineStr">
        <is>
          <t>Business Intelligence &amp; Analytics</t>
        </is>
      </c>
      <c r="B74838" t="inlineStr">
        <is>
          <t>Reporting</t>
        </is>
      </c>
      <c r="C74838" t="inlineStr">
        <is>
          <t>https://www.getapp.com/business-intelligence-analytics-software/analytics-reporting/os/web-based</t>
        </is>
      </c>
      <c r="D74838" t="inlineStr">
        <is>
          <t>Life Care Solutions</t>
        </is>
      </c>
      <c r="E74838" t="inlineStr">
        <is>
          <t>https://www.getapp.com/healthcare-pharmaceuticals-software/a/life-care-solutions/</t>
        </is>
      </c>
      <c r="F74838" t="inlineStr">
        <is>
          <t>Improve patient outcomes by providing them with daily visibility and insight into their health with LifeStream by Life Care SolutionsRead more about Life Care Solutions</t>
        </is>
      </c>
    </row>
    <row r="74839">
      <c r="A74839" t="inlineStr">
        <is>
          <t>Business Intelligence &amp; Analytics</t>
        </is>
      </c>
      <c r="B74839" t="inlineStr">
        <is>
          <t>Reporting</t>
        </is>
      </c>
      <c r="C74839" t="inlineStr">
        <is>
          <t>https://www.getapp.com/business-intelligence-analytics-software/analytics-reporting/os/web-based</t>
        </is>
      </c>
      <c r="D74839" t="inlineStr">
        <is>
          <t>ContactPath</t>
        </is>
      </c>
      <c r="E74839" t="inlineStr">
        <is>
          <t>https://www.getapp.com/operations-management-software/a/contactpath/</t>
        </is>
      </c>
      <c r="F74839" t="inlineStr">
        <is>
          <t>ContactPath is a robust contact tracing and case management solution for infectious disease response efforts. It features automated notifications, detailed case tracking, real-time reporting, and seamless integration with existing systems, enhancing efficiency and accuracy for public health.Read more about ContactPath</t>
        </is>
      </c>
    </row>
    <row r="74840">
      <c r="A74840" t="inlineStr">
        <is>
          <t>Business Intelligence &amp; Analytics</t>
        </is>
      </c>
      <c r="B74840" t="inlineStr">
        <is>
          <t>Reporting</t>
        </is>
      </c>
      <c r="C74840" t="inlineStr">
        <is>
          <t>https://www.getapp.com/business-intelligence-analytics-software/analytics-reporting/os/web-based</t>
        </is>
      </c>
      <c r="D74840" t="inlineStr">
        <is>
          <t>DABI</t>
        </is>
      </c>
      <c r="E74840" t="inlineStr">
        <is>
          <t>https://www.getapp.com/operations-management-software/a/dabi/</t>
        </is>
      </c>
      <c r="F74840" t="inlineStr">
        <is>
          <t>CMMS solution for field services management, giving your team visibility and operational control through the generation of reports and dashboards with DABI Mobile and DABI Portal.Read more about DABI</t>
        </is>
      </c>
    </row>
    <row r="74841">
      <c r="A74841" t="inlineStr">
        <is>
          <t>Business Intelligence &amp; Analytics</t>
        </is>
      </c>
      <c r="B74841" t="inlineStr">
        <is>
          <t>Reporting</t>
        </is>
      </c>
      <c r="C74841" t="inlineStr">
        <is>
          <t>https://www.getapp.com/business-intelligence-analytics-software/analytics-reporting/os/web-based</t>
        </is>
      </c>
      <c r="D74841" t="inlineStr">
        <is>
          <t>GLOSUS</t>
        </is>
      </c>
      <c r="E74841" t="inlineStr">
        <is>
          <t>https://www.getapp.com/business-intelligence-analytics-software/a/glosus/</t>
        </is>
      </c>
      <c r="F74841" t="inlineStr">
        <is>
          <t>GLOSUS provides a digital sustainability information platform that completely digitizes the collection, transformation, aggregation, and publication of sustainability information across all areas including social, environmental, and economic areas.Read more about GLOSUS</t>
        </is>
      </c>
    </row>
    <row r="74842">
      <c r="A74842" t="inlineStr">
        <is>
          <t>Business Intelligence &amp; Analytics</t>
        </is>
      </c>
      <c r="B74842" t="inlineStr">
        <is>
          <t>Reporting</t>
        </is>
      </c>
      <c r="C74842" t="inlineStr">
        <is>
          <t>https://www.getapp.com/business-intelligence-analytics-software/analytics-reporting/os/web-based</t>
        </is>
      </c>
      <c r="D74842" t="inlineStr">
        <is>
          <t>Verint Forecasting and Scheduling</t>
        </is>
      </c>
      <c r="E74842" t="inlineStr">
        <is>
          <t>https://www.getapp.com/hr-employee-management-software/a/verint-forecasting-and-scheduling/</t>
        </is>
      </c>
      <c r="F74842" t="inlineStr">
        <is>
          <t>Verint Forecasting and Scheduling is a workforce management and contact center quality assurance solution that helps businesses manage shift swapping, track employee performance, handle capacity planning, and more from within a unified platform.Read more about Verint Forecasting and Scheduling</t>
        </is>
      </c>
    </row>
    <row r="74843">
      <c r="A74843" t="inlineStr">
        <is>
          <t>Business Intelligence &amp; Analytics</t>
        </is>
      </c>
      <c r="B74843" t="inlineStr">
        <is>
          <t>Reporting</t>
        </is>
      </c>
      <c r="C74843" t="inlineStr">
        <is>
          <t>https://www.getapp.com/business-intelligence-analytics-software/analytics-reporting/os/web-based</t>
        </is>
      </c>
      <c r="D74843" t="inlineStr">
        <is>
          <t>Agency Dashboard</t>
        </is>
      </c>
      <c r="E74843" t="inlineStr">
        <is>
          <t>https://www.getapp.com/business-intelligence-analytics-software/a/agency-dashboard/</t>
        </is>
      </c>
      <c r="F74843" t="inlineStr">
        <is>
          <t>Agency Dashboard is a centralized reporting platform for marketing agencies, which provides features such as keyword research, an all-in-one SEO/GMB/PPC dashboard, automated reports, and keyword ranking.Read more about Agency Dashboard</t>
        </is>
      </c>
    </row>
    <row r="74844">
      <c r="A74844" t="inlineStr">
        <is>
          <t>Business Intelligence &amp; Analytics</t>
        </is>
      </c>
      <c r="B74844" t="inlineStr">
        <is>
          <t>Reporting</t>
        </is>
      </c>
      <c r="C74844" t="inlineStr">
        <is>
          <t>https://www.getapp.com/business-intelligence-analytics-software/analytics-reporting/os/web-based</t>
        </is>
      </c>
      <c r="D74844" t="inlineStr">
        <is>
          <t>WiFi Analytics</t>
        </is>
      </c>
      <c r="E74844" t="inlineStr">
        <is>
          <t>https://www.getapp.com/business-intelligence-analytics-software/a/wifi-analytics/</t>
        </is>
      </c>
      <c r="F74844" t="inlineStr">
        <is>
          <t>WhoFi provides a cloud-based WiFi analytics reporting tool that enables libraries and other community spaces to gather and display data about WiFi usage.Read more about WiFi Analytics</t>
        </is>
      </c>
    </row>
    <row r="74845">
      <c r="A74845" t="inlineStr">
        <is>
          <t>Business Intelligence &amp; Analytics</t>
        </is>
      </c>
      <c r="B74845" t="inlineStr">
        <is>
          <t>Reporting</t>
        </is>
      </c>
      <c r="C74845" t="inlineStr">
        <is>
          <t>https://www.getapp.com/business-intelligence-analytics-software/analytics-reporting/os/web-based</t>
        </is>
      </c>
      <c r="D74845" t="inlineStr">
        <is>
          <t>Aider</t>
        </is>
      </c>
      <c r="E74845" t="inlineStr">
        <is>
          <t>https://www.getapp.com/it-management-software/a/aider/</t>
        </is>
      </c>
      <c r="F74845" t="inlineStr">
        <is>
          <t>Aider offers advisors with quick and easy cash flow estimates, data compliance checklists, reporting tools, and more. It helps users simplify compliance and save valuable time so that they can offer their clients more proactive advisory services.Read more about Aider</t>
        </is>
      </c>
    </row>
    <row r="74846">
      <c r="A74846" t="inlineStr">
        <is>
          <t>Business Intelligence &amp; Analytics</t>
        </is>
      </c>
      <c r="B74846" t="inlineStr">
        <is>
          <t>Reporting</t>
        </is>
      </c>
      <c r="C74846" t="inlineStr">
        <is>
          <t>https://www.getapp.com/business-intelligence-analytics-software/analytics-reporting/os/web-based</t>
        </is>
      </c>
      <c r="D74846" t="inlineStr">
        <is>
          <t>FUND XP</t>
        </is>
      </c>
      <c r="E74846" t="inlineStr">
        <is>
          <t>https://www.getapp.com/business-intelligence-analytics-software/a/fund-xp/</t>
        </is>
      </c>
      <c r="F74846" t="inlineStr">
        <is>
          <t>The AIFMD Annex IV report is a reporting requirement for alternative investment fund managers (AIFMs) under the Alternative Investment Fund Managers Directive (AIFMD). AIFMs are required to report certain information to the competent authorities on an annual, half-yearly, or quarterly basis depending on the leverage, the assets under management (AuM), the assets held, and if the AIFM is registered or authorized.Read more about FUND XP</t>
        </is>
      </c>
    </row>
    <row r="74847">
      <c r="A74847" t="inlineStr">
        <is>
          <t>Business Intelligence &amp; Analytics</t>
        </is>
      </c>
      <c r="B74847" t="inlineStr">
        <is>
          <t>Reporting</t>
        </is>
      </c>
      <c r="C74847" t="inlineStr">
        <is>
          <t>https://www.getapp.com/business-intelligence-analytics-software/analytics-reporting/os/web-based</t>
        </is>
      </c>
      <c r="D74847" t="inlineStr">
        <is>
          <t>TIMi</t>
        </is>
      </c>
      <c r="E74847" t="inlineStr">
        <is>
          <t>https://www.getapp.com/emerging-technology-software/a/timi/</t>
        </is>
      </c>
      <c r="F74847" t="inlineStr">
        <is>
          <t>TIMi is a unique platform for the development of analytical and predictive models. It consists of four tools that work together to improve your business including Anatella, Modeler, StarDust, and Kibella.Read more about TIMi</t>
        </is>
      </c>
    </row>
    <row r="74848">
      <c r="A74848" t="inlineStr">
        <is>
          <t>Business Intelligence &amp; Analytics</t>
        </is>
      </c>
      <c r="B74848" t="inlineStr">
        <is>
          <t>Reporting</t>
        </is>
      </c>
      <c r="C74848" t="inlineStr">
        <is>
          <t>https://www.getapp.com/business-intelligence-analytics-software/analytics-reporting/os/web-based</t>
        </is>
      </c>
      <c r="D74848" t="inlineStr">
        <is>
          <t>Mineo</t>
        </is>
      </c>
      <c r="E74848" t="inlineStr">
        <is>
          <t>https://www.getapp.com/emerging-technology-software/a/mineo/</t>
        </is>
      </c>
      <c r="F74848" t="inlineStr">
        <is>
          <t>Mineo is a platform that empowers users to explore their data, build and deploy Python-based notebooks, and enhance their workflows with user-friendly, No-Code components. With this powerful tool, users can easily access, analyze, and visualize their data, all while streamlining their pRead more about Mineo</t>
        </is>
      </c>
    </row>
    <row r="74849">
      <c r="A74849" t="inlineStr">
        <is>
          <t>Business Intelligence &amp; Analytics</t>
        </is>
      </c>
      <c r="B74849" t="inlineStr">
        <is>
          <t>Reporting</t>
        </is>
      </c>
      <c r="C74849" t="inlineStr">
        <is>
          <t>https://www.getapp.com/business-intelligence-analytics-software/analytics-reporting/os/web-based</t>
        </is>
      </c>
      <c r="D74849" t="inlineStr">
        <is>
          <t>Aider</t>
        </is>
      </c>
      <c r="E74849" t="inlineStr">
        <is>
          <t>https://www.getapp.com/it-management-software/a/aider/</t>
        </is>
      </c>
      <c r="F74849" t="inlineStr">
        <is>
          <t>Aider offers advisors with quick and easy cash flow estimates, data compliance checklists, reporting tools, and more. It helps users simplify compliance and save valuable time so that they can offer their clients more proactive advisory services.Read more about Aider</t>
        </is>
      </c>
    </row>
    <row r="74850">
      <c r="A74850" t="inlineStr">
        <is>
          <t>Business Intelligence &amp; Analytics</t>
        </is>
      </c>
      <c r="B74850" t="inlineStr">
        <is>
          <t>Reporting</t>
        </is>
      </c>
      <c r="C74850" t="inlineStr">
        <is>
          <t>https://www.getapp.com/business-intelligence-analytics-software/analytics-reporting/os/web-based</t>
        </is>
      </c>
      <c r="D74850" t="inlineStr">
        <is>
          <t>Amigo</t>
        </is>
      </c>
      <c r="E74850" t="inlineStr">
        <is>
          <t>https://www.getapp.com/business-intelligence-analytics-software/a/amigo/</t>
        </is>
      </c>
      <c r="F74850" t="inlineStr">
        <is>
          <t>With Amigo, users can automate real-time reporting. Easily export and track eCommerce, sales, and marketing metrics from Google Ads, Facebook Ads, and Amazon Ads in Google Sheets. Get 1-click Shopify KPI reports curated by industry experts. Also, Track critical revenue and cost data on your mobile during weekends and off-business hours for easy metric visibility. Use Amigo to view SKU sales drill down, analyze your sales vs ad spends, and more.Read more about Amigo</t>
        </is>
      </c>
    </row>
    <row r="74851">
      <c r="A74851" t="inlineStr">
        <is>
          <t>Business Intelligence &amp; Analytics</t>
        </is>
      </c>
      <c r="B74851" t="inlineStr">
        <is>
          <t>Reporting</t>
        </is>
      </c>
      <c r="C74851" t="inlineStr">
        <is>
          <t>https://www.getapp.com/business-intelligence-analytics-software/analytics-reporting/os/web-based</t>
        </is>
      </c>
      <c r="D74851" t="inlineStr">
        <is>
          <t>Chata.ai</t>
        </is>
      </c>
      <c r="E74851" t="inlineStr">
        <is>
          <t>https://www.getapp.com/business-intelligence-analytics-software/a/chata/</t>
        </is>
      </c>
      <c r="F74851" t="inlineStr">
        <is>
          <t>Organizations can streamline enterprise workflows using Chata.ai’s real-time self-service analytics. Users can take in-the-moment short-term decisions based on data.Read more about Chata.ai</t>
        </is>
      </c>
    </row>
    <row r="74852">
      <c r="A74852" t="inlineStr">
        <is>
          <t>Business Intelligence &amp; Analytics</t>
        </is>
      </c>
      <c r="B74852" t="inlineStr">
        <is>
          <t>Reporting</t>
        </is>
      </c>
      <c r="C74852" t="inlineStr">
        <is>
          <t>https://www.getapp.com/business-intelligence-analytics-software/analytics-reporting/os/web-based</t>
        </is>
      </c>
      <c r="D74852" t="inlineStr">
        <is>
          <t>COMAN</t>
        </is>
      </c>
      <c r="E74852" t="inlineStr">
        <is>
          <t>https://www.getapp.com/construction-software/a/coman/</t>
        </is>
      </c>
      <c r="F74852" t="inlineStr">
        <is>
          <t>COMAN is a project management software solution that supports companies in the automotive industry, plant engineering and chemical plant process. The networking of all involved parties for a construction site, including project managers, workers, and suppliers, is a central task of the program.Read more about COMAN</t>
        </is>
      </c>
    </row>
    <row r="74853">
      <c r="A74853" t="inlineStr">
        <is>
          <t>Business Intelligence &amp; Analytics</t>
        </is>
      </c>
      <c r="B74853" t="inlineStr">
        <is>
          <t>Reporting</t>
        </is>
      </c>
      <c r="C74853" t="inlineStr">
        <is>
          <t>https://www.getapp.com/business-intelligence-analytics-software/analytics-reporting/os/web-based</t>
        </is>
      </c>
      <c r="D74853" t="inlineStr">
        <is>
          <t>Stratifyd</t>
        </is>
      </c>
      <c r="E74853" t="inlineStr">
        <is>
          <t>https://www.getapp.com/emerging-technology-software/a/stratifyd/</t>
        </is>
      </c>
      <c r="F74853" t="inlineStr">
        <is>
          <t>Stratifyd is an augmented intelligence and data analytics platform which helps businesses collect, analyze, and visualize unstructured and structured customer data in real-time. Using the AI-enabled speech analytics solution, customer care representatives can develop transcripts of call recordings.Read more about Stratifyd</t>
        </is>
      </c>
    </row>
    <row r="74854">
      <c r="A74854" t="inlineStr">
        <is>
          <t>Business Intelligence &amp; Analytics</t>
        </is>
      </c>
      <c r="B74854" t="inlineStr">
        <is>
          <t>Reporting</t>
        </is>
      </c>
      <c r="C74854" t="inlineStr">
        <is>
          <t>https://www.getapp.com/business-intelligence-analytics-software/analytics-reporting/os/web-based</t>
        </is>
      </c>
      <c r="D74854" t="inlineStr">
        <is>
          <t>Time in Status for Jira Cloud</t>
        </is>
      </c>
      <c r="E74854" t="inlineStr">
        <is>
          <t>https://www.getapp.com/business-intelligence-analytics-software/a/time-in-status-for-jira-cloud/</t>
        </is>
      </c>
      <c r="F74854" t="inlineStr">
        <is>
          <t>Time in Status for Jira Cloud includes various features to identify bottlenecks in the working processRead more about Time in Status for Jira Cloud</t>
        </is>
      </c>
    </row>
    <row r="74855">
      <c r="A74855" t="inlineStr">
        <is>
          <t>Business Intelligence &amp; Analytics</t>
        </is>
      </c>
      <c r="B74855" t="inlineStr">
        <is>
          <t>Reporting</t>
        </is>
      </c>
      <c r="C74855" t="inlineStr">
        <is>
          <t>https://www.getapp.com/business-intelligence-analytics-software/analytics-reporting/os/web-based</t>
        </is>
      </c>
      <c r="D74855" t="inlineStr">
        <is>
          <t>Serviceware Performance</t>
        </is>
      </c>
      <c r="E74855" t="inlineStr">
        <is>
          <t>https://www.getapp.com/project-management-planning-software/a/serviceware-performance/</t>
        </is>
      </c>
      <c r="F74855" t="inlineStr">
        <is>
          <t>As a business performance management tool, Serviceware Performance helps you in planning and forecasting, analysis, reporting, and more.Read more about Serviceware Performance</t>
        </is>
      </c>
    </row>
    <row r="74856">
      <c r="A74856" t="inlineStr">
        <is>
          <t>Business Intelligence &amp; Analytics</t>
        </is>
      </c>
      <c r="B74856" t="inlineStr">
        <is>
          <t>Reporting</t>
        </is>
      </c>
      <c r="C74856" t="inlineStr">
        <is>
          <t>https://www.getapp.com/business-intelligence-analytics-software/analytics-reporting/os/web-based</t>
        </is>
      </c>
      <c r="D74856" t="inlineStr">
        <is>
          <t>d-oneplan</t>
        </is>
      </c>
      <c r="E74856" t="inlineStr">
        <is>
          <t>https://www.getapp.com/project-management-planning-software/a/d-oneplan/</t>
        </is>
      </c>
      <c r="F74856" t="inlineStr">
        <is>
          <t>d-oneplan is an AI-based planning System for agile, collaborative, and transparent demand, capacity, and production planning. From short-term to long-term goals, it helps users streamline demand management, and capacity planning and gain actionable insights with business intelligence.Read more about d-oneplan</t>
        </is>
      </c>
    </row>
    <row r="74857">
      <c r="A74857" t="inlineStr">
        <is>
          <t>Business Intelligence &amp; Analytics</t>
        </is>
      </c>
      <c r="B74857" t="inlineStr">
        <is>
          <t>Reporting</t>
        </is>
      </c>
      <c r="C74857" t="inlineStr">
        <is>
          <t>https://www.getapp.com/business-intelligence-analytics-software/analytics-reporting/os/web-based</t>
        </is>
      </c>
      <c r="D74857" t="inlineStr">
        <is>
          <t>Btrace</t>
        </is>
      </c>
      <c r="E74857" t="inlineStr">
        <is>
          <t>https://www.getapp.com/business-intelligence-analytics-software/a/btrace/</t>
        </is>
      </c>
      <c r="F74857" t="inlineStr">
        <is>
          <t>Btrace is an online platform for AML checking of blockchain addresses for sources of funds, risk score calculation and advanced analytics.Read more about Btrace</t>
        </is>
      </c>
    </row>
    <row r="74858">
      <c r="A74858" t="inlineStr">
        <is>
          <t>Business Intelligence &amp; Analytics</t>
        </is>
      </c>
      <c r="B74858" t="inlineStr">
        <is>
          <t>Reporting</t>
        </is>
      </c>
      <c r="C74858" t="inlineStr">
        <is>
          <t>https://www.getapp.com/business-intelligence-analytics-software/analytics-reporting/os/web-based</t>
        </is>
      </c>
      <c r="D74858" t="inlineStr">
        <is>
          <t>Email Vault</t>
        </is>
      </c>
      <c r="E74858" t="inlineStr">
        <is>
          <t>https://www.getapp.com/it-management-software/a/email-vault/</t>
        </is>
      </c>
      <c r="F74858" t="inlineStr">
        <is>
          <t>Email Vault securely archives every email your business sends and receives, with powerful search, SEC-ready retention, actionable analytics, and simple setup. Perfect for SMBs and MSPs that need control without the clutter.Read more about Email Vault</t>
        </is>
      </c>
    </row>
    <row r="74859">
      <c r="A74859" t="inlineStr">
        <is>
          <t>Business Intelligence &amp; Analytics</t>
        </is>
      </c>
      <c r="B74859" t="inlineStr">
        <is>
          <t>Reporting</t>
        </is>
      </c>
      <c r="C74859" t="inlineStr">
        <is>
          <t>https://www.getapp.com/business-intelligence-analytics-software/analytics-reporting/os/web-based</t>
        </is>
      </c>
      <c r="D74859" t="inlineStr">
        <is>
          <t>Reg360</t>
        </is>
      </c>
      <c r="E74859" t="inlineStr">
        <is>
          <t>https://www.getapp.com/business-intelligence-analytics-software/a/reg360/</t>
        </is>
      </c>
      <c r="F74859" t="inlineStr">
        <is>
          <t>Reg360 delivers trust in regulatory and management reporting. The reporting hub enables team collaboration, data lifecycle management, integrated data lineage, process controls, and traceability for regulatory reporting and enterprise analytics.Read more about Reg360</t>
        </is>
      </c>
    </row>
    <row r="74860">
      <c r="A74860" t="inlineStr">
        <is>
          <t>Business Intelligence &amp; Analytics</t>
        </is>
      </c>
      <c r="B74860" t="inlineStr">
        <is>
          <t>Reporting</t>
        </is>
      </c>
      <c r="C74860" t="inlineStr">
        <is>
          <t>https://www.getapp.com/business-intelligence-analytics-software/analytics-reporting/os/web-based</t>
        </is>
      </c>
      <c r="D74860" t="inlineStr">
        <is>
          <t>CostPerform</t>
        </is>
      </c>
      <c r="E74860" t="inlineStr">
        <is>
          <t>https://www.getapp.com/finance-accounting-software/a/costperform/</t>
        </is>
      </c>
      <c r="F74860" t="inlineStr">
        <is>
          <t>CostPerform is a cost management software, ensuring cost allocation and financial transparency. Leveraging superior analytics, it optimizes costs and boosts profitability. Its intuitive interface, robust security, and precise reports enhance financial clarity.Read more about CostPerform</t>
        </is>
      </c>
    </row>
    <row r="74861">
      <c r="A74861" t="inlineStr">
        <is>
          <t>Business Intelligence &amp; Analytics</t>
        </is>
      </c>
      <c r="B74861" t="inlineStr">
        <is>
          <t>Reporting</t>
        </is>
      </c>
      <c r="C74861" t="inlineStr">
        <is>
          <t>https://www.getapp.com/business-intelligence-analytics-software/analytics-reporting/os/web-based</t>
        </is>
      </c>
      <c r="D74861" t="inlineStr">
        <is>
          <t>SDS Management</t>
        </is>
      </c>
      <c r="E74861" t="inlineStr">
        <is>
          <t>https://www.getapp.com/business-intelligence-analytics-software/a/sds-management/</t>
        </is>
      </c>
      <c r="F74861" t="inlineStr">
        <is>
          <t>SDS Management is a cloud-based chemical platform that helps access, manage, and report on safety data sheets. This comprehensive solution from HSI offers a centralized location for easy storage and access to SDSs anytime, anywhere. It enables users to stay compliant with 'Right-to-Know' regulations and offers an integrated regulatory database for periodic analysis.Read more about SDS Management</t>
        </is>
      </c>
    </row>
    <row r="74862">
      <c r="A74862" t="inlineStr">
        <is>
          <t>Business Intelligence &amp; Analytics</t>
        </is>
      </c>
      <c r="B74862" t="inlineStr">
        <is>
          <t>Reporting</t>
        </is>
      </c>
      <c r="C74862" t="inlineStr">
        <is>
          <t>https://www.getapp.com/business-intelligence-analytics-software/analytics-reporting/os/web-based</t>
        </is>
      </c>
      <c r="D74862" t="inlineStr">
        <is>
          <t>teamplay Insights</t>
        </is>
      </c>
      <c r="E74862" t="inlineStr">
        <is>
          <t>https://www.getapp.com/hr-employee-management-software/a/teamplay-insights/</t>
        </is>
      </c>
      <c r="F74862" t="inlineStr">
        <is>
          <t>Siemens Healthineers' teamplay Insights provides a digital solution for improving the workflow, resource utilization, and quality of patient care in radiology departments. With an interactive dashboard, customizable analytics, and performance trackers, radiology departments can optimize their operations and make data-driven decisions to shorten wait times and reduce exam durations.Read more about teamplay Insights</t>
        </is>
      </c>
    </row>
    <row r="74863">
      <c r="A74863" t="inlineStr">
        <is>
          <t>Business Intelligence &amp; Analytics</t>
        </is>
      </c>
      <c r="B74863" t="inlineStr">
        <is>
          <t>Reporting</t>
        </is>
      </c>
      <c r="C74863" t="inlineStr">
        <is>
          <t>https://www.getapp.com/business-intelligence-analytics-software/analytics-reporting/os/web-based</t>
        </is>
      </c>
      <c r="D74863" t="inlineStr">
        <is>
          <t>allianceboard</t>
        </is>
      </c>
      <c r="E74863" t="inlineStr">
        <is>
          <t>https://www.getapp.com/business-intelligence-analytics-software/a/allianceboard/</t>
        </is>
      </c>
      <c r="F74863" t="inlineStr">
        <is>
          <t>allianceboard provides a comprehensive solution for organizations looking to manage their strategic alliances and partnerships more effectivelyRead more about allianceboard</t>
        </is>
      </c>
    </row>
    <row r="74864">
      <c r="A74864" t="inlineStr">
        <is>
          <t>Business Intelligence &amp; Analytics</t>
        </is>
      </c>
      <c r="B74864" t="inlineStr">
        <is>
          <t>Reporting</t>
        </is>
      </c>
      <c r="C74864" t="inlineStr">
        <is>
          <t>https://www.getapp.com/business-intelligence-analytics-software/analytics-reporting/os/web-based</t>
        </is>
      </c>
      <c r="D74864" t="inlineStr">
        <is>
          <t>CarbonPay Axis</t>
        </is>
      </c>
      <c r="E74864" t="inlineStr">
        <is>
          <t>https://www.getapp.com/it-management-software/a/carbonpay-axis/</t>
        </is>
      </c>
      <c r="F74864" t="inlineStr">
        <is>
          <t>CarbonPay Axis is an accurate and extensive carbon accounting, supplier analysis &amp; benchmarking platform that empowers businesses to analyze and understand the carbon impact of supply chain and business operations and enables them to make sustainable changes accordingly.Read more about CarbonPay Axis</t>
        </is>
      </c>
    </row>
    <row r="74865">
      <c r="A74865" t="inlineStr">
        <is>
          <t>Business Intelligence &amp; Analytics</t>
        </is>
      </c>
      <c r="B74865" t="inlineStr">
        <is>
          <t>Reporting</t>
        </is>
      </c>
      <c r="C74865" t="inlineStr">
        <is>
          <t>https://www.getapp.com/business-intelligence-analytics-software/analytics-reporting/os/web-based</t>
        </is>
      </c>
      <c r="D74865" t="inlineStr">
        <is>
          <t>Sapphire</t>
        </is>
      </c>
      <c r="E74865" t="inlineStr">
        <is>
          <t>https://www.getapp.com/operations-management-software/a/sapphire-1/</t>
        </is>
      </c>
      <c r="F74865" t="inlineStr">
        <is>
          <t>GemOne's Sapphire is a safety management solution for the material handling industry, designed for both dealers and the end users of machines. It’s the next generation of telematics for the industrial machinery park, a complete ecosystem that makes warehouses safer and more efficient.Read more about Sapphire</t>
        </is>
      </c>
    </row>
    <row r="74866">
      <c r="A74866" t="inlineStr">
        <is>
          <t>Business Intelligence &amp; Analytics</t>
        </is>
      </c>
      <c r="B74866" t="inlineStr">
        <is>
          <t>Reporting</t>
        </is>
      </c>
      <c r="C74866" t="inlineStr">
        <is>
          <t>https://www.getapp.com/business-intelligence-analytics-software/analytics-reporting/os/web-based</t>
        </is>
      </c>
      <c r="D74866" t="inlineStr">
        <is>
          <t>Eze Eclipse</t>
        </is>
      </c>
      <c r="E74866" t="inlineStr">
        <is>
          <t>https://www.getapp.com/finance-accounting-software/a/eze-eclipse/</t>
        </is>
      </c>
      <c r="F74866" t="inlineStr">
        <is>
          <t>Eze Eclipse is a cloud-based platform that helps streamline investment management on a centralized interface. It is designed to automate investment workflows across the entire firm, eliminating multiple data sets and providing a single source of truth. Eze Eclipse's flexible and configurable investment experience helps firms stay ahead, providing all the necessary tools to eliminate tedious, manual processes and run businesses more efficiently.Read more about Eze Eclipse</t>
        </is>
      </c>
    </row>
    <row r="74867">
      <c r="A74867" t="inlineStr">
        <is>
          <t>Business Intelligence &amp; Analytics</t>
        </is>
      </c>
      <c r="B74867" t="inlineStr">
        <is>
          <t>Reporting</t>
        </is>
      </c>
      <c r="C74867" t="inlineStr">
        <is>
          <t>https://www.getapp.com/business-intelligence-analytics-software/analytics-reporting/os/web-based</t>
        </is>
      </c>
      <c r="D74867" t="inlineStr">
        <is>
          <t>Zoom Phone Reporting and Analytics</t>
        </is>
      </c>
      <c r="E74867" t="inlineStr">
        <is>
          <t>https://www.getapp.com/business-intelligence-analytics-software/a/zoom-phone-reporting-and-analytics/</t>
        </is>
      </c>
      <c r="F74867" t="inlineStr">
        <is>
          <t>Zoom Phone Reporting and Analytics is a cloud-based solution for Zoom Phone, enabling users to track call metrics and generate reports within their Zoom Phone environment.Read more about Zoom Phone Reporting and Analytics</t>
        </is>
      </c>
    </row>
    <row r="74868">
      <c r="A74868" t="inlineStr">
        <is>
          <t>Business Intelligence &amp; Analytics</t>
        </is>
      </c>
      <c r="B74868" t="inlineStr">
        <is>
          <t>Reporting</t>
        </is>
      </c>
      <c r="C74868" t="inlineStr">
        <is>
          <t>https://www.getapp.com/business-intelligence-analytics-software/analytics-reporting/os/web-based</t>
        </is>
      </c>
      <c r="D74868" t="inlineStr">
        <is>
          <t>DeltaJSON</t>
        </is>
      </c>
      <c r="E74868" t="inlineStr">
        <is>
          <t>https://www.getapp.com/it-management-software/a/deltajson/</t>
        </is>
      </c>
      <c r="F74868" t="inlineStr">
        <is>
          <t>Multi-format, enterprise-grade merge solution that offers 3-way or N-way merge capabilities for content and data.Read more about DeltaJSON</t>
        </is>
      </c>
    </row>
    <row r="74869">
      <c r="A74869" t="inlineStr">
        <is>
          <t>Business Intelligence &amp; Analytics</t>
        </is>
      </c>
      <c r="B74869" t="inlineStr">
        <is>
          <t>Reporting</t>
        </is>
      </c>
      <c r="C74869" t="inlineStr">
        <is>
          <t>https://www.getapp.com/business-intelligence-analytics-software/analytics-reporting/os/web-based</t>
        </is>
      </c>
      <c r="D74869" t="inlineStr">
        <is>
          <t>Operata</t>
        </is>
      </c>
      <c r="E74869" t="inlineStr">
        <is>
          <t>https://www.getapp.com/customer-management-software/a/operata/</t>
        </is>
      </c>
      <c r="F74869" t="inlineStr">
        <is>
          <t>Designed for IT operations, contact center operations, and contact center agents, Operata is a customer experience platform that works with Amazon Connect, Genesys Cloud CX, NICE CXone, Salesforce Service Cloud Voice, ServiceNow Voice, Zendesk Voice, and many more. Users can ingest third-party data and insights into any system, enhancing the CX and improving key metrics from call abandonment to sentiment and service availability.Read more about Operata</t>
        </is>
      </c>
    </row>
    <row r="74870">
      <c r="A74870" t="inlineStr">
        <is>
          <t>Business Intelligence &amp; Analytics</t>
        </is>
      </c>
      <c r="B74870" t="inlineStr">
        <is>
          <t>Reporting</t>
        </is>
      </c>
      <c r="C74870" t="inlineStr">
        <is>
          <t>https://www.getapp.com/business-intelligence-analytics-software/analytics-reporting/os/web-based</t>
        </is>
      </c>
      <c r="D74870" t="inlineStr">
        <is>
          <t>CCH Integrator</t>
        </is>
      </c>
      <c r="E74870" t="inlineStr">
        <is>
          <t>https://www.getapp.com/finance-accounting-software/a/cch-integrator/</t>
        </is>
      </c>
      <c r="F74870" t="inlineStr">
        <is>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is>
      </c>
    </row>
    <row r="74871">
      <c r="A74871" t="inlineStr">
        <is>
          <t>Business Intelligence &amp; Analytics</t>
        </is>
      </c>
      <c r="B74871" t="inlineStr">
        <is>
          <t>Reporting</t>
        </is>
      </c>
      <c r="C74871" t="inlineStr">
        <is>
          <t>https://www.getapp.com/business-intelligence-analytics-software/analytics-reporting/os/web-based</t>
        </is>
      </c>
      <c r="D74871" t="inlineStr">
        <is>
          <t>Sage 300 People</t>
        </is>
      </c>
      <c r="E74871" t="inlineStr">
        <is>
          <t>https://www.getapp.com/finance-accounting-software/a/sage-300-people/</t>
        </is>
      </c>
      <c r="F74871" t="inlineStr">
        <is>
          <t>Sage 300 People is an integrated human resources and payroll software solution designed for medium to large businesses.Read more about Sage 300 People</t>
        </is>
      </c>
    </row>
    <row r="74872">
      <c r="A74872" t="inlineStr">
        <is>
          <t>Business Intelligence &amp; Analytics</t>
        </is>
      </c>
      <c r="B74872" t="inlineStr">
        <is>
          <t>Reporting</t>
        </is>
      </c>
      <c r="C74872" t="inlineStr">
        <is>
          <t>https://www.getapp.com/business-intelligence-analytics-software/analytics-reporting/os/web-based</t>
        </is>
      </c>
      <c r="D74872" t="inlineStr">
        <is>
          <t>Pathways</t>
        </is>
      </c>
      <c r="E74872" t="inlineStr">
        <is>
          <t>https://www.getapp.com/education-childcare-software/a/pathways/</t>
        </is>
      </c>
      <c r="F74872" t="inlineStr">
        <is>
          <t>Pathways, powered by Education Advanced, Inc., is a college and career readiness and graduation tracking tool that allows administrators and counselors to create, track, and analyze graduation pathways to ensure secondary students are on track to graduate.Read more about Pathways</t>
        </is>
      </c>
    </row>
    <row r="74873">
      <c r="A74873" t="inlineStr">
        <is>
          <t>Business Intelligence &amp; Analytics</t>
        </is>
      </c>
      <c r="B74873" t="inlineStr">
        <is>
          <t>Reporting</t>
        </is>
      </c>
      <c r="C74873" t="inlineStr">
        <is>
          <t>https://www.getapp.com/business-intelligence-analytics-software/analytics-reporting/os/web-based</t>
        </is>
      </c>
      <c r="D74873" t="inlineStr">
        <is>
          <t>CarbonPay Axis</t>
        </is>
      </c>
      <c r="E74873" t="inlineStr">
        <is>
          <t>https://www.getapp.com/it-management-software/a/carbonpay-axis/</t>
        </is>
      </c>
      <c r="F74873" t="inlineStr">
        <is>
          <t>CarbonPay Axis is an accurate and extensive carbon accounting, supplier analysis &amp; benchmarking platform that empowers businesses to analyze and understand the carbon impact of supply chain and business operations and enables them to make sustainable changes accordingly.Read more about CarbonPay Axis</t>
        </is>
      </c>
    </row>
    <row r="74874">
      <c r="A74874" t="inlineStr">
        <is>
          <t>Business Intelligence &amp; Analytics</t>
        </is>
      </c>
      <c r="B74874" t="inlineStr">
        <is>
          <t>Reporting</t>
        </is>
      </c>
      <c r="C74874" t="inlineStr">
        <is>
          <t>https://www.getapp.com/business-intelligence-analytics-software/analytics-reporting/os/web-based</t>
        </is>
      </c>
      <c r="D74874" t="inlineStr">
        <is>
          <t>MUSO</t>
        </is>
      </c>
      <c r="E74874" t="inlineStr">
        <is>
          <t>https://www.getapp.com/business-intelligence-analytics-software/a/muso/</t>
        </is>
      </c>
      <c r="F74874" t="inlineStr">
        <is>
          <t>MUSO helps protect movies, TV shows, music and books from piracy. The data-driven content protection solution tracks unlicensed demand to help protect and grow businesses.Read more about MUSO</t>
        </is>
      </c>
    </row>
    <row r="74875">
      <c r="A74875" t="inlineStr">
        <is>
          <t>Business Intelligence &amp; Analytics</t>
        </is>
      </c>
      <c r="B74875" t="inlineStr">
        <is>
          <t>Reporting</t>
        </is>
      </c>
      <c r="C74875" t="inlineStr">
        <is>
          <t>https://www.getapp.com/business-intelligence-analytics-software/analytics-reporting/os/web-based</t>
        </is>
      </c>
      <c r="D74875" t="inlineStr">
        <is>
          <t>Ignimission Platform</t>
        </is>
      </c>
      <c r="E74875" t="inlineStr">
        <is>
          <t>https://www.getapp.com/business-intelligence-analytics-software/a/ignimission-platform/</t>
        </is>
      </c>
      <c r="F74875" t="inlineStr">
        <is>
          <t>Ignimission Platform is designed to streamline your business processes for collecting, capturing, exchanging, and reporting your data.Read more about Ignimission Platform</t>
        </is>
      </c>
    </row>
    <row r="74876">
      <c r="A74876" t="inlineStr">
        <is>
          <t>Business Intelligence &amp; Analytics</t>
        </is>
      </c>
      <c r="B74876" t="inlineStr">
        <is>
          <t>Reporting</t>
        </is>
      </c>
      <c r="C74876" t="inlineStr">
        <is>
          <t>https://www.getapp.com/business-intelligence-analytics-software/analytics-reporting/os/web-based</t>
        </is>
      </c>
      <c r="D74876" t="inlineStr">
        <is>
          <t>FUND XP</t>
        </is>
      </c>
      <c r="E74876" t="inlineStr">
        <is>
          <t>https://www.getapp.com/business-intelligence-analytics-software/a/fund-xp/</t>
        </is>
      </c>
      <c r="F74876" t="inlineStr">
        <is>
          <t>The AIFMD Annex IV report is a reporting requirement for alternative investment fund managers (AIFMs) under the Alternative Investment Fund Managers Directive (AIFMD). AIFMs are required to report certain information to the competent authorities on an annual, half-yearly, or quarterly basis depending on the leverage, the assets under management (AuM), the assets held, and if the AIFM is registered or authorized.Read more about FUND XP</t>
        </is>
      </c>
    </row>
    <row r="74877">
      <c r="A74877" t="inlineStr">
        <is>
          <t>Business Intelligence &amp; Analytics</t>
        </is>
      </c>
      <c r="B74877" t="inlineStr">
        <is>
          <t>Reporting</t>
        </is>
      </c>
      <c r="C74877" t="inlineStr">
        <is>
          <t>https://www.getapp.com/business-intelligence-analytics-software/analytics-reporting/os/web-based</t>
        </is>
      </c>
      <c r="D74877" t="inlineStr">
        <is>
          <t>Move Right</t>
        </is>
      </c>
      <c r="E74877" t="inlineStr">
        <is>
          <t>https://www.getapp.com/business-intelligence-analytics-software/a/move-right/</t>
        </is>
      </c>
      <c r="F74877" t="inlineStr">
        <is>
          <t>Move Right is the cloud-based software platform that helps moving companies grow and scale their businesses. With Move Right, you can access high-quality reports that show you the metrics that matter for your profitability and growth.Read more about Move Right</t>
        </is>
      </c>
    </row>
    <row r="74878">
      <c r="A74878" t="inlineStr">
        <is>
          <t>Business Intelligence &amp; Analytics</t>
        </is>
      </c>
      <c r="B74878" t="inlineStr">
        <is>
          <t>Reporting</t>
        </is>
      </c>
      <c r="C74878" t="inlineStr">
        <is>
          <t>https://www.getapp.com/business-intelligence-analytics-software/analytics-reporting/os/web-based</t>
        </is>
      </c>
      <c r="D74878" t="inlineStr">
        <is>
          <t>TIMi</t>
        </is>
      </c>
      <c r="E74878" t="inlineStr">
        <is>
          <t>https://www.getapp.com/emerging-technology-software/a/timi/</t>
        </is>
      </c>
      <c r="F74878" t="inlineStr">
        <is>
          <t>TIMi is a unique platform for the development of analytical and predictive models. It consists of four tools that work together to improve your business including Anatella, Modeler, StarDust, and Kibella.Read more about TIMi</t>
        </is>
      </c>
    </row>
    <row r="74879">
      <c r="A74879" t="inlineStr">
        <is>
          <t>Business Intelligence &amp; Analytics</t>
        </is>
      </c>
      <c r="B74879" t="inlineStr">
        <is>
          <t>Reporting</t>
        </is>
      </c>
      <c r="C74879" t="inlineStr">
        <is>
          <t>https://www.getapp.com/business-intelligence-analytics-software/analytics-reporting/os/web-based</t>
        </is>
      </c>
      <c r="D74879" t="inlineStr">
        <is>
          <t>Mineo</t>
        </is>
      </c>
      <c r="E74879" t="inlineStr">
        <is>
          <t>https://www.getapp.com/emerging-technology-software/a/mineo/</t>
        </is>
      </c>
      <c r="F74879" t="inlineStr">
        <is>
          <t>Mineo is a platform that empowers users to explore their data, build and deploy Python-based notebooks, and enhance their workflows with user-friendly, No-Code components. With this powerful tool, users can easily access, analyze, and visualize their data, all while streamlining their pRead more about Mineo</t>
        </is>
      </c>
    </row>
    <row r="74880">
      <c r="A74880" t="inlineStr">
        <is>
          <t>Business Intelligence &amp; Analytics</t>
        </is>
      </c>
      <c r="B74880" t="inlineStr">
        <is>
          <t>Reporting</t>
        </is>
      </c>
      <c r="C74880" t="inlineStr">
        <is>
          <t>https://www.getapp.com/business-intelligence-analytics-software/analytics-reporting/os/web-based</t>
        </is>
      </c>
      <c r="D74880" t="inlineStr">
        <is>
          <t>Email Vault</t>
        </is>
      </c>
      <c r="E74880" t="inlineStr">
        <is>
          <t>https://www.getapp.com/it-management-software/a/email-vault/</t>
        </is>
      </c>
      <c r="F74880" t="inlineStr">
        <is>
          <t>Email Vault securely archives every email your business sends and receives, with powerful search, SEC-ready retention, actionable analytics, and simple setup. Perfect for SMBs and MSPs that need control without the clutter.Read more about Email Vault</t>
        </is>
      </c>
    </row>
    <row r="74881">
      <c r="A74881" t="inlineStr">
        <is>
          <t>Business Intelligence &amp; Analytics</t>
        </is>
      </c>
      <c r="B74881" t="inlineStr">
        <is>
          <t>Reporting</t>
        </is>
      </c>
      <c r="C74881" t="inlineStr">
        <is>
          <t>https://www.getapp.com/business-intelligence-analytics-software/analytics-reporting/os/web-based</t>
        </is>
      </c>
      <c r="D74881" t="inlineStr">
        <is>
          <t>Reg360</t>
        </is>
      </c>
      <c r="E74881" t="inlineStr">
        <is>
          <t>https://www.getapp.com/business-intelligence-analytics-software/a/reg360/</t>
        </is>
      </c>
      <c r="F74881" t="inlineStr">
        <is>
          <t>Reg360 delivers trust in regulatory and management reporting. The reporting hub enables team collaboration, data lifecycle management, integrated data lineage, process controls, and traceability for regulatory reporting and enterprise analytics.Read more about Reg360</t>
        </is>
      </c>
    </row>
    <row r="74882">
      <c r="A74882" t="inlineStr">
        <is>
          <t>Business Intelligence &amp; Analytics</t>
        </is>
      </c>
      <c r="B74882" t="inlineStr">
        <is>
          <t>Reporting</t>
        </is>
      </c>
      <c r="C74882" t="inlineStr">
        <is>
          <t>https://www.getapp.com/business-intelligence-analytics-software/analytics-reporting/os/web-based</t>
        </is>
      </c>
      <c r="D74882" t="inlineStr">
        <is>
          <t>CostPerform</t>
        </is>
      </c>
      <c r="E74882" t="inlineStr">
        <is>
          <t>https://www.getapp.com/finance-accounting-software/a/costperform/</t>
        </is>
      </c>
      <c r="F74882" t="inlineStr">
        <is>
          <t>CostPerform is a cost management software, ensuring cost allocation and financial transparency. Leveraging superior analytics, it optimizes costs and boosts profitability. Its intuitive interface, robust security, and precise reports enhance financial clarity.Read more about CostPerform</t>
        </is>
      </c>
    </row>
    <row r="74883">
      <c r="A74883" t="inlineStr">
        <is>
          <t>Business Intelligence &amp; Analytics</t>
        </is>
      </c>
      <c r="B74883" t="inlineStr">
        <is>
          <t>Reporting</t>
        </is>
      </c>
      <c r="C74883" t="inlineStr">
        <is>
          <t>https://www.getapp.com/business-intelligence-analytics-software/analytics-reporting/os/web-based</t>
        </is>
      </c>
      <c r="D74883" t="inlineStr">
        <is>
          <t>Cooperate CRC</t>
        </is>
      </c>
      <c r="E74883" t="inlineStr">
        <is>
          <t>https://www.getapp.com/marketing-software/a/cooperate-crc/</t>
        </is>
      </c>
      <c r="F74883" t="inlineStr">
        <is>
          <t>Cooperate CRC is a marketing automation tool that helps businesses combine personalized, proprietary cloud-based platforms with concierge-level services to optimize channel marketing.Read more about Cooperate CRC</t>
        </is>
      </c>
    </row>
    <row r="74884">
      <c r="A74884" t="inlineStr">
        <is>
          <t>Business Intelligence &amp; Analytics</t>
        </is>
      </c>
      <c r="B74884" t="inlineStr">
        <is>
          <t>Reporting</t>
        </is>
      </c>
      <c r="C74884" t="inlineStr">
        <is>
          <t>https://www.getapp.com/business-intelligence-analytics-software/analytics-reporting/os/web-based</t>
        </is>
      </c>
      <c r="D74884" t="inlineStr">
        <is>
          <t>Agility</t>
        </is>
      </c>
      <c r="E74884" t="inlineStr">
        <is>
          <t>https://www.getapp.com/marketing-software/a/agility/</t>
        </is>
      </c>
      <c r="F74884" t="inlineStr">
        <is>
          <t>Agility is a cloud-based ad server that helps marketers integrates audience data, inventory, media, testing, optimization, and measurement into centralized platform.Read more about Agility</t>
        </is>
      </c>
    </row>
    <row r="74885">
      <c r="A74885" t="inlineStr">
        <is>
          <t>Business Intelligence &amp; Analytics</t>
        </is>
      </c>
      <c r="B74885" t="inlineStr">
        <is>
          <t>Reporting</t>
        </is>
      </c>
      <c r="C74885" t="inlineStr">
        <is>
          <t>https://www.getapp.com/business-intelligence-analytics-software/analytics-reporting/os/web-based</t>
        </is>
      </c>
      <c r="D74885" t="inlineStr">
        <is>
          <t>Smart BDESE</t>
        </is>
      </c>
      <c r="E74885" t="inlineStr">
        <is>
          <t>https://www.getapp.com/business-intelligence-analytics-software/a/smart-bdese/</t>
        </is>
      </c>
      <c r="F74885" t="inlineStr">
        <is>
          <t>Smart BDESE is a cloud-based reporting solution that helps businesses generate human resource (HR) reports and charts on a centralized interface. The solution enable users to streamline centre for science and environment (CSE) compliance through import of DSN or SIRH data and calculation of social indicators such as gender equality index. Smart BDESE leverages generative AI technology to gather commentary on legal indicators in the report.Read more about Smart BDESE</t>
        </is>
      </c>
    </row>
    <row r="74886">
      <c r="A74886" t="inlineStr">
        <is>
          <t>Business Intelligence &amp; Analytics</t>
        </is>
      </c>
      <c r="B74886" t="inlineStr">
        <is>
          <t>Reporting</t>
        </is>
      </c>
      <c r="C74886" t="inlineStr">
        <is>
          <t>https://www.getapp.com/business-intelligence-analytics-software/analytics-reporting/os/web-based</t>
        </is>
      </c>
      <c r="D74886" t="inlineStr">
        <is>
          <t>Taxilla Platform</t>
        </is>
      </c>
      <c r="E74886" t="inlineStr">
        <is>
          <t>https://www.getapp.com/security-software/a/taxilla-platform/</t>
        </is>
      </c>
      <c r="F74886" t="inlineStr">
        <is>
          <t>Taxilla is a digital data transforming platform that helps organizations innovate the way they transform, qualify, process, prepare, manage, and govern data for precision outcomes. It offers possibilities like reconciliation as a service and apps like enReconcile, enReport, enScore, enInvoice, and enComply.Read more about Taxilla Platform</t>
        </is>
      </c>
    </row>
    <row r="74887">
      <c r="A74887" t="inlineStr">
        <is>
          <t>Business Intelligence &amp; Analytics</t>
        </is>
      </c>
      <c r="B74887" t="inlineStr">
        <is>
          <t>Reporting</t>
        </is>
      </c>
      <c r="C74887" t="inlineStr">
        <is>
          <t>https://www.getapp.com/business-intelligence-analytics-software/analytics-reporting/os/web-based</t>
        </is>
      </c>
      <c r="D74887" t="inlineStr">
        <is>
          <t>NetSuite Excel Add-in</t>
        </is>
      </c>
      <c r="E74887" t="inlineStr">
        <is>
          <t>https://www.getapp.com/business-intelligence-analytics-software/a/netsuite-excel-add-in/</t>
        </is>
      </c>
      <c r="F74887" t="inlineStr">
        <is>
          <t>Solution 7 gives finance teams “home advantage” to create their own reports via a simple-to-use Excel plug-in which enables users to navigate and build out reports using standard Excel functionality, and simply refresh data to pull the latest NetSuite data directly into the reports.Read more about NetSuite Excel Add-in</t>
        </is>
      </c>
    </row>
    <row r="74888">
      <c r="A74888" t="inlineStr">
        <is>
          <t>Business Intelligence &amp; Analytics</t>
        </is>
      </c>
      <c r="B74888" t="inlineStr">
        <is>
          <t>Reporting</t>
        </is>
      </c>
      <c r="C74888" t="inlineStr">
        <is>
          <t>https://www.getapp.com/business-intelligence-analytics-software/analytics-reporting/os/web-based</t>
        </is>
      </c>
      <c r="D74888" t="inlineStr">
        <is>
          <t>Presight</t>
        </is>
      </c>
      <c r="E74888" t="inlineStr">
        <is>
          <t>https://www.getapp.com/it-management-software/a/presight/</t>
        </is>
      </c>
      <c r="F74888" t="inlineStr">
        <is>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is>
      </c>
    </row>
    <row r="74889">
      <c r="A74889" t="inlineStr">
        <is>
          <t>Business Intelligence &amp; Analytics</t>
        </is>
      </c>
      <c r="B74889" t="inlineStr">
        <is>
          <t>Reporting</t>
        </is>
      </c>
      <c r="C74889" t="inlineStr">
        <is>
          <t>https://www.getapp.com/business-intelligence-analytics-software/analytics-reporting/os/web-based</t>
        </is>
      </c>
      <c r="D74889" t="inlineStr">
        <is>
          <t>Sage 300 People</t>
        </is>
      </c>
      <c r="E74889" t="inlineStr">
        <is>
          <t>https://www.getapp.com/finance-accounting-software/a/sage-300-people/</t>
        </is>
      </c>
      <c r="F74889" t="inlineStr">
        <is>
          <t>Sage 300 People is an integrated human resources and payroll software solution designed for medium to large businesses.Read more about Sage 300 People</t>
        </is>
      </c>
    </row>
    <row r="74890">
      <c r="A74890" t="inlineStr">
        <is>
          <t>Business Intelligence &amp; Analytics</t>
        </is>
      </c>
      <c r="B74890" t="inlineStr">
        <is>
          <t>Reporting</t>
        </is>
      </c>
      <c r="C74890" t="inlineStr">
        <is>
          <t>https://www.getapp.com/business-intelligence-analytics-software/analytics-reporting/os/web-based</t>
        </is>
      </c>
      <c r="D74890" t="inlineStr">
        <is>
          <t>Dradis Pro</t>
        </is>
      </c>
      <c r="E74890" t="inlineStr">
        <is>
          <t>https://www.getapp.com/business-intelligence-analytics-software/a/dradis-pro/</t>
        </is>
      </c>
      <c r="F74890" t="inlineStr">
        <is>
          <t>Dradis enables users to combine the output of different scanners, add manual findings, centralize work across the team, and generate a report with one click.Read more about Dradis Pro</t>
        </is>
      </c>
    </row>
    <row r="74891">
      <c r="A74891" t="inlineStr">
        <is>
          <t>Business Intelligence &amp; Analytics</t>
        </is>
      </c>
      <c r="B74891" t="inlineStr">
        <is>
          <t>Reporting</t>
        </is>
      </c>
      <c r="C74891" t="inlineStr">
        <is>
          <t>https://www.getapp.com/business-intelligence-analytics-software/analytics-reporting/os/web-based</t>
        </is>
      </c>
      <c r="D74891" t="inlineStr">
        <is>
          <t>VERSO Climate Hub</t>
        </is>
      </c>
      <c r="E74891" t="inlineStr">
        <is>
          <t>https://www.getapp.com/finance-accounting-software/a/verso-climate-hub/</t>
        </is>
      </c>
      <c r="F74891" t="inlineStr">
        <is>
          <t>Climate Software by VERSO is the ideal software for calculating your company's greenhouse gas emissions and effective climate management. With over 10 years of sustainability, supply chain, and climate management experience, VERSO's intuitive and efficient software guides you step-by-step through the process of determining your corporate carbon footprint and developing a customized decarbonization strategy.Read more about VERSO Climate Hub</t>
        </is>
      </c>
    </row>
    <row r="74892">
      <c r="A74892" t="inlineStr">
        <is>
          <t>Business Intelligence &amp; Analytics</t>
        </is>
      </c>
      <c r="B74892" t="inlineStr">
        <is>
          <t>Reporting</t>
        </is>
      </c>
      <c r="C74892" t="inlineStr">
        <is>
          <t>https://www.getapp.com/business-intelligence-analytics-software/analytics-reporting/os/web-based</t>
        </is>
      </c>
      <c r="D74892" t="inlineStr">
        <is>
          <t>VERSO ESG Hub</t>
        </is>
      </c>
      <c r="E74892" t="inlineStr">
        <is>
          <t>https://www.getapp.com/finance-accounting-software/a/verso-esg-hub/</t>
        </is>
      </c>
      <c r="F74892" t="inlineStr">
        <is>
          <t>The digital cockpit for ESG managers guides you step by step to an audit-proof ESG report. Compliant with CSRD/ESRS, GRI, DNK and the SDGs.Read more about VERSO ESG Hub</t>
        </is>
      </c>
    </row>
    <row r="74893">
      <c r="A74893" t="inlineStr">
        <is>
          <t>Business Intelligence &amp; Analytics</t>
        </is>
      </c>
      <c r="B74893" t="inlineStr">
        <is>
          <t>Reporting</t>
        </is>
      </c>
      <c r="C74893" t="inlineStr">
        <is>
          <t>https://www.getapp.com/business-intelligence-analytics-software/analytics-reporting/os/web-based</t>
        </is>
      </c>
      <c r="D74893" t="inlineStr">
        <is>
          <t>Twyne</t>
        </is>
      </c>
      <c r="E74893" t="inlineStr">
        <is>
          <t>https://www.getapp.com/sales-software/a/twyne/</t>
        </is>
      </c>
      <c r="F74893" t="inlineStr">
        <is>
          <t>Configurable, real-time reporting that provides deep insight. Time based reporting down to the hour to stay connected to campaign and publisher performance.Read more about Twyne</t>
        </is>
      </c>
    </row>
    <row r="74894">
      <c r="A74894" t="inlineStr">
        <is>
          <t>Business Intelligence &amp; Analytics</t>
        </is>
      </c>
      <c r="B74894" t="inlineStr">
        <is>
          <t>Reporting</t>
        </is>
      </c>
      <c r="C74894" t="inlineStr">
        <is>
          <t>https://www.getapp.com/business-intelligence-analytics-software/analytics-reporting/os/web-based</t>
        </is>
      </c>
      <c r="D74894" t="inlineStr">
        <is>
          <t>BOX ID</t>
        </is>
      </c>
      <c r="E74894" t="inlineStr">
        <is>
          <t>https://www.getapp.com/transportation-logistics-software/a/box-id/</t>
        </is>
      </c>
      <c r="F74894" t="inlineStr">
        <is>
          <t>The BOX ID System is a cloud-based solution that makes material and container flows visible across locations and generates control data for your logistics. It allows you to transparently manage and optimize reusable container fleets, material flows, individual shipments, and processes throughout the entire supply chain.Read more about BOX ID</t>
        </is>
      </c>
    </row>
    <row r="74895">
      <c r="A74895" t="inlineStr">
        <is>
          <t>Business Intelligence &amp; Analytics</t>
        </is>
      </c>
      <c r="B74895" t="inlineStr">
        <is>
          <t>Reporting</t>
        </is>
      </c>
      <c r="C74895" t="inlineStr">
        <is>
          <t>https://www.getapp.com/business-intelligence-analytics-software/analytics-reporting/os/web-based</t>
        </is>
      </c>
      <c r="D74895" t="inlineStr">
        <is>
          <t>Affnook</t>
        </is>
      </c>
      <c r="E74895" t="inlineStr">
        <is>
          <t>https://www.getapp.com/marketing-software/a/affnook/</t>
        </is>
      </c>
      <c r="F74895" t="inlineStr">
        <is>
          <t>Affnook is an affiliate tracking solution for iGaming brands and operators that helps manage relationships with affiliates by providing custom tracking links and performance analytics.Read more about Affnook</t>
        </is>
      </c>
    </row>
    <row r="74896">
      <c r="A74896" t="inlineStr">
        <is>
          <t>Business Intelligence &amp; Analytics</t>
        </is>
      </c>
      <c r="B74896" t="inlineStr">
        <is>
          <t>Reporting</t>
        </is>
      </c>
      <c r="C74896" t="inlineStr">
        <is>
          <t>https://www.getapp.com/business-intelligence-analytics-software/analytics-reporting/os/web-based</t>
        </is>
      </c>
      <c r="D74896" t="inlineStr">
        <is>
          <t>NetSuite Excel Add-in</t>
        </is>
      </c>
      <c r="E74896" t="inlineStr">
        <is>
          <t>https://www.getapp.com/business-intelligence-analytics-software/a/netsuite-excel-add-in/</t>
        </is>
      </c>
      <c r="F74896" t="inlineStr">
        <is>
          <t>Solution 7 gives finance teams “home advantage” to create their own reports via a simple-to-use Excel plug-in which enables users to navigate and build out reports using standard Excel functionality, and simply refresh data to pull the latest NetSuite data directly into the reports.Read more about NetSuite Excel Add-in</t>
        </is>
      </c>
    </row>
    <row r="74897">
      <c r="A74897" t="inlineStr">
        <is>
          <t>Business Intelligence &amp; Analytics</t>
        </is>
      </c>
      <c r="B74897" t="inlineStr">
        <is>
          <t>Reporting</t>
        </is>
      </c>
      <c r="C74897" t="inlineStr">
        <is>
          <t>https://www.getapp.com/business-intelligence-analytics-software/analytics-reporting/os/web-based</t>
        </is>
      </c>
      <c r="D74897" t="inlineStr">
        <is>
          <t>VERSO Climate Hub</t>
        </is>
      </c>
      <c r="E74897" t="inlineStr">
        <is>
          <t>https://www.getapp.com/finance-accounting-software/a/verso-climate-hub/</t>
        </is>
      </c>
      <c r="F74897" t="inlineStr">
        <is>
          <t>Climate Software by VERSO is the ideal software for calculating your company's greenhouse gas emissions and effective climate management. With over 10 years of sustainability, supply chain, and climate management experience, VERSO's intuitive and efficient software guides you step-by-step through the process of determining your corporate carbon footprint and developing a customized decarbonization strategy.Read more about VERSO Climate Hub</t>
        </is>
      </c>
    </row>
    <row r="74898">
      <c r="A74898" t="inlineStr">
        <is>
          <t>Business Intelligence &amp; Analytics</t>
        </is>
      </c>
      <c r="B74898" t="inlineStr">
        <is>
          <t>Reporting</t>
        </is>
      </c>
      <c r="C74898" t="inlineStr">
        <is>
          <t>https://www.getapp.com/business-intelligence-analytics-software/analytics-reporting/os/web-based</t>
        </is>
      </c>
      <c r="D74898" t="inlineStr">
        <is>
          <t>VERSO ESG Hub</t>
        </is>
      </c>
      <c r="E74898" t="inlineStr">
        <is>
          <t>https://www.getapp.com/finance-accounting-software/a/verso-esg-hub/</t>
        </is>
      </c>
      <c r="F74898" t="inlineStr">
        <is>
          <t>The digital cockpit for ESG managers guides you step by step to an audit-proof ESG report. Compliant with CSRD/ESRS, GRI, DNK and the SDGs.Read more about VERSO ESG Hub</t>
        </is>
      </c>
    </row>
    <row r="74899">
      <c r="A74899" t="inlineStr">
        <is>
          <t>Business Intelligence &amp; Analytics</t>
        </is>
      </c>
      <c r="B74899" t="inlineStr">
        <is>
          <t>Reporting</t>
        </is>
      </c>
      <c r="C74899" t="inlineStr">
        <is>
          <t>https://www.getapp.com/business-intelligence-analytics-software/analytics-reporting/os/web-based</t>
        </is>
      </c>
      <c r="D74899" t="inlineStr">
        <is>
          <t>Twyne</t>
        </is>
      </c>
      <c r="E74899" t="inlineStr">
        <is>
          <t>https://www.getapp.com/sales-software/a/twyne/</t>
        </is>
      </c>
      <c r="F74899" t="inlineStr">
        <is>
          <t>Configurable, real-time reporting that provides deep insight. Time based reporting down to the hour to stay connected to campaign and publisher performance.Read more about Twyne</t>
        </is>
      </c>
    </row>
    <row r="74900">
      <c r="A74900" t="inlineStr">
        <is>
          <t>Business Intelligence &amp; Analytics</t>
        </is>
      </c>
      <c r="B74900" t="inlineStr">
        <is>
          <t>Reporting</t>
        </is>
      </c>
      <c r="C74900" t="inlineStr">
        <is>
          <t>https://www.getapp.com/business-intelligence-analytics-software/analytics-reporting/os/web-based</t>
        </is>
      </c>
      <c r="D74900" t="inlineStr">
        <is>
          <t>BOX ID</t>
        </is>
      </c>
      <c r="E74900" t="inlineStr">
        <is>
          <t>https://www.getapp.com/transportation-logistics-software/a/box-id/</t>
        </is>
      </c>
      <c r="F74900" t="inlineStr">
        <is>
          <t>The BOX ID System is a cloud-based solution that makes material and container flows visible across locations and generates control data for your logistics. It allows you to transparently manage and optimize reusable container fleets, material flows, individual shipments, and processes throughout the entire supply chain.Read more about BOX ID</t>
        </is>
      </c>
    </row>
    <row r="74901">
      <c r="A74901" t="inlineStr">
        <is>
          <t>Business Intelligence &amp; Analytics</t>
        </is>
      </c>
      <c r="B74901" t="inlineStr">
        <is>
          <t>Reporting</t>
        </is>
      </c>
      <c r="C74901" t="inlineStr">
        <is>
          <t>https://www.getapp.com/business-intelligence-analytics-software/analytics-reporting/os/web-based</t>
        </is>
      </c>
      <c r="D74901" t="inlineStr">
        <is>
          <t>Affnook</t>
        </is>
      </c>
      <c r="E74901" t="inlineStr">
        <is>
          <t>https://www.getapp.com/marketing-software/a/affnook/</t>
        </is>
      </c>
      <c r="F74901" t="inlineStr">
        <is>
          <t>Affnook is an affiliate tracking solution for iGaming brands and operators that helps manage relationships with affiliates by providing custom tracking links and performance analytics.Read more about Affnook</t>
        </is>
      </c>
    </row>
    <row r="74902">
      <c r="A74902" t="inlineStr">
        <is>
          <t>Business Intelligence &amp; Analytics</t>
        </is>
      </c>
      <c r="B74902" t="inlineStr">
        <is>
          <t>Reporting</t>
        </is>
      </c>
      <c r="C74902" t="inlineStr">
        <is>
          <t>https://www.getapp.com/business-intelligence-analytics-software/analytics-reporting/os/web-based</t>
        </is>
      </c>
      <c r="D74902" t="inlineStr">
        <is>
          <t>Taskera</t>
        </is>
      </c>
      <c r="E74902" t="inlineStr">
        <is>
          <t>https://www.getapp.com/project-management-planning-software/a/taskera/</t>
        </is>
      </c>
      <c r="F74902" t="inlineStr">
        <is>
          <t>Taskera is a task management platform designed to boost productivity by streamlining workflows. Users can create tasks, assign responsibilities, track progress, and generate reports. Features like comments, mentions, and notifications enhance team collaboration.Read more about Taskera</t>
        </is>
      </c>
    </row>
    <row r="74903">
      <c r="A74903" t="inlineStr">
        <is>
          <t>Business Intelligence &amp; Analytics</t>
        </is>
      </c>
      <c r="B74903" t="inlineStr">
        <is>
          <t>Reporting</t>
        </is>
      </c>
      <c r="C74903" t="inlineStr">
        <is>
          <t>https://www.getapp.com/business-intelligence-analytics-software/analytics-reporting/os/web-based</t>
        </is>
      </c>
      <c r="D74903" t="inlineStr">
        <is>
          <t>Calumo</t>
        </is>
      </c>
      <c r="E74903" t="inlineStr">
        <is>
          <t>https://www.getapp.com/business-intelligence-analytics-software/a/calumo/</t>
        </is>
      </c>
      <c r="F74903" t="inlineStr">
        <is>
          <t>Calumo is an automated reporting, planning, and budgeting solution that helps organizations eliminate planning silos, integrate planning efforts across departments, and drive strategic financial and operational planning. Calumo's powerful features enable rolling forecasts, real-time data integration, and efficient report generation to boost the transparency, agility, and accuracy of planning processes.Read more about Calumo</t>
        </is>
      </c>
    </row>
    <row r="74904">
      <c r="A74904" t="inlineStr">
        <is>
          <t>Business Intelligence &amp; Analytics</t>
        </is>
      </c>
      <c r="B74904" t="inlineStr">
        <is>
          <t>Reporting</t>
        </is>
      </c>
      <c r="C74904" t="inlineStr">
        <is>
          <t>https://www.getapp.com/business-intelligence-analytics-software/analytics-reporting/os/web-based</t>
        </is>
      </c>
      <c r="D74904" t="inlineStr">
        <is>
          <t>Atlas</t>
        </is>
      </c>
      <c r="E74904" t="inlineStr">
        <is>
          <t>https://www.getapp.com/business-intelligence-analytics-software/a/atlas-7/</t>
        </is>
      </c>
      <c r="F74904" t="inlineStr">
        <is>
          <t>Atlas is a financial reporting solution for Microsoft Dynamics AX and D365 FSCM that enables Excel-based reporting. It provides real-time data access and a library of pre-built reports. Atlas enables self-service reporting capabilities, allowing users to create custom reports without any programming skills.Read more about Atlas</t>
        </is>
      </c>
    </row>
    <row r="74905">
      <c r="A74905" t="inlineStr">
        <is>
          <t>Business Intelligence &amp; Analytics</t>
        </is>
      </c>
      <c r="B74905" t="inlineStr">
        <is>
          <t>Reporting</t>
        </is>
      </c>
      <c r="C74905" t="inlineStr">
        <is>
          <t>https://www.getapp.com/business-intelligence-analytics-software/analytics-reporting/os/web-based</t>
        </is>
      </c>
      <c r="D74905" t="inlineStr">
        <is>
          <t>SellerLegend</t>
        </is>
      </c>
      <c r="E74905" t="inlineStr">
        <is>
          <t>https://www.getapp.com/business-intelligence-analytics-software/a/sellerlegend/</t>
        </is>
      </c>
      <c r="F74905" t="inlineStr">
        <is>
          <t>SellerLegend is a reporting &amp; analytics tool for Amazon sellers. Gain real-time insights with interactive dashboards, detailed sales analytics, P&amp;L statements, inventory management, PPC &amp; more. Make data-driven decisions to boost profitability &amp; stay ahead in the competitive marketplace.Read more about SellerLegend</t>
        </is>
      </c>
    </row>
    <row r="74906">
      <c r="A74906" t="inlineStr">
        <is>
          <t>Business Intelligence &amp; Analytics</t>
        </is>
      </c>
      <c r="B74906" t="inlineStr">
        <is>
          <t>Reporting</t>
        </is>
      </c>
      <c r="C74906" t="inlineStr">
        <is>
          <t>https://www.getapp.com/business-intelligence-analytics-software/analytics-reporting/os/web-based</t>
        </is>
      </c>
      <c r="D74906" t="inlineStr">
        <is>
          <t>CData Connect Cloud</t>
        </is>
      </c>
      <c r="E74906" t="inlineStr">
        <is>
          <t>https://www.getapp.com/business-intelligence-analytics-software/a/cdata-connect-cloud/</t>
        </is>
      </c>
      <c r="F74906" t="inlineStr">
        <is>
          <t>CData Connect Cloud is a data virtualization software that assists businesses with combining and delivering data for analytics, securing and monitoring access to cloud applications, and more. The platform provides live and federated data access to traditional and NoSQL databases, big data sources, and cloud applications within a centralized platformRead more about CData Connect Cloud</t>
        </is>
      </c>
    </row>
    <row r="74907">
      <c r="A74907" t="inlineStr">
        <is>
          <t>Business Intelligence &amp; Analytics</t>
        </is>
      </c>
      <c r="B74907" t="inlineStr">
        <is>
          <t>Reporting</t>
        </is>
      </c>
      <c r="C74907" t="inlineStr">
        <is>
          <t>https://www.getapp.com/business-intelligence-analytics-software/analytics-reporting/os/web-based</t>
        </is>
      </c>
      <c r="D74907" t="inlineStr">
        <is>
          <t>Rivur</t>
        </is>
      </c>
      <c r="E74907" t="inlineStr">
        <is>
          <t>https://www.getapp.com/business-intelligence-analytics-software/a/rivur/</t>
        </is>
      </c>
      <c r="F74907" t="inlineStr">
        <is>
          <t>Rivur is a web-based commercial real estate management software that helps users streamline capital, draw packages, and vendor workflows. Its features include enforcing business rules and offering vendor management and portfolio-level reporting capabilities.Read more about Rivur</t>
        </is>
      </c>
    </row>
    <row r="74908">
      <c r="A74908" t="inlineStr">
        <is>
          <t>Business Intelligence &amp; Analytics</t>
        </is>
      </c>
      <c r="B74908" t="inlineStr">
        <is>
          <t>Reporting</t>
        </is>
      </c>
      <c r="C74908" t="inlineStr">
        <is>
          <t>https://www.getapp.com/business-intelligence-analytics-software/analytics-reporting/os/web-based</t>
        </is>
      </c>
      <c r="D74908" t="inlineStr">
        <is>
          <t>Greyswift</t>
        </is>
      </c>
      <c r="E74908" t="inlineStr">
        <is>
          <t>https://www.getapp.com/it-management-software/a/greyswift/</t>
        </is>
      </c>
      <c r="F74908" t="inlineStr">
        <is>
          <t>Greyswift is a mobile data collection application that enables companies to gather custom data with or without an internet connection. Key features include offline data collection, data validation, mapping, user access controls, and the ability to analyze and export data.Read more about Greyswift</t>
        </is>
      </c>
    </row>
    <row r="74909">
      <c r="A74909" t="inlineStr">
        <is>
          <t>Business Intelligence &amp; Analytics</t>
        </is>
      </c>
      <c r="B74909" t="inlineStr">
        <is>
          <t>Reporting</t>
        </is>
      </c>
      <c r="C74909" t="inlineStr">
        <is>
          <t>https://www.getapp.com/business-intelligence-analytics-software/analytics-reporting/os/web-based</t>
        </is>
      </c>
      <c r="D74909" t="inlineStr">
        <is>
          <t>SellerLegend</t>
        </is>
      </c>
      <c r="E74909" t="inlineStr">
        <is>
          <t>https://www.getapp.com/business-intelligence-analytics-software/a/sellerlegend/</t>
        </is>
      </c>
      <c r="F74909" t="inlineStr">
        <is>
          <t>SellerLegend is a reporting &amp; analytics tool for Amazon sellers. Gain real-time insights with interactive dashboards, detailed sales analytics, P&amp;L statements, inventory management, PPC &amp; more. Make data-driven decisions to boost profitability &amp; stay ahead in the competitive marketplace.Read more about SellerLegend</t>
        </is>
      </c>
    </row>
    <row r="74910">
      <c r="A74910" t="inlineStr">
        <is>
          <t>Business Intelligence &amp; Analytics</t>
        </is>
      </c>
      <c r="B74910" t="inlineStr">
        <is>
          <t>Reporting</t>
        </is>
      </c>
      <c r="C74910" t="inlineStr">
        <is>
          <t>https://www.getapp.com/business-intelligence-analytics-software/analytics-reporting/os/web-based</t>
        </is>
      </c>
      <c r="D74910" t="inlineStr">
        <is>
          <t>CData Connect Cloud</t>
        </is>
      </c>
      <c r="E74910" t="inlineStr">
        <is>
          <t>https://www.getapp.com/business-intelligence-analytics-software/a/cdata-connect-cloud/</t>
        </is>
      </c>
      <c r="F74910" t="inlineStr">
        <is>
          <t>CData Connect Cloud is a data virtualization software that assists businesses with combining and delivering data for analytics, securing and monitoring access to cloud applications, and more. The platform provides live and federated data access to traditional and NoSQL databases, big data sources, and cloud applications within a centralized platformRead more about CData Connect Cloud</t>
        </is>
      </c>
    </row>
    <row r="74911">
      <c r="A74911" t="inlineStr">
        <is>
          <t>Business Intelligence &amp; Analytics</t>
        </is>
      </c>
      <c r="B74911" t="inlineStr">
        <is>
          <t>Reporting</t>
        </is>
      </c>
      <c r="C74911" t="inlineStr">
        <is>
          <t>https://www.getapp.com/business-intelligence-analytics-software/analytics-reporting/os/web-based</t>
        </is>
      </c>
      <c r="D74911" t="inlineStr">
        <is>
          <t>Report Pundit</t>
        </is>
      </c>
      <c r="E74911" t="inlineStr">
        <is>
          <t>https://www.getapp.com/business-intelligence-analytics-software/a/report-pundit/</t>
        </is>
      </c>
      <c r="F74911" t="inlineStr">
        <is>
          <t>Report Pundit is the go-to solution for Shopify businesses seeking accurate, automated reports. Perfect for accountants, tax consultants, marketers, and financial analysts. Easily create custom reports, link multiple data sources, and visualize data with charts. Trusted by over 40,000 stores.Read more about Report Pundit</t>
        </is>
      </c>
    </row>
    <row r="74912">
      <c r="A74912" t="inlineStr">
        <is>
          <t>Business Intelligence &amp; Analytics</t>
        </is>
      </c>
      <c r="B74912" t="inlineStr">
        <is>
          <t>Reporting</t>
        </is>
      </c>
      <c r="C74912" t="inlineStr">
        <is>
          <t>https://www.getapp.com/business-intelligence-analytics-software/analytics-reporting/os/web-based</t>
        </is>
      </c>
      <c r="D74912" t="inlineStr">
        <is>
          <t>Supplier.io</t>
        </is>
      </c>
      <c r="E74912" t="inlineStr">
        <is>
          <t>https://www.getapp.com/business-intelligence-analytics-software/a/supplier-io/</t>
        </is>
      </c>
      <c r="F74912" t="inlineStr">
        <is>
          <t>Supplier.io powers the most successful supplier diversity and ESG programs with industry-leading data and easy-to-use software.Read more about Supplier.io</t>
        </is>
      </c>
    </row>
    <row r="74913">
      <c r="A74913" t="inlineStr">
        <is>
          <t>Business Intelligence &amp; Analytics</t>
        </is>
      </c>
      <c r="B74913" t="inlineStr">
        <is>
          <t>Reporting</t>
        </is>
      </c>
      <c r="C74913" t="inlineStr">
        <is>
          <t>https://www.getapp.com/business-intelligence-analytics-software/analytics-reporting/os/web-based</t>
        </is>
      </c>
      <c r="D74913" t="inlineStr">
        <is>
          <t>OpenLab CDS</t>
        </is>
      </c>
      <c r="E74913" t="inlineStr">
        <is>
          <t>https://www.getapp.com/business-intelligence-analytics-software/a/openlab-cds/</t>
        </is>
      </c>
      <c r="F74913" t="inlineStr">
        <is>
          <t>OpenLab CDS is a cloud-based chromatography data software that provides technical controls to help ensure data integrity and facilitate regulatory compliance.Read more about OpenLab CDS</t>
        </is>
      </c>
    </row>
    <row r="74914">
      <c r="A74914" t="inlineStr">
        <is>
          <t>Business Intelligence &amp; Analytics</t>
        </is>
      </c>
      <c r="B74914" t="inlineStr">
        <is>
          <t>Reporting</t>
        </is>
      </c>
      <c r="C74914" t="inlineStr">
        <is>
          <t>https://www.getapp.com/business-intelligence-analytics-software/analytics-reporting/os/web-based</t>
        </is>
      </c>
      <c r="D74914" t="inlineStr">
        <is>
          <t>Rivur</t>
        </is>
      </c>
      <c r="E74914" t="inlineStr">
        <is>
          <t>https://www.getapp.com/business-intelligence-analytics-software/a/rivur/</t>
        </is>
      </c>
      <c r="F74914" t="inlineStr">
        <is>
          <t>Rivur is a web-based commercial real estate management software that helps users streamline capital, draw packages, and vendor workflows. Its features include enforcing business rules and offering vendor management and portfolio-level reporting capabilities.Read more about Rivur</t>
        </is>
      </c>
    </row>
    <row r="74915">
      <c r="A74915" t="inlineStr">
        <is>
          <t>Business Intelligence &amp; Analytics</t>
        </is>
      </c>
      <c r="B74915" t="inlineStr">
        <is>
          <t>Reporting</t>
        </is>
      </c>
      <c r="C74915" t="inlineStr">
        <is>
          <t>https://www.getapp.com/business-intelligence-analytics-software/analytics-reporting/os/web-based</t>
        </is>
      </c>
      <c r="D74915" t="inlineStr">
        <is>
          <t>GaiaLens</t>
        </is>
      </c>
      <c r="E74915" t="inlineStr">
        <is>
          <t>https://www.getapp.com/finance-accounting-software/a/gaialens/</t>
        </is>
      </c>
      <c r="F74915" t="inlineStr">
        <is>
          <t>Introducing GaiaLens OD, the cutting-edge self-serve ESG reporting tool! Generate automated reports across major sustainability frameworks in seconds. Enjoy real-time data, ironclad security, and flexible month-to-month subscriptions for free! Sign up today and transform your ESG reporting!Read more about GaiaLens</t>
        </is>
      </c>
    </row>
    <row r="74916">
      <c r="A74916" t="inlineStr">
        <is>
          <t>Business Intelligence &amp; Analytics</t>
        </is>
      </c>
      <c r="B74916" t="inlineStr">
        <is>
          <t>Reporting</t>
        </is>
      </c>
      <c r="C74916" t="inlineStr">
        <is>
          <t>https://www.getapp.com/business-intelligence-analytics-software/analytics-reporting/os/web-based</t>
        </is>
      </c>
      <c r="D74916" t="inlineStr">
        <is>
          <t>Pest Reports Pro</t>
        </is>
      </c>
      <c r="E74916" t="inlineStr">
        <is>
          <t>https://www.getapp.com/business-intelligence-analytics-software/a/pest-reports-pro/</t>
        </is>
      </c>
      <c r="F74916" t="inlineStr">
        <is>
          <t>Pest Reports Pro is a cloud-based software that helps pest control businesses generate digital reports to send to customers.Read more about Pest Reports Pro</t>
        </is>
      </c>
    </row>
    <row r="74917">
      <c r="A74917" t="inlineStr">
        <is>
          <t>Business Intelligence &amp; Analytics</t>
        </is>
      </c>
      <c r="B74917" t="inlineStr">
        <is>
          <t>Reporting</t>
        </is>
      </c>
      <c r="C74917" t="inlineStr">
        <is>
          <t>https://www.getapp.com/business-intelligence-analytics-software/analytics-reporting/os/web-based</t>
        </is>
      </c>
      <c r="D74917" t="inlineStr">
        <is>
          <t>Una</t>
        </is>
      </c>
      <c r="E74917" t="inlineStr">
        <is>
          <t>https://www.getapp.com/operations-management-software/a/una/</t>
        </is>
      </c>
      <c r="F74917" t="inlineStr">
        <is>
          <t>Una is an intelligent platform that drives corporate performance through dynamic plans, revenue intelligence, and continuous improvement. Its flexible and future-ready templates automatically adapt to new business dimensions, eliminating manual rework. Users can access a growing library of forms, reports, and workflows to support changing needs.Read more about Una</t>
        </is>
      </c>
    </row>
    <row r="74918">
      <c r="A74918" t="inlineStr">
        <is>
          <t>Business Intelligence &amp; Analytics</t>
        </is>
      </c>
      <c r="B74918" t="inlineStr">
        <is>
          <t>Reporting</t>
        </is>
      </c>
      <c r="C74918" t="inlineStr">
        <is>
          <t>https://www.getapp.com/business-intelligence-analytics-software/analytics-reporting/os/web-based</t>
        </is>
      </c>
      <c r="D74918" t="inlineStr">
        <is>
          <t>PeoplePilot</t>
        </is>
      </c>
      <c r="E74918" t="inlineStr">
        <is>
          <t>https://www.getapp.com/hr-employee-management-software/a/peoplepilot/</t>
        </is>
      </c>
      <c r="F74918" t="inlineStr">
        <is>
          <t>PeoplePilot is an AI-enabled people analytics platform that helps HR teams handle workforce data and decision-making. The platform features two solutions Insights Generator for analytical reports and Solutions Library for comprehensive HR use cases.Read more about PeoplePilot</t>
        </is>
      </c>
    </row>
    <row r="74919">
      <c r="A74919" t="inlineStr">
        <is>
          <t>Business Intelligence &amp; Analytics</t>
        </is>
      </c>
      <c r="B74919" t="inlineStr">
        <is>
          <t>Reporting</t>
        </is>
      </c>
      <c r="C74919" t="inlineStr">
        <is>
          <t>https://www.getapp.com/business-intelligence-analytics-software/analytics-reporting/os/web-based</t>
        </is>
      </c>
      <c r="D74919" t="inlineStr">
        <is>
          <t>EnvisionNEXT</t>
        </is>
      </c>
      <c r="E74919" t="inlineStr">
        <is>
          <t>https://www.getapp.com/business-intelligence-analytics-software/a/envisionnext/</t>
        </is>
      </c>
      <c r="F74919" t="inlineStr">
        <is>
          <t>EnvisionNEXT is a software for endoscopy reporting by Miracle Advanced Technologies. The platform enhances resource utilization with schedule management and supports documentation through comprehensive nursing care tools, enabling users to provide patient care.Read more about EnvisionNEXT</t>
        </is>
      </c>
    </row>
    <row r="74920">
      <c r="A74920" t="inlineStr">
        <is>
          <t>Business Intelligence &amp; Analytics</t>
        </is>
      </c>
      <c r="B74920" t="inlineStr">
        <is>
          <t>Reporting</t>
        </is>
      </c>
      <c r="C74920" t="inlineStr">
        <is>
          <t>https://www.getapp.com/business-intelligence-analytics-software/analytics-reporting/os/web-based</t>
        </is>
      </c>
      <c r="D74920" t="inlineStr">
        <is>
          <t>ViewMetrics</t>
        </is>
      </c>
      <c r="E74920" t="inlineStr">
        <is>
          <t>https://www.getapp.com/business-intelligence-analytics-software/a/viewmetrics/</t>
        </is>
      </c>
      <c r="F74920" t="inlineStr">
        <is>
          <t>ViewMetrics is a marketing reporting tool that automates the process of generating performance reports for clients. It is designed for marketing agencies, consultants, and in-house marketing teams that need to streamline monthly reporting workflows.Read more about ViewMetrics</t>
        </is>
      </c>
    </row>
    <row r="74921">
      <c r="A74921" t="inlineStr">
        <is>
          <t>Business Intelligence &amp; Analytics</t>
        </is>
      </c>
      <c r="B74921" t="inlineStr">
        <is>
          <t>Reporting</t>
        </is>
      </c>
      <c r="C74921" t="inlineStr">
        <is>
          <t>https://www.getapp.com/business-intelligence-analytics-software/analytics-reporting/os/web-based</t>
        </is>
      </c>
      <c r="D74921" t="inlineStr">
        <is>
          <t>Writ</t>
        </is>
      </c>
      <c r="E74921" t="inlineStr">
        <is>
          <t>https://www.getapp.com/business-intelligence-analytics-software/a/writ/</t>
        </is>
      </c>
      <c r="F74921" t="inlineStr">
        <is>
          <t>Writ is a business intelligence platform that brings data and business teams together to make faster decisions. It combines collaborative documents, AI automation, and version tracking in one central location, eliminating the need for multiple tools. Writ captures discussions and data history while providing integrations with communication tools like Slack and Microsoft Teams.Read more about Writ</t>
        </is>
      </c>
    </row>
    <row r="74922">
      <c r="A74922" t="inlineStr">
        <is>
          <t>Business Intelligence &amp; Analytics</t>
        </is>
      </c>
      <c r="B74922" t="inlineStr">
        <is>
          <t>Reporting</t>
        </is>
      </c>
      <c r="C74922" t="inlineStr">
        <is>
          <t>https://www.getapp.com/business-intelligence-analytics-software/analytics-reporting/os/web-based</t>
        </is>
      </c>
      <c r="D74922" t="inlineStr">
        <is>
          <t>Rewiser</t>
        </is>
      </c>
      <c r="E74922" t="inlineStr">
        <is>
          <t>https://www.getapp.com/business-intelligence-analytics-software/a/rewiser/</t>
        </is>
      </c>
      <c r="F74922" t="inlineStr">
        <is>
          <t>Rewiser helps you track income and expenses with precision. Create folders, share with collaborators, add custom plugins, and connect external platforms. A simple, reliable, and fully customizable way to manage your finances in one place.Read more about Rewiser</t>
        </is>
      </c>
    </row>
    <row r="74923">
      <c r="A74923" t="inlineStr">
        <is>
          <t>Business Intelligence &amp; Analytics</t>
        </is>
      </c>
      <c r="B74923" t="inlineStr">
        <is>
          <t>Reporting</t>
        </is>
      </c>
      <c r="C74923" t="inlineStr">
        <is>
          <t>https://www.getapp.com/business-intelligence-analytics-software/analytics-reporting/os/web-based</t>
        </is>
      </c>
      <c r="D74923" t="inlineStr">
        <is>
          <t>SEDCO Business Intelligence</t>
        </is>
      </c>
      <c r="E74923" t="inlineStr">
        <is>
          <t>https://www.getapp.com/business-intelligence-analytics-software/a/sedco-business-intelligence/</t>
        </is>
      </c>
      <c r="F74923" t="inlineStr">
        <is>
          <t>Keep track of live performance &amp; workload intensity across all branches at a glance, explore detailed insights &amp; take predictable actions to serve your customers betterRead more about SEDCO Business Intelligence</t>
        </is>
      </c>
    </row>
    <row r="74924">
      <c r="A74924" t="inlineStr">
        <is>
          <t>Business Intelligence &amp; Analytics</t>
        </is>
      </c>
      <c r="B74924" t="inlineStr">
        <is>
          <t>Statistical Analysis</t>
        </is>
      </c>
      <c r="C74924" t="inlineStr">
        <is>
          <t>https://www.getapp.com/business-intelligence-analytics-software/data-analytics/os/web-based</t>
        </is>
      </c>
      <c r="D74924" t="inlineStr">
        <is>
          <t>Tableau</t>
        </is>
      </c>
      <c r="E74924" t="inlineStr">
        <is>
          <t>https://www.getapp.com/business-intelligence-analytics-software/a/tableau-software/</t>
        </is>
      </c>
      <c r="F74924" t="inlineStr">
        <is>
          <t>Tableau is the world’s leading AI-powered analytics and business intelligence platform. Learn More!Read more about Tableau</t>
        </is>
      </c>
    </row>
    <row r="74925">
      <c r="A74925" t="inlineStr">
        <is>
          <t>Business Intelligence &amp; Analytics</t>
        </is>
      </c>
      <c r="B74925" t="inlineStr">
        <is>
          <t>Statistical Analysis</t>
        </is>
      </c>
      <c r="C74925" t="inlineStr">
        <is>
          <t>https://www.getapp.com/business-intelligence-analytics-software/data-analytics/os/web-based</t>
        </is>
      </c>
      <c r="D74925" t="inlineStr">
        <is>
          <t>MATLAB</t>
        </is>
      </c>
      <c r="E74925" t="inlineStr">
        <is>
          <t>https://www.getapp.com/business-intelligence-analytics-software/a/matlab/</t>
        </is>
      </c>
      <c r="F74925" t="inlineStr">
        <is>
          <t>MATLAB is a programming and numeric computing platform, which enables businesses and educational institutions to create models, develop algorithms, analyze data sets and more. Professionals can use the live editor to create scripts and enhance code with hyperlinks, images, and headings.Read more about MATLAB</t>
        </is>
      </c>
    </row>
    <row r="74926">
      <c r="A74926" t="inlineStr">
        <is>
          <t>Business Intelligence &amp; Analytics</t>
        </is>
      </c>
      <c r="B74926" t="inlineStr">
        <is>
          <t>Statistical Analysis</t>
        </is>
      </c>
      <c r="C74926" t="inlineStr">
        <is>
          <t>https://www.getapp.com/business-intelligence-analytics-software/data-analytics/os/web-based</t>
        </is>
      </c>
      <c r="D74926" t="inlineStr">
        <is>
          <t>IBM SPSS Statistics</t>
        </is>
      </c>
      <c r="E74926" t="inlineStr">
        <is>
          <t>https://www.getapp.com/business-intelligence-analytics-software/a/ibm-spss-statistics/</t>
        </is>
      </c>
      <c r="F74926" t="inlineStr">
        <is>
          <t>IBM SPSS Statistics is a business intelligence software that helps businesses of all sizes conduct statistical analysis utilizing big data, machine learning algorithms, open-source extensibility, and other methodologies from within a unified platform.Read more about IBM SPSS Statistics</t>
        </is>
      </c>
    </row>
    <row r="74927">
      <c r="A74927" t="inlineStr">
        <is>
          <t>Business Intelligence &amp; Analytics</t>
        </is>
      </c>
      <c r="B74927" t="inlineStr">
        <is>
          <t>Statistical Analysis</t>
        </is>
      </c>
      <c r="C74927" t="inlineStr">
        <is>
          <t>https://www.getapp.com/business-intelligence-analytics-software/data-analytics/os/web-based</t>
        </is>
      </c>
      <c r="D74927" t="inlineStr">
        <is>
          <t>XLSTAT</t>
        </is>
      </c>
      <c r="E74927" t="inlineStr">
        <is>
          <t>https://www.getapp.com/it-management-software/a/xlstat/</t>
        </is>
      </c>
      <c r="F74927" t="inlineStr">
        <is>
          <t>The leading data analysis and statistical solution for Microsoft EXCEL®Read more about XLSTAT</t>
        </is>
      </c>
    </row>
    <row r="74928">
      <c r="A74928" t="inlineStr">
        <is>
          <t>Business Intelligence &amp; Analytics</t>
        </is>
      </c>
      <c r="B74928" t="inlineStr">
        <is>
          <t>Statistical Analysis</t>
        </is>
      </c>
      <c r="C74928" t="inlineStr">
        <is>
          <t>https://www.getapp.com/business-intelligence-analytics-software/data-analytics/os/web-based</t>
        </is>
      </c>
      <c r="D74928" t="inlineStr">
        <is>
          <t>Datadog</t>
        </is>
      </c>
      <c r="E74928" t="inlineStr">
        <is>
          <t>https://www.getapp.com/it-management-software/a/datadog-cloud-monitoring/</t>
        </is>
      </c>
      <c r="F74928" t="inlineStr">
        <is>
          <t>Use Datadog's real-time, customizable, interactive dashboards with high-res graphical metrics to monitor your servers, applications, tools and web services.Read more about Datadog</t>
        </is>
      </c>
    </row>
    <row r="74929">
      <c r="A74929" t="inlineStr">
        <is>
          <t>Business Intelligence &amp; Analytics</t>
        </is>
      </c>
      <c r="B74929" t="inlineStr">
        <is>
          <t>Statistical Analysis</t>
        </is>
      </c>
      <c r="C74929" t="inlineStr">
        <is>
          <t>https://www.getapp.com/business-intelligence-analytics-software/data-analytics/os/web-based</t>
        </is>
      </c>
      <c r="D74929" t="inlineStr">
        <is>
          <t>Google Data Studio</t>
        </is>
      </c>
      <c r="E74929" t="inlineStr">
        <is>
          <t>https://www.getapp.com/business-intelligence-analytics-software/a/google-data-studio/</t>
        </is>
      </c>
      <c r="F74929" t="inlineStr">
        <is>
          <t>Google Data Studio is a cloud-based reporting &amp; data visualization solution that allows users to collaborate &amp; share real-time interactive dashboard reports that leverage data from multiple sources such as SQL databases and Google apps including Google Analytics, Google Sheets, Google Ads &amp; YouTubeRead more about Google Data Studio</t>
        </is>
      </c>
    </row>
    <row r="74930">
      <c r="A74930" t="inlineStr">
        <is>
          <t>Business Intelligence &amp; Analytics</t>
        </is>
      </c>
      <c r="B74930" t="inlineStr">
        <is>
          <t>Statistical Analysis</t>
        </is>
      </c>
      <c r="C74930" t="inlineStr">
        <is>
          <t>https://www.getapp.com/business-intelligence-analytics-software/data-analytics/os/web-based</t>
        </is>
      </c>
      <c r="D74930" t="inlineStr">
        <is>
          <t>Looker</t>
        </is>
      </c>
      <c r="E74930" t="inlineStr">
        <is>
          <t>https://www.getapp.com/business-intelligence-analytics-software/a/looker/</t>
        </is>
      </c>
      <c r="F74930" t="inlineStr">
        <is>
          <t>Looker is data analytics platform that makes it possible for everyone to discover, explore and understand their business data.Read more about Looker</t>
        </is>
      </c>
    </row>
    <row r="74931">
      <c r="A74931" t="inlineStr">
        <is>
          <t>Business Intelligence &amp; Analytics</t>
        </is>
      </c>
      <c r="B74931" t="inlineStr">
        <is>
          <t>Statistical Analysis</t>
        </is>
      </c>
      <c r="C74931" t="inlineStr">
        <is>
          <t>https://www.getapp.com/business-intelligence-analytics-software/data-analytics/os/web-based</t>
        </is>
      </c>
      <c r="D74931" t="inlineStr">
        <is>
          <t>Minitab</t>
        </is>
      </c>
      <c r="E74931" t="inlineStr">
        <is>
          <t>https://www.getapp.com/operations-management-software/a/minitab-statistical-software/</t>
        </is>
      </c>
      <c r="F74931" t="inlineStr">
        <is>
          <t>Minitab is a statistical and data analytics software, which helps organizations predict, visualize, and analyze business data to forecast patterns, discover trends, view relationships between variables, and more. The built-in assistant lets users manage data analysis and interpretation operations.Read more about Minitab</t>
        </is>
      </c>
    </row>
    <row r="74932">
      <c r="A74932" t="inlineStr">
        <is>
          <t>Business Intelligence &amp; Analytics</t>
        </is>
      </c>
      <c r="B74932" t="inlineStr">
        <is>
          <t>Statistical Analysis</t>
        </is>
      </c>
      <c r="C74932" t="inlineStr">
        <is>
          <t>https://www.getapp.com/business-intelligence-analytics-software/data-analytics/os/web-based</t>
        </is>
      </c>
      <c r="D74932" t="inlineStr">
        <is>
          <t>Klips</t>
        </is>
      </c>
      <c r="E74932" t="inlineStr">
        <is>
          <t>https://www.getapp.com/business-intelligence-analytics-software/a/klipfolio-dashboard/</t>
        </is>
      </c>
      <c r="F74932" t="inlineStr">
        <is>
          <t>Klipfolio Klips is a powerful dashboard and reporting platform for small and mid-sized businesses tracking their performance and agencies automating client reporting. It consolidates, transforms, and visualizes data in real-time, enabling smarter decisions and customized, actionable insights.Read more about Klips</t>
        </is>
      </c>
    </row>
    <row r="74933">
      <c r="A74933" t="inlineStr">
        <is>
          <t>Business Intelligence &amp; Analytics</t>
        </is>
      </c>
      <c r="B74933" t="inlineStr">
        <is>
          <t>Statistical Analysis</t>
        </is>
      </c>
      <c r="C74933" t="inlineStr">
        <is>
          <t>https://www.getapp.com/business-intelligence-analytics-software/data-analytics/os/web-based</t>
        </is>
      </c>
      <c r="D74933" t="inlineStr">
        <is>
          <t>Qlik Sense</t>
        </is>
      </c>
      <c r="E74933" t="inlineStr">
        <is>
          <t>https://www.getapp.com/sales-software/a/qlik-sense/</t>
        </is>
      </c>
      <c r="F74933" t="inlineStr">
        <is>
          <t>Qlik Sense is a business intelligence (BI) and visual analytics platform that supports a range of analytic use cases. It supports a full range of users and use-cases across the life-cycle from data to insight.Read more about Qlik Sense</t>
        </is>
      </c>
    </row>
    <row r="74934">
      <c r="A74934" t="inlineStr">
        <is>
          <t>Business Intelligence &amp; Analytics</t>
        </is>
      </c>
      <c r="B74934" t="inlineStr">
        <is>
          <t>Statistical Analysis</t>
        </is>
      </c>
      <c r="C74934" t="inlineStr">
        <is>
          <t>https://www.getapp.com/business-intelligence-analytics-software/data-analytics/os/web-based</t>
        </is>
      </c>
      <c r="D74934" t="inlineStr">
        <is>
          <t>Domo</t>
        </is>
      </c>
      <c r="E74934" t="inlineStr">
        <is>
          <t>https://www.getapp.com/business-intelligence-analytics-software/a/domo/</t>
        </is>
      </c>
      <c r="F74934" t="inlineStr">
        <is>
          <t>Our cloud-native data experience platform goes beyond traditional business intelligence and analytics, making data visible and actionable with user-friendly dashboards and apps.Read more about Domo</t>
        </is>
      </c>
    </row>
    <row r="74935">
      <c r="A74935" t="inlineStr">
        <is>
          <t>Business Intelligence &amp; Analytics</t>
        </is>
      </c>
      <c r="B74935" t="inlineStr">
        <is>
          <t>Statistical Analysis</t>
        </is>
      </c>
      <c r="C74935" t="inlineStr">
        <is>
          <t>https://www.getapp.com/business-intelligence-analytics-software/data-analytics/os/web-based</t>
        </is>
      </c>
      <c r="D74935" t="inlineStr">
        <is>
          <t>Wolfram Mathematica</t>
        </is>
      </c>
      <c r="E74935" t="inlineStr">
        <is>
          <t>https://www.getapp.com/emerging-technology-software/a/wolfram-mathematica/</t>
        </is>
      </c>
      <c r="F74935"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4936">
      <c r="A74936" t="inlineStr">
        <is>
          <t>Business Intelligence &amp; Analytics</t>
        </is>
      </c>
      <c r="B74936" t="inlineStr">
        <is>
          <t>Statistical Analysis</t>
        </is>
      </c>
      <c r="C74936" t="inlineStr">
        <is>
          <t>https://www.getapp.com/business-intelligence-analytics-software/data-analytics/os/web-based</t>
        </is>
      </c>
      <c r="D74936" t="inlineStr">
        <is>
          <t>Lighthouse Studio</t>
        </is>
      </c>
      <c r="E74936" t="inlineStr">
        <is>
          <t>https://www.getapp.com/marketing-software/a/lighthouse-studio/</t>
        </is>
      </c>
      <c r="F74936" t="inlineStr">
        <is>
          <t>Lighthouse Studio is a market research software that helps businesses conduct online and offline surveys to collect responses and run market simulations. Key features include multi-objective search algorithms, alternative-specific conjoint designs, utility constraints, prohibitions, and conditional display.Read more about Lighthouse Studio</t>
        </is>
      </c>
    </row>
    <row r="74937">
      <c r="A74937" t="inlineStr">
        <is>
          <t>Business Intelligence &amp; Analytics</t>
        </is>
      </c>
      <c r="B74937" t="inlineStr">
        <is>
          <t>Statistical Analysis</t>
        </is>
      </c>
      <c r="C74937" t="inlineStr">
        <is>
          <t>https://www.getapp.com/business-intelligence-analytics-software/data-analytics/os/web-based</t>
        </is>
      </c>
      <c r="D74937" t="inlineStr">
        <is>
          <t>Phocas</t>
        </is>
      </c>
      <c r="E74937" t="inlineStr">
        <is>
          <t>https://www.getapp.com/business-intelligence-analytics-software/a/phocas/</t>
        </is>
      </c>
      <c r="F74937" t="inlineStr">
        <is>
          <t>Phocas delivers cloud-based BI and FP&amp;A solutions for mid-market distribution, manufacturing and retail businesses. Seamlessly integrating with ERP systems, it simplifies data analysis, streamlines financial planning, and empowers teams to uncover insights, forecast accurately, and drive growth.Read more about Phocas</t>
        </is>
      </c>
    </row>
    <row r="74938">
      <c r="A74938" t="inlineStr">
        <is>
          <t>Business Intelligence &amp; Analytics</t>
        </is>
      </c>
      <c r="B74938" t="inlineStr">
        <is>
          <t>Statistical Analysis</t>
        </is>
      </c>
      <c r="C74938" t="inlineStr">
        <is>
          <t>https://www.getapp.com/business-intelligence-analytics-software/data-analytics/os/web-based</t>
        </is>
      </c>
      <c r="D74938" t="inlineStr">
        <is>
          <t>Stata</t>
        </is>
      </c>
      <c r="E74938" t="inlineStr">
        <is>
          <t>https://www.getapp.com/business-intelligence-analytics-software/a/stata/</t>
        </is>
      </c>
      <c r="F74938" t="inlineStr">
        <is>
          <t>Stata is a complete, integrated statistical software package for data science. It offers a broad suite of statistical features, publication-quality graphics, automated reporting, and Python integration for truly reproducible research. Stata is trusted, reliable, continuously updated, and easy to use, grow with, automate, and extend, making it a powerful tool for data analysis and visualization.Read more about Stata</t>
        </is>
      </c>
    </row>
    <row r="74939">
      <c r="A74939" t="inlineStr">
        <is>
          <t>Business Intelligence &amp; Analytics</t>
        </is>
      </c>
      <c r="B74939" t="inlineStr">
        <is>
          <t>Statistical Analysis</t>
        </is>
      </c>
      <c r="C74939" t="inlineStr">
        <is>
          <t>https://www.getapp.com/business-intelligence-analytics-software/data-analytics/os/web-based</t>
        </is>
      </c>
      <c r="D74939" t="inlineStr">
        <is>
          <t>Alteryx Designer</t>
        </is>
      </c>
      <c r="E74939" t="inlineStr">
        <is>
          <t>https://www.getapp.com/business-intelligence-analytics-software/a/alteryx-designer/</t>
        </is>
      </c>
      <c r="F74939" t="inlineStr">
        <is>
          <t>Alteryx enables the preparation, blending and analysis of data using repeatable workflows, facilitating a faster reporting of analytics for deeper BI insightsRead more about Alteryx Designer</t>
        </is>
      </c>
    </row>
    <row r="74940">
      <c r="A74940" t="inlineStr">
        <is>
          <t>Business Intelligence &amp; Analytics</t>
        </is>
      </c>
      <c r="B74940" t="inlineStr">
        <is>
          <t>Statistical Analysis</t>
        </is>
      </c>
      <c r="C74940" t="inlineStr">
        <is>
          <t>https://www.getapp.com/business-intelligence-analytics-software/data-analytics/os/web-based</t>
        </is>
      </c>
      <c r="D74940" t="inlineStr">
        <is>
          <t>EngineRoom</t>
        </is>
      </c>
      <c r="E74940" t="inlineStr">
        <is>
          <t>https://www.getapp.com/business-intelligence-analytics-software/a/engineroom/</t>
        </is>
      </c>
      <c r="F74940" t="inlineStr">
        <is>
          <t>EngineRoom is a cloud-based software that empowers data-driven decision-making, optimized operations, and streamlined processes through a comprehensive Lean Six Sigma problem-solving tools suite.Read more about EngineRoom</t>
        </is>
      </c>
    </row>
    <row r="74941">
      <c r="A74941" t="inlineStr">
        <is>
          <t>Business Intelligence &amp; Analytics</t>
        </is>
      </c>
      <c r="B74941" t="inlineStr">
        <is>
          <t>Statistical Analysis</t>
        </is>
      </c>
      <c r="C74941" t="inlineStr">
        <is>
          <t>https://www.getapp.com/business-intelligence-analytics-software/data-analytics/os/web-based</t>
        </is>
      </c>
      <c r="D74941" t="inlineStr">
        <is>
          <t>Matomo</t>
        </is>
      </c>
      <c r="E74941" t="inlineStr">
        <is>
          <t>https://www.getapp.com/all-software/a/matomo/</t>
        </is>
      </c>
      <c r="F74941" t="inlineStr">
        <is>
          <t>Choose a powerful analytics solution that respects data privacy and ownership.Matomo is the trusted analytics solution for over 1.5 million websites globally.Read more about Matomo</t>
        </is>
      </c>
    </row>
    <row r="74942">
      <c r="A74942" t="inlineStr">
        <is>
          <t>Business Intelligence &amp; Analytics</t>
        </is>
      </c>
      <c r="B74942" t="inlineStr">
        <is>
          <t>Statistical Analysis</t>
        </is>
      </c>
      <c r="C74942" t="inlineStr">
        <is>
          <t>https://www.getapp.com/business-intelligence-analytics-software/data-analytics/os/web-based</t>
        </is>
      </c>
      <c r="D74942" t="inlineStr">
        <is>
          <t>SAS-STAT Software</t>
        </is>
      </c>
      <c r="E74942" t="inlineStr">
        <is>
          <t>https://www.getapp.com/business-intelligence-analytics-software/a/sas-statistics/</t>
        </is>
      </c>
      <c r="F74942" t="inlineStr">
        <is>
          <t>SAS-STAT Software offers comprehensive statistical analysis along with advanced modeling and reporting capabilities for large data sets. It allows users to investigate trends, develop forecasts, and build models by leveraging both linear and non-linear regression methods.Read more about SAS-STAT Software</t>
        </is>
      </c>
    </row>
    <row r="74943">
      <c r="A74943" t="inlineStr">
        <is>
          <t>Business Intelligence &amp; Analytics</t>
        </is>
      </c>
      <c r="B74943" t="inlineStr">
        <is>
          <t>Statistical Analysis</t>
        </is>
      </c>
      <c r="C74943" t="inlineStr">
        <is>
          <t>https://www.getapp.com/business-intelligence-analytics-software/data-analytics/os/web-based</t>
        </is>
      </c>
      <c r="D74943" t="inlineStr">
        <is>
          <t>CRM Analytics</t>
        </is>
      </c>
      <c r="E74943" t="inlineStr">
        <is>
          <t>https://www.getapp.com/business-intelligence-analytics-software/a/wave-salesforce-analytics-cloud/</t>
        </is>
      </c>
      <c r="F74943" t="inlineStr">
        <is>
          <t>CRM Analytics is a cloud-based and on-premise data analysis platform, which helps small to large businesses in finance, healthcare, life sciences, communications, manufacturing, consumer goods, and other sectors extract, visualize, connect, share, and clean data. Features include machine learning (ML), natural language processing (NLP), artificial intelligence (AI), forecasting, predictive modeling, and drag-and-drop data visualization.Read more about CRM Analytics</t>
        </is>
      </c>
    </row>
    <row r="74944">
      <c r="A74944" t="inlineStr">
        <is>
          <t>Business Intelligence &amp; Analytics</t>
        </is>
      </c>
      <c r="B74944" t="inlineStr">
        <is>
          <t>Statistical Analysis</t>
        </is>
      </c>
      <c r="C74944" t="inlineStr">
        <is>
          <t>https://www.getapp.com/business-intelligence-analytics-software/data-analytics/os/web-based</t>
        </is>
      </c>
      <c r="D74944" t="inlineStr">
        <is>
          <t>Zoho Sheet</t>
        </is>
      </c>
      <c r="E74944" t="inlineStr">
        <is>
          <t>https://www.getapp.com/collaboration-software/a/zoho-sheet/</t>
        </is>
      </c>
      <c r="F74944" t="inlineStr">
        <is>
          <t>Zoho Sheet is that spreadsheet application that provides you with the space for organizing data, discussing reports with your team, and analyzing data, wherever you are. Zoho Sheet also provides native apps for both iOS and Android, thus, not tethering users to their laptops.Read more about Zoho Sheet</t>
        </is>
      </c>
    </row>
    <row r="74945">
      <c r="A74945" t="inlineStr">
        <is>
          <t>Business Intelligence &amp; Analytics</t>
        </is>
      </c>
      <c r="B74945" t="inlineStr">
        <is>
          <t>Statistical Analysis</t>
        </is>
      </c>
      <c r="C74945" t="inlineStr">
        <is>
          <t>https://www.getapp.com/business-intelligence-analytics-software/data-analytics/os/web-based</t>
        </is>
      </c>
      <c r="D74945" t="inlineStr">
        <is>
          <t>SAS Visual Analytics</t>
        </is>
      </c>
      <c r="E74945" t="inlineStr">
        <is>
          <t>https://www.getapp.com/business-intelligence-analytics-software/a/sas-visual-analytics/</t>
        </is>
      </c>
      <c r="F74945" t="inlineStr">
        <is>
          <t>SAS® Visual Analytics enables reporting, data exploration and analytics that empowers everyone to discover and share powerful insights that foster data-driven decisions.Read more about SAS Visual Analytics</t>
        </is>
      </c>
    </row>
    <row r="74946">
      <c r="A74946" t="inlineStr">
        <is>
          <t>Business Intelligence &amp; Analytics</t>
        </is>
      </c>
      <c r="B74946" t="inlineStr">
        <is>
          <t>Statistical Analysis</t>
        </is>
      </c>
      <c r="C74946" t="inlineStr">
        <is>
          <t>https://www.getapp.com/business-intelligence-analytics-software/data-analytics/os/web-based</t>
        </is>
      </c>
      <c r="D74946" t="inlineStr">
        <is>
          <t>IntellectusStatistics</t>
        </is>
      </c>
      <c r="E74946" t="inlineStr">
        <is>
          <t>https://www.getapp.com/business-intelligence-analytics-software/a/intellectus-statistics/</t>
        </is>
      </c>
      <c r="F74946" t="inlineStr">
        <is>
          <t>Intellectus Statistics is a cloud-based platform designed to help universities, non-profits, and businesses conduct data analysis and prepare outputs in APA-formatted tables and figures. Key features include data planning, regression analysis, data visualization, interface reminders, and reporting.Read more about IntellectusStatistics</t>
        </is>
      </c>
    </row>
    <row r="74947">
      <c r="A74947" t="inlineStr">
        <is>
          <t>Business Intelligence &amp; Analytics</t>
        </is>
      </c>
      <c r="B74947" t="inlineStr">
        <is>
          <t>Statistical Analysis</t>
        </is>
      </c>
      <c r="C74947" t="inlineStr">
        <is>
          <t>https://www.getapp.com/business-intelligence-analytics-software/data-analytics/os/web-based</t>
        </is>
      </c>
      <c r="D74947" t="inlineStr">
        <is>
          <t>GAT Labs</t>
        </is>
      </c>
      <c r="E74947" t="inlineStr">
        <is>
          <t>https://www.getapp.com/security-software/a/gat-labs/</t>
        </is>
      </c>
      <c r="F74947" t="inlineStr">
        <is>
          <t>Analyse &amp; manage Google Workspace, Chrome &amp; any web app accessed via your Google account. Understand who your team communicates with &amp; engagement levels. Measure activity levels in email volume, response times, etc. Identify contact networks for team members, including alias accounts.Read more about GAT Labs</t>
        </is>
      </c>
    </row>
    <row r="74948">
      <c r="A74948" t="inlineStr">
        <is>
          <t>Business Intelligence &amp; Analytics</t>
        </is>
      </c>
      <c r="B74948" t="inlineStr">
        <is>
          <t>Statistical Analysis</t>
        </is>
      </c>
      <c r="C74948" t="inlineStr">
        <is>
          <t>https://www.getapp.com/business-intelligence-analytics-software/data-analytics/os/web-based</t>
        </is>
      </c>
      <c r="D74948" t="inlineStr">
        <is>
          <t>Sumo Logic</t>
        </is>
      </c>
      <c r="E74948" t="inlineStr">
        <is>
          <t>https://www.getapp.com/it-management-software/a/sumo-logic/</t>
        </is>
      </c>
      <c r="F74948" t="inlineStr">
        <is>
          <t>Sumo Logic is a log management and data analytics software that creates information based on data feeds. It assesses server, application and website performances by creating graphs and charts. It creates alerts when data reaches certain levels which in turn notify of potential threats/downtime.Read more about Sumo Logic</t>
        </is>
      </c>
    </row>
    <row r="74949">
      <c r="A74949" t="inlineStr">
        <is>
          <t>Business Intelligence &amp; Analytics</t>
        </is>
      </c>
      <c r="B74949" t="inlineStr">
        <is>
          <t>Statistical Analysis</t>
        </is>
      </c>
      <c r="C74949" t="inlineStr">
        <is>
          <t>https://www.getapp.com/business-intelligence-analytics-software/data-analytics/os/web-based</t>
        </is>
      </c>
      <c r="D74949" t="inlineStr">
        <is>
          <t>ClientIQ</t>
        </is>
      </c>
      <c r="E74949" t="inlineStr">
        <is>
          <t>https://www.getapp.com/sales-software/a/clientiq/</t>
        </is>
      </c>
      <c r="F74949" t="inlineStr">
        <is>
          <t>ClientIQ is a sales intelligence platform that enables sales organizations to harness and leverage the power of Insight-led Selling to engage prospects with value-driven narratives that create competitive separation, build trust and credibility at scale.Read more about ClientIQ</t>
        </is>
      </c>
    </row>
    <row r="74950">
      <c r="A74950" t="inlineStr">
        <is>
          <t>Business Intelligence &amp; Analytics</t>
        </is>
      </c>
      <c r="B74950" t="inlineStr">
        <is>
          <t>Statistical Analysis</t>
        </is>
      </c>
      <c r="C74950" t="inlineStr">
        <is>
          <t>https://www.getapp.com/business-intelligence-analytics-software/data-analytics/os/web-based</t>
        </is>
      </c>
      <c r="D74950" t="inlineStr">
        <is>
          <t>Statgraphics Centurion</t>
        </is>
      </c>
      <c r="E74950" t="inlineStr">
        <is>
          <t>https://www.getapp.com/business-intelligence-analytics-software/a/statgraphics-centurion/</t>
        </is>
      </c>
      <c r="F74950" t="inlineStr">
        <is>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is>
      </c>
    </row>
    <row r="74951">
      <c r="A74951" t="inlineStr">
        <is>
          <t>Business Intelligence &amp; Analytics</t>
        </is>
      </c>
      <c r="B74951" t="inlineStr">
        <is>
          <t>Statistical Analysis</t>
        </is>
      </c>
      <c r="C74951" t="inlineStr">
        <is>
          <t>https://www.getapp.com/business-intelligence-analytics-software/data-analytics/os/web-based</t>
        </is>
      </c>
      <c r="D74951" t="inlineStr">
        <is>
          <t>Logz.io</t>
        </is>
      </c>
      <c r="E74951" t="inlineStr">
        <is>
          <t>https://www.getapp.com/business-intelligence-analytics-software/a/logz-io/</t>
        </is>
      </c>
      <c r="F74951" t="inlineStr">
        <is>
          <t>Based on an an elaborate and advanced ELK-based architecture, Logz.io is well suited for ingesting and analyzing large sets of machine-generated data.Read more about Logz.io</t>
        </is>
      </c>
    </row>
    <row r="74952">
      <c r="A74952" t="inlineStr">
        <is>
          <t>Business Intelligence &amp; Analytics</t>
        </is>
      </c>
      <c r="B74952" t="inlineStr">
        <is>
          <t>Statistical Analysis</t>
        </is>
      </c>
      <c r="C74952" t="inlineStr">
        <is>
          <t>https://www.getapp.com/business-intelligence-analytics-software/data-analytics/os/web-based</t>
        </is>
      </c>
      <c r="D74952" t="inlineStr">
        <is>
          <t>Displayr</t>
        </is>
      </c>
      <c r="E74952" t="inlineStr">
        <is>
          <t>https://www.getapp.com/business-intelligence-analytics-software/a/displayr/</t>
        </is>
      </c>
      <c r="F74952" t="inlineStr">
        <is>
          <t>Displayr is an AI-powered, all-in-one platform tailored for market researchers. Streamline analysis, create dynamic reports, and deliver real-time insights with ease. Unlock smarter insights today!Read more about Displayr</t>
        </is>
      </c>
    </row>
    <row r="74953">
      <c r="A74953" t="inlineStr">
        <is>
          <t>Business Intelligence &amp; Analytics</t>
        </is>
      </c>
      <c r="B74953" t="inlineStr">
        <is>
          <t>Statistical Analysis</t>
        </is>
      </c>
      <c r="C74953" t="inlineStr">
        <is>
          <t>https://www.getapp.com/business-intelligence-analytics-software/data-analytics/os/web-based</t>
        </is>
      </c>
      <c r="D74953" t="inlineStr">
        <is>
          <t>Email Meter Enterprise</t>
        </is>
      </c>
      <c r="E74953" t="inlineStr">
        <is>
          <t>https://www.getapp.com/business-intelligence-analytics-software/a/email-meter/</t>
        </is>
      </c>
      <c r="F74953" t="inlineStr">
        <is>
          <t>All-in-one email analytics tool. Analyze your company’s email activity to spot trends, optimize workflows and increase transparency.Read more about Email Meter Enterprise</t>
        </is>
      </c>
    </row>
    <row r="74954">
      <c r="A74954" t="inlineStr">
        <is>
          <t>Business Intelligence &amp; Analytics</t>
        </is>
      </c>
      <c r="B74954" t="inlineStr">
        <is>
          <t>Statistical Analysis</t>
        </is>
      </c>
      <c r="C74954" t="inlineStr">
        <is>
          <t>https://www.getapp.com/business-intelligence-analytics-software/data-analytics/os/web-based</t>
        </is>
      </c>
      <c r="D74954" t="inlineStr">
        <is>
          <t>Power BI Connector for Jira</t>
        </is>
      </c>
      <c r="E74954" t="inlineStr">
        <is>
          <t>https://www.getapp.com/development-tools-software/a/power-bi-connector-for-jira/</t>
        </is>
      </c>
      <c r="F74954"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4955">
      <c r="A74955" t="inlineStr">
        <is>
          <t>Business Intelligence &amp; Analytics</t>
        </is>
      </c>
      <c r="B74955" t="inlineStr">
        <is>
          <t>Statistical Analysis</t>
        </is>
      </c>
      <c r="C74955" t="inlineStr">
        <is>
          <t>https://www.getapp.com/business-intelligence-analytics-software/data-analytics/os/web-based</t>
        </is>
      </c>
      <c r="D74955" t="inlineStr">
        <is>
          <t>Altair AI Studio</t>
        </is>
      </c>
      <c r="E74955" t="inlineStr">
        <is>
          <t>https://www.getapp.com/business-intelligence-analytics-software/a/rapidminer/</t>
        </is>
      </c>
      <c r="F74955" t="inlineStr">
        <is>
          <t>RapidMiner is a data analytics solution that offers a range of products to mine data, understand it and use it to predict outcomes. The applications is designed for data scientists and business analysts to design their data analysis processes without the need for code. RapidMiner works in any environment and with any data source, and allows you to deploy your data models on any enterprise hardware.Read more about Altair AI Studio</t>
        </is>
      </c>
    </row>
    <row r="74956">
      <c r="A74956" t="inlineStr">
        <is>
          <t>Business Intelligence &amp; Analytics</t>
        </is>
      </c>
      <c r="B74956" t="inlineStr">
        <is>
          <t>Statistical Analysis</t>
        </is>
      </c>
      <c r="C74956" t="inlineStr">
        <is>
          <t>https://www.getapp.com/business-intelligence-analytics-software/data-analytics/os/web-based</t>
        </is>
      </c>
      <c r="D74956" t="inlineStr">
        <is>
          <t>Lityx</t>
        </is>
      </c>
      <c r="E74956" t="inlineStr">
        <is>
          <t>https://www.getapp.com/all-software/a/lityx/</t>
        </is>
      </c>
      <c r="F74956" t="inlineStr">
        <is>
          <t>The Lityx platform, LityxIQ, delivers simplified AI for organizations of any size, offering true decision intelligence at all points of an enterprise in a no-code environment. LityxIQ combines automated machine learning with mathematical optimization in a single platform to automate decision-making.Read more about Lityx</t>
        </is>
      </c>
    </row>
    <row r="74957">
      <c r="A74957" t="inlineStr">
        <is>
          <t>Business Intelligence &amp; Analytics</t>
        </is>
      </c>
      <c r="B74957" t="inlineStr">
        <is>
          <t>Statistical Analysis</t>
        </is>
      </c>
      <c r="C74957" t="inlineStr">
        <is>
          <t>https://www.getapp.com/business-intelligence-analytics-software/data-analytics/os/web-based</t>
        </is>
      </c>
      <c r="D74957" t="inlineStr">
        <is>
          <t>AddMaple</t>
        </is>
      </c>
      <c r="E74957" t="inlineStr">
        <is>
          <t>https://www.getapp.com/business-intelligence-analytics-software/a/addmaple/</t>
        </is>
      </c>
      <c r="F74957" t="inlineStr">
        <is>
          <t>AddMaple is a data exploration tool that enables users to analyze and gain insights from data. It empowers users to unlock the true potential of data without the need for complex coding or spreadsheet manipulation.Read more about AddMaple</t>
        </is>
      </c>
    </row>
    <row r="74958">
      <c r="A74958" t="inlineStr">
        <is>
          <t>Business Intelligence &amp; Analytics</t>
        </is>
      </c>
      <c r="B74958" t="inlineStr">
        <is>
          <t>Statistical Analysis</t>
        </is>
      </c>
      <c r="C74958" t="inlineStr">
        <is>
          <t>https://www.getapp.com/business-intelligence-analytics-software/data-analytics/os/web-based</t>
        </is>
      </c>
      <c r="D74958" t="inlineStr">
        <is>
          <t>AnswerRocket</t>
        </is>
      </c>
      <c r="E74958" t="inlineStr">
        <is>
          <t>https://www.getapp.com/business-intelligence-analytics-software/a/answerrocket/</t>
        </is>
      </c>
      <c r="F74958" t="inlineStr">
        <is>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is>
      </c>
    </row>
    <row r="74959">
      <c r="A74959" t="inlineStr">
        <is>
          <t>Business Intelligence &amp; Analytics</t>
        </is>
      </c>
      <c r="B74959" t="inlineStr">
        <is>
          <t>Statistical Analysis</t>
        </is>
      </c>
      <c r="C74959" t="inlineStr">
        <is>
          <t>https://www.getapp.com/business-intelligence-analytics-software/data-analytics/os/web-based</t>
        </is>
      </c>
      <c r="D74959" t="inlineStr">
        <is>
          <t>Zendesk Explore</t>
        </is>
      </c>
      <c r="E74959" t="inlineStr">
        <is>
          <t>https://www.getapp.com/business-intelligence-analytics-software/a/bime/</t>
        </is>
      </c>
      <c r="F74959" t="inlineStr">
        <is>
          <t>BIME helps you transform your data into meaningful metrics and KPIsRead more about Zendesk Explore</t>
        </is>
      </c>
    </row>
    <row r="74960">
      <c r="A74960" t="inlineStr">
        <is>
          <t>Business Intelligence &amp; Analytics</t>
        </is>
      </c>
      <c r="B74960" t="inlineStr">
        <is>
          <t>Statistical Analysis</t>
        </is>
      </c>
      <c r="C74960" t="inlineStr">
        <is>
          <t>https://www.getapp.com/business-intelligence-analytics-software/data-analytics/os/web-based</t>
        </is>
      </c>
      <c r="D74960" t="inlineStr">
        <is>
          <t>Rguroo</t>
        </is>
      </c>
      <c r="E74960" t="inlineStr">
        <is>
          <t>https://www.getapp.com/business-intelligence-analytics-software/a/rguroo/</t>
        </is>
      </c>
      <c r="F74960" t="inlineStr">
        <is>
          <t>Rguroo is an online statistical software designed for teaching statistics. Rguroo has features such as reproducibility, work-sharing, dataset repositories, student grouping, and progress monitoring.Read more about Rguroo</t>
        </is>
      </c>
    </row>
    <row r="74961">
      <c r="A74961" t="inlineStr">
        <is>
          <t>Business Intelligence &amp; Analytics</t>
        </is>
      </c>
      <c r="B74961" t="inlineStr">
        <is>
          <t>Statistical Analysis</t>
        </is>
      </c>
      <c r="C74961" t="inlineStr">
        <is>
          <t>https://www.getapp.com/business-intelligence-analytics-software/data-analytics/os/web-based</t>
        </is>
      </c>
      <c r="D74961" t="inlineStr">
        <is>
          <t>Quantcast</t>
        </is>
      </c>
      <c r="E74961" t="inlineStr">
        <is>
          <t>https://www.getapp.com/business-intelligence-analytics-software/a/quantcast/</t>
        </is>
      </c>
      <c r="F74961" t="inlineStr">
        <is>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is>
      </c>
    </row>
    <row r="74962">
      <c r="A74962" t="inlineStr">
        <is>
          <t>Business Intelligence &amp; Analytics</t>
        </is>
      </c>
      <c r="B74962" t="inlineStr">
        <is>
          <t>Statistical Analysis</t>
        </is>
      </c>
      <c r="C74962" t="inlineStr">
        <is>
          <t>https://www.getapp.com/business-intelligence-analytics-software/data-analytics/os/web-based</t>
        </is>
      </c>
      <c r="D74962" t="inlineStr">
        <is>
          <t>Neuton AutoML</t>
        </is>
      </c>
      <c r="E74962" t="inlineStr">
        <is>
          <t>https://www.getapp.com/emerging-technology-software/a/neuton-automl/</t>
        </is>
      </c>
      <c r="F74962" t="inlineStr">
        <is>
          <t>Neuton AutoML is a machine learning platform that helps businesses solve regression, multinomial, and time series classification problems. Team members can conduct exploratory data analysis, identify effects of changing individual variables, detect impactful features, and predict model lifecycle.Read more about Neuton AutoML</t>
        </is>
      </c>
    </row>
    <row r="74963">
      <c r="A74963" t="inlineStr">
        <is>
          <t>Business Intelligence &amp; Analytics</t>
        </is>
      </c>
      <c r="B74963" t="inlineStr">
        <is>
          <t>Statistical Analysis</t>
        </is>
      </c>
      <c r="C74963" t="inlineStr">
        <is>
          <t>https://www.getapp.com/business-intelligence-analytics-software/data-analytics/os/web-based</t>
        </is>
      </c>
      <c r="D74963" t="inlineStr">
        <is>
          <t>Apteco Orbit</t>
        </is>
      </c>
      <c r="E74963" t="inlineStr">
        <is>
          <t>https://www.getapp.com/business-intelligence-analytics-software/a/apteco-orbit/</t>
        </is>
      </c>
      <c r="F74963" t="inlineStr">
        <is>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is>
      </c>
    </row>
    <row r="74964">
      <c r="A74964" t="inlineStr">
        <is>
          <t>Business Intelligence &amp; Analytics</t>
        </is>
      </c>
      <c r="B74964" t="inlineStr">
        <is>
          <t>Statistical Analysis</t>
        </is>
      </c>
      <c r="C74964" t="inlineStr">
        <is>
          <t>https://www.getapp.com/business-intelligence-analytics-software/data-analytics/os/web-based</t>
        </is>
      </c>
      <c r="D74964" t="inlineStr">
        <is>
          <t>Panoply</t>
        </is>
      </c>
      <c r="E74964" t="inlineStr">
        <is>
          <t>https://www.getapp.com/business-intelligence-analytics-software/a/panoply/</t>
        </is>
      </c>
      <c r="F74964" t="inlineStr">
        <is>
          <t>Panoply is a managed cloud data warehouse with ELT data connectors and dashboarding capabilities, all in one easy to use platformRead more about Panoply</t>
        </is>
      </c>
    </row>
    <row r="74965">
      <c r="A74965" t="inlineStr">
        <is>
          <t>Business Intelligence &amp; Analytics</t>
        </is>
      </c>
      <c r="B74965" t="inlineStr">
        <is>
          <t>Statistical Analysis</t>
        </is>
      </c>
      <c r="C74965" t="inlineStr">
        <is>
          <t>https://www.getapp.com/business-intelligence-analytics-software/data-analytics/os/web-based</t>
        </is>
      </c>
      <c r="D74965" t="inlineStr">
        <is>
          <t>icCube</t>
        </is>
      </c>
      <c r="E74965" t="inlineStr">
        <is>
          <t>https://www.getapp.com/all-software/a/iccube/</t>
        </is>
      </c>
      <c r="F74965" t="inlineStr">
        <is>
          <t>B2B Software and SaaS companies looking to deeply embed advanced analytics in their solutions.Read more about icCube</t>
        </is>
      </c>
    </row>
    <row r="74966">
      <c r="A74966" t="inlineStr">
        <is>
          <t>Business Intelligence &amp; Analytics</t>
        </is>
      </c>
      <c r="B74966" t="inlineStr">
        <is>
          <t>Statistical Analysis</t>
        </is>
      </c>
      <c r="C74966" t="inlineStr">
        <is>
          <t>https://www.getapp.com/business-intelligence-analytics-software/data-analytics/os/web-based</t>
        </is>
      </c>
      <c r="D74966" t="inlineStr">
        <is>
          <t>Apteco FastStats</t>
        </is>
      </c>
      <c r="E74966" t="inlineStr">
        <is>
          <t>https://www.getapp.com/marketing-software/a/apteco-faststats/</t>
        </is>
      </c>
      <c r="F74966" t="inlineStr">
        <is>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is>
      </c>
    </row>
    <row r="74967">
      <c r="A74967" t="inlineStr">
        <is>
          <t>Business Intelligence &amp; Analytics</t>
        </is>
      </c>
      <c r="B74967" t="inlineStr">
        <is>
          <t>Statistical Analysis</t>
        </is>
      </c>
      <c r="C74967" t="inlineStr">
        <is>
          <t>https://www.getapp.com/business-intelligence-analytics-software/data-analytics/os/web-based</t>
        </is>
      </c>
      <c r="D74967" t="inlineStr">
        <is>
          <t>AITA</t>
        </is>
      </c>
      <c r="E74967" t="inlineStr">
        <is>
          <t>https://www.getapp.com/business-intelligence-analytics-software/a/aita/</t>
        </is>
      </c>
      <c r="F74967" t="inlineStr">
        <is>
          <t>AITA: AI-powered Marketing Mix Model (MMM) that revolutionizes media investment optimization. Key features:Combines channel effectiveness analysis with budget optimizationProvides short and long-term ROI insightsOffers unlimited scenario planning and forecastingIntegrates marketing performanceRead more about AITA</t>
        </is>
      </c>
    </row>
    <row r="74968">
      <c r="A74968" t="inlineStr">
        <is>
          <t>Business Intelligence &amp; Analytics</t>
        </is>
      </c>
      <c r="B74968" t="inlineStr">
        <is>
          <t>Statistical Analysis</t>
        </is>
      </c>
      <c r="C74968" t="inlineStr">
        <is>
          <t>https://www.getapp.com/business-intelligence-analytics-software/data-analytics/os/web-based</t>
        </is>
      </c>
      <c r="D74968" t="inlineStr">
        <is>
          <t>Woopra</t>
        </is>
      </c>
      <c r="E74968" t="inlineStr">
        <is>
          <t>https://www.getapp.com/marketing-software/a/woopra/</t>
        </is>
      </c>
      <c r="F74968" t="inlineStr">
        <is>
          <t>Woopra is a customer behaviour analytics app that helps businesses enhance personalized and behavioural targeting. It improves the customer experience, tracks customer activity, builds customer segments, generates retention and funnel reports, and live dashboards to measure your key metrics.Read more about Woopra</t>
        </is>
      </c>
    </row>
    <row r="74969">
      <c r="A74969" t="inlineStr">
        <is>
          <t>Business Intelligence &amp; Analytics</t>
        </is>
      </c>
      <c r="B74969" t="inlineStr">
        <is>
          <t>Statistical Analysis</t>
        </is>
      </c>
      <c r="C74969" t="inlineStr">
        <is>
          <t>https://www.getapp.com/business-intelligence-analytics-software/data-analytics/os/web-based</t>
        </is>
      </c>
      <c r="D74969" t="inlineStr">
        <is>
          <t>Harmoni</t>
        </is>
      </c>
      <c r="E74969" t="inlineStr">
        <is>
          <t>https://www.getapp.com/business-intelligence-analytics-software/a/infotools-harmoni/</t>
        </is>
      </c>
      <c r="F74969" t="inlineStr">
        <is>
          <t>Harmoni is a cloud-based market research data analysis and visualization platform to empower corporate and brand teams. Harmoni supports multiple data sources, API-based integration, automated data processing, drag and drop table creation, dashboards, charting and alerting.Read more about Harmoni</t>
        </is>
      </c>
    </row>
    <row r="74970">
      <c r="A74970" t="inlineStr">
        <is>
          <t>Business Intelligence &amp; Analytics</t>
        </is>
      </c>
      <c r="B74970" t="inlineStr">
        <is>
          <t>Statistical Analysis</t>
        </is>
      </c>
      <c r="C74970" t="inlineStr">
        <is>
          <t>https://www.getapp.com/business-intelligence-analytics-software/data-analytics/os/web-based</t>
        </is>
      </c>
      <c r="D74970" t="inlineStr">
        <is>
          <t>ZIPPYDOC</t>
        </is>
      </c>
      <c r="E74970" t="inlineStr">
        <is>
          <t>https://www.getapp.com/security-software/a/zippydoc/</t>
        </is>
      </c>
      <c r="F74970" t="inlineStr">
        <is>
          <t>ZIPPYDOC is a web-based platform that can generate complex problem solutions for data analysis issues.Read more about ZIPPYDOC</t>
        </is>
      </c>
    </row>
    <row r="74971">
      <c r="A74971" t="inlineStr">
        <is>
          <t>Business Intelligence &amp; Analytics</t>
        </is>
      </c>
      <c r="B74971" t="inlineStr">
        <is>
          <t>Statistical Analysis</t>
        </is>
      </c>
      <c r="C74971" t="inlineStr">
        <is>
          <t>https://www.getapp.com/business-intelligence-analytics-software/data-analytics/os/web-based</t>
        </is>
      </c>
      <c r="D74971" t="inlineStr">
        <is>
          <t>Fosfor Decision Cloud</t>
        </is>
      </c>
      <c r="E74971" t="inlineStr">
        <is>
          <t>https://www.getapp.com/all-software/a/fosfor-refract/</t>
        </is>
      </c>
      <c r="F74971" t="inlineStr">
        <is>
          <t>Fosfor Refract is a AIOps platform that helps businesses leverage AI technology to create and design machine learning (ML) models. The platform provides a suite of tools and services to help businesses create and deploy ML models faster. Fosfor Refract’s AI-powered solution enables organizations to automatically discover, monitor and orchestrate their IT infrastructure.Read more about Fosfor Decision Cloud</t>
        </is>
      </c>
    </row>
    <row r="74972">
      <c r="A74972" t="inlineStr">
        <is>
          <t>Business Intelligence &amp; Analytics</t>
        </is>
      </c>
      <c r="B74972" t="inlineStr">
        <is>
          <t>Statistical Analysis</t>
        </is>
      </c>
      <c r="C74972" t="inlineStr">
        <is>
          <t>https://www.getapp.com/business-intelligence-analytics-software/data-analytics/os/web-based</t>
        </is>
      </c>
      <c r="D74972" t="inlineStr">
        <is>
          <t>FUNNELCAST</t>
        </is>
      </c>
      <c r="E74972" t="inlineStr">
        <is>
          <t>https://www.getapp.com/operations-management-software/a/funnelcast/</t>
        </is>
      </c>
      <c r="F74972" t="inlineStr">
        <is>
          <t>Concise predictive and prescriptive insights that help you sell more. Data-driven sales forecasting, optimization and planning.Read more about FUNNELCAST</t>
        </is>
      </c>
    </row>
    <row r="74973">
      <c r="A74973" t="inlineStr">
        <is>
          <t>Business Intelligence &amp; Analytics</t>
        </is>
      </c>
      <c r="B74973" t="inlineStr">
        <is>
          <t>Statistical Analysis</t>
        </is>
      </c>
      <c r="C74973" t="inlineStr">
        <is>
          <t>https://www.getapp.com/business-intelligence-analytics-software/data-analytics/os/web-based</t>
        </is>
      </c>
      <c r="D74973" t="inlineStr">
        <is>
          <t>Slemma</t>
        </is>
      </c>
      <c r="E74973" t="inlineStr">
        <is>
          <t>https://www.getapp.com/business-intelligence-analytics-software/a/slemma/</t>
        </is>
      </c>
      <c r="F74973" t="inlineStr">
        <is>
          <t>Slemma is a powerful and cost-effective data analytics solution.Read more about Slemma</t>
        </is>
      </c>
    </row>
    <row r="74974">
      <c r="A74974" t="inlineStr">
        <is>
          <t>Business Intelligence &amp; Analytics</t>
        </is>
      </c>
      <c r="B74974" t="inlineStr">
        <is>
          <t>Statistical Analysis</t>
        </is>
      </c>
      <c r="C74974" t="inlineStr">
        <is>
          <t>https://www.getapp.com/business-intelligence-analytics-software/data-analytics/os/web-based</t>
        </is>
      </c>
      <c r="D74974" t="inlineStr">
        <is>
          <t>Tableau Connector for Jira</t>
        </is>
      </c>
      <c r="E74974" t="inlineStr">
        <is>
          <t>https://www.getapp.com/development-tools-software/a/tableau-connector-for-jira/</t>
        </is>
      </c>
      <c r="F74974"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4975">
      <c r="A74975" t="inlineStr">
        <is>
          <t>Business Intelligence &amp; Analytics</t>
        </is>
      </c>
      <c r="B74975" t="inlineStr">
        <is>
          <t>Statistical Analysis</t>
        </is>
      </c>
      <c r="C74975" t="inlineStr">
        <is>
          <t>https://www.getapp.com/business-intelligence-analytics-software/data-analytics/os/web-based</t>
        </is>
      </c>
      <c r="D74975" t="inlineStr">
        <is>
          <t>H2O Driverless AI</t>
        </is>
      </c>
      <c r="E74975" t="inlineStr">
        <is>
          <t>https://www.getapp.com/emerging-technology-software/a/h2o-driverless-ai/</t>
        </is>
      </c>
      <c r="F74975" t="inlineStr">
        <is>
          <t>H2O Driverless AI is an automatic machine learning platform designed to support data scientists in any industry. Features include bring-your-own recipe, time-series and automatic pipeline generation, model scoring, validation, tuning, selection and deployment, and automatic feature engineering.Read more about H2O Driverless AI</t>
        </is>
      </c>
    </row>
    <row r="74976">
      <c r="A74976" t="inlineStr">
        <is>
          <t>Business Intelligence &amp; Analytics</t>
        </is>
      </c>
      <c r="B74976" t="inlineStr">
        <is>
          <t>Statistical Analysis</t>
        </is>
      </c>
      <c r="C74976" t="inlineStr">
        <is>
          <t>https://www.getapp.com/business-intelligence-analytics-software/data-analytics/os/web-based</t>
        </is>
      </c>
      <c r="D74976" t="inlineStr">
        <is>
          <t>SAS Viya</t>
        </is>
      </c>
      <c r="E74976" t="inlineStr">
        <is>
          <t>https://www.getapp.com/business-intelligence-analytics-software/a/sas-viya/</t>
        </is>
      </c>
      <c r="F74976" t="inlineStr">
        <is>
          <t>Discover the end-to-end platform that not only fulfills the promise of AI, but also brings you speed and productivity you never imagined possible. See how we take the computer science out of data science.Read more about SAS Viya</t>
        </is>
      </c>
    </row>
    <row r="74977">
      <c r="A74977" t="inlineStr">
        <is>
          <t>Business Intelligence &amp; Analytics</t>
        </is>
      </c>
      <c r="B74977" t="inlineStr">
        <is>
          <t>Statistical Analysis</t>
        </is>
      </c>
      <c r="C74977" t="inlineStr">
        <is>
          <t>https://www.getapp.com/business-intelligence-analytics-software/data-analytics/os/web-based</t>
        </is>
      </c>
      <c r="D74977" t="inlineStr">
        <is>
          <t>MPP BI</t>
        </is>
      </c>
      <c r="E74977" t="inlineStr">
        <is>
          <t>https://www.getapp.com/business-intelligence-analytics-software/a/mpp-bi/</t>
        </is>
      </c>
      <c r="F74977" t="inlineStr">
        <is>
          <t>MPP BI helps enterprises of all sizes filter, analyze, and aggregate data across multiple databases via a unified portal. The platform enables organizations to filter data and perform root-cause analysis using data visualization and drill-down functionality.Read more about MPP BI</t>
        </is>
      </c>
    </row>
    <row r="74978">
      <c r="A74978" t="inlineStr">
        <is>
          <t>Business Intelligence &amp; Analytics</t>
        </is>
      </c>
      <c r="B74978" t="inlineStr">
        <is>
          <t>Statistical Analysis</t>
        </is>
      </c>
      <c r="C74978" t="inlineStr">
        <is>
          <t>https://www.getapp.com/business-intelligence-analytics-software/data-analytics/os/web-based</t>
        </is>
      </c>
      <c r="D74978" t="inlineStr">
        <is>
          <t>SAS Analytics Pro</t>
        </is>
      </c>
      <c r="E74978" t="inlineStr">
        <is>
          <t>https://www.getapp.com/business-intelligence-analytics-software/a/sas-analytics-pro/</t>
        </is>
      </c>
      <c r="F74978" t="inlineStr">
        <is>
          <t>SAS Analytics Pro provides navigation, visualization and analysis capabilities to access, transform and analyze your enterprise data from anywhere. The software includes 4th generation programming language which supports SQL, data mining and data visualization capabilities with new SAS Visual Data Discovery. SAS Analytics Pro enables users to quickly and easily visualize, present and deliver data with a broad spectrum of customizable charts and maps.Read more about SAS Analytics Pro</t>
        </is>
      </c>
    </row>
    <row r="74979">
      <c r="A74979" t="inlineStr">
        <is>
          <t>Business Intelligence &amp; Analytics</t>
        </is>
      </c>
      <c r="B74979" t="inlineStr">
        <is>
          <t>Statistical Analysis</t>
        </is>
      </c>
      <c r="C74979" t="inlineStr">
        <is>
          <t>https://www.getapp.com/business-intelligence-analytics-software/data-analytics/os/web-based</t>
        </is>
      </c>
      <c r="D74979" t="inlineStr">
        <is>
          <t>ACE4J</t>
        </is>
      </c>
      <c r="E74979" t="inlineStr">
        <is>
          <t>https://www.getapp.com/development-tools-software/a/ace4j/</t>
        </is>
      </c>
      <c r="F74979" t="inlineStr">
        <is>
          <t>ACE4J is a statistical analysis solution that helps businesses manage and conduct complex formula calculations quickly, efficiently, and at a low cost. It allows users to increase calculation speed, customize users’ views of specific data based on their roles, store user’s roles in the database, manage data protection, streamline application workflows. It allows businesses to integrate the platform with multiple third-party IT system components.Read more about ACE4J</t>
        </is>
      </c>
    </row>
    <row r="74980">
      <c r="A74980" t="inlineStr">
        <is>
          <t>Business Intelligence &amp; Analytics</t>
        </is>
      </c>
      <c r="B74980" t="inlineStr">
        <is>
          <t>Statistical Analysis</t>
        </is>
      </c>
      <c r="C74980" t="inlineStr">
        <is>
          <t>https://www.getapp.com/business-intelligence-analytics-software/data-analytics/os/web-based</t>
        </is>
      </c>
      <c r="D74980" t="inlineStr">
        <is>
          <t>Analytica</t>
        </is>
      </c>
      <c r="E74980" t="inlineStr">
        <is>
          <t>https://www.getapp.com/it-management-software/a/analytica/</t>
        </is>
      </c>
      <c r="F74980" t="inlineStr">
        <is>
          <t>Analytica is a decision-support platform that helps people visualize problems with clarity and power beyond what is possible with spreadsheets. Existing use cases include strategic planning, research, financial planning, energy modeling, constraint optimization and Monte Carlo analysis.Read more about Analytica</t>
        </is>
      </c>
    </row>
    <row r="74981">
      <c r="A74981" t="inlineStr">
        <is>
          <t>Business Intelligence &amp; Analytics</t>
        </is>
      </c>
      <c r="B74981" t="inlineStr">
        <is>
          <t>Statistical Analysis</t>
        </is>
      </c>
      <c r="C74981" t="inlineStr">
        <is>
          <t>https://www.getapp.com/business-intelligence-analytics-software/data-analytics/os/web-based</t>
        </is>
      </c>
      <c r="D74981" t="inlineStr">
        <is>
          <t>DataHero</t>
        </is>
      </c>
      <c r="E74981" t="inlineStr">
        <is>
          <t>https://www.getapp.com/business-intelligence-analytics-software/a/datahero/</t>
        </is>
      </c>
      <c r="F74981" t="inlineStr">
        <is>
          <t>DataHero is a cloud-based data visualization solution which allows users to create custom dashboards and charts with data from cloud services &amp; spreadsheetsRead more about DataHero</t>
        </is>
      </c>
    </row>
    <row r="74982">
      <c r="A74982" t="inlineStr">
        <is>
          <t>Business Intelligence &amp; Analytics</t>
        </is>
      </c>
      <c r="B74982" t="inlineStr">
        <is>
          <t>Statistical Analysis</t>
        </is>
      </c>
      <c r="C74982" t="inlineStr">
        <is>
          <t>https://www.getapp.com/business-intelligence-analytics-software/data-analytics/os/web-based</t>
        </is>
      </c>
      <c r="D74982" t="inlineStr">
        <is>
          <t>Keen</t>
        </is>
      </c>
      <c r="E74982" t="inlineStr">
        <is>
          <t>https://www.getapp.com/all-software/a/keen-1/</t>
        </is>
      </c>
      <c r="F74982" t="inlineStr">
        <is>
          <t>Keen is a unified marketing measurement and optimization platform that helps marketers track, measure, and optimize campaign results across channels.Read more about Keen</t>
        </is>
      </c>
    </row>
    <row r="74983">
      <c r="A74983" t="inlineStr">
        <is>
          <t>Business Intelligence &amp; Analytics</t>
        </is>
      </c>
      <c r="B74983" t="inlineStr">
        <is>
          <t>Statistical Analysis</t>
        </is>
      </c>
      <c r="C74983" t="inlineStr">
        <is>
          <t>https://www.getapp.com/business-intelligence-analytics-software/data-analytics/os/web-based</t>
        </is>
      </c>
      <c r="D74983" t="inlineStr">
        <is>
          <t>EverReady</t>
        </is>
      </c>
      <c r="E74983" t="inlineStr">
        <is>
          <t>https://www.getapp.com/operations-management-software/a/everready/</t>
        </is>
      </c>
      <c r="F74983" t="inlineStr">
        <is>
          <t>EverReady automatically syncs CRM data to drive more revenue. This solution connects to mailboxes and CRMs to capture contacts, emails, meetings, and calls. EverReady works autonomously in the background, requiring no action from users. Features include contact enrichment and sales meeting reports to help teams close more deals.Read more about EverReady</t>
        </is>
      </c>
    </row>
    <row r="74984">
      <c r="A74984" t="inlineStr">
        <is>
          <t>Business Intelligence &amp; Analytics</t>
        </is>
      </c>
      <c r="B74984" t="inlineStr">
        <is>
          <t>Statistical Analysis</t>
        </is>
      </c>
      <c r="C74984" t="inlineStr">
        <is>
          <t>https://www.getapp.com/business-intelligence-analytics-software/data-analytics/os/web-based</t>
        </is>
      </c>
      <c r="D74984" t="inlineStr">
        <is>
          <t>Loader.io</t>
        </is>
      </c>
      <c r="E74984" t="inlineStr">
        <is>
          <t>https://www.getapp.com/it-management-software/a/loader/</t>
        </is>
      </c>
      <c r="F74984" t="inlineStr">
        <is>
          <t>Loader is a performance management and data analytics platform that assesses data feeds and simplifies information into graphs and charts to inspect server performances. It provides a centralized dashboard to manage feeds. All data is accessible via the online Loader login so you can view reports.Read more about Loader.io</t>
        </is>
      </c>
    </row>
    <row r="74985">
      <c r="A74985" t="inlineStr">
        <is>
          <t>Business Intelligence &amp; Analytics</t>
        </is>
      </c>
      <c r="B74985" t="inlineStr">
        <is>
          <t>Statistical Analysis</t>
        </is>
      </c>
      <c r="C74985" t="inlineStr">
        <is>
          <t>https://www.getapp.com/business-intelligence-analytics-software/data-analytics/os/web-based</t>
        </is>
      </c>
      <c r="D74985" t="inlineStr">
        <is>
          <t>BrightPrice Suite</t>
        </is>
      </c>
      <c r="E74985" t="inlineStr">
        <is>
          <t>https://www.getapp.com/it-management-software/a/brightprice-suite/</t>
        </is>
      </c>
      <c r="F74985" t="inlineStr">
        <is>
          <t>BrightPrice Suite integrates with SAP ERP, it offers agile price optimization, deal management, analytics, and rebate settlement. Benefit from comprehensive capabilities and expert consultancy to achieve pricing excellence.Read more about BrightPrice Suite</t>
        </is>
      </c>
    </row>
    <row r="74986">
      <c r="A74986" t="inlineStr">
        <is>
          <t>Business Intelligence &amp; Analytics</t>
        </is>
      </c>
      <c r="B74986" t="inlineStr">
        <is>
          <t>Statistical Analysis</t>
        </is>
      </c>
      <c r="C74986" t="inlineStr">
        <is>
          <t>https://www.getapp.com/business-intelligence-analytics-software/data-analytics/os/web-based</t>
        </is>
      </c>
      <c r="D74986" t="inlineStr">
        <is>
          <t>MonkeyLearn</t>
        </is>
      </c>
      <c r="E74986" t="inlineStr">
        <is>
          <t>https://www.getapp.com/business-intelligence-analytics-software/a/monkeylearn/</t>
        </is>
      </c>
      <c r="F74986" t="inlineStr">
        <is>
          <t>MonkeyLearn is a cloud-based text analytics solution that extracts data from emails, surveys, tweets, or any text and turns it into custom visualizations. The platform provides insights and workflow automations for support, product, customer experience (CX), and development teams.Read more about MonkeyLearn</t>
        </is>
      </c>
    </row>
    <row r="74987">
      <c r="A74987" t="inlineStr">
        <is>
          <t>Business Intelligence &amp; Analytics</t>
        </is>
      </c>
      <c r="B74987" t="inlineStr">
        <is>
          <t>Statistical Analysis</t>
        </is>
      </c>
      <c r="C74987" t="inlineStr">
        <is>
          <t>https://www.getapp.com/business-intelligence-analytics-software/data-analytics/os/web-based</t>
        </is>
      </c>
      <c r="D74987" t="inlineStr">
        <is>
          <t>Datameer</t>
        </is>
      </c>
      <c r="E74987" t="inlineStr">
        <is>
          <t>https://www.getapp.com/business-intelligence-analytics-software/a/datameer/</t>
        </is>
      </c>
      <c r="F74987" t="inlineStr">
        <is>
          <t>Datameer Cloud simplifies data transformation for data engineers. Optimize analytics, job management, and data accessibility with ease.Read more about Datameer</t>
        </is>
      </c>
    </row>
    <row r="74988">
      <c r="A74988" t="inlineStr">
        <is>
          <t>Business Intelligence &amp; Analytics</t>
        </is>
      </c>
      <c r="B74988" t="inlineStr">
        <is>
          <t>Statistical Analysis</t>
        </is>
      </c>
      <c r="C74988" t="inlineStr">
        <is>
          <t>https://www.getapp.com/business-intelligence-analytics-software/data-analytics/os/web-based</t>
        </is>
      </c>
      <c r="D74988" t="inlineStr">
        <is>
          <t>PeopleFluent Talent Management</t>
        </is>
      </c>
      <c r="E74988" t="inlineStr">
        <is>
          <t>https://www.getapp.com/hr-employee-management-software/a/peoplefluent/</t>
        </is>
      </c>
      <c r="F74988" t="inlineStr">
        <is>
          <t>PeopleFluent Performance is a talent management software designed to help companies with managing goals, objectives, competencies, and overall employee performance. It offers features including custom workflow creation, career path visualization, progress tracking, talent profiles, and more.Read more about PeopleFluent Talent Management</t>
        </is>
      </c>
    </row>
    <row r="74989">
      <c r="A74989" t="inlineStr">
        <is>
          <t>Business Intelligence &amp; Analytics</t>
        </is>
      </c>
      <c r="B74989" t="inlineStr">
        <is>
          <t>Statistical Analysis</t>
        </is>
      </c>
      <c r="C74989" t="inlineStr">
        <is>
          <t>https://www.getapp.com/business-intelligence-analytics-software/data-analytics/os/web-based</t>
        </is>
      </c>
      <c r="D74989" t="inlineStr">
        <is>
          <t>Trendalyze</t>
        </is>
      </c>
      <c r="E74989" t="inlineStr">
        <is>
          <t>https://www.getapp.com/business-intelligence-analytics-software/a/trendalyze/</t>
        </is>
      </c>
      <c r="F74989" t="inlineStr">
        <is>
          <t>Rich analytics using time series motifs and sequences matchingRead more about Trendalyze</t>
        </is>
      </c>
    </row>
    <row r="74990">
      <c r="A74990" t="inlineStr">
        <is>
          <t>Business Intelligence &amp; Analytics</t>
        </is>
      </c>
      <c r="B74990" t="inlineStr">
        <is>
          <t>Statistical Analysis</t>
        </is>
      </c>
      <c r="C74990" t="inlineStr">
        <is>
          <t>https://www.getapp.com/business-intelligence-analytics-software/data-analytics/os/web-based</t>
        </is>
      </c>
      <c r="D74990" t="inlineStr">
        <is>
          <t>Statwing</t>
        </is>
      </c>
      <c r="E74990" t="inlineStr">
        <is>
          <t>https://www.getapp.com/business-intelligence-analytics-software/a/statwing/</t>
        </is>
      </c>
      <c r="F74990" t="inlineStr">
        <is>
          <t>Statwing is a web-based solution that provides statistical analysis, data visualization, business intelligence, and more. Teams can use the tool to discover patterns in data, come up with suitable hypotheses that explain results, and test those hypotheses using different statistical tests.Read more about Statwing</t>
        </is>
      </c>
    </row>
    <row r="74991">
      <c r="A74991" t="inlineStr">
        <is>
          <t>Business Intelligence &amp; Analytics</t>
        </is>
      </c>
      <c r="B74991" t="inlineStr">
        <is>
          <t>Statistical Analysis</t>
        </is>
      </c>
      <c r="C74991" t="inlineStr">
        <is>
          <t>https://www.getapp.com/business-intelligence-analytics-software/data-analytics/os/web-based</t>
        </is>
      </c>
      <c r="D74991" t="inlineStr">
        <is>
          <t>Keen IO</t>
        </is>
      </c>
      <c r="E74991" t="inlineStr">
        <is>
          <t>https://www.getapp.com/business-intelligence-analytics-software/a/keen-io/</t>
        </is>
      </c>
      <c r="F74991" t="inlineStr">
        <is>
          <t>Use Keen’s powerful query and compute functions to find valuable answers and insights.Read more about Keen IO</t>
        </is>
      </c>
    </row>
    <row r="74992">
      <c r="A74992" t="inlineStr">
        <is>
          <t>Business Intelligence &amp; Analytics</t>
        </is>
      </c>
      <c r="B74992" t="inlineStr">
        <is>
          <t>Statistical Analysis</t>
        </is>
      </c>
      <c r="C74992" t="inlineStr">
        <is>
          <t>https://www.getapp.com/business-intelligence-analytics-software/data-analytics/os/web-based</t>
        </is>
      </c>
      <c r="D74992" t="inlineStr">
        <is>
          <t>Aviatrix</t>
        </is>
      </c>
      <c r="E74992" t="inlineStr">
        <is>
          <t>https://www.getapp.com/it-management-software/a/aviatrix-systems/</t>
        </is>
      </c>
      <c r="F74992" t="inlineStr">
        <is>
          <t>Aviatrix secure cloud networking software is purpose-built for your business, delivering enterprise-grade networking with security, agility, and cost-optimization in mind.Read more about Aviatrix</t>
        </is>
      </c>
    </row>
    <row r="74993">
      <c r="A74993" t="inlineStr">
        <is>
          <t>Business Intelligence &amp; Analytics</t>
        </is>
      </c>
      <c r="B74993" t="inlineStr">
        <is>
          <t>Statistical Analysis</t>
        </is>
      </c>
      <c r="C74993" t="inlineStr">
        <is>
          <t>https://www.getapp.com/business-intelligence-analytics-software/data-analytics/os/web-based</t>
        </is>
      </c>
      <c r="D74993" t="inlineStr">
        <is>
          <t>Pixability</t>
        </is>
      </c>
      <c r="E74993" t="inlineStr">
        <is>
          <t>https://www.getapp.com/marketing-software/a/pixability/</t>
        </is>
      </c>
      <c r="F74993" t="inlineStr">
        <is>
          <t>Pixability helps major brands perform on YouTube by providing powerful video information from YouTube, Google, Twitter, Facebook and LinkedIn. Through a mine of complex data and analytics, Pixability provides deep insights on views, social communities, search patterns, and competitor movement.Read more about Pixability</t>
        </is>
      </c>
    </row>
    <row r="74994">
      <c r="A74994" t="inlineStr">
        <is>
          <t>Business Intelligence &amp; Analytics</t>
        </is>
      </c>
      <c r="B74994" t="inlineStr">
        <is>
          <t>Statistical Analysis</t>
        </is>
      </c>
      <c r="C74994" t="inlineStr">
        <is>
          <t>https://www.getapp.com/business-intelligence-analytics-software/data-analytics/os/web-based</t>
        </is>
      </c>
      <c r="D74994" t="inlineStr">
        <is>
          <t>OneAll</t>
        </is>
      </c>
      <c r="E74994" t="inlineStr">
        <is>
          <t>https://www.getapp.com/marketing-software/a/oneall/</t>
        </is>
      </c>
      <c r="F74994" t="inlineStr">
        <is>
          <t>OneAll is a social login and single sign-on software to integrate social media experiences and data to your site. It works with multiple social networking sites to offer one click login/registration, eliminating forgotten usernames or passwords and gathering demographic information.Read more about OneAll</t>
        </is>
      </c>
    </row>
    <row r="74995">
      <c r="A74995" t="inlineStr">
        <is>
          <t>Business Intelligence &amp; Analytics</t>
        </is>
      </c>
      <c r="B74995" t="inlineStr">
        <is>
          <t>Statistical Analysis</t>
        </is>
      </c>
      <c r="C74995" t="inlineStr">
        <is>
          <t>https://www.getapp.com/business-intelligence-analytics-software/data-analytics/os/web-based</t>
        </is>
      </c>
      <c r="D74995" t="inlineStr">
        <is>
          <t>LevelEleven</t>
        </is>
      </c>
      <c r="E74995" t="inlineStr">
        <is>
          <t>https://www.getapp.com/sales-software/a/leveleleven/</t>
        </is>
      </c>
      <c r="F74995" t="inlineStr">
        <is>
          <t>LevelEleven provides real-time visibility into all sales activity &amp; behavior and uses this data to motivate sales reps through personalized metrics &amp; campaigns.Read more about LevelEleven</t>
        </is>
      </c>
    </row>
    <row r="74996">
      <c r="A74996" t="inlineStr">
        <is>
          <t>Business Intelligence &amp; Analytics</t>
        </is>
      </c>
      <c r="B74996" t="inlineStr">
        <is>
          <t>Statistical Analysis</t>
        </is>
      </c>
      <c r="C74996" t="inlineStr">
        <is>
          <t>https://www.getapp.com/business-intelligence-analytics-software/data-analytics/os/web-based</t>
        </is>
      </c>
      <c r="D74996" t="inlineStr">
        <is>
          <t>OpenText Analytics Cloud</t>
        </is>
      </c>
      <c r="E74996" t="inlineStr">
        <is>
          <t>https://www.getapp.com/business-intelligence-analytics-software/a/opentext-analytics-suite/</t>
        </is>
      </c>
      <c r="F74996" t="inlineStr">
        <is>
          <t>OpenText Magellan is a fully integrated AI &amp; Analytics platform that lets users explore and understand data from disparate sources, then create consumer-friendly, engaging dashboards, reports and interactive visualizations that can be easily embedded, socialized and shared.Read more about OpenText Analytics Cloud</t>
        </is>
      </c>
    </row>
    <row r="74997">
      <c r="A74997" t="inlineStr">
        <is>
          <t>Business Intelligence &amp; Analytics</t>
        </is>
      </c>
      <c r="B74997" t="inlineStr">
        <is>
          <t>Statistical Analysis</t>
        </is>
      </c>
      <c r="C74997" t="inlineStr">
        <is>
          <t>https://www.getapp.com/business-intelligence-analytics-software/data-analytics/os/web-based</t>
        </is>
      </c>
      <c r="D74997" t="inlineStr">
        <is>
          <t>Easystat</t>
        </is>
      </c>
      <c r="E74997" t="inlineStr">
        <is>
          <t>https://www.getapp.com/business-intelligence-analytics-software/a/easystat/</t>
        </is>
      </c>
      <c r="F74997" t="inlineStr">
        <is>
          <t>Easystat is a cloud-based statistical analysis solution that helps businesses of all sizes in the private and public sectors analyze single or multiple data sets. Users can upload data sets and easily interpret results using pivot tables, charting measures, and automated analyses.Read more about Easystat</t>
        </is>
      </c>
    </row>
    <row r="74998">
      <c r="A74998" t="inlineStr">
        <is>
          <t>Business Intelligence &amp; Analytics</t>
        </is>
      </c>
      <c r="B74998" t="inlineStr">
        <is>
          <t>Statistical Analysis</t>
        </is>
      </c>
      <c r="C74998" t="inlineStr">
        <is>
          <t>https://www.getapp.com/business-intelligence-analytics-software/data-analytics/os/web-based</t>
        </is>
      </c>
      <c r="D74998" t="inlineStr">
        <is>
          <t>Conversionomics</t>
        </is>
      </c>
      <c r="E74998" t="inlineStr">
        <is>
          <t>https://www.getapp.com/it-management-software/a/conversionomics/</t>
        </is>
      </c>
      <c r="F74998" t="inlineStr">
        <is>
          <t>Conversionomics is a powerful data aggregation and automation technology tool that can improve your data aggregation, automation, and visualization processes.Read more about Conversionomics</t>
        </is>
      </c>
    </row>
    <row r="74999">
      <c r="A74999" t="inlineStr">
        <is>
          <t>Business Intelligence &amp; Analytics</t>
        </is>
      </c>
      <c r="B74999" t="inlineStr">
        <is>
          <t>Statistical Analysis</t>
        </is>
      </c>
      <c r="C74999" t="inlineStr">
        <is>
          <t>https://www.getapp.com/business-intelligence-analytics-software/data-analytics/os/web-based</t>
        </is>
      </c>
      <c r="D74999" t="inlineStr">
        <is>
          <t>Pinecrow</t>
        </is>
      </c>
      <c r="E74999" t="inlineStr">
        <is>
          <t>https://www.getapp.com/business-intelligence-analytics-software/a/pinecrow/</t>
        </is>
      </c>
      <c r="F74999" t="inlineStr">
        <is>
          <t>Pinecrow is a cloud-based data analysis software that offers two flagship solutions for Market Researchers:(1) Transform survey response data to an easily searchable, analytical database to find the right insights intuitively.(2) Fully customized survey lifecycle management solution that improves the efficiency of your research operations.Read more about Pinecrow</t>
        </is>
      </c>
    </row>
    <row r="75000">
      <c r="A75000" t="inlineStr">
        <is>
          <t>Business Intelligence &amp; Analytics</t>
        </is>
      </c>
      <c r="B75000" t="inlineStr">
        <is>
          <t>Statistical Analysis</t>
        </is>
      </c>
      <c r="C75000" t="inlineStr">
        <is>
          <t>https://www.getapp.com/business-intelligence-analytics-software/data-analytics/os/web-based</t>
        </is>
      </c>
      <c r="D75000" t="inlineStr">
        <is>
          <t>Pecan</t>
        </is>
      </c>
      <c r="E75000" t="inlineStr">
        <is>
          <t>https://www.getapp.com/business-intelligence-analytics-software/a/pecan/</t>
        </is>
      </c>
      <c r="F75000" t="inlineStr">
        <is>
          <t>Pecan is designed for any data-oriented teams, ready to gain the power of AI, without relying on limited in-house or external data science resources.Read more about Pecan</t>
        </is>
      </c>
    </row>
    <row r="75001">
      <c r="A75001" t="inlineStr">
        <is>
          <t>Business Intelligence &amp; Analytics</t>
        </is>
      </c>
      <c r="B75001" t="inlineStr">
        <is>
          <t>Statistical Analysis</t>
        </is>
      </c>
      <c r="C75001" t="inlineStr">
        <is>
          <t>https://www.getapp.com/business-intelligence-analytics-software/data-analytics/os/web-based</t>
        </is>
      </c>
      <c r="D75001" t="inlineStr">
        <is>
          <t>Conversionomics</t>
        </is>
      </c>
      <c r="E75001" t="inlineStr">
        <is>
          <t>https://www.getapp.com/it-management-software/a/conversionomics/</t>
        </is>
      </c>
      <c r="F75001" t="inlineStr">
        <is>
          <t>Conversionomics is a powerful data aggregation and automation technology tool that can improve your data aggregation, automation, and visualization processes.Read more about Conversionomics</t>
        </is>
      </c>
    </row>
    <row r="75002">
      <c r="A75002" t="inlineStr">
        <is>
          <t>Business Intelligence &amp; Analytics</t>
        </is>
      </c>
      <c r="B75002" t="inlineStr">
        <is>
          <t>Statistical Analysis</t>
        </is>
      </c>
      <c r="C75002" t="inlineStr">
        <is>
          <t>https://www.getapp.com/business-intelligence-analytics-software/data-analytics/os/web-based</t>
        </is>
      </c>
      <c r="D75002" t="inlineStr">
        <is>
          <t>Circonus</t>
        </is>
      </c>
      <c r="E75002" t="inlineStr">
        <is>
          <t>https://www.getapp.com/business-intelligence-analytics-software/a/circonus/</t>
        </is>
      </c>
      <c r="F75002" t="inlineStr">
        <is>
          <t>Circonus is the telemetry intelligence expert, providing the only monitoring and analytics platform capable of handling unlimited metrics from unlimited sources in real time to drive unprecedented business insight and value.Read more about Circonus</t>
        </is>
      </c>
    </row>
    <row r="75003">
      <c r="A75003" t="inlineStr">
        <is>
          <t>Business Intelligence &amp; Analytics</t>
        </is>
      </c>
      <c r="B75003" t="inlineStr">
        <is>
          <t>Statistical Analysis</t>
        </is>
      </c>
      <c r="C75003" t="inlineStr">
        <is>
          <t>https://www.getapp.com/business-intelligence-analytics-software/data-analytics/os/web-based</t>
        </is>
      </c>
      <c r="D75003" t="inlineStr">
        <is>
          <t>Lattice Engines</t>
        </is>
      </c>
      <c r="E75003" t="inlineStr">
        <is>
          <t>https://www.getapp.com/business-intelligence-analytics-software/a/lattice/</t>
        </is>
      </c>
      <c r="F75003" t="inlineStr">
        <is>
          <t>Lattice is apredictive analyticsandsales enablementsoftware that fully integrates with your CRM to identify upsell and cross sell prospects within your sales database. Lattice assesses vast amounts of trends and data analytics from within your CRM to compile valuable future insights and sales predictions that help you identify new revenue streams and opportunities.Read more about Lattice Engines</t>
        </is>
      </c>
    </row>
    <row r="75004">
      <c r="A75004" t="inlineStr">
        <is>
          <t>Business Intelligence &amp; Analytics</t>
        </is>
      </c>
      <c r="B75004" t="inlineStr">
        <is>
          <t>Statistical Analysis</t>
        </is>
      </c>
      <c r="C75004" t="inlineStr">
        <is>
          <t>https://www.getapp.com/business-intelligence-analytics-software/data-analytics/os/web-based</t>
        </is>
      </c>
      <c r="D75004" t="inlineStr">
        <is>
          <t>Lex Machina</t>
        </is>
      </c>
      <c r="E75004" t="inlineStr">
        <is>
          <t>https://www.getapp.com/legal-law-software/a/lex-machina/</t>
        </is>
      </c>
      <c r="F75004" t="inlineStr">
        <is>
          <t>Lex Machina is a cloud-based legal analytics software that enables law firms and corporate businesses to assess cases, extract litigation data, and predict case outcomes using natural language processing and machine learning technologies.Read more about Lex Machina</t>
        </is>
      </c>
    </row>
    <row r="75005">
      <c r="A75005" t="inlineStr">
        <is>
          <t>Business Intelligence &amp; Analytics</t>
        </is>
      </c>
      <c r="B75005" t="inlineStr">
        <is>
          <t>Statistical Analysis</t>
        </is>
      </c>
      <c r="C75005" t="inlineStr">
        <is>
          <t>https://www.getapp.com/business-intelligence-analytics-software/data-analytics/os/web-based</t>
        </is>
      </c>
      <c r="D75005" t="inlineStr">
        <is>
          <t>ProfitCents</t>
        </is>
      </c>
      <c r="E75005" t="inlineStr">
        <is>
          <t>https://www.getapp.com/business-intelligence-analytics-software/a/profitcents/</t>
        </is>
      </c>
      <c r="F75005" t="inlineStr">
        <is>
          <t>ProfitCents is a statistical analysis tool that helps advisors, accounting firms, and credit unions create narrative reports to streamline industry-specific financial workflows. The solution identifies strengths and weaknesses of businesses to streamline financial risk analysis operations.Read more about ProfitCents</t>
        </is>
      </c>
    </row>
    <row r="75006">
      <c r="A75006" t="inlineStr">
        <is>
          <t>Business Intelligence &amp; Analytics</t>
        </is>
      </c>
      <c r="B75006" t="inlineStr">
        <is>
          <t>Statistical Analysis</t>
        </is>
      </c>
      <c r="C75006" t="inlineStr">
        <is>
          <t>https://www.getapp.com/business-intelligence-analytics-software/data-analytics/os/web-based</t>
        </is>
      </c>
      <c r="D75006" t="inlineStr">
        <is>
          <t>Voonix</t>
        </is>
      </c>
      <c r="E75006" t="inlineStr">
        <is>
          <t>https://www.getapp.com/business-intelligence-analytics-software/a/voonix/</t>
        </is>
      </c>
      <c r="F75006" t="inlineStr">
        <is>
          <t>Voonix is a cloud-based affiliate marketing solution which helps enterprises automate data collection from numerous affiliate platforms to gain insight into business earnings and optimize ROI. It lets users manage team members by providing information access and assigning specific roles.Read more about Voonix</t>
        </is>
      </c>
    </row>
    <row r="75007">
      <c r="A75007" t="inlineStr">
        <is>
          <t>Business Intelligence &amp; Analytics</t>
        </is>
      </c>
      <c r="B75007" t="inlineStr">
        <is>
          <t>Statistical Analysis</t>
        </is>
      </c>
      <c r="C75007" t="inlineStr">
        <is>
          <t>https://www.getapp.com/business-intelligence-analytics-software/data-analytics/os/web-based</t>
        </is>
      </c>
      <c r="D75007" t="inlineStr">
        <is>
          <t>Skyland PIMS</t>
        </is>
      </c>
      <c r="E75007" t="inlineStr">
        <is>
          <t>https://www.getapp.com/operations-management-software/a/skyland-pims/</t>
        </is>
      </c>
      <c r="F75007" t="inlineStr">
        <is>
          <t>Skyland PIMS is a cloud-based statistical analysis solution that helps enterprises in the life sciences industry monitor data related to products, patients, and business processes. It enables managers to review organizational performance using actionable analytics.Read more about Skyland PIMS</t>
        </is>
      </c>
    </row>
    <row r="75008">
      <c r="A75008" t="inlineStr">
        <is>
          <t>Business Intelligence &amp; Analytics</t>
        </is>
      </c>
      <c r="B75008" t="inlineStr">
        <is>
          <t>Statistical Analysis</t>
        </is>
      </c>
      <c r="C75008" t="inlineStr">
        <is>
          <t>https://www.getapp.com/business-intelligence-analytics-software/data-analytics/os/web-based</t>
        </is>
      </c>
      <c r="D75008" t="inlineStr">
        <is>
          <t>SPC</t>
        </is>
      </c>
      <c r="E75008" t="inlineStr">
        <is>
          <t>https://www.getapp.com/operations-management-software/a/spc/</t>
        </is>
      </c>
      <c r="F75008" t="inlineStr">
        <is>
          <t>SPC (Statistical process control) is a web-based app that helps you monitor the qualityof your production through statistical data.Read more about SPC</t>
        </is>
      </c>
    </row>
    <row r="75009">
      <c r="A75009" t="inlineStr">
        <is>
          <t>Business Intelligence &amp; Analytics</t>
        </is>
      </c>
      <c r="B75009" t="inlineStr">
        <is>
          <t>Statistical Analysis</t>
        </is>
      </c>
      <c r="C75009" t="inlineStr">
        <is>
          <t>https://www.getapp.com/business-intelligence-analytics-software/data-analytics/os/web-based</t>
        </is>
      </c>
      <c r="D75009" t="inlineStr">
        <is>
          <t>Indy Analytics</t>
        </is>
      </c>
      <c r="E75009" t="inlineStr">
        <is>
          <t>https://www.getapp.com/development-tools-software/a/indy-analytics/</t>
        </is>
      </c>
      <c r="F75009" t="inlineStr">
        <is>
          <t>Indy Analytics unveils the human stories behind the data. Dive deep with dynamic heatmaps, relive user journeys with session replays, and focus on what truly matters with targeted insights.Read more about Indy Analytics</t>
        </is>
      </c>
    </row>
    <row r="75010">
      <c r="A75010" t="inlineStr">
        <is>
          <t>Business Intelligence &amp; Analytics</t>
        </is>
      </c>
      <c r="B75010" t="inlineStr">
        <is>
          <t>Statistical Analysis</t>
        </is>
      </c>
      <c r="C75010" t="inlineStr">
        <is>
          <t>https://www.getapp.com/business-intelligence-analytics-software/data-analytics/os/web-based</t>
        </is>
      </c>
      <c r="D75010" t="inlineStr">
        <is>
          <t>AirROI</t>
        </is>
      </c>
      <c r="E75010" t="inlineStr">
        <is>
          <t>https://www.getapp.com/business-intelligence-analytics-software/a/airroi/</t>
        </is>
      </c>
      <c r="F75010" t="inlineStr">
        <is>
          <t>AirROI is a data analytics platform offering tools to maximize Airbnb ROI. It tracks properties and years of market data, providing access to a Market Atlas, Analytical Insights, a Revenue Calculator, and AI-powered Dynamic Pricing. AirROI's technology and interface empower Airbnb hosts, property managers, and investors to make data-driven decisions and enhance their vacation rental business.Read more about AirROI</t>
        </is>
      </c>
    </row>
    <row r="75011">
      <c r="A75011" t="inlineStr">
        <is>
          <t>Business Intelligence &amp; Analytics</t>
        </is>
      </c>
      <c r="B75011" t="inlineStr">
        <is>
          <t>Statistical Analysis</t>
        </is>
      </c>
      <c r="C75011" t="inlineStr">
        <is>
          <t>https://www.getapp.com/business-intelligence-analytics-software/data-analytics/os/web-based</t>
        </is>
      </c>
      <c r="D75011" t="inlineStr">
        <is>
          <t>Shippingbo Analytics</t>
        </is>
      </c>
      <c r="E75011" t="inlineStr">
        <is>
          <t>https://www.getapp.com/business-intelligence-analytics-software/a/shippingbo-analytics/</t>
        </is>
      </c>
      <c r="F75011" t="inlineStr">
        <is>
          <t>Shippingbo Analytics serves as a comprehensive eCommerce performance analysis solution that helps businesses centralize data from multiple sales channels into a single dashboard. The platform connects with various content management systems and marketplaces, allowing merchants to monitor critical performance indicators in real-time. The system lets stakeholders collect and organize essential metrics including order volumes, revenue generation by sales channel, and product performance rankings.Read more about Shippingbo Analytics</t>
        </is>
      </c>
    </row>
    <row r="75012">
      <c r="A75012" t="inlineStr">
        <is>
          <t>Business Intelligence &amp; Analytics</t>
        </is>
      </c>
      <c r="B75012" t="inlineStr">
        <is>
          <t>Text Mining</t>
        </is>
      </c>
      <c r="C75012" t="inlineStr">
        <is>
          <t>https://www.getapp.com/business-intelligence-analytics-software/text-mining/os/web-based</t>
        </is>
      </c>
      <c r="D75012" t="inlineStr">
        <is>
          <t>ATLAS.ti</t>
        </is>
      </c>
      <c r="E75012" t="inlineStr">
        <is>
          <t>https://www.getapp.com/business-intelligence-analytics-software/a/atlas-ti/</t>
        </is>
      </c>
      <c r="F75012" t="inlineStr">
        <is>
          <t>ATLAS.ti is a qualitative data analysis platform, which allows businesses to analyze content including text, graphics, audio, and video for quality. The platform can be deployed in the cloud or on-premise using Windows, Mac, Android, or iOS devices.Read more about ATLAS.ti</t>
        </is>
      </c>
    </row>
    <row r="75013">
      <c r="A75013" t="inlineStr">
        <is>
          <t>Business Intelligence &amp; Analytics</t>
        </is>
      </c>
      <c r="B75013" t="inlineStr">
        <is>
          <t>Text Mining</t>
        </is>
      </c>
      <c r="C75013" t="inlineStr">
        <is>
          <t>https://www.getapp.com/business-intelligence-analytics-software/text-mining/os/web-based</t>
        </is>
      </c>
      <c r="D75013" t="inlineStr">
        <is>
          <t>Wolfram Mathematica</t>
        </is>
      </c>
      <c r="E75013" t="inlineStr">
        <is>
          <t>https://www.getapp.com/emerging-technology-software/a/wolfram-mathematica/</t>
        </is>
      </c>
      <c r="F75013"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5014">
      <c r="A75014" t="inlineStr">
        <is>
          <t>Business Intelligence &amp; Analytics</t>
        </is>
      </c>
      <c r="B75014" t="inlineStr">
        <is>
          <t>Text Mining</t>
        </is>
      </c>
      <c r="C75014" t="inlineStr">
        <is>
          <t>https://www.getapp.com/business-intelligence-analytics-software/text-mining/os/web-based</t>
        </is>
      </c>
      <c r="D75014" t="inlineStr">
        <is>
          <t>DiscoverText</t>
        </is>
      </c>
      <c r="E75014" t="inlineStr">
        <is>
          <t>https://www.getapp.com/business-intelligence-analytics-software/a/discovertext/</t>
        </is>
      </c>
      <c r="F75014" t="inlineStr">
        <is>
          <t>DiscoverText supports advanced search, metadata filtering, de-duplication, clustering, human coding, and the development of custom machine-learning classifiers.Read more about DiscoverText</t>
        </is>
      </c>
    </row>
    <row r="75015">
      <c r="A75015" t="inlineStr">
        <is>
          <t>Business Intelligence &amp; Analytics</t>
        </is>
      </c>
      <c r="B75015" t="inlineStr">
        <is>
          <t>Text Mining</t>
        </is>
      </c>
      <c r="C75015" t="inlineStr">
        <is>
          <t>https://www.getapp.com/business-intelligence-analytics-software/text-mining/os/web-based</t>
        </is>
      </c>
      <c r="D75015" t="inlineStr">
        <is>
          <t>VizRefra</t>
        </is>
      </c>
      <c r="E75015" t="inlineStr">
        <is>
          <t>https://www.getapp.com/business-intelligence-analytics-software/a/vizrefra/</t>
        </is>
      </c>
      <c r="F75015" t="inlineStr">
        <is>
          <t>VizRefra is a web-based text mining and analysis tool that provides business managers with AI tools for text intelligence operations. Key attributes include graphical data representation, summarization, tagging, text analysis, topic clustering, sentiment analysis, and predictive modeling.Read more about VizRefra</t>
        </is>
      </c>
    </row>
    <row r="75016">
      <c r="A75016" t="inlineStr">
        <is>
          <t>Business Intelligence &amp; Analytics</t>
        </is>
      </c>
      <c r="B75016" t="inlineStr">
        <is>
          <t>Text Mining</t>
        </is>
      </c>
      <c r="C75016" t="inlineStr">
        <is>
          <t>https://www.getapp.com/business-intelligence-analytics-software/text-mining/os/web-based</t>
        </is>
      </c>
      <c r="D75016" t="inlineStr">
        <is>
          <t>Zyte</t>
        </is>
      </c>
      <c r="E75016" t="inlineStr">
        <is>
          <t>https://www.getapp.com/business-intelligence-analytics-software/a/scrapinghub/</t>
        </is>
      </c>
      <c r="F75016" t="inlineStr">
        <is>
          <t>Zyte makes web data extraction easy with API &amp; Data Services for clean, reliable data at scaleRead more about Zyte</t>
        </is>
      </c>
    </row>
    <row r="75017">
      <c r="A75017" t="inlineStr">
        <is>
          <t>Business Intelligence &amp; Analytics</t>
        </is>
      </c>
      <c r="B75017" t="inlineStr">
        <is>
          <t>Text Mining</t>
        </is>
      </c>
      <c r="C75017" t="inlineStr">
        <is>
          <t>https://www.getapp.com/business-intelligence-analytics-software/text-mining/os/web-based</t>
        </is>
      </c>
      <c r="D75017" t="inlineStr">
        <is>
          <t>Displayr</t>
        </is>
      </c>
      <c r="E75017" t="inlineStr">
        <is>
          <t>https://www.getapp.com/business-intelligence-analytics-software/a/displayr/</t>
        </is>
      </c>
      <c r="F75017" t="inlineStr">
        <is>
          <t>Displayr is an AI-powered, all-in-one platform tailored for market researchers. Streamline analysis, create dynamic reports, and deliver real-time insights with ease. Unlock smarter insights today!Read more about Displayr</t>
        </is>
      </c>
    </row>
    <row r="75018">
      <c r="A75018" t="inlineStr">
        <is>
          <t>Business Intelligence &amp; Analytics</t>
        </is>
      </c>
      <c r="B75018" t="inlineStr">
        <is>
          <t>Text Mining</t>
        </is>
      </c>
      <c r="C75018" t="inlineStr">
        <is>
          <t>https://www.getapp.com/business-intelligence-analytics-software/text-mining/os/web-based</t>
        </is>
      </c>
      <c r="D75018" t="inlineStr">
        <is>
          <t>Netigate</t>
        </is>
      </c>
      <c r="E75018" t="inlineStr">
        <is>
          <t>https://www.getapp.com/all-software/a/netigate/</t>
        </is>
      </c>
      <c r="F75018" t="inlineStr">
        <is>
          <t>Uncover insights from open-ended feedback using AI-powered text mining. Spot trends and sentiment fast, without manual analysis.Read more about Netigate</t>
        </is>
      </c>
    </row>
    <row r="75019">
      <c r="A75019" t="inlineStr">
        <is>
          <t>Business Intelligence &amp; Analytics</t>
        </is>
      </c>
      <c r="B75019" t="inlineStr">
        <is>
          <t>Text Mining</t>
        </is>
      </c>
      <c r="C75019" t="inlineStr">
        <is>
          <t>https://www.getapp.com/business-intelligence-analytics-software/text-mining/os/web-based</t>
        </is>
      </c>
      <c r="D75019" t="inlineStr">
        <is>
          <t>Clootrack</t>
        </is>
      </c>
      <c r="E75019" t="inlineStr">
        <is>
          <t>https://www.getapp.com/business-intelligence-analytics-software/a/clootrack/</t>
        </is>
      </c>
      <c r="F75019" t="inlineStr">
        <is>
          <t>Intelligent CX Analytics to understand why your NPS dropsRead more about Clootrack</t>
        </is>
      </c>
    </row>
    <row r="75020">
      <c r="A75020" t="inlineStr">
        <is>
          <t>Business Intelligence &amp; Analytics</t>
        </is>
      </c>
      <c r="B75020" t="inlineStr">
        <is>
          <t>Text Mining</t>
        </is>
      </c>
      <c r="C75020" t="inlineStr">
        <is>
          <t>https://www.getapp.com/business-intelligence-analytics-software/text-mining/os/web-based</t>
        </is>
      </c>
      <c r="D75020" t="inlineStr">
        <is>
          <t>Chattermill</t>
        </is>
      </c>
      <c r="E75020" t="inlineStr">
        <is>
          <t>https://www.getapp.com/all-software/a/chattermill/</t>
        </is>
      </c>
      <c r="F75020" t="inlineStr">
        <is>
          <t>Chattermill unifies customer feedback, customer support, and product feedback into a single platform and uses deep learning artificial intelligence (AI) to analyse customer data at scale and provide actionable insights.Read more about Chattermill</t>
        </is>
      </c>
    </row>
    <row r="75021">
      <c r="A75021" t="inlineStr">
        <is>
          <t>Business Intelligence &amp; Analytics</t>
        </is>
      </c>
      <c r="B75021" t="inlineStr">
        <is>
          <t>Text Mining</t>
        </is>
      </c>
      <c r="C75021" t="inlineStr">
        <is>
          <t>https://www.getapp.com/business-intelligence-analytics-software/text-mining/os/web-based</t>
        </is>
      </c>
      <c r="D75021" t="inlineStr">
        <is>
          <t>Mozenda</t>
        </is>
      </c>
      <c r="E75021" t="inlineStr">
        <is>
          <t>https://www.getapp.com/business-intelligence-analytics-software/a/mozenda/</t>
        </is>
      </c>
      <c r="F75021" t="inlineStr">
        <is>
          <t>Capture web data, automate processes and scale. Trusted by thousands of businesses and over 30% of the global Fortune 500 companies. Free phone support.Read more about Mozenda</t>
        </is>
      </c>
    </row>
    <row r="75022">
      <c r="A75022" t="inlineStr">
        <is>
          <t>Business Intelligence &amp; Analytics</t>
        </is>
      </c>
      <c r="B75022" t="inlineStr">
        <is>
          <t>Text Mining</t>
        </is>
      </c>
      <c r="C75022" t="inlineStr">
        <is>
          <t>https://www.getapp.com/business-intelligence-analytics-software/text-mining/os/web-based</t>
        </is>
      </c>
      <c r="D75022" t="inlineStr">
        <is>
          <t>Thematic</t>
        </is>
      </c>
      <c r="E75022" t="inlineStr">
        <is>
          <t>https://www.getapp.com/customer-management-software/a/thematic/</t>
        </is>
      </c>
      <c r="F75022" t="inlineStr">
        <is>
          <t>Thematic unlocks rich insights from unstructured feedback to help you build better products, reduce churn and drive growth. Without coding.Add data from all channels for the full customer view. Build a product strategy off customer understanding and impact. See emergent issues as they arise.Read more about Thematic</t>
        </is>
      </c>
    </row>
    <row r="75023">
      <c r="A75023" t="inlineStr">
        <is>
          <t>Business Intelligence &amp; Analytics</t>
        </is>
      </c>
      <c r="B75023" t="inlineStr">
        <is>
          <t>Text Mining</t>
        </is>
      </c>
      <c r="C75023" t="inlineStr">
        <is>
          <t>https://www.getapp.com/business-intelligence-analytics-software/text-mining/os/web-based</t>
        </is>
      </c>
      <c r="D75023" t="inlineStr">
        <is>
          <t>NVivo</t>
        </is>
      </c>
      <c r="E75023" t="inlineStr">
        <is>
          <t>https://www.getapp.com/business-intelligence-analytics-software/a/nvivo/</t>
        </is>
      </c>
      <c r="F75023" t="inlineStr">
        <is>
          <t>NVivo is a data analysis software, which helps businesses in the education, healthcare, non-profit, public, and other sectors organize, store, or evaluate qualitative data and manage cloud-based collaboration and automated transcription processes.Read more about NVivo</t>
        </is>
      </c>
    </row>
    <row r="75024">
      <c r="A75024" t="inlineStr">
        <is>
          <t>Business Intelligence &amp; Analytics</t>
        </is>
      </c>
      <c r="B75024" t="inlineStr">
        <is>
          <t>Text Mining</t>
        </is>
      </c>
      <c r="C75024" t="inlineStr">
        <is>
          <t>https://www.getapp.com/business-intelligence-analytics-software/text-mining/os/web-based</t>
        </is>
      </c>
      <c r="D75024" t="inlineStr">
        <is>
          <t>Bytesview</t>
        </is>
      </c>
      <c r="E75024" t="inlineStr">
        <is>
          <t>https://www.getapp.com/business-intelligence-analytics-software/a/bytesview/</t>
        </is>
      </c>
      <c r="F75024" t="inlineStr">
        <is>
          <t>BytesView Analytics is a powerful AI-based platform for text analysis that provides businesses with valuable insights to optimize their online performance.Read more about Bytesview</t>
        </is>
      </c>
    </row>
    <row r="75025">
      <c r="A75025" t="inlineStr">
        <is>
          <t>Business Intelligence &amp; Analytics</t>
        </is>
      </c>
      <c r="B75025" t="inlineStr">
        <is>
          <t>Text Mining</t>
        </is>
      </c>
      <c r="C75025" t="inlineStr">
        <is>
          <t>https://www.getapp.com/business-intelligence-analytics-software/text-mining/os/web-based</t>
        </is>
      </c>
      <c r="D75025" t="inlineStr">
        <is>
          <t>InMoment</t>
        </is>
      </c>
      <c r="E75025" t="inlineStr">
        <is>
          <t>https://www.getapp.com/business-intelligence-analytics-software/a/inmoment/</t>
        </is>
      </c>
      <c r="F75025" t="inlineStr">
        <is>
          <t>InMoment is a cloud-based CX software that helps midsize and large businesses collect and manage employee and customer feedback to improve brand experience.Read more about InMoment</t>
        </is>
      </c>
    </row>
    <row r="75026">
      <c r="A75026" t="inlineStr">
        <is>
          <t>Business Intelligence &amp; Analytics</t>
        </is>
      </c>
      <c r="B75026" t="inlineStr">
        <is>
          <t>Text Mining</t>
        </is>
      </c>
      <c r="C75026" t="inlineStr">
        <is>
          <t>https://www.getapp.com/business-intelligence-analytics-software/text-mining/os/web-based</t>
        </is>
      </c>
      <c r="D75026" t="inlineStr">
        <is>
          <t>Cauliflower</t>
        </is>
      </c>
      <c r="E75026" t="inlineStr">
        <is>
          <t>https://www.getapp.com/business-intelligence-analytics-software/a/cauliflower/</t>
        </is>
      </c>
      <c r="F75026" t="inlineStr">
        <is>
          <t>Cauliflower is an AI-powered platform for analyzing open-ended survey responses, reviews, and qualitative feedback. It offers topic detection, sentiment and driver analysis, multilingual support, dashboards, and API access—ideal for research and CX teams seeking scalable text analytics.Read more about Cauliflower</t>
        </is>
      </c>
    </row>
    <row r="75027">
      <c r="A75027" t="inlineStr">
        <is>
          <t>Business Intelligence &amp; Analytics</t>
        </is>
      </c>
      <c r="B75027" t="inlineStr">
        <is>
          <t>Text Mining</t>
        </is>
      </c>
      <c r="C75027" t="inlineStr">
        <is>
          <t>https://www.getapp.com/business-intelligence-analytics-software/text-mining/os/web-based</t>
        </is>
      </c>
      <c r="D75027" t="inlineStr">
        <is>
          <t>HumanFirst</t>
        </is>
      </c>
      <c r="E75027" t="inlineStr">
        <is>
          <t>https://www.getapp.com/all-software/a/humanfirst/</t>
        </is>
      </c>
      <c r="F75027" t="inlineStr">
        <is>
          <t>HumanFirst is a natural language processing (NLP) solution that helps transform natural language data into business insights and artificial intelligence (AI) training data.Read more about HumanFirst</t>
        </is>
      </c>
    </row>
    <row r="75028">
      <c r="A75028" t="inlineStr">
        <is>
          <t>Business Intelligence &amp; Analytics</t>
        </is>
      </c>
      <c r="B75028" t="inlineStr">
        <is>
          <t>Text Mining</t>
        </is>
      </c>
      <c r="C75028" t="inlineStr">
        <is>
          <t>https://www.getapp.com/business-intelligence-analytics-software/text-mining/os/web-based</t>
        </is>
      </c>
      <c r="D75028" t="inlineStr">
        <is>
          <t>Deep Talk</t>
        </is>
      </c>
      <c r="E75028" t="inlineStr">
        <is>
          <t>https://www.getapp.com/emerging-technology-software/a/deep-talk/</t>
        </is>
      </c>
      <c r="F75028" t="inlineStr">
        <is>
          <t>Easily analyze feedback from various sources such as reviews, chats, emails, surveys, and more to gain a better understanding of your customers and employees.Read more about Deep Talk</t>
        </is>
      </c>
    </row>
    <row r="75029">
      <c r="A75029" t="inlineStr">
        <is>
          <t>Business Intelligence &amp; Analytics</t>
        </is>
      </c>
      <c r="B75029" t="inlineStr">
        <is>
          <t>Text Mining</t>
        </is>
      </c>
      <c r="C75029" t="inlineStr">
        <is>
          <t>https://www.getapp.com/business-intelligence-analytics-software/text-mining/os/web-based</t>
        </is>
      </c>
      <c r="D75029" t="inlineStr">
        <is>
          <t>SimpleX</t>
        </is>
      </c>
      <c r="E75029" t="inlineStr">
        <is>
          <t>https://www.getapp.com/business-intelligence-analytics-software/a/simplex/</t>
        </is>
      </c>
      <c r="F75029" t="inlineStr">
        <is>
          <t>Generic AI fails at survey analysis. SimpleDecisions clusters, quantifies &amp; delivers real insights—no fluff, just actionable data. Try it now!Read more about SimpleX</t>
        </is>
      </c>
    </row>
    <row r="75030">
      <c r="A75030" t="inlineStr">
        <is>
          <t>Business Intelligence &amp; Analytics</t>
        </is>
      </c>
      <c r="B75030" t="inlineStr">
        <is>
          <t>Text Mining</t>
        </is>
      </c>
      <c r="C75030" t="inlineStr">
        <is>
          <t>https://www.getapp.com/business-intelligence-analytics-software/text-mining/os/web-based</t>
        </is>
      </c>
      <c r="D75030" t="inlineStr">
        <is>
          <t>PrediCX</t>
        </is>
      </c>
      <c r="E75030" t="inlineStr">
        <is>
          <t>https://www.getapp.com/business-intelligence-analytics-software/a/predicx/</t>
        </is>
      </c>
      <c r="F75030" t="inlineStr">
        <is>
          <t>PrediCX by Warwick Analytics is an automated predictive analytics tool for text which uses machine learning to classify and label text-based dataRead more about PrediCX</t>
        </is>
      </c>
    </row>
    <row r="75031">
      <c r="A75031" t="inlineStr">
        <is>
          <t>Business Intelligence &amp; Analytics</t>
        </is>
      </c>
      <c r="B75031" t="inlineStr">
        <is>
          <t>Text Mining</t>
        </is>
      </c>
      <c r="C75031" t="inlineStr">
        <is>
          <t>https://www.getapp.com/business-intelligence-analytics-software/text-mining/os/web-based</t>
        </is>
      </c>
      <c r="D75031" t="inlineStr">
        <is>
          <t>Lumoa</t>
        </is>
      </c>
      <c r="E75031" t="inlineStr">
        <is>
          <t>https://www.getapp.com/customer-management-software/a/lumoa/</t>
        </is>
      </c>
      <c r="F75031" t="inlineStr">
        <is>
          <t>Lumoa is the feedback analytics solution that looks at any interaction with your customers and tells you what to do next to grow your business.Read more about Lumoa</t>
        </is>
      </c>
    </row>
    <row r="75032">
      <c r="A75032" t="inlineStr">
        <is>
          <t>Business Intelligence &amp; Analytics</t>
        </is>
      </c>
      <c r="B75032" t="inlineStr">
        <is>
          <t>Text Mining</t>
        </is>
      </c>
      <c r="C75032" t="inlineStr">
        <is>
          <t>https://www.getapp.com/business-intelligence-analytics-software/text-mining/os/web-based</t>
        </is>
      </c>
      <c r="D75032" t="inlineStr">
        <is>
          <t>PromptCloud</t>
        </is>
      </c>
      <c r="E75032" t="inlineStr">
        <is>
          <t>https://www.getapp.com/business-intelligence-analytics-software/a/promptcloud/</t>
        </is>
      </c>
      <c r="F75032" t="inlineStr">
        <is>
          <t>PromptCloud is a leading web scraping solution providing clean data, quality service, managed infrastructure support and unrivaled domain expertise.Read more about PromptCloud</t>
        </is>
      </c>
    </row>
    <row r="75033">
      <c r="A75033" t="inlineStr">
        <is>
          <t>Business Intelligence &amp; Analytics</t>
        </is>
      </c>
      <c r="B75033" t="inlineStr">
        <is>
          <t>Text Mining</t>
        </is>
      </c>
      <c r="C75033" t="inlineStr">
        <is>
          <t>https://www.getapp.com/business-intelligence-analytics-software/text-mining/os/web-based</t>
        </is>
      </c>
      <c r="D75033" t="inlineStr">
        <is>
          <t>Palo Pro</t>
        </is>
      </c>
      <c r="E75033" t="inlineStr">
        <is>
          <t>https://www.getapp.com/marketing-software/a/palopro/</t>
        </is>
      </c>
      <c r="F75033" t="inlineStr">
        <is>
          <t>PaloPro is a social listening solution, which assists marketing, brand, and communication teams with monitoring news, posts, discussions, and videos across the internet and social media channels in real-time. It is primarily designed to help businesses gather and analyze brand-specific references.Read more about Palo Pro</t>
        </is>
      </c>
    </row>
    <row r="75034">
      <c r="A75034" t="inlineStr">
        <is>
          <t>Business Intelligence &amp; Analytics</t>
        </is>
      </c>
      <c r="B75034" t="inlineStr">
        <is>
          <t>Text Mining</t>
        </is>
      </c>
      <c r="C75034" t="inlineStr">
        <is>
          <t>https://www.getapp.com/business-intelligence-analytics-software/text-mining/os/web-based</t>
        </is>
      </c>
      <c r="D75034" t="inlineStr">
        <is>
          <t>Centralpoint</t>
        </is>
      </c>
      <c r="E75034" t="inlineStr">
        <is>
          <t>https://www.getapp.com/collaboration-software/a/centralpoint/</t>
        </is>
      </c>
      <c r="F75034"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75035">
      <c r="A75035" t="inlineStr">
        <is>
          <t>Business Intelligence &amp; Analytics</t>
        </is>
      </c>
      <c r="B75035" t="inlineStr">
        <is>
          <t>Text Mining</t>
        </is>
      </c>
      <c r="C75035" t="inlineStr">
        <is>
          <t>https://www.getapp.com/business-intelligence-analytics-software/text-mining/os/web-based</t>
        </is>
      </c>
      <c r="D75035" t="inlineStr">
        <is>
          <t>Keatext</t>
        </is>
      </c>
      <c r="E75035" t="inlineStr">
        <is>
          <t>https://www.getapp.com/customer-management-software/a/keatext/</t>
        </is>
      </c>
      <c r="F75035" t="inlineStr">
        <is>
          <t>Keatext is a text analytics solution that delivers AI-based recommendations and ready-to-share reports leveraging GPT to improve customer experience.Read more about Keatext</t>
        </is>
      </c>
    </row>
    <row r="75036">
      <c r="A75036" t="inlineStr">
        <is>
          <t>Business Intelligence &amp; Analytics</t>
        </is>
      </c>
      <c r="B75036" t="inlineStr">
        <is>
          <t>Text Mining</t>
        </is>
      </c>
      <c r="C75036" t="inlineStr">
        <is>
          <t>https://www.getapp.com/business-intelligence-analytics-software/text-mining/os/web-based</t>
        </is>
      </c>
      <c r="D75036" t="inlineStr">
        <is>
          <t>import.io</t>
        </is>
      </c>
      <c r="E75036" t="inlineStr">
        <is>
          <t>https://www.getapp.com/business-intelligence-analytics-software/a/import-io/</t>
        </is>
      </c>
      <c r="F75036" t="inlineStr">
        <is>
          <t>Import.io is a web data integration platform which allows users to extract, prepare, and integrate semi-structured web data into structured data tables. The point-and-click interface lets users select the required information, and data can be integrated into apps or analytics with APIs &amp; webhooks.Read more about import.io</t>
        </is>
      </c>
    </row>
    <row r="75037">
      <c r="A75037" t="inlineStr">
        <is>
          <t>Business Intelligence &amp; Analytics</t>
        </is>
      </c>
      <c r="B75037" t="inlineStr">
        <is>
          <t>Text Mining</t>
        </is>
      </c>
      <c r="C75037" t="inlineStr">
        <is>
          <t>https://www.getapp.com/business-intelligence-analytics-software/text-mining/os/web-based</t>
        </is>
      </c>
      <c r="D75037" t="inlineStr">
        <is>
          <t>licili</t>
        </is>
      </c>
      <c r="E75037" t="inlineStr">
        <is>
          <t>https://www.getapp.com/customer-management-software/a/licili/</t>
        </is>
      </c>
      <c r="F75037" t="inlineStr">
        <is>
          <t>licili is an AI-powered text analysis tool that maximizes the value of customer feedback. It features advanced analyses like topic, driver, context, sentiment, and relevance to deeply understand customer preferences. With an intuitive interface and seamless integrations, Licili is essential for enhancing customer satisfaction, solidifying market presence, and fostering product innovation.Read more about licili</t>
        </is>
      </c>
    </row>
    <row r="75038">
      <c r="A75038" t="inlineStr">
        <is>
          <t>Business Intelligence &amp; Analytics</t>
        </is>
      </c>
      <c r="B75038" t="inlineStr">
        <is>
          <t>Text Mining</t>
        </is>
      </c>
      <c r="C75038" t="inlineStr">
        <is>
          <t>https://www.getapp.com/business-intelligence-analytics-software/text-mining/os/web-based</t>
        </is>
      </c>
      <c r="D75038" t="inlineStr">
        <is>
          <t>MonkeyLearn</t>
        </is>
      </c>
      <c r="E75038" t="inlineStr">
        <is>
          <t>https://www.getapp.com/business-intelligence-analytics-software/a/monkeylearn/</t>
        </is>
      </c>
      <c r="F75038" t="inlineStr">
        <is>
          <t>MonkeyLearn is a cloud-based text analytics solution that extracts data from emails, surveys, tweets, or any text and turns it into custom visualizations. The platform provides insights and workflow automations for support, product, customer experience (CX), and development teams.Read more about MonkeyLearn</t>
        </is>
      </c>
    </row>
    <row r="75039">
      <c r="A75039" t="inlineStr">
        <is>
          <t>Business Intelligence &amp; Analytics</t>
        </is>
      </c>
      <c r="B75039" t="inlineStr">
        <is>
          <t>Text Mining</t>
        </is>
      </c>
      <c r="C75039" t="inlineStr">
        <is>
          <t>https://www.getapp.com/business-intelligence-analytics-software/text-mining/os/web-based</t>
        </is>
      </c>
      <c r="D75039" t="inlineStr">
        <is>
          <t>Klassifier</t>
        </is>
      </c>
      <c r="E75039" t="inlineStr">
        <is>
          <t>https://www.getapp.com/business-intelligence-analytics-software/a/klassifier/</t>
        </is>
      </c>
      <c r="F75039" t="inlineStr">
        <is>
          <t>Klassifier is a platform that allows non-IT folks to take advantage of AI's benefits. Anyone can utilize this procedure because it is so simple.Read more about Klassifier</t>
        </is>
      </c>
    </row>
    <row r="75040">
      <c r="A75040" t="inlineStr">
        <is>
          <t>Business Intelligence &amp; Analytics</t>
        </is>
      </c>
      <c r="B75040" t="inlineStr">
        <is>
          <t>Text Mining</t>
        </is>
      </c>
      <c r="C75040" t="inlineStr">
        <is>
          <t>https://www.getapp.com/business-intelligence-analytics-software/text-mining/os/web-based</t>
        </is>
      </c>
      <c r="D75040" t="inlineStr">
        <is>
          <t>Wrench.ai</t>
        </is>
      </c>
      <c r="E75040" t="inlineStr">
        <is>
          <t>https://www.getapp.com/marketing-software/a/wrench-ai/</t>
        </is>
      </c>
      <c r="F75040" t="inlineStr">
        <is>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is>
      </c>
    </row>
    <row r="75041">
      <c r="A75041" t="inlineStr">
        <is>
          <t>Business Intelligence &amp; Analytics</t>
        </is>
      </c>
      <c r="B75041" t="inlineStr">
        <is>
          <t>Text Mining</t>
        </is>
      </c>
      <c r="C75041" t="inlineStr">
        <is>
          <t>https://www.getapp.com/business-intelligence-analytics-software/text-mining/os/web-based</t>
        </is>
      </c>
      <c r="D75041" t="inlineStr">
        <is>
          <t>IBM Watson Natural Language Understanding</t>
        </is>
      </c>
      <c r="E75041" t="inlineStr">
        <is>
          <t>https://www.getapp.com/business-intelligence-analytics-software/a/ibm-watson-natural-language-understanding/</t>
        </is>
      </c>
      <c r="F75041" t="inlineStr">
        <is>
          <t>IBM Watson Natural Language Understanding is a natural language processing solution, which provides features such as customized insights, metadata extraction, text analytics, data categorization, high-level concept identification, and sentiment analysis.Read more about IBM Watson Natural Language Understanding</t>
        </is>
      </c>
    </row>
    <row r="75042">
      <c r="A75042" t="inlineStr">
        <is>
          <t>Business Intelligence &amp; Analytics</t>
        </is>
      </c>
      <c r="B75042" t="inlineStr">
        <is>
          <t>Text Mining</t>
        </is>
      </c>
      <c r="C75042" t="inlineStr">
        <is>
          <t>https://www.getapp.com/business-intelligence-analytics-software/text-mining/os/web-based</t>
        </is>
      </c>
      <c r="D75042" t="inlineStr">
        <is>
          <t>Gavagai</t>
        </is>
      </c>
      <c r="E75042" t="inlineStr">
        <is>
          <t>https://www.getapp.com/business-intelligence-analytics-software/a/gavagai/</t>
        </is>
      </c>
      <c r="F75042" t="inlineStr">
        <is>
          <t>Text mining is the process of extracting information from text. A range of terms is common in the industry, such as text mining and information mining. The analysis processes build on techniques from Natural Language Processing, Computational Linguistics and Data Science.Read more about Gavagai</t>
        </is>
      </c>
    </row>
    <row r="75043">
      <c r="A75043" t="inlineStr">
        <is>
          <t>Business Intelligence &amp; Analytics</t>
        </is>
      </c>
      <c r="B75043" t="inlineStr">
        <is>
          <t>Text Mining</t>
        </is>
      </c>
      <c r="C75043" t="inlineStr">
        <is>
          <t>https://www.getapp.com/business-intelligence-analytics-software/text-mining/os/web-based</t>
        </is>
      </c>
      <c r="D75043" t="inlineStr">
        <is>
          <t>EchoVera Intelligent OCR</t>
        </is>
      </c>
      <c r="E75043" t="inlineStr">
        <is>
          <t>https://www.getapp.com/emerging-technology-software/a/intelligent-ocr/</t>
        </is>
      </c>
      <c r="F75043" t="inlineStr">
        <is>
          <t>Intelligent OCR is an optical character recognition solution for business of all sizes that can scan documents and emails to capture relevant data from document formats such as PDF, XML, EDL, Microsoft Word, TIFF, JPEG, HTLM, and more.Read more about EchoVera Intelligent OCR</t>
        </is>
      </c>
    </row>
    <row r="75044">
      <c r="A75044" t="inlineStr">
        <is>
          <t>Business Intelligence &amp; Analytics</t>
        </is>
      </c>
      <c r="B75044" t="inlineStr">
        <is>
          <t>Text Mining</t>
        </is>
      </c>
      <c r="C75044" t="inlineStr">
        <is>
          <t>https://www.getapp.com/business-intelligence-analytics-software/text-mining/os/web-based</t>
        </is>
      </c>
      <c r="D75044" t="inlineStr">
        <is>
          <t>OpenText Analytics Cloud</t>
        </is>
      </c>
      <c r="E75044" t="inlineStr">
        <is>
          <t>https://www.getapp.com/business-intelligence-analytics-software/a/opentext-analytics-suite/</t>
        </is>
      </c>
      <c r="F75044" t="inlineStr">
        <is>
          <t>OpenText Magellan is a fully integrated AI &amp; Analytics platform that lets users explore and understand unstructured data from disparate sources. The data provides insights on metadata such as sentiment and emotion for better decision-making while freeing up resources and time.Read more about OpenText Analytics Cloud</t>
        </is>
      </c>
    </row>
    <row r="75045">
      <c r="A75045" t="inlineStr">
        <is>
          <t>Business Intelligence &amp; Analytics</t>
        </is>
      </c>
      <c r="B75045" t="inlineStr">
        <is>
          <t>Text Mining</t>
        </is>
      </c>
      <c r="C75045" t="inlineStr">
        <is>
          <t>https://www.getapp.com/business-intelligence-analytics-software/text-mining/os/web-based</t>
        </is>
      </c>
      <c r="D75045" t="inlineStr">
        <is>
          <t>Advize</t>
        </is>
      </c>
      <c r="E75045" t="inlineStr">
        <is>
          <t>https://www.getapp.com/business-intelligence-analytics-software/a/advize/</t>
        </is>
      </c>
      <c r="F75045" t="inlineStr">
        <is>
          <t>Advize is a cloud-based customer feedback analysis &amp; experience automation solution which allows users to combine voice of the customer (VoC) feedback from across the customer journey, identify themes &amp; customer sentiments, &amp; combine reach, loyalty &amp; satisfaction scores to prioritize impact driversRead more about Advize</t>
        </is>
      </c>
    </row>
    <row r="75046">
      <c r="A75046" t="inlineStr">
        <is>
          <t>Business Intelligence &amp; Analytics</t>
        </is>
      </c>
      <c r="B75046" t="inlineStr">
        <is>
          <t>Text Mining</t>
        </is>
      </c>
      <c r="C75046" t="inlineStr">
        <is>
          <t>https://www.getapp.com/business-intelligence-analytics-software/text-mining/os/web-based</t>
        </is>
      </c>
      <c r="D75046" t="inlineStr">
        <is>
          <t>Accern</t>
        </is>
      </c>
      <c r="E75046" t="inlineStr">
        <is>
          <t>https://www.getapp.com/business-intelligence-analytics-software/a/accern/</t>
        </is>
      </c>
      <c r="F75046" t="inlineStr">
        <is>
          <t>The Accern NoCodeNLP Platform empowers citizen data scientists to extract insights from unstructured data.Read more about Accern</t>
        </is>
      </c>
    </row>
    <row r="75047">
      <c r="A75047" t="inlineStr">
        <is>
          <t>Business Intelligence &amp; Analytics</t>
        </is>
      </c>
      <c r="B75047" t="inlineStr">
        <is>
          <t>Text Mining</t>
        </is>
      </c>
      <c r="C75047" t="inlineStr">
        <is>
          <t>https://www.getapp.com/business-intelligence-analytics-software/text-mining/os/web-based</t>
        </is>
      </c>
      <c r="D75047" t="inlineStr">
        <is>
          <t>Kapiche</t>
        </is>
      </c>
      <c r="E75047" t="inlineStr">
        <is>
          <t>https://www.getapp.com/business-intelligence-analytics-software/a/kapiche/</t>
        </is>
      </c>
      <c r="F75047" t="inlineStr">
        <is>
          <t>Kapiche is a feedback analytics platform that analyses customer feedback data, empowering users to improve decision-making and positively impact their company’s bottom line.Combine multiple data sources and analyze 1,000s of customer feedback responses in minutes, with no set up.Read more about Kapiche</t>
        </is>
      </c>
    </row>
    <row r="75048">
      <c r="A75048" t="inlineStr">
        <is>
          <t>Business Intelligence &amp; Analytics</t>
        </is>
      </c>
      <c r="B75048" t="inlineStr">
        <is>
          <t>Text Mining</t>
        </is>
      </c>
      <c r="C75048" t="inlineStr">
        <is>
          <t>https://www.getapp.com/business-intelligence-analytics-software/text-mining/os/web-based</t>
        </is>
      </c>
      <c r="D75048" t="inlineStr">
        <is>
          <t>Surveytagger</t>
        </is>
      </c>
      <c r="E75048" t="inlineStr">
        <is>
          <t>https://www.getapp.com/customer-management-software/a/surveytagger/</t>
        </is>
      </c>
      <c r="F75048" t="inlineStr">
        <is>
          <t>Surveytagger takes in customer comments in an Excel file and tags the comments with topic and sentiment. Results are presented in a dashboard with drill-down capability and Excel exports. Surveytagger works in ten languages: Danish, Dutch, English, Finnish, French, German, Italian, Norwegian, Spanish and Swedish.Read more about Surveytagger</t>
        </is>
      </c>
    </row>
    <row r="75049">
      <c r="A75049" t="inlineStr">
        <is>
          <t>Business Intelligence &amp; Analytics</t>
        </is>
      </c>
      <c r="B75049" t="inlineStr">
        <is>
          <t>Text Mining</t>
        </is>
      </c>
      <c r="C75049" t="inlineStr">
        <is>
          <t>https://www.getapp.com/business-intelligence-analytics-software/text-mining/os/web-based</t>
        </is>
      </c>
      <c r="D75049" t="inlineStr">
        <is>
          <t>Sinequa</t>
        </is>
      </c>
      <c r="E75049" t="inlineStr">
        <is>
          <t>https://www.getapp.com/business-intelligence-analytics-software/a/sinequa/</t>
        </is>
      </c>
      <c r="F75049" t="inlineStr">
        <is>
          <t>Sinequa is a cloud-based and on-premise search and analytics platform designed to help large enterprises discover insights from structured or unstructured data by using artificial intelligence (AI) and machine learning technology.Read more about Sinequa</t>
        </is>
      </c>
    </row>
    <row r="75050">
      <c r="A75050" t="inlineStr">
        <is>
          <t>Business Intelligence &amp; Analytics</t>
        </is>
      </c>
      <c r="B75050" t="inlineStr">
        <is>
          <t>Text Mining</t>
        </is>
      </c>
      <c r="C75050" t="inlineStr">
        <is>
          <t>https://www.getapp.com/business-intelligence-analytics-software/text-mining/os/web-based</t>
        </is>
      </c>
      <c r="D75050" t="inlineStr">
        <is>
          <t>Repustate</t>
        </is>
      </c>
      <c r="E75050" t="inlineStr">
        <is>
          <t>https://www.getapp.com/marketing-software/a/repustate/</t>
        </is>
      </c>
      <c r="F75050" t="inlineStr">
        <is>
          <t>Repustate is a natural language processing (NLP) software designed to help businesses in the pharmaceutical, automotive, government, and other sectors analyze customers’ sentiments across product reviews, podcasts, and videos. Administrators can utilize AI-enabled tools to automatically extract relevant information from unstructured data in various languages including Arabic, French, German, and Chinese.Read more about Repustate</t>
        </is>
      </c>
    </row>
    <row r="75051">
      <c r="A75051" t="inlineStr">
        <is>
          <t>Business Intelligence &amp; Analytics</t>
        </is>
      </c>
      <c r="B75051" t="inlineStr">
        <is>
          <t>Text Mining</t>
        </is>
      </c>
      <c r="C75051" t="inlineStr">
        <is>
          <t>https://www.getapp.com/business-intelligence-analytics-software/text-mining/os/web-based</t>
        </is>
      </c>
      <c r="D75051" t="inlineStr">
        <is>
          <t>Akio.CX</t>
        </is>
      </c>
      <c r="E75051" t="inlineStr">
        <is>
          <t>https://www.getapp.com/customer-service-support-software/a/akio/</t>
        </is>
      </c>
      <c r="F75051" t="inlineStr">
        <is>
          <t>Akio.CX is an omnichannel customer relations tool, designed to facilitate web, telephone, email &amp; social media conversations between customers &amp; customer service teams.Read more about Akio.CX</t>
        </is>
      </c>
    </row>
    <row r="75052">
      <c r="A75052" t="inlineStr">
        <is>
          <t>Business Intelligence &amp; Analytics</t>
        </is>
      </c>
      <c r="B75052" t="inlineStr">
        <is>
          <t>Text Mining</t>
        </is>
      </c>
      <c r="C75052" t="inlineStr">
        <is>
          <t>https://www.getapp.com/business-intelligence-analytics-software/text-mining/os/web-based</t>
        </is>
      </c>
      <c r="D75052" t="inlineStr">
        <is>
          <t>Semantria</t>
        </is>
      </c>
      <c r="E75052" t="inlineStr">
        <is>
          <t>https://www.getapp.com/business-intelligence-analytics-software/a/semantria/</t>
        </is>
      </c>
      <c r="F75052" t="inlineStr">
        <is>
          <t>Semantria is a text analytics and sentiment analysis app that interprets social media engagement and other customer interactions. The app pulls data from tweets and Facebook posts, as well as survey results, reviews and other business content to identify trends and provide deeper customer insight.Read more about Semantria</t>
        </is>
      </c>
    </row>
    <row r="75053">
      <c r="A75053" t="inlineStr">
        <is>
          <t>Business Intelligence &amp; Analytics</t>
        </is>
      </c>
      <c r="B75053" t="inlineStr">
        <is>
          <t>Text Mining</t>
        </is>
      </c>
      <c r="C75053" t="inlineStr">
        <is>
          <t>https://www.getapp.com/business-intelligence-analytics-software/text-mining/os/web-based</t>
        </is>
      </c>
      <c r="D75053" t="inlineStr">
        <is>
          <t>Kimola Cognitive</t>
        </is>
      </c>
      <c r="E75053" t="inlineStr">
        <is>
          <t>https://www.getapp.com/emerging-technology-software/a/kimola-cognitive/</t>
        </is>
      </c>
      <c r="F75053" t="inlineStr">
        <is>
          <t>Kimola Cognitive is a machine learning platform to analyze customer feedback. Users are able to create custom models, use gallery of pre-built models, scrape reviews and generate SWOT analysis, product descriptions, powerful marketing materials with GPT.Read more about Kimola Cognitive</t>
        </is>
      </c>
    </row>
    <row r="75054">
      <c r="A75054" t="inlineStr">
        <is>
          <t>Business Intelligence &amp; Analytics</t>
        </is>
      </c>
      <c r="B75054" t="inlineStr">
        <is>
          <t>Text Mining</t>
        </is>
      </c>
      <c r="C75054" t="inlineStr">
        <is>
          <t>https://www.getapp.com/business-intelligence-analytics-software/text-mining/os/web-based</t>
        </is>
      </c>
      <c r="D75054" t="inlineStr">
        <is>
          <t>Luminoso</t>
        </is>
      </c>
      <c r="E75054" t="inlineStr">
        <is>
          <t>https://www.getapp.com/business-intelligence-analytics-software/a/luminoso/</t>
        </is>
      </c>
      <c r="F75054" t="inlineStr">
        <is>
          <t>Luminoso is a cloud-based text analytics software designed to help businesses of all sizes upload, analyze, and visualize structured and unstructured customer insights data using artificial intelligence (AI) and natural language understanding technology. The platform includes multilingual capabilities, enabling organizations to process data in Japanese, Korean, Arabic, Chinese, and various other languages.Read more about Luminoso</t>
        </is>
      </c>
    </row>
    <row r="75055">
      <c r="A75055" t="inlineStr">
        <is>
          <t>Business Intelligence &amp; Analytics</t>
        </is>
      </c>
      <c r="B75055" t="inlineStr">
        <is>
          <t>Text Mining</t>
        </is>
      </c>
      <c r="C75055" t="inlineStr">
        <is>
          <t>https://www.getapp.com/business-intelligence-analytics-software/text-mining/os/web-based</t>
        </is>
      </c>
      <c r="D75055" t="inlineStr">
        <is>
          <t>NLP Cloud</t>
        </is>
      </c>
      <c r="E75055" t="inlineStr">
        <is>
          <t>https://www.getapp.com/emerging-technology-software/a/nlp-cloud/</t>
        </is>
      </c>
      <c r="F75055" t="inlineStr">
        <is>
          <t>High performance production-ready NLP API for Named Entity Recognition (NER), sentiment-analysis, classification, summarization, question answering, translation, language detection, tokenization, and POS tagging.It is based on spaCy and HuggingFace transformers and all models can be used for free.Read more about NLP Cloud</t>
        </is>
      </c>
    </row>
    <row r="75056">
      <c r="A75056" t="inlineStr">
        <is>
          <t>Business Intelligence &amp; Analytics</t>
        </is>
      </c>
      <c r="B75056" t="inlineStr">
        <is>
          <t>Text Mining</t>
        </is>
      </c>
      <c r="C75056" t="inlineStr">
        <is>
          <t>https://www.getapp.com/business-intelligence-analytics-software/text-mining/os/web-based</t>
        </is>
      </c>
      <c r="D75056" t="inlineStr">
        <is>
          <t>MeaningCloud</t>
        </is>
      </c>
      <c r="E75056" t="inlineStr">
        <is>
          <t>https://www.getapp.com/marketing-software/a/spiff-1/</t>
        </is>
      </c>
      <c r="F75056" t="inlineStr">
        <is>
          <t>MeaningCloud is a text analytics software designed to help businesses across publishing, banking, insurance, healthcare, and pharmaceutical industries gain data insights into unstructured information sources. It enables employees to extract data from various document types.Read more about MeaningCloud</t>
        </is>
      </c>
    </row>
    <row r="75057">
      <c r="A75057" t="inlineStr">
        <is>
          <t>Business Intelligence &amp; Analytics</t>
        </is>
      </c>
      <c r="B75057" t="inlineStr">
        <is>
          <t>Text Mining</t>
        </is>
      </c>
      <c r="C75057" t="inlineStr">
        <is>
          <t>https://www.getapp.com/business-intelligence-analytics-software/text-mining/os/web-based</t>
        </is>
      </c>
      <c r="D75057" t="inlineStr">
        <is>
          <t>InfoNgen</t>
        </is>
      </c>
      <c r="E75057" t="inlineStr">
        <is>
          <t>https://www.getapp.com/development-tools-software/a/infongen/</t>
        </is>
      </c>
      <c r="F75057" t="inlineStr">
        <is>
          <t>InfoNgen is an artificial intelligence (AI)-enabled software designed to help businesses in life sciences, manufacturing, retail, insurance, and other industries streamline enterprise search operations and conduct text and sentiment analysis. It enables employees to find and analyze critical information from structured and unstructured data and share them with team members.Read more about InfoNgen</t>
        </is>
      </c>
    </row>
    <row r="75058">
      <c r="A75058" t="inlineStr">
        <is>
          <t>Business Intelligence &amp; Analytics</t>
        </is>
      </c>
      <c r="B75058" t="inlineStr">
        <is>
          <t>Text Mining</t>
        </is>
      </c>
      <c r="C75058" t="inlineStr">
        <is>
          <t>https://www.getapp.com/business-intelligence-analytics-software/text-mining/os/web-based</t>
        </is>
      </c>
      <c r="D75058" t="inlineStr">
        <is>
          <t>unitQ</t>
        </is>
      </c>
      <c r="E75058" t="inlineStr">
        <is>
          <t>https://www.getapp.com/customer-management-software/a/unitq-monitor/</t>
        </is>
      </c>
      <c r="F75058" t="inlineStr">
        <is>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is>
      </c>
    </row>
    <row r="75059">
      <c r="A75059" t="inlineStr">
        <is>
          <t>Business Intelligence &amp; Analytics</t>
        </is>
      </c>
      <c r="B75059" t="inlineStr">
        <is>
          <t>Text Mining</t>
        </is>
      </c>
      <c r="C75059" t="inlineStr">
        <is>
          <t>https://www.getapp.com/business-intelligence-analytics-software/text-mining/os/web-based</t>
        </is>
      </c>
      <c r="D75059" t="inlineStr">
        <is>
          <t>iFinder</t>
        </is>
      </c>
      <c r="E75059" t="inlineStr">
        <is>
          <t>https://www.getapp.com/development-tools-software/a/ifinder/</t>
        </is>
      </c>
      <c r="F75059" t="inlineStr">
        <is>
          <t>iFinder is an enterprise search application tool that helps businesses process information quickly and utilize received insights to facilitate decision-making processes. Professionals can search for important information and documents and intelligently enhance this data using AI methods.Read more about iFinder</t>
        </is>
      </c>
    </row>
    <row r="75060">
      <c r="A75060" t="inlineStr">
        <is>
          <t>Business Intelligence &amp; Analytics</t>
        </is>
      </c>
      <c r="B75060" t="inlineStr">
        <is>
          <t>Text Mining</t>
        </is>
      </c>
      <c r="C75060" t="inlineStr">
        <is>
          <t>https://www.getapp.com/business-intelligence-analytics-software/text-mining/os/web-based</t>
        </is>
      </c>
      <c r="D75060" t="inlineStr">
        <is>
          <t>Patent Monitor</t>
        </is>
      </c>
      <c r="E75060" t="inlineStr">
        <is>
          <t>https://www.getapp.com/all-software/a/patent-monitor/</t>
        </is>
      </c>
      <c r="F75060" t="inlineStr">
        <is>
          <t>Patent Monitor is a SaaS solution for classifying and filtering large numbers of patents. By using a unique combination of NLP and Machine Learning, Patent Monitor can reduce manual workloads by around 80% and can reproduce your expert's classification behavior.Read more about Patent Monitor</t>
        </is>
      </c>
    </row>
    <row r="75061">
      <c r="A75061" t="inlineStr">
        <is>
          <t>Business Intelligence &amp; Analytics</t>
        </is>
      </c>
      <c r="B75061" t="inlineStr">
        <is>
          <t>Text Mining</t>
        </is>
      </c>
      <c r="C75061" t="inlineStr">
        <is>
          <t>https://www.getapp.com/business-intelligence-analytics-software/text-mining/os/web-based</t>
        </is>
      </c>
      <c r="D75061" t="inlineStr">
        <is>
          <t>FutureAnalytica</t>
        </is>
      </c>
      <c r="E75061" t="inlineStr">
        <is>
          <t>https://www.getapp.com/emerging-technology-software/a/futureanalytica/</t>
        </is>
      </c>
      <c r="F75061" t="inlineStr">
        <is>
          <t>An automated no-code AI platform that enables end-to-end data science and AI for the organization and provides value across different departmentsRead more about FutureAnalytica</t>
        </is>
      </c>
    </row>
    <row r="75062">
      <c r="A75062" t="inlineStr">
        <is>
          <t>Business Intelligence &amp; Analytics</t>
        </is>
      </c>
      <c r="B75062" t="inlineStr">
        <is>
          <t>Text Mining</t>
        </is>
      </c>
      <c r="C75062" t="inlineStr">
        <is>
          <t>https://www.getapp.com/business-intelligence-analytics-software/text-mining/os/web-based</t>
        </is>
      </c>
      <c r="D75062" t="inlineStr">
        <is>
          <t>Patent Monitor</t>
        </is>
      </c>
      <c r="E75062" t="inlineStr">
        <is>
          <t>https://www.getapp.com/all-software/a/patent-monitor/</t>
        </is>
      </c>
      <c r="F75062" t="inlineStr">
        <is>
          <t>Patent Monitor is a SaaS solution for classifying and filtering large numbers of patents. By using a unique combination of NLP and Machine Learning, Patent Monitor can reduce manual workloads by around 80% and can reproduce your expert's classification behavior.Read more about Patent Monitor</t>
        </is>
      </c>
    </row>
    <row r="75063">
      <c r="A75063" t="inlineStr">
        <is>
          <t>Business Intelligence &amp; Analytics</t>
        </is>
      </c>
      <c r="B75063" t="inlineStr">
        <is>
          <t>Text Mining</t>
        </is>
      </c>
      <c r="C75063" t="inlineStr">
        <is>
          <t>https://www.getapp.com/business-intelligence-analytics-software/text-mining/os/web-based</t>
        </is>
      </c>
      <c r="D75063" t="inlineStr">
        <is>
          <t>FutureAnalytica</t>
        </is>
      </c>
      <c r="E75063" t="inlineStr">
        <is>
          <t>https://www.getapp.com/emerging-technology-software/a/futureanalytica/</t>
        </is>
      </c>
      <c r="F75063" t="inlineStr">
        <is>
          <t>An automated no-code AI platform that enables end-to-end data science and AI for the organization and provides value across different departmentsRead more about FutureAnalytica</t>
        </is>
      </c>
    </row>
    <row r="75064">
      <c r="A75064" t="inlineStr">
        <is>
          <t>Business Intelligence &amp; Analytics</t>
        </is>
      </c>
      <c r="B75064" t="inlineStr">
        <is>
          <t>Text Mining</t>
        </is>
      </c>
      <c r="C75064" t="inlineStr">
        <is>
          <t>https://www.getapp.com/business-intelligence-analytics-software/text-mining/os/web-based</t>
        </is>
      </c>
      <c r="D75064" t="inlineStr">
        <is>
          <t>Enterpret</t>
        </is>
      </c>
      <c r="E75064" t="inlineStr">
        <is>
          <t>https://www.getapp.com/customer-management-software/a/enterpret/</t>
        </is>
      </c>
      <c r="F75064" t="inlineStr">
        <is>
          <t>Enterpret is a platform for analytics on natural language. With itsl machine learning algorithms and API-first design, it offers customers actionable insights from customer feedback.Read more about Enterpret</t>
        </is>
      </c>
    </row>
    <row r="75065">
      <c r="A75065" t="inlineStr">
        <is>
          <t>Business Intelligence &amp; Analytics</t>
        </is>
      </c>
      <c r="B75065" t="inlineStr">
        <is>
          <t>Text Mining</t>
        </is>
      </c>
      <c r="C75065" t="inlineStr">
        <is>
          <t>https://www.getapp.com/business-intelligence-analytics-software/text-mining/os/web-based</t>
        </is>
      </c>
      <c r="D75065" t="inlineStr">
        <is>
          <t>AlphaSense</t>
        </is>
      </c>
      <c r="E75065" t="inlineStr">
        <is>
          <t>https://www.getapp.com/marketing-software/a/alphasense/</t>
        </is>
      </c>
      <c r="F75065" t="inlineStr">
        <is>
          <t>AlphaSense is a market intelligence platform leveraging the power of AI to help users extract insights from a universe of public and private content – including company filings, event transcripts, expert call transcripts, news, trade journals, and equity research.Read more about AlphaSense</t>
        </is>
      </c>
    </row>
    <row r="75066">
      <c r="A75066" t="inlineStr">
        <is>
          <t>Business Intelligence &amp; Analytics</t>
        </is>
      </c>
      <c r="B75066" t="inlineStr">
        <is>
          <t>Text Mining</t>
        </is>
      </c>
      <c r="C75066" t="inlineStr">
        <is>
          <t>https://www.getapp.com/business-intelligence-analytics-software/text-mining/os/web-based</t>
        </is>
      </c>
      <c r="D75066" t="inlineStr">
        <is>
          <t>Kimola Cognitive</t>
        </is>
      </c>
      <c r="E75066" t="inlineStr">
        <is>
          <t>https://www.getapp.com/emerging-technology-software/a/kimola-cognitive/</t>
        </is>
      </c>
      <c r="F75066" t="inlineStr">
        <is>
          <t>Kimola Cognitive is a machine learning platform to analyze customer feedback. Users are able to create custom models, use gallery of pre-built models, scrape reviews and generate SWOT analysis, product descriptions, powerful marketing materials with GPT.Read more about Kimola Cognitive</t>
        </is>
      </c>
    </row>
    <row r="75067">
      <c r="A75067" t="inlineStr">
        <is>
          <t>Business Intelligence &amp; Analytics</t>
        </is>
      </c>
      <c r="B75067" t="inlineStr">
        <is>
          <t>Text Mining</t>
        </is>
      </c>
      <c r="C75067" t="inlineStr">
        <is>
          <t>https://www.getapp.com/business-intelligence-analytics-software/text-mining/os/web-based</t>
        </is>
      </c>
      <c r="D75067" t="inlineStr">
        <is>
          <t>TIMi</t>
        </is>
      </c>
      <c r="E75067" t="inlineStr">
        <is>
          <t>https://www.getapp.com/emerging-technology-software/a/timi/</t>
        </is>
      </c>
      <c r="F75067" t="inlineStr">
        <is>
          <t>TIMi is a unique platform for the development of analytical and predictive models. It consists of four tools that work together to improve your business including Anatella, Modeler, StarDust, and Kibella.Read more about TIMi</t>
        </is>
      </c>
    </row>
    <row r="75068">
      <c r="A75068" t="inlineStr">
        <is>
          <t>Business Intelligence &amp; Analytics</t>
        </is>
      </c>
      <c r="B75068" t="inlineStr">
        <is>
          <t>Web Analytics</t>
        </is>
      </c>
      <c r="C75068" t="inlineStr">
        <is>
          <t>https://www.getapp.com/business-intelligence-analytics-software/web-analytics/os/web-based</t>
        </is>
      </c>
      <c r="D75068" t="inlineStr">
        <is>
          <t>Google Analytics 360</t>
        </is>
      </c>
      <c r="E75068" t="inlineStr">
        <is>
          <t>https://www.getapp.com/business-intelligence-analytics-software/a/google-analytics/</t>
        </is>
      </c>
      <c r="F75068" t="inlineStr">
        <is>
          <t>Enterprise-level analytics platform for marketers, BI staff, and online businesses to gain insights into customer website interactions.Read more about Google Analytics 360</t>
        </is>
      </c>
    </row>
    <row r="75069">
      <c r="A75069" t="inlineStr">
        <is>
          <t>Business Intelligence &amp; Analytics</t>
        </is>
      </c>
      <c r="B75069" t="inlineStr">
        <is>
          <t>Web Analytics</t>
        </is>
      </c>
      <c r="C75069" t="inlineStr">
        <is>
          <t>https://www.getapp.com/business-intelligence-analytics-software/web-analytics/os/web-based</t>
        </is>
      </c>
      <c r="D75069" t="inlineStr">
        <is>
          <t>Squarespace</t>
        </is>
      </c>
      <c r="E75069" t="inlineStr">
        <is>
          <t>https://www.getapp.com/website-ecommerce-software/a/squarespace/</t>
        </is>
      </c>
      <c r="F75069" t="inlineStr">
        <is>
          <t>Squarespace is the all-in-one platform to build a beautiful website, online store, or portfolio. Learn where your website traffic is coming from, what your visitors are looking for, and how they're interacting with your content or products with Squarespace's in-depth Analytics tools.Read more about Squarespace</t>
        </is>
      </c>
    </row>
    <row r="75070">
      <c r="A75070" t="inlineStr">
        <is>
          <t>Business Intelligence &amp; Analytics</t>
        </is>
      </c>
      <c r="B75070" t="inlineStr">
        <is>
          <t>Web Analytics</t>
        </is>
      </c>
      <c r="C75070" t="inlineStr">
        <is>
          <t>https://www.getapp.com/business-intelligence-analytics-software/web-analytics/os/web-based</t>
        </is>
      </c>
      <c r="D75070" t="inlineStr">
        <is>
          <t>Pipedrive</t>
        </is>
      </c>
      <c r="E75070" t="inlineStr">
        <is>
          <t>https://www.getapp.com/customer-management-software/a/pipedrive/</t>
        </is>
      </c>
      <c r="F75070" t="inlineStr">
        <is>
          <t>Reveal which companies are browsing your website, how they found you and what they view using Pipedrive’s Web Visitors add-on.Read more about Pipedrive</t>
        </is>
      </c>
    </row>
    <row r="75071">
      <c r="A75071" t="inlineStr">
        <is>
          <t>Business Intelligence &amp; Analytics</t>
        </is>
      </c>
      <c r="B75071" t="inlineStr">
        <is>
          <t>Web Analytics</t>
        </is>
      </c>
      <c r="C75071" t="inlineStr">
        <is>
          <t>https://www.getapp.com/business-intelligence-analytics-software/web-analytics/os/web-based</t>
        </is>
      </c>
      <c r="D75071" t="inlineStr">
        <is>
          <t>Semrush</t>
        </is>
      </c>
      <c r="E75071" t="inlineStr">
        <is>
          <t>https://www.getapp.com/marketing-software/a/semrush/</t>
        </is>
      </c>
      <c r="F75071" t="inlineStr">
        <is>
          <t>Semrush is a leading online visibility management software-as-a-service platform.Read more about Semrush</t>
        </is>
      </c>
    </row>
    <row r="75072">
      <c r="A75072" t="inlineStr">
        <is>
          <t>Business Intelligence &amp; Analytics</t>
        </is>
      </c>
      <c r="B75072" t="inlineStr">
        <is>
          <t>Web Analytics</t>
        </is>
      </c>
      <c r="C75072" t="inlineStr">
        <is>
          <t>https://www.getapp.com/business-intelligence-analytics-software/web-analytics/os/web-based</t>
        </is>
      </c>
      <c r="D75072" t="inlineStr">
        <is>
          <t>Hootsuite</t>
        </is>
      </c>
      <c r="E75072" t="inlineStr">
        <is>
          <t>https://www.getapp.com/marketing-software/a/hootsuite/</t>
        </is>
      </c>
      <c r="F75072" t="inlineStr">
        <is>
          <t>Hootsuite helps brands manage social media better, from the smallest businesses to the largest enterprises across CPG, finance, healthcare, tech, higher-ed, and government services.Read more about Hootsuite</t>
        </is>
      </c>
    </row>
    <row r="75073">
      <c r="A75073" t="inlineStr">
        <is>
          <t>Business Intelligence &amp; Analytics</t>
        </is>
      </c>
      <c r="B75073" t="inlineStr">
        <is>
          <t>Web Analytics</t>
        </is>
      </c>
      <c r="C75073" t="inlineStr">
        <is>
          <t>https://www.getapp.com/business-intelligence-analytics-software/web-analytics/os/web-based</t>
        </is>
      </c>
      <c r="D75073" t="inlineStr">
        <is>
          <t>Marketing 360</t>
        </is>
      </c>
      <c r="E75073" t="inlineStr">
        <is>
          <t>https://www.getapp.com/marketing-software/a/marketing-360/</t>
        </is>
      </c>
      <c r="F75073" t="inlineStr">
        <is>
          <t>In-depth reporting you need to winSay goodbye to overcomplicated analytics dashboards, and hello to simple and insightful reports and tools that focus on the things that impact your brand the most. Create your free account today to learn more and explore plans and pricing.Read more about Marketing 360</t>
        </is>
      </c>
    </row>
    <row r="75074">
      <c r="A75074" t="inlineStr">
        <is>
          <t>Business Intelligence &amp; Analytics</t>
        </is>
      </c>
      <c r="B75074" t="inlineStr">
        <is>
          <t>Web Analytics</t>
        </is>
      </c>
      <c r="C75074" t="inlineStr">
        <is>
          <t>https://www.getapp.com/business-intelligence-analytics-software/web-analytics/os/web-based</t>
        </is>
      </c>
      <c r="D75074" t="inlineStr">
        <is>
          <t>EngageBay CRM</t>
        </is>
      </c>
      <c r="E75074" t="inlineStr">
        <is>
          <t>https://www.getapp.com/marketing-software/a/engagebay-marketing/</t>
        </is>
      </c>
      <c r="F75074" t="inlineStr">
        <is>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is>
      </c>
    </row>
    <row r="75075">
      <c r="A75075" t="inlineStr">
        <is>
          <t>Business Intelligence &amp; Analytics</t>
        </is>
      </c>
      <c r="B75075" t="inlineStr">
        <is>
          <t>Web Analytics</t>
        </is>
      </c>
      <c r="C75075" t="inlineStr">
        <is>
          <t>https://www.getapp.com/business-intelligence-analytics-software/web-analytics/os/web-based</t>
        </is>
      </c>
      <c r="D75075" t="inlineStr">
        <is>
          <t>Hotjar</t>
        </is>
      </c>
      <c r="E75075" t="inlineStr">
        <is>
          <t>https://www.getapp.com/business-intelligence-analytics-software/a/hotjar/</t>
        </is>
      </c>
      <c r="F75075" t="inlineStr">
        <is>
          <t>Understand the "why" behind your numbers. Hotjar is all the tools and data you need to truly understand your users’ behavior and create engaging experiences that drive results.Read more about Hotjar</t>
        </is>
      </c>
    </row>
    <row r="75076">
      <c r="A75076" t="inlineStr">
        <is>
          <t>Business Intelligence &amp; Analytics</t>
        </is>
      </c>
      <c r="B75076" t="inlineStr">
        <is>
          <t>Web Analytics</t>
        </is>
      </c>
      <c r="C75076" t="inlineStr">
        <is>
          <t>https://www.getapp.com/business-intelligence-analytics-software/web-analytics/os/web-based</t>
        </is>
      </c>
      <c r="D75076" t="inlineStr">
        <is>
          <t>AccuRanker</t>
        </is>
      </c>
      <c r="E75076" t="inlineStr">
        <is>
          <t>https://www.getapp.com/all-software/a/accuranker/</t>
        </is>
      </c>
      <c r="F75076" t="inlineStr">
        <is>
          <t>AccuRanker is a SERP rank tracker platform for enterprises &amp; SEO agencies. We provide over 32,000 customers with SEO features that lets them do in-depth analytics. Combined with a powerful infrastructure, AccuRanker takes guesswork out of the equation by providing accurate, fast and up-to-date data.Read more about AccuRanker</t>
        </is>
      </c>
    </row>
    <row r="75077">
      <c r="A75077" t="inlineStr">
        <is>
          <t>Business Intelligence &amp; Analytics</t>
        </is>
      </c>
      <c r="B75077" t="inlineStr">
        <is>
          <t>Web Analytics</t>
        </is>
      </c>
      <c r="C75077" t="inlineStr">
        <is>
          <t>https://www.getapp.com/business-intelligence-analytics-software/web-analytics/os/web-based</t>
        </is>
      </c>
      <c r="D75077" t="inlineStr">
        <is>
          <t>TWIPLA</t>
        </is>
      </c>
      <c r="E75077" t="inlineStr">
        <is>
          <t>https://www.getapp.com/business-intelligence-analytics-software/a/visitor-analytics/</t>
        </is>
      </c>
      <c r="F75077" t="inlineStr">
        <is>
          <t>2.5M+ installs — TWIPLA is an advanced yet accessible website intelligence platform, with a suite of easy-to-use, privacy-compliant features.Remove data privacy concerns, with cookieless tracking, and gain access to data from 100% of your website visitors (not only a small sample).Read more about TWIPLA</t>
        </is>
      </c>
    </row>
    <row r="75078">
      <c r="A75078" t="inlineStr">
        <is>
          <t>Business Intelligence &amp; Analytics</t>
        </is>
      </c>
      <c r="B75078" t="inlineStr">
        <is>
          <t>Web Analytics</t>
        </is>
      </c>
      <c r="C75078" t="inlineStr">
        <is>
          <t>https://www.getapp.com/business-intelligence-analytics-software/web-analytics/os/web-based</t>
        </is>
      </c>
      <c r="D75078" t="inlineStr">
        <is>
          <t>Screpy</t>
        </is>
      </c>
      <c r="E75078" t="inlineStr">
        <is>
          <t>https://www.getapp.com/marketing-software/a/screpy/</t>
        </is>
      </c>
      <c r="F75078" t="inlineStr">
        <is>
          <t>Screpy is a website monitoring solution that uses artificial intelligence to help organisations analyse web pages and track data. Administrators can utilize the tool to monitor page speed and receive real-time downtime notifications through a centralized platform.Read more about Screpy</t>
        </is>
      </c>
    </row>
    <row r="75079">
      <c r="A75079" t="inlineStr">
        <is>
          <t>Business Intelligence &amp; Analytics</t>
        </is>
      </c>
      <c r="B75079" t="inlineStr">
        <is>
          <t>Web Analytics</t>
        </is>
      </c>
      <c r="C75079" t="inlineStr">
        <is>
          <t>https://www.getapp.com/business-intelligence-analytics-software/web-analytics/os/web-based</t>
        </is>
      </c>
      <c r="D75079" t="inlineStr">
        <is>
          <t>SEO PowerSuite</t>
        </is>
      </c>
      <c r="E75079" t="inlineStr">
        <is>
          <t>https://www.getapp.com/marketing-software/a/seo-powersuite/</t>
        </is>
      </c>
      <c r="F75079" t="inlineStr">
        <is>
          <t>SEO PowerSuite is a complete set of desktop web optimization tools for SEOs, bloggers and online marketers. The bundle consists of four high-performing apps: 1. Rank Tracker, 2. WebSite Auditor, 3. SEO SpyGlass, and 4. Link-Assistant. Each of these tools is focused on specific SEO tasks.Read more about SEO PowerSuite</t>
        </is>
      </c>
    </row>
    <row r="75080">
      <c r="A75080" t="inlineStr">
        <is>
          <t>Business Intelligence &amp; Analytics</t>
        </is>
      </c>
      <c r="B75080" t="inlineStr">
        <is>
          <t>Web Analytics</t>
        </is>
      </c>
      <c r="C75080" t="inlineStr">
        <is>
          <t>https://www.getapp.com/business-intelligence-analytics-software/web-analytics/os/web-based</t>
        </is>
      </c>
      <c r="D75080" t="inlineStr">
        <is>
          <t>Sisense</t>
        </is>
      </c>
      <c r="E75080" t="inlineStr">
        <is>
          <t>https://www.getapp.com/business-intelligence-analytics-software/a/sisense-prism/</t>
        </is>
      </c>
      <c r="F75080" t="inlineStr">
        <is>
          <t>Sisense's dashboards, visualizations and BI reports help to analyze and make sense of large data sets from multiple sources. Query data &amp; share the results.Read more about Sisense</t>
        </is>
      </c>
    </row>
    <row r="75081">
      <c r="A75081" t="inlineStr">
        <is>
          <t>Business Intelligence &amp; Analytics</t>
        </is>
      </c>
      <c r="B75081" t="inlineStr">
        <is>
          <t>Web Analytics</t>
        </is>
      </c>
      <c r="C75081" t="inlineStr">
        <is>
          <t>https://www.getapp.com/business-intelligence-analytics-software/web-analytics/os/web-based</t>
        </is>
      </c>
      <c r="D75081" t="inlineStr">
        <is>
          <t>Lucky Orange</t>
        </is>
      </c>
      <c r="E75081" t="inlineStr">
        <is>
          <t>https://www.getapp.com/website-ecommerce-software/a/lucky-orange/</t>
        </is>
      </c>
      <c r="F75081" t="inlineStr">
        <is>
          <t>Lucky Orange is an all-in-one conversion optimization suite that helps website owners identify drop-offs in the conversion process using dynamic heatmaps, visitor recordings, form analytics, live chat, and pollsRead more about Lucky Orange</t>
        </is>
      </c>
    </row>
    <row r="75082">
      <c r="A75082" t="inlineStr">
        <is>
          <t>Business Intelligence &amp; Analytics</t>
        </is>
      </c>
      <c r="B75082" t="inlineStr">
        <is>
          <t>Web Analytics</t>
        </is>
      </c>
      <c r="C75082" t="inlineStr">
        <is>
          <t>https://www.getapp.com/business-intelligence-analytics-software/web-analytics/os/web-based</t>
        </is>
      </c>
      <c r="D75082" t="inlineStr">
        <is>
          <t>Reportei</t>
        </is>
      </c>
      <c r="E75082" t="inlineStr">
        <is>
          <t>https://www.getapp.com/business-intelligence-analytics-software/a/reportei/</t>
        </is>
      </c>
      <c r="F75082" t="inlineStr">
        <is>
          <t>Reportei is a powerful tool designed for creating professional digital marketing reports and dashboards across major channels such as Instagram, Facebook, TikTok, YouTube, and Google Ads. It supports multiple languages, including English, Portuguese, French, and SpanishRead more about Reportei</t>
        </is>
      </c>
    </row>
    <row r="75083">
      <c r="A75083" t="inlineStr">
        <is>
          <t>Business Intelligence &amp; Analytics</t>
        </is>
      </c>
      <c r="B75083" t="inlineStr">
        <is>
          <t>Web Analytics</t>
        </is>
      </c>
      <c r="C75083" t="inlineStr">
        <is>
          <t>https://www.getapp.com/business-intelligence-analytics-software/web-analytics/os/web-based</t>
        </is>
      </c>
      <c r="D75083" t="inlineStr">
        <is>
          <t>Moz Pro</t>
        </is>
      </c>
      <c r="E75083" t="inlineStr">
        <is>
          <t>https://www.getapp.com/marketing-software/a/seomoz/</t>
        </is>
      </c>
      <c r="F75083" t="inlineStr">
        <is>
          <t>Moz Pro is a search engine optimization tool that allows companies to improve their rankings, increase traffic, and gain more visibility in search results.Read more about Moz Pro</t>
        </is>
      </c>
    </row>
    <row r="75084">
      <c r="A75084" t="inlineStr">
        <is>
          <t>Business Intelligence &amp; Analytics</t>
        </is>
      </c>
      <c r="B75084" t="inlineStr">
        <is>
          <t>Web Analytics</t>
        </is>
      </c>
      <c r="C75084" t="inlineStr">
        <is>
          <t>https://www.getapp.com/business-intelligence-analytics-software/web-analytics/os/web-based</t>
        </is>
      </c>
      <c r="D75084" t="inlineStr">
        <is>
          <t>Looker</t>
        </is>
      </c>
      <c r="E75084" t="inlineStr">
        <is>
          <t>https://www.getapp.com/business-intelligence-analytics-software/a/looker/</t>
        </is>
      </c>
      <c r="F75084" t="inlineStr">
        <is>
          <t>Looker is a data analytics platform that makes it easy to view and explore all your data. Understand and optimize every swipe, click and conversion.Read more about Looker</t>
        </is>
      </c>
    </row>
    <row r="75085">
      <c r="A75085" t="inlineStr">
        <is>
          <t>Business Intelligence &amp; Analytics</t>
        </is>
      </c>
      <c r="B75085" t="inlineStr">
        <is>
          <t>Web Analytics</t>
        </is>
      </c>
      <c r="C75085" t="inlineStr">
        <is>
          <t>https://www.getapp.com/business-intelligence-analytics-software/web-analytics/os/web-based</t>
        </is>
      </c>
      <c r="D75085" t="inlineStr">
        <is>
          <t>CHEQ Essentials</t>
        </is>
      </c>
      <c r="E75085" t="inlineStr">
        <is>
          <t>https://www.getapp.com/marketing-software/a/clickcease/</t>
        </is>
      </c>
      <c r="F75085" t="inlineStr">
        <is>
          <t>Get the data you really need to optimize and block fraud on your PPC campaigns. Get full visitor transparency with ClickCeaseRead more about CHEQ Essentials</t>
        </is>
      </c>
    </row>
    <row r="75086">
      <c r="A75086" t="inlineStr">
        <is>
          <t>Business Intelligence &amp; Analytics</t>
        </is>
      </c>
      <c r="B75086" t="inlineStr">
        <is>
          <t>Web Analytics</t>
        </is>
      </c>
      <c r="C75086" t="inlineStr">
        <is>
          <t>https://www.getapp.com/business-intelligence-analytics-software/web-analytics/os/web-based</t>
        </is>
      </c>
      <c r="D75086" t="inlineStr">
        <is>
          <t>Agile CRM</t>
        </is>
      </c>
      <c r="E75086" t="inlineStr">
        <is>
          <t>https://www.getapp.com/customer-management-software/a/agile-crm/</t>
        </is>
      </c>
      <c r="F75086" t="inlineStr">
        <is>
          <t>Agile CRM combines powerful automation, telephony, web, mobile, email, social and scheduling features to effectively manage the entire customer journeyRead more about Agile CRM</t>
        </is>
      </c>
    </row>
    <row r="75087">
      <c r="A75087" t="inlineStr">
        <is>
          <t>Business Intelligence &amp; Analytics</t>
        </is>
      </c>
      <c r="B75087" t="inlineStr">
        <is>
          <t>Web Analytics</t>
        </is>
      </c>
      <c r="C75087" t="inlineStr">
        <is>
          <t>https://www.getapp.com/business-intelligence-analytics-software/web-analytics/os/web-based</t>
        </is>
      </c>
      <c r="D75087" t="inlineStr">
        <is>
          <t>Similarweb</t>
        </is>
      </c>
      <c r="E75087" t="inlineStr">
        <is>
          <t>https://www.getapp.com/business-intelligence-analytics-software/a/similarweb-pro/</t>
        </is>
      </c>
      <c r="F75087" t="inlineStr">
        <is>
          <t>Similarweb empowers businesses to grow, outperform competitors, and win their market. From traffic metrics to channel insights and industry trends, it delivers the digital intelligence needed to understand your audience and lead your category.Read more about Similarweb</t>
        </is>
      </c>
    </row>
    <row r="75088">
      <c r="A75088" t="inlineStr">
        <is>
          <t>Business Intelligence &amp; Analytics</t>
        </is>
      </c>
      <c r="B75088" t="inlineStr">
        <is>
          <t>Web Analytics</t>
        </is>
      </c>
      <c r="C75088" t="inlineStr">
        <is>
          <t>https://www.getapp.com/business-intelligence-analytics-software/web-analytics/os/web-based</t>
        </is>
      </c>
      <c r="D75088" t="inlineStr">
        <is>
          <t>Pendo</t>
        </is>
      </c>
      <c r="E75088" t="inlineStr">
        <is>
          <t>https://www.getapp.com/business-intelligence-analytics-software/a/pendo-platform/</t>
        </is>
      </c>
      <c r="F75088" t="inlineStr">
        <is>
          <t>Identify invisible friction, accelerate adoption, and improve software experiences with analytics. Start collecting app and user data immediately with little to no engineering effort.Read more about Pendo</t>
        </is>
      </c>
    </row>
    <row r="75089">
      <c r="A75089" t="inlineStr">
        <is>
          <t>Business Intelligence &amp; Analytics</t>
        </is>
      </c>
      <c r="B75089" t="inlineStr">
        <is>
          <t>Web Analytics</t>
        </is>
      </c>
      <c r="C75089" t="inlineStr">
        <is>
          <t>https://www.getapp.com/business-intelligence-analytics-software/web-analytics/os/web-based</t>
        </is>
      </c>
      <c r="D75089" t="inlineStr">
        <is>
          <t>Domo</t>
        </is>
      </c>
      <c r="E75089" t="inlineStr">
        <is>
          <t>https://www.getapp.com/business-intelligence-analytics-software/a/domo/</t>
        </is>
      </c>
      <c r="F75089" t="inlineStr">
        <is>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is>
      </c>
    </row>
    <row r="75090">
      <c r="A75090" t="inlineStr">
        <is>
          <t>Business Intelligence &amp; Analytics</t>
        </is>
      </c>
      <c r="B75090" t="inlineStr">
        <is>
          <t>Web Analytics</t>
        </is>
      </c>
      <c r="C75090" t="inlineStr">
        <is>
          <t>https://www.getapp.com/business-intelligence-analytics-software/web-analytics/os/web-based</t>
        </is>
      </c>
      <c r="D75090" t="inlineStr">
        <is>
          <t>Squirrly SEO</t>
        </is>
      </c>
      <c r="E75090" t="inlineStr">
        <is>
          <t>https://www.getapp.com/marketing-software/a/squirrly-seo/</t>
        </is>
      </c>
      <c r="F75090" t="inlineStr">
        <is>
          <t>Squirrly SEO provides built-in web analytics to track keyword rankings, traffic sources, top-performing pages, and site health.Its advanced SEO tools help measure impact, while AI-driven insights turn data into clear actions to optimize performance for steady growth.Read more about Squirrly SEO</t>
        </is>
      </c>
    </row>
    <row r="75091">
      <c r="A75091" t="inlineStr">
        <is>
          <t>Business Intelligence &amp; Analytics</t>
        </is>
      </c>
      <c r="B75091" t="inlineStr">
        <is>
          <t>Web Analytics</t>
        </is>
      </c>
      <c r="C75091" t="inlineStr">
        <is>
          <t>https://www.getapp.com/business-intelligence-analytics-software/web-analytics/os/web-based</t>
        </is>
      </c>
      <c r="D75091" t="inlineStr">
        <is>
          <t>Germain UX</t>
        </is>
      </c>
      <c r="E75091" t="inlineStr">
        <is>
          <t>https://www.getapp.com/it-management-software/a/germain-apm/</t>
        </is>
      </c>
      <c r="F75091" t="inlineStr">
        <is>
          <t>germain APM is a cloud-based and on-premise solution designed to help businesses in industries including finance, healthcare, media, retail, telecommunication and others perform root cause analysis to monitor the performance of applications and servers.Read more about Germain UX</t>
        </is>
      </c>
    </row>
    <row r="75092">
      <c r="A75092" t="inlineStr">
        <is>
          <t>Business Intelligence &amp; Analytics</t>
        </is>
      </c>
      <c r="B75092" t="inlineStr">
        <is>
          <t>Web Analytics</t>
        </is>
      </c>
      <c r="C75092" t="inlineStr">
        <is>
          <t>https://www.getapp.com/business-intelligence-analytics-software/web-analytics/os/web-based</t>
        </is>
      </c>
      <c r="D75092" t="inlineStr">
        <is>
          <t>Adobe Analytics</t>
        </is>
      </c>
      <c r="E75092" t="inlineStr">
        <is>
          <t>https://www.getapp.com/marketing-software/a/adobe-analytics/</t>
        </is>
      </c>
      <c r="F75092" t="inlineStr">
        <is>
          <t>Adobe Analytics empowers marketing, product, and business teams with insights to understand their customers and the journeys they take across digital channels, products, content, and services.Read more about Adobe Analytics</t>
        </is>
      </c>
    </row>
    <row r="75093">
      <c r="A75093" t="inlineStr">
        <is>
          <t>Business Intelligence &amp; Analytics</t>
        </is>
      </c>
      <c r="B75093" t="inlineStr">
        <is>
          <t>Web Analytics</t>
        </is>
      </c>
      <c r="C75093" t="inlineStr">
        <is>
          <t>https://www.getapp.com/business-intelligence-analytics-software/web-analytics/os/web-based</t>
        </is>
      </c>
      <c r="D75093" t="inlineStr">
        <is>
          <t>New Relic</t>
        </is>
      </c>
      <c r="E75093" t="inlineStr">
        <is>
          <t>https://www.getapp.com/it-management-software/a/new-relic/</t>
        </is>
      </c>
      <c r="F75093" t="inlineStr">
        <is>
          <t>Keep your website fast and error-free, improve your customer experience, and improve conversion rates with a plug-and-play solution.Read more about New Relic</t>
        </is>
      </c>
    </row>
    <row r="75094">
      <c r="A75094" t="inlineStr">
        <is>
          <t>Business Intelligence &amp; Analytics</t>
        </is>
      </c>
      <c r="B75094" t="inlineStr">
        <is>
          <t>Web Analytics</t>
        </is>
      </c>
      <c r="C75094" t="inlineStr">
        <is>
          <t>https://www.getapp.com/business-intelligence-analytics-software/web-analytics/os/web-based</t>
        </is>
      </c>
      <c r="D75094" t="inlineStr">
        <is>
          <t>AgencyAnalytics</t>
        </is>
      </c>
      <c r="E75094" t="inlineStr">
        <is>
          <t>https://www.getapp.com/business-intelligence-analytics-software/a/agency-analytics/</t>
        </is>
      </c>
      <c r="F75094" t="inlineStr">
        <is>
          <t>AgencyAnalytics is the all-in-one web analytics reporting dashboard that impresses clients and saves time. Connect to multiple data sources &amp; easily create automated, cross-channel SEO reports. Includes a full suite of SEO tools to track backlinks, keyword rankings, website analytics and more.Read more about AgencyAnalytics</t>
        </is>
      </c>
    </row>
    <row r="75095">
      <c r="A75095" t="inlineStr">
        <is>
          <t>Business Intelligence &amp; Analytics</t>
        </is>
      </c>
      <c r="B75095" t="inlineStr">
        <is>
          <t>Web Analytics</t>
        </is>
      </c>
      <c r="C75095" t="inlineStr">
        <is>
          <t>https://www.getapp.com/business-intelligence-analytics-software/web-analytics/os/web-based</t>
        </is>
      </c>
      <c r="D75095" t="inlineStr">
        <is>
          <t>Contentsquare</t>
        </is>
      </c>
      <c r="E75095" t="inlineStr">
        <is>
          <t>https://www.getapp.com/business-intelligence-analytics-software/a/contentsquare/</t>
        </is>
      </c>
      <c r="F75095" t="inlineStr">
        <is>
          <t>Contentsquare is the #1 cloud-based digital experience analytics platform designed to help businesses visualize and evaluate the customer journey and behavior on their website, mobile experience or app.Discover features like Session Replays, Customer Journey Mapping, Heatmaps, AI Alerts &amp; more.Read more about Contentsquare</t>
        </is>
      </c>
    </row>
    <row r="75096">
      <c r="A75096" t="inlineStr">
        <is>
          <t>Business Intelligence &amp; Analytics</t>
        </is>
      </c>
      <c r="B75096" t="inlineStr">
        <is>
          <t>Web Analytics</t>
        </is>
      </c>
      <c r="C75096" t="inlineStr">
        <is>
          <t>https://www.getapp.com/business-intelligence-analytics-software/web-analytics/os/web-based</t>
        </is>
      </c>
      <c r="D75096" t="inlineStr">
        <is>
          <t>Smartlook</t>
        </is>
      </c>
      <c r="E75096" t="inlineStr">
        <is>
          <t>https://www.getapp.com/customer-management-software/a/smartlook/</t>
        </is>
      </c>
      <c r="F75096" t="inlineStr">
        <is>
          <t>Smarlook is a qualitative analytics solution for websites &amp; mobile apps with always-on recordings, heatmaps, automatic event, &amp; funnelsRead more about Smartlook</t>
        </is>
      </c>
    </row>
    <row r="75097">
      <c r="A75097" t="inlineStr">
        <is>
          <t>Business Intelligence &amp; Analytics</t>
        </is>
      </c>
      <c r="B75097" t="inlineStr">
        <is>
          <t>Web Analytics</t>
        </is>
      </c>
      <c r="C75097" t="inlineStr">
        <is>
          <t>https://www.getapp.com/business-intelligence-analytics-software/web-analytics/os/web-based</t>
        </is>
      </c>
      <c r="D75097" t="inlineStr">
        <is>
          <t>ClicData</t>
        </is>
      </c>
      <c r="E75097" t="inlineStr">
        <is>
          <t>https://www.getapp.com/business-intelligence-analytics-software/a/clicdatadashboards/</t>
        </is>
      </c>
      <c r="F75097" t="inlineStr">
        <is>
          <t>ClicData is a modern data platform to build your data stack or enhance your existing one with powerful, integrated tools.Read more about ClicData</t>
        </is>
      </c>
    </row>
    <row r="75098">
      <c r="A75098" t="inlineStr">
        <is>
          <t>Business Intelligence &amp; Analytics</t>
        </is>
      </c>
      <c r="B75098" t="inlineStr">
        <is>
          <t>Web Analytics</t>
        </is>
      </c>
      <c r="C75098" t="inlineStr">
        <is>
          <t>https://www.getapp.com/business-intelligence-analytics-software/web-analytics/os/web-based</t>
        </is>
      </c>
      <c r="D75098" t="inlineStr">
        <is>
          <t>Mixpanel</t>
        </is>
      </c>
      <c r="E75098" t="inlineStr">
        <is>
          <t>https://www.getapp.com/business-intelligence-analytics-software/a/mixpanel/</t>
        </is>
      </c>
      <c r="F75098" t="inlineStr">
        <is>
          <t>Mixpanel helps companies build better products through data. With our powerful, self-serve product analytics solution, teams can easily analyze how and why people engage, convert, and retain to improve their user experience.Read more about Mixpanel</t>
        </is>
      </c>
    </row>
    <row r="75099">
      <c r="A75099" t="inlineStr">
        <is>
          <t>Business Intelligence &amp; Analytics</t>
        </is>
      </c>
      <c r="B75099" t="inlineStr">
        <is>
          <t>Web Analytics</t>
        </is>
      </c>
      <c r="C75099" t="inlineStr">
        <is>
          <t>https://www.getapp.com/business-intelligence-analytics-software/web-analytics/os/web-based</t>
        </is>
      </c>
      <c r="D75099" t="inlineStr">
        <is>
          <t>Mouseflow</t>
        </is>
      </c>
      <c r="E75099" t="inlineStr">
        <is>
          <t>https://www.getapp.com/business-intelligence-analytics-software/a/mouseflow/</t>
        </is>
      </c>
      <c r="F75099" t="inlineStr">
        <is>
          <t>Mouseflow facilitates session replay, heatmaps (click, movement, scroll, attention, and geography), funnels, form analytics, and user feedback, which helps their customers identify what happens between clicks.Read more about Mouseflow</t>
        </is>
      </c>
    </row>
    <row r="75100">
      <c r="A75100" t="inlineStr">
        <is>
          <t>Business Intelligence &amp; Analytics</t>
        </is>
      </c>
      <c r="B75100" t="inlineStr">
        <is>
          <t>Web Analytics</t>
        </is>
      </c>
      <c r="C75100" t="inlineStr">
        <is>
          <t>https://www.getapp.com/business-intelligence-analytics-software/web-analytics/os/web-based</t>
        </is>
      </c>
      <c r="D75100" t="inlineStr">
        <is>
          <t>Brandwatch</t>
        </is>
      </c>
      <c r="E75100" t="inlineStr">
        <is>
          <t>https://www.getapp.com/marketing-software/a/brandwatch/</t>
        </is>
      </c>
      <c r="F75100" t="inlineStr">
        <is>
          <t>Understand your customers, your brand, and your market with Brandwatch’s advanced Consumer Intelligence platform.Read more about Brandwatch</t>
        </is>
      </c>
    </row>
    <row r="75101">
      <c r="A75101" t="inlineStr">
        <is>
          <t>Business Intelligence &amp; Analytics</t>
        </is>
      </c>
      <c r="B75101" t="inlineStr">
        <is>
          <t>Web Analytics</t>
        </is>
      </c>
      <c r="C75101" t="inlineStr">
        <is>
          <t>https://www.getapp.com/business-intelligence-analytics-software/web-analytics/os/web-based</t>
        </is>
      </c>
      <c r="D75101" t="inlineStr">
        <is>
          <t>ContentKing</t>
        </is>
      </c>
      <c r="E75101" t="inlineStr">
        <is>
          <t>https://www.getapp.com/marketing-software/a/contentking/</t>
        </is>
      </c>
      <c r="F75101"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75102">
      <c r="A75102" t="inlineStr">
        <is>
          <t>Business Intelligence &amp; Analytics</t>
        </is>
      </c>
      <c r="B75102" t="inlineStr">
        <is>
          <t>Web Analytics</t>
        </is>
      </c>
      <c r="C75102" t="inlineStr">
        <is>
          <t>https://www.getapp.com/business-intelligence-analytics-software/web-analytics/os/web-based</t>
        </is>
      </c>
      <c r="D75102" t="inlineStr">
        <is>
          <t>TapClicks</t>
        </is>
      </c>
      <c r="E75102" t="inlineStr">
        <is>
          <t>https://www.getapp.com/business-intelligence-analytics-software/a/tapanalytics/</t>
        </is>
      </c>
      <c r="F75102" t="inlineStr">
        <is>
          <t>TapClicks delivers a unified digital marketing services, reporting, and analytics platform built for marketing agencies, media agencies, and enterprisesRead more about TapClicks</t>
        </is>
      </c>
    </row>
    <row r="75103">
      <c r="A75103" t="inlineStr">
        <is>
          <t>Business Intelligence &amp; Analytics</t>
        </is>
      </c>
      <c r="B75103" t="inlineStr">
        <is>
          <t>Web Analytics</t>
        </is>
      </c>
      <c r="C75103" t="inlineStr">
        <is>
          <t>https://www.getapp.com/business-intelligence-analytics-software/web-analytics/os/web-based</t>
        </is>
      </c>
      <c r="D75103" t="inlineStr">
        <is>
          <t>Happierleads</t>
        </is>
      </c>
      <c r="E75103" t="inlineStr">
        <is>
          <t>https://www.getapp.com/marketing-software/a/happierleads/</t>
        </is>
      </c>
      <c r="F75103" t="inlineStr">
        <is>
          <t>Reach out to companies showing high buying intent, but not converting. We are the only solution that accurately track website visitors when they work from home or while using personal devices.  The system allows users to identify anonymous visitors, segment traffic, and connect with decision makers.Read more about Happierleads</t>
        </is>
      </c>
    </row>
    <row r="75104">
      <c r="A75104" t="inlineStr">
        <is>
          <t>Business Intelligence &amp; Analytics</t>
        </is>
      </c>
      <c r="B75104" t="inlineStr">
        <is>
          <t>Web Analytics</t>
        </is>
      </c>
      <c r="C75104" t="inlineStr">
        <is>
          <t>https://www.getapp.com/business-intelligence-analytics-software/web-analytics/os/web-based</t>
        </is>
      </c>
      <c r="D75104" t="inlineStr">
        <is>
          <t>Plytix</t>
        </is>
      </c>
      <c r="E75104" t="inlineStr">
        <is>
          <t>https://www.getapp.com/it-management-software/a/plytix-pim/</t>
        </is>
      </c>
      <c r="F75104" t="inlineStr">
        <is>
          <t>Plytix is Product Information Management (PIM) software that is popular among small to medium-sized retail businesses.Read more about Plytix</t>
        </is>
      </c>
    </row>
    <row r="75105">
      <c r="A75105" t="inlineStr">
        <is>
          <t>Business Intelligence &amp; Analytics</t>
        </is>
      </c>
      <c r="B75105" t="inlineStr">
        <is>
          <t>Web Analytics</t>
        </is>
      </c>
      <c r="C75105" t="inlineStr">
        <is>
          <t>https://www.getapp.com/business-intelligence-analytics-software/web-analytics/os/web-based</t>
        </is>
      </c>
      <c r="D75105" t="inlineStr">
        <is>
          <t>Glassbox</t>
        </is>
      </c>
      <c r="E75105" t="inlineStr">
        <is>
          <t>https://www.getapp.com/customer-management-software/a/glassbox/</t>
        </is>
      </c>
      <c r="F75105" t="inlineStr">
        <is>
          <t>Glassbox is a cloud-based web analytics solution, which helps businesses in finance, retail, insurance, hospitality, and other sectors track and manage customer journeys across applications. The solution offers various features such as session replays, funnel analysis, mobile app analytics, data capturing, digital record keeping, heatmaps, error analysis, and more. Glassbox also facilitates third-party interaction with various applications such as Google Analytics and Adobe Analytics.Read more about Glassbox</t>
        </is>
      </c>
    </row>
    <row r="75106">
      <c r="A75106" t="inlineStr">
        <is>
          <t>Business Intelligence &amp; Analytics</t>
        </is>
      </c>
      <c r="B75106" t="inlineStr">
        <is>
          <t>Web Analytics</t>
        </is>
      </c>
      <c r="C75106" t="inlineStr">
        <is>
          <t>https://www.getapp.com/business-intelligence-analytics-software/web-analytics/os/web-based</t>
        </is>
      </c>
      <c r="D75106" t="inlineStr">
        <is>
          <t>Oktopost</t>
        </is>
      </c>
      <c r="E75106" t="inlineStr">
        <is>
          <t>https://www.getapp.com/marketing-software/a/oktopost/</t>
        </is>
      </c>
      <c r="F75106" t="inlineStr">
        <is>
          <t>Oktopost is the only social media management platform architected for B2B. Oktopost enables marketers to manage social content at scale, amplify reach, and integrate social with a marketing and sales stack.Read more about Oktopost</t>
        </is>
      </c>
    </row>
    <row r="75107">
      <c r="A75107" t="inlineStr">
        <is>
          <t>Business Intelligence &amp; Analytics</t>
        </is>
      </c>
      <c r="B75107" t="inlineStr">
        <is>
          <t>Web Analytics</t>
        </is>
      </c>
      <c r="C75107" t="inlineStr">
        <is>
          <t>https://www.getapp.com/business-intelligence-analytics-software/web-analytics/os/web-based</t>
        </is>
      </c>
      <c r="D75107" t="inlineStr">
        <is>
          <t>Upnify CRM</t>
        </is>
      </c>
      <c r="E75107" t="inlineStr">
        <is>
          <t>https://www.getapp.com/sales-software/a/upnify-crm/</t>
        </is>
      </c>
      <c r="F75107" t="inlineStr">
        <is>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is>
      </c>
    </row>
    <row r="75108">
      <c r="A75108" t="inlineStr">
        <is>
          <t>Business Intelligence &amp; Analytics</t>
        </is>
      </c>
      <c r="B75108" t="inlineStr">
        <is>
          <t>Web Analytics</t>
        </is>
      </c>
      <c r="C75108" t="inlineStr">
        <is>
          <t>https://www.getapp.com/business-intelligence-analytics-software/web-analytics/os/web-based</t>
        </is>
      </c>
      <c r="D75108" t="inlineStr">
        <is>
          <t>Dealfront</t>
        </is>
      </c>
      <c r="E75108" t="inlineStr">
        <is>
          <t>https://www.getapp.com/sales-software/a/leadfeeder/</t>
        </is>
      </c>
      <c r="F75108" t="inlineStr">
        <is>
          <t>Dealfront, (formerly Echobot &amp; Leadfeeder), identifies website visitors from Google Analytics data as prospects or customers, tracks their behavior, and automatically sends leads to CRM systemsRead more about Dealfront</t>
        </is>
      </c>
    </row>
    <row r="75109">
      <c r="A75109" t="inlineStr">
        <is>
          <t>Business Intelligence &amp; Analytics</t>
        </is>
      </c>
      <c r="B75109" t="inlineStr">
        <is>
          <t>Web Analytics</t>
        </is>
      </c>
      <c r="C75109" t="inlineStr">
        <is>
          <t>https://www.getapp.com/business-intelligence-analytics-software/web-analytics/os/web-based</t>
        </is>
      </c>
      <c r="D75109" t="inlineStr">
        <is>
          <t>Dreamdata</t>
        </is>
      </c>
      <c r="E75109" t="inlineStr">
        <is>
          <t>https://www.getapp.com/marketing-software/a/dreamdata-io/</t>
        </is>
      </c>
      <c r="F75109" t="inlineStr">
        <is>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is>
      </c>
    </row>
    <row r="75110">
      <c r="A75110" t="inlineStr">
        <is>
          <t>Business Intelligence &amp; Analytics</t>
        </is>
      </c>
      <c r="B75110" t="inlineStr">
        <is>
          <t>Web Analytics</t>
        </is>
      </c>
      <c r="C75110" t="inlineStr">
        <is>
          <t>https://www.getapp.com/business-intelligence-analytics-software/web-analytics/os/web-based</t>
        </is>
      </c>
      <c r="D75110" t="inlineStr">
        <is>
          <t>Zoho SalesIQ</t>
        </is>
      </c>
      <c r="E75110" t="inlineStr">
        <is>
          <t>https://www.getapp.com/customer-management-software/a/zoho-salesiq/</t>
        </is>
      </c>
      <c r="F75110" t="inlineStr">
        <is>
          <t>Zoho SalesIQ is an all-in-one customer engagement, live chat, and analytics platform to unify your marketing, sales, and customer support efforts. Increase your team's productivity seamlessly using powerful automation and chatbots to collect data and respond to queries.Read more about Zoho SalesIQ</t>
        </is>
      </c>
    </row>
    <row r="75111">
      <c r="A75111" t="inlineStr">
        <is>
          <t>Business Intelligence &amp; Analytics</t>
        </is>
      </c>
      <c r="B75111" t="inlineStr">
        <is>
          <t>Web Analytics</t>
        </is>
      </c>
      <c r="C75111" t="inlineStr">
        <is>
          <t>https://www.getapp.com/business-intelligence-analytics-software/web-analytics/os/web-based</t>
        </is>
      </c>
      <c r="D75111" t="inlineStr">
        <is>
          <t>Cyfe</t>
        </is>
      </c>
      <c r="E75111" t="inlineStr">
        <is>
          <t>https://www.getapp.com/business-intelligence-analytics-software/a/cyfe/</t>
        </is>
      </c>
      <c r="F75111" t="inlineStr">
        <is>
          <t>Cyfe combines a number of dashboards in one - social media, marketing, sales, support - letting users monitor all business data in real-time from one platformRead more about Cyfe</t>
        </is>
      </c>
    </row>
    <row r="75112">
      <c r="A75112" t="inlineStr">
        <is>
          <t>Business Intelligence &amp; Analytics</t>
        </is>
      </c>
      <c r="B75112" t="inlineStr">
        <is>
          <t>Web Analytics</t>
        </is>
      </c>
      <c r="C75112" t="inlineStr">
        <is>
          <t>https://www.getapp.com/business-intelligence-analytics-software/web-analytics/os/web-based</t>
        </is>
      </c>
      <c r="D75112" t="inlineStr">
        <is>
          <t>VWO Testing</t>
        </is>
      </c>
      <c r="E75112" t="inlineStr">
        <is>
          <t>https://www.getapp.com/it-management-software/a/visual-website-optimizer/</t>
        </is>
      </c>
      <c r="F75112" t="inlineStr">
        <is>
          <t>VWO Testing is a cloud-based solution that helps enterprises create and perform A/B tests on products, features, campaigns, or websites. Using the visual editor, professionals can modify existing pages by changing elements such as layouts, headline, background colors, borders, and more.Read more about VWO Testing</t>
        </is>
      </c>
    </row>
    <row r="75113">
      <c r="A75113" t="inlineStr">
        <is>
          <t>Business Intelligence &amp; Analytics</t>
        </is>
      </c>
      <c r="B75113" t="inlineStr">
        <is>
          <t>Web Analytics</t>
        </is>
      </c>
      <c r="C75113" t="inlineStr">
        <is>
          <t>https://www.getapp.com/business-intelligence-analytics-software/web-analytics/os/web-based</t>
        </is>
      </c>
      <c r="D75113" t="inlineStr">
        <is>
          <t>Microsoft Clarity</t>
        </is>
      </c>
      <c r="E75113" t="inlineStr">
        <is>
          <t>https://www.getapp.com/business-intelligence-analytics-software/a/microsoft-clarity/</t>
        </is>
      </c>
      <c r="F75113" t="inlineStr">
        <is>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is>
      </c>
    </row>
    <row r="75114">
      <c r="A75114" t="inlineStr">
        <is>
          <t>Business Intelligence &amp; Analytics</t>
        </is>
      </c>
      <c r="B75114" t="inlineStr">
        <is>
          <t>Web Analytics</t>
        </is>
      </c>
      <c r="C75114" t="inlineStr">
        <is>
          <t>https://www.getapp.com/business-intelligence-analytics-software/web-analytics/os/web-based</t>
        </is>
      </c>
      <c r="D75114" t="inlineStr">
        <is>
          <t>Matomo</t>
        </is>
      </c>
      <c r="E75114" t="inlineStr">
        <is>
          <t>https://www.getapp.com/all-software/a/matomo/</t>
        </is>
      </c>
      <c r="F75114" t="inlineStr">
        <is>
          <t>Choose a powerful analytics solution that respects data privacy and ownership.Matomo is the trusted analytics solution for over 1.5 million websites globally.Read more about Matomo</t>
        </is>
      </c>
    </row>
    <row r="75115">
      <c r="A75115" t="inlineStr">
        <is>
          <t>Business Intelligence &amp; Analytics</t>
        </is>
      </c>
      <c r="B75115" t="inlineStr">
        <is>
          <t>Web Analytics</t>
        </is>
      </c>
      <c r="C75115" t="inlineStr">
        <is>
          <t>https://www.getapp.com/business-intelligence-analytics-software/web-analytics/os/web-based</t>
        </is>
      </c>
      <c r="D75115" t="inlineStr">
        <is>
          <t>Bloomreach</t>
        </is>
      </c>
      <c r="E75115" t="inlineStr">
        <is>
          <t>https://www.getapp.com/collaboration-software/a/bloomreach/</t>
        </is>
      </c>
      <c r="F75115" t="inlineStr">
        <is>
          <t>Gain a deeper understanding on the traffic and visitors of your website, enabling you to improve and focus on key metrics that drive an increase. The dashboard gives deep insights into the workings of the website quickly, and in an easy-to-understand format.Read more about Bloomreach</t>
        </is>
      </c>
    </row>
    <row r="75116">
      <c r="A75116" t="inlineStr">
        <is>
          <t>Business Intelligence &amp; Analytics</t>
        </is>
      </c>
      <c r="B75116" t="inlineStr">
        <is>
          <t>Web Analytics</t>
        </is>
      </c>
      <c r="C75116" t="inlineStr">
        <is>
          <t>https://www.getapp.com/business-intelligence-analytics-software/web-analytics/os/web-based</t>
        </is>
      </c>
      <c r="D75116" t="inlineStr">
        <is>
          <t>Amplitude</t>
        </is>
      </c>
      <c r="E75116" t="inlineStr">
        <is>
          <t>https://www.getapp.com/business-intelligence-analytics-software/a/amplitude/</t>
        </is>
      </c>
      <c r="F75116" t="inlineStr">
        <is>
          <t>Amplitude is a mobile analytics platform focused on providing access to the behavioral layer of user dataRead more about Amplitude</t>
        </is>
      </c>
    </row>
    <row r="75117">
      <c r="A75117" t="inlineStr">
        <is>
          <t>Business Intelligence &amp; Analytics</t>
        </is>
      </c>
      <c r="B75117" t="inlineStr">
        <is>
          <t>Web Analytics</t>
        </is>
      </c>
      <c r="C75117" t="inlineStr">
        <is>
          <t>https://www.getapp.com/business-intelligence-analytics-software/web-analytics/os/web-based</t>
        </is>
      </c>
      <c r="D75117" t="inlineStr">
        <is>
          <t>Crazy Egg</t>
        </is>
      </c>
      <c r="E75117" t="inlineStr">
        <is>
          <t>https://www.getapp.com/business-intelligence-analytics-software/a/crazy-egg/</t>
        </is>
      </c>
      <c r="F75117" t="inlineStr">
        <is>
          <t>Join 300,000 websites who use Crazy Egg to get the most of every website visitor. Snapshots (heatmaps, scrollmaps, referral maps) show you where users click, scroll and spend time. User Recordings help you dive deeper into customer journeys. And A/B Testing and Editor help you test and make changes.Read more about Crazy Egg</t>
        </is>
      </c>
    </row>
    <row r="75118">
      <c r="A75118" t="inlineStr">
        <is>
          <t>Business Intelligence &amp; Analytics</t>
        </is>
      </c>
      <c r="B75118" t="inlineStr">
        <is>
          <t>Web Analytics</t>
        </is>
      </c>
      <c r="C75118" t="inlineStr">
        <is>
          <t>https://www.getapp.com/business-intelligence-analytics-software/web-analytics/os/web-based</t>
        </is>
      </c>
      <c r="D75118" t="inlineStr">
        <is>
          <t>Serviceform</t>
        </is>
      </c>
      <c r="E75118" t="inlineStr">
        <is>
          <t>https://www.getapp.com/customer-management-software/a/serviceform/</t>
        </is>
      </c>
      <c r="F75118"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75119">
      <c r="A75119" t="inlineStr">
        <is>
          <t>Business Intelligence &amp; Analytics</t>
        </is>
      </c>
      <c r="B75119" t="inlineStr">
        <is>
          <t>Web Analytics</t>
        </is>
      </c>
      <c r="C75119" t="inlineStr">
        <is>
          <t>https://www.getapp.com/business-intelligence-analytics-software/web-analytics/os/web-based</t>
        </is>
      </c>
      <c r="D75119" t="inlineStr">
        <is>
          <t>LiveSession</t>
        </is>
      </c>
      <c r="E75119" t="inlineStr">
        <is>
          <t>https://www.getapp.com/business-intelligence-analytics-software/a/livesession/</t>
        </is>
      </c>
      <c r="F75119" t="inlineStr">
        <is>
          <t>LiveSession: Product analytics but simple. Blend quantitative and qualitative data for better product decisions.Read more about LiveSession</t>
        </is>
      </c>
    </row>
    <row r="75120">
      <c r="A75120" t="inlineStr">
        <is>
          <t>Business Intelligence &amp; Analytics</t>
        </is>
      </c>
      <c r="B75120" t="inlineStr">
        <is>
          <t>Web Analytics</t>
        </is>
      </c>
      <c r="C75120" t="inlineStr">
        <is>
          <t>https://www.getapp.com/business-intelligence-analytics-software/web-analytics/os/web-based</t>
        </is>
      </c>
      <c r="D75120" t="inlineStr">
        <is>
          <t>Conductor</t>
        </is>
      </c>
      <c r="E75120" t="inlineStr">
        <is>
          <t>https://www.getapp.com/marketing-software/a/conductor-2/</t>
        </is>
      </c>
      <c r="F75120" t="inlineStr">
        <is>
          <t>Conductor helps businesses increase visibility, authority, &amp; conversions across LLMs and traditional search engines through AI content generation, enterprise SEO/AEO, and website optimization.Read more about Conductor</t>
        </is>
      </c>
    </row>
    <row r="75121">
      <c r="A75121" t="inlineStr">
        <is>
          <t>Business Intelligence &amp; Analytics</t>
        </is>
      </c>
      <c r="B75121" t="inlineStr">
        <is>
          <t>Web Analytics</t>
        </is>
      </c>
      <c r="C75121" t="inlineStr">
        <is>
          <t>https://www.getapp.com/business-intelligence-analytics-software/web-analytics/os/web-based</t>
        </is>
      </c>
      <c r="D75121" t="inlineStr">
        <is>
          <t>Siteimprove</t>
        </is>
      </c>
      <c r="E75121" t="inlineStr">
        <is>
          <t>https://www.getapp.com/business-intelligence-analytics-software/a/siteimprove/</t>
        </is>
      </c>
      <c r="F75121" t="inlineStr">
        <is>
          <t>Siteimprove transforms the way businesses manage &amp; deliver their digital presence with complete visibilty on content quality, performance, and visitor behaviorRead more about Siteimprove</t>
        </is>
      </c>
    </row>
    <row r="75122">
      <c r="A75122" t="inlineStr">
        <is>
          <t>Business Intelligence &amp; Analytics</t>
        </is>
      </c>
      <c r="B75122" t="inlineStr">
        <is>
          <t>Web Analytics</t>
        </is>
      </c>
      <c r="C75122" t="inlineStr">
        <is>
          <t>https://www.getapp.com/business-intelligence-analytics-software/web-analytics/os/web-based</t>
        </is>
      </c>
      <c r="D75122" t="inlineStr">
        <is>
          <t>Skai</t>
        </is>
      </c>
      <c r="E75122" t="inlineStr">
        <is>
          <t>https://www.getapp.com/business-intelligence-analytics-software/a/skai/</t>
        </is>
      </c>
      <c r="F75122" t="inlineStr">
        <is>
          <t>Skai's omnichannel marketing platform provides data-driven insights, automation, optimization, and measurement solutions across all performance media. Skai empowers marketers with data they can trust, insights they can use, and impact they can measure on the media that matters.Read more about Skai</t>
        </is>
      </c>
    </row>
    <row r="75123">
      <c r="A75123" t="inlineStr">
        <is>
          <t>Business Intelligence &amp; Analytics</t>
        </is>
      </c>
      <c r="B75123" t="inlineStr">
        <is>
          <t>Web Analytics</t>
        </is>
      </c>
      <c r="C75123" t="inlineStr">
        <is>
          <t>https://www.getapp.com/business-intelligence-analytics-software/web-analytics/os/web-based</t>
        </is>
      </c>
      <c r="D75123" t="inlineStr">
        <is>
          <t>LeadLander</t>
        </is>
      </c>
      <c r="E75123" t="inlineStr">
        <is>
          <t>https://www.getapp.com/marketing-software/a/leadlander/</t>
        </is>
      </c>
      <c r="F75123" t="inlineStr">
        <is>
          <t>LeadLander is Cloud-based marketing automation and analytics software that optimizes ROI on both inbound and outbound marketing efforts. It lets businesses identify website visitors, analyzes email marketing campaigns, tracks website contact forms, monitors Google AdWords accounts and more.Read more about LeadLander</t>
        </is>
      </c>
    </row>
    <row r="75124">
      <c r="A75124" t="inlineStr">
        <is>
          <t>Business Intelligence &amp; Analytics</t>
        </is>
      </c>
      <c r="B75124" t="inlineStr">
        <is>
          <t>Web Analytics</t>
        </is>
      </c>
      <c r="C75124" t="inlineStr">
        <is>
          <t>https://www.getapp.com/business-intelligence-analytics-software/web-analytics/os/web-based</t>
        </is>
      </c>
      <c r="D75124" t="inlineStr">
        <is>
          <t>Xtremepush</t>
        </is>
      </c>
      <c r="E75124" t="inlineStr">
        <is>
          <t>https://www.getapp.com/marketing-software/a/xtremepush/</t>
        </is>
      </c>
      <c r="F75124" t="inlineStr">
        <is>
          <t>Reach and re-engage your website customers even after they have left the website.Read more about Xtremepush</t>
        </is>
      </c>
    </row>
    <row r="75125">
      <c r="A75125" t="inlineStr">
        <is>
          <t>Business Intelligence &amp; Analytics</t>
        </is>
      </c>
      <c r="B75125" t="inlineStr">
        <is>
          <t>Web Analytics</t>
        </is>
      </c>
      <c r="C75125" t="inlineStr">
        <is>
          <t>https://www.getapp.com/business-intelligence-analytics-software/web-analytics/os/web-based</t>
        </is>
      </c>
      <c r="D75125" t="inlineStr">
        <is>
          <t>Leady</t>
        </is>
      </c>
      <c r="E75125" t="inlineStr">
        <is>
          <t>https://www.getapp.com/business-intelligence-analytics-software/a/leady/</t>
        </is>
      </c>
      <c r="F75125" t="inlineStr">
        <is>
          <t>Leady is a website intelligence solution which identifies and reports on corporate visitors so that businesses can turn their leads into customersRead more about Leady</t>
        </is>
      </c>
    </row>
    <row r="75126">
      <c r="A75126" t="inlineStr">
        <is>
          <t>Business Intelligence &amp; Analytics</t>
        </is>
      </c>
      <c r="B75126" t="inlineStr">
        <is>
          <t>Web Analytics</t>
        </is>
      </c>
      <c r="C75126" t="inlineStr">
        <is>
          <t>https://www.getapp.com/business-intelligence-analytics-software/web-analytics/os/web-based</t>
        </is>
      </c>
      <c r="D75126" t="inlineStr">
        <is>
          <t>Anodot</t>
        </is>
      </c>
      <c r="E75126" t="inlineStr">
        <is>
          <t>https://www.getapp.com/business-intelligence-analytics-software/a/anodot/</t>
        </is>
      </c>
      <c r="F75126" t="inlineStr">
        <is>
          <t>Spot Revenue-Critical Incidents in Real-timeRead more about Anodot</t>
        </is>
      </c>
    </row>
    <row r="75127">
      <c r="A75127" t="inlineStr">
        <is>
          <t>Business Intelligence &amp; Analytics</t>
        </is>
      </c>
      <c r="B75127" t="inlineStr">
        <is>
          <t>Web Analytics</t>
        </is>
      </c>
      <c r="C75127" t="inlineStr">
        <is>
          <t>https://www.getapp.com/business-intelligence-analytics-software/web-analytics/os/web-based</t>
        </is>
      </c>
      <c r="D75127" t="inlineStr">
        <is>
          <t>Funnelytics</t>
        </is>
      </c>
      <c r="E75127" t="inlineStr">
        <is>
          <t>https://www.getapp.com/marketing-software/a/funnelytics/</t>
        </is>
      </c>
      <c r="F75127" t="inlineStr">
        <is>
          <t>Ditch the graphs and spreadsheets and get the right answer faster. When you know what to optimize, you can scale with confidence. Funnelytics Performance helps you do that.Read more about Funnelytics</t>
        </is>
      </c>
    </row>
    <row r="75128">
      <c r="A75128" t="inlineStr">
        <is>
          <t>Business Intelligence &amp; Analytics</t>
        </is>
      </c>
      <c r="B75128" t="inlineStr">
        <is>
          <t>Web Analytics</t>
        </is>
      </c>
      <c r="C75128" t="inlineStr">
        <is>
          <t>https://www.getapp.com/business-intelligence-analytics-software/web-analytics/os/web-based</t>
        </is>
      </c>
      <c r="D75128" t="inlineStr">
        <is>
          <t>GetSocial</t>
        </is>
      </c>
      <c r="E75128" t="inlineStr">
        <is>
          <t>https://www.getapp.com/marketing-software/a/getsocial/</t>
        </is>
      </c>
      <c r="F75128" t="inlineStr">
        <is>
          <t>GetSocial is a social tools and content analytics platform for marketers and publishers to measure and increase social traffic, including dark socialRead more about GetSocial</t>
        </is>
      </c>
    </row>
    <row r="75129">
      <c r="A75129" t="inlineStr">
        <is>
          <t>Business Intelligence &amp; Analytics</t>
        </is>
      </c>
      <c r="B75129" t="inlineStr">
        <is>
          <t>Web Analytics</t>
        </is>
      </c>
      <c r="C75129" t="inlineStr">
        <is>
          <t>https://www.getapp.com/business-intelligence-analytics-software/web-analytics/os/web-based</t>
        </is>
      </c>
      <c r="D75129" t="inlineStr">
        <is>
          <t>Majestic</t>
        </is>
      </c>
      <c r="E75129" t="inlineStr">
        <is>
          <t>https://www.getapp.com/business-intelligence-analytics-software/a/majestic/</t>
        </is>
      </c>
      <c r="F75129" t="inlineStr">
        <is>
          <t>Majestic provides domain metrics and link intelligence to inform and empower SEOs and marketing professionalsRead more about Majestic</t>
        </is>
      </c>
    </row>
    <row r="75130">
      <c r="A75130" t="inlineStr">
        <is>
          <t>Business Intelligence &amp; Analytics</t>
        </is>
      </c>
      <c r="B75130" t="inlineStr">
        <is>
          <t>Web Analytics</t>
        </is>
      </c>
      <c r="C75130" t="inlineStr">
        <is>
          <t>https://www.getapp.com/business-intelligence-analytics-software/web-analytics/os/web-based</t>
        </is>
      </c>
      <c r="D75130" t="inlineStr">
        <is>
          <t>BrightEdge</t>
        </is>
      </c>
      <c r="E75130" t="inlineStr">
        <is>
          <t>https://www.getapp.com/marketing-software/a/brightedge/</t>
        </is>
      </c>
      <c r="F75130" t="inlineStr">
        <is>
          <t>BrightEdge platform combines SEO and business metrics into one-click reports, provides actionable recommendations on the best opportunities to gain share of organic search traffic, enabling SEO managers and experts to focus their efforts for maximum impact.Read more about BrightEdge</t>
        </is>
      </c>
    </row>
    <row r="75131">
      <c r="A75131" t="inlineStr">
        <is>
          <t>Business Intelligence &amp; Analytics</t>
        </is>
      </c>
      <c r="B75131" t="inlineStr">
        <is>
          <t>Web Analytics</t>
        </is>
      </c>
      <c r="C75131" t="inlineStr">
        <is>
          <t>https://www.getapp.com/business-intelligence-analytics-software/web-analytics/os/web-based</t>
        </is>
      </c>
      <c r="D75131" t="inlineStr">
        <is>
          <t>Piwik PRO</t>
        </is>
      </c>
      <c r="E75131" t="inlineStr">
        <is>
          <t>https://www.getapp.com/business-intelligence-analytics-software/a/piwik-pro/</t>
        </is>
      </c>
      <c r="F75131" t="inlineStr">
        <is>
          <t>An analytics suite with a focus on user privacy and data security – the perfect alternative to Google Analytics.Read more about Piwik PRO</t>
        </is>
      </c>
    </row>
    <row r="75132">
      <c r="A75132" t="inlineStr">
        <is>
          <t>Business Intelligence &amp; Analytics</t>
        </is>
      </c>
      <c r="B75132" t="inlineStr">
        <is>
          <t>Web Analytics</t>
        </is>
      </c>
      <c r="C75132" t="inlineStr">
        <is>
          <t>https://www.getapp.com/business-intelligence-analytics-software/web-analytics/os/web-based</t>
        </is>
      </c>
      <c r="D75132" t="inlineStr">
        <is>
          <t>Factors.ai</t>
        </is>
      </c>
      <c r="E75132" t="inlineStr">
        <is>
          <t>https://www.getapp.com/marketing-software/a/factors-ai/</t>
        </is>
      </c>
      <c r="F75132" t="inlineStr">
        <is>
          <t>Factors.ai is built for sales &amp; marketing teams at high-growth B2Bs and helps them with building pipeline by surfacing hidden intent signals across website, CRM, LinkedIn, &amp; G2.Read more about Factors.ai</t>
        </is>
      </c>
    </row>
    <row r="75133">
      <c r="A75133" t="inlineStr">
        <is>
          <t>Business Intelligence &amp; Analytics</t>
        </is>
      </c>
      <c r="B75133" t="inlineStr">
        <is>
          <t>Web Analytics</t>
        </is>
      </c>
      <c r="C75133" t="inlineStr">
        <is>
          <t>https://www.getapp.com/business-intelligence-analytics-software/web-analytics/os/web-based</t>
        </is>
      </c>
      <c r="D75133" t="inlineStr">
        <is>
          <t>Funnel Science</t>
        </is>
      </c>
      <c r="E75133" t="inlineStr">
        <is>
          <t>https://www.getapp.com/business-intelligence-analytics-software/a/funnel-science/</t>
        </is>
      </c>
      <c r="F75133" t="inlineStr">
        <is>
          <t>Funnel Science is a sales, marketing, and predictive AI software for real-time ROI optimization for PPC, SEO &amp; social media ad campaigns for brands &amp; agenciesRead more about Funnel Science</t>
        </is>
      </c>
    </row>
    <row r="75134">
      <c r="A75134" t="inlineStr">
        <is>
          <t>Business Intelligence &amp; Analytics</t>
        </is>
      </c>
      <c r="B75134" t="inlineStr">
        <is>
          <t>Web Analytics</t>
        </is>
      </c>
      <c r="C75134" t="inlineStr">
        <is>
          <t>https://www.getapp.com/business-intelligence-analytics-software/web-analytics/os/web-based</t>
        </is>
      </c>
      <c r="D75134" t="inlineStr">
        <is>
          <t>Funnel</t>
        </is>
      </c>
      <c r="E75134" t="inlineStr">
        <is>
          <t>https://www.getapp.com/business-intelligence-analytics-software/a/funnel/</t>
        </is>
      </c>
      <c r="F75134" t="inlineStr">
        <is>
          <t>Funnel is the leading marketing data hub. We power your reporting and analytics to give you incredible control over your performance.Read more about Funnel</t>
        </is>
      </c>
    </row>
    <row r="75135">
      <c r="A75135" t="inlineStr">
        <is>
          <t>Business Intelligence &amp; Analytics</t>
        </is>
      </c>
      <c r="B75135" t="inlineStr">
        <is>
          <t>Web Analytics</t>
        </is>
      </c>
      <c r="C75135" t="inlineStr">
        <is>
          <t>https://www.getapp.com/business-intelligence-analytics-software/web-analytics/os/web-based</t>
        </is>
      </c>
      <c r="D75135" t="inlineStr">
        <is>
          <t>Chartbeat</t>
        </is>
      </c>
      <c r="E75135" t="inlineStr">
        <is>
          <t>https://www.getapp.com/business-intelligence-analytics-software/a/chartbeat/</t>
        </is>
      </c>
      <c r="F75135" t="inlineStr">
        <is>
          <t>Chartbeat is a suite of content analytics tools for publishers that lets you easily track reader engagement on your site, optimize your user experience in real-time, and share key metrics with your team.Read more about Chartbeat</t>
        </is>
      </c>
    </row>
    <row r="75136">
      <c r="A75136" t="inlineStr">
        <is>
          <t>Business Intelligence &amp; Analytics</t>
        </is>
      </c>
      <c r="B75136" t="inlineStr">
        <is>
          <t>Web Analytics</t>
        </is>
      </c>
      <c r="C75136" t="inlineStr">
        <is>
          <t>https://www.getapp.com/business-intelligence-analytics-software/web-analytics/os/web-based</t>
        </is>
      </c>
      <c r="D75136" t="inlineStr">
        <is>
          <t>ROIVENUE</t>
        </is>
      </c>
      <c r="E75136" t="inlineStr">
        <is>
          <t>https://www.getapp.com/business-intelligence-analytics-software/a/roivenue/</t>
        </is>
      </c>
      <c r="F75136" t="inlineStr">
        <is>
          <t>Marketing analytics suite for managing channel attribution, understanding multi touch journeys &amp; maximizing ROI of online campaigns. The application enables marketers to identify underperforming campaigns, manage advertising budgets, and track multiple marketing channels via a unified platform.Read more about ROIVENUE</t>
        </is>
      </c>
    </row>
    <row r="75137">
      <c r="A75137" t="inlineStr">
        <is>
          <t>Business Intelligence &amp; Analytics</t>
        </is>
      </c>
      <c r="B75137" t="inlineStr">
        <is>
          <t>Web Analytics</t>
        </is>
      </c>
      <c r="C75137" t="inlineStr">
        <is>
          <t>https://www.getapp.com/business-intelligence-analytics-software/web-analytics/os/web-based</t>
        </is>
      </c>
      <c r="D75137" t="inlineStr">
        <is>
          <t>Framework360</t>
        </is>
      </c>
      <c r="E75137" t="inlineStr">
        <is>
          <t>https://www.getapp.com/website-ecommerce-software/a/framework360/</t>
        </is>
      </c>
      <c r="F75137" t="inlineStr">
        <is>
          <t>Framework360 is a cloud-based platform that helps marketers manage their marketing activities from a single interface.Key features include a website and landing page builder, marketing automation, email and SMS marketing, reporting, and sales management.Read more about Framework360</t>
        </is>
      </c>
    </row>
    <row r="75138">
      <c r="A75138" t="inlineStr">
        <is>
          <t>Business Intelligence &amp; Analytics</t>
        </is>
      </c>
      <c r="B75138" t="inlineStr">
        <is>
          <t>Web Analytics</t>
        </is>
      </c>
      <c r="C75138" t="inlineStr">
        <is>
          <t>https://www.getapp.com/business-intelligence-analytics-software/web-analytics/os/web-based</t>
        </is>
      </c>
      <c r="D75138" t="inlineStr">
        <is>
          <t>Visual Visitor</t>
        </is>
      </c>
      <c r="E75138" t="inlineStr">
        <is>
          <t>https://www.getapp.com/marketing-software/a/visual-visitor/</t>
        </is>
      </c>
      <c r="F75138" t="inlineStr">
        <is>
          <t>We Make B2B Sales Easier.  We Answer:Who is Shopping?Who to Contact?Who is Interested?Who is Opening My Proposals?Shorten Your Sales Cycle Today!Read more about Visual Visitor</t>
        </is>
      </c>
    </row>
    <row r="75139">
      <c r="A75139" t="inlineStr">
        <is>
          <t>Business Intelligence &amp; Analytics</t>
        </is>
      </c>
      <c r="B75139" t="inlineStr">
        <is>
          <t>Web Analytics</t>
        </is>
      </c>
      <c r="C75139" t="inlineStr">
        <is>
          <t>https://www.getapp.com/business-intelligence-analytics-software/web-analytics/os/web-based</t>
        </is>
      </c>
      <c r="D75139" t="inlineStr">
        <is>
          <t>Marketing Miner</t>
        </is>
      </c>
      <c r="E75139" t="inlineStr">
        <is>
          <t>https://www.getapp.com/marketing-software/a/marketing-miner/</t>
        </is>
      </c>
      <c r="F75139" t="inlineStr">
        <is>
          <t>Marketing Miner is an SEO tool for all data-driven marketers. Gain valuable insights with over 40 features to skyrocket your website rankings. User-friendly interface and bulk data analysis features to save your time and effort.Read more about Marketing Miner</t>
        </is>
      </c>
    </row>
    <row r="75140">
      <c r="A75140" t="inlineStr">
        <is>
          <t>Business Intelligence &amp; Analytics</t>
        </is>
      </c>
      <c r="B75140" t="inlineStr">
        <is>
          <t>Web Analytics</t>
        </is>
      </c>
      <c r="C75140" t="inlineStr">
        <is>
          <t>https://www.getapp.com/business-intelligence-analytics-software/web-analytics/os/web-based</t>
        </is>
      </c>
      <c r="D75140" t="inlineStr">
        <is>
          <t>Improvado</t>
        </is>
      </c>
      <c r="E75140" t="inlineStr">
        <is>
          <t>https://www.getapp.com/marketing-software/a/improvado/</t>
        </is>
      </c>
      <c r="F75140"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75141">
      <c r="A75141" t="inlineStr">
        <is>
          <t>Business Intelligence &amp; Analytics</t>
        </is>
      </c>
      <c r="B75141" t="inlineStr">
        <is>
          <t>Web Analytics</t>
        </is>
      </c>
      <c r="C75141" t="inlineStr">
        <is>
          <t>https://www.getapp.com/business-intelligence-analytics-software/web-analytics/os/web-based</t>
        </is>
      </c>
      <c r="D75141" t="inlineStr">
        <is>
          <t>Arena</t>
        </is>
      </c>
      <c r="E75141" t="inlineStr">
        <is>
          <t>https://www.getapp.com/it-communications-software/a/arena-live-chat/</t>
        </is>
      </c>
      <c r="F75141" t="inlineStr">
        <is>
          <t>Arena creates group rooms for any event, live, and streaming allowing users to discuss and talk about your content. Your group chat is displayed wherever you choose, and you can customize it to match with your website design.Read more about Arena</t>
        </is>
      </c>
    </row>
    <row r="75142">
      <c r="A75142" t="inlineStr">
        <is>
          <t>Business Intelligence &amp; Analytics</t>
        </is>
      </c>
      <c r="B75142" t="inlineStr">
        <is>
          <t>Web Analytics</t>
        </is>
      </c>
      <c r="C75142" t="inlineStr">
        <is>
          <t>https://www.getapp.com/business-intelligence-analytics-software/web-analytics/os/web-based</t>
        </is>
      </c>
      <c r="D75142" t="inlineStr">
        <is>
          <t>Countly</t>
        </is>
      </c>
      <c r="E75142" t="inlineStr">
        <is>
          <t>https://www.getapp.com/it-communications-software/a/countly/</t>
        </is>
      </c>
      <c r="F75142" t="inlineStr">
        <is>
          <t>Designed for businesses of all sizes, Countly is a web analytics solution that helps conduct A/B testing, optimize the reach of remote configuration variables, review audit logs of user actions, track browser-related metrics, and more. Key features include push notifications, data collection, customizable dashboards, and heatmaps.Read more about Countly</t>
        </is>
      </c>
    </row>
    <row r="75143">
      <c r="A75143" t="inlineStr">
        <is>
          <t>Business Intelligence &amp; Analytics</t>
        </is>
      </c>
      <c r="B75143" t="inlineStr">
        <is>
          <t>Web Analytics</t>
        </is>
      </c>
      <c r="C75143" t="inlineStr">
        <is>
          <t>https://www.getapp.com/business-intelligence-analytics-software/web-analytics/os/web-based</t>
        </is>
      </c>
      <c r="D75143" t="inlineStr">
        <is>
          <t>Freshmarketer</t>
        </is>
      </c>
      <c r="E75143" t="inlineStr">
        <is>
          <t>https://www.getapp.com/marketing-software/a/freshmarketer/</t>
        </is>
      </c>
      <c r="F75143" t="inlineStr">
        <is>
          <t>Freshmarketer is an all-in-one conversion rate optimization (CRO) hub designed to help businesses and marketing agencies convert website visitors into customersRead more about Freshmarketer</t>
        </is>
      </c>
    </row>
    <row r="75144">
      <c r="A75144" t="inlineStr">
        <is>
          <t>Business Intelligence &amp; Analytics</t>
        </is>
      </c>
      <c r="B75144" t="inlineStr">
        <is>
          <t>Web Analytics</t>
        </is>
      </c>
      <c r="C75144" t="inlineStr">
        <is>
          <t>https://www.getapp.com/business-intelligence-analytics-software/web-analytics/os/web-based</t>
        </is>
      </c>
      <c r="D75144" t="inlineStr">
        <is>
          <t>Profitero+</t>
        </is>
      </c>
      <c r="E75144" t="inlineStr">
        <is>
          <t>https://www.getapp.com/website-ecommerce-software/a/profitero/</t>
        </is>
      </c>
      <c r="F75144" t="inlineStr">
        <is>
          <t>Profitero+ is an actionable eCommerce insights platform to power sales.Read more about Profitero+</t>
        </is>
      </c>
    </row>
    <row r="75145">
      <c r="A75145" t="inlineStr">
        <is>
          <t>Business Intelligence &amp; Analytics</t>
        </is>
      </c>
      <c r="B75145" t="inlineStr">
        <is>
          <t>Web Analytics</t>
        </is>
      </c>
      <c r="C75145" t="inlineStr">
        <is>
          <t>https://www.getapp.com/business-intelligence-analytics-software/web-analytics/os/web-based</t>
        </is>
      </c>
      <c r="D75145" t="inlineStr">
        <is>
          <t>Zuko Analytics</t>
        </is>
      </c>
      <c r="E75145" t="inlineStr">
        <is>
          <t>https://www.getapp.com/website-ecommerce-software/a/zuko-analytics/</t>
        </is>
      </c>
      <c r="F75145" t="inlineStr">
        <is>
          <t>Zuko is a user-friendly online form, checkout analytics and optimization tool.Read more about Zuko Analytics</t>
        </is>
      </c>
    </row>
    <row r="75146">
      <c r="A75146" t="inlineStr">
        <is>
          <t>Business Intelligence &amp; Analytics</t>
        </is>
      </c>
      <c r="B75146" t="inlineStr">
        <is>
          <t>Web Analytics</t>
        </is>
      </c>
      <c r="C75146" t="inlineStr">
        <is>
          <t>https://www.getapp.com/business-intelligence-analytics-software/web-analytics/os/web-based</t>
        </is>
      </c>
      <c r="D75146" t="inlineStr">
        <is>
          <t>Wide Angle Analytics</t>
        </is>
      </c>
      <c r="E75146" t="inlineStr">
        <is>
          <t>https://www.getapp.com/business-intelligence-analytics-software/a/wide-angle-analytics/</t>
        </is>
      </c>
      <c r="F75146" t="inlineStr">
        <is>
          <t>Wide Angle Analytics is a robust set of web analytics solutions that enable you to track, understand and optimise your online audience.Read more about Wide Angle Analytics</t>
        </is>
      </c>
    </row>
    <row r="75147">
      <c r="A75147" t="inlineStr">
        <is>
          <t>Business Intelligence &amp; Analytics</t>
        </is>
      </c>
      <c r="B75147" t="inlineStr">
        <is>
          <t>Web Analytics</t>
        </is>
      </c>
      <c r="C75147" t="inlineStr">
        <is>
          <t>https://www.getapp.com/business-intelligence-analytics-software/web-analytics/os/web-based</t>
        </is>
      </c>
      <c r="D75147" t="inlineStr">
        <is>
          <t>Dataddo</t>
        </is>
      </c>
      <c r="E75147" t="inlineStr">
        <is>
          <t>https://www.getapp.com/all-software/a/dataddo/</t>
        </is>
      </c>
      <c r="F75147" t="inlineStr">
        <is>
          <t>Use Dataddo to send data between any cloud service to any other cloud service; dashboarding apps, data warehouses, CRM tools. A fully managed platform with an intuitive, no-code interface that enables any team to always get the most out of their data without increasing your technical overhead.Read more about Dataddo</t>
        </is>
      </c>
    </row>
    <row r="75148">
      <c r="A75148" t="inlineStr">
        <is>
          <t>Business Intelligence &amp; Analytics</t>
        </is>
      </c>
      <c r="B75148" t="inlineStr">
        <is>
          <t>Web Analytics</t>
        </is>
      </c>
      <c r="C75148" t="inlineStr">
        <is>
          <t>https://www.getapp.com/business-intelligence-analytics-software/web-analytics/os/web-based</t>
        </is>
      </c>
      <c r="D75148" t="inlineStr">
        <is>
          <t>Userflow</t>
        </is>
      </c>
      <c r="E75148" t="inlineStr">
        <is>
          <t>https://www.getapp.com/development-tools-software/a/userflow/</t>
        </is>
      </c>
      <c r="F75148" t="inlineStr">
        <is>
          <t>Userflow is a no-code user onboarding platform that enables businesses to create product tours, checklists, and surveys without developer involvement. The software features a Kanban-style builder for creating interactive guidance elements, an in-app resource center for self-service support, and an AI assistant trained on company documentation to address user questions.Read more about Userflow</t>
        </is>
      </c>
    </row>
    <row r="75149">
      <c r="A75149" t="inlineStr">
        <is>
          <t>Business Intelligence &amp; Analytics</t>
        </is>
      </c>
      <c r="B75149" t="inlineStr">
        <is>
          <t>Web Analytics</t>
        </is>
      </c>
      <c r="C75149" t="inlineStr">
        <is>
          <t>https://www.getapp.com/business-intelligence-analytics-software/web-analytics/os/web-based</t>
        </is>
      </c>
      <c r="D75149" t="inlineStr">
        <is>
          <t>Acquisio</t>
        </is>
      </c>
      <c r="E75149" t="inlineStr">
        <is>
          <t>https://www.getapp.com/marketing-software/a/acquisio1/</t>
        </is>
      </c>
      <c r="F75149" t="inlineStr">
        <is>
          <t>Acquisio is a suite of solutions for agencies and marketers to sell, launch, manage, optimize and report on  digital advertising campaign on Google, Facebook and Bing Ads. Marketers use their industry leading AI-powered PPC automation solutions to improve efficiency and scale their business.Read more about Acquisio</t>
        </is>
      </c>
    </row>
    <row r="75150">
      <c r="A75150" t="inlineStr">
        <is>
          <t>Business Intelligence &amp; Analytics</t>
        </is>
      </c>
      <c r="B75150" t="inlineStr">
        <is>
          <t>Web Analytics</t>
        </is>
      </c>
      <c r="C75150" t="inlineStr">
        <is>
          <t>https://www.getapp.com/business-intelligence-analytics-software/web-analytics/os/web-based</t>
        </is>
      </c>
      <c r="D75150" t="inlineStr">
        <is>
          <t>Waaila</t>
        </is>
      </c>
      <c r="E75150" t="inlineStr">
        <is>
          <t>https://www.getapp.com/business-intelligence-analytics-software/a/waaila/</t>
        </is>
      </c>
      <c r="F75150" t="inlineStr">
        <is>
          <t>Waaila is a cloud-based software that helps digital marketers and web analysts manage web analytics data. The platform caters to several popular web analytics channels, including Google Analytics and Piano Analytics.Read more about Waaila</t>
        </is>
      </c>
    </row>
    <row r="75151">
      <c r="A75151" t="inlineStr">
        <is>
          <t>Business Intelligence &amp; Analytics</t>
        </is>
      </c>
      <c r="B75151" t="inlineStr">
        <is>
          <t>Web Analytics</t>
        </is>
      </c>
      <c r="C75151" t="inlineStr">
        <is>
          <t>https://www.getapp.com/business-intelligence-analytics-software/web-analytics/os/web-based</t>
        </is>
      </c>
      <c r="D75151" t="inlineStr">
        <is>
          <t>InnerTrends</t>
        </is>
      </c>
      <c r="E75151" t="inlineStr">
        <is>
          <t>https://www.getapp.com/all-software/a/innertrends-1/</t>
        </is>
      </c>
      <c r="F75151" t="inlineStr">
        <is>
          <t>InnerTrends is a platform developed for marketers, salespeople, developers, and managers of startups and SMBs. It offers reports and recommendations for service providers to improve their onboarding, customer retention, and engagement metrics without relying on data scientists.Read more about InnerTrends</t>
        </is>
      </c>
    </row>
    <row r="75152">
      <c r="A75152" t="inlineStr">
        <is>
          <t>Business Intelligence &amp; Analytics</t>
        </is>
      </c>
      <c r="B75152" t="inlineStr">
        <is>
          <t>Web Analytics</t>
        </is>
      </c>
      <c r="C75152" t="inlineStr">
        <is>
          <t>https://www.getapp.com/business-intelligence-analytics-software/web-analytics/os/web-based</t>
        </is>
      </c>
      <c r="D75152" t="inlineStr">
        <is>
          <t>Webeyez</t>
        </is>
      </c>
      <c r="E75152" t="inlineStr">
        <is>
          <t>https://www.getapp.com/it-management-software/a/webeyez/</t>
        </is>
      </c>
      <c r="F75152" t="inlineStr">
        <is>
          <t>Web:eyez is an advanced monitoring and analytics tool that allows eCommerce companies to detect, prioritize and resolve customer experience roadblocks.Read more about Webeyez</t>
        </is>
      </c>
    </row>
    <row r="75153">
      <c r="A75153" t="inlineStr">
        <is>
          <t>Business Intelligence &amp; Analytics</t>
        </is>
      </c>
      <c r="B75153" t="inlineStr">
        <is>
          <t>Web Analytics</t>
        </is>
      </c>
      <c r="C75153" t="inlineStr">
        <is>
          <t>https://www.getapp.com/business-intelligence-analytics-software/web-analytics/os/web-based</t>
        </is>
      </c>
      <c r="D75153" t="inlineStr">
        <is>
          <t>Statcounter</t>
        </is>
      </c>
      <c r="E75153" t="inlineStr">
        <is>
          <t>https://www.getapp.com/marketing-software/a/statcounter/</t>
        </is>
      </c>
      <c r="F75153" t="inlineStr">
        <is>
          <t>Statcounter is a cloud-based web analytics platform designed to help businesses track website traffic, performance and visitors' locations, engagement metrics, browsers, activity feed, and more. Administrators can monitor trends for corporate landing pages through a breakdown of referrals from social media applications, paid traffic campaigns, search engines, and other websites.Read more about Statcounter</t>
        </is>
      </c>
    </row>
    <row r="75154">
      <c r="A75154" t="inlineStr">
        <is>
          <t>Business Intelligence &amp; Analytics</t>
        </is>
      </c>
      <c r="B75154" t="inlineStr">
        <is>
          <t>Web Analytics</t>
        </is>
      </c>
      <c r="C75154" t="inlineStr">
        <is>
          <t>https://www.getapp.com/business-intelligence-analytics-software/web-analytics/os/web-based</t>
        </is>
      </c>
      <c r="D75154" t="inlineStr">
        <is>
          <t>Marketo Measure</t>
        </is>
      </c>
      <c r="E75154" t="inlineStr">
        <is>
          <t>https://www.getapp.com/marketing-software/a/bizible/</t>
        </is>
      </c>
      <c r="F75154" t="inlineStr">
        <is>
          <t>Marketo Measure, an industry-leading B2B marketing attribution tool, lets marketers measure campaign, channel, and content impact on pipeline, revenue, and ROI — empowering them to continuously optimize tactics and investments.Read more about Marketo Measure</t>
        </is>
      </c>
    </row>
    <row r="75155">
      <c r="A75155" t="inlineStr">
        <is>
          <t>Business Intelligence &amp; Analytics</t>
        </is>
      </c>
      <c r="B75155" t="inlineStr">
        <is>
          <t>Web Analytics</t>
        </is>
      </c>
      <c r="C75155" t="inlineStr">
        <is>
          <t>https://www.getapp.com/business-intelligence-analytics-software/web-analytics/os/web-based</t>
        </is>
      </c>
      <c r="D75155" t="inlineStr">
        <is>
          <t>Zoho PageSense</t>
        </is>
      </c>
      <c r="E75155" t="inlineStr">
        <is>
          <t>https://www.getapp.com/website-ecommerce-software/a/pagesense/</t>
        </is>
      </c>
      <c r="F75155" t="inlineStr">
        <is>
          <t>Measure the key metrics of your website with Goals, and use Funnel Analysis to break down how visitors drop off your website.Read more about Zoho PageSense</t>
        </is>
      </c>
    </row>
    <row r="75156">
      <c r="A75156" t="inlineStr">
        <is>
          <t>Business Intelligence &amp; Analytics</t>
        </is>
      </c>
      <c r="B75156" t="inlineStr">
        <is>
          <t>Web Analytics</t>
        </is>
      </c>
      <c r="C75156" t="inlineStr">
        <is>
          <t>https://www.getapp.com/business-intelligence-analytics-software/web-analytics/os/web-based</t>
        </is>
      </c>
      <c r="D75156" t="inlineStr">
        <is>
          <t>AuthorityLabs</t>
        </is>
      </c>
      <c r="E75156" t="inlineStr">
        <is>
          <t>https://www.getapp.com/business-intelligence-analytics-software/a/authoritylabs/</t>
        </is>
      </c>
      <c r="F75156" t="inlineStr">
        <is>
          <t>AuthorityLabs is a cloud-based search engine optimization (SEO) and keyword tracking application that assists marketing teams with ranking and competitor analysis. Its key features include customized reporting, data filtering, location-based rank generation, SERP snapshots, and website analytics.Read more about AuthorityLabs</t>
        </is>
      </c>
    </row>
    <row r="75157">
      <c r="A75157" t="inlineStr">
        <is>
          <t>Business Intelligence &amp; Analytics</t>
        </is>
      </c>
      <c r="B75157" t="inlineStr">
        <is>
          <t>Web Analytics</t>
        </is>
      </c>
      <c r="C75157" t="inlineStr">
        <is>
          <t>https://www.getapp.com/business-intelligence-analytics-software/web-analytics/os/web-based</t>
        </is>
      </c>
      <c r="D75157" t="inlineStr">
        <is>
          <t>Basis Technologies</t>
        </is>
      </c>
      <c r="E75157" t="inlineStr">
        <is>
          <t>https://www.getapp.com/marketing-software/a/quanticmind/</t>
        </is>
      </c>
      <c r="F75157" t="inlineStr">
        <is>
          <t>QuanticMind is the industry’s first unified system of record that ties together all of a brand's marketing data. Our breakthrough machine learning technology, including campaign optimization, predictive analytics, and full-funnel reporting, allows brands to engage through the entire customer journeyRead more about Basis Technologies</t>
        </is>
      </c>
    </row>
    <row r="75158">
      <c r="A75158" t="inlineStr">
        <is>
          <t>Business Intelligence &amp; Analytics</t>
        </is>
      </c>
      <c r="B75158" t="inlineStr">
        <is>
          <t>Web Analytics</t>
        </is>
      </c>
      <c r="C75158" t="inlineStr">
        <is>
          <t>https://www.getapp.com/business-intelligence-analytics-software/web-analytics/os/web-based</t>
        </is>
      </c>
      <c r="D75158" t="inlineStr">
        <is>
          <t>Inspectlet</t>
        </is>
      </c>
      <c r="E75158" t="inlineStr">
        <is>
          <t>https://www.getapp.com/business-intelligence-analytics-software/a/inspectlet/</t>
        </is>
      </c>
      <c r="F75158" t="inlineStr">
        <is>
          <t>Inspectlet records videos of your visitors as they use your site, allowing you to see everything they do. See every mouse movement and keypress interaction!Read more about Inspectlet</t>
        </is>
      </c>
    </row>
    <row r="75159">
      <c r="A75159" t="inlineStr">
        <is>
          <t>Business Intelligence &amp; Analytics</t>
        </is>
      </c>
      <c r="B75159" t="inlineStr">
        <is>
          <t>Web Analytics</t>
        </is>
      </c>
      <c r="C75159" t="inlineStr">
        <is>
          <t>https://www.getapp.com/business-intelligence-analytics-software/web-analytics/os/web-based</t>
        </is>
      </c>
      <c r="D75159" t="inlineStr">
        <is>
          <t>Visitor Tracking</t>
        </is>
      </c>
      <c r="E75159" t="inlineStr">
        <is>
          <t>https://www.getapp.com/business-intelligence-analytics-software/a/visitor-tracking/</t>
        </is>
      </c>
      <c r="F75159" t="inlineStr">
        <is>
          <t>Visitor Tracking is a website visitor tracking and analytics platform that provides valuable insights into audience and helps improve website conversions. The solution offers a suite of powerful features to monitor and analyze visitor behavior on the website.Read more about Visitor Tracking</t>
        </is>
      </c>
    </row>
    <row r="75160">
      <c r="A75160" t="inlineStr">
        <is>
          <t>Business Intelligence &amp; Analytics</t>
        </is>
      </c>
      <c r="B75160" t="inlineStr">
        <is>
          <t>Web Analytics</t>
        </is>
      </c>
      <c r="C75160" t="inlineStr">
        <is>
          <t>https://www.getapp.com/business-intelligence-analytics-software/web-analytics/os/web-based</t>
        </is>
      </c>
      <c r="D75160" t="inlineStr">
        <is>
          <t>Digimind</t>
        </is>
      </c>
      <c r="E75160" t="inlineStr">
        <is>
          <t>https://www.getapp.com/marketing-software/a/digimind/</t>
        </is>
      </c>
      <c r="F75160" t="inlineStr">
        <is>
          <t>Digimind is a social listening and market intelligence platform designed to help marketers and analysts with brand reputation, competitive intelligence, consumer insights, trend tracking, influencers identification and campaign analysis.Read more about Digimind</t>
        </is>
      </c>
    </row>
    <row r="75161">
      <c r="A75161" t="inlineStr">
        <is>
          <t>Business Intelligence &amp; Analytics</t>
        </is>
      </c>
      <c r="B75161" t="inlineStr">
        <is>
          <t>Web Analytics</t>
        </is>
      </c>
      <c r="C75161" t="inlineStr">
        <is>
          <t>https://www.getapp.com/business-intelligence-analytics-software/web-analytics/os/web-based</t>
        </is>
      </c>
      <c r="D75161" t="inlineStr">
        <is>
          <t>CAKE</t>
        </is>
      </c>
      <c r="E75161" t="inlineStr">
        <is>
          <t>https://www.getapp.com/marketing-software/a/getcake/</t>
        </is>
      </c>
      <c r="F75161" t="inlineStr">
        <is>
          <t>Measure true customer acquisition costs across channels against customer lifetime value, enhance campaign performance and media mix.Read more about CAKE</t>
        </is>
      </c>
    </row>
    <row r="75162">
      <c r="A75162" t="inlineStr">
        <is>
          <t>Business Intelligence &amp; Analytics</t>
        </is>
      </c>
      <c r="B75162" t="inlineStr">
        <is>
          <t>Web Analytics</t>
        </is>
      </c>
      <c r="C75162" t="inlineStr">
        <is>
          <t>https://www.getapp.com/business-intelligence-analytics-software/web-analytics/os/web-based</t>
        </is>
      </c>
      <c r="D75162" t="inlineStr">
        <is>
          <t>BidX</t>
        </is>
      </c>
      <c r="E75162" t="inlineStr">
        <is>
          <t>https://www.getapp.com/marketing-software/a/bidx/</t>
        </is>
      </c>
      <c r="F75162" t="inlineStr">
        <is>
          <t>BidX helps brands to grow and scale their business by automating ads on and off Amazon with their software. BidX is the only platform globally that automatically creates and optimizes full-funnel campaigns (PPC &amp; DSP) with self service access.Read more about BidX</t>
        </is>
      </c>
    </row>
    <row r="75163">
      <c r="A75163" t="inlineStr">
        <is>
          <t>Business Intelligence &amp; Analytics</t>
        </is>
      </c>
      <c r="B75163" t="inlineStr">
        <is>
          <t>Web Analytics</t>
        </is>
      </c>
      <c r="C75163" t="inlineStr">
        <is>
          <t>https://www.getapp.com/business-intelligence-analytics-software/web-analytics/os/web-based</t>
        </is>
      </c>
      <c r="D75163" t="inlineStr">
        <is>
          <t>Quantcast</t>
        </is>
      </c>
      <c r="E75163" t="inlineStr">
        <is>
          <t>https://www.getapp.com/business-intelligence-analytics-software/a/quantcast/</t>
        </is>
      </c>
      <c r="F75163" t="inlineStr">
        <is>
          <t>Quantcast directly measures the behaviors and habits of your audience including demographics, buying habits, media interests, and more.Read more about Quantcast</t>
        </is>
      </c>
    </row>
    <row r="75164">
      <c r="A75164" t="inlineStr">
        <is>
          <t>Business Intelligence &amp; Analytics</t>
        </is>
      </c>
      <c r="B75164" t="inlineStr">
        <is>
          <t>Web Analytics</t>
        </is>
      </c>
      <c r="C75164" t="inlineStr">
        <is>
          <t>https://www.getapp.com/business-intelligence-analytics-software/web-analytics/os/web-based</t>
        </is>
      </c>
      <c r="D75164" t="inlineStr">
        <is>
          <t>Attribution</t>
        </is>
      </c>
      <c r="E75164" t="inlineStr">
        <is>
          <t>https://www.getapp.com/marketing-software/a/attribution/</t>
        </is>
      </c>
      <c r="F75164" t="inlineStr">
        <is>
          <t>See your Return on Ad Spend as well as LTV on customers.Read more about Attribution</t>
        </is>
      </c>
    </row>
    <row r="75165">
      <c r="A75165" t="inlineStr">
        <is>
          <t>Business Intelligence &amp; Analytics</t>
        </is>
      </c>
      <c r="B75165" t="inlineStr">
        <is>
          <t>Web Analytics</t>
        </is>
      </c>
      <c r="C75165" t="inlineStr">
        <is>
          <t>https://www.getapp.com/business-intelligence-analytics-software/web-analytics/os/web-based</t>
        </is>
      </c>
      <c r="D75165" t="inlineStr">
        <is>
          <t>riyo.ai</t>
        </is>
      </c>
      <c r="E75165" t="inlineStr">
        <is>
          <t>https://www.getapp.com/marketing-software/a/traek/</t>
        </is>
      </c>
      <c r="F75165" t="inlineStr">
        <is>
          <t>riyo.ai is a top-of-the-line sales and marketing tool designed to help businesses of all sizes optimize their customer acquisition process. Its all-in-one tool offers a comprehensive set of features that can help businesses generate leads, enhance their conversion rates and improve customer engagementRead more about riyo.ai</t>
        </is>
      </c>
    </row>
    <row r="75166">
      <c r="A75166" t="inlineStr">
        <is>
          <t>Business Intelligence &amp; Analytics</t>
        </is>
      </c>
      <c r="B75166" t="inlineStr">
        <is>
          <t>Web Analytics</t>
        </is>
      </c>
      <c r="C75166" t="inlineStr">
        <is>
          <t>https://www.getapp.com/business-intelligence-analytics-software/web-analytics/os/web-based</t>
        </is>
      </c>
      <c r="D75166" t="inlineStr">
        <is>
          <t>Zoho Marketing Automation</t>
        </is>
      </c>
      <c r="E75166" t="inlineStr">
        <is>
          <t>https://www.getapp.com/marketing-software/a/zoho-marketing-automation/</t>
        </is>
      </c>
      <c r="F75166" t="inlineStr">
        <is>
          <t>Zoho Marketing is a cloud-based all-in-one marketing automation software used to automate marketing activities across multiple channels. It helps businesses  attract visitors to the website, turn anonymous visitors into leads, and convert leads into loyal customers and retain them longer.Read more about Zoho Marketing Automation</t>
        </is>
      </c>
    </row>
    <row r="75167">
      <c r="A75167" t="inlineStr">
        <is>
          <t>Business Intelligence &amp; Analytics</t>
        </is>
      </c>
      <c r="B75167" t="inlineStr">
        <is>
          <t>Web Analytics</t>
        </is>
      </c>
      <c r="C75167" t="inlineStr">
        <is>
          <t>https://www.getapp.com/business-intelligence-analytics-software/web-analytics/os/web-based</t>
        </is>
      </c>
      <c r="D75167" t="inlineStr">
        <is>
          <t>ipapi</t>
        </is>
      </c>
      <c r="E75167" t="inlineStr">
        <is>
          <t>https://www.getapp.com/business-intelligence-analytics-software/a/ipapi/</t>
        </is>
      </c>
      <c r="F75167" t="inlineStr">
        <is>
          <t>ipapi provides an API for IP address geolocation for business websites and mobile apps, serving as a comprehensive service to lookup info for an ip addressRead more about ipapi</t>
        </is>
      </c>
    </row>
    <row r="75168">
      <c r="A75168" t="inlineStr">
        <is>
          <t>Business Intelligence &amp; Analytics</t>
        </is>
      </c>
      <c r="B75168" t="inlineStr">
        <is>
          <t>Web Analytics</t>
        </is>
      </c>
      <c r="C75168" t="inlineStr">
        <is>
          <t>https://www.getapp.com/business-intelligence-analytics-software/web-analytics/os/web-based</t>
        </is>
      </c>
      <c r="D75168" t="inlineStr">
        <is>
          <t>AB Tasty</t>
        </is>
      </c>
      <c r="E75168" t="inlineStr">
        <is>
          <t>https://www.getapp.com/marketing-software/a/ab-tasty/</t>
        </is>
      </c>
      <c r="F75168" t="inlineStr">
        <is>
          <t>AB Tasty is the fastest-growing provider of AI-powered experimentation &amp; personalization, helping businesses drive more conversions and revenue on all their digital assets. Turn website visitors into customers, subscribers or leads, while delivering outstanding user experiences.Read more about AB Tasty</t>
        </is>
      </c>
    </row>
    <row r="75169">
      <c r="A75169" t="inlineStr">
        <is>
          <t>Business Intelligence &amp; Analytics</t>
        </is>
      </c>
      <c r="B75169" t="inlineStr">
        <is>
          <t>Web Analytics</t>
        </is>
      </c>
      <c r="C75169" t="inlineStr">
        <is>
          <t>https://www.getapp.com/business-intelligence-analytics-software/web-analytics/os/web-based</t>
        </is>
      </c>
      <c r="D75169" t="inlineStr">
        <is>
          <t>NinjaSEO</t>
        </is>
      </c>
      <c r="E75169" t="inlineStr">
        <is>
          <t>https://www.getapp.com/marketing-software/a/ninjaseo/</t>
        </is>
      </c>
      <c r="F75169" t="inlineStr">
        <is>
          <t>NinjaSEO is a comprehensive SEO tool used to optimize websites to improve the website rankings on SERP using a crawler, keyword ranker, on-page grader, link-bots, backlink checker, contact lists, XML site map generator, link tracker, and SEO chrome extension.Read more about NinjaSEO</t>
        </is>
      </c>
    </row>
    <row r="75170">
      <c r="A75170" t="inlineStr">
        <is>
          <t>Business Intelligence &amp; Analytics</t>
        </is>
      </c>
      <c r="B75170" t="inlineStr">
        <is>
          <t>Web Analytics</t>
        </is>
      </c>
      <c r="C75170" t="inlineStr">
        <is>
          <t>https://www.getapp.com/business-intelligence-analytics-software/web-analytics/os/web-based</t>
        </is>
      </c>
      <c r="D75170" t="inlineStr">
        <is>
          <t>Marin Software</t>
        </is>
      </c>
      <c r="E75170" t="inlineStr">
        <is>
          <t>https://www.getapp.com/marketing-software/a/marin-software/</t>
        </is>
      </c>
      <c r="F75170" t="inlineStr">
        <is>
          <t>Marin Software provides AI-powered digital marketing solutions, offering an integrated platform for managing search (SEM), retail, display, and social marketing.Read more about Marin Software</t>
        </is>
      </c>
    </row>
    <row r="75171">
      <c r="A75171" t="inlineStr">
        <is>
          <t>Business Intelligence &amp; Analytics</t>
        </is>
      </c>
      <c r="B75171" t="inlineStr">
        <is>
          <t>Web Analytics</t>
        </is>
      </c>
      <c r="C75171" t="inlineStr">
        <is>
          <t>https://www.getapp.com/business-intelligence-analytics-software/web-analytics/os/web-based</t>
        </is>
      </c>
      <c r="D75171" t="inlineStr">
        <is>
          <t>Convertize</t>
        </is>
      </c>
      <c r="E75171" t="inlineStr">
        <is>
          <t>https://www.getapp.com/it-management-software/a/convertize/</t>
        </is>
      </c>
      <c r="F75171" t="inlineStr">
        <is>
          <t>Convertize is a website optimization tool based on consumer psychology designed for eCommerce websites, SaaS companies, consultants and online agencies. It enables website optimization using A/B testing with a built-in library of optimization tools.Read more about Convertize</t>
        </is>
      </c>
    </row>
    <row r="75172">
      <c r="A75172" t="inlineStr">
        <is>
          <t>Business Intelligence &amp; Analytics</t>
        </is>
      </c>
      <c r="B75172" t="inlineStr">
        <is>
          <t>Web Analytics</t>
        </is>
      </c>
      <c r="C75172" t="inlineStr">
        <is>
          <t>https://www.getapp.com/business-intelligence-analytics-software/web-analytics/os/web-based</t>
        </is>
      </c>
      <c r="D75172" t="inlineStr">
        <is>
          <t>Synup</t>
        </is>
      </c>
      <c r="E75172" t="inlineStr">
        <is>
          <t>https://www.getapp.com/marketing-software/a/synup/</t>
        </is>
      </c>
      <c r="F75172" t="inlineStr">
        <is>
          <t>With Synup, agencies streamline how they offer listings, reputation, social media, and other marketing services, while replacing five or more separate tools they need for managing their agency - like lead-gen, CRM, payments, and moreRead more about Synup</t>
        </is>
      </c>
    </row>
    <row r="75173">
      <c r="A75173" t="inlineStr">
        <is>
          <t>Business Intelligence &amp; Analytics</t>
        </is>
      </c>
      <c r="B75173" t="inlineStr">
        <is>
          <t>Web Analytics</t>
        </is>
      </c>
      <c r="C75173" t="inlineStr">
        <is>
          <t>https://www.getapp.com/business-intelligence-analytics-software/web-analytics/os/web-based</t>
        </is>
      </c>
      <c r="D75173" t="inlineStr">
        <is>
          <t>Kissmetrics</t>
        </is>
      </c>
      <c r="E75173" t="inlineStr">
        <is>
          <t>https://www.getapp.com/business-intelligence-analytics-software/a/kissmetrics/</t>
        </is>
      </c>
      <c r="F75173" t="inlineStr">
        <is>
          <t>Discover where your top users are coming from and what they do once they are on your site.Read more about Kissmetrics</t>
        </is>
      </c>
    </row>
    <row r="75174">
      <c r="A75174" t="inlineStr">
        <is>
          <t>Business Intelligence &amp; Analytics</t>
        </is>
      </c>
      <c r="B75174" t="inlineStr">
        <is>
          <t>Web Analytics</t>
        </is>
      </c>
      <c r="C75174" t="inlineStr">
        <is>
          <t>https://www.getapp.com/business-intelligence-analytics-software/web-analytics/os/web-based</t>
        </is>
      </c>
      <c r="D75174" t="inlineStr">
        <is>
          <t>Spotler Activate</t>
        </is>
      </c>
      <c r="E75174" t="inlineStr">
        <is>
          <t>https://www.getapp.com/customer-management-software/a/squeezely/</t>
        </is>
      </c>
      <c r="F75174" t="inlineStr">
        <is>
          <t>Squeezely is an online customer data platform for collecting customer data centrally. Target groups can be determined based on data points. The platform synchronizes all online channels, allowing cross-media campaigns to be executed more easily.Read more about Spotler Activate</t>
        </is>
      </c>
    </row>
    <row r="75175">
      <c r="A75175" t="inlineStr">
        <is>
          <t>Business Intelligence &amp; Analytics</t>
        </is>
      </c>
      <c r="B75175" t="inlineStr">
        <is>
          <t>Web Analytics</t>
        </is>
      </c>
      <c r="C75175" t="inlineStr">
        <is>
          <t>https://www.getapp.com/business-intelligence-analytics-software/web-analytics/os/web-based</t>
        </is>
      </c>
      <c r="D75175" t="inlineStr">
        <is>
          <t>Omniconvert</t>
        </is>
      </c>
      <c r="E75175" t="inlineStr">
        <is>
          <t>https://www.getapp.com/marketing-software/a/marketizator/</t>
        </is>
      </c>
      <c r="F75175" t="inlineStr">
        <is>
          <t>Omniconvert is a full-stack conversion optimization tool that includes A/B testing, surveys and web personalization featuresRead more about Omniconvert</t>
        </is>
      </c>
    </row>
    <row r="75176">
      <c r="A75176" t="inlineStr">
        <is>
          <t>Business Intelligence &amp; Analytics</t>
        </is>
      </c>
      <c r="B75176" t="inlineStr">
        <is>
          <t>Web Analytics</t>
        </is>
      </c>
      <c r="C75176" t="inlineStr">
        <is>
          <t>https://www.getapp.com/business-intelligence-analytics-software/web-analytics/os/web-based</t>
        </is>
      </c>
      <c r="D75176" t="inlineStr">
        <is>
          <t>Pantheon</t>
        </is>
      </c>
      <c r="E75176" t="inlineStr">
        <is>
          <t>https://www.getapp.com/website-ecommerce-software/a/pantheon/</t>
        </is>
      </c>
      <c r="F75176" t="inlineStr">
        <is>
          <t>Pantheon is a cloud-based agile development platform which provides a range of solutions including agile workflows, WebOps tools, and security features, plus hosting for Drupal and WordPress sites. The platform is aimed at both marketing and development teams, and enables agility &amp; rapid iteration.Read more about Pantheon</t>
        </is>
      </c>
    </row>
    <row r="75177">
      <c r="A75177" t="inlineStr">
        <is>
          <t>Business Intelligence &amp; Analytics</t>
        </is>
      </c>
      <c r="B75177" t="inlineStr">
        <is>
          <t>Web Analytics</t>
        </is>
      </c>
      <c r="C75177" t="inlineStr">
        <is>
          <t>https://www.getapp.com/business-intelligence-analytics-software/web-analytics/os/web-based</t>
        </is>
      </c>
      <c r="D75177" t="inlineStr">
        <is>
          <t>DemandJump</t>
        </is>
      </c>
      <c r="E75177" t="inlineStr">
        <is>
          <t>https://www.getapp.com/marketing-software/a/demandjump/</t>
        </is>
      </c>
      <c r="F75177" t="inlineStr">
        <is>
          <t>Channel Optimization - Consumer Research - Content Marketing Insights - AnalyticsRead more about DemandJump</t>
        </is>
      </c>
    </row>
    <row r="75178">
      <c r="A75178" t="inlineStr">
        <is>
          <t>Business Intelligence &amp; Analytics</t>
        </is>
      </c>
      <c r="B75178" t="inlineStr">
        <is>
          <t>Web Analytics</t>
        </is>
      </c>
      <c r="C75178" t="inlineStr">
        <is>
          <t>https://www.getapp.com/business-intelligence-analytics-software/web-analytics/os/web-based</t>
        </is>
      </c>
      <c r="D75178" t="inlineStr">
        <is>
          <t>EQUP</t>
        </is>
      </c>
      <c r="E75178" t="inlineStr">
        <is>
          <t>https://www.getapp.com/marketing-software/a/equp/</t>
        </is>
      </c>
      <c r="F75178" t="inlineStr">
        <is>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is>
      </c>
    </row>
    <row r="75179">
      <c r="A75179" t="inlineStr">
        <is>
          <t>Business Intelligence &amp; Analytics</t>
        </is>
      </c>
      <c r="B75179" t="inlineStr">
        <is>
          <t>Web Analytics</t>
        </is>
      </c>
      <c r="C75179" t="inlineStr">
        <is>
          <t>https://www.getapp.com/business-intelligence-analytics-software/web-analytics/os/web-based</t>
        </is>
      </c>
      <c r="D75179" t="inlineStr">
        <is>
          <t>Agency360</t>
        </is>
      </c>
      <c r="E75179" t="inlineStr">
        <is>
          <t>https://www.getapp.com/marketing-software/a/agency360/</t>
        </is>
      </c>
      <c r="F75179" t="inlineStr">
        <is>
          <t>Agency360 is designed to help marketing agencies streamline social media marketing, web analytics, and search engine optimization operations.Read more about Agency360</t>
        </is>
      </c>
    </row>
    <row r="75180">
      <c r="A75180" t="inlineStr">
        <is>
          <t>Business Intelligence &amp; Analytics</t>
        </is>
      </c>
      <c r="B75180" t="inlineStr">
        <is>
          <t>Web Analytics</t>
        </is>
      </c>
      <c r="C75180" t="inlineStr">
        <is>
          <t>https://www.getapp.com/business-intelligence-analytics-software/web-analytics/os/web-based</t>
        </is>
      </c>
      <c r="D75180" t="inlineStr">
        <is>
          <t>Woopra</t>
        </is>
      </c>
      <c r="E75180" t="inlineStr">
        <is>
          <t>https://www.getapp.com/marketing-software/a/woopra/</t>
        </is>
      </c>
      <c r="F75180" t="inlineStr">
        <is>
          <t>Woopra is a customer behaviour analytics app that helps businesses enhance personalized and behavioural targeting. It improves the customer experience, tracks customer activity, builds customer segments, generates retention and funnel reports, and live dashboards to measure your key metrics.Read more about Woopra</t>
        </is>
      </c>
    </row>
    <row r="75181">
      <c r="A75181" t="inlineStr">
        <is>
          <t>Business Intelligence &amp; Analytics</t>
        </is>
      </c>
      <c r="B75181" t="inlineStr">
        <is>
          <t>Web Analytics</t>
        </is>
      </c>
      <c r="C75181" t="inlineStr">
        <is>
          <t>https://www.getapp.com/business-intelligence-analytics-software/web-analytics/os/web-based</t>
        </is>
      </c>
      <c r="D75181" t="inlineStr">
        <is>
          <t>SegMetrics</t>
        </is>
      </c>
      <c r="E75181" t="inlineStr">
        <is>
          <t>https://www.getapp.com/business-intelligence-analytics-software/a/segmetrics/</t>
        </is>
      </c>
      <c r="F75181" t="inlineStr">
        <is>
          <t>SegMetrics is a marketing analytics platform designed to help businesses gain insights into the true value of their leads. It lets marketers get visibility into lead source attribution, engagement touchpoints, customer purchase value, and recurring lifetime value.Read more about SegMetrics</t>
        </is>
      </c>
    </row>
    <row r="75182">
      <c r="A75182" t="inlineStr">
        <is>
          <t>Business Intelligence &amp; Analytics</t>
        </is>
      </c>
      <c r="B75182" t="inlineStr">
        <is>
          <t>Web Analytics</t>
        </is>
      </c>
      <c r="C75182" t="inlineStr">
        <is>
          <t>https://www.getapp.com/business-intelligence-analytics-software/web-analytics/os/web-based</t>
        </is>
      </c>
      <c r="D75182" t="inlineStr">
        <is>
          <t>Reeport</t>
        </is>
      </c>
      <c r="E75182" t="inlineStr">
        <is>
          <t>https://www.getapp.com/business-intelligence-analytics-software/a/reeport/</t>
        </is>
      </c>
      <c r="F75182" t="inlineStr">
        <is>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is>
      </c>
    </row>
    <row r="75183">
      <c r="A75183" t="inlineStr">
        <is>
          <t>Business Intelligence &amp; Analytics</t>
        </is>
      </c>
      <c r="B75183" t="inlineStr">
        <is>
          <t>Web Analytics</t>
        </is>
      </c>
      <c r="C75183" t="inlineStr">
        <is>
          <t>https://www.getapp.com/business-intelligence-analytics-software/web-analytics/os/web-based</t>
        </is>
      </c>
      <c r="D75183" t="inlineStr">
        <is>
          <t>Markey</t>
        </is>
      </c>
      <c r="E75183" t="inlineStr">
        <is>
          <t>https://www.getapp.com/marketing-software/a/markey/</t>
        </is>
      </c>
      <c r="F75183" t="inlineStr">
        <is>
          <t>Markey.ai is a digital marketing automation tool that simplifies online marketing efforts for small and medium businesses.Read more about Markey</t>
        </is>
      </c>
    </row>
    <row r="75184">
      <c r="A75184" t="inlineStr">
        <is>
          <t>Business Intelligence &amp; Analytics</t>
        </is>
      </c>
      <c r="B75184" t="inlineStr">
        <is>
          <t>Web Analytics</t>
        </is>
      </c>
      <c r="C75184" t="inlineStr">
        <is>
          <t>https://www.getapp.com/business-intelligence-analytics-software/web-analytics/os/web-based</t>
        </is>
      </c>
      <c r="D75184" t="inlineStr">
        <is>
          <t>TrakAff</t>
        </is>
      </c>
      <c r="E75184" t="inlineStr">
        <is>
          <t>https://www.getapp.com/business-intelligence-analytics-software/a/trakaff/</t>
        </is>
      </c>
      <c r="F75184" t="inlineStr">
        <is>
          <t>Trakaff: The ultimate performance marketing tool with advanced tracking, automation, and affordability. Perfect for small, medium, and large enterprises.Read more about TrakAff</t>
        </is>
      </c>
    </row>
    <row r="75185">
      <c r="A75185" t="inlineStr">
        <is>
          <t>Business Intelligence &amp; Analytics</t>
        </is>
      </c>
      <c r="B75185" t="inlineStr">
        <is>
          <t>Web Analytics</t>
        </is>
      </c>
      <c r="C75185" t="inlineStr">
        <is>
          <t>https://www.getapp.com/business-intelligence-analytics-software/web-analytics/os/web-based</t>
        </is>
      </c>
      <c r="D75185" t="inlineStr">
        <is>
          <t>Wope</t>
        </is>
      </c>
      <c r="E75185" t="inlineStr">
        <is>
          <t>https://www.getapp.com/marketing-software/a/wope/</t>
        </is>
      </c>
      <c r="F75185" t="inlineStr">
        <is>
          <t>Wope is an AI-enabled search engine optimization (SEO) and content platform that helps businesses create content optimized with keywords that rank, get search traffic, perform competitor analysis, spot issues, and more.Read more about Wope</t>
        </is>
      </c>
    </row>
    <row r="75186">
      <c r="A75186" t="inlineStr">
        <is>
          <t>Business Intelligence &amp; Analytics</t>
        </is>
      </c>
      <c r="B75186" t="inlineStr">
        <is>
          <t>Web Analytics</t>
        </is>
      </c>
      <c r="C75186" t="inlineStr">
        <is>
          <t>https://www.getapp.com/business-intelligence-analytics-software/web-analytics/os/web-based</t>
        </is>
      </c>
      <c r="D75186" t="inlineStr">
        <is>
          <t>Funnelll</t>
        </is>
      </c>
      <c r="E75186" t="inlineStr">
        <is>
          <t>https://www.getapp.com/marketing-software/a/funnelll/</t>
        </is>
      </c>
      <c r="F75186" t="inlineStr">
        <is>
          <t>Funnelll is a web-based marketing solution designed to help marketers track customer activity on business websites and run advertising campaigns to drive lead conversions. It provides heatmaps, and lets users view client session recordings in order to analyze and optimize the customer experience.Read more about Funnelll</t>
        </is>
      </c>
    </row>
    <row r="75187">
      <c r="A75187" t="inlineStr">
        <is>
          <t>Business Intelligence &amp; Analytics</t>
        </is>
      </c>
      <c r="B75187" t="inlineStr">
        <is>
          <t>Web Analytics</t>
        </is>
      </c>
      <c r="C75187" t="inlineStr">
        <is>
          <t>https://www.getapp.com/business-intelligence-analytics-software/web-analytics/os/web-based</t>
        </is>
      </c>
      <c r="D75187" t="inlineStr">
        <is>
          <t>Lumar</t>
        </is>
      </c>
      <c r="E75187" t="inlineStr">
        <is>
          <t>https://www.getapp.com/marketing-software/a/lumar/</t>
        </is>
      </c>
      <c r="F75187" t="inlineStr">
        <is>
          <t>Lumar is a website intelligence platform that helps marketers, digital agencies, and businesses analyze, monitor, benchmark, and monitor technical performance for multiple web pages. Administrators can use QA tests and trend-tracking capabilities to mitigate risks and protect organic traffic.Read more about Lumar</t>
        </is>
      </c>
    </row>
    <row r="75188">
      <c r="A75188" t="inlineStr">
        <is>
          <t>Business Intelligence &amp; Analytics</t>
        </is>
      </c>
      <c r="B75188" t="inlineStr">
        <is>
          <t>Web Analytics</t>
        </is>
      </c>
      <c r="C75188" t="inlineStr">
        <is>
          <t>https://www.getapp.com/business-intelligence-analytics-software/web-analytics/os/web-based</t>
        </is>
      </c>
      <c r="D75188" t="inlineStr">
        <is>
          <t>Slemma</t>
        </is>
      </c>
      <c r="E75188" t="inlineStr">
        <is>
          <t>https://www.getapp.com/business-intelligence-analytics-software/a/slemma/</t>
        </is>
      </c>
      <c r="F75188" t="inlineStr">
        <is>
          <t>Visualize your data on the go.Read more about Slemma</t>
        </is>
      </c>
    </row>
    <row r="75189">
      <c r="A75189" t="inlineStr">
        <is>
          <t>Business Intelligence &amp; Analytics</t>
        </is>
      </c>
      <c r="B75189" t="inlineStr">
        <is>
          <t>Web Analytics</t>
        </is>
      </c>
      <c r="C75189" t="inlineStr">
        <is>
          <t>https://www.getapp.com/business-intelligence-analytics-software/web-analytics/os/web-based</t>
        </is>
      </c>
      <c r="D75189" t="inlineStr">
        <is>
          <t>data.ai Intelligence</t>
        </is>
      </c>
      <c r="E75189" t="inlineStr">
        <is>
          <t>https://www.getapp.com/business-intelligence-analytics-software/a/appannie/</t>
        </is>
      </c>
      <c r="F75189" t="inlineStr">
        <is>
          <t>App Annie provides the world's leading brands and publishers across all B2C verticals with the most comprehensive mobile market data and analytics to drive their mobile strategy, products, marketing and monetization.Read more about data.ai Intelligence</t>
        </is>
      </c>
    </row>
    <row r="75190">
      <c r="A75190" t="inlineStr">
        <is>
          <t>Business Intelligence &amp; Analytics</t>
        </is>
      </c>
      <c r="B75190" t="inlineStr">
        <is>
          <t>Web Analytics</t>
        </is>
      </c>
      <c r="C75190" t="inlineStr">
        <is>
          <t>https://www.getapp.com/business-intelligence-analytics-software/web-analytics/os/web-based</t>
        </is>
      </c>
      <c r="D75190" t="inlineStr">
        <is>
          <t>Authoritas</t>
        </is>
      </c>
      <c r="E75190" t="inlineStr">
        <is>
          <t>https://www.getapp.com/marketing-software/a/analytics-seo-com/</t>
        </is>
      </c>
      <c r="F75190" t="inlineStr">
        <is>
          <t>Authoritas is an automated suite of online SEO and Content Marketing tools that integrate with Google Analytics and Majestic SEO to manage multiple SEO campaigns. The platform is designed for Enterprises and E-commerce Businesses.Read more about Authoritas</t>
        </is>
      </c>
    </row>
    <row r="75191">
      <c r="A75191" t="inlineStr">
        <is>
          <t>Business Intelligence &amp; Analytics</t>
        </is>
      </c>
      <c r="B75191" t="inlineStr">
        <is>
          <t>Web Analytics</t>
        </is>
      </c>
      <c r="C75191" t="inlineStr">
        <is>
          <t>https://www.getapp.com/business-intelligence-analytics-software/web-analytics/os/web-based</t>
        </is>
      </c>
      <c r="D75191" t="inlineStr">
        <is>
          <t>UX Sniff</t>
        </is>
      </c>
      <c r="E75191" t="inlineStr">
        <is>
          <t>https://www.getapp.com/business-intelligence-analytics-software/a/uxsniff/</t>
        </is>
      </c>
      <c r="F75191" t="inlineStr">
        <is>
          <t>UXsniff is a web-based solution that helps organizations monitor customer behavior across websites and generate user activity reports in real-time. The user session playback module enables researchers to identify usability issues by recording and replaying user sessions.Read more about UX Sniff</t>
        </is>
      </c>
    </row>
    <row r="75192">
      <c r="A75192" t="inlineStr">
        <is>
          <t>Business Intelligence &amp; Analytics</t>
        </is>
      </c>
      <c r="B75192" t="inlineStr">
        <is>
          <t>Web Analytics</t>
        </is>
      </c>
      <c r="C75192" t="inlineStr">
        <is>
          <t>https://www.getapp.com/business-intelligence-analytics-software/web-analytics/os/web-based</t>
        </is>
      </c>
      <c r="D75192" t="inlineStr">
        <is>
          <t>SAS Customer Intelligence 360</t>
        </is>
      </c>
      <c r="E75192" t="inlineStr">
        <is>
          <t>https://www.getapp.com/all-software/a/sas-customer-intelligence-360/</t>
        </is>
      </c>
      <c r="F75192" t="inlineStr">
        <is>
          <t>SAS Customer Intelligence 360 collects granular, customer level digital data to use for a myriad of digital intelligence purposes.Read more about SAS Customer Intelligence 360</t>
        </is>
      </c>
    </row>
    <row r="75193">
      <c r="A75193" t="inlineStr">
        <is>
          <t>Business Intelligence &amp; Analytics</t>
        </is>
      </c>
      <c r="B75193" t="inlineStr">
        <is>
          <t>Web Analytics</t>
        </is>
      </c>
      <c r="C75193" t="inlineStr">
        <is>
          <t>https://www.getapp.com/business-intelligence-analytics-software/web-analytics/os/web-based</t>
        </is>
      </c>
      <c r="D75193" t="inlineStr">
        <is>
          <t>Oracle Eloqua Marketing Automation</t>
        </is>
      </c>
      <c r="E75193" t="inlineStr">
        <is>
          <t>https://www.getapp.com/marketing-software/a/campaign-management/</t>
        </is>
      </c>
      <c r="F75193" t="inlineStr">
        <is>
          <t>Oracle Eloqua is enterprise-level marketing automation software that can be used to manage a range of both marketing and sales activities. The software can be used to execute content marketing and social marketing campaigns, as well as sales-driven campaigns to support renewals and events.Read more about Oracle Eloqua Marketing Automation</t>
        </is>
      </c>
    </row>
    <row r="75194">
      <c r="A75194" t="inlineStr">
        <is>
          <t>Business Intelligence &amp; Analytics</t>
        </is>
      </c>
      <c r="B75194" t="inlineStr">
        <is>
          <t>Web Analytics</t>
        </is>
      </c>
      <c r="C75194" t="inlineStr">
        <is>
          <t>https://www.getapp.com/business-intelligence-analytics-software/web-analytics/os/web-based</t>
        </is>
      </c>
      <c r="D75194" t="inlineStr">
        <is>
          <t>Haliante</t>
        </is>
      </c>
      <c r="E75194" t="inlineStr">
        <is>
          <t>https://www.getapp.com/website-ecommerce-software/a/haliante/</t>
        </is>
      </c>
      <c r="F75194" t="inlineStr">
        <is>
          <t>Haliante is a cloud-based Italian-language business intelligence (BI) platform for eCommerce businesses that analyzes real-time data on orders, customers, products, and profits. The software works with a variety of eCommerce solutions including Magento, WooCommerce, Shopify, and PrestaShop.Read more about Haliante</t>
        </is>
      </c>
    </row>
    <row r="75195">
      <c r="A75195" t="inlineStr">
        <is>
          <t>Business Intelligence &amp; Analytics</t>
        </is>
      </c>
      <c r="B75195" t="inlineStr">
        <is>
          <t>Web Analytics</t>
        </is>
      </c>
      <c r="C75195" t="inlineStr">
        <is>
          <t>https://www.getapp.com/business-intelligence-analytics-software/web-analytics/os/web-based</t>
        </is>
      </c>
      <c r="D75195" t="inlineStr">
        <is>
          <t>Publytics</t>
        </is>
      </c>
      <c r="E75195" t="inlineStr">
        <is>
          <t>https://www.getapp.com/business-intelligence-analytics-software/a/publytics/</t>
        </is>
      </c>
      <c r="F75195" t="inlineStr">
        <is>
          <t>Publytics is a web analytics software that allows businesses to monitor website audiences in a lightweight, privacy-friendly, and cookieless way. The platform enables managers to access publisher analytics in real-time, import legacy Google Analytics 3 and 4 data, and ensure compliance wit hGDPR protocols.Read more about Publytics</t>
        </is>
      </c>
    </row>
    <row r="75196">
      <c r="A75196" t="inlineStr">
        <is>
          <t>Business Intelligence &amp; Analytics</t>
        </is>
      </c>
      <c r="B75196" t="inlineStr">
        <is>
          <t>Web Analytics</t>
        </is>
      </c>
      <c r="C75196" t="inlineStr">
        <is>
          <t>https://www.getapp.com/business-intelligence-analytics-software/web-analytics/os/web-based</t>
        </is>
      </c>
      <c r="D75196" t="inlineStr">
        <is>
          <t>Comscore</t>
        </is>
      </c>
      <c r="E75196" t="inlineStr">
        <is>
          <t>https://www.getapp.com/business-intelligence-analytics-software/a/comscore/</t>
        </is>
      </c>
      <c r="F75196" t="inlineStr">
        <is>
          <t>comScore is a web analytics and digital marketing software that assesses your website and online platforms performances based on visitor trends and search engine results. comScore lets you identify your digital audiences in depth and enables you to drill down on vital traffic data and in turn segment your audiences for retargeting content campaigns.Read more about Comscore</t>
        </is>
      </c>
    </row>
    <row r="75197">
      <c r="A75197" t="inlineStr">
        <is>
          <t>Business Intelligence &amp; Analytics</t>
        </is>
      </c>
      <c r="B75197" t="inlineStr">
        <is>
          <t>Web Analytics</t>
        </is>
      </c>
      <c r="C75197" t="inlineStr">
        <is>
          <t>https://www.getapp.com/business-intelligence-analytics-software/web-analytics/os/web-based</t>
        </is>
      </c>
      <c r="D75197" t="inlineStr">
        <is>
          <t>Interaction Studio</t>
        </is>
      </c>
      <c r="E75197" t="inlineStr">
        <is>
          <t>https://www.getapp.com/marketing-software/a/apptegic/</t>
        </is>
      </c>
      <c r="F75197" t="inlineStr">
        <is>
          <t>Track each visitor and their actions on web and mobile. Integrate data across platforms, conduct A/B and multivariate testing, and access real-time reporting!Read more about Interaction Studio</t>
        </is>
      </c>
    </row>
    <row r="75198">
      <c r="A75198" t="inlineStr">
        <is>
          <t>Business Intelligence &amp; Analytics</t>
        </is>
      </c>
      <c r="B75198" t="inlineStr">
        <is>
          <t>Web Analytics</t>
        </is>
      </c>
      <c r="C75198" t="inlineStr">
        <is>
          <t>https://www.getapp.com/business-intelligence-analytics-software/web-analytics/os/web-based</t>
        </is>
      </c>
      <c r="D75198" t="inlineStr">
        <is>
          <t>Marketing Optimizer</t>
        </is>
      </c>
      <c r="E75198" t="inlineStr">
        <is>
          <t>https://www.getapp.com/marketing-software/a/marketing-optimizer/</t>
        </is>
      </c>
      <c r="F75198" t="inlineStr">
        <is>
          <t>Marketing optimization software for marketing managers that are focused on generating targeted leads and improving sales team performance. Marketing Optimizer empowers digital marketers with the tools and reporting to continually improve their lead generation campaigns. Marketing Optimizer integrates with all popular website testing, web analytics, and landing page optimization software.Read more about Marketing Optimizer</t>
        </is>
      </c>
    </row>
    <row r="75199">
      <c r="A75199" t="inlineStr">
        <is>
          <t>Business Intelligence &amp; Analytics</t>
        </is>
      </c>
      <c r="B75199" t="inlineStr">
        <is>
          <t>Web Analytics</t>
        </is>
      </c>
      <c r="C75199" t="inlineStr">
        <is>
          <t>https://www.getapp.com/business-intelligence-analytics-software/web-analytics/os/web-based</t>
        </is>
      </c>
      <c r="D75199" t="inlineStr">
        <is>
          <t>Octane11</t>
        </is>
      </c>
      <c r="E75199" t="inlineStr">
        <is>
          <t>https://www.getapp.com/business-intelligence-analytics-software/a/octane11/</t>
        </is>
      </c>
      <c r="F75199" t="inlineStr">
        <is>
          <t>Octane11 is a B2B-focused data analytics and collaboration platform that helps connect paid, earned, and owned product usage data to drive real business results.Read more about Octane11</t>
        </is>
      </c>
    </row>
    <row r="75200">
      <c r="A75200" t="inlineStr">
        <is>
          <t>Business Intelligence &amp; Analytics</t>
        </is>
      </c>
      <c r="B75200" t="inlineStr">
        <is>
          <t>Web Analytics</t>
        </is>
      </c>
      <c r="C75200" t="inlineStr">
        <is>
          <t>https://www.getapp.com/business-intelligence-analytics-software/web-analytics/os/web-based</t>
        </is>
      </c>
      <c r="D75200" t="inlineStr">
        <is>
          <t>Quantum Metric</t>
        </is>
      </c>
      <c r="E75200" t="inlineStr">
        <is>
          <t>https://www.getapp.com/business-intelligence-analytics-software/a/quantum-metric/</t>
        </is>
      </c>
      <c r="F75200" t="inlineStr">
        <is>
          <t>Quantum Metric drives visibility into every customer interaction and delivers better business decisions. Built to automatically prioritize both technical and behavioral insights, the platform enables customers to gain real-time user intelligence securely and at scale.Read more about Quantum Metric</t>
        </is>
      </c>
    </row>
    <row r="75201">
      <c r="A75201" t="inlineStr">
        <is>
          <t>Business Intelligence &amp; Analytics</t>
        </is>
      </c>
      <c r="B75201" t="inlineStr">
        <is>
          <t>Web Analytics</t>
        </is>
      </c>
      <c r="C75201" t="inlineStr">
        <is>
          <t>https://www.getapp.com/business-intelligence-analytics-software/web-analytics/os/web-based</t>
        </is>
      </c>
      <c r="D75201" t="inlineStr">
        <is>
          <t>SessionCam</t>
        </is>
      </c>
      <c r="E75201" t="inlineStr">
        <is>
          <t>https://www.getapp.com/business-intelligence-analytics-software/a/sessioncam/</t>
        </is>
      </c>
      <c r="F75201" t="inlineStr">
        <is>
          <t>Use SessionCam to record every customer journey made on your website. Replay individual sessions, generate heatmaps, understand and investigate funnel and form drop-off. SessionCam is a cloud-based solution that helps tackle abandonment, improve conversion and reduce support costs.Read more about SessionCam</t>
        </is>
      </c>
    </row>
    <row r="75202">
      <c r="A75202" t="inlineStr">
        <is>
          <t>Business Intelligence &amp; Analytics</t>
        </is>
      </c>
      <c r="B75202" t="inlineStr">
        <is>
          <t>Web Analytics</t>
        </is>
      </c>
      <c r="C75202" t="inlineStr">
        <is>
          <t>https://www.getapp.com/business-intelligence-analytics-software/web-analytics/os/web-based</t>
        </is>
      </c>
      <c r="D75202" t="inlineStr">
        <is>
          <t>Conversios</t>
        </is>
      </c>
      <c r="E75202" t="inlineStr">
        <is>
          <t>https://www.getapp.com/business-intelligence-analytics-software/a/conversios/</t>
        </is>
      </c>
      <c r="F75202" t="inlineStr">
        <is>
          <t>Conversios is a no-code Google Analytics and Facebook Pixel Integration Tool For E-commerce Stores on Woocommerce, Shopify, and Magento.Users can sync 10,000+ products to Google Merchant Center with a click and can manage unlimited product feeds by using the tool.Read more about Conversios</t>
        </is>
      </c>
    </row>
    <row r="75203">
      <c r="A75203" t="inlineStr">
        <is>
          <t>Business Intelligence &amp; Analytics</t>
        </is>
      </c>
      <c r="B75203" t="inlineStr">
        <is>
          <t>Web Analytics</t>
        </is>
      </c>
      <c r="C75203" t="inlineStr">
        <is>
          <t>https://www.getapp.com/business-intelligence-analytics-software/web-analytics/os/web-based</t>
        </is>
      </c>
      <c r="D75203" t="inlineStr">
        <is>
          <t>ClickTale</t>
        </is>
      </c>
      <c r="E75203" t="inlineStr">
        <is>
          <t>https://www.getapp.com/business-intelligence-analytics-software/a/clicktale/</t>
        </is>
      </c>
      <c r="F75203" t="inlineStr">
        <is>
          <t>ClickTale is a website analytics platform that helps to analyse the behaviour of your website visitors and mobile app users.Read more about ClickTale</t>
        </is>
      </c>
    </row>
    <row r="75204">
      <c r="A75204" t="inlineStr">
        <is>
          <t>Business Intelligence &amp; Analytics</t>
        </is>
      </c>
      <c r="B75204" t="inlineStr">
        <is>
          <t>Web Analytics</t>
        </is>
      </c>
      <c r="C75204" t="inlineStr">
        <is>
          <t>https://www.getapp.com/business-intelligence-analytics-software/web-analytics/os/web-based</t>
        </is>
      </c>
      <c r="D75204" t="inlineStr">
        <is>
          <t>Megalytic</t>
        </is>
      </c>
      <c r="E75204" t="inlineStr">
        <is>
          <t>https://www.getapp.com/business-intelligence-analytics-software/a/megalytic/</t>
        </is>
      </c>
      <c r="F75204" t="inlineStr">
        <is>
          <t>Create customized reports as web pages or PDFs, with data from Google Analytics, AdWords and Search Console (Google Webmaster Tools)Read more about Megalytic</t>
        </is>
      </c>
    </row>
    <row r="75205">
      <c r="A75205" t="inlineStr">
        <is>
          <t>Business Intelligence &amp; Analytics</t>
        </is>
      </c>
      <c r="B75205" t="inlineStr">
        <is>
          <t>Web Analytics</t>
        </is>
      </c>
      <c r="C75205" t="inlineStr">
        <is>
          <t>https://www.getapp.com/business-intelligence-analytics-software/web-analytics/os/web-based</t>
        </is>
      </c>
      <c r="D75205" t="inlineStr">
        <is>
          <t>Flowpoint</t>
        </is>
      </c>
      <c r="E75205" t="inlineStr">
        <is>
          <t>https://www.getapp.com/business-intelligence-analytics-software/a/flowpoint/</t>
        </is>
      </c>
      <c r="F75205" t="inlineStr">
        <is>
          <t>This web analytics solution utilizes AI to help you gain insights into your customers' online behavior and optimize your conversion rates.Read more about Flowpoint</t>
        </is>
      </c>
    </row>
    <row r="75206">
      <c r="A75206" t="inlineStr">
        <is>
          <t>Business Intelligence &amp; Analytics</t>
        </is>
      </c>
      <c r="B75206" t="inlineStr">
        <is>
          <t>Web Analytics</t>
        </is>
      </c>
      <c r="C75206" t="inlineStr">
        <is>
          <t>https://www.getapp.com/business-intelligence-analytics-software/web-analytics/os/web-based</t>
        </is>
      </c>
      <c r="D75206" t="inlineStr">
        <is>
          <t>Tealium Customer Data Hub</t>
        </is>
      </c>
      <c r="E75206" t="inlineStr">
        <is>
          <t>https://www.getapp.com/marketing-software/a/tealium-iq-tag-management/</t>
        </is>
      </c>
      <c r="F75206" t="inlineStr">
        <is>
          <t>Tealium helps brand marketers fuel real-time unified marketing initiatives and drive more profitable customer interactions across all digital touch pointsRead more about Tealium Customer Data Hub</t>
        </is>
      </c>
    </row>
    <row r="75207">
      <c r="A75207" t="inlineStr">
        <is>
          <t>Business Intelligence &amp; Analytics</t>
        </is>
      </c>
      <c r="B75207" t="inlineStr">
        <is>
          <t>Web Analytics</t>
        </is>
      </c>
      <c r="C75207" t="inlineStr">
        <is>
          <t>https://www.getapp.com/business-intelligence-analytics-software/web-analytics/os/web-based</t>
        </is>
      </c>
      <c r="D75207" t="inlineStr">
        <is>
          <t>Microsoft Advertising</t>
        </is>
      </c>
      <c r="E75207" t="inlineStr">
        <is>
          <t>https://www.getapp.com/marketing-software/a/microsoft-advertising/</t>
        </is>
      </c>
      <c r="F75207" t="inlineStr">
        <is>
          <t>Microsoft Advertising is a pay-per-click software designed to help businesses select searchable keywords to configure advertisements and manage campaigns. Administrators can define budgets, measure return on investment (ROI), and adjust spending on a unified interface.Read more about Microsoft Advertising</t>
        </is>
      </c>
    </row>
    <row r="75208">
      <c r="A75208" t="inlineStr">
        <is>
          <t>Business Intelligence &amp; Analytics</t>
        </is>
      </c>
      <c r="B75208" t="inlineStr">
        <is>
          <t>Web Analytics</t>
        </is>
      </c>
      <c r="C75208" t="inlineStr">
        <is>
          <t>https://www.getapp.com/business-intelligence-analytics-software/web-analytics/os/web-based</t>
        </is>
      </c>
      <c r="D75208" t="inlineStr">
        <is>
          <t>Adobe Customer Journey Analytics</t>
        </is>
      </c>
      <c r="E75208" t="inlineStr">
        <is>
          <t>https://www.getapp.com/all-software/a/adobe-customer-journey-analytics/</t>
        </is>
      </c>
      <c r="F75208" t="inlineStr">
        <is>
          <t>Customer Journey Analytics connects customer identities and interactions across channels, devices, and time for fast, holistic analyses that deliver accessible and precise customer insights.Read more about Adobe Customer Journey Analytics</t>
        </is>
      </c>
    </row>
    <row r="75209">
      <c r="A75209" t="inlineStr">
        <is>
          <t>Business Intelligence &amp; Analytics</t>
        </is>
      </c>
      <c r="B75209" t="inlineStr">
        <is>
          <t>Web Analytics</t>
        </is>
      </c>
      <c r="C75209" t="inlineStr">
        <is>
          <t>https://www.getapp.com/business-intelligence-analytics-software/web-analytics/os/web-based</t>
        </is>
      </c>
      <c r="D75209" t="inlineStr">
        <is>
          <t>Ptengine</t>
        </is>
      </c>
      <c r="E75209" t="inlineStr">
        <is>
          <t>https://www.getapp.com/business-intelligence-analytics-software/a/ptengine/</t>
        </is>
      </c>
      <c r="F75209" t="inlineStr">
        <is>
          <t>Improve your website with all-in-one heatmaps &amp; analytics.Read more about Ptengine</t>
        </is>
      </c>
    </row>
    <row r="75210">
      <c r="A75210" t="inlineStr">
        <is>
          <t>Business Intelligence &amp; Analytics</t>
        </is>
      </c>
      <c r="B75210" t="inlineStr">
        <is>
          <t>Web Analytics</t>
        </is>
      </c>
      <c r="C75210" t="inlineStr">
        <is>
          <t>https://www.getapp.com/business-intelligence-analytics-software/web-analytics/os/web-based</t>
        </is>
      </c>
      <c r="D75210" t="inlineStr">
        <is>
          <t>SiteRecording</t>
        </is>
      </c>
      <c r="E75210" t="inlineStr">
        <is>
          <t>https://www.getapp.com/business-intelligence-analytics-software/a/siterecording/</t>
        </is>
      </c>
      <c r="F75210" t="inlineStr">
        <is>
          <t>Create a better website experience for your users by monitoring customers' behaviour on your website. Gain insight into how to improve productivity through your website.Read more about SiteRecording</t>
        </is>
      </c>
    </row>
    <row r="75211">
      <c r="A75211" t="inlineStr">
        <is>
          <t>Business Intelligence &amp; Analytics</t>
        </is>
      </c>
      <c r="B75211" t="inlineStr">
        <is>
          <t>Web Analytics</t>
        </is>
      </c>
      <c r="C75211" t="inlineStr">
        <is>
          <t>https://www.getapp.com/business-intelligence-analytics-software/web-analytics/os/web-based</t>
        </is>
      </c>
      <c r="D75211" t="inlineStr">
        <is>
          <t>SumAll</t>
        </is>
      </c>
      <c r="E75211" t="inlineStr">
        <is>
          <t>https://www.getapp.com/business-intelligence-analytics-software/a/sumall/</t>
        </is>
      </c>
      <c r="F75211" t="inlineStr">
        <is>
          <t>SumAll is committed to bringing you the full power of your data by connecting it. Democratize your information by making it engrossing, affordable, and accessible so business operators can start turning their data into dollars.Read more about SumAll</t>
        </is>
      </c>
    </row>
    <row r="75212">
      <c r="A75212" t="inlineStr">
        <is>
          <t>Business Intelligence &amp; Analytics</t>
        </is>
      </c>
      <c r="B75212" t="inlineStr">
        <is>
          <t>Web Analytics</t>
        </is>
      </c>
      <c r="C75212" t="inlineStr">
        <is>
          <t>https://www.getapp.com/business-intelligence-analytics-software/web-analytics/os/web-based</t>
        </is>
      </c>
      <c r="D75212" t="inlineStr">
        <is>
          <t>Clicky</t>
        </is>
      </c>
      <c r="E75212" t="inlineStr">
        <is>
          <t>https://www.getapp.com/business-intelligence-analytics-software/a/clicky/</t>
        </is>
      </c>
      <c r="F75212" t="inlineStr">
        <is>
          <t>Clicky is a cloud-based web analytics software that helps businesses track, analyze, and report on website traffic in real-time. Features include data export, alerts, heatmaps, path analysis, campaign tracking, engagement reporting, and multiple user accounts.Read more about Clicky</t>
        </is>
      </c>
    </row>
    <row r="75213">
      <c r="A75213" t="inlineStr">
        <is>
          <t>Business Intelligence &amp; Analytics</t>
        </is>
      </c>
      <c r="B75213" t="inlineStr">
        <is>
          <t>Web Analytics</t>
        </is>
      </c>
      <c r="C75213" t="inlineStr">
        <is>
          <t>https://www.getapp.com/business-intelligence-analytics-software/web-analytics/os/web-based</t>
        </is>
      </c>
      <c r="D75213" t="inlineStr">
        <is>
          <t>PRYVY Analytics</t>
        </is>
      </c>
      <c r="E75213" t="inlineStr">
        <is>
          <t>https://www.getapp.com/business-intelligence-analytics-software/a/pryvy-analytics/</t>
        </is>
      </c>
      <c r="F75213" t="inlineStr">
        <is>
          <t>PRYVY Analytics is the premier cookie-free web analytics solution that offers features to measure the energy consumption of websites accurately. The Privacy-first alternative to Google Analytics allows teams to view and analyze website traffic without requiring a cookie banner.Read more about PRYVY Analytics</t>
        </is>
      </c>
    </row>
    <row r="75214">
      <c r="A75214" t="inlineStr">
        <is>
          <t>Business Intelligence &amp; Analytics</t>
        </is>
      </c>
      <c r="B75214" t="inlineStr">
        <is>
          <t>Web Analytics</t>
        </is>
      </c>
      <c r="C75214" t="inlineStr">
        <is>
          <t>https://www.getapp.com/business-intelligence-analytics-software/web-analytics/os/web-based</t>
        </is>
      </c>
      <c r="D75214" t="inlineStr">
        <is>
          <t>RankCaddy</t>
        </is>
      </c>
      <c r="E75214" t="inlineStr">
        <is>
          <t>https://www.getapp.com/marketing-software/a/rankcaddy/</t>
        </is>
      </c>
      <c r="F75214" t="inlineStr">
        <is>
          <t>RankCaddy is an SEO tool with accurate rank tracking, quick-win insights &amp; drag-and-drop reporting to help you grow organic traffic.Read more about RankCaddy</t>
        </is>
      </c>
    </row>
    <row r="75215">
      <c r="A75215" t="inlineStr">
        <is>
          <t>Business Intelligence &amp; Analytics</t>
        </is>
      </c>
      <c r="B75215" t="inlineStr">
        <is>
          <t>Web Analytics</t>
        </is>
      </c>
      <c r="C75215" t="inlineStr">
        <is>
          <t>https://www.getapp.com/business-intelligence-analytics-software/web-analytics/os/web-based</t>
        </is>
      </c>
      <c r="D75215" t="inlineStr">
        <is>
          <t>Gainsight PX</t>
        </is>
      </c>
      <c r="E75215" t="inlineStr">
        <is>
          <t>https://www.getapp.com/project-management-planning-software/a/gainsight-px/</t>
        </is>
      </c>
      <c r="F75215" t="inlineStr">
        <is>
          <t>Gainsight PX is a cloud-based product experience platform designed to help businesses of all sizes analyze user experience (UX) and develop product adoption strategies for customers. Key features include feedback collection, audience segmentation, user retention metrics, and reporting.Read more about Gainsight PX</t>
        </is>
      </c>
    </row>
    <row r="75216">
      <c r="A75216" t="inlineStr">
        <is>
          <t>Business Intelligence &amp; Analytics</t>
        </is>
      </c>
      <c r="B75216" t="inlineStr">
        <is>
          <t>Web Analytics</t>
        </is>
      </c>
      <c r="C75216" t="inlineStr">
        <is>
          <t>https://www.getapp.com/business-intelligence-analytics-software/web-analytics/os/web-based</t>
        </is>
      </c>
      <c r="D75216" t="inlineStr">
        <is>
          <t>Webtrends</t>
        </is>
      </c>
      <c r="E75216" t="inlineStr">
        <is>
          <t>https://www.getapp.com/business-intelligence-analytics-software/a/webtrends/</t>
        </is>
      </c>
      <c r="F75216" t="inlineStr">
        <is>
          <t>Webtrends is aweb and mobile analyticsand awebsite monitoringsoftware that in depth real-time website reports, trends, traffic source analysis and visitor assessment through the one Webtrends dashboard. Webtrends offer an array of tools and solutions to help you get the best out of your websites online performance and identifies key metrics amongst your visitors.Read more about Webtrends</t>
        </is>
      </c>
    </row>
    <row r="75217">
      <c r="A75217" t="inlineStr">
        <is>
          <t>Business Intelligence &amp; Analytics</t>
        </is>
      </c>
      <c r="B75217" t="inlineStr">
        <is>
          <t>Web Analytics</t>
        </is>
      </c>
      <c r="C75217" t="inlineStr">
        <is>
          <t>https://www.getapp.com/business-intelligence-analytics-software/web-analytics/os/web-based</t>
        </is>
      </c>
      <c r="D75217" t="inlineStr">
        <is>
          <t>adCore</t>
        </is>
      </c>
      <c r="E75217" t="inlineStr">
        <is>
          <t>https://www.getapp.com/marketing-software/a/adcore/</t>
        </is>
      </c>
      <c r="F75217" t="inlineStr">
        <is>
          <t>adCore is a leading advertising technology platform, providing automated solutions for day-to-day Search Engine Marketing tasks.Read more about adCore</t>
        </is>
      </c>
    </row>
    <row r="75218">
      <c r="A75218" t="inlineStr">
        <is>
          <t>Business Intelligence &amp; Analytics</t>
        </is>
      </c>
      <c r="B75218" t="inlineStr">
        <is>
          <t>Web Analytics</t>
        </is>
      </c>
      <c r="C75218" t="inlineStr">
        <is>
          <t>https://www.getapp.com/business-intelligence-analytics-software/web-analytics/os/web-based</t>
        </is>
      </c>
      <c r="D75218" t="inlineStr">
        <is>
          <t>Monsido</t>
        </is>
      </c>
      <c r="E75218" t="inlineStr">
        <is>
          <t>https://www.getapp.com/website-ecommerce-software/a/monsido/</t>
        </is>
      </c>
      <c r="F75218" t="inlineStr">
        <is>
          <t>Monsido’s easy-to-use website management tool automates finding and fixing accessibility, content, branding and style, compliance, SEO, privacy, and speed issues.Read more about Monsido</t>
        </is>
      </c>
    </row>
    <row r="75219">
      <c r="A75219" t="inlineStr">
        <is>
          <t>Business Intelligence &amp; Analytics</t>
        </is>
      </c>
      <c r="B75219" t="inlineStr">
        <is>
          <t>Web Analytics</t>
        </is>
      </c>
      <c r="C75219" t="inlineStr">
        <is>
          <t>https://www.getapp.com/business-intelligence-analytics-software/web-analytics/os/web-based</t>
        </is>
      </c>
      <c r="D75219" t="inlineStr">
        <is>
          <t>Intellimize</t>
        </is>
      </c>
      <c r="E75219" t="inlineStr">
        <is>
          <t>https://www.getapp.com/marketing-software/a/intellimize/</t>
        </is>
      </c>
      <c r="F75219" t="inlineStr">
        <is>
          <t>Intellimize is an experience optimization and personalization SaaS platform that uses AI to dynamically personalize website experiences.Read more about Intellimize</t>
        </is>
      </c>
    </row>
    <row r="75220">
      <c r="A75220" t="inlineStr">
        <is>
          <t>Business Intelligence &amp; Analytics</t>
        </is>
      </c>
      <c r="B75220" t="inlineStr">
        <is>
          <t>Web Analytics</t>
        </is>
      </c>
      <c r="C75220" t="inlineStr">
        <is>
          <t>https://www.getapp.com/business-intelligence-analytics-software/web-analytics/os/web-based</t>
        </is>
      </c>
      <c r="D75220" t="inlineStr">
        <is>
          <t>Performance Suite</t>
        </is>
      </c>
      <c r="E75220" t="inlineStr">
        <is>
          <t>https://www.getapp.com/marketing-software/a/performance-suite/</t>
        </is>
      </c>
      <c r="F75220" t="inlineStr">
        <is>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is>
      </c>
    </row>
    <row r="75221">
      <c r="A75221" t="inlineStr">
        <is>
          <t>Business Intelligence &amp; Analytics</t>
        </is>
      </c>
      <c r="B75221" t="inlineStr">
        <is>
          <t>Web Analytics</t>
        </is>
      </c>
      <c r="C75221" t="inlineStr">
        <is>
          <t>https://www.getapp.com/business-intelligence-analytics-software/web-analytics/os/web-based</t>
        </is>
      </c>
      <c r="D75221" t="inlineStr">
        <is>
          <t>Botify</t>
        </is>
      </c>
      <c r="E75221" t="inlineStr">
        <is>
          <t>https://www.getapp.com/marketing-software/a/botify/</t>
        </is>
      </c>
      <c r="F75221" t="inlineStr">
        <is>
          <t>Botify is the first unified suite of applications assisting enterprise SEO stakeholders in each phase of the organic search process including technical SEO, content and real keywords.Read more about Botify</t>
        </is>
      </c>
    </row>
    <row r="75222">
      <c r="A75222" t="inlineStr">
        <is>
          <t>Business Intelligence &amp; Analytics</t>
        </is>
      </c>
      <c r="B75222" t="inlineStr">
        <is>
          <t>Web Analytics</t>
        </is>
      </c>
      <c r="C75222" t="inlineStr">
        <is>
          <t>https://www.getapp.com/business-intelligence-analytics-software/web-analytics/os/web-based</t>
        </is>
      </c>
      <c r="D75222" t="inlineStr">
        <is>
          <t>Blue Triangle</t>
        </is>
      </c>
      <c r="E75222" t="inlineStr">
        <is>
          <t>https://www.getapp.com/website-ecommerce-software/a/blue-triangle/</t>
        </is>
      </c>
      <c r="F75222" t="inlineStr">
        <is>
          <t>By leveraging Blue Triangle’s customer journey analytics, you can calculate the real business impact of problems on your website. Instead of guessing how much friction costs you, you’ll know the impact precisely, page by page. And just as importantly, you’ll understand the business opportunity to beRead more about Blue Triangle</t>
        </is>
      </c>
    </row>
    <row r="75223">
      <c r="A75223" t="inlineStr">
        <is>
          <t>Business Intelligence &amp; Analytics</t>
        </is>
      </c>
      <c r="B75223" t="inlineStr">
        <is>
          <t>Web Analytics</t>
        </is>
      </c>
      <c r="C75223" t="inlineStr">
        <is>
          <t>https://www.getapp.com/business-intelligence-analytics-software/web-analytics/os/web-based</t>
        </is>
      </c>
      <c r="D75223" t="inlineStr">
        <is>
          <t>Lumio</t>
        </is>
      </c>
      <c r="E75223" t="inlineStr">
        <is>
          <t>https://www.getapp.com/marketing-software/a/lumio/</t>
        </is>
      </c>
      <c r="F75223" t="inlineStr">
        <is>
          <t>Lumio provides website owners with insight into which companies are visiting their site, how often they visit, and what they do, enabling them to turn anonymous traffic into complete company profiles, increase conversion rates and improve marketing campaigns with targeted adsRead more about Lumio</t>
        </is>
      </c>
    </row>
    <row r="75224">
      <c r="A75224" t="inlineStr">
        <is>
          <t>Business Intelligence &amp; Analytics</t>
        </is>
      </c>
      <c r="B75224" t="inlineStr">
        <is>
          <t>Web Analytics</t>
        </is>
      </c>
      <c r="C75224" t="inlineStr">
        <is>
          <t>https://www.getapp.com/business-intelligence-analytics-software/web-analytics/os/web-based</t>
        </is>
      </c>
      <c r="D75224" t="inlineStr">
        <is>
          <t>Creabl</t>
        </is>
      </c>
      <c r="E75224" t="inlineStr">
        <is>
          <t>https://www.getapp.com/development-tools-software/a/creabl/</t>
        </is>
      </c>
      <c r="F75224" t="inlineStr">
        <is>
          <t>Creabl helps businesses create funnels, and have them broken down by behavior or any user attribute to understand better what users convert most actively. Teams can define the funnel steps that may cause friction to engage users.Read more about Creabl</t>
        </is>
      </c>
    </row>
    <row r="75225">
      <c r="A75225" t="inlineStr">
        <is>
          <t>Business Intelligence &amp; Analytics</t>
        </is>
      </c>
      <c r="B75225" t="inlineStr">
        <is>
          <t>Web Analytics</t>
        </is>
      </c>
      <c r="C75225" t="inlineStr">
        <is>
          <t>https://www.getapp.com/business-intelligence-analytics-software/web-analytics/os/web-based</t>
        </is>
      </c>
      <c r="D75225" t="inlineStr">
        <is>
          <t>Cross Brand</t>
        </is>
      </c>
      <c r="E75225" t="inlineStr">
        <is>
          <t>https://www.getapp.com/business-intelligence-analytics-software/a/cross-brand/</t>
        </is>
      </c>
      <c r="F75225" t="inlineStr">
        <is>
          <t>Cross Brand is a cloud-based data analysis software that offers real-time control over brand bidding strategies, including traffic analysis, competitor monitoring, brand rate optimization, and automated bidding.Read more about Cross Brand</t>
        </is>
      </c>
    </row>
    <row r="75226">
      <c r="A75226" t="inlineStr">
        <is>
          <t>Business Intelligence &amp; Analytics</t>
        </is>
      </c>
      <c r="B75226" t="inlineStr">
        <is>
          <t>Web Analytics</t>
        </is>
      </c>
      <c r="C75226" t="inlineStr">
        <is>
          <t>https://www.getapp.com/business-intelligence-analytics-software/web-analytics/os/web-based</t>
        </is>
      </c>
      <c r="D75226" t="inlineStr">
        <is>
          <t>Air360</t>
        </is>
      </c>
      <c r="E75226" t="inlineStr">
        <is>
          <t>https://www.getapp.com/business-intelligence-analytics-software/a/air360/</t>
        </is>
      </c>
      <c r="F75226" t="inlineStr">
        <is>
          <t>Air360 is a privacy-friendly digital experience analytics that uncovers user behavior and optimizes conversion rates.Read more about Air360</t>
        </is>
      </c>
    </row>
    <row r="75227">
      <c r="A75227" t="inlineStr">
        <is>
          <t>Business Intelligence &amp; Analytics</t>
        </is>
      </c>
      <c r="B75227" t="inlineStr">
        <is>
          <t>Web Analytics</t>
        </is>
      </c>
      <c r="C75227" t="inlineStr">
        <is>
          <t>https://www.getapp.com/business-intelligence-analytics-software/web-analytics/os/web-based</t>
        </is>
      </c>
      <c r="D75227" t="inlineStr">
        <is>
          <t>Flowganise</t>
        </is>
      </c>
      <c r="E75227" t="inlineStr">
        <is>
          <t>https://www.getapp.com/business-intelligence-analytics-software/a/flowganise/</t>
        </is>
      </c>
      <c r="F75227" t="inlineStr">
        <is>
          <t>Flowganise is a website conversion optimization tool designed for startups and small teams who lack data expertise. The platform combines UX page analysis with data tracking to identify conversion blockers, scoring pages across various themes and UX factors. Users receive prioritized recommendations for implementation based on potential revenue impact, with integration available for most CMS platforms including WordPress and Shopify.Read more about Flowganise</t>
        </is>
      </c>
    </row>
    <row r="75228">
      <c r="A75228" t="inlineStr">
        <is>
          <t>Business Intelligence &amp; Analytics</t>
        </is>
      </c>
      <c r="B75228" t="inlineStr">
        <is>
          <t>Web Analytics</t>
        </is>
      </c>
      <c r="C75228" t="inlineStr">
        <is>
          <t>https://www.getapp.com/business-intelligence-analytics-software/web-analytics/os/web-based</t>
        </is>
      </c>
      <c r="D75228" t="inlineStr">
        <is>
          <t>Wunderkind</t>
        </is>
      </c>
      <c r="E75228" t="inlineStr">
        <is>
          <t>https://www.getapp.com/marketing-software/a/bouncex/</t>
        </is>
      </c>
      <c r="F75228" t="inlineStr">
        <is>
          <t>Wunderkind is the only performance marketing engine with guaranteed revenue performance. We deliver one-to-one messages at an unprecedented scale across email and text messaging for the world’s largest brands.Read more about Wunderkind</t>
        </is>
      </c>
    </row>
    <row r="75229">
      <c r="A75229" t="inlineStr">
        <is>
          <t>Business Intelligence &amp; Analytics</t>
        </is>
      </c>
      <c r="B75229" t="inlineStr">
        <is>
          <t>Web Analytics</t>
        </is>
      </c>
      <c r="C75229" t="inlineStr">
        <is>
          <t>https://www.getapp.com/business-intelligence-analytics-software/web-analytics/os/web-based</t>
        </is>
      </c>
      <c r="D75229" t="inlineStr">
        <is>
          <t>SiteSpect</t>
        </is>
      </c>
      <c r="E75229" t="inlineStr">
        <is>
          <t>https://www.getapp.com/development-tools-software/a/sitespect/</t>
        </is>
      </c>
      <c r="F75229" t="inlineStr">
        <is>
          <t>SiteSpect is an AB testing software designed to help businesses test changes on custom websites, mobile devices, and other digital properties. The platform enables managers to analyze client-side look and feel to create personalized customer experiences and boost website engagement.Read more about SiteSpect</t>
        </is>
      </c>
    </row>
    <row r="75230">
      <c r="A75230" t="inlineStr">
        <is>
          <t>Business Intelligence &amp; Analytics</t>
        </is>
      </c>
      <c r="B75230" t="inlineStr">
        <is>
          <t>Web Analytics</t>
        </is>
      </c>
      <c r="C75230" t="inlineStr">
        <is>
          <t>https://www.getapp.com/business-intelligence-analytics-software/web-analytics/os/web-based</t>
        </is>
      </c>
      <c r="D75230" t="inlineStr">
        <is>
          <t>Extellio</t>
        </is>
      </c>
      <c r="E75230" t="inlineStr">
        <is>
          <t>https://www.getapp.com/all-software/a/extellio/</t>
        </is>
      </c>
      <c r="F75230" t="inlineStr">
        <is>
          <t>Extellio is the solution for understanding and improving user journeys.Read more about Extellio</t>
        </is>
      </c>
    </row>
    <row r="75231">
      <c r="A75231" t="inlineStr">
        <is>
          <t>Business Intelligence &amp; Analytics</t>
        </is>
      </c>
      <c r="B75231" t="inlineStr">
        <is>
          <t>Web Analytics</t>
        </is>
      </c>
      <c r="C75231" t="inlineStr">
        <is>
          <t>https://www.getapp.com/business-intelligence-analytics-software/web-analytics/os/web-based</t>
        </is>
      </c>
      <c r="D75231" t="inlineStr">
        <is>
          <t>Sales &amp; Orders</t>
        </is>
      </c>
      <c r="E75231" t="inlineStr">
        <is>
          <t>https://www.getapp.com/marketing-software/a/sales-orders/</t>
        </is>
      </c>
      <c r="F75231" t="inlineStr">
        <is>
          <t>Create, manage, and optimize product feeds and ad campaigns for today's top retail channels for growth: Google Shopping, Microsoft Bing, Facebook, Instagram, Snapchat and Pinterest.Read more about Sales &amp; Orders</t>
        </is>
      </c>
    </row>
    <row r="75232">
      <c r="A75232" t="inlineStr">
        <is>
          <t>Business Intelligence &amp; Analytics</t>
        </is>
      </c>
      <c r="B75232" t="inlineStr">
        <is>
          <t>Web Analytics</t>
        </is>
      </c>
      <c r="C75232" t="inlineStr">
        <is>
          <t>https://www.getapp.com/business-intelligence-analytics-software/web-analytics/os/web-based</t>
        </is>
      </c>
      <c r="D75232" t="inlineStr">
        <is>
          <t>Oracle Data Management Platform</t>
        </is>
      </c>
      <c r="E75232" t="inlineStr">
        <is>
          <t>https://www.getapp.com/marketing-software/a/bluekai/</t>
        </is>
      </c>
      <c r="F75232" t="inlineStr">
        <is>
          <t>Oracle BlueKai is a cloud-based big data platform which enables marketing organizations to personalize online, offline, and mobile marketing campaigns with richer and more actionable information about targeted audiences.Read more about Oracle Data Management Platform</t>
        </is>
      </c>
    </row>
    <row r="75233">
      <c r="A75233" t="inlineStr">
        <is>
          <t>Business Intelligence &amp; Analytics</t>
        </is>
      </c>
      <c r="B75233" t="inlineStr">
        <is>
          <t>Web Analytics</t>
        </is>
      </c>
      <c r="C75233" t="inlineStr">
        <is>
          <t>https://www.getapp.com/business-intelligence-analytics-software/web-analytics/os/web-based</t>
        </is>
      </c>
      <c r="D75233" t="inlineStr">
        <is>
          <t>Small Business WiFi</t>
        </is>
      </c>
      <c r="E75233" t="inlineStr">
        <is>
          <t>https://www.getapp.com/business-intelligence-analytics-software/a/guest-wifi/</t>
        </is>
      </c>
      <c r="F75233" t="inlineStr">
        <is>
          <t>Do you want WiFi that will help you grow your business, through actionable insights? As most small businesses offer guest WiFi, the fact that 83% of customers would be willing to give businesses their data for a more personalized experience must be capitalized on!Read more about Small Business WiFi</t>
        </is>
      </c>
    </row>
    <row r="75234">
      <c r="A75234" t="inlineStr">
        <is>
          <t>Business Intelligence &amp; Analytics</t>
        </is>
      </c>
      <c r="B75234" t="inlineStr">
        <is>
          <t>Web Analytics</t>
        </is>
      </c>
      <c r="C75234" t="inlineStr">
        <is>
          <t>https://www.getapp.com/business-intelligence-analytics-software/web-analytics/os/web-based</t>
        </is>
      </c>
      <c r="D75234" t="inlineStr">
        <is>
          <t>BRIDGE</t>
        </is>
      </c>
      <c r="E75234" t="inlineStr">
        <is>
          <t>https://www.getapp.com/sales-software/a/bridge/</t>
        </is>
      </c>
      <c r="F75234" t="inlineStr">
        <is>
          <t>BRIDGE by Solocal is an marketing platform for brands, for managing store locators, local store pages, online presence management and online listingsRead more about BRIDGE</t>
        </is>
      </c>
    </row>
    <row r="75235">
      <c r="A75235" t="inlineStr">
        <is>
          <t>Business Intelligence &amp; Analytics</t>
        </is>
      </c>
      <c r="B75235" t="inlineStr">
        <is>
          <t>Web Analytics</t>
        </is>
      </c>
      <c r="C75235" t="inlineStr">
        <is>
          <t>https://www.getapp.com/business-intelligence-analytics-software/web-analytics/os/web-based</t>
        </is>
      </c>
      <c r="D75235" t="inlineStr">
        <is>
          <t>ManyContacts</t>
        </is>
      </c>
      <c r="E75235" t="inlineStr">
        <is>
          <t>https://www.getapp.com/website-ecommerce-software/a/manycontacts/</t>
        </is>
      </c>
      <c r="F75235" t="inlineStr">
        <is>
          <t>ManyContacts is an attention-grabbing contact form sitting on top of your website that helps to increase conversion rate by converting visitors into leads. It helps e-Commerce owners to sell more products, Freelancers &amp; Small business to get more leads and Bloggers to grow their email lists.Read more about ManyContacts</t>
        </is>
      </c>
    </row>
    <row r="75236">
      <c r="A75236" t="inlineStr">
        <is>
          <t>Business Intelligence &amp; Analytics</t>
        </is>
      </c>
      <c r="B75236" t="inlineStr">
        <is>
          <t>Web Analytics</t>
        </is>
      </c>
      <c r="C75236" t="inlineStr">
        <is>
          <t>https://www.getapp.com/business-intelligence-analytics-software/web-analytics/os/web-based</t>
        </is>
      </c>
      <c r="D75236" t="inlineStr">
        <is>
          <t>SearchBlox</t>
        </is>
      </c>
      <c r="E75236" t="inlineStr">
        <is>
          <t>https://www.getapp.com/development-tools-software/a/searchblox-1/</t>
        </is>
      </c>
      <c r="F75236" t="inlineStr">
        <is>
          <t>SearchBlox is an enterprise search management software designed to help businesses in the healthcare, government, and finance sectors analyze users’ sentiments and texts across websites and intranets. Managers can gain insights into click analytics and provide personalized results using the faceted search functionality.Read more about SearchBlox</t>
        </is>
      </c>
    </row>
    <row r="75237">
      <c r="A75237" t="inlineStr">
        <is>
          <t>Business Intelligence &amp; Analytics</t>
        </is>
      </c>
      <c r="B75237" t="inlineStr">
        <is>
          <t>Web Analytics</t>
        </is>
      </c>
      <c r="C75237" t="inlineStr">
        <is>
          <t>https://www.getapp.com/business-intelligence-analytics-software/web-analytics/os/web-based</t>
        </is>
      </c>
      <c r="D75237" t="inlineStr">
        <is>
          <t>Enterprise Tag Management</t>
        </is>
      </c>
      <c r="E75237" t="inlineStr">
        <is>
          <t>https://www.getapp.com/marketing-software/a/enterprise-tag-management/</t>
        </is>
      </c>
      <c r="F75237" t="inlineStr">
        <is>
          <t>Enterprise Tag Management is a web analytics software that helps businesses manage vendor tags, standardize fragmented data sources, optimize omnichannel experiences, and more from within a unified platform. It allows staff members to gain insights into user engagement in real-time by tagging applications with third-party analytics platforms.Read more about Enterprise Tag Management</t>
        </is>
      </c>
    </row>
    <row r="75238">
      <c r="A75238" t="inlineStr">
        <is>
          <t>Business Intelligence &amp; Analytics</t>
        </is>
      </c>
      <c r="B75238" t="inlineStr">
        <is>
          <t>Web Analytics</t>
        </is>
      </c>
      <c r="C75238" t="inlineStr">
        <is>
          <t>https://www.getapp.com/business-intelligence-analytics-software/web-analytics/os/web-based</t>
        </is>
      </c>
      <c r="D75238" t="inlineStr">
        <is>
          <t>SiteVibes</t>
        </is>
      </c>
      <c r="E75238" t="inlineStr">
        <is>
          <t>https://www.getapp.com/operations-management-software/a/enterprise-sustainability-management/</t>
        </is>
      </c>
      <c r="F75238" t="inlineStr">
        <is>
          <t>Collect authentic shopper content and engage shoppers with SiteVibes suite of products including AI-Reviews, Loyalty, UGC Syndication, and more all with one easy-to-use toolRead more about SiteVibes</t>
        </is>
      </c>
    </row>
    <row r="75239">
      <c r="A75239" t="inlineStr">
        <is>
          <t>Business Intelligence &amp; Analytics</t>
        </is>
      </c>
      <c r="B75239" t="inlineStr">
        <is>
          <t>Web Analytics</t>
        </is>
      </c>
      <c r="C75239" t="inlineStr">
        <is>
          <t>https://www.getapp.com/business-intelligence-analytics-software/web-analytics/os/web-based</t>
        </is>
      </c>
      <c r="D75239" t="inlineStr">
        <is>
          <t>Fathom</t>
        </is>
      </c>
      <c r="E75239" t="inlineStr">
        <is>
          <t>https://www.getapp.com/business-intelligence-analytics-software/a/fathom-2/</t>
        </is>
      </c>
      <c r="F75239" t="inlineStr">
        <is>
          <t>Fathom Analytics is a web analytics tool that offers clear metrics such as page views and unique visitors, avoiding superfluous data. It includes unlimited data history, seamless integration with any site or CMS, and higher page speed performance.Read more about Fathom</t>
        </is>
      </c>
    </row>
    <row r="75240">
      <c r="A75240" t="inlineStr">
        <is>
          <t>Business Intelligence &amp; Analytics</t>
        </is>
      </c>
      <c r="B75240" t="inlineStr">
        <is>
          <t>Web Analytics</t>
        </is>
      </c>
      <c r="C75240" t="inlineStr">
        <is>
          <t>https://www.getapp.com/business-intelligence-analytics-software/web-analytics/os/web-based</t>
        </is>
      </c>
      <c r="D75240" t="inlineStr">
        <is>
          <t>AT Internet Web Analytics</t>
        </is>
      </c>
      <c r="E75240" t="inlineStr">
        <is>
          <t>https://www.getapp.com/business-intelligence-analytics-software/a/at-internet-web-analytics/</t>
        </is>
      </c>
      <c r="F75240" t="inlineStr">
        <is>
          <t>AT Internet's web analytics solution helps companies measure their audience and optimise their digital performance across all marketing channels. It is used on more than 20,000 sites &amp; mobile apps around the world. Created in 1996, AT Internet is one of the world’s leaders in digital analytics.Read more about AT Internet Web Analytics</t>
        </is>
      </c>
    </row>
    <row r="75241">
      <c r="A75241" t="inlineStr">
        <is>
          <t>Business Intelligence &amp; Analytics</t>
        </is>
      </c>
      <c r="B75241" t="inlineStr">
        <is>
          <t>Web Analytics</t>
        </is>
      </c>
      <c r="C75241" t="inlineStr">
        <is>
          <t>https://www.getapp.com/business-intelligence-analytics-software/web-analytics/os/web-based</t>
        </is>
      </c>
      <c r="D75241" t="inlineStr">
        <is>
          <t>Ruler Analytics</t>
        </is>
      </c>
      <c r="E75241" t="inlineStr">
        <is>
          <t>https://www.getapp.com/marketing-software/a/ruler-analytics/</t>
        </is>
      </c>
      <c r="F75241" t="inlineStr">
        <is>
          <t>Ruler Analytics is a marketing attribution software which enables SMBs to track calls &amp; forms &amp; so gain accurate insight into the impact of marketing campaignsRead more about Ruler Analytics</t>
        </is>
      </c>
    </row>
    <row r="75242">
      <c r="A75242" t="inlineStr">
        <is>
          <t>Business Intelligence &amp; Analytics</t>
        </is>
      </c>
      <c r="B75242" t="inlineStr">
        <is>
          <t>Web Analytics</t>
        </is>
      </c>
      <c r="C75242" t="inlineStr">
        <is>
          <t>https://www.getapp.com/business-intelligence-analytics-software/web-analytics/os/web-based</t>
        </is>
      </c>
      <c r="D75242" t="inlineStr">
        <is>
          <t>Dataroid</t>
        </is>
      </c>
      <c r="E75242" t="inlineStr">
        <is>
          <t>https://www.getapp.com/business-intelligence-analytics-software/a/dataroid/</t>
        </is>
      </c>
      <c r="F75242" t="inlineStr">
        <is>
          <t>Dataroid is a digital analytics and omnichannel customer engagement software designed to helps businesses analyze and gain visibility into customer behavior across various online channels and improve customer lifetime value (CLV) by engaging with the target audience in a relevant and personalized manner.Read more about Dataroid</t>
        </is>
      </c>
    </row>
    <row r="75243">
      <c r="A75243" t="inlineStr">
        <is>
          <t>Business Intelligence &amp; Analytics</t>
        </is>
      </c>
      <c r="B75243" t="inlineStr">
        <is>
          <t>Web Analytics</t>
        </is>
      </c>
      <c r="C75243" t="inlineStr">
        <is>
          <t>https://www.getapp.com/business-intelligence-analytics-software/web-analytics/os/web-based</t>
        </is>
      </c>
      <c r="D75243" t="inlineStr">
        <is>
          <t>Dataroid</t>
        </is>
      </c>
      <c r="E75243" t="inlineStr">
        <is>
          <t>https://www.getapp.com/business-intelligence-analytics-software/a/dataroid/</t>
        </is>
      </c>
      <c r="F75243" t="inlineStr">
        <is>
          <t>Dataroid is a digital analytics and omnichannel customer engagement software designed to helps businesses analyze and gain visibility into customer behavior across various online channels and improve customer lifetime value (CLV) by engaging with the target audience in a relevant and personalized manner.Read more about Dataroid</t>
        </is>
      </c>
    </row>
    <row r="75244">
      <c r="A75244" t="inlineStr">
        <is>
          <t>Business Intelligence &amp; Analytics</t>
        </is>
      </c>
      <c r="B75244" t="inlineStr">
        <is>
          <t>Web Analytics</t>
        </is>
      </c>
      <c r="C75244" t="inlineStr">
        <is>
          <t>https://www.getapp.com/business-intelligence-analytics-software/web-analytics/os/web-based</t>
        </is>
      </c>
      <c r="D75244" t="inlineStr">
        <is>
          <t>Analytify</t>
        </is>
      </c>
      <c r="E75244" t="inlineStr">
        <is>
          <t>https://www.getapp.com/business-intelligence-analytics-software/a/analytify/</t>
        </is>
      </c>
      <c r="F75244" t="inlineStr">
        <is>
          <t>Analytify is one of the most popular analytics plugins for website insights that help businesses to link their WordPress website with a Google Analytics account and display analytics of their website within your website WP dashboard.Read more about Analytify</t>
        </is>
      </c>
    </row>
    <row r="75245">
      <c r="A75245" t="inlineStr">
        <is>
          <t>Business Intelligence &amp; Analytics</t>
        </is>
      </c>
      <c r="B75245" t="inlineStr">
        <is>
          <t>Web Analytics</t>
        </is>
      </c>
      <c r="C75245" t="inlineStr">
        <is>
          <t>https://www.getapp.com/business-intelligence-analytics-software/web-analytics/os/web-based</t>
        </is>
      </c>
      <c r="D75245" t="inlineStr">
        <is>
          <t>Makeme.click</t>
        </is>
      </c>
      <c r="E75245" t="inlineStr">
        <is>
          <t>https://www.getapp.com/marketing-software/a/makeme-click/</t>
        </is>
      </c>
      <c r="F75245" t="inlineStr">
        <is>
          <t>Makeme.click is a cloud-based solution designed to help businesses track the performance of marketing campaigns and manage visitor traffic in real-time. Key features include lead generation, customizable branding, status mapping, ad serving, user group management, link building, and reporting.Read more about Makeme.click</t>
        </is>
      </c>
    </row>
    <row r="75246">
      <c r="A75246" t="inlineStr">
        <is>
          <t>Business Intelligence &amp; Analytics</t>
        </is>
      </c>
      <c r="B75246" t="inlineStr">
        <is>
          <t>Web Analytics</t>
        </is>
      </c>
      <c r="C75246" t="inlineStr">
        <is>
          <t>https://www.getapp.com/business-intelligence-analytics-software/web-analytics/os/web-based</t>
        </is>
      </c>
      <c r="D75246" t="inlineStr">
        <is>
          <t>Millimetric.ai</t>
        </is>
      </c>
      <c r="E75246" t="inlineStr">
        <is>
          <t>https://www.getapp.com/business-intelligence-analytics-software/a/millimetric-ai/</t>
        </is>
      </c>
      <c r="F75246" t="inlineStr">
        <is>
          <t>Millimetric.ai is an automated KPI analysis software designed to help businesses utilize artificial intelligence and machine learning algorithms to monitor, identify, and understand anomalies, trends, and relationships across enterprise datasets. Marketing teams can connect the platform with several data sources and conduct root cause diagnostics on issues in real-time.Read more about Millimetric.ai</t>
        </is>
      </c>
    </row>
    <row r="75247">
      <c r="A75247" t="inlineStr">
        <is>
          <t>Business Intelligence &amp; Analytics</t>
        </is>
      </c>
      <c r="B75247" t="inlineStr">
        <is>
          <t>Web Analytics</t>
        </is>
      </c>
      <c r="C75247" t="inlineStr">
        <is>
          <t>https://www.getapp.com/business-intelligence-analytics-software/web-analytics/os/web-based</t>
        </is>
      </c>
      <c r="D75247" t="inlineStr">
        <is>
          <t>SearchBox</t>
        </is>
      </c>
      <c r="E75247" t="inlineStr">
        <is>
          <t>https://www.getapp.com/customer-management-software/a/searchbox/</t>
        </is>
      </c>
      <c r="F75247" t="inlineStr">
        <is>
          <t>Your search is awful. It's not your tech. It's the data that drives your search engine. You don't have customer experience data. If you had data about what success looked like your search would be awesome. That's what SearchBox does. It makes search awesome, automatically, using success data.Read more about SearchBox</t>
        </is>
      </c>
    </row>
    <row r="75248">
      <c r="A75248" t="inlineStr">
        <is>
          <t>Business Intelligence &amp; Analytics</t>
        </is>
      </c>
      <c r="B75248" t="inlineStr">
        <is>
          <t>Web Analytics</t>
        </is>
      </c>
      <c r="C75248" t="inlineStr">
        <is>
          <t>https://www.getapp.com/business-intelligence-analytics-software/web-analytics/os/web-based</t>
        </is>
      </c>
      <c r="D75248" t="inlineStr">
        <is>
          <t>InfiniGrow</t>
        </is>
      </c>
      <c r="E75248" t="inlineStr">
        <is>
          <t>https://www.getapp.com/marketing-software/a/infinigrow/</t>
        </is>
      </c>
      <c r="F75248" t="inlineStr">
        <is>
          <t>InfiniGrow is a revenue marketing platform that helps B2B marketers measure, predict, and optimize impact on revenue through multi-touch attribution, customer journey analytics, and AI-powered forecasting. Transform your marketing strategy with data-driven insights and predictive intelligence.Read more about InfiniGrow</t>
        </is>
      </c>
    </row>
    <row r="75249">
      <c r="A75249" t="inlineStr">
        <is>
          <t>Business Intelligence &amp; Analytics</t>
        </is>
      </c>
      <c r="B75249" t="inlineStr">
        <is>
          <t>Web Analytics</t>
        </is>
      </c>
      <c r="C75249" t="inlineStr">
        <is>
          <t>https://www.getapp.com/business-intelligence-analytics-software/web-analytics/os/web-based</t>
        </is>
      </c>
      <c r="D75249" t="inlineStr">
        <is>
          <t>Catchr</t>
        </is>
      </c>
      <c r="E75249" t="inlineStr">
        <is>
          <t>https://www.getapp.com/business-intelligence-analytics-software/a/catchr/</t>
        </is>
      </c>
      <c r="F75249" t="inlineStr">
        <is>
          <t>Catchr is the tool you need to extract your marketing data. Our connectors ( facebook ads, google ads, Linkedin ads, twitter ads, bing ads ... ) will allow you to make reports and visualize your efforts in a simple and fast way.Read more about Catchr</t>
        </is>
      </c>
    </row>
    <row r="75250">
      <c r="A75250" t="inlineStr">
        <is>
          <t>Business Intelligence &amp; Analytics</t>
        </is>
      </c>
      <c r="B75250" t="inlineStr">
        <is>
          <t>Web Analytics</t>
        </is>
      </c>
      <c r="C75250" t="inlineStr">
        <is>
          <t>https://www.getapp.com/business-intelligence-analytics-software/web-analytics/os/web-based</t>
        </is>
      </c>
      <c r="D75250" t="inlineStr">
        <is>
          <t>Conversionomics</t>
        </is>
      </c>
      <c r="E75250" t="inlineStr">
        <is>
          <t>https://www.getapp.com/it-management-software/a/conversionomics/</t>
        </is>
      </c>
      <c r="F75250" t="inlineStr">
        <is>
          <t>Conversionomics is a powerful data aggregation and automation technology tool that can improve your data aggregation, automation, and visualization processes.Read more about Conversionomics</t>
        </is>
      </c>
    </row>
    <row r="75251">
      <c r="A75251" t="inlineStr">
        <is>
          <t>Business Intelligence &amp; Analytics</t>
        </is>
      </c>
      <c r="B75251" t="inlineStr">
        <is>
          <t>Web Analytics</t>
        </is>
      </c>
      <c r="C75251" t="inlineStr">
        <is>
          <t>https://www.getapp.com/business-intelligence-analytics-software/web-analytics/os/web-based</t>
        </is>
      </c>
      <c r="D75251" t="inlineStr">
        <is>
          <t>Opentracker</t>
        </is>
      </c>
      <c r="E75251" t="inlineStr">
        <is>
          <t>https://www.getapp.com/business-intelligence-analytics-software/a/opentracker/</t>
        </is>
      </c>
      <c r="F75251" t="inlineStr">
        <is>
          <t>Opentracker software is a tool for recording website or app visitors and activities in real-time. It provides a clear picture of what is happening on a website or app. Reports are continuously updated and users receive leads to help improve conversion rates.Read more about Opentracker</t>
        </is>
      </c>
    </row>
    <row r="75252">
      <c r="A75252" t="inlineStr">
        <is>
          <t>Business Intelligence &amp; Analytics</t>
        </is>
      </c>
      <c r="B75252" t="inlineStr">
        <is>
          <t>Web Analytics</t>
        </is>
      </c>
      <c r="C75252" t="inlineStr">
        <is>
          <t>https://www.getapp.com/business-intelligence-analytics-software/web-analytics/os/web-based</t>
        </is>
      </c>
      <c r="D75252" t="inlineStr">
        <is>
          <t>RealtimeGA4 Dashboard</t>
        </is>
      </c>
      <c r="E75252" t="inlineStr">
        <is>
          <t>https://www.getapp.com/website-ecommerce-software/a/realtimega4-dashboard/</t>
        </is>
      </c>
      <c r="F75252" t="inlineStr">
        <is>
          <t>Experience the power of in-depth analytics with Realtime GA4, a revolutionary alternative to the GA3 Real-time dashboard. Harness the full potential of your data as it unfolds in real time, providing you with immediate insights and the ability to respond quickly to emerging trends.Read more about RealtimeGA4 Dashboard</t>
        </is>
      </c>
    </row>
    <row r="75253">
      <c r="A75253" t="inlineStr">
        <is>
          <t>Business Intelligence &amp; Analytics</t>
        </is>
      </c>
      <c r="B75253" t="inlineStr">
        <is>
          <t>Web Analytics</t>
        </is>
      </c>
      <c r="C75253" t="inlineStr">
        <is>
          <t>https://www.getapp.com/business-intelligence-analytics-software/web-analytics/os/web-based</t>
        </is>
      </c>
      <c r="D75253" t="inlineStr">
        <is>
          <t>Analytics Toolkit</t>
        </is>
      </c>
      <c r="E75253" t="inlineStr">
        <is>
          <t>https://www.getapp.com/business-intelligence-analytics-software/a/analytics-toolkit/</t>
        </is>
      </c>
      <c r="F75253" t="inlineStr">
        <is>
          <t>Analytics Toolkit is an analytics tool that provides statistical tools for planning and analysis of A/B tests. It offers a revolutionary approach to sequential evaluation of test data called AGILE that allows tests to run 20-80% faster. The tool also includes a proprietary test ROI optimizer that factors in relevant business considerations and recommends an optimal test duration and significance threshold.Read more about Analytics Toolkit</t>
        </is>
      </c>
    </row>
    <row r="75254">
      <c r="A75254" t="inlineStr">
        <is>
          <t>Business Intelligence &amp; Analytics</t>
        </is>
      </c>
      <c r="B75254" t="inlineStr">
        <is>
          <t>Web Analytics</t>
        </is>
      </c>
      <c r="C75254" t="inlineStr">
        <is>
          <t>https://www.getapp.com/business-intelligence-analytics-software/web-analytics/os/web-based</t>
        </is>
      </c>
      <c r="D75254" t="inlineStr">
        <is>
          <t>Hitprobe</t>
        </is>
      </c>
      <c r="E75254" t="inlineStr">
        <is>
          <t>https://www.getapp.com/all-software/a/hitprobe/</t>
        </is>
      </c>
      <c r="F75254" t="inlineStr">
        <is>
          <t>Hitprobe is defensive web analytics tool with built-in fraud protection - track every paid, organic or tagged source, cut waste, and act fast on clean traffic.Read more about Hitprobe</t>
        </is>
      </c>
    </row>
    <row r="75255">
      <c r="A75255" t="inlineStr">
        <is>
          <t>Business Intelligence &amp; Analytics</t>
        </is>
      </c>
      <c r="B75255" t="inlineStr">
        <is>
          <t>Web Analytics</t>
        </is>
      </c>
      <c r="C75255" t="inlineStr">
        <is>
          <t>https://www.getapp.com/business-intelligence-analytics-software/web-analytics/os/web-based</t>
        </is>
      </c>
      <c r="D75255" t="inlineStr">
        <is>
          <t>Webtrekk</t>
        </is>
      </c>
      <c r="E75255" t="inlineStr">
        <is>
          <t>https://www.getapp.com/business-intelligence-analytics-software/a/webtrekk/</t>
        </is>
      </c>
      <c r="F75255" t="inlineStr">
        <is>
          <t>Webtrekk is adigital intelligenceandmarketing analyticssoftware that gives you complete control over your online digital marketing reports and portfolio. Webtrekk provides valuable insights and KPI's needed to help maximize your enterprises online performances and business development potential, along with search engine optimization and online marketing.Read more about Webtrekk</t>
        </is>
      </c>
    </row>
    <row r="75256">
      <c r="A75256" t="inlineStr">
        <is>
          <t>Business Intelligence &amp; Analytics</t>
        </is>
      </c>
      <c r="B75256" t="inlineStr">
        <is>
          <t>Web Analytics</t>
        </is>
      </c>
      <c r="C75256" t="inlineStr">
        <is>
          <t>https://www.getapp.com/business-intelligence-analytics-software/web-analytics/os/web-based</t>
        </is>
      </c>
      <c r="D75256" t="inlineStr">
        <is>
          <t>Surefire Local</t>
        </is>
      </c>
      <c r="E75256" t="inlineStr">
        <is>
          <t>https://www.getapp.com/marketing-software/a/surefire-local/</t>
        </is>
      </c>
      <c r="F75256" t="inlineStr">
        <is>
          <t>We provide an all-in-one marketing platform for small businesses helping them attract customers, grow profits, and maximize efficiency.Read more about Surefire Local</t>
        </is>
      </c>
    </row>
    <row r="75257">
      <c r="A75257" t="inlineStr">
        <is>
          <t>Business Intelligence &amp; Analytics</t>
        </is>
      </c>
      <c r="B75257" t="inlineStr">
        <is>
          <t>Web Analytics</t>
        </is>
      </c>
      <c r="C75257" t="inlineStr">
        <is>
          <t>https://www.getapp.com/business-intelligence-analytics-software/web-analytics/os/web-based</t>
        </is>
      </c>
      <c r="D75257" t="inlineStr">
        <is>
          <t>cloud.IQ</t>
        </is>
      </c>
      <c r="E75257" t="inlineStr">
        <is>
          <t>https://www.getapp.com/marketing-software/a/callme/</t>
        </is>
      </c>
      <c r="F75257" t="inlineStr">
        <is>
          <t>siteAnalyser is a free dashboard for eCommerce websites to track their website visitors, analyse site performance, and identify lost conversions opportunitiesRead more about cloud.IQ</t>
        </is>
      </c>
    </row>
    <row r="75258">
      <c r="A75258" t="inlineStr">
        <is>
          <t>Business Intelligence &amp; Analytics</t>
        </is>
      </c>
      <c r="B75258" t="inlineStr">
        <is>
          <t>Web Analytics</t>
        </is>
      </c>
      <c r="C75258" t="inlineStr">
        <is>
          <t>https://www.getapp.com/business-intelligence-analytics-software/web-analytics/os/web-based</t>
        </is>
      </c>
      <c r="D75258" t="inlineStr">
        <is>
          <t>Freshpaint</t>
        </is>
      </c>
      <c r="E75258" t="inlineStr">
        <is>
          <t>https://www.getapp.com/it-management-software/a/freshpaint/</t>
        </is>
      </c>
      <c r="F75258" t="inlineStr">
        <is>
          <t>Freshpaint is a Healthcare Privacy Platform that connects and standardizes customer data from your site or app to your marketing and analytics tools. Freshpaint allows users to safely send customer data to their ads, analytics, and website tracking destinations that are not HIPAA compliant.Read more about Freshpaint</t>
        </is>
      </c>
    </row>
    <row r="75259">
      <c r="A75259" t="inlineStr">
        <is>
          <t>Business Intelligence &amp; Analytics</t>
        </is>
      </c>
      <c r="B75259" t="inlineStr">
        <is>
          <t>Web Analytics</t>
        </is>
      </c>
      <c r="C75259" t="inlineStr">
        <is>
          <t>https://www.getapp.com/business-intelligence-analytics-software/web-analytics/os/web-based</t>
        </is>
      </c>
      <c r="D75259" t="inlineStr">
        <is>
          <t>Mapp Marketing Cloud</t>
        </is>
      </c>
      <c r="E75259" t="inlineStr">
        <is>
          <t>https://www.getapp.com/customer-management-software/a/mapp-cloud/</t>
        </is>
      </c>
      <c r="F75259" t="inlineStr">
        <is>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is>
      </c>
    </row>
    <row r="75260">
      <c r="A75260" t="inlineStr">
        <is>
          <t>Business Intelligence &amp; Analytics</t>
        </is>
      </c>
      <c r="B75260" t="inlineStr">
        <is>
          <t>Web Analytics</t>
        </is>
      </c>
      <c r="C75260" t="inlineStr">
        <is>
          <t>https://www.getapp.com/business-intelligence-analytics-software/web-analytics/os/web-based</t>
        </is>
      </c>
      <c r="D75260" t="inlineStr">
        <is>
          <t>FoxMetrics</t>
        </is>
      </c>
      <c r="E75260" t="inlineStr">
        <is>
          <t>https://www.getapp.com/marketing-software/a/foxmetrics/</t>
        </is>
      </c>
      <c r="F75260" t="inlineStr">
        <is>
          <t>FoxMetrics is an eCommerce marketing product suite spanning shopping cart recovery, customer personalization, surveying and analytics for boosting conversionsRead more about FoxMetrics</t>
        </is>
      </c>
    </row>
    <row r="75261">
      <c r="A75261" t="inlineStr">
        <is>
          <t>Business Intelligence &amp; Analytics</t>
        </is>
      </c>
      <c r="B75261" t="inlineStr">
        <is>
          <t>Web Analytics</t>
        </is>
      </c>
      <c r="C75261" t="inlineStr">
        <is>
          <t>https://www.getapp.com/business-intelligence-analytics-software/web-analytics/os/web-based</t>
        </is>
      </c>
      <c r="D75261" t="inlineStr">
        <is>
          <t>Beckon</t>
        </is>
      </c>
      <c r="E75261" t="inlineStr">
        <is>
          <t>https://www.getapp.com/marketing-software/a/beckon/</t>
        </is>
      </c>
      <c r="F75261" t="inlineStr">
        <is>
          <t>Beckon is an omnichannel marketing analytics and reporting platform offering performance scorecards, custom KPI comparisons, real-time dashboards, and moreRead more about Beckon</t>
        </is>
      </c>
    </row>
    <row r="75262">
      <c r="A75262" t="inlineStr">
        <is>
          <t>Business Intelligence &amp; Analytics</t>
        </is>
      </c>
      <c r="B75262" t="inlineStr">
        <is>
          <t>Web Analytics</t>
        </is>
      </c>
      <c r="C75262" t="inlineStr">
        <is>
          <t>https://www.getapp.com/business-intelligence-analytics-software/web-analytics/os/web-based</t>
        </is>
      </c>
      <c r="D75262" t="inlineStr">
        <is>
          <t>SearchMan</t>
        </is>
      </c>
      <c r="E75262" t="inlineStr">
        <is>
          <t>https://www.getapp.com/marketing-software/a/searchman/</t>
        </is>
      </c>
      <c r="F75262" t="inlineStr">
        <is>
          <t>SearchMan is an app store SEO analytics and competitive intelligence software that crawls data from over 1, 500, 000 apps, 1, 000, 000 keywords across both iOS and Android platforms. The software provides you with actionable data on all your apps, as well as those of your competitors.Read more about SearchMan</t>
        </is>
      </c>
    </row>
    <row r="75263">
      <c r="A75263" t="inlineStr">
        <is>
          <t>Business Intelligence &amp; Analytics</t>
        </is>
      </c>
      <c r="B75263" t="inlineStr">
        <is>
          <t>Web Analytics</t>
        </is>
      </c>
      <c r="C75263" t="inlineStr">
        <is>
          <t>https://www.getapp.com/business-intelligence-analytics-software/web-analytics/os/web-based</t>
        </is>
      </c>
      <c r="D75263" t="inlineStr">
        <is>
          <t>Cxense</t>
        </is>
      </c>
      <c r="E75263" t="inlineStr">
        <is>
          <t>https://www.getapp.com/business-intelligence-analytics-software/a/cxense-insight/</t>
        </is>
      </c>
      <c r="F75263" t="inlineStr">
        <is>
          <t>Cxense Insight shows you how users consume content on your site in real time so you can provide a better user experience and drive higher digital revenue.Read more about Cxense</t>
        </is>
      </c>
    </row>
    <row r="75264">
      <c r="A75264" t="inlineStr">
        <is>
          <t>Business Intelligence &amp; Analytics</t>
        </is>
      </c>
      <c r="B75264" t="inlineStr">
        <is>
          <t>Web Analytics</t>
        </is>
      </c>
      <c r="C75264" t="inlineStr">
        <is>
          <t>https://www.getapp.com/business-intelligence-analytics-software/web-analytics/os/web-based</t>
        </is>
      </c>
      <c r="D75264" t="inlineStr">
        <is>
          <t>Leadtosale</t>
        </is>
      </c>
      <c r="E75264" t="inlineStr">
        <is>
          <t>https://www.getapp.com/sales-software/a/leadtosale/</t>
        </is>
      </c>
      <c r="F75264" t="inlineStr">
        <is>
          <t>Web Analytics Supercharged. Easily get your phone calls, offline conversions and sales inside Google Analytics with Leadtosale.Read more about Leadtosale</t>
        </is>
      </c>
    </row>
    <row r="75265">
      <c r="A75265" t="inlineStr">
        <is>
          <t>Business Intelligence &amp; Analytics</t>
        </is>
      </c>
      <c r="B75265" t="inlineStr">
        <is>
          <t>Web Analytics</t>
        </is>
      </c>
      <c r="C75265" t="inlineStr">
        <is>
          <t>https://www.getapp.com/business-intelligence-analytics-software/web-analytics/os/web-based</t>
        </is>
      </c>
      <c r="D75265" t="inlineStr">
        <is>
          <t>Apptopia</t>
        </is>
      </c>
      <c r="E75265" t="inlineStr">
        <is>
          <t>https://www.getapp.com/business-intelligence-analytics-software/a/apptopia/</t>
        </is>
      </c>
      <c r="F75265" t="inlineStr">
        <is>
          <t>Apptopia is a web tool for mobile app developers and service providers to monitor competitor performance and identify consumer trendsRead more about Apptopia</t>
        </is>
      </c>
    </row>
    <row r="75266">
      <c r="A75266" t="inlineStr">
        <is>
          <t>Business Intelligence &amp; Analytics</t>
        </is>
      </c>
      <c r="B75266" t="inlineStr">
        <is>
          <t>Web Analytics</t>
        </is>
      </c>
      <c r="C75266" t="inlineStr">
        <is>
          <t>https://www.getapp.com/business-intelligence-analytics-software/web-analytics/os/web-based</t>
        </is>
      </c>
      <c r="D75266" t="inlineStr">
        <is>
          <t>TV &amp; Radio Attribution</t>
        </is>
      </c>
      <c r="E75266" t="inlineStr">
        <is>
          <t>https://www.getapp.com/marketing-software/a/tv-radio-attribution/</t>
        </is>
      </c>
      <c r="F75266" t="inlineStr">
        <is>
          <t>TV &amp; Radio Attribution by Quality Analytics measures ad performance for offline campaigns and provides detailed visualizations. It can integrate with Google Analytics and simultaneously measure multiple campaigns. Marketing teams can attribute past campaigns and plan for future media schedules.Read more about TV &amp; Radio Attribution</t>
        </is>
      </c>
    </row>
    <row r="75267">
      <c r="A75267" t="inlineStr">
        <is>
          <t>Business Intelligence &amp; Analytics</t>
        </is>
      </c>
      <c r="B75267" t="inlineStr">
        <is>
          <t>Web Analytics</t>
        </is>
      </c>
      <c r="C75267" t="inlineStr">
        <is>
          <t>https://www.getapp.com/business-intelligence-analytics-software/web-analytics/os/web-based</t>
        </is>
      </c>
      <c r="D75267" t="inlineStr">
        <is>
          <t>LocalSEO</t>
        </is>
      </c>
      <c r="E75267" t="inlineStr">
        <is>
          <t>https://www.getapp.com/business-intelligence-analytics-software/a/localseo/</t>
        </is>
      </c>
      <c r="F75267" t="inlineStr">
        <is>
          <t>LocalSEO is a search engine optimization solution that allows businesses to optimize Google search results for their business websites.Our affordable small business SEO tools and marketing experts help you get the results you want.To learn more about OneLocal, visit: https://onelocal.com/Read more about LocalSEO</t>
        </is>
      </c>
    </row>
    <row r="75268">
      <c r="A75268" t="inlineStr">
        <is>
          <t>Business Intelligence &amp; Analytics</t>
        </is>
      </c>
      <c r="B75268" t="inlineStr">
        <is>
          <t>Web Analytics</t>
        </is>
      </c>
      <c r="C75268" t="inlineStr">
        <is>
          <t>https://www.getapp.com/business-intelligence-analytics-software/web-analytics/os/web-based</t>
        </is>
      </c>
      <c r="D75268" t="inlineStr">
        <is>
          <t>Medallia Digital Experience Analytics</t>
        </is>
      </c>
      <c r="E75268" t="inlineStr">
        <is>
          <t>https://www.getapp.com/business-intelligence-analytics-software/a/decibel/</t>
        </is>
      </c>
      <c r="F75268" t="inlineStr">
        <is>
          <t>There's a whole world of user behavior out there. Discover it for yourself. It's time to step into your customers' shoes. Our technology empowers optimization.Read more about Medallia Digital Experience Analytics</t>
        </is>
      </c>
    </row>
    <row r="75269">
      <c r="A75269" t="inlineStr">
        <is>
          <t>Business Intelligence &amp; Analytics</t>
        </is>
      </c>
      <c r="B75269" t="inlineStr">
        <is>
          <t>Web Analytics</t>
        </is>
      </c>
      <c r="C75269" t="inlineStr">
        <is>
          <t>https://www.getapp.com/business-intelligence-analytics-software/web-analytics/os/web-based</t>
        </is>
      </c>
      <c r="D75269" t="inlineStr">
        <is>
          <t>Ignite</t>
        </is>
      </c>
      <c r="E75269" t="inlineStr">
        <is>
          <t>https://www.getapp.com/business-intelligence-analytics-software/a/ignite/</t>
        </is>
      </c>
      <c r="F75269" t="inlineStr">
        <is>
          <t>The Ignite platform, by Launch Labs, is a powerfully simple technology that improves your advertising and website performance. It goes to work for you regardless of your existing digital strategy or your website technology.Read more about Ignite</t>
        </is>
      </c>
    </row>
    <row r="75270">
      <c r="A75270" t="inlineStr">
        <is>
          <t>Business Intelligence &amp; Analytics</t>
        </is>
      </c>
      <c r="B75270" t="inlineStr">
        <is>
          <t>Web Analytics</t>
        </is>
      </c>
      <c r="C75270" t="inlineStr">
        <is>
          <t>https://www.getapp.com/business-intelligence-analytics-software/web-analytics/os/web-based</t>
        </is>
      </c>
      <c r="D75270" t="inlineStr">
        <is>
          <t>Pirsch Analytics</t>
        </is>
      </c>
      <c r="E75270" t="inlineStr">
        <is>
          <t>https://www.getapp.com/business-intelligence-analytics-software/a/pirsch-analytics/</t>
        </is>
      </c>
      <c r="F75270" t="inlineStr">
        <is>
          <t>Pirsch is a cloud-based, privacy-friendly, and easy-to-integrate web analytics solution with developers in mind.Read more about Pirsch Analytics</t>
        </is>
      </c>
    </row>
    <row r="75271">
      <c r="A75271" t="inlineStr">
        <is>
          <t>Business Intelligence &amp; Analytics</t>
        </is>
      </c>
      <c r="B75271" t="inlineStr">
        <is>
          <t>Web Analytics</t>
        </is>
      </c>
      <c r="C75271" t="inlineStr">
        <is>
          <t>https://www.getapp.com/business-intelligence-analytics-software/web-analytics/os/web-based</t>
        </is>
      </c>
      <c r="D75271" t="inlineStr">
        <is>
          <t>eStoreCheck</t>
        </is>
      </c>
      <c r="E75271" t="inlineStr">
        <is>
          <t>https://www.getapp.com/all-software/a/estorecheck/</t>
        </is>
      </c>
      <c r="F75271" t="inlineStr">
        <is>
          <t>eStoreCheck is a cloud-based digital shelf monitoring platform that enables consumer brands to monitor their online presence on digital shelves, identify sales gaps and opportunities, and prioritize actions. The software uses artificial intelligence (AI) to provide predictive analytics with complete category insights and dynamic benchmarking.Read more about eStoreCheck</t>
        </is>
      </c>
    </row>
    <row r="75272">
      <c r="A75272" t="inlineStr">
        <is>
          <t>Business Intelligence &amp; Analytics</t>
        </is>
      </c>
      <c r="B75272" t="inlineStr">
        <is>
          <t>Web Analytics</t>
        </is>
      </c>
      <c r="C75272" t="inlineStr">
        <is>
          <t>https://www.getapp.com/business-intelligence-analytics-software/web-analytics/os/web-based</t>
        </is>
      </c>
      <c r="D75272" t="inlineStr">
        <is>
          <t>Digital Shelf Analytics</t>
        </is>
      </c>
      <c r="E75272" t="inlineStr">
        <is>
          <t>https://www.getapp.com/marketing-software/a/digital-shelf-analytics/</t>
        </is>
      </c>
      <c r="F75272" t="inlineStr">
        <is>
          <t>Digital Shelf Analytics is a digital shelf solution providing advanced retail analytics, content monitoring, and analytics intelligence for e-commerce retailers.Read more about Digital Shelf Analytics</t>
        </is>
      </c>
    </row>
    <row r="75273">
      <c r="A75273" t="inlineStr">
        <is>
          <t>Business Intelligence &amp; Analytics</t>
        </is>
      </c>
      <c r="B75273" t="inlineStr">
        <is>
          <t>Web Analytics</t>
        </is>
      </c>
      <c r="C75273" t="inlineStr">
        <is>
          <t>https://www.getapp.com/business-intelligence-analytics-software/web-analytics/os/web-based</t>
        </is>
      </c>
      <c r="D75273" t="inlineStr">
        <is>
          <t>appYuser</t>
        </is>
      </c>
      <c r="E75273" t="inlineStr">
        <is>
          <t>https://www.getapp.com/it-management-software/a/appyuser/</t>
        </is>
      </c>
      <c r="F75273" t="inlineStr">
        <is>
          <t>appYuser lets businesses measure the web performance of websites, evaluate user experience, identify areas of improvement, and calculate the impact on conversion rates.Read more about appYuser</t>
        </is>
      </c>
    </row>
    <row r="75274">
      <c r="A75274" t="inlineStr">
        <is>
          <t>Business Intelligence &amp; Analytics</t>
        </is>
      </c>
      <c r="B75274" t="inlineStr">
        <is>
          <t>Web Analytics</t>
        </is>
      </c>
      <c r="C75274" t="inlineStr">
        <is>
          <t>https://www.getapp.com/business-intelligence-analytics-software/web-analytics/os/web-based</t>
        </is>
      </c>
      <c r="D75274" t="inlineStr">
        <is>
          <t>AQUAJI Marketing Analytics Software</t>
        </is>
      </c>
      <c r="E75274" t="inlineStr">
        <is>
          <t>https://www.getapp.com/marketing-software/a/aquaji-marketing-analytics-software/</t>
        </is>
      </c>
      <c r="F75274" t="inlineStr">
        <is>
          <t>Aquaji is a cloud-based market analysis tool that uses AI to track essential data points in businesses such as restaurants, regular stores, and malls. The data tracked includes customer demographics, footfall, behavioral patterns, length of stay, and wait times.Read more about AQUAJI Marketing Analytics Software</t>
        </is>
      </c>
    </row>
    <row r="75275">
      <c r="A75275" t="inlineStr">
        <is>
          <t>Business Intelligence &amp; Analytics</t>
        </is>
      </c>
      <c r="B75275" t="inlineStr">
        <is>
          <t>Web Analytics</t>
        </is>
      </c>
      <c r="C75275" t="inlineStr">
        <is>
          <t>https://www.getapp.com/business-intelligence-analytics-software/web-analytics/os/web-based</t>
        </is>
      </c>
      <c r="D75275" t="inlineStr">
        <is>
          <t>Market360</t>
        </is>
      </c>
      <c r="E75275" t="inlineStr">
        <is>
          <t>https://www.getapp.com/website-ecommerce-software/a/market360/</t>
        </is>
      </c>
      <c r="F75275" t="inlineStr">
        <is>
          <t>Market360 is a marketplace optimization tool designed to help brands, manufacturers, and retailers grow their sales revenue across the digital shelf by providing in-depth analytics for every stage of the buyer journey with personalized optimization insights.Read more about Market360</t>
        </is>
      </c>
    </row>
    <row r="75276">
      <c r="A75276" t="inlineStr">
        <is>
          <t>Business Intelligence &amp; Analytics</t>
        </is>
      </c>
      <c r="B75276" t="inlineStr">
        <is>
          <t>Web Analytics</t>
        </is>
      </c>
      <c r="C75276" t="inlineStr">
        <is>
          <t>https://www.getapp.com/business-intelligence-analytics-software/web-analytics/os/web-based</t>
        </is>
      </c>
      <c r="D75276" t="inlineStr">
        <is>
          <t>Intempt</t>
        </is>
      </c>
      <c r="E75276" t="inlineStr">
        <is>
          <t>https://www.getapp.com/marketing-software/a/intempt/</t>
        </is>
      </c>
      <c r="F75276" t="inlineStr">
        <is>
          <t>Intempt is a User Lifecycle Automation platform designed to use data, automation, and insights to help marketing &amp; growth teams automate their customer journey and grow LTV by pushing each customer towards the efficient frontier.Read more about Intempt</t>
        </is>
      </c>
    </row>
    <row r="75277">
      <c r="A75277" t="inlineStr">
        <is>
          <t>Business Intelligence &amp; Analytics</t>
        </is>
      </c>
      <c r="B75277" t="inlineStr">
        <is>
          <t>Web Analytics</t>
        </is>
      </c>
      <c r="C75277" t="inlineStr">
        <is>
          <t>https://www.getapp.com/business-intelligence-analytics-software/web-analytics/os/web-based</t>
        </is>
      </c>
      <c r="D75277" t="inlineStr">
        <is>
          <t>Mapping Hero</t>
        </is>
      </c>
      <c r="E75277" t="inlineStr">
        <is>
          <t>https://www.getapp.com/marketing-software/a/mapping-hero/</t>
        </is>
      </c>
      <c r="F75277" t="inlineStr">
        <is>
          <t>Mapping Hero is a comprehensive suite of analytical tools for online businesses to maximize revenue, decrease bounce rates, and increase conversion rates. uncover where your visitors click, run A/B tests to see which headlines perform best and more.Read more about Mapping Hero</t>
        </is>
      </c>
    </row>
    <row r="75278">
      <c r="A75278" t="inlineStr">
        <is>
          <t>Business Intelligence &amp; Analytics</t>
        </is>
      </c>
      <c r="B75278" t="inlineStr">
        <is>
          <t>Web Analytics</t>
        </is>
      </c>
      <c r="C75278" t="inlineStr">
        <is>
          <t>https://www.getapp.com/business-intelligence-analytics-software/web-analytics/os/web-based</t>
        </is>
      </c>
      <c r="D75278" t="inlineStr">
        <is>
          <t>Unbound Insights</t>
        </is>
      </c>
      <c r="E75278" t="inlineStr">
        <is>
          <t>https://www.getapp.com/business-intelligence-analytics-software/a/unbound-insights/</t>
        </is>
      </c>
      <c r="F75278" t="inlineStr">
        <is>
          <t>Unbound Insights is a cloud-based web analytics software designed to help businesses run marketing campaigns, manage content, and gain actionable insights. The application enables organizations to track trending topics, create engaging content, and conduct website analytics via a unified portal.Read more about Unbound Insights</t>
        </is>
      </c>
    </row>
    <row r="75279">
      <c r="A75279" t="inlineStr">
        <is>
          <t>Business Intelligence &amp; Analytics</t>
        </is>
      </c>
      <c r="B75279" t="inlineStr">
        <is>
          <t>Web Analytics</t>
        </is>
      </c>
      <c r="C75279" t="inlineStr">
        <is>
          <t>https://www.getapp.com/business-intelligence-analytics-software/web-analytics/os/web-based</t>
        </is>
      </c>
      <c r="D75279" t="inlineStr">
        <is>
          <t>Chipy.io</t>
        </is>
      </c>
      <c r="E75279" t="inlineStr">
        <is>
          <t>https://www.getapp.com/all-software/a/chipy-io/</t>
        </is>
      </c>
      <c r="F75279" t="inlineStr">
        <is>
          <t>Chipy.io is a cloud-based growth platform designed to help small enterprises set up an online business using CRM, website building, eCommerce, payment processing, and various other features.Read more about Chipy.io</t>
        </is>
      </c>
    </row>
    <row r="75280">
      <c r="A75280" t="inlineStr">
        <is>
          <t>Business Intelligence &amp; Analytics</t>
        </is>
      </c>
      <c r="B75280" t="inlineStr">
        <is>
          <t>Web Analytics</t>
        </is>
      </c>
      <c r="C75280" t="inlineStr">
        <is>
          <t>https://www.getapp.com/business-intelligence-analytics-software/web-analytics/os/web-based</t>
        </is>
      </c>
      <c r="D75280" t="inlineStr">
        <is>
          <t>TraceDock</t>
        </is>
      </c>
      <c r="E75280" t="inlineStr">
        <is>
          <t>https://www.getapp.com/business-intelligence-analytics-software/a/tracedock/</t>
        </is>
      </c>
      <c r="F75280" t="inlineStr">
        <is>
          <t>TraceDock is a first-party data collection software. It helps users get up to 30% more marketing data in Google Analytics and Meta and to attribute all transactions to the proper channels and campaigns while preserving consumer privacy. A plug-and-play solution - up and running in only 20 minutes.Read more about TraceDock</t>
        </is>
      </c>
    </row>
    <row r="75281">
      <c r="A75281" t="inlineStr">
        <is>
          <t>Business Intelligence &amp; Analytics</t>
        </is>
      </c>
      <c r="B75281" t="inlineStr">
        <is>
          <t>Web Analytics</t>
        </is>
      </c>
      <c r="C75281" t="inlineStr">
        <is>
          <t>https://www.getapp.com/business-intelligence-analytics-software/web-analytics/os/web-based</t>
        </is>
      </c>
      <c r="D75281" t="inlineStr">
        <is>
          <t>Insightech</t>
        </is>
      </c>
      <c r="E75281" t="inlineStr">
        <is>
          <t>https://www.getapp.com/development-tools-software/a/insightech/</t>
        </is>
      </c>
      <c r="F75281" t="inlineStr">
        <is>
          <t>Australian Enterprise Web Analytics Software - Monitor User Journey - View Session Replays of Visitor Web Sessions - Heatmapping and Segmentation of User Data.Read more about Insightech</t>
        </is>
      </c>
    </row>
    <row r="75282">
      <c r="A75282" t="inlineStr">
        <is>
          <t>Business Intelligence &amp; Analytics</t>
        </is>
      </c>
      <c r="B75282" t="inlineStr">
        <is>
          <t>Web Analytics</t>
        </is>
      </c>
      <c r="C75282" t="inlineStr">
        <is>
          <t>https://www.getapp.com/business-intelligence-analytics-software/web-analytics/os/web-based</t>
        </is>
      </c>
      <c r="D75282" t="inlineStr">
        <is>
          <t>Digital Shelf Analytics</t>
        </is>
      </c>
      <c r="E75282" t="inlineStr">
        <is>
          <t>https://www.getapp.com/marketing-software/a/digital-shelf-analytics/</t>
        </is>
      </c>
      <c r="F75282" t="inlineStr">
        <is>
          <t>Digital Shelf Analytics is a digital shelf solution providing advanced retail analytics, content monitoring, and analytics intelligence for e-commerce retailers.Read more about Digital Shelf Analytics</t>
        </is>
      </c>
    </row>
    <row r="75283">
      <c r="A75283" t="inlineStr">
        <is>
          <t>Business Intelligence &amp; Analytics</t>
        </is>
      </c>
      <c r="B75283" t="inlineStr">
        <is>
          <t>Web Analytics</t>
        </is>
      </c>
      <c r="C75283" t="inlineStr">
        <is>
          <t>https://www.getapp.com/business-intelligence-analytics-software/web-analytics/os/web-based</t>
        </is>
      </c>
      <c r="D75283" t="inlineStr">
        <is>
          <t>PostMonster</t>
        </is>
      </c>
      <c r="E75283" t="inlineStr">
        <is>
          <t>https://www.getapp.com/marketing-software/a/postmonster/</t>
        </is>
      </c>
      <c r="F75283" t="inlineStr">
        <is>
          <t>With PostMonster, users can unleash digital advertising, search optimization, and social media publishing from a one-stop platform for local ad campaign management that scales for multi-location brands by artificial intelligence and marketing automation.Read more about PostMonster</t>
        </is>
      </c>
    </row>
    <row r="75284">
      <c r="A75284" t="inlineStr">
        <is>
          <t>Business Intelligence &amp; Analytics</t>
        </is>
      </c>
      <c r="B75284" t="inlineStr">
        <is>
          <t>Web Analytics</t>
        </is>
      </c>
      <c r="C75284" t="inlineStr">
        <is>
          <t>https://www.getapp.com/business-intelligence-analytics-software/web-analytics/os/web-based</t>
        </is>
      </c>
      <c r="D75284" t="inlineStr">
        <is>
          <t>UXWizz</t>
        </is>
      </c>
      <c r="E75284" t="inlineStr">
        <is>
          <t>https://www.getapp.com/business-intelligence-analytics-software/a/uxwizz/</t>
        </is>
      </c>
      <c r="F75284" t="inlineStr">
        <is>
          <t>Complete private, self-hosted website analytics platform to instantly understand your users and increase conversion rates while taking full control over your data.Read more about UXWizz</t>
        </is>
      </c>
    </row>
    <row r="75285">
      <c r="A75285" t="inlineStr">
        <is>
          <t>Business Intelligence &amp; Analytics</t>
        </is>
      </c>
      <c r="B75285" t="inlineStr">
        <is>
          <t>Web Analytics</t>
        </is>
      </c>
      <c r="C75285" t="inlineStr">
        <is>
          <t>https://www.getapp.com/business-intelligence-analytics-software/web-analytics/os/web-based</t>
        </is>
      </c>
      <c r="D75285" t="inlineStr">
        <is>
          <t>Tupcan</t>
        </is>
      </c>
      <c r="E75285" t="inlineStr">
        <is>
          <t>https://www.getapp.com/business-intelligence-analytics-software/a/tupcan/</t>
        </is>
      </c>
      <c r="F75285" t="inlineStr">
        <is>
          <t>Tupcan is a web analytics platform that helps businesses track issues impacting eCommerce websites to improve overall customer experience. It includes session replays, which allow teams to get insights into issues faced by customers while browsing the website.Read more about Tupcan</t>
        </is>
      </c>
    </row>
    <row r="75286">
      <c r="A75286" t="inlineStr">
        <is>
          <t>Business Intelligence &amp; Analytics</t>
        </is>
      </c>
      <c r="B75286" t="inlineStr">
        <is>
          <t>Web Analytics</t>
        </is>
      </c>
      <c r="C75286" t="inlineStr">
        <is>
          <t>https://www.getapp.com/business-intelligence-analytics-software/web-analytics/os/web-based</t>
        </is>
      </c>
      <c r="D75286" t="inlineStr">
        <is>
          <t>LeadLab</t>
        </is>
      </c>
      <c r="E75286" t="inlineStr">
        <is>
          <t>https://www.getapp.com/business-intelligence-analytics-software/a/leadlab/</t>
        </is>
      </c>
      <c r="F75286" t="inlineStr">
        <is>
          <t>With our B2B software LeadLab, you know which companies are online on your website - and why. LeadLab helps you to better understand the company visitors to your website. Insights that will open the door to your next customer.Read more about LeadLab</t>
        </is>
      </c>
    </row>
    <row r="75287">
      <c r="A75287" t="inlineStr">
        <is>
          <t>Business Intelligence &amp; Analytics</t>
        </is>
      </c>
      <c r="B75287" t="inlineStr">
        <is>
          <t>Web Analytics</t>
        </is>
      </c>
      <c r="C75287" t="inlineStr">
        <is>
          <t>https://www.getapp.com/business-intelligence-analytics-software/web-analytics/os/web-based</t>
        </is>
      </c>
      <c r="D75287" t="inlineStr">
        <is>
          <t>WebszeTheme</t>
        </is>
      </c>
      <c r="E75287" t="inlineStr">
        <is>
          <t>https://www.getapp.com/business-intelligence-analytics-software/a/webszetheme/</t>
        </is>
      </c>
      <c r="F75287" t="inlineStr">
        <is>
          <t>WebszeTheme is a robust website analytics tool that offers heatmaps, section replays, user behaviour, user event data, and much more. The heatmap function displays you where visitors are clicking on your website, allowing you to spot high-engagement regions. Users may utilise the section replay toolRead more about WebszeTheme</t>
        </is>
      </c>
    </row>
    <row r="75288">
      <c r="A75288" t="inlineStr">
        <is>
          <t>Business Intelligence &amp; Analytics</t>
        </is>
      </c>
      <c r="B75288" t="inlineStr">
        <is>
          <t>Web Analytics</t>
        </is>
      </c>
      <c r="C75288" t="inlineStr">
        <is>
          <t>https://www.getapp.com/business-intelligence-analytics-software/web-analytics/os/web-based</t>
        </is>
      </c>
      <c r="D75288" t="inlineStr">
        <is>
          <t>Mapping Hero</t>
        </is>
      </c>
      <c r="E75288" t="inlineStr">
        <is>
          <t>https://www.getapp.com/marketing-software/a/mapping-hero/</t>
        </is>
      </c>
      <c r="F75288" t="inlineStr">
        <is>
          <t>Mapping Hero is a comprehensive suite of analytical tools for online businesses to maximize revenue, decrease bounce rates, and increase conversion rates. uncover where your visitors click, run A/B tests to see which headlines perform best and more.Read more about Mapping Hero</t>
        </is>
      </c>
    </row>
    <row r="75289">
      <c r="A75289" t="inlineStr">
        <is>
          <t>Business Intelligence &amp; Analytics</t>
        </is>
      </c>
      <c r="B75289" t="inlineStr">
        <is>
          <t>Web Analytics</t>
        </is>
      </c>
      <c r="C75289" t="inlineStr">
        <is>
          <t>https://www.getapp.com/business-intelligence-analytics-software/web-analytics/os/web-based</t>
        </is>
      </c>
      <c r="D75289" t="inlineStr">
        <is>
          <t>appYuser</t>
        </is>
      </c>
      <c r="E75289" t="inlineStr">
        <is>
          <t>https://www.getapp.com/it-management-software/a/appyuser/</t>
        </is>
      </c>
      <c r="F75289" t="inlineStr">
        <is>
          <t>appYuser lets businesses measure the web performance of websites, evaluate user experience, identify areas of improvement, and calculate the impact on conversion rates.Read more about appYuser</t>
        </is>
      </c>
    </row>
    <row r="75290">
      <c r="A75290" t="inlineStr">
        <is>
          <t>Business Intelligence &amp; Analytics</t>
        </is>
      </c>
      <c r="B75290" t="inlineStr">
        <is>
          <t>Web Analytics</t>
        </is>
      </c>
      <c r="C75290" t="inlineStr">
        <is>
          <t>https://www.getapp.com/business-intelligence-analytics-software/web-analytics/os/web-based</t>
        </is>
      </c>
      <c r="D75290" t="inlineStr">
        <is>
          <t>Leadtosale</t>
        </is>
      </c>
      <c r="E75290" t="inlineStr">
        <is>
          <t>https://www.getapp.com/sales-software/a/leadtosale/</t>
        </is>
      </c>
      <c r="F75290" t="inlineStr">
        <is>
          <t>Web Analytics Supercharged. Easily get your phone calls, offline conversions and sales inside Google Analytics with Leadtosale.Read more about Leadtosale</t>
        </is>
      </c>
    </row>
    <row r="75291">
      <c r="A75291" t="inlineStr">
        <is>
          <t>Business Intelligence &amp; Analytics</t>
        </is>
      </c>
      <c r="B75291" t="inlineStr">
        <is>
          <t>Web Analytics</t>
        </is>
      </c>
      <c r="C75291" t="inlineStr">
        <is>
          <t>https://www.getapp.com/business-intelligence-analytics-software/web-analytics/os/web-based</t>
        </is>
      </c>
      <c r="D75291" t="inlineStr">
        <is>
          <t>Sitesights Analytics</t>
        </is>
      </c>
      <c r="E75291" t="inlineStr">
        <is>
          <t>https://www.getapp.com/business-intelligence-analytics-software/a/sitesights-analytics/</t>
        </is>
      </c>
      <c r="F75291" t="inlineStr">
        <is>
          <t>Sitesights is a web analytics tool meticulously designed to unveil comprehensive insights about websites or mobile applications. Elevate your digital strategy by harnessing the full potential of customer journey analysis.Read more about Sitesights Analytics</t>
        </is>
      </c>
    </row>
    <row r="75292">
      <c r="A75292" t="inlineStr">
        <is>
          <t>Business Intelligence &amp; Analytics</t>
        </is>
      </c>
      <c r="B75292" t="inlineStr">
        <is>
          <t>Web Analytics</t>
        </is>
      </c>
      <c r="C75292" t="inlineStr">
        <is>
          <t>https://www.getapp.com/business-intelligence-analytics-software/web-analytics/os/web-based</t>
        </is>
      </c>
      <c r="D75292" t="inlineStr">
        <is>
          <t>Pearl Diver</t>
        </is>
      </c>
      <c r="E75292" t="inlineStr">
        <is>
          <t>https://www.getapp.com/business-intelligence-analytics-software/a/pearl-diver/</t>
        </is>
      </c>
      <c r="F75292" t="inlineStr">
        <is>
          <t>BlackPearl Diver is your go-to solution for identifying and engaging with your website visitors. Our feature-rich platform helps you transform anonymous traffic into quality leads, boost conversions, and revitalize your email marketing strategy.Read more about Pearl Diver</t>
        </is>
      </c>
    </row>
    <row r="75293">
      <c r="A75293" t="inlineStr">
        <is>
          <t>Business Intelligence &amp; Analytics</t>
        </is>
      </c>
      <c r="B75293" t="inlineStr">
        <is>
          <t>Web Analytics</t>
        </is>
      </c>
      <c r="C75293" t="inlineStr">
        <is>
          <t>https://www.getapp.com/business-intelligence-analytics-software/web-analytics/os/web-based</t>
        </is>
      </c>
      <c r="D75293" t="inlineStr">
        <is>
          <t>ProductPOP.io</t>
        </is>
      </c>
      <c r="E75293" t="inlineStr">
        <is>
          <t>https://www.getapp.com/marketing-software/a/productpop-io/</t>
        </is>
      </c>
      <c r="F75293" t="inlineStr">
        <is>
          <t>ProductPOP is a code-free app and analytics platform that makes any website images shoppable using interactive tags to boost engagement and revenue.Read more about ProductPOP.io</t>
        </is>
      </c>
    </row>
    <row r="75294">
      <c r="A75294" t="inlineStr">
        <is>
          <t>Business Intelligence &amp; Analytics</t>
        </is>
      </c>
      <c r="B75294" t="inlineStr">
        <is>
          <t>Web Analytics</t>
        </is>
      </c>
      <c r="C75294" t="inlineStr">
        <is>
          <t>https://www.getapp.com/business-intelligence-analytics-software/web-analytics/os/web-based</t>
        </is>
      </c>
      <c r="D75294" t="inlineStr">
        <is>
          <t>Unrive.io</t>
        </is>
      </c>
      <c r="E75294" t="inlineStr">
        <is>
          <t>https://www.getapp.com/business-intelligence-analytics-software/a/unrive-io/</t>
        </is>
      </c>
      <c r="F75294" t="inlineStr">
        <is>
          <t>Visitor tracking service for businesses which is GDPR, CCPA and PECR friendly. See real-time information about your website traffic. Filter and report on which pages are the best performing on your website. Use events, to track complex actions on your website or SaaS.Read more about Unrive.io</t>
        </is>
      </c>
    </row>
    <row r="75295">
      <c r="A75295" t="inlineStr">
        <is>
          <t>Business Intelligence &amp; Analytics</t>
        </is>
      </c>
      <c r="B75295" t="inlineStr">
        <is>
          <t>Web Analytics</t>
        </is>
      </c>
      <c r="C75295" t="inlineStr">
        <is>
          <t>https://www.getapp.com/business-intelligence-analytics-software/web-analytics/os/web-based</t>
        </is>
      </c>
      <c r="D75295" t="inlineStr">
        <is>
          <t>FunnL</t>
        </is>
      </c>
      <c r="E75295" t="inlineStr">
        <is>
          <t>https://www.getapp.com/business-intelligence-analytics-software/a/funnl/</t>
        </is>
      </c>
      <c r="F75295" t="inlineStr">
        <is>
          <t>From ICP (Ideal Customer Profile) conceptualization, contact database, and setup of email campaigns to campaign execution to manage in one tool, FunnL's AI-driven SaaS platform generates sales meetings that close.Read more about FunnL</t>
        </is>
      </c>
    </row>
    <row r="75296">
      <c r="A75296" t="inlineStr">
        <is>
          <t>Business Intelligence &amp; Analytics</t>
        </is>
      </c>
      <c r="B75296" t="inlineStr">
        <is>
          <t>Web Analytics</t>
        </is>
      </c>
      <c r="C75296" t="inlineStr">
        <is>
          <t>https://www.getapp.com/business-intelligence-analytics-software/web-analytics/os/web-based</t>
        </is>
      </c>
      <c r="D75296" t="inlineStr">
        <is>
          <t>Indy Analytics</t>
        </is>
      </c>
      <c r="E75296" t="inlineStr">
        <is>
          <t>https://www.getapp.com/development-tools-software/a/indy-analytics/</t>
        </is>
      </c>
      <c r="F75296" t="inlineStr">
        <is>
          <t>Indy Analytics unveils the human stories behind the data. Dive deep with dynamic heatmaps, relive user journeys with session replays, and focus on what truly matters with targeted insights.Read more about Indy Analytics</t>
        </is>
      </c>
    </row>
    <row r="75297">
      <c r="A75297" t="inlineStr">
        <is>
          <t>Business Intelligence &amp; Analytics</t>
        </is>
      </c>
      <c r="B75297" t="inlineStr">
        <is>
          <t>Web Analytics</t>
        </is>
      </c>
      <c r="C75297" t="inlineStr">
        <is>
          <t>https://www.getapp.com/business-intelligence-analytics-software/web-analytics/os/web-based</t>
        </is>
      </c>
      <c r="D75297" t="inlineStr">
        <is>
          <t>CommerceIQ</t>
        </is>
      </c>
      <c r="E75297" t="inlineStr">
        <is>
          <t>https://www.getapp.com/website-ecommerce-software/a/commerceiq/</t>
        </is>
      </c>
      <c r="F75297" t="inlineStr">
        <is>
          <t>Optimize your eCommerce strategy with CommerceIQ's AI-driven platform. Boost sales, manage digital shelves, and automate for efficiencyRead more about CommerceIQ</t>
        </is>
      </c>
    </row>
    <row r="75298">
      <c r="A75298" t="inlineStr">
        <is>
          <t>Business Intelligence &amp; Analytics</t>
        </is>
      </c>
      <c r="B75298" t="inlineStr">
        <is>
          <t>Web Analytics</t>
        </is>
      </c>
      <c r="C75298" t="inlineStr">
        <is>
          <t>https://www.getapp.com/business-intelligence-analytics-software/web-analytics/os/web-based</t>
        </is>
      </c>
      <c r="D75298" t="inlineStr">
        <is>
          <t>Revmonk</t>
        </is>
      </c>
      <c r="E75298" t="inlineStr">
        <is>
          <t>https://www.getapp.com/marketing-software/a/revmonk/</t>
        </is>
      </c>
      <c r="F75298" t="inlineStr">
        <is>
          <t>Revmonk is a lead management solution for businesses that captures information about customers. It's a SaaS (Software as a Service) tool that helps users build the sales team, identify potential leads, and collect key information about their customers.Read more about Revmonk</t>
        </is>
      </c>
    </row>
    <row r="75299">
      <c r="A75299" t="inlineStr">
        <is>
          <t>Business Intelligence &amp; Analytics</t>
        </is>
      </c>
      <c r="B75299" t="inlineStr">
        <is>
          <t>Web Analytics</t>
        </is>
      </c>
      <c r="C75299" t="inlineStr">
        <is>
          <t>https://www.getapp.com/business-intelligence-analytics-software/web-analytics/os/web-based</t>
        </is>
      </c>
      <c r="D75299" t="inlineStr">
        <is>
          <t>Busatools</t>
        </is>
      </c>
      <c r="E75299" t="inlineStr">
        <is>
          <t>https://www.getapp.com/development-tools-software/a/busatools/</t>
        </is>
      </c>
      <c r="F75299" t="inlineStr">
        <is>
          <t>Busatools is a cloud-based solution that offers a set of tools that help businesses optimize their websites and interact with users. It offers features such as live chat, feedback collection, user recordings, heatmaps, logs, and more.Read more about Busatools</t>
        </is>
      </c>
    </row>
    <row r="75300">
      <c r="A75300" t="inlineStr">
        <is>
          <t>Business Intelligence &amp; Analytics</t>
        </is>
      </c>
      <c r="B75300" t="inlineStr">
        <is>
          <t>Web Analytics</t>
        </is>
      </c>
      <c r="C75300" t="inlineStr">
        <is>
          <t>https://www.getapp.com/business-intelligence-analytics-software/web-analytics/os/web-based</t>
        </is>
      </c>
      <c r="D75300" t="inlineStr">
        <is>
          <t>SEOAI</t>
        </is>
      </c>
      <c r="E75300" t="inlineStr">
        <is>
          <t>https://www.getapp.com/marketing-software/a/seoai/</t>
        </is>
      </c>
      <c r="F75300" t="inlineStr">
        <is>
          <t>SEOAI is an all-in-one tool that helps improve your website's search engine performance. It provides easy reports, keyword research, search result analysis, backlink checks, and web analytics. Plus, it includes AI tools for chatbots, content writing, and image creation.Read more about SEOAI</t>
        </is>
      </c>
    </row>
    <row r="75301">
      <c r="A75301" t="inlineStr">
        <is>
          <t>Business Intelligence &amp; Analytics</t>
        </is>
      </c>
      <c r="B75301" t="inlineStr">
        <is>
          <t>Web Analytics</t>
        </is>
      </c>
      <c r="C75301" t="inlineStr">
        <is>
          <t>https://www.getapp.com/business-intelligence-analytics-software/web-analytics/os/web-based</t>
        </is>
      </c>
      <c r="D75301" t="inlineStr">
        <is>
          <t>Vlauma</t>
        </is>
      </c>
      <c r="E75301" t="inlineStr">
        <is>
          <t>https://www.getapp.com/business-intelligence-analytics-software/a/vlauma/</t>
        </is>
      </c>
      <c r="F75301" t="inlineStr">
        <is>
          <t>Say hello to Vlauma, the modern analytics tool designed to help you grow your business without compromising user privacy. Vlauma is 100% cookie-free and built with a privacy-first approach, so you can track what matters while respecting your visitors' data.Read more about Vlauma</t>
        </is>
      </c>
    </row>
    <row r="75302">
      <c r="A75302" t="inlineStr">
        <is>
          <t>Business Intelligence &amp; Analytics</t>
        </is>
      </c>
      <c r="B75302" t="inlineStr">
        <is>
          <t>Web Analytics</t>
        </is>
      </c>
      <c r="C75302" t="inlineStr">
        <is>
          <t>https://www.getapp.com/business-intelligence-analytics-software/web-analytics/os/web-based</t>
        </is>
      </c>
      <c r="D75302" t="inlineStr">
        <is>
          <t>bchic Analytics</t>
        </is>
      </c>
      <c r="E75302" t="inlineStr">
        <is>
          <t>https://www.getapp.com/business-intelligence-analytics-software/a/bchic-analytics/</t>
        </is>
      </c>
      <c r="F75302" t="inlineStr">
        <is>
          <t>bchic Analytics is a GDPR-compliant alternative to Google Analytics that offers cookie-less tracking for modern web analysis. The platform provides comprehensive visitor insights including traffic sources, geolocation data, and user journey analysis while maintaining complete user privacy. Developed and hosted in Germany, it ensures data security with European server locations and gives businesses full ownership of their collected data.Read more about bchic Analytics</t>
        </is>
      </c>
    </row>
    <row r="75303">
      <c r="A75303" t="inlineStr">
        <is>
          <t>Development Tools</t>
        </is>
      </c>
      <c r="B75303" t="inlineStr">
        <is>
          <t>AB Testing</t>
        </is>
      </c>
      <c r="C75303" t="inlineStr">
        <is>
          <t>https://www.getapp.com/development-tools-software/ab-testing/os/web-based</t>
        </is>
      </c>
      <c r="D75303" t="inlineStr">
        <is>
          <t>Anyword</t>
        </is>
      </c>
      <c r="E75303" t="inlineStr">
        <is>
          <t>https://www.getapp.com/marketing-software/a/anyword/</t>
        </is>
      </c>
      <c r="F75303" t="inlineStr">
        <is>
          <t>Anyword is a PPC software that helps businesses utilize artificial intelligence-enabled tools to create and optimize ad copies. The platform enables managers to analyze demographics to evaluate audience engagement potential and generate content.Read more about Anyword</t>
        </is>
      </c>
    </row>
    <row r="75304">
      <c r="A75304" t="inlineStr">
        <is>
          <t>Development Tools</t>
        </is>
      </c>
      <c r="B75304" t="inlineStr">
        <is>
          <t>AB Testing</t>
        </is>
      </c>
      <c r="C75304" t="inlineStr">
        <is>
          <t>https://www.getapp.com/development-tools-software/ab-testing/os/web-based</t>
        </is>
      </c>
      <c r="D75304" t="inlineStr">
        <is>
          <t>XM for Strategy &amp; Research</t>
        </is>
      </c>
      <c r="E75304" t="inlineStr">
        <is>
          <t>https://www.getapp.com/customer-management-software/a/strategy-and-research/</t>
        </is>
      </c>
      <c r="F75304" t="inlineStr">
        <is>
          <t>Lay the right foundation for managing your stakeholder experiences. From customer insights to market segmentation to concept testing, Qualtrics CoreXM is the single solution for all of your experience data.Read more about XM for Strategy &amp; Research</t>
        </is>
      </c>
    </row>
    <row r="75305">
      <c r="A75305" t="inlineStr">
        <is>
          <t>Development Tools</t>
        </is>
      </c>
      <c r="B75305" t="inlineStr">
        <is>
          <t>AB Testing</t>
        </is>
      </c>
      <c r="C75305" t="inlineStr">
        <is>
          <t>https://www.getapp.com/development-tools-software/ab-testing/os/web-based</t>
        </is>
      </c>
      <c r="D75305" t="inlineStr">
        <is>
          <t>Freshsales</t>
        </is>
      </c>
      <c r="E75305" t="inlineStr">
        <is>
          <t>https://www.getapp.com/customer-management-software/a/freshsales/</t>
        </is>
      </c>
      <c r="F75305" t="inlineStr">
        <is>
          <t>Freshworks CRM Marketing Cloud helps marketing teams deliver more personalized customer experiences at every touchpoint across their lifecycle. You can automate conversations with website visitors using AI chatbots, create personalized email campaigns and nurture customers to keep coming back.Read more about Freshsales</t>
        </is>
      </c>
    </row>
    <row r="75306">
      <c r="A75306" t="inlineStr">
        <is>
          <t>Development Tools</t>
        </is>
      </c>
      <c r="B75306" t="inlineStr">
        <is>
          <t>AB Testing</t>
        </is>
      </c>
      <c r="C75306" t="inlineStr">
        <is>
          <t>https://www.getapp.com/development-tools-software/ab-testing/os/web-based</t>
        </is>
      </c>
      <c r="D75306" t="inlineStr">
        <is>
          <t>Poptin</t>
        </is>
      </c>
      <c r="E75306" t="inlineStr">
        <is>
          <t>https://www.getapp.com/website-ecommerce-software/a/poptin/</t>
        </is>
      </c>
      <c r="F75306" t="inlineStr">
        <is>
          <t>Poptin is a free website lead capture platform that engages visitors with strategically placed &amp; timed 'poptins' that help convert them into leads, subscribers &amp; sales using pop ups, autoresponders, forms, and much more.Read more about Poptin</t>
        </is>
      </c>
    </row>
    <row r="75307">
      <c r="A75307" t="inlineStr">
        <is>
          <t>Development Tools</t>
        </is>
      </c>
      <c r="B75307" t="inlineStr">
        <is>
          <t>AB Testing</t>
        </is>
      </c>
      <c r="C75307" t="inlineStr">
        <is>
          <t>https://www.getapp.com/development-tools-software/ab-testing/os/web-based</t>
        </is>
      </c>
      <c r="D75307" t="inlineStr">
        <is>
          <t>Instapage</t>
        </is>
      </c>
      <c r="E75307" t="inlineStr">
        <is>
          <t>https://www.getapp.com/marketing-software/a/instapage/</t>
        </is>
      </c>
      <c r="F75307" t="inlineStr">
        <is>
          <t>Instapage makes it easy to continually optimize landing pages with built-in experimentation tools, including A/B/n testing, heat maps, and real-time analytics. Start building higher-performing pages today.Read more about Instapage</t>
        </is>
      </c>
    </row>
    <row r="75308">
      <c r="A75308" t="inlineStr">
        <is>
          <t>Development Tools</t>
        </is>
      </c>
      <c r="B75308" t="inlineStr">
        <is>
          <t>AB Testing</t>
        </is>
      </c>
      <c r="C75308" t="inlineStr">
        <is>
          <t>https://www.getapp.com/development-tools-software/ab-testing/os/web-based</t>
        </is>
      </c>
      <c r="D75308" t="inlineStr">
        <is>
          <t>Lucky Orange</t>
        </is>
      </c>
      <c r="E75308" t="inlineStr">
        <is>
          <t>https://www.getapp.com/website-ecommerce-software/a/lucky-orange/</t>
        </is>
      </c>
      <c r="F75308" t="inlineStr">
        <is>
          <t>Lucky Orange is an all-in-one conversion optimization suite that helps website owners identify drop-offs in the conversion process using dynamic heatmaps, visitor recordings, form analytics, live chat, and pollsRead more about Lucky Orange</t>
        </is>
      </c>
    </row>
    <row r="75309">
      <c r="A75309" t="inlineStr">
        <is>
          <t>Development Tools</t>
        </is>
      </c>
      <c r="B75309" t="inlineStr">
        <is>
          <t>AB Testing</t>
        </is>
      </c>
      <c r="C75309" t="inlineStr">
        <is>
          <t>https://www.getapp.com/development-tools-software/ab-testing/os/web-based</t>
        </is>
      </c>
      <c r="D75309" t="inlineStr">
        <is>
          <t>Landingi</t>
        </is>
      </c>
      <c r="E75309" t="inlineStr">
        <is>
          <t>https://www.getapp.com/marketing-software/a/landingi/</t>
        </is>
      </c>
      <c r="F75309" t="inlineStr">
        <is>
          <t>Landingi is a comprehensive marketing platform that enables users to run marketing campaigns independently and create landing pages with an intuitive landing page builder. Users can run A/B tests, manage leads, add pop ups, build funnels and integrate landing pages with other tools.Read more about Landingi</t>
        </is>
      </c>
    </row>
    <row r="75310">
      <c r="A75310" t="inlineStr">
        <is>
          <t>Development Tools</t>
        </is>
      </c>
      <c r="B75310" t="inlineStr">
        <is>
          <t>AB Testing</t>
        </is>
      </c>
      <c r="C75310" t="inlineStr">
        <is>
          <t>https://www.getapp.com/development-tools-software/ab-testing/os/web-based</t>
        </is>
      </c>
      <c r="D75310" t="inlineStr">
        <is>
          <t>Unbounce</t>
        </is>
      </c>
      <c r="E75310" t="inlineStr">
        <is>
          <t>https://www.getapp.com/marketing-software/a/unbounce/</t>
        </is>
      </c>
      <c r="F75310" t="inlineStr">
        <is>
          <t>From small but mighty marketing teams that are strapped on time, budget, and money, to enterprises that are looking to scale up and automize. Unbounce is a conversion optimization platform for SaaS, e-commerce, and agencies.Read more about Unbounce</t>
        </is>
      </c>
    </row>
    <row r="75311">
      <c r="A75311" t="inlineStr">
        <is>
          <t>Development Tools</t>
        </is>
      </c>
      <c r="B75311" t="inlineStr">
        <is>
          <t>AB Testing</t>
        </is>
      </c>
      <c r="C75311" t="inlineStr">
        <is>
          <t>https://www.getapp.com/development-tools-software/ab-testing/os/web-based</t>
        </is>
      </c>
      <c r="D75311" t="inlineStr">
        <is>
          <t>WiserNotify</t>
        </is>
      </c>
      <c r="E75311" t="inlineStr">
        <is>
          <t>https://www.getapp.com/website-ecommerce-software/a/wisernotify/</t>
        </is>
      </c>
      <c r="F75311" t="inlineStr">
        <is>
          <t>Wisernotify is a tool that helps you automate your social proof. We have been transforming the brand experience of 6000+ websites with social proof. This platform is customizable and user-friendly.Read more about WiserNotify</t>
        </is>
      </c>
    </row>
    <row r="75312">
      <c r="A75312" t="inlineStr">
        <is>
          <t>Development Tools</t>
        </is>
      </c>
      <c r="B75312" t="inlineStr">
        <is>
          <t>AB Testing</t>
        </is>
      </c>
      <c r="C75312" t="inlineStr">
        <is>
          <t>https://www.getapp.com/development-tools-software/ab-testing/os/web-based</t>
        </is>
      </c>
      <c r="D75312" t="inlineStr">
        <is>
          <t>Picreel</t>
        </is>
      </c>
      <c r="E75312" t="inlineStr">
        <is>
          <t>https://www.getapp.com/marketing-software/a/picreel/</t>
        </is>
      </c>
      <c r="F75312" t="inlineStr">
        <is>
          <t>Picreel is an advanced and easy-to-use popup builder that helps businesses convert website visitors into customers.Read more about Picreel</t>
        </is>
      </c>
    </row>
    <row r="75313">
      <c r="A75313" t="inlineStr">
        <is>
          <t>Development Tools</t>
        </is>
      </c>
      <c r="B75313" t="inlineStr">
        <is>
          <t>AB Testing</t>
        </is>
      </c>
      <c r="C75313" t="inlineStr">
        <is>
          <t>https://www.getapp.com/development-tools-software/ab-testing/os/web-based</t>
        </is>
      </c>
      <c r="D75313" t="inlineStr">
        <is>
          <t>Shogun</t>
        </is>
      </c>
      <c r="E75313" t="inlineStr">
        <is>
          <t>https://www.getapp.com/website-ecommerce-software/a/shogun/</t>
        </is>
      </c>
      <c r="F75313" t="inlineStr">
        <is>
          <t>Build high-converting pages, test smarter, and turn more visitors into customers with powerful visual editing and A/B testing tools using Shogun for Shopify.Read more about Shogun</t>
        </is>
      </c>
    </row>
    <row r="75314">
      <c r="A75314" t="inlineStr">
        <is>
          <t>Development Tools</t>
        </is>
      </c>
      <c r="B75314" t="inlineStr">
        <is>
          <t>AB Testing</t>
        </is>
      </c>
      <c r="C75314" t="inlineStr">
        <is>
          <t>https://www.getapp.com/development-tools-software/ab-testing/os/web-based</t>
        </is>
      </c>
      <c r="D75314" t="inlineStr">
        <is>
          <t>Wisepops</t>
        </is>
      </c>
      <c r="E75314" t="inlineStr">
        <is>
          <t>https://www.getapp.com/marketing-software/a/wisepops/</t>
        </is>
      </c>
      <c r="F75314" t="inlineStr">
        <is>
          <t>Wisepops is an intelligent popup &amp; onsite engagement automation platform designed to provide marketers with the tools to convert website visitors.Read more about Wisepops</t>
        </is>
      </c>
    </row>
    <row r="75315">
      <c r="A75315" t="inlineStr">
        <is>
          <t>Development Tools</t>
        </is>
      </c>
      <c r="B75315" t="inlineStr">
        <is>
          <t>AB Testing</t>
        </is>
      </c>
      <c r="C75315" t="inlineStr">
        <is>
          <t>https://www.getapp.com/development-tools-software/ab-testing/os/web-based</t>
        </is>
      </c>
      <c r="D75315" t="inlineStr">
        <is>
          <t>Echobox</t>
        </is>
      </c>
      <c r="E75315" t="inlineStr">
        <is>
          <t>https://www.getapp.com/marketing-software/a/echobox/</t>
        </is>
      </c>
      <c r="F75315" t="inlineStr">
        <is>
          <t>Echobox is a social media management software which helps publishers track, update, and publish digital content on various social media platforms such as Twitter, LinkedIn, and Facebook. It enables marketers to rank content based on virality rate and schedule posts across multiple social accounts.Read more about Echobox</t>
        </is>
      </c>
    </row>
    <row r="75316">
      <c r="A75316" t="inlineStr">
        <is>
          <t>Development Tools</t>
        </is>
      </c>
      <c r="B75316" t="inlineStr">
        <is>
          <t>AB Testing</t>
        </is>
      </c>
      <c r="C75316" t="inlineStr">
        <is>
          <t>https://www.getapp.com/development-tools-software/ab-testing/os/web-based</t>
        </is>
      </c>
      <c r="D75316" t="inlineStr">
        <is>
          <t>NotifyVisitors</t>
        </is>
      </c>
      <c r="E75316" t="inlineStr">
        <is>
          <t>https://www.getapp.com/marketing-software/a/notifyvisitors/</t>
        </is>
      </c>
      <c r="F75316" t="inlineStr">
        <is>
          <t>NotifyVisitors, a leading CDP, unifies customer data for businesses of all sizes. This single view creates comprehensive profiles for personalized marketing across channels (Email, SMS, push) with real-time data and journey orchestration tools.Read more about NotifyVisitors</t>
        </is>
      </c>
    </row>
    <row r="75317">
      <c r="A75317" t="inlineStr">
        <is>
          <t>Development Tools</t>
        </is>
      </c>
      <c r="B75317" t="inlineStr">
        <is>
          <t>AB Testing</t>
        </is>
      </c>
      <c r="C75317" t="inlineStr">
        <is>
          <t>https://www.getapp.com/development-tools-software/ab-testing/os/web-based</t>
        </is>
      </c>
      <c r="D75317" t="inlineStr">
        <is>
          <t>VWO Testing</t>
        </is>
      </c>
      <c r="E75317" t="inlineStr">
        <is>
          <t>https://www.getapp.com/it-management-software/a/visual-website-optimizer/</t>
        </is>
      </c>
      <c r="F75317" t="inlineStr">
        <is>
          <t>VWO Testing is a cloud-based solution that helps enterprises create and perform A/B tests on products, features, campaigns, or websites. Using the visual editor, professionals can modify existing pages by changing elements such as layouts, headline, background colors, borders, and more.Read more about VWO Testing</t>
        </is>
      </c>
    </row>
    <row r="75318">
      <c r="A75318" t="inlineStr">
        <is>
          <t>Development Tools</t>
        </is>
      </c>
      <c r="B75318" t="inlineStr">
        <is>
          <t>AB Testing</t>
        </is>
      </c>
      <c r="C75318" t="inlineStr">
        <is>
          <t>https://www.getapp.com/development-tools-software/ab-testing/os/web-based</t>
        </is>
      </c>
      <c r="D75318" t="inlineStr">
        <is>
          <t>Crazy Egg</t>
        </is>
      </c>
      <c r="E75318" t="inlineStr">
        <is>
          <t>https://www.getapp.com/business-intelligence-analytics-software/a/crazy-egg/</t>
        </is>
      </c>
      <c r="F75318" t="inlineStr">
        <is>
          <t>A rich, browser-based A/B Testing tool that helps you test your instincts and hypotheses live; without needing the help of an Engineer.Read more about Crazy Egg</t>
        </is>
      </c>
    </row>
    <row r="75319">
      <c r="A75319" t="inlineStr">
        <is>
          <t>Development Tools</t>
        </is>
      </c>
      <c r="B75319" t="inlineStr">
        <is>
          <t>AB Testing</t>
        </is>
      </c>
      <c r="C75319" t="inlineStr">
        <is>
          <t>https://www.getapp.com/development-tools-software/ab-testing/os/web-based</t>
        </is>
      </c>
      <c r="D75319" t="inlineStr">
        <is>
          <t>Userlytics</t>
        </is>
      </c>
      <c r="E75319" t="inlineStr">
        <is>
          <t>https://www.getapp.com/customer-management-software/a/userlytics/</t>
        </is>
      </c>
      <c r="F75319" t="inlineStr">
        <is>
          <t>Userlytics is a cloud-based usability testing platform which helps small to large businesses test various digital assets such as websites, applications, prototypes, competitors, and more. The solution enables users to optimize the entire customer journey by defining the target audience.Read more about Userlytics</t>
        </is>
      </c>
    </row>
    <row r="75320">
      <c r="A75320" t="inlineStr">
        <is>
          <t>Development Tools</t>
        </is>
      </c>
      <c r="B75320" t="inlineStr">
        <is>
          <t>AB Testing</t>
        </is>
      </c>
      <c r="C75320" t="inlineStr">
        <is>
          <t>https://www.getapp.com/development-tools-software/ab-testing/os/web-based</t>
        </is>
      </c>
      <c r="D75320" t="inlineStr">
        <is>
          <t>Jahia</t>
        </is>
      </c>
      <c r="E75320" t="inlineStr">
        <is>
          <t>https://www.getapp.com/marketing-software/a/jahia/</t>
        </is>
      </c>
      <c r="F75320"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75321">
      <c r="A75321" t="inlineStr">
        <is>
          <t>Development Tools</t>
        </is>
      </c>
      <c r="B75321" t="inlineStr">
        <is>
          <t>AB Testing</t>
        </is>
      </c>
      <c r="C75321" t="inlineStr">
        <is>
          <t>https://www.getapp.com/development-tools-software/ab-testing/os/web-based</t>
        </is>
      </c>
      <c r="D75321" t="inlineStr">
        <is>
          <t>ConvertCart</t>
        </is>
      </c>
      <c r="E75321" t="inlineStr">
        <is>
          <t>https://www.getapp.com/development-tools-software/a/convertcart/</t>
        </is>
      </c>
      <c r="F75321" t="inlineStr">
        <is>
          <t>ConvertCart helps businesses optimize their website's user experience and enhance sales through automated features.Read more about ConvertCart</t>
        </is>
      </c>
    </row>
    <row r="75322">
      <c r="A75322" t="inlineStr">
        <is>
          <t>Development Tools</t>
        </is>
      </c>
      <c r="B75322" t="inlineStr">
        <is>
          <t>AB Testing</t>
        </is>
      </c>
      <c r="C75322" t="inlineStr">
        <is>
          <t>https://www.getapp.com/development-tools-software/ab-testing/os/web-based</t>
        </is>
      </c>
      <c r="D75322" t="inlineStr">
        <is>
          <t>Proof Pulse</t>
        </is>
      </c>
      <c r="E75322" t="inlineStr">
        <is>
          <t>https://www.getapp.com/website-ecommerce-software/a/proof/</t>
        </is>
      </c>
      <c r="F75322" t="inlineStr">
        <is>
          <t>Proof is a conversion optimization tool that adds visitor identification, customer journey tracking &amp; social proof notifications to a website without any codingRead more about Proof Pulse</t>
        </is>
      </c>
    </row>
    <row r="75323">
      <c r="A75323" t="inlineStr">
        <is>
          <t>Development Tools</t>
        </is>
      </c>
      <c r="B75323" t="inlineStr">
        <is>
          <t>AB Testing</t>
        </is>
      </c>
      <c r="C75323" t="inlineStr">
        <is>
          <t>https://www.getapp.com/development-tools-software/ab-testing/os/web-based</t>
        </is>
      </c>
      <c r="D75323" t="inlineStr">
        <is>
          <t>Mida.so</t>
        </is>
      </c>
      <c r="E75323" t="inlineStr">
        <is>
          <t>https://www.getapp.com/development-tools-software/a/mida-so/</t>
        </is>
      </c>
      <c r="F75323" t="inlineStr">
        <is>
          <t>Mida uses AI to help users test different options on the website quickly and easily. It’s faster than many similar tools and works well with popular platforms like WordPress and Shopify. Plus, it's free with up to 50,000 monthly tested users.Read more about Mida.so</t>
        </is>
      </c>
    </row>
    <row r="75324">
      <c r="A75324" t="inlineStr">
        <is>
          <t>Development Tools</t>
        </is>
      </c>
      <c r="B75324" t="inlineStr">
        <is>
          <t>AB Testing</t>
        </is>
      </c>
      <c r="C75324" t="inlineStr">
        <is>
          <t>https://www.getapp.com/development-tools-software/ab-testing/os/web-based</t>
        </is>
      </c>
      <c r="D75324" t="inlineStr">
        <is>
          <t>Heap</t>
        </is>
      </c>
      <c r="E75324" t="inlineStr">
        <is>
          <t>https://www.getapp.com/business-intelligence-analytics-software/a/heap/</t>
        </is>
      </c>
      <c r="F75324" t="inlineStr">
        <is>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is>
      </c>
    </row>
    <row r="75325">
      <c r="A75325" t="inlineStr">
        <is>
          <t>Development Tools</t>
        </is>
      </c>
      <c r="B75325" t="inlineStr">
        <is>
          <t>AB Testing</t>
        </is>
      </c>
      <c r="C75325" t="inlineStr">
        <is>
          <t>https://www.getapp.com/development-tools-software/ab-testing/os/web-based</t>
        </is>
      </c>
      <c r="D75325" t="inlineStr">
        <is>
          <t>Monetate</t>
        </is>
      </c>
      <c r="E75325" t="inlineStr">
        <is>
          <t>https://www.getapp.com/all-software/a/monetate-1/</t>
        </is>
      </c>
      <c r="F75325" t="inlineStr">
        <is>
          <t>Monetate is the leading real-time omnichannel personalization software for eCommerce businesses which offers tools including testing and experimentation, 1-1 personalization, product recommendations, segmentation and targeting, and personalized search.Read more about Monetate</t>
        </is>
      </c>
    </row>
    <row r="75326">
      <c r="A75326" t="inlineStr">
        <is>
          <t>Development Tools</t>
        </is>
      </c>
      <c r="B75326" t="inlineStr">
        <is>
          <t>AB Testing</t>
        </is>
      </c>
      <c r="C75326" t="inlineStr">
        <is>
          <t>https://www.getapp.com/development-tools-software/ab-testing/os/web-based</t>
        </is>
      </c>
      <c r="D75326" t="inlineStr">
        <is>
          <t>Serviceform</t>
        </is>
      </c>
      <c r="E75326" t="inlineStr">
        <is>
          <t>https://www.getapp.com/customer-management-software/a/serviceform/</t>
        </is>
      </c>
      <c r="F75326" t="inlineStr">
        <is>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is>
      </c>
    </row>
    <row r="75327">
      <c r="A75327" t="inlineStr">
        <is>
          <t>Development Tools</t>
        </is>
      </c>
      <c r="B75327" t="inlineStr">
        <is>
          <t>AB Testing</t>
        </is>
      </c>
      <c r="C75327" t="inlineStr">
        <is>
          <t>https://www.getapp.com/development-tools-software/ab-testing/os/web-based</t>
        </is>
      </c>
      <c r="D75327" t="inlineStr">
        <is>
          <t>FigPii</t>
        </is>
      </c>
      <c r="E75327" t="inlineStr">
        <is>
          <t>https://www.getapp.com/development-tools-software/a/figpii/</t>
        </is>
      </c>
      <c r="F75327" t="inlineStr">
        <is>
          <t>FigPii is a cloud-based conversion rate optimization (CRO) platform that helps enterprises design the user experience (UX) and identify visitor intent, behavior, and preferences by tracking interactions via polls, heatmaps, recordings, and more.Read more about FigPii</t>
        </is>
      </c>
    </row>
    <row r="75328">
      <c r="A75328" t="inlineStr">
        <is>
          <t>Development Tools</t>
        </is>
      </c>
      <c r="B75328" t="inlineStr">
        <is>
          <t>AB Testing</t>
        </is>
      </c>
      <c r="C75328" t="inlineStr">
        <is>
          <t>https://www.getapp.com/development-tools-software/ab-testing/os/web-based</t>
        </is>
      </c>
      <c r="D75328" t="inlineStr">
        <is>
          <t>LaunchDarkly</t>
        </is>
      </c>
      <c r="E75328" t="inlineStr">
        <is>
          <t>https://www.getapp.com/it-management-software/a/launchdarkly/</t>
        </is>
      </c>
      <c r="F75328" t="inlineStr">
        <is>
          <t>Build products customers love.Maximize the value of every software feature through automation and feature management.Read more about LaunchDarkly</t>
        </is>
      </c>
    </row>
    <row r="75329">
      <c r="A75329" t="inlineStr">
        <is>
          <t>Development Tools</t>
        </is>
      </c>
      <c r="B75329" t="inlineStr">
        <is>
          <t>AB Testing</t>
        </is>
      </c>
      <c r="C75329" t="inlineStr">
        <is>
          <t>https://www.getapp.com/development-tools-software/ab-testing/os/web-based</t>
        </is>
      </c>
      <c r="D75329" t="inlineStr">
        <is>
          <t>Displayr</t>
        </is>
      </c>
      <c r="E75329" t="inlineStr">
        <is>
          <t>https://www.getapp.com/business-intelligence-analytics-software/a/displayr/</t>
        </is>
      </c>
      <c r="F75329" t="inlineStr">
        <is>
          <t>Displayr is an AI-powered, all-in-one platform tailored for market researchers. Streamline analysis, create dynamic reports, and deliver real-time insights with ease. Unlock smarter insights today!Read more about Displayr</t>
        </is>
      </c>
    </row>
    <row r="75330">
      <c r="A75330" t="inlineStr">
        <is>
          <t>Development Tools</t>
        </is>
      </c>
      <c r="B75330" t="inlineStr">
        <is>
          <t>AB Testing</t>
        </is>
      </c>
      <c r="C75330" t="inlineStr">
        <is>
          <t>https://www.getapp.com/development-tools-software/ab-testing/os/web-based</t>
        </is>
      </c>
      <c r="D75330" t="inlineStr">
        <is>
          <t>CPV Lab Pro</t>
        </is>
      </c>
      <c r="E75330" t="inlineStr">
        <is>
          <t>https://www.getapp.com/marketing-software/a/cpv-lab-pro/</t>
        </is>
      </c>
      <c r="F75330" t="inlineStr">
        <is>
          <t>CPV Lab Pro is a dashboard for marketing campaigns. It allows users to track, manage, and optimize all paid and organic traffic sources straight from one platform.Read more about CPV Lab Pro</t>
        </is>
      </c>
    </row>
    <row r="75331">
      <c r="A75331" t="inlineStr">
        <is>
          <t>Development Tools</t>
        </is>
      </c>
      <c r="B75331" t="inlineStr">
        <is>
          <t>AB Testing</t>
        </is>
      </c>
      <c r="C75331" t="inlineStr">
        <is>
          <t>https://www.getapp.com/development-tools-software/ab-testing/os/web-based</t>
        </is>
      </c>
      <c r="D75331" t="inlineStr">
        <is>
          <t>Chartbeat</t>
        </is>
      </c>
      <c r="E75331" t="inlineStr">
        <is>
          <t>https://www.getapp.com/business-intelligence-analytics-software/a/chartbeat/</t>
        </is>
      </c>
      <c r="F75331" t="inlineStr">
        <is>
          <t>Chartbeat is a suite of content analytics tools for publishers that lets you easily track reader engagement on your site, optimize your user experience in real-time, and share key metrics with your team.Read more about Chartbeat</t>
        </is>
      </c>
    </row>
    <row r="75332">
      <c r="A75332" t="inlineStr">
        <is>
          <t>Development Tools</t>
        </is>
      </c>
      <c r="B75332" t="inlineStr">
        <is>
          <t>AB Testing</t>
        </is>
      </c>
      <c r="C75332" t="inlineStr">
        <is>
          <t>https://www.getapp.com/development-tools-software/ab-testing/os/web-based</t>
        </is>
      </c>
      <c r="D75332" t="inlineStr">
        <is>
          <t>Google Marketing Platform</t>
        </is>
      </c>
      <c r="E75332" t="inlineStr">
        <is>
          <t>https://www.getapp.com/business-intelligence-analytics-software/a/google-marketing-platform/</t>
        </is>
      </c>
      <c r="F75332" t="inlineStr">
        <is>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is>
      </c>
    </row>
    <row r="75333">
      <c r="A75333" t="inlineStr">
        <is>
          <t>Development Tools</t>
        </is>
      </c>
      <c r="B75333" t="inlineStr">
        <is>
          <t>AB Testing</t>
        </is>
      </c>
      <c r="C75333" t="inlineStr">
        <is>
          <t>https://www.getapp.com/development-tools-software/ab-testing/os/web-based</t>
        </is>
      </c>
      <c r="D75333" t="inlineStr">
        <is>
          <t>Freshmarketer</t>
        </is>
      </c>
      <c r="E75333" t="inlineStr">
        <is>
          <t>https://www.getapp.com/marketing-software/a/freshmarketer/</t>
        </is>
      </c>
      <c r="F75333" t="inlineStr">
        <is>
          <t>Freshmarketer is an all-in-one conversion rate optimization (CRO) hub designed to help businesses and marketing agencies convert website visitors into customersRead more about Freshmarketer</t>
        </is>
      </c>
    </row>
    <row r="75334">
      <c r="A75334" t="inlineStr">
        <is>
          <t>Development Tools</t>
        </is>
      </c>
      <c r="B75334" t="inlineStr">
        <is>
          <t>AB Testing</t>
        </is>
      </c>
      <c r="C75334" t="inlineStr">
        <is>
          <t>https://www.getapp.com/development-tools-software/ab-testing/os/web-based</t>
        </is>
      </c>
      <c r="D75334" t="inlineStr">
        <is>
          <t>Upflowy</t>
        </is>
      </c>
      <c r="E75334" t="inlineStr">
        <is>
          <t>https://www.getapp.com/development-tools-software/a/upflowy/</t>
        </is>
      </c>
      <c r="F75334" t="inlineStr">
        <is>
          <t>Upflowy allows organization managers to iterate business flows using IT, enabling the implementation of cost-effective growth strategies. Key attributes include AB testing, content management, analytics and reporting, customization, process flow management, and lead management.Read more about Upflowy</t>
        </is>
      </c>
    </row>
    <row r="75335">
      <c r="A75335" t="inlineStr">
        <is>
          <t>Development Tools</t>
        </is>
      </c>
      <c r="B75335" t="inlineStr">
        <is>
          <t>AB Testing</t>
        </is>
      </c>
      <c r="C75335" t="inlineStr">
        <is>
          <t>https://www.getapp.com/development-tools-software/ab-testing/os/web-based</t>
        </is>
      </c>
      <c r="D75335" t="inlineStr">
        <is>
          <t>Potions</t>
        </is>
      </c>
      <c r="E75335" t="inlineStr">
        <is>
          <t>https://www.getapp.com/marketing-software/a/potions/</t>
        </is>
      </c>
      <c r="F75335" t="inlineStr">
        <is>
          <t>Potions is a customer engagement software that helps businesses manage cookieless onsite personalization using AI-driven, sustainable, and privacy-conscious technology. The platform enables administrators to automatically organize list pages and display relevant products based on visitor preferences.Read more about Potions</t>
        </is>
      </c>
    </row>
    <row r="75336">
      <c r="A75336" t="inlineStr">
        <is>
          <t>Development Tools</t>
        </is>
      </c>
      <c r="B75336" t="inlineStr">
        <is>
          <t>AB Testing</t>
        </is>
      </c>
      <c r="C75336" t="inlineStr">
        <is>
          <t>https://www.getapp.com/development-tools-software/ab-testing/os/web-based</t>
        </is>
      </c>
      <c r="D75336" t="inlineStr">
        <is>
          <t>Croct</t>
        </is>
      </c>
      <c r="E75336" t="inlineStr">
        <is>
          <t>https://www.getapp.com/marketing-software/a/croct/</t>
        </is>
      </c>
      <c r="F75336" t="inlineStr">
        <is>
          <t>Croct is an experimentation platform with built-in headless CMS for content management and real-time personalization.Read more about Croct</t>
        </is>
      </c>
    </row>
    <row r="75337">
      <c r="A75337" t="inlineStr">
        <is>
          <t>Development Tools</t>
        </is>
      </c>
      <c r="B75337" t="inlineStr">
        <is>
          <t>AB Testing</t>
        </is>
      </c>
      <c r="C75337" t="inlineStr">
        <is>
          <t>https://www.getapp.com/development-tools-software/ab-testing/os/web-based</t>
        </is>
      </c>
      <c r="D75337" t="inlineStr">
        <is>
          <t>Google Optimize</t>
        </is>
      </c>
      <c r="E75337" t="inlineStr">
        <is>
          <t>https://www.getapp.com/development-tools-software/a/google-optimize/</t>
        </is>
      </c>
      <c r="F75337" t="inlineStr">
        <is>
          <t>Google Optimize is a website optimization solution, which provides features such as A/B testing, multivariate testing, reporting and analytics, audience targeting, conversion rate optimization, data visualization, engagement tracking, split testing, statistical analysis, and a visual editor.Read more about Google Optimize</t>
        </is>
      </c>
    </row>
    <row r="75338">
      <c r="A75338" t="inlineStr">
        <is>
          <t>Development Tools</t>
        </is>
      </c>
      <c r="B75338" t="inlineStr">
        <is>
          <t>AB Testing</t>
        </is>
      </c>
      <c r="C75338" t="inlineStr">
        <is>
          <t>https://www.getapp.com/development-tools-software/ab-testing/os/web-based</t>
        </is>
      </c>
      <c r="D75338" t="inlineStr">
        <is>
          <t>Personyze</t>
        </is>
      </c>
      <c r="E75338" t="inlineStr">
        <is>
          <t>https://www.getapp.com/marketing-software/a/personyze/</t>
        </is>
      </c>
      <c r="F75338" t="inlineStr">
        <is>
          <t>Personyze includes A/B and Multivariate testing, with rotation per page view/session/user, control groups, automatic-shutdown of losing campaigns, and more.Read more about Personyze</t>
        </is>
      </c>
    </row>
    <row r="75339">
      <c r="A75339" t="inlineStr">
        <is>
          <t>Development Tools</t>
        </is>
      </c>
      <c r="B75339" t="inlineStr">
        <is>
          <t>AB Testing</t>
        </is>
      </c>
      <c r="C75339" t="inlineStr">
        <is>
          <t>https://www.getapp.com/development-tools-software/ab-testing/os/web-based</t>
        </is>
      </c>
      <c r="D75339" t="inlineStr">
        <is>
          <t>ABtesting.ai</t>
        </is>
      </c>
      <c r="E75339" t="inlineStr">
        <is>
          <t>https://www.getapp.com/development-tools-software/a/abtesting-ai/</t>
        </is>
      </c>
      <c r="F75339" t="inlineStr">
        <is>
          <t>An A/B testing tool that uses Artificial Intelligence to help you smartly create, combine and test different variations of your landing page; finding the best fit for your audience, increasing conversions, and reducing costs.Read more about ABtesting.ai</t>
        </is>
      </c>
    </row>
    <row r="75340">
      <c r="A75340" t="inlineStr">
        <is>
          <t>Development Tools</t>
        </is>
      </c>
      <c r="B75340" t="inlineStr">
        <is>
          <t>AB Testing</t>
        </is>
      </c>
      <c r="C75340" t="inlineStr">
        <is>
          <t>https://www.getapp.com/development-tools-software/ab-testing/os/web-based</t>
        </is>
      </c>
      <c r="D75340" t="inlineStr">
        <is>
          <t>Zoho PageSense</t>
        </is>
      </c>
      <c r="E75340" t="inlineStr">
        <is>
          <t>https://www.getapp.com/website-ecommerce-software/a/pagesense/</t>
        </is>
      </c>
      <c r="F75340" t="inlineStr">
        <is>
          <t>Compare the performance of web page variations to find the one with the most conversions using A/B tests.Read more about Zoho PageSense</t>
        </is>
      </c>
    </row>
    <row r="75341">
      <c r="A75341" t="inlineStr">
        <is>
          <t>Development Tools</t>
        </is>
      </c>
      <c r="B75341" t="inlineStr">
        <is>
          <t>AB Testing</t>
        </is>
      </c>
      <c r="C75341" t="inlineStr">
        <is>
          <t>https://www.getapp.com/development-tools-software/ab-testing/os/web-based</t>
        </is>
      </c>
      <c r="D75341" t="inlineStr">
        <is>
          <t>Userfeel</t>
        </is>
      </c>
      <c r="E75341" t="inlineStr">
        <is>
          <t>https://www.getapp.com/development-tools-software/a/userfeel/</t>
        </is>
      </c>
      <c r="F75341" t="inlineStr">
        <is>
          <t>Userfeel is a cloud-based usability testing tool which assists digital agencies and UX researchers with website and app optimization with key features including multilingual support, user journeys, screen activity recording, multi-channel collection, campaign segmentation, and video annotation.Read more about Userfeel</t>
        </is>
      </c>
    </row>
    <row r="75342">
      <c r="A75342" t="inlineStr">
        <is>
          <t>Development Tools</t>
        </is>
      </c>
      <c r="B75342" t="inlineStr">
        <is>
          <t>AB Testing</t>
        </is>
      </c>
      <c r="C75342" t="inlineStr">
        <is>
          <t>https://www.getapp.com/development-tools-software/ab-testing/os/web-based</t>
        </is>
      </c>
      <c r="D75342" t="inlineStr">
        <is>
          <t>MFour Studio</t>
        </is>
      </c>
      <c r="E75342" t="inlineStr">
        <is>
          <t>https://www.getapp.com/marketing-software/a/mfour-studio/</t>
        </is>
      </c>
      <c r="F75342" t="inlineStr">
        <is>
          <t>The ultimate platform for surveys, behavior data analysis, and consumer research. Easily identify personas, fine-tune pitches, create outstanding products, and achieve peak performance.Read more about MFour Studio</t>
        </is>
      </c>
    </row>
    <row r="75343">
      <c r="A75343" t="inlineStr">
        <is>
          <t>Development Tools</t>
        </is>
      </c>
      <c r="B75343" t="inlineStr">
        <is>
          <t>AB Testing</t>
        </is>
      </c>
      <c r="C75343" t="inlineStr">
        <is>
          <t>https://www.getapp.com/development-tools-software/ab-testing/os/web-based</t>
        </is>
      </c>
      <c r="D75343" t="inlineStr">
        <is>
          <t>AB Tasty</t>
        </is>
      </c>
      <c r="E75343" t="inlineStr">
        <is>
          <t>https://www.getapp.com/marketing-software/a/ab-tasty/</t>
        </is>
      </c>
      <c r="F75343" t="inlineStr">
        <is>
          <t>AB Tasty is the fastest-growing provider of AI-powered experimentation &amp; personalization, helping businesses drive more conversions and revenue on all their digital assets. Turn website visitors into customers, subscribers or leads, while delivering outstanding user experiences.Read more about AB Tasty</t>
        </is>
      </c>
    </row>
    <row r="75344">
      <c r="A75344" t="inlineStr">
        <is>
          <t>Development Tools</t>
        </is>
      </c>
      <c r="B75344" t="inlineStr">
        <is>
          <t>AB Testing</t>
        </is>
      </c>
      <c r="C75344" t="inlineStr">
        <is>
          <t>https://www.getapp.com/development-tools-software/ab-testing/os/web-based</t>
        </is>
      </c>
      <c r="D75344" t="inlineStr">
        <is>
          <t>Convertize</t>
        </is>
      </c>
      <c r="E75344" t="inlineStr">
        <is>
          <t>https://www.getapp.com/it-management-software/a/convertize/</t>
        </is>
      </c>
      <c r="F75344" t="inlineStr">
        <is>
          <t>Convertize is a website optimization tool based on consumer psychology designed for eCommerce websites, SaaS companies, consultants and online agencies. It enables website optimization using A/B testing with a built-in library of optimization tools.Read more about Convertize</t>
        </is>
      </c>
    </row>
    <row r="75345">
      <c r="A75345" t="inlineStr">
        <is>
          <t>Development Tools</t>
        </is>
      </c>
      <c r="B75345" t="inlineStr">
        <is>
          <t>AB Testing</t>
        </is>
      </c>
      <c r="C75345" t="inlineStr">
        <is>
          <t>https://www.getapp.com/development-tools-software/ab-testing/os/web-based</t>
        </is>
      </c>
      <c r="D75345" t="inlineStr">
        <is>
          <t>TryMyUI</t>
        </is>
      </c>
      <c r="E75345" t="inlineStr">
        <is>
          <t>https://www.getapp.com/development-tools-software/a/trymyui/</t>
        </is>
      </c>
      <c r="F75345" t="inlineStr">
        <is>
          <t>TryMyUI is a website and application testing software that helps businesses conduct usability testing, collect feedback, categorize users, create surveys, and more. Data analysts can curate target user data based on multiple filters, such as gender, age, income level, and other demographic filters.Read more about TryMyUI</t>
        </is>
      </c>
    </row>
    <row r="75346">
      <c r="A75346" t="inlineStr">
        <is>
          <t>Development Tools</t>
        </is>
      </c>
      <c r="B75346" t="inlineStr">
        <is>
          <t>AB Testing</t>
        </is>
      </c>
      <c r="C75346" t="inlineStr">
        <is>
          <t>https://www.getapp.com/development-tools-software/ab-testing/os/web-based</t>
        </is>
      </c>
      <c r="D75346" t="inlineStr">
        <is>
          <t>Kameleoon</t>
        </is>
      </c>
      <c r="E75346" t="inlineStr">
        <is>
          <t>https://www.getapp.com/website-ecommerce-software/a/kameleoon/</t>
        </is>
      </c>
      <c r="F75346" t="inlineStr">
        <is>
          <t>Test and validate your UX hypotheses using our A/B testing and multivariate testing tool, to provide your visitors with an optimal user experience, across desktop and mobile.Read more about Kameleoon</t>
        </is>
      </c>
    </row>
    <row r="75347">
      <c r="A75347" t="inlineStr">
        <is>
          <t>Development Tools</t>
        </is>
      </c>
      <c r="B75347" t="inlineStr">
        <is>
          <t>AB Testing</t>
        </is>
      </c>
      <c r="C75347" t="inlineStr">
        <is>
          <t>https://www.getapp.com/development-tools-software/ab-testing/os/web-based</t>
        </is>
      </c>
      <c r="D75347" t="inlineStr">
        <is>
          <t>Omniconvert</t>
        </is>
      </c>
      <c r="E75347" t="inlineStr">
        <is>
          <t>https://www.getapp.com/marketing-software/a/marketizator/</t>
        </is>
      </c>
      <c r="F75347" t="inlineStr">
        <is>
          <t>Omniconvert is a full-stack conversion optimization tool that includes A/B testing, surveys and web personalization featuresRead more about Omniconvert</t>
        </is>
      </c>
    </row>
    <row r="75348">
      <c r="A75348" t="inlineStr">
        <is>
          <t>Development Tools</t>
        </is>
      </c>
      <c r="B75348" t="inlineStr">
        <is>
          <t>AB Testing</t>
        </is>
      </c>
      <c r="C75348" t="inlineStr">
        <is>
          <t>https://www.getapp.com/development-tools-software/ab-testing/os/web-based</t>
        </is>
      </c>
      <c r="D75348" t="inlineStr">
        <is>
          <t>beehiiv</t>
        </is>
      </c>
      <c r="E75348" t="inlineStr">
        <is>
          <t>https://www.getapp.com/website-ecommerce-software/a/beehiiv/</t>
        </is>
      </c>
      <c r="F75348" t="inlineStr">
        <is>
          <t>beehiiv is a newsletter platform that provides creators with tools available in email, helping newsletters scale and monetize. beehiiv's editing and design tools, along with its suite of growth and monetization features, enable users to build and launch iconic media brands without any coding.Read more about beehiiv</t>
        </is>
      </c>
    </row>
    <row r="75349">
      <c r="A75349" t="inlineStr">
        <is>
          <t>Development Tools</t>
        </is>
      </c>
      <c r="B75349" t="inlineStr">
        <is>
          <t>AB Testing</t>
        </is>
      </c>
      <c r="C75349" t="inlineStr">
        <is>
          <t>https://www.getapp.com/development-tools-software/ab-testing/os/web-based</t>
        </is>
      </c>
      <c r="D75349" t="inlineStr">
        <is>
          <t>Yieldify</t>
        </is>
      </c>
      <c r="E75349" t="inlineStr">
        <is>
          <t>https://www.getapp.com/customer-management-software/a/yieldify/</t>
        </is>
      </c>
      <c r="F75349" t="inlineStr">
        <is>
          <t>Generate more e-commerce revenue with easy website personalization. Yieldify's solution increases conversions, leads and order value, and makes it easy to get reliable ROI. Our fully-managed solution uses our unique Methodology to ensure results from the start, and go live in minutes (not months).Read more about Yieldify</t>
        </is>
      </c>
    </row>
    <row r="75350">
      <c r="A75350" t="inlineStr">
        <is>
          <t>Development Tools</t>
        </is>
      </c>
      <c r="B75350" t="inlineStr">
        <is>
          <t>AB Testing</t>
        </is>
      </c>
      <c r="C75350" t="inlineStr">
        <is>
          <t>https://www.getapp.com/development-tools-software/ab-testing/os/web-based</t>
        </is>
      </c>
      <c r="D75350" t="inlineStr">
        <is>
          <t>JUNE - Online Marketing Cloud</t>
        </is>
      </c>
      <c r="E75350" t="inlineStr">
        <is>
          <t>https://www.getapp.com/marketing-software/a/june-online-marketing-cloud/</t>
        </is>
      </c>
      <c r="F75350" t="inlineStr">
        <is>
          <t>Run A/B tests within the JUNE web app to identify the content best suited for your target group. Compare different layouts, CTA buttons, headlines, or wording to increase your traffic.Read more about JUNE - Online Marketing Cloud</t>
        </is>
      </c>
    </row>
    <row r="75351">
      <c r="A75351" t="inlineStr">
        <is>
          <t>Development Tools</t>
        </is>
      </c>
      <c r="B75351" t="inlineStr">
        <is>
          <t>AB Testing</t>
        </is>
      </c>
      <c r="C75351" t="inlineStr">
        <is>
          <t>https://www.getapp.com/development-tools-software/ab-testing/os/web-based</t>
        </is>
      </c>
      <c r="D75351" t="inlineStr">
        <is>
          <t>Unleash</t>
        </is>
      </c>
      <c r="E75351" t="inlineStr">
        <is>
          <t>https://www.getapp.com/development-tools-software/a/unleash-1/</t>
        </is>
      </c>
      <c r="F75351" t="inlineStr">
        <is>
          <t>Unleash is an open-source feature management platform.Reduce risk and roll out features with confidence. Feature Flags help you target specific customers, users and regions so that you can test your changes before rolling them out to the entire world.Read more about Unleash</t>
        </is>
      </c>
    </row>
    <row r="75352">
      <c r="A75352" t="inlineStr">
        <is>
          <t>Development Tools</t>
        </is>
      </c>
      <c r="B75352" t="inlineStr">
        <is>
          <t>AB Testing</t>
        </is>
      </c>
      <c r="C75352" t="inlineStr">
        <is>
          <t>https://www.getapp.com/development-tools-software/ab-testing/os/web-based</t>
        </is>
      </c>
      <c r="D75352" t="inlineStr">
        <is>
          <t>Twik</t>
        </is>
      </c>
      <c r="E75352" t="inlineStr">
        <is>
          <t>https://www.getapp.com/customer-management-software/a/twik/</t>
        </is>
      </c>
      <c r="F75352" t="inlineStr">
        <is>
          <t>twik acts as an automatic MVT / AB testing platform - you don't need to divide pages or elements to experiments or decide on traffic to each or to modify your markup code in your CMS. twik constantly checks for the best performing combination of experiments and delivers it to the visitor.Read more about Twik</t>
        </is>
      </c>
    </row>
    <row r="75353">
      <c r="A75353" t="inlineStr">
        <is>
          <t>Development Tools</t>
        </is>
      </c>
      <c r="B75353" t="inlineStr">
        <is>
          <t>AB Testing</t>
        </is>
      </c>
      <c r="C75353" t="inlineStr">
        <is>
          <t>https://www.getapp.com/development-tools-software/ab-testing/os/web-based</t>
        </is>
      </c>
      <c r="D75353" t="inlineStr">
        <is>
          <t>Interaction Studio</t>
        </is>
      </c>
      <c r="E75353" t="inlineStr">
        <is>
          <t>https://www.getapp.com/marketing-software/a/apptegic/</t>
        </is>
      </c>
      <c r="F75353" t="inlineStr">
        <is>
          <t>Only Evergage’s real-time personalization platform delivers The Power of 1, enabling digital marketers to transform the dream of 1:1 customer engagement into reality.Read more about Interaction Studio</t>
        </is>
      </c>
    </row>
    <row r="75354">
      <c r="A75354" t="inlineStr">
        <is>
          <t>Development Tools</t>
        </is>
      </c>
      <c r="B75354" t="inlineStr">
        <is>
          <t>AB Testing</t>
        </is>
      </c>
      <c r="C75354" t="inlineStr">
        <is>
          <t>https://www.getapp.com/development-tools-software/ab-testing/os/web-based</t>
        </is>
      </c>
      <c r="D75354" t="inlineStr">
        <is>
          <t>Apptimize</t>
        </is>
      </c>
      <c r="E75354" t="inlineStr">
        <is>
          <t>https://www.getapp.com/development-tools-software/a/apptimize/</t>
        </is>
      </c>
      <c r="F75354" t="inlineStr">
        <is>
          <t>Apptimize is a cloud-based A/B testing and release management solution which assists businesses of all sizes with mobile app experimentation and optimization. Its key features include audience targeting, funnel analysis, split testing, campaign segmentation and visual editing.Read more about Apptimize</t>
        </is>
      </c>
    </row>
    <row r="75355">
      <c r="A75355" t="inlineStr">
        <is>
          <t>Development Tools</t>
        </is>
      </c>
      <c r="B75355" t="inlineStr">
        <is>
          <t>AB Testing</t>
        </is>
      </c>
      <c r="C75355" t="inlineStr">
        <is>
          <t>https://www.getapp.com/development-tools-software/ab-testing/os/web-based</t>
        </is>
      </c>
      <c r="D75355" t="inlineStr">
        <is>
          <t>SMS Studio</t>
        </is>
      </c>
      <c r="E75355" t="inlineStr">
        <is>
          <t>https://www.getapp.com/marketing-software/a/sms-studio/</t>
        </is>
      </c>
      <c r="F75355" t="inlineStr">
        <is>
          <t>A unique SMS platform with automation, a\b testing, API, campaign and list management and more!Read more about SMS Studio</t>
        </is>
      </c>
    </row>
    <row r="75356">
      <c r="A75356" t="inlineStr">
        <is>
          <t>Development Tools</t>
        </is>
      </c>
      <c r="B75356" t="inlineStr">
        <is>
          <t>AB Testing</t>
        </is>
      </c>
      <c r="C75356" t="inlineStr">
        <is>
          <t>https://www.getapp.com/development-tools-software/ab-testing/os/web-based</t>
        </is>
      </c>
      <c r="D75356" t="inlineStr">
        <is>
          <t>Flowpoint</t>
        </is>
      </c>
      <c r="E75356" t="inlineStr">
        <is>
          <t>https://www.getapp.com/business-intelligence-analytics-software/a/flowpoint/</t>
        </is>
      </c>
      <c r="F75356" t="inlineStr">
        <is>
          <t>This web analytics solution utilizes AI to help you gain insights into your customers' online behavior and optimize your conversion rates.Read more about Flowpoint</t>
        </is>
      </c>
    </row>
    <row r="75357">
      <c r="A75357" t="inlineStr">
        <is>
          <t>Development Tools</t>
        </is>
      </c>
      <c r="B75357" t="inlineStr">
        <is>
          <t>AB Testing</t>
        </is>
      </c>
      <c r="C75357" t="inlineStr">
        <is>
          <t>https://www.getapp.com/development-tools-software/ab-testing/os/web-based</t>
        </is>
      </c>
      <c r="D75357" t="inlineStr">
        <is>
          <t>Ptengine</t>
        </is>
      </c>
      <c r="E75357" t="inlineStr">
        <is>
          <t>https://www.getapp.com/business-intelligence-analytics-software/a/ptengine/</t>
        </is>
      </c>
      <c r="F75357" t="inlineStr">
        <is>
          <t>Ptengine is a complete marketing and analytics platform. We help you to truly understand your users and take actions by personalizing content and run A/B-tests. It's free to get started and ready to go in a few minutes.Read more about Ptengine</t>
        </is>
      </c>
    </row>
    <row r="75358">
      <c r="A75358" t="inlineStr">
        <is>
          <t>Development Tools</t>
        </is>
      </c>
      <c r="B75358" t="inlineStr">
        <is>
          <t>AB Testing</t>
        </is>
      </c>
      <c r="C75358" t="inlineStr">
        <is>
          <t>https://www.getapp.com/development-tools-software/ab-testing/os/web-based</t>
        </is>
      </c>
      <c r="D75358" t="inlineStr">
        <is>
          <t>MailatMars</t>
        </is>
      </c>
      <c r="E75358" t="inlineStr">
        <is>
          <t>https://www.getapp.com/marketing-software/a/mailatmars/</t>
        </is>
      </c>
      <c r="F75358" t="inlineStr">
        <is>
          <t>MailatMars is an email marketing software designed to cater to the needs of small to enterprise-level businesses. It offers the capability to send marketing campaigns and efficiently manage them using advanced analytics. The platform focuses on putting the audience at the center by providing tools such as forms, emails, and other marketing channels to enhance engagement.Read more about MailatMars</t>
        </is>
      </c>
    </row>
    <row r="75359">
      <c r="A75359" t="inlineStr">
        <is>
          <t>Development Tools</t>
        </is>
      </c>
      <c r="B75359" t="inlineStr">
        <is>
          <t>AB Testing</t>
        </is>
      </c>
      <c r="C75359" t="inlineStr">
        <is>
          <t>https://www.getapp.com/development-tools-software/ab-testing/os/web-based</t>
        </is>
      </c>
      <c r="D75359" t="inlineStr">
        <is>
          <t>Convert Experiences</t>
        </is>
      </c>
      <c r="E75359" t="inlineStr">
        <is>
          <t>https://www.getapp.com/website-ecommerce-software/a/convert-experiences/</t>
        </is>
      </c>
      <c r="F75359" t="inlineStr">
        <is>
          <t>Convert Experiences is an enterprise A/B testing &amp; personalization solution that provides an advanced targeting engine and rich reporting capabilities. Convert Experiences has been used on over 5,000+ sites by leading brands to optimize revenue, conversions, and site experiences.Read more about Convert Experiences</t>
        </is>
      </c>
    </row>
    <row r="75360">
      <c r="A75360" t="inlineStr">
        <is>
          <t>Development Tools</t>
        </is>
      </c>
      <c r="B75360" t="inlineStr">
        <is>
          <t>AB Testing</t>
        </is>
      </c>
      <c r="C75360" t="inlineStr">
        <is>
          <t>https://www.getapp.com/development-tools-software/ab-testing/os/web-based</t>
        </is>
      </c>
      <c r="D75360" t="inlineStr">
        <is>
          <t>Adobe Target</t>
        </is>
      </c>
      <c r="E75360" t="inlineStr">
        <is>
          <t>https://www.getapp.com/marketing-software/a/adobe-target/</t>
        </is>
      </c>
      <c r="F75360" t="inlineStr">
        <is>
          <t>Adobe Target is an intuitive and user-friendly UX researching tool. It was specifically created for targeting, AI testing, scaling automation and omnichannel marketing.Read more about Adobe Target</t>
        </is>
      </c>
    </row>
    <row r="75361">
      <c r="A75361" t="inlineStr">
        <is>
          <t>Development Tools</t>
        </is>
      </c>
      <c r="B75361" t="inlineStr">
        <is>
          <t>AB Testing</t>
        </is>
      </c>
      <c r="C75361" t="inlineStr">
        <is>
          <t>https://www.getapp.com/development-tools-software/ab-testing/os/web-based</t>
        </is>
      </c>
      <c r="D75361" t="inlineStr">
        <is>
          <t>Intellimize</t>
        </is>
      </c>
      <c r="E75361" t="inlineStr">
        <is>
          <t>https://www.getapp.com/marketing-software/a/intellimize/</t>
        </is>
      </c>
      <c r="F75361" t="inlineStr">
        <is>
          <t>Intellimize is an experience optimization and personalization SaaS platform that uses AI to dynamically personalize website experiences.Read more about Intellimize</t>
        </is>
      </c>
    </row>
    <row r="75362">
      <c r="A75362" t="inlineStr">
        <is>
          <t>Development Tools</t>
        </is>
      </c>
      <c r="B75362" t="inlineStr">
        <is>
          <t>AB Testing</t>
        </is>
      </c>
      <c r="C75362" t="inlineStr">
        <is>
          <t>https://www.getapp.com/development-tools-software/ab-testing/os/web-based</t>
        </is>
      </c>
      <c r="D75362" t="inlineStr">
        <is>
          <t>Flagsmith</t>
        </is>
      </c>
      <c r="E75362" t="inlineStr">
        <is>
          <t>https://www.getapp.com/it-management-software/a/flagsmith/</t>
        </is>
      </c>
      <c r="F75362" t="inlineStr">
        <is>
          <t>Flagsmith is an open-source, fully supported feature flag &amp; remote configuration solution, which provides hosted API to help deployment to a private cloud or on-premises environment.Read more about Flagsmith</t>
        </is>
      </c>
    </row>
    <row r="75363">
      <c r="A75363" t="inlineStr">
        <is>
          <t>Development Tools</t>
        </is>
      </c>
      <c r="B75363" t="inlineStr">
        <is>
          <t>AB Testing</t>
        </is>
      </c>
      <c r="C75363" t="inlineStr">
        <is>
          <t>https://www.getapp.com/development-tools-software/ab-testing/os/web-based</t>
        </is>
      </c>
      <c r="D75363" t="inlineStr">
        <is>
          <t>Geeklab</t>
        </is>
      </c>
      <c r="E75363" t="inlineStr">
        <is>
          <t>https://www.getapp.com/development-tools-software/a/geeklab/</t>
        </is>
      </c>
      <c r="F75363" t="inlineStr">
        <is>
          <t>Say goodbye to the hassle of creating content from scratch.Fully loaded with features designed to give you the best web conferencing experience ever.Read more about Geeklab</t>
        </is>
      </c>
    </row>
    <row r="75364">
      <c r="A75364" t="inlineStr">
        <is>
          <t>Development Tools</t>
        </is>
      </c>
      <c r="B75364" t="inlineStr">
        <is>
          <t>AB Testing</t>
        </is>
      </c>
      <c r="C75364" t="inlineStr">
        <is>
          <t>https://www.getapp.com/development-tools-software/ab-testing/os/web-based</t>
        </is>
      </c>
      <c r="D75364" t="inlineStr">
        <is>
          <t>Neurons</t>
        </is>
      </c>
      <c r="E75364" t="inlineStr">
        <is>
          <t>https://www.getapp.com/emerging-technology-software/a/neurovison/</t>
        </is>
      </c>
      <c r="F75364" t="inlineStr">
        <is>
          <t>The leading attention AI app to accurately predict customer attention. Optimize all your visual assets before publication.Read more about Neurons</t>
        </is>
      </c>
    </row>
    <row r="75365">
      <c r="A75365" t="inlineStr">
        <is>
          <t>Development Tools</t>
        </is>
      </c>
      <c r="B75365" t="inlineStr">
        <is>
          <t>AB Testing</t>
        </is>
      </c>
      <c r="C75365" t="inlineStr">
        <is>
          <t>https://www.getapp.com/development-tools-software/ab-testing/os/web-based</t>
        </is>
      </c>
      <c r="D75365" t="inlineStr">
        <is>
          <t>trbo</t>
        </is>
      </c>
      <c r="E75365" t="inlineStr">
        <is>
          <t>https://www.getapp.com/marketing-software/a/trbo/</t>
        </is>
      </c>
      <c r="F75365" t="inlineStr">
        <is>
          <t>trbo is a personalization software designed to help businesses in travel, fashion, beauty, retail, and other sectors focus on intelligent targeting, harnessing customers' data to display personalized products or service offers.Read more about trbo</t>
        </is>
      </c>
    </row>
    <row r="75366">
      <c r="A75366" t="inlineStr">
        <is>
          <t>Development Tools</t>
        </is>
      </c>
      <c r="B75366" t="inlineStr">
        <is>
          <t>AB Testing</t>
        </is>
      </c>
      <c r="C75366" t="inlineStr">
        <is>
          <t>https://www.getapp.com/development-tools-software/ab-testing/os/web-based</t>
        </is>
      </c>
      <c r="D75366" t="inlineStr">
        <is>
          <t>Geeklab</t>
        </is>
      </c>
      <c r="E75366" t="inlineStr">
        <is>
          <t>https://www.getapp.com/development-tools-software/a/geeklab/</t>
        </is>
      </c>
      <c r="F75366" t="inlineStr">
        <is>
          <t>Say goodbye to the hassle of creating content from scratch.Fully loaded with features designed to give you the best web conferencing experience ever.Read more about Geeklab</t>
        </is>
      </c>
    </row>
    <row r="75367">
      <c r="A75367" t="inlineStr">
        <is>
          <t>Development Tools</t>
        </is>
      </c>
      <c r="B75367" t="inlineStr">
        <is>
          <t>AB Testing</t>
        </is>
      </c>
      <c r="C75367" t="inlineStr">
        <is>
          <t>https://www.getapp.com/development-tools-software/ab-testing/os/web-based</t>
        </is>
      </c>
      <c r="D75367" t="inlineStr">
        <is>
          <t>Statsig</t>
        </is>
      </c>
      <c r="E75367" t="inlineStr">
        <is>
          <t>https://www.getapp.com/it-management-software/a/statsig/</t>
        </is>
      </c>
      <c r="F75367" t="inlineStr">
        <is>
          <t>Statsig is a product development platform that provides tools for experimentation, feature management, product analytics, and session replays. It is designed for industries such as artificial intelligence, gaming, B2B SaaS, and e-commerce. The platform supports roles including engineering teams, data scientists, product managers, and operations professionals who rely on data to inform decisions.Read more about Statsig</t>
        </is>
      </c>
    </row>
    <row r="75368">
      <c r="A75368" t="inlineStr">
        <is>
          <t>Development Tools</t>
        </is>
      </c>
      <c r="B75368" t="inlineStr">
        <is>
          <t>AB Testing</t>
        </is>
      </c>
      <c r="C75368" t="inlineStr">
        <is>
          <t>https://www.getapp.com/development-tools-software/ab-testing/os/web-based</t>
        </is>
      </c>
      <c r="D75368" t="inlineStr">
        <is>
          <t>SiteSpect</t>
        </is>
      </c>
      <c r="E75368" t="inlineStr">
        <is>
          <t>https://www.getapp.com/development-tools-software/a/sitespect/</t>
        </is>
      </c>
      <c r="F75368" t="inlineStr">
        <is>
          <t>SiteSpect is an AB testing software designed to help businesses test changes on custom websites, mobile devices, and other digital properties. The platform enables managers to analyze client-side look and feel to create personalized customer experiences and boost website engagement.Read more about SiteSpect</t>
        </is>
      </c>
    </row>
    <row r="75369">
      <c r="A75369" t="inlineStr">
        <is>
          <t>Development Tools</t>
        </is>
      </c>
      <c r="B75369" t="inlineStr">
        <is>
          <t>AB Testing</t>
        </is>
      </c>
      <c r="C75369" t="inlineStr">
        <is>
          <t>https://www.getapp.com/development-tools-software/ab-testing/os/web-based</t>
        </is>
      </c>
      <c r="D75369" t="inlineStr">
        <is>
          <t>Tggl</t>
        </is>
      </c>
      <c r="E75369" t="inlineStr">
        <is>
          <t>https://www.getapp.com/collaboration-software/a/tggl/</t>
        </is>
      </c>
      <c r="F75369" t="inlineStr">
        <is>
          <t>Tggl simplifies the release process for agile teams with a powerful feature flag service. Manage release dates, conduct A/B tests, &amp; gradually release features to users with ease. Our architecture delivers flag evaluation in under 14ms. Sign up today and start releasing your features with confidenceRead more about Tggl</t>
        </is>
      </c>
    </row>
    <row r="75370">
      <c r="A75370" t="inlineStr">
        <is>
          <t>Development Tools</t>
        </is>
      </c>
      <c r="B75370" t="inlineStr">
        <is>
          <t>AB Testing</t>
        </is>
      </c>
      <c r="C75370" t="inlineStr">
        <is>
          <t>https://www.getapp.com/development-tools-software/ab-testing/os/web-based</t>
        </is>
      </c>
      <c r="D75370" t="inlineStr">
        <is>
          <t>Tontine</t>
        </is>
      </c>
      <c r="E75370" t="inlineStr">
        <is>
          <t>https://www.getapp.com/development-tools-software/a/tontine/</t>
        </is>
      </c>
      <c r="F75370" t="inlineStr">
        <is>
          <t>Pricing optimization for Shopify merchants in less than 5 minutes!Read more about Tontine</t>
        </is>
      </c>
    </row>
    <row r="75371">
      <c r="A75371" t="inlineStr">
        <is>
          <t>Development Tools</t>
        </is>
      </c>
      <c r="B75371" t="inlineStr">
        <is>
          <t>AB Testing</t>
        </is>
      </c>
      <c r="C75371" t="inlineStr">
        <is>
          <t>https://www.getapp.com/development-tools-software/ab-testing/os/web-based</t>
        </is>
      </c>
      <c r="D75371" t="inlineStr">
        <is>
          <t>Appflow</t>
        </is>
      </c>
      <c r="E75371" t="inlineStr">
        <is>
          <t>https://www.getapp.com/development-tools-software/a/appflow/</t>
        </is>
      </c>
      <c r="F75371" t="inlineStr">
        <is>
          <t>Appflow enables users to manage iOS and Android in-app subscription data, paywall A/B testing, and push notifications in one place. Transform real-time data to actionable insights with personalized suggestions.Read more about Appflow</t>
        </is>
      </c>
    </row>
    <row r="75372">
      <c r="A75372" t="inlineStr">
        <is>
          <t>Development Tools</t>
        </is>
      </c>
      <c r="B75372" t="inlineStr">
        <is>
          <t>AB Testing</t>
        </is>
      </c>
      <c r="C75372" t="inlineStr">
        <is>
          <t>https://www.getapp.com/development-tools-software/ab-testing/os/web-based</t>
        </is>
      </c>
      <c r="D75372" t="inlineStr">
        <is>
          <t>WowSender</t>
        </is>
      </c>
      <c r="E75372" t="inlineStr">
        <is>
          <t>https://www.getapp.com/marketing-software/a/wowsender/</t>
        </is>
      </c>
      <c r="F75372" t="inlineStr">
        <is>
          <t>Thanks to WowSender, you can send great emails, follow up with your prospects and know what's going on with your campaigns.Read more about WowSender</t>
        </is>
      </c>
    </row>
    <row r="75373">
      <c r="A75373" t="inlineStr">
        <is>
          <t>Development Tools</t>
        </is>
      </c>
      <c r="B75373" t="inlineStr">
        <is>
          <t>AB Testing</t>
        </is>
      </c>
      <c r="C75373" t="inlineStr">
        <is>
          <t>https://www.getapp.com/development-tools-software/ab-testing/os/web-based</t>
        </is>
      </c>
      <c r="D75373" t="inlineStr">
        <is>
          <t>Readpeak</t>
        </is>
      </c>
      <c r="E75373" t="inlineStr">
        <is>
          <t>https://www.getapp.com/development-tools-software/a/readpeak/</t>
        </is>
      </c>
      <c r="F75373" t="inlineStr">
        <is>
          <t>Readpeak is a DSP platform specialized in native advertising. The platform works with premium brands and publishers and delivers both quality and performance.Readpeak users benefit from a combination of bidding and paying in CPC, and have the possibility to handpick the desired premium media.Read more about Readpeak</t>
        </is>
      </c>
    </row>
    <row r="75374">
      <c r="A75374" t="inlineStr">
        <is>
          <t>Development Tools</t>
        </is>
      </c>
      <c r="B75374" t="inlineStr">
        <is>
          <t>AB Testing</t>
        </is>
      </c>
      <c r="C75374" t="inlineStr">
        <is>
          <t>https://www.getapp.com/development-tools-software/ab-testing/os/web-based</t>
        </is>
      </c>
      <c r="D75374" t="inlineStr">
        <is>
          <t>Alter</t>
        </is>
      </c>
      <c r="E75374" t="inlineStr">
        <is>
          <t>https://www.getapp.com/marketing-software/a/alter/</t>
        </is>
      </c>
      <c r="F75374" t="inlineStr">
        <is>
          <t>Alter is an AI-powered content recommendation software that helps businesses increase website conversions by allowing them to show personalized content recommendations based on visitors’ interests and behaviors.Read more about Alter</t>
        </is>
      </c>
    </row>
    <row r="75375">
      <c r="A75375" t="inlineStr">
        <is>
          <t>Development Tools</t>
        </is>
      </c>
      <c r="B75375" t="inlineStr">
        <is>
          <t>AB Testing</t>
        </is>
      </c>
      <c r="C75375" t="inlineStr">
        <is>
          <t>https://www.getapp.com/development-tools-software/ab-testing/os/web-based</t>
        </is>
      </c>
      <c r="D75375" t="inlineStr">
        <is>
          <t>ThumbnailTest</t>
        </is>
      </c>
      <c r="E75375" t="inlineStr">
        <is>
          <t>https://www.getapp.com/development-tools-software/a/thumbnailtest/</t>
        </is>
      </c>
      <c r="F75375" t="inlineStr">
        <is>
          <t>ThumbnailTest is a cloud-based tool designed to help content creators optimize videos by A/B testing different thumbnails and titles.Read more about ThumbnailTest</t>
        </is>
      </c>
    </row>
    <row r="75376">
      <c r="A75376" t="inlineStr">
        <is>
          <t>Development Tools</t>
        </is>
      </c>
      <c r="B75376" t="inlineStr">
        <is>
          <t>AB Testing</t>
        </is>
      </c>
      <c r="C75376" t="inlineStr">
        <is>
          <t>https://www.getapp.com/development-tools-software/ab-testing/os/web-based</t>
        </is>
      </c>
      <c r="D75376" t="inlineStr">
        <is>
          <t>Onvocado</t>
        </is>
      </c>
      <c r="E75376" t="inlineStr">
        <is>
          <t>https://www.getapp.com/development-tools-software/a/onvocado/</t>
        </is>
      </c>
      <c r="F75376" t="inlineStr">
        <is>
          <t>Onvocado is a suite of no-code widgets designed to boost website engagement. It offers tools for user goal achievement, lead generation, and customer retention, ensuring a dynamic and interactive online experience. Onvocado's advanced segmentation and targeting capabilities allow businesses to maximize conversion rates and enhance user experience.Read more about Onvocado</t>
        </is>
      </c>
    </row>
    <row r="75377">
      <c r="A75377" t="inlineStr">
        <is>
          <t>Development Tools</t>
        </is>
      </c>
      <c r="B75377" t="inlineStr">
        <is>
          <t>AB Testing</t>
        </is>
      </c>
      <c r="C75377" t="inlineStr">
        <is>
          <t>https://www.getapp.com/development-tools-software/ab-testing/os/web-based</t>
        </is>
      </c>
      <c r="D75377" t="inlineStr">
        <is>
          <t>SplitMetrics Optimize</t>
        </is>
      </c>
      <c r="E75377" t="inlineStr">
        <is>
          <t>https://www.getapp.com/all-software/a/splitmetrics/</t>
        </is>
      </c>
      <c r="F75377" t="inlineStr">
        <is>
          <t>A platform for testing, validating &amp; data-driven decision-making for profitable investment in mobile app and game launch and growth. The platform provides the ability to run 30K+ types of A/B/N tests driven by one technology stack to ensure continuous optimization at any stage of the app's lifecycleRead more about SplitMetrics Optimize</t>
        </is>
      </c>
    </row>
    <row r="75378">
      <c r="A75378" t="inlineStr">
        <is>
          <t>Development Tools</t>
        </is>
      </c>
      <c r="B75378" t="inlineStr">
        <is>
          <t>AB Testing</t>
        </is>
      </c>
      <c r="C75378" t="inlineStr">
        <is>
          <t>https://www.getapp.com/development-tools-software/ab-testing/os/web-based</t>
        </is>
      </c>
      <c r="D75378" t="inlineStr">
        <is>
          <t>Poll the People</t>
        </is>
      </c>
      <c r="E75378" t="inlineStr">
        <is>
          <t>https://www.getapp.com/marketing-software/a/poll-the-people/</t>
        </is>
      </c>
      <c r="F75378" t="inlineStr">
        <is>
          <t>Poll the People makes data-backed decision-making faster, easier, and cheaper. The platform provides pre-live usability testing for anything from web design to ad copy. With Poll the People marketers, designers, or any other team can create the best resources for any target audience.Read more about Poll the People</t>
        </is>
      </c>
    </row>
    <row r="75379">
      <c r="A75379" t="inlineStr">
        <is>
          <t>Development Tools</t>
        </is>
      </c>
      <c r="B75379" t="inlineStr">
        <is>
          <t>AB Testing</t>
        </is>
      </c>
      <c r="C75379" t="inlineStr">
        <is>
          <t>https://www.getapp.com/development-tools-software/ab-testing/os/web-based</t>
        </is>
      </c>
      <c r="D75379" t="inlineStr">
        <is>
          <t>Balloonary</t>
        </is>
      </c>
      <c r="E75379" t="inlineStr">
        <is>
          <t>https://www.getapp.com/marketing-software/a/balloonary/</t>
        </is>
      </c>
      <c r="F75379" t="inlineStr">
        <is>
          <t>Balloonary is an online advertising software that provides AI-based ad builder to generate custom copies and creatives for Google, Facebook and Instagram ads. It provides tools to plan projects, manage tasks, track time, collaborate, and report.Read more about Balloonary</t>
        </is>
      </c>
    </row>
    <row r="75380">
      <c r="A75380" t="inlineStr">
        <is>
          <t>Development Tools</t>
        </is>
      </c>
      <c r="B75380" t="inlineStr">
        <is>
          <t>AB Testing</t>
        </is>
      </c>
      <c r="C75380" t="inlineStr">
        <is>
          <t>https://www.getapp.com/development-tools-software/ab-testing/os/web-based</t>
        </is>
      </c>
      <c r="D75380" t="inlineStr">
        <is>
          <t>Cxense</t>
        </is>
      </c>
      <c r="E75380" t="inlineStr">
        <is>
          <t>https://www.getapp.com/business-intelligence-analytics-software/a/cxense-insight/</t>
        </is>
      </c>
      <c r="F75380" t="inlineStr">
        <is>
          <t>Cxense Insight shows you how users consume content on your site in real time so you can provide a better user experience and drive higher digital revenue.Read more about Cxense</t>
        </is>
      </c>
    </row>
    <row r="75381">
      <c r="A75381" t="inlineStr">
        <is>
          <t>Development Tools</t>
        </is>
      </c>
      <c r="B75381" t="inlineStr">
        <is>
          <t>AB Testing</t>
        </is>
      </c>
      <c r="C75381" t="inlineStr">
        <is>
          <t>https://www.getapp.com/development-tools-software/ab-testing/os/web-based</t>
        </is>
      </c>
      <c r="D75381" t="inlineStr">
        <is>
          <t>Competeshark</t>
        </is>
      </c>
      <c r="E75381" t="inlineStr">
        <is>
          <t>https://www.getapp.com/business-intelligence-analytics-software/a/competeshark/</t>
        </is>
      </c>
      <c r="F75381" t="inlineStr">
        <is>
          <t>CompeteShark is a competitive intelligence platform which enables digital marketers to track content changes, A/B tests &amp; performance levels of competing brandsRead more about Competeshark</t>
        </is>
      </c>
    </row>
    <row r="75382">
      <c r="A75382" t="inlineStr">
        <is>
          <t>Development Tools</t>
        </is>
      </c>
      <c r="B75382" t="inlineStr">
        <is>
          <t>AB Testing</t>
        </is>
      </c>
      <c r="C75382" t="inlineStr">
        <is>
          <t>https://www.getapp.com/development-tools-software/ab-testing/os/web-based</t>
        </is>
      </c>
      <c r="D75382" t="inlineStr">
        <is>
          <t>SankeyJourney</t>
        </is>
      </c>
      <c r="E75382" t="inlineStr">
        <is>
          <t>https://www.getapp.com/development-tools-software/a/sankeyjourney/</t>
        </is>
      </c>
      <c r="F75382"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5383">
      <c r="A75383" t="inlineStr">
        <is>
          <t>Development Tools</t>
        </is>
      </c>
      <c r="B75383" t="inlineStr">
        <is>
          <t>AB Testing</t>
        </is>
      </c>
      <c r="C75383" t="inlineStr">
        <is>
          <t>https://www.getapp.com/development-tools-software/ab-testing/os/web-based</t>
        </is>
      </c>
      <c r="D75383" t="inlineStr">
        <is>
          <t>JUNE - Landing Pages</t>
        </is>
      </c>
      <c r="E75383" t="inlineStr">
        <is>
          <t>https://www.getapp.com/marketing-software/a/june-landing-pages/</t>
        </is>
      </c>
      <c r="F75383" t="inlineStr">
        <is>
          <t>JUNE offers custom A/B testing for landing pages. The goal is to find out which content works best for your target group.Read more about JUNE - Landing Pages</t>
        </is>
      </c>
    </row>
    <row r="75384">
      <c r="A75384" t="inlineStr">
        <is>
          <t>Development Tools</t>
        </is>
      </c>
      <c r="B75384" t="inlineStr">
        <is>
          <t>AB Testing</t>
        </is>
      </c>
      <c r="C75384" t="inlineStr">
        <is>
          <t>https://www.getapp.com/development-tools-software/ab-testing/os/web-based</t>
        </is>
      </c>
      <c r="D75384" t="inlineStr">
        <is>
          <t>DevCycle</t>
        </is>
      </c>
      <c r="E75384" t="inlineStr">
        <is>
          <t>https://www.getapp.com/it-management-software/a/devcycle/</t>
        </is>
      </c>
      <c r="F75384" t="inlineStr">
        <is>
          <t>DevCycle helps modern dev teams release code faster and safer. It is a new vision of feature management that goes beyond risk reduction and enables dev teams to maximize feature impact.Read more about DevCycle</t>
        </is>
      </c>
    </row>
    <row r="75385">
      <c r="A75385" t="inlineStr">
        <is>
          <t>Development Tools</t>
        </is>
      </c>
      <c r="B75385" t="inlineStr">
        <is>
          <t>AB Testing</t>
        </is>
      </c>
      <c r="C75385" t="inlineStr">
        <is>
          <t>https://www.getapp.com/development-tools-software/ab-testing/os/web-based</t>
        </is>
      </c>
      <c r="D75385" t="inlineStr">
        <is>
          <t>Split</t>
        </is>
      </c>
      <c r="E75385" t="inlineStr">
        <is>
          <t>https://www.getapp.com/development-tools-software/a/split/</t>
        </is>
      </c>
      <c r="F75385" t="inlineStr">
        <is>
          <t>Split is an industry-leading feature delivery platform that enables companies to embrace impact-driven development across their engineering teams.Read more about Split</t>
        </is>
      </c>
    </row>
    <row r="75386">
      <c r="A75386" t="inlineStr">
        <is>
          <t>Development Tools</t>
        </is>
      </c>
      <c r="B75386" t="inlineStr">
        <is>
          <t>AB Testing</t>
        </is>
      </c>
      <c r="C75386" t="inlineStr">
        <is>
          <t>https://www.getapp.com/development-tools-software/ab-testing/os/web-based</t>
        </is>
      </c>
      <c r="D75386" t="inlineStr">
        <is>
          <t>Taplytics</t>
        </is>
      </c>
      <c r="E75386" t="inlineStr">
        <is>
          <t>https://www.getapp.com/marketing-software/a/taplytics/</t>
        </is>
      </c>
      <c r="F75386" t="inlineStr">
        <is>
          <t>A/B testing - bridge the gap between marketing and development with Taplytics, enabling your team to find insights and run tests.Read more about Taplytics</t>
        </is>
      </c>
    </row>
    <row r="75387">
      <c r="A75387" t="inlineStr">
        <is>
          <t>Development Tools</t>
        </is>
      </c>
      <c r="B75387" t="inlineStr">
        <is>
          <t>AB Testing</t>
        </is>
      </c>
      <c r="C75387" t="inlineStr">
        <is>
          <t>https://www.getapp.com/development-tools-software/ab-testing/os/web-based</t>
        </is>
      </c>
      <c r="D75387" t="inlineStr">
        <is>
          <t>OpsYogi</t>
        </is>
      </c>
      <c r="E75387" t="inlineStr">
        <is>
          <t>https://www.getapp.com/security-software/a/opsyogi/</t>
        </is>
      </c>
      <c r="F75387" t="inlineStr">
        <is>
          <t>OpsYogi uses AI to generate high-impact A/B test ideas—like new headlines, CTAs, or colors—based on your site. You approve every change, and performance is tracked in real time. No code needed. Test faster, learn quicker, and optimize with confidence.Read more about OpsYogi</t>
        </is>
      </c>
    </row>
    <row r="75388">
      <c r="A75388" t="inlineStr">
        <is>
          <t>Development Tools</t>
        </is>
      </c>
      <c r="B75388" t="inlineStr">
        <is>
          <t>AB Testing</t>
        </is>
      </c>
      <c r="C75388" t="inlineStr">
        <is>
          <t>https://www.getapp.com/development-tools-software/ab-testing/os/web-based</t>
        </is>
      </c>
      <c r="D75388" t="inlineStr">
        <is>
          <t>Mapping Hero</t>
        </is>
      </c>
      <c r="E75388" t="inlineStr">
        <is>
          <t>https://www.getapp.com/marketing-software/a/mapping-hero/</t>
        </is>
      </c>
      <c r="F75388" t="inlineStr">
        <is>
          <t>Mapping Hero is a comprehensive suite of analytical tools for online businesses to maximize revenue, decrease bounce rates, and increase conversion rates. uncover where your visitors click, run A/B tests to see which headlines perform best and more.Read more about Mapping Hero</t>
        </is>
      </c>
    </row>
    <row r="75389">
      <c r="A75389" t="inlineStr">
        <is>
          <t>Development Tools</t>
        </is>
      </c>
      <c r="B75389" t="inlineStr">
        <is>
          <t>AB Testing</t>
        </is>
      </c>
      <c r="C75389" t="inlineStr">
        <is>
          <t>https://www.getapp.com/development-tools-software/ab-testing/os/web-based</t>
        </is>
      </c>
      <c r="D75389" t="inlineStr">
        <is>
          <t>Express Landing</t>
        </is>
      </c>
      <c r="E75389" t="inlineStr">
        <is>
          <t>https://www.getapp.com/marketing-software/a/express-landing/</t>
        </is>
      </c>
      <c r="F75389" t="inlineStr">
        <is>
          <t>Create, manage and host your landing pages in one placeWith Express Landing GEO delivery-based solution creation and optimization of your landing pages scale your business with no limits.Read more about Express Landing</t>
        </is>
      </c>
    </row>
    <row r="75390">
      <c r="A75390" t="inlineStr">
        <is>
          <t>Development Tools</t>
        </is>
      </c>
      <c r="B75390" t="inlineStr">
        <is>
          <t>AB Testing</t>
        </is>
      </c>
      <c r="C75390" t="inlineStr">
        <is>
          <t>https://www.getapp.com/development-tools-software/ab-testing/os/web-based</t>
        </is>
      </c>
      <c r="D75390" t="inlineStr">
        <is>
          <t>DLPO</t>
        </is>
      </c>
      <c r="E75390" t="inlineStr">
        <is>
          <t>https://www.getapp.com/development-tools-software/a/dlpo/</t>
        </is>
      </c>
      <c r="F75390" t="inlineStr">
        <is>
          <t>DLPO is a cloud-based conversion rate optimization (CRO) solution for midsize to large businesses that helps optimize webpages through testing and personalization based on marketing requirements.Read more about DLPO</t>
        </is>
      </c>
    </row>
    <row r="75391">
      <c r="A75391" t="inlineStr">
        <is>
          <t>Development Tools</t>
        </is>
      </c>
      <c r="B75391" t="inlineStr">
        <is>
          <t>AB Testing</t>
        </is>
      </c>
      <c r="C75391" t="inlineStr">
        <is>
          <t>https://www.getapp.com/development-tools-software/ab-testing/os/web-based</t>
        </is>
      </c>
      <c r="D75391" t="inlineStr">
        <is>
          <t>ABsmartly</t>
        </is>
      </c>
      <c r="E75391" t="inlineStr">
        <is>
          <t>https://www.getapp.com/development-tools-software/a/absmartly/</t>
        </is>
      </c>
      <c r="F75391" t="inlineStr">
        <is>
          <t>ABsmartly is a powerful A/B testing tool for web, email, apps, and more, supporting server-side, edge, and client-side tests. It enables feature flags, split testing, multivariant, multi-page, SEO, cross-device, &amp; multi-platform experiments, accelerating product growth with reliable, scalable tools.Read more about ABsmartly</t>
        </is>
      </c>
    </row>
    <row r="75392">
      <c r="A75392" t="inlineStr">
        <is>
          <t>Development Tools</t>
        </is>
      </c>
      <c r="B75392" t="inlineStr">
        <is>
          <t>AB Testing</t>
        </is>
      </c>
      <c r="C75392" t="inlineStr">
        <is>
          <t>https://www.getapp.com/development-tools-software/ab-testing/os/web-based</t>
        </is>
      </c>
      <c r="D75392" t="inlineStr">
        <is>
          <t>Effective Experiments</t>
        </is>
      </c>
      <c r="E75392" t="inlineStr">
        <is>
          <t>https://www.getapp.com/it-management-software/a/effective-experiments/</t>
        </is>
      </c>
      <c r="F75392" t="inlineStr">
        <is>
          <t>Effective Experiments helps product teams ship their best work at scale by guiding them through an efficient, visible, collaborative, and reliable A/B testing process.Read more about Effective Experiments</t>
        </is>
      </c>
    </row>
    <row r="75393">
      <c r="A75393" t="inlineStr">
        <is>
          <t>Development Tools</t>
        </is>
      </c>
      <c r="B75393" t="inlineStr">
        <is>
          <t>AB Testing</t>
        </is>
      </c>
      <c r="C75393" t="inlineStr">
        <is>
          <t>https://www.getapp.com/development-tools-software/ab-testing/os/web-based</t>
        </is>
      </c>
      <c r="D75393" t="inlineStr">
        <is>
          <t>Hypertune</t>
        </is>
      </c>
      <c r="E75393" t="inlineStr">
        <is>
          <t>https://www.getapp.com/development-tools-software/a/hypertune/</t>
        </is>
      </c>
      <c r="F75393" t="inlineStr">
        <is>
          <t>Hypertune is a cloud-based platform that provides modules for feature flags, A/B testing, analytics, and application configuration. Built with end-to-end type safety, the solution also provides git-style version control and synchronous feature flag evaluation.Read more about Hypertune</t>
        </is>
      </c>
    </row>
    <row r="75394">
      <c r="A75394" t="inlineStr">
        <is>
          <t>Development Tools</t>
        </is>
      </c>
      <c r="B75394" t="inlineStr">
        <is>
          <t>AB Testing</t>
        </is>
      </c>
      <c r="C75394" t="inlineStr">
        <is>
          <t>https://www.getapp.com/development-tools-software/ab-testing/os/web-based</t>
        </is>
      </c>
      <c r="D75394" t="inlineStr">
        <is>
          <t>Optimal UX</t>
        </is>
      </c>
      <c r="E75394" t="inlineStr">
        <is>
          <t>https://www.getapp.com/development-tools-software/a/optimal-ux/</t>
        </is>
      </c>
      <c r="F75394" t="inlineStr">
        <is>
          <t>OptimalUX is a SEO patching and A/B testing platform for streamlined integration. It allows users to fix SEO issues, update content, and optimize user experiences in real time.Read more about Optimal UX</t>
        </is>
      </c>
    </row>
    <row r="75395">
      <c r="A75395" t="inlineStr">
        <is>
          <t>Development Tools</t>
        </is>
      </c>
      <c r="B75395" t="inlineStr">
        <is>
          <t>AB Testing</t>
        </is>
      </c>
      <c r="C75395" t="inlineStr">
        <is>
          <t>https://www.getapp.com/development-tools-software/ab-testing/os/web-based</t>
        </is>
      </c>
      <c r="D75395" t="inlineStr">
        <is>
          <t>Cuped.ai</t>
        </is>
      </c>
      <c r="E75395" t="inlineStr">
        <is>
          <t>https://www.getapp.com/development-tools-software/a/cuped-ai/</t>
        </is>
      </c>
      <c r="F75395" t="inlineStr">
        <is>
          <t>Cuped.ai is a conversion rate optimization platform for Shopify stores that analyzes pages, identifies UX issues, generates improvement recommendations, and implements A/B tests.Read more about Cuped.ai</t>
        </is>
      </c>
    </row>
    <row r="75396">
      <c r="A75396" t="inlineStr">
        <is>
          <t>Development Tools</t>
        </is>
      </c>
      <c r="B75396" t="inlineStr">
        <is>
          <t>App Building</t>
        </is>
      </c>
      <c r="C75396" t="inlineStr">
        <is>
          <t>https://www.getapp.com/development-tools-software/application-builder/os/web-based</t>
        </is>
      </c>
      <c r="D75396" t="inlineStr">
        <is>
          <t>Jira</t>
        </is>
      </c>
      <c r="E75396" t="inlineStr">
        <is>
          <t>https://www.getapp.com/project-management-planning-software/a/jira/</t>
        </is>
      </c>
      <c r="F75396"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75397">
      <c r="A75397" t="inlineStr">
        <is>
          <t>Development Tools</t>
        </is>
      </c>
      <c r="B75397" t="inlineStr">
        <is>
          <t>App Building</t>
        </is>
      </c>
      <c r="C75397" t="inlineStr">
        <is>
          <t>https://www.getapp.com/development-tools-software/application-builder/os/web-based</t>
        </is>
      </c>
      <c r="D75397" t="inlineStr">
        <is>
          <t>Google Cloud</t>
        </is>
      </c>
      <c r="E75397" t="inlineStr">
        <is>
          <t>https://www.getapp.com/it-management-software/a/google-cloud-platform/</t>
        </is>
      </c>
      <c r="F75397"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5398">
      <c r="A75398" t="inlineStr">
        <is>
          <t>Development Tools</t>
        </is>
      </c>
      <c r="B75398" t="inlineStr">
        <is>
          <t>App Building</t>
        </is>
      </c>
      <c r="C75398" t="inlineStr">
        <is>
          <t>https://www.getapp.com/development-tools-software/application-builder/os/web-based</t>
        </is>
      </c>
      <c r="D75398" t="inlineStr">
        <is>
          <t>Airtable</t>
        </is>
      </c>
      <c r="E75398" t="inlineStr">
        <is>
          <t>https://www.getapp.com/project-management-planning-software/a/airtable/</t>
        </is>
      </c>
      <c r="F75398" t="inlineStr">
        <is>
          <t>Airtable’s AI app platform turns your data into custom apps, automations &amp; agents— simply ask. No code needed. Adapt fast as your business evolves.Read more about Airtable</t>
        </is>
      </c>
    </row>
    <row r="75399">
      <c r="A75399" t="inlineStr">
        <is>
          <t>Development Tools</t>
        </is>
      </c>
      <c r="B75399" t="inlineStr">
        <is>
          <t>App Building</t>
        </is>
      </c>
      <c r="C75399" t="inlineStr">
        <is>
          <t>https://www.getapp.com/development-tools-software/application-builder/os/web-based</t>
        </is>
      </c>
      <c r="D75399" t="inlineStr">
        <is>
          <t>Appy Pie</t>
        </is>
      </c>
      <c r="E75399" t="inlineStr">
        <is>
          <t>https://www.getapp.com/development-tools-software/a/appy-pie/</t>
        </is>
      </c>
      <c r="F75399" t="inlineStr">
        <is>
          <t>Appy Pie is a no-code development platform that empowers users to create apps, websites, and chatbots without coding experience. Its interface and AI-enabled tools help startups, enterprises, and developers to bring ideas to life. The solution enables users to streamline workflows, automate tasks, and enhance customer interactions.Read more about Appy Pie</t>
        </is>
      </c>
    </row>
    <row r="75400">
      <c r="A75400" t="inlineStr">
        <is>
          <t>Development Tools</t>
        </is>
      </c>
      <c r="B75400" t="inlineStr">
        <is>
          <t>App Building</t>
        </is>
      </c>
      <c r="C75400" t="inlineStr">
        <is>
          <t>https://www.getapp.com/development-tools-software/application-builder/os/web-based</t>
        </is>
      </c>
      <c r="D75400" t="inlineStr">
        <is>
          <t>AppSheet</t>
        </is>
      </c>
      <c r="E75400" t="inlineStr">
        <is>
          <t>https://www.getapp.com/development-tools-software/a/appsheet/</t>
        </is>
      </c>
      <c r="F75400" t="inlineStr">
        <is>
          <t>AppSheet is the intelligent no-code platform trusted by Clearlink, Enterprise, Pepsi, and more to build powerful mobile apps | Forrester Leader for Dev PlatformRead more about AppSheet</t>
        </is>
      </c>
    </row>
    <row r="75401">
      <c r="A75401" t="inlineStr">
        <is>
          <t>Development Tools</t>
        </is>
      </c>
      <c r="B75401" t="inlineStr">
        <is>
          <t>App Building</t>
        </is>
      </c>
      <c r="C75401" t="inlineStr">
        <is>
          <t>https://www.getapp.com/development-tools-software/application-builder/os/web-based</t>
        </is>
      </c>
      <c r="D75401" t="inlineStr">
        <is>
          <t>Essential Studio</t>
        </is>
      </c>
      <c r="E75401" t="inlineStr">
        <is>
          <t>https://www.getapp.com/development-tools-software/a/essential-studio/</t>
        </is>
      </c>
      <c r="F75401" t="inlineStr">
        <is>
          <t>Syncfusion Essential Studio® is a UI development suite that offers 1,800+ software components and frameworks for developing web, mobile, and desktop applications. Essential Studio® supports ASP.NET, Javascript, Angular, React, jQuery, Xamarin, Flutter, WinForms, WPF, and more.Read more about Essential Studio</t>
        </is>
      </c>
    </row>
    <row r="75402">
      <c r="A75402" t="inlineStr">
        <is>
          <t>Development Tools</t>
        </is>
      </c>
      <c r="B75402" t="inlineStr">
        <is>
          <t>App Building</t>
        </is>
      </c>
      <c r="C75402" t="inlineStr">
        <is>
          <t>https://www.getapp.com/development-tools-software/application-builder/os/web-based</t>
        </is>
      </c>
      <c r="D75402" t="inlineStr">
        <is>
          <t>Bizness Apps</t>
        </is>
      </c>
      <c r="E75402" t="inlineStr">
        <is>
          <t>https://www.getapp.com/it-management-software/a/bizness-apps/</t>
        </is>
      </c>
      <c r="F75402" t="inlineStr">
        <is>
          <t>Easy to use mobile app builder for small businesses.Read more about Bizness Apps</t>
        </is>
      </c>
    </row>
    <row r="75403">
      <c r="A75403" t="inlineStr">
        <is>
          <t>Development Tools</t>
        </is>
      </c>
      <c r="B75403" t="inlineStr">
        <is>
          <t>App Building</t>
        </is>
      </c>
      <c r="C75403" t="inlineStr">
        <is>
          <t>https://www.getapp.com/development-tools-software/application-builder/os/web-based</t>
        </is>
      </c>
      <c r="D75403" t="inlineStr">
        <is>
          <t>OutSystems</t>
        </is>
      </c>
      <c r="E75403" t="inlineStr">
        <is>
          <t>https://www.getapp.com/it-management-software/a/outsystems/</t>
        </is>
      </c>
      <c r="F75403" t="inlineStr">
        <is>
          <t>OutSystems low-code rapid application development platform. Build powerful apps fast, change them even faster.Read more about OutSystems</t>
        </is>
      </c>
    </row>
    <row r="75404">
      <c r="A75404" t="inlineStr">
        <is>
          <t>Development Tools</t>
        </is>
      </c>
      <c r="B75404" t="inlineStr">
        <is>
          <t>App Building</t>
        </is>
      </c>
      <c r="C75404" t="inlineStr">
        <is>
          <t>https://www.getapp.com/development-tools-software/application-builder/os/web-based</t>
        </is>
      </c>
      <c r="D75404" t="inlineStr">
        <is>
          <t>TrueContext</t>
        </is>
      </c>
      <c r="E75404" t="inlineStr">
        <is>
          <t>https://www.getapp.com/operations-management-software/a/prontoforms-mobile-forms/</t>
        </is>
      </c>
      <c r="F75404" t="inlineStr">
        <is>
          <t>TrueContext, formerly ProntoForms, is the leader in mobile forms and workflows. Built for field teams, TrueContext makes real-time, accurate data collection fast and easy. Empower your field employees to complete complex inspections, audits, and other tasks wherever their jobs take them.Read more about TrueContext</t>
        </is>
      </c>
    </row>
    <row r="75405">
      <c r="A75405" t="inlineStr">
        <is>
          <t>Development Tools</t>
        </is>
      </c>
      <c r="B75405" t="inlineStr">
        <is>
          <t>App Building</t>
        </is>
      </c>
      <c r="C75405" t="inlineStr">
        <is>
          <t>https://www.getapp.com/development-tools-software/application-builder/os/web-based</t>
        </is>
      </c>
      <c r="D75405" t="inlineStr">
        <is>
          <t>Formaloo</t>
        </is>
      </c>
      <c r="E75405" t="inlineStr">
        <is>
          <t>https://www.getapp.com/customer-management-software/a/formaloo/</t>
        </is>
      </c>
      <c r="F75405" t="inlineStr">
        <is>
          <t>Stop collecting data through boring forms. Start building apps &amp; live presentations that actually engage your audience.Read more about Formaloo</t>
        </is>
      </c>
    </row>
    <row r="75406">
      <c r="A75406" t="inlineStr">
        <is>
          <t>Development Tools</t>
        </is>
      </c>
      <c r="B75406" t="inlineStr">
        <is>
          <t>App Building</t>
        </is>
      </c>
      <c r="C75406" t="inlineStr">
        <is>
          <t>https://www.getapp.com/development-tools-software/application-builder/os/web-based</t>
        </is>
      </c>
      <c r="D75406" t="inlineStr">
        <is>
          <t>Buddy</t>
        </is>
      </c>
      <c r="E75406" t="inlineStr">
        <is>
          <t>https://www.getapp.com/development-tools-software/a/buddy-works/</t>
        </is>
      </c>
      <c r="F75406" t="inlineStr">
        <is>
          <t>Buddy is a cloud-based CI/CD and DevOps automation platform for web developers, which provides tools for building, testing, and deploying applications. The platform includes 100+ built-in actions to help simplify development and deployment pipelines.Read more about Buddy</t>
        </is>
      </c>
    </row>
    <row r="75407">
      <c r="A75407" t="inlineStr">
        <is>
          <t>Development Tools</t>
        </is>
      </c>
      <c r="B75407" t="inlineStr">
        <is>
          <t>App Building</t>
        </is>
      </c>
      <c r="C75407" t="inlineStr">
        <is>
          <t>https://www.getapp.com/development-tools-software/application-builder/os/web-based</t>
        </is>
      </c>
      <c r="D75407" t="inlineStr">
        <is>
          <t>Salesforce Platform</t>
        </is>
      </c>
      <c r="E75407" t="inlineStr">
        <is>
          <t>https://www.getapp.com/it-management-software/a/app-cloud/</t>
        </is>
      </c>
      <c r="F75407" t="inlineStr">
        <is>
          <t>Salesforce App Cloud allows users to build custom apps, integrations and extensions for employees and customers using point-and-click tools with Force.comRead more about Salesforce Platform</t>
        </is>
      </c>
    </row>
    <row r="75408">
      <c r="A75408" t="inlineStr">
        <is>
          <t>Development Tools</t>
        </is>
      </c>
      <c r="B75408" t="inlineStr">
        <is>
          <t>App Building</t>
        </is>
      </c>
      <c r="C75408" t="inlineStr">
        <is>
          <t>https://www.getapp.com/development-tools-software/application-builder/os/web-based</t>
        </is>
      </c>
      <c r="D75408" t="inlineStr">
        <is>
          <t>Quickbase</t>
        </is>
      </c>
      <c r="E75408" t="inlineStr">
        <is>
          <t>https://www.getapp.com/project-management-planning-software/a/quickbase/</t>
        </is>
      </c>
      <c r="F75408" t="inlineStr">
        <is>
          <t>Quickbase is a no-code collaborative work management platform that empowers citizen developers to improve operations through real-time insights and automations across complex processes and disparate systems.Read more about Quickbase</t>
        </is>
      </c>
    </row>
    <row r="75409">
      <c r="A75409" t="inlineStr">
        <is>
          <t>Development Tools</t>
        </is>
      </c>
      <c r="B75409" t="inlineStr">
        <is>
          <t>App Building</t>
        </is>
      </c>
      <c r="C75409" t="inlineStr">
        <is>
          <t>https://www.getapp.com/development-tools-software/application-builder/os/web-based</t>
        </is>
      </c>
      <c r="D75409" t="inlineStr">
        <is>
          <t>Webflow</t>
        </is>
      </c>
      <c r="E75409" t="inlineStr">
        <is>
          <t>https://www.getapp.com/website-ecommerce-software/a/webflow/</t>
        </is>
      </c>
      <c r="F75409" t="inlineStr">
        <is>
          <t>Webflow is an integrated Website Experience Platform that lets Marketers, Designers, and Developers build, manage, and optimize your website —with the power of AI — so it can deliver real business impact.Read more about Webflow</t>
        </is>
      </c>
    </row>
    <row r="75410">
      <c r="A75410" t="inlineStr">
        <is>
          <t>Development Tools</t>
        </is>
      </c>
      <c r="B75410" t="inlineStr">
        <is>
          <t>App Building</t>
        </is>
      </c>
      <c r="C75410" t="inlineStr">
        <is>
          <t>https://www.getapp.com/development-tools-software/application-builder/os/web-based</t>
        </is>
      </c>
      <c r="D75410" t="inlineStr">
        <is>
          <t>Caspio</t>
        </is>
      </c>
      <c r="E75410" t="inlineStr">
        <is>
          <t>https://www.getapp.com/it-management-software/a/caspio/</t>
        </is>
      </c>
      <c r="F75410" t="inlineStr">
        <is>
          <t>Caspio is the world’s leading NO-CODE platform for building online database applications without having to write code.Read more about Caspio</t>
        </is>
      </c>
    </row>
    <row r="75411">
      <c r="A75411" t="inlineStr">
        <is>
          <t>Development Tools</t>
        </is>
      </c>
      <c r="B75411" t="inlineStr">
        <is>
          <t>App Building</t>
        </is>
      </c>
      <c r="C75411" t="inlineStr">
        <is>
          <t>https://www.getapp.com/development-tools-software/application-builder/os/web-based</t>
        </is>
      </c>
      <c r="D75411" t="inlineStr">
        <is>
          <t>Ninox</t>
        </is>
      </c>
      <c r="E75411" t="inlineStr">
        <is>
          <t>https://www.getapp.com/it-management-software/a/ninox/</t>
        </is>
      </c>
      <c r="F75411" t="inlineStr">
        <is>
          <t>Create your own Business Application with Ninox that matches your workflow. Ninox lets you integrate CRM, ERP, HR and many more...Read more about Ninox</t>
        </is>
      </c>
    </row>
    <row r="75412">
      <c r="A75412" t="inlineStr">
        <is>
          <t>Development Tools</t>
        </is>
      </c>
      <c r="B75412" t="inlineStr">
        <is>
          <t>App Building</t>
        </is>
      </c>
      <c r="C75412" t="inlineStr">
        <is>
          <t>https://www.getapp.com/development-tools-software/application-builder/os/web-based</t>
        </is>
      </c>
      <c r="D75412" t="inlineStr">
        <is>
          <t>Podio</t>
        </is>
      </c>
      <c r="E75412" t="inlineStr">
        <is>
          <t>https://www.getapp.com/project-management-planning-software/a/podio/</t>
        </is>
      </c>
      <c r="F75412" t="inlineStr">
        <is>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is>
      </c>
    </row>
    <row r="75413">
      <c r="A75413" t="inlineStr">
        <is>
          <t>Development Tools</t>
        </is>
      </c>
      <c r="B75413" t="inlineStr">
        <is>
          <t>App Building</t>
        </is>
      </c>
      <c r="C75413" t="inlineStr">
        <is>
          <t>https://www.getapp.com/development-tools-software/application-builder/os/web-based</t>
        </is>
      </c>
      <c r="D75413" t="inlineStr">
        <is>
          <t>Forms On Fire</t>
        </is>
      </c>
      <c r="E75413" t="inlineStr">
        <is>
          <t>https://www.getapp.com/website-ecommerce-software/a/forms-on-fire-mobile-forms/</t>
        </is>
      </c>
      <c r="F75413"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75414">
      <c r="A75414" t="inlineStr">
        <is>
          <t>Development Tools</t>
        </is>
      </c>
      <c r="B75414" t="inlineStr">
        <is>
          <t>App Building</t>
        </is>
      </c>
      <c r="C75414" t="inlineStr">
        <is>
          <t>https://www.getapp.com/development-tools-software/application-builder/os/web-based</t>
        </is>
      </c>
      <c r="D75414" t="inlineStr">
        <is>
          <t>kintone</t>
        </is>
      </c>
      <c r="E75414" t="inlineStr">
        <is>
          <t>https://www.getapp.com/it-management-software/a/kintone/</t>
        </is>
      </c>
      <c r="F75414" t="inlineStr">
        <is>
          <t>Agile, Powerful No-Code Business Application Build &amp; Deploy PlatformRead more about kintone</t>
        </is>
      </c>
    </row>
    <row r="75415">
      <c r="A75415" t="inlineStr">
        <is>
          <t>Development Tools</t>
        </is>
      </c>
      <c r="B75415" t="inlineStr">
        <is>
          <t>App Building</t>
        </is>
      </c>
      <c r="C75415" t="inlineStr">
        <is>
          <t>https://www.getapp.com/development-tools-software/application-builder/os/web-based</t>
        </is>
      </c>
      <c r="D75415" t="inlineStr">
        <is>
          <t>GoCanvas</t>
        </is>
      </c>
      <c r="E75415" t="inlineStr">
        <is>
          <t>https://www.getapp.com/it-management-software/a/canvas/</t>
        </is>
      </c>
      <c r="F75415" t="inlineStr">
        <is>
          <t>With GoCanvas and its drag-and-drop app builder, quickly build and deploy powerful mobile business apps, with no programming or coding needed.Read more about GoCanvas</t>
        </is>
      </c>
    </row>
    <row r="75416">
      <c r="A75416" t="inlineStr">
        <is>
          <t>Development Tools</t>
        </is>
      </c>
      <c r="B75416" t="inlineStr">
        <is>
          <t>App Building</t>
        </is>
      </c>
      <c r="C75416" t="inlineStr">
        <is>
          <t>https://www.getapp.com/development-tools-software/application-builder/os/web-based</t>
        </is>
      </c>
      <c r="D75416" t="inlineStr">
        <is>
          <t>Claris FileMaker</t>
        </is>
      </c>
      <c r="E75416" t="inlineStr">
        <is>
          <t>https://www.getapp.com/development-tools-software/a/filemaker/</t>
        </is>
      </c>
      <c r="F75416" t="inlineStr">
        <is>
          <t>Claris FileMaker is a low-code development platform for creating custom apps customized solutions to unique challenges. Claris allows anyone to build custom apps, even people with little or no development experience. Create apps to manage contacts, track inventory, automate workflows &amp; more.Read more about Claris FileMaker</t>
        </is>
      </c>
    </row>
    <row r="75417">
      <c r="A75417" t="inlineStr">
        <is>
          <t>Development Tools</t>
        </is>
      </c>
      <c r="B75417" t="inlineStr">
        <is>
          <t>App Building</t>
        </is>
      </c>
      <c r="C75417" t="inlineStr">
        <is>
          <t>https://www.getapp.com/development-tools-software/application-builder/os/web-based</t>
        </is>
      </c>
      <c r="D75417" t="inlineStr">
        <is>
          <t>GeneXus</t>
        </is>
      </c>
      <c r="E75417" t="inlineStr">
        <is>
          <t>https://www.getapp.com/it-management-software/a/genexus/</t>
        </is>
      </c>
      <c r="F75417" t="inlineStr">
        <is>
          <t>GeneXus is the best Low-Code Platform that you don't know yet. It's a Software Development Platform that simplifies and automates the tasks of creating and evolving enterprise applications and multi-channel user-experiences.Read more about GeneXus</t>
        </is>
      </c>
    </row>
    <row r="75418">
      <c r="A75418" t="inlineStr">
        <is>
          <t>Development Tools</t>
        </is>
      </c>
      <c r="B75418" t="inlineStr">
        <is>
          <t>App Building</t>
        </is>
      </c>
      <c r="C75418" t="inlineStr">
        <is>
          <t>https://www.getapp.com/development-tools-software/application-builder/os/web-based</t>
        </is>
      </c>
      <c r="D75418" t="inlineStr">
        <is>
          <t>MobiLoud</t>
        </is>
      </c>
      <c r="E75418" t="inlineStr">
        <is>
          <t>https://www.getapp.com/development-tools-software/a/mobiloud/</t>
        </is>
      </c>
      <c r="F75418" t="inlineStr">
        <is>
          <t>MobiLoud turns your existing website into fully native iOS and Android apps that stay perfectly in sync with your site and work with your full tech stack. Our team handles the heavy lifting, from build to store publishing to ongoing updates, while push-powered lifecycle messaging helps your best cusRead more about MobiLoud</t>
        </is>
      </c>
    </row>
    <row r="75419">
      <c r="A75419" t="inlineStr">
        <is>
          <t>Development Tools</t>
        </is>
      </c>
      <c r="B75419" t="inlineStr">
        <is>
          <t>App Building</t>
        </is>
      </c>
      <c r="C75419" t="inlineStr">
        <is>
          <t>https://www.getapp.com/development-tools-software/application-builder/os/web-based</t>
        </is>
      </c>
      <c r="D75419" t="inlineStr">
        <is>
          <t>Bizagi</t>
        </is>
      </c>
      <c r="E75419" t="inlineStr">
        <is>
          <t>https://www.getapp.com/operations-management-software/a/bpm-suite/</t>
        </is>
      </c>
      <c r="F75419"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75420">
      <c r="A75420" t="inlineStr">
        <is>
          <t>Development Tools</t>
        </is>
      </c>
      <c r="B75420" t="inlineStr">
        <is>
          <t>App Building</t>
        </is>
      </c>
      <c r="C75420" t="inlineStr">
        <is>
          <t>https://www.getapp.com/development-tools-software/application-builder/os/web-based</t>
        </is>
      </c>
      <c r="D75420" t="inlineStr">
        <is>
          <t>Clepher</t>
        </is>
      </c>
      <c r="E75420" t="inlineStr">
        <is>
          <t>https://www.getapp.com/development-tools-software/a/clever-messenger/</t>
        </is>
      </c>
      <c r="F75420" t="inlineStr">
        <is>
          <t>With Clepher's AI-powered conversational chatbots, users engage with customers on Facebook, Messenger, and Instagram Direct Message. Building a bot is easy with the visual drag n' drop builder. Use any of the 50+ native integrations. Add Zapier or Make to take your bot to the next level!Read more about Clepher</t>
        </is>
      </c>
    </row>
    <row r="75421">
      <c r="A75421" t="inlineStr">
        <is>
          <t>Development Tools</t>
        </is>
      </c>
      <c r="B75421" t="inlineStr">
        <is>
          <t>App Building</t>
        </is>
      </c>
      <c r="C75421" t="inlineStr">
        <is>
          <t>https://www.getapp.com/development-tools-software/application-builder/os/web-based</t>
        </is>
      </c>
      <c r="D75421" t="inlineStr">
        <is>
          <t>Zoho Creator</t>
        </is>
      </c>
      <c r="E75421" t="inlineStr">
        <is>
          <t>https://www.getapp.com/it-management-software/a/zoho-creator/</t>
        </is>
      </c>
      <c r="F75421" t="inlineStr">
        <is>
          <t>Zoho Creator is a low code app building software where you can build, deploy, and manage enterprise-grade cloud-based applications.Read more about Zoho Creator</t>
        </is>
      </c>
    </row>
    <row r="75422">
      <c r="A75422" t="inlineStr">
        <is>
          <t>Development Tools</t>
        </is>
      </c>
      <c r="B75422" t="inlineStr">
        <is>
          <t>App Building</t>
        </is>
      </c>
      <c r="C75422" t="inlineStr">
        <is>
          <t>https://www.getapp.com/development-tools-software/application-builder/os/web-based</t>
        </is>
      </c>
      <c r="D75422" t="inlineStr">
        <is>
          <t>BuildFire</t>
        </is>
      </c>
      <c r="E75422" t="inlineStr">
        <is>
          <t>https://www.getapp.com/development-tools-software/a/buildfire/</t>
        </is>
      </c>
      <c r="F75422" t="inlineStr">
        <is>
          <t>BuildFire is a no-code mobile app builder enabling users to create professional apps for iOS and Android. It offers tools for development, including a feature marketplace for one-click feature additions and a developer SDK. BuildFire also provides turn-key app development services for industries like eCommerce, media, events, employee communication, fitness, education, and religious organizations.Read more about BuildFire</t>
        </is>
      </c>
    </row>
    <row r="75423">
      <c r="A75423" t="inlineStr">
        <is>
          <t>Development Tools</t>
        </is>
      </c>
      <c r="B75423" t="inlineStr">
        <is>
          <t>App Building</t>
        </is>
      </c>
      <c r="C75423" t="inlineStr">
        <is>
          <t>https://www.getapp.com/development-tools-software/application-builder/os/web-based</t>
        </is>
      </c>
      <c r="D75423" t="inlineStr">
        <is>
          <t>Netlify</t>
        </is>
      </c>
      <c r="E75423" t="inlineStr">
        <is>
          <t>https://www.getapp.com/website-ecommerce-software/a/netlify/</t>
        </is>
      </c>
      <c r="F75423" t="inlineStr">
        <is>
          <t>Netlify is a cloud-based application development platform for modern web development. The solution offers continuous deployment, a powerful build environment, and worldwide edge delivery, simplifying the process of going live faster. From sites to stores and apps, Netlify provides the infrastructure and automation required for seamless deployment.Read more about Netlify</t>
        </is>
      </c>
    </row>
    <row r="75424">
      <c r="A75424" t="inlineStr">
        <is>
          <t>Development Tools</t>
        </is>
      </c>
      <c r="B75424" t="inlineStr">
        <is>
          <t>App Building</t>
        </is>
      </c>
      <c r="C75424" t="inlineStr">
        <is>
          <t>https://www.getapp.com/development-tools-software/application-builder/os/web-based</t>
        </is>
      </c>
      <c r="D75424" t="inlineStr">
        <is>
          <t>Knack</t>
        </is>
      </c>
      <c r="E75424" t="inlineStr">
        <is>
          <t>https://www.getapp.com/it-management-software/a/knack/</t>
        </is>
      </c>
      <c r="F75424" t="inlineStr">
        <is>
          <t>Knack gives you simple tools to transform your data into a powerful online database.Read more about Knack</t>
        </is>
      </c>
    </row>
    <row r="75425">
      <c r="A75425" t="inlineStr">
        <is>
          <t>Development Tools</t>
        </is>
      </c>
      <c r="B75425" t="inlineStr">
        <is>
          <t>App Building</t>
        </is>
      </c>
      <c r="C75425" t="inlineStr">
        <is>
          <t>https://www.getapp.com/development-tools-software/application-builder/os/web-based</t>
        </is>
      </c>
      <c r="D75425" t="inlineStr">
        <is>
          <t>Baserow</t>
        </is>
      </c>
      <c r="E75425" t="inlineStr">
        <is>
          <t>https://www.getapp.com/project-management-planning-software/a/baserow/</t>
        </is>
      </c>
      <c r="F75425" t="inlineStr">
        <is>
          <t>Baserow is an open-source no-code platform for creating databases and apps. It offers a user-friendly UI, collaboration, customization, open-source benefits, no vendor lock-in, scalability, data ownership, API-first design, frequent updates, active community, privacy emphasis, and detailed docs.Read more about Baserow</t>
        </is>
      </c>
    </row>
    <row r="75426">
      <c r="A75426" t="inlineStr">
        <is>
          <t>Development Tools</t>
        </is>
      </c>
      <c r="B75426" t="inlineStr">
        <is>
          <t>App Building</t>
        </is>
      </c>
      <c r="C75426" t="inlineStr">
        <is>
          <t>https://www.getapp.com/development-tools-software/application-builder/os/web-based</t>
        </is>
      </c>
      <c r="D75426" t="inlineStr">
        <is>
          <t>DHTMLX</t>
        </is>
      </c>
      <c r="E75426" t="inlineStr">
        <is>
          <t>https://www.getapp.com/development-tools-software/a/dhtmlx-suite/</t>
        </is>
      </c>
      <c r="F75426" t="inlineStr">
        <is>
          <t>DHTMLX is a JavaScript library with 30+ highly customizable UI components for building modern web applications, specializing particularly in project management. Try comprehensive JS Gantt charts, schedulers, Kanban boards, diagrams, org charts, and plenty of other UI widgets for free for 30 days.Read more about DHTMLX</t>
        </is>
      </c>
    </row>
    <row r="75427">
      <c r="A75427" t="inlineStr">
        <is>
          <t>Development Tools</t>
        </is>
      </c>
      <c r="B75427" t="inlineStr">
        <is>
          <t>App Building</t>
        </is>
      </c>
      <c r="C75427" t="inlineStr">
        <is>
          <t>https://www.getapp.com/development-tools-software/application-builder/os/web-based</t>
        </is>
      </c>
      <c r="D75427" t="inlineStr">
        <is>
          <t>Softr</t>
        </is>
      </c>
      <c r="E75427" t="inlineStr">
        <is>
          <t>https://www.getapp.com/all-software/a/softr/</t>
        </is>
      </c>
      <c r="F75427" t="inlineStr">
        <is>
          <t>Softr is a no-code tool that turns your data into internal tools, portals, and much more.Read more about Softr</t>
        </is>
      </c>
    </row>
    <row r="75428">
      <c r="A75428" t="inlineStr">
        <is>
          <t>Development Tools</t>
        </is>
      </c>
      <c r="B75428" t="inlineStr">
        <is>
          <t>App Building</t>
        </is>
      </c>
      <c r="C75428" t="inlineStr">
        <is>
          <t>https://www.getapp.com/development-tools-software/application-builder/os/web-based</t>
        </is>
      </c>
      <c r="D75428" t="inlineStr">
        <is>
          <t>GearChain</t>
        </is>
      </c>
      <c r="E75428" t="inlineStr">
        <is>
          <t>https://www.getapp.com/development-tools-software/a/gearchain/</t>
        </is>
      </c>
      <c r="F75428" t="inlineStr">
        <is>
          <t>Our Unified Asset Management helps 8M+ US businesses save 90% on asset tracking time and boost revenue by 15% annually.Read more about GearChain</t>
        </is>
      </c>
    </row>
    <row r="75429">
      <c r="A75429" t="inlineStr">
        <is>
          <t>Development Tools</t>
        </is>
      </c>
      <c r="B75429" t="inlineStr">
        <is>
          <t>App Building</t>
        </is>
      </c>
      <c r="C75429" t="inlineStr">
        <is>
          <t>https://www.getapp.com/development-tools-software/application-builder/os/web-based</t>
        </is>
      </c>
      <c r="D75429" t="inlineStr">
        <is>
          <t>FlutterFlow</t>
        </is>
      </c>
      <c r="E75429" t="inlineStr">
        <is>
          <t>https://www.getapp.com/development-tools-software/a/flutterflow/</t>
        </is>
      </c>
      <c r="F75429" t="inlineStr">
        <is>
          <t>FlutterFlow is a cloud-based application building platform, which helps businesses in healthcare, banking, education, technology, and other sectors develop, manage, customize, test, and deploy mobile applications. It provides several functionality including sample applications, downloadable android package kits (APKs), team collaboration tools, drag-and-drop visual builder, and more.Read more about FlutterFlow</t>
        </is>
      </c>
    </row>
    <row r="75430">
      <c r="A75430" t="inlineStr">
        <is>
          <t>Development Tools</t>
        </is>
      </c>
      <c r="B75430" t="inlineStr">
        <is>
          <t>App Building</t>
        </is>
      </c>
      <c r="C75430" t="inlineStr">
        <is>
          <t>https://www.getapp.com/development-tools-software/application-builder/os/web-based</t>
        </is>
      </c>
      <c r="D75430" t="inlineStr">
        <is>
          <t>ABP</t>
        </is>
      </c>
      <c r="E75430" t="inlineStr">
        <is>
          <t>https://www.getapp.com/development-tools-software/a/abp-commercial/</t>
        </is>
      </c>
      <c r="F75430" t="inlineStr">
        <is>
          <t>ABP Commercial provides pre-built application modules, rapid application development tooling, professional UI themes, premium support, and more.Read more about ABP</t>
        </is>
      </c>
    </row>
    <row r="75431">
      <c r="A75431" t="inlineStr">
        <is>
          <t>Development Tools</t>
        </is>
      </c>
      <c r="B75431" t="inlineStr">
        <is>
          <t>App Building</t>
        </is>
      </c>
      <c r="C75431" t="inlineStr">
        <is>
          <t>https://www.getapp.com/development-tools-software/application-builder/os/web-based</t>
        </is>
      </c>
      <c r="D75431" t="inlineStr">
        <is>
          <t>Appcircle</t>
        </is>
      </c>
      <c r="E75431" t="inlineStr">
        <is>
          <t>https://www.getapp.com/development-tools-software/a/appcircle/</t>
        </is>
      </c>
      <c r="F75431" t="inlineStr">
        <is>
          <t>Appcircle is an enterprise-grade mobile DevOps platform that automates the building, testing, and publishing of iOS, Android, React Native, and Flutter apps. Set up an end-to-end pipeline without DevOps knowledge for faster, more efficient release cycles and seamless app store distribution.Read more about Appcircle</t>
        </is>
      </c>
    </row>
    <row r="75432">
      <c r="A75432" t="inlineStr">
        <is>
          <t>Development Tools</t>
        </is>
      </c>
      <c r="B75432" t="inlineStr">
        <is>
          <t>App Building</t>
        </is>
      </c>
      <c r="C75432" t="inlineStr">
        <is>
          <t>https://www.getapp.com/development-tools-software/application-builder/os/web-based</t>
        </is>
      </c>
      <c r="D75432" t="inlineStr">
        <is>
          <t>ASP.NET Zero</t>
        </is>
      </c>
      <c r="E75432" t="inlineStr">
        <is>
          <t>https://www.getapp.com/development-tools-software/a/asp-net-zero/</t>
        </is>
      </c>
      <c r="F75432" t="inlineStr">
        <is>
          <t>ASP.NET Zero is a cloud-based software that helps businesses develop web and mobile applications. The visual setting module allows developers to build custom user interfaces with themes, layouts, colors, header bars, menus, and footers.Read more about ASP.NET Zero</t>
        </is>
      </c>
    </row>
    <row r="75433">
      <c r="A75433" t="inlineStr">
        <is>
          <t>Development Tools</t>
        </is>
      </c>
      <c r="B75433" t="inlineStr">
        <is>
          <t>App Building</t>
        </is>
      </c>
      <c r="C75433" t="inlineStr">
        <is>
          <t>https://www.getapp.com/development-tools-software/application-builder/os/web-based</t>
        </is>
      </c>
      <c r="D75433" t="inlineStr">
        <is>
          <t>App Builder</t>
        </is>
      </c>
      <c r="E75433" t="inlineStr">
        <is>
          <t>https://www.getapp.com/development-tools-software/a/indigo-design/</t>
        </is>
      </c>
      <c r="F75433" t="inlineStr">
        <is>
          <t>App Builder is a drag-and-drop tool that accelerates your app building process.It includes a complete design system, compatible with your Sketch &amp; Adobe XD designs that map to real, usable components and instant code output in Angular and Blazor.Read more about App Builder</t>
        </is>
      </c>
    </row>
    <row r="75434">
      <c r="A75434" t="inlineStr">
        <is>
          <t>Development Tools</t>
        </is>
      </c>
      <c r="B75434" t="inlineStr">
        <is>
          <t>App Building</t>
        </is>
      </c>
      <c r="C75434" t="inlineStr">
        <is>
          <t>https://www.getapp.com/development-tools-software/application-builder/os/web-based</t>
        </is>
      </c>
      <c r="D75434" t="inlineStr">
        <is>
          <t>Google App Engine</t>
        </is>
      </c>
      <c r="E75434" t="inlineStr">
        <is>
          <t>https://www.getapp.com/development-tools-software/a/google-app-engine/</t>
        </is>
      </c>
      <c r="F75434" t="inlineStr">
        <is>
          <t>The program is designed to help single developers and entire development teams It lets programmers focus on writing code without having to manage the underlying infrastructure that supports their software.  With support for many major international languages, the app utility allows users to manage resources directly from their app's command line.Read more about Google App Engine</t>
        </is>
      </c>
    </row>
    <row r="75435">
      <c r="A75435" t="inlineStr">
        <is>
          <t>Development Tools</t>
        </is>
      </c>
      <c r="B75435" t="inlineStr">
        <is>
          <t>App Building</t>
        </is>
      </c>
      <c r="C75435" t="inlineStr">
        <is>
          <t>https://www.getapp.com/development-tools-software/application-builder/os/web-based</t>
        </is>
      </c>
      <c r="D75435" t="inlineStr">
        <is>
          <t>Directus</t>
        </is>
      </c>
      <c r="E75435" t="inlineStr">
        <is>
          <t>https://www.getapp.com/website-ecommerce-software/a/directus/</t>
        </is>
      </c>
      <c r="F75435" t="inlineStr">
        <is>
          <t>Directus is an open-source headless content management system (CMS) that helps businesses store content in custom SQL databases and access them through an API. Using the Directus App, supervisors can sort items into several categories and customize the platform according to brand requirements.Read more about Directus</t>
        </is>
      </c>
    </row>
    <row r="75436">
      <c r="A75436" t="inlineStr">
        <is>
          <t>Development Tools</t>
        </is>
      </c>
      <c r="B75436" t="inlineStr">
        <is>
          <t>App Building</t>
        </is>
      </c>
      <c r="C75436" t="inlineStr">
        <is>
          <t>https://www.getapp.com/development-tools-software/application-builder/os/web-based</t>
        </is>
      </c>
      <c r="D75436" t="inlineStr">
        <is>
          <t>Kissflow</t>
        </is>
      </c>
      <c r="E75436" t="inlineStr">
        <is>
          <t>https://www.getapp.com/operations-management-software/a/kissflow-workflow/</t>
        </is>
      </c>
      <c r="F75436" t="inlineStr">
        <is>
          <t>Kissflow enables process owners and IT developers to automate and build middle-office processes and applications.Read more about Kissflow</t>
        </is>
      </c>
    </row>
    <row r="75437">
      <c r="A75437" t="inlineStr">
        <is>
          <t>Development Tools</t>
        </is>
      </c>
      <c r="B75437" t="inlineStr">
        <is>
          <t>App Building</t>
        </is>
      </c>
      <c r="C75437" t="inlineStr">
        <is>
          <t>https://www.getapp.com/development-tools-software/application-builder/os/web-based</t>
        </is>
      </c>
      <c r="D75437" t="inlineStr">
        <is>
          <t>Grobiz</t>
        </is>
      </c>
      <c r="E75437" t="inlineStr">
        <is>
          <t>https://www.getapp.com/development-tools-software/a/grobiz/</t>
        </is>
      </c>
      <c r="F75437" t="inlineStr">
        <is>
          <t>Grobiz is designed for the non-technical business user including funded start Ups and enterprise line of business owners.Read more about Grobiz</t>
        </is>
      </c>
    </row>
    <row r="75438">
      <c r="A75438" t="inlineStr">
        <is>
          <t>Development Tools</t>
        </is>
      </c>
      <c r="B75438" t="inlineStr">
        <is>
          <t>App Building</t>
        </is>
      </c>
      <c r="C75438" t="inlineStr">
        <is>
          <t>https://www.getapp.com/development-tools-software/application-builder/os/web-based</t>
        </is>
      </c>
      <c r="D75438" t="inlineStr">
        <is>
          <t>Plaid</t>
        </is>
      </c>
      <c r="E75438" t="inlineStr">
        <is>
          <t>https://www.getapp.com/finance-accounting-software/a/plaid/</t>
        </is>
      </c>
      <c r="F75438" t="inlineStr">
        <is>
          <t>Plaid is a technology platform which allows users to create connections between applications and bank accounts to authenticate accounts, check balances in real time, verify identities, validate income, pull transaction data, and verify borrower assetsRead more about Plaid</t>
        </is>
      </c>
    </row>
    <row r="75439">
      <c r="A75439" t="inlineStr">
        <is>
          <t>Development Tools</t>
        </is>
      </c>
      <c r="B75439" t="inlineStr">
        <is>
          <t>App Building</t>
        </is>
      </c>
      <c r="C75439" t="inlineStr">
        <is>
          <t>https://www.getapp.com/development-tools-software/application-builder/os/web-based</t>
        </is>
      </c>
      <c r="D75439" t="inlineStr">
        <is>
          <t>Velneo</t>
        </is>
      </c>
      <c r="E75439" t="inlineStr">
        <is>
          <t>https://www.getapp.com/development-tools-software/a/velneo/</t>
        </is>
      </c>
      <c r="F75439" t="inlineStr">
        <is>
          <t>Build any business management application with Low-Code, you have the power to create your application alone or together with us, all in one place.Read more about Velneo</t>
        </is>
      </c>
    </row>
    <row r="75440">
      <c r="A75440" t="inlineStr">
        <is>
          <t>Development Tools</t>
        </is>
      </c>
      <c r="B75440" t="inlineStr">
        <is>
          <t>App Building</t>
        </is>
      </c>
      <c r="C75440" t="inlineStr">
        <is>
          <t>https://www.getapp.com/development-tools-software/application-builder/os/web-based</t>
        </is>
      </c>
      <c r="D75440" t="inlineStr">
        <is>
          <t>WaveMaker</t>
        </is>
      </c>
      <c r="E75440" t="inlineStr">
        <is>
          <t>https://www.getapp.com/development-tools-software/a/wavemaker-enterprise1/</t>
        </is>
      </c>
      <c r="F75440" t="inlineStr">
        <is>
          <t>WaveMaker is a cloud-based rapid application development platform which enables users to build web and mobile apps and deploy these across multiple devicesRead more about WaveMaker</t>
        </is>
      </c>
    </row>
    <row r="75441">
      <c r="A75441" t="inlineStr">
        <is>
          <t>Development Tools</t>
        </is>
      </c>
      <c r="B75441" t="inlineStr">
        <is>
          <t>App Building</t>
        </is>
      </c>
      <c r="C75441" t="inlineStr">
        <is>
          <t>https://www.getapp.com/development-tools-software/application-builder/os/web-based</t>
        </is>
      </c>
      <c r="D75441" t="inlineStr">
        <is>
          <t>Studio Creatio</t>
        </is>
      </c>
      <c r="E75441" t="inlineStr">
        <is>
          <t>https://www.getapp.com/operations-management-software/a/studio-creatio/</t>
        </is>
      </c>
      <c r="F75441" t="inlineStr">
        <is>
          <t>A no-code platform with composable architecture to automate workflows and build applications with maximum degree of freedom in just minutes.Read more about Studio Creatio</t>
        </is>
      </c>
    </row>
    <row r="75442">
      <c r="A75442" t="inlineStr">
        <is>
          <t>Development Tools</t>
        </is>
      </c>
      <c r="B75442" t="inlineStr">
        <is>
          <t>App Building</t>
        </is>
      </c>
      <c r="C75442" t="inlineStr">
        <is>
          <t>https://www.getapp.com/development-tools-software/application-builder/os/web-based</t>
        </is>
      </c>
      <c r="D75442" t="inlineStr">
        <is>
          <t>Stacker</t>
        </is>
      </c>
      <c r="E75442" t="inlineStr">
        <is>
          <t>https://www.getapp.com/it-management-software/a/stacker/</t>
        </is>
      </c>
      <c r="F75442" t="inlineStr">
        <is>
          <t>Stacker is a cloud-based application builder that integrates with Google Sheets and Airtable to allow businesses to transform their spreadsheets into custom apps. The platform provides app customization tools to provide users with intuitive access to data.Read more about Stacker</t>
        </is>
      </c>
    </row>
    <row r="75443">
      <c r="A75443" t="inlineStr">
        <is>
          <t>Development Tools</t>
        </is>
      </c>
      <c r="B75443" t="inlineStr">
        <is>
          <t>App Building</t>
        </is>
      </c>
      <c r="C75443" t="inlineStr">
        <is>
          <t>https://www.getapp.com/development-tools-software/application-builder/os/web-based</t>
        </is>
      </c>
      <c r="D75443" t="inlineStr">
        <is>
          <t>AwareIM</t>
        </is>
      </c>
      <c r="E75443" t="inlineStr">
        <is>
          <t>https://www.getapp.com/development-tools-software/a/aware-im/</t>
        </is>
      </c>
      <c r="F75443" t="inlineStr">
        <is>
          <t>Aware IM is an application development platform for businesses which allows developers, as well as employees with little technical experience, to create and manage web database applications. With Aware IM businesses can build and deploy mobile-optimized, custom apps online or within private intranets.Read more about AwareIM</t>
        </is>
      </c>
    </row>
    <row r="75444">
      <c r="A75444" t="inlineStr">
        <is>
          <t>Development Tools</t>
        </is>
      </c>
      <c r="B75444" t="inlineStr">
        <is>
          <t>App Building</t>
        </is>
      </c>
      <c r="C75444" t="inlineStr">
        <is>
          <t>https://www.getapp.com/development-tools-software/application-builder/os/web-based</t>
        </is>
      </c>
      <c r="D75444" t="inlineStr">
        <is>
          <t>BRLOGIC</t>
        </is>
      </c>
      <c r="E75444" t="inlineStr">
        <is>
          <t>https://www.getapp.com/development-tools-software/a/brlogic/</t>
        </is>
      </c>
      <c r="F75444" t="inlineStr">
        <is>
          <t>Website builder software designed to help online radio stations, news publishers, and broadcasters engage with audience.Read more about BRLOGIC</t>
        </is>
      </c>
    </row>
    <row r="75445">
      <c r="A75445" t="inlineStr">
        <is>
          <t>Development Tools</t>
        </is>
      </c>
      <c r="B75445" t="inlineStr">
        <is>
          <t>App Building</t>
        </is>
      </c>
      <c r="C75445" t="inlineStr">
        <is>
          <t>https://www.getapp.com/development-tools-software/application-builder/os/web-based</t>
        </is>
      </c>
      <c r="D75445" t="inlineStr">
        <is>
          <t>InTab</t>
        </is>
      </c>
      <c r="E75445" t="inlineStr">
        <is>
          <t>https://www.getapp.com/development-tools-software/a/intab/</t>
        </is>
      </c>
      <c r="F75445" t="inlineStr">
        <is>
          <t>InTab is an app-building software that helps businesses visually style any website in any browser. Teams can turn designs into responsive prototypes quickly without writing code. It works with Chrome, Firefox, Edge, and Opera.Read more about InTab</t>
        </is>
      </c>
    </row>
    <row r="75446">
      <c r="A75446" t="inlineStr">
        <is>
          <t>Development Tools</t>
        </is>
      </c>
      <c r="B75446" t="inlineStr">
        <is>
          <t>App Building</t>
        </is>
      </c>
      <c r="C75446" t="inlineStr">
        <is>
          <t>https://www.getapp.com/development-tools-software/application-builder/os/web-based</t>
        </is>
      </c>
      <c r="D75446" t="inlineStr">
        <is>
          <t>Appian</t>
        </is>
      </c>
      <c r="E75446" t="inlineStr">
        <is>
          <t>https://www.getapp.com/development-tools-software/a/appian/</t>
        </is>
      </c>
      <c r="F75446" t="inlineStr">
        <is>
          <t>Appian is an integrated low-code platform that enables application creation and digital transformation for any type of business or enterpriseRead more about Appian</t>
        </is>
      </c>
    </row>
    <row r="75447">
      <c r="A75447" t="inlineStr">
        <is>
          <t>Development Tools</t>
        </is>
      </c>
      <c r="B75447" t="inlineStr">
        <is>
          <t>App Building</t>
        </is>
      </c>
      <c r="C75447" t="inlineStr">
        <is>
          <t>https://www.getapp.com/development-tools-software/application-builder/os/web-based</t>
        </is>
      </c>
      <c r="D75447" t="inlineStr">
        <is>
          <t>TrackVia</t>
        </is>
      </c>
      <c r="E75447" t="inlineStr">
        <is>
          <t>https://www.getapp.com/operations-management-software/a/trackvia/</t>
        </is>
      </c>
      <c r="F75447" t="inlineStr">
        <is>
          <t>TrackVia helps IT and business users turn manual processes or spreadsheets into web and mobile apps fast and with no complex coding.Read more about TrackVia</t>
        </is>
      </c>
    </row>
    <row r="75448">
      <c r="A75448" t="inlineStr">
        <is>
          <t>Development Tools</t>
        </is>
      </c>
      <c r="B75448" t="inlineStr">
        <is>
          <t>App Building</t>
        </is>
      </c>
      <c r="C75448" t="inlineStr">
        <is>
          <t>https://www.getapp.com/development-tools-software/application-builder/os/web-based</t>
        </is>
      </c>
      <c r="D75448" t="inlineStr">
        <is>
          <t>Tadabase</t>
        </is>
      </c>
      <c r="E75448" t="inlineStr">
        <is>
          <t>https://www.getapp.com/it-management-software/a/tadabase/</t>
        </is>
      </c>
      <c r="F75448" t="inlineStr">
        <is>
          <t>Tadabase is a no-code online database builder designed to customize business applications and database web apps quickly and easily with no-code, no compromise.Read more about Tadabase</t>
        </is>
      </c>
    </row>
    <row r="75449">
      <c r="A75449" t="inlineStr">
        <is>
          <t>Development Tools</t>
        </is>
      </c>
      <c r="B75449" t="inlineStr">
        <is>
          <t>App Building</t>
        </is>
      </c>
      <c r="C75449" t="inlineStr">
        <is>
          <t>https://www.getapp.com/development-tools-software/application-builder/os/web-based</t>
        </is>
      </c>
      <c r="D75449" t="inlineStr">
        <is>
          <t>SpreadsheetWEB</t>
        </is>
      </c>
      <c r="E75449" t="inlineStr">
        <is>
          <t>https://www.getapp.com/development-tools-software/a/spreadsheetweb/</t>
        </is>
      </c>
      <c r="F75449" t="inlineStr">
        <is>
          <t>SpreadsheetWEB is a no-code development platform that helps businesses build custom web applications from Microsoft Excel spreadsheets. Using the drag-and-drop interface, professionals can add various web controls such as list boxes, drop-downs, checkboxes, or sliders to the application.Read more about SpreadsheetWEB</t>
        </is>
      </c>
    </row>
    <row r="75450">
      <c r="A75450" t="inlineStr">
        <is>
          <t>Development Tools</t>
        </is>
      </c>
      <c r="B75450" t="inlineStr">
        <is>
          <t>App Building</t>
        </is>
      </c>
      <c r="C75450" t="inlineStr">
        <is>
          <t>https://www.getapp.com/development-tools-software/application-builder/os/web-based</t>
        </is>
      </c>
      <c r="D75450" t="inlineStr">
        <is>
          <t>Disciple</t>
        </is>
      </c>
      <c r="E75450" t="inlineStr">
        <is>
          <t>https://www.getapp.com/website-ecommerce-software/a/disciple/</t>
        </is>
      </c>
      <c r="F75450" t="inlineStr">
        <is>
          <t>Grow, engage and monetise your community with Disciple. Get your own fully-branded community platform on Web, iOS and Android.Read more about Disciple</t>
        </is>
      </c>
    </row>
    <row r="75451">
      <c r="A75451" t="inlineStr">
        <is>
          <t>Development Tools</t>
        </is>
      </c>
      <c r="B75451" t="inlineStr">
        <is>
          <t>App Building</t>
        </is>
      </c>
      <c r="C75451" t="inlineStr">
        <is>
          <t>https://www.getapp.com/development-tools-software/application-builder/os/web-based</t>
        </is>
      </c>
      <c r="D75451" t="inlineStr">
        <is>
          <t>Ionic</t>
        </is>
      </c>
      <c r="E75451" t="inlineStr">
        <is>
          <t>https://www.getapp.com/development-tools-software/a/ionic/</t>
        </is>
      </c>
      <c r="F75451" t="inlineStr">
        <is>
          <t>Ionic is an app building platform that helps users build, secure, and deliver new mobile applications and transform existing ones across Android, iOS, and Web platforms from a single codebase.Read more about Ionic</t>
        </is>
      </c>
    </row>
    <row r="75452">
      <c r="A75452" t="inlineStr">
        <is>
          <t>Development Tools</t>
        </is>
      </c>
      <c r="B75452" t="inlineStr">
        <is>
          <t>App Building</t>
        </is>
      </c>
      <c r="C75452" t="inlineStr">
        <is>
          <t>https://www.getapp.com/development-tools-software/application-builder/os/web-based</t>
        </is>
      </c>
      <c r="D75452" t="inlineStr">
        <is>
          <t>Vercel</t>
        </is>
      </c>
      <c r="E75452" t="inlineStr">
        <is>
          <t>https://www.getapp.com/development-tools-software/a/vercel/</t>
        </is>
      </c>
      <c r="F75452" t="inlineStr">
        <is>
          <t>Vercel combines the best developer experience with an obsessive focus on end-user performance. This allows frontend teams to do their best work by combining the best developer experience with an obsessive focus on end-user performance.Read more about Vercel</t>
        </is>
      </c>
    </row>
    <row r="75453">
      <c r="A75453" t="inlineStr">
        <is>
          <t>Development Tools</t>
        </is>
      </c>
      <c r="B75453" t="inlineStr">
        <is>
          <t>App Building</t>
        </is>
      </c>
      <c r="C75453" t="inlineStr">
        <is>
          <t>https://www.getapp.com/development-tools-software/application-builder/os/web-based</t>
        </is>
      </c>
      <c r="D75453" t="inlineStr">
        <is>
          <t>Jitterbit</t>
        </is>
      </c>
      <c r="E75453" t="inlineStr">
        <is>
          <t>https://www.getapp.com/it-management-software/a/jitterbit/</t>
        </is>
      </c>
      <c r="F75453" t="inlineStr">
        <is>
          <t>Vinyl by Jitterbit is a versatile integration platform that empowers businesses to connect, automate, and optimize their digital processes, ultimately enhancing efficiency and competitiveness.Read more about Jitterbit</t>
        </is>
      </c>
    </row>
    <row r="75454">
      <c r="A75454" t="inlineStr">
        <is>
          <t>Development Tools</t>
        </is>
      </c>
      <c r="B75454" t="inlineStr">
        <is>
          <t>App Building</t>
        </is>
      </c>
      <c r="C75454" t="inlineStr">
        <is>
          <t>https://www.getapp.com/development-tools-software/application-builder/os/web-based</t>
        </is>
      </c>
      <c r="D75454" t="inlineStr">
        <is>
          <t>PerfectApps</t>
        </is>
      </c>
      <c r="E75454" t="inlineStr">
        <is>
          <t>https://www.getapp.com/operations-management-software/a/perfectapps/</t>
        </is>
      </c>
      <c r="F75454" t="inlineStr">
        <is>
          <t>With PerfectApps no-code platform, you can:• Build web apps, web forms &amp; reports• Automate workflows• Send automated notifications• Create drill down reports with data grids, graphs and charts• Get full visibility to workflow processes• Integrate with LDAP, databases &amp; 3rd party appsRead more about PerfectApps</t>
        </is>
      </c>
    </row>
    <row r="75455">
      <c r="A75455" t="inlineStr">
        <is>
          <t>Development Tools</t>
        </is>
      </c>
      <c r="B75455" t="inlineStr">
        <is>
          <t>App Building</t>
        </is>
      </c>
      <c r="C75455" t="inlineStr">
        <is>
          <t>https://www.getapp.com/development-tools-software/application-builder/os/web-based</t>
        </is>
      </c>
      <c r="D75455" t="inlineStr">
        <is>
          <t>Retool</t>
        </is>
      </c>
      <c r="E75455" t="inlineStr">
        <is>
          <t>https://www.getapp.com/development-tools-software/a/retool/</t>
        </is>
      </c>
      <c r="F75455" t="inlineStr">
        <is>
          <t>Retool helps developers build internal tools faster by combining traditional software development with the speed of drag-and-drop and AI.Read more about Retool</t>
        </is>
      </c>
    </row>
    <row r="75456">
      <c r="A75456" t="inlineStr">
        <is>
          <t>Development Tools</t>
        </is>
      </c>
      <c r="B75456" t="inlineStr">
        <is>
          <t>App Building</t>
        </is>
      </c>
      <c r="C75456" t="inlineStr">
        <is>
          <t>https://www.getapp.com/development-tools-software/application-builder/os/web-based</t>
        </is>
      </c>
      <c r="D75456" t="inlineStr">
        <is>
          <t>eLegere</t>
        </is>
      </c>
      <c r="E75456" t="inlineStr">
        <is>
          <t>https://www.getapp.com/project-management-planning-software/a/elegere/</t>
        </is>
      </c>
      <c r="F75456" t="inlineStr">
        <is>
          <t>eLegere is a Low-Code and No-Code application building platform for process management. It transforms shadow and unstructured operational processes and data into centralized, AI-ready digital assets.It's available on-premises, in cloud, and in hybrid mode.Read more about eLegere</t>
        </is>
      </c>
    </row>
    <row r="75457">
      <c r="A75457" t="inlineStr">
        <is>
          <t>Development Tools</t>
        </is>
      </c>
      <c r="B75457" t="inlineStr">
        <is>
          <t>App Building</t>
        </is>
      </c>
      <c r="C75457" t="inlineStr">
        <is>
          <t>https://www.getapp.com/development-tools-software/application-builder/os/web-based</t>
        </is>
      </c>
      <c r="D75457" t="inlineStr">
        <is>
          <t>WEM</t>
        </is>
      </c>
      <c r="E75457" t="inlineStr">
        <is>
          <t>https://www.getapp.com/all-software/a/wem-2/</t>
        </is>
      </c>
      <c r="F75457" t="inlineStr">
        <is>
          <t>WEM lets users build, maintain and deploy complex mission-critical enterprise applications with agility and significantly reduced TCO. WEM's No Code Platform is easy to use, drag-and-drop-enabled visual application development platform that can create apps without coding.Read more about WEM</t>
        </is>
      </c>
    </row>
    <row r="75458">
      <c r="A75458" t="inlineStr">
        <is>
          <t>Development Tools</t>
        </is>
      </c>
      <c r="B75458" t="inlineStr">
        <is>
          <t>App Building</t>
        </is>
      </c>
      <c r="C75458" t="inlineStr">
        <is>
          <t>https://www.getapp.com/development-tools-software/application-builder/os/web-based</t>
        </is>
      </c>
      <c r="D75458" t="inlineStr">
        <is>
          <t>AppMaster</t>
        </is>
      </c>
      <c r="E75458" t="inlineStr">
        <is>
          <t>https://www.getapp.com/development-tools-software/a/appmasterio/</t>
        </is>
      </c>
      <c r="F75458" t="inlineStr">
        <is>
          <t>AppMaster is a AI powered high productivity no-code application development platform for enterprise-grade applications with code generation &amp; export.Read more about AppMaster</t>
        </is>
      </c>
    </row>
    <row r="75459">
      <c r="A75459" t="inlineStr">
        <is>
          <t>Development Tools</t>
        </is>
      </c>
      <c r="B75459" t="inlineStr">
        <is>
          <t>App Building</t>
        </is>
      </c>
      <c r="C75459" t="inlineStr">
        <is>
          <t>https://www.getapp.com/development-tools-software/application-builder/os/web-based</t>
        </is>
      </c>
      <c r="D75459" t="inlineStr">
        <is>
          <t>Axelor</t>
        </is>
      </c>
      <c r="E75459" t="inlineStr">
        <is>
          <t>https://www.getapp.com/operations-management-software/a/axelor/</t>
        </is>
      </c>
      <c r="F75459" t="inlineStr">
        <is>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is>
      </c>
    </row>
    <row r="75460">
      <c r="A75460" t="inlineStr">
        <is>
          <t>Development Tools</t>
        </is>
      </c>
      <c r="B75460" t="inlineStr">
        <is>
          <t>App Building</t>
        </is>
      </c>
      <c r="C75460" t="inlineStr">
        <is>
          <t>https://www.getapp.com/development-tools-software/application-builder/os/web-based</t>
        </is>
      </c>
      <c r="D75460" t="inlineStr">
        <is>
          <t>Scalingo</t>
        </is>
      </c>
      <c r="E75460" t="inlineStr">
        <is>
          <t>https://www.getapp.com/it-management-software/a/scalingo/</t>
        </is>
      </c>
      <c r="F75460" t="inlineStr">
        <is>
          <t>Scalingo is a hosting company that uses the full potential of the cloud to provide its customers with scalable applications. As with conventional hosting, Scalingo provides developers with storage space and a database.Read more about Scalingo</t>
        </is>
      </c>
    </row>
    <row r="75461">
      <c r="A75461" t="inlineStr">
        <is>
          <t>Development Tools</t>
        </is>
      </c>
      <c r="B75461" t="inlineStr">
        <is>
          <t>App Building</t>
        </is>
      </c>
      <c r="C75461" t="inlineStr">
        <is>
          <t>https://www.getapp.com/development-tools-software/application-builder/os/web-based</t>
        </is>
      </c>
      <c r="D75461" t="inlineStr">
        <is>
          <t>Microsoft Power Apps</t>
        </is>
      </c>
      <c r="E75461" t="inlineStr">
        <is>
          <t>https://www.getapp.com/development-tools-software/a/microsoft-power-apps/</t>
        </is>
      </c>
      <c r="F75461" t="inlineStr">
        <is>
          <t>Microsoft Power Apps is low-code application development software.Read more about Microsoft Power Apps</t>
        </is>
      </c>
    </row>
    <row r="75462">
      <c r="A75462" t="inlineStr">
        <is>
          <t>Development Tools</t>
        </is>
      </c>
      <c r="B75462" t="inlineStr">
        <is>
          <t>App Building</t>
        </is>
      </c>
      <c r="C75462" t="inlineStr">
        <is>
          <t>https://www.getapp.com/development-tools-software/application-builder/os/web-based</t>
        </is>
      </c>
      <c r="D75462" t="inlineStr">
        <is>
          <t>Intellimas</t>
        </is>
      </c>
      <c r="E75462" t="inlineStr">
        <is>
          <t>https://www.getapp.com/it-management-software/a/intellimas/</t>
        </is>
      </c>
      <c r="F75462" t="inlineStr">
        <is>
          <t>Build apps in days, not months using the speed of low code. Multi-level spreadsheet and form UI handle unlimited use cases. Intellimas is built for fast data entry, analytics, exception management, and easy retrieval of live data from enterprise systems. Can be deployed on-prem or in our cloud.Read more about Intellimas</t>
        </is>
      </c>
    </row>
    <row r="75463">
      <c r="A75463" t="inlineStr">
        <is>
          <t>Development Tools</t>
        </is>
      </c>
      <c r="B75463" t="inlineStr">
        <is>
          <t>App Building</t>
        </is>
      </c>
      <c r="C75463" t="inlineStr">
        <is>
          <t>https://www.getapp.com/development-tools-software/application-builder/os/web-based</t>
        </is>
      </c>
      <c r="D75463" t="inlineStr">
        <is>
          <t>Masterlink</t>
        </is>
      </c>
      <c r="E75463" t="inlineStr">
        <is>
          <t>https://www.getapp.com/development-tools-software/a/masterlink/</t>
        </is>
      </c>
      <c r="F75463" t="inlineStr">
        <is>
          <t>Masterlink is a cloud-based application building platform, designed to help businesses develop applications, automate processes, and manage information lifecycle. It provides a set of tools that enables developers to create custom dashboards and generate reports.Read more about Masterlink</t>
        </is>
      </c>
    </row>
    <row r="75464">
      <c r="A75464" t="inlineStr">
        <is>
          <t>Development Tools</t>
        </is>
      </c>
      <c r="B75464" t="inlineStr">
        <is>
          <t>App Building</t>
        </is>
      </c>
      <c r="C75464" t="inlineStr">
        <is>
          <t>https://www.getapp.com/development-tools-software/application-builder/os/web-based</t>
        </is>
      </c>
      <c r="D75464" t="inlineStr">
        <is>
          <t>Quixy</t>
        </is>
      </c>
      <c r="E75464" t="inlineStr">
        <is>
          <t>https://www.getapp.com/development-tools-software/a/quixy/</t>
        </is>
      </c>
      <c r="F75464" t="inlineStr">
        <is>
          <t>Quixy is a comprehensive digital transformation platform that empowers business users to quickly build and manage powerful enterprise-grade applications. Automate workflows, enhancing efficiency, transparency, and productivity across operations.Read more about Quixy</t>
        </is>
      </c>
    </row>
    <row r="75465">
      <c r="A75465" t="inlineStr">
        <is>
          <t>Development Tools</t>
        </is>
      </c>
      <c r="B75465" t="inlineStr">
        <is>
          <t>App Building</t>
        </is>
      </c>
      <c r="C75465" t="inlineStr">
        <is>
          <t>https://www.getapp.com/development-tools-software/application-builder/os/web-based</t>
        </is>
      </c>
      <c r="D75465" t="inlineStr">
        <is>
          <t>TDox</t>
        </is>
      </c>
      <c r="E75465" t="inlineStr">
        <is>
          <t>https://www.getapp.com/operations-management-software/a/tdox/</t>
        </is>
      </c>
      <c r="F75465"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75466">
      <c r="A75466" t="inlineStr">
        <is>
          <t>Development Tools</t>
        </is>
      </c>
      <c r="B75466" t="inlineStr">
        <is>
          <t>App Building</t>
        </is>
      </c>
      <c r="C75466" t="inlineStr">
        <is>
          <t>https://www.getapp.com/development-tools-software/application-builder/os/web-based</t>
        </is>
      </c>
      <c r="D75466" t="inlineStr">
        <is>
          <t>Flowfinity</t>
        </is>
      </c>
      <c r="E75466" t="inlineStr">
        <is>
          <t>https://www.getapp.com/operations-management-software/a/flowfinity/</t>
        </is>
      </c>
      <c r="F75466"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75467">
      <c r="A75467" t="inlineStr">
        <is>
          <t>Development Tools</t>
        </is>
      </c>
      <c r="B75467" t="inlineStr">
        <is>
          <t>App Building</t>
        </is>
      </c>
      <c r="C75467" t="inlineStr">
        <is>
          <t>https://www.getapp.com/development-tools-software/application-builder/os/web-based</t>
        </is>
      </c>
      <c r="D75467" t="inlineStr">
        <is>
          <t>Grid</t>
        </is>
      </c>
      <c r="E75467" t="inlineStr">
        <is>
          <t>https://www.getapp.com/all-software/a/grid/</t>
        </is>
      </c>
      <c r="F75467"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75468">
      <c r="A75468" t="inlineStr">
        <is>
          <t>Development Tools</t>
        </is>
      </c>
      <c r="B75468" t="inlineStr">
        <is>
          <t>App Building</t>
        </is>
      </c>
      <c r="C75468" t="inlineStr">
        <is>
          <t>https://www.getapp.com/development-tools-software/application-builder/os/web-based</t>
        </is>
      </c>
      <c r="D75468" t="inlineStr">
        <is>
          <t>Shopney</t>
        </is>
      </c>
      <c r="E75468" t="inlineStr">
        <is>
          <t>https://www.getapp.com/development-tools-software/a/shopney/</t>
        </is>
      </c>
      <c r="F75468" t="inlineStr">
        <is>
          <t>Shopney is a mobile app builder designed to help Shopify and Shopify Plus brands create native iOS and Android mobile apps. The drag-and-drop interface enables businesses to design white label mobile eCommerce stores, increase online traffic, and improve customer retention.Read more about Shopney</t>
        </is>
      </c>
    </row>
    <row r="75469">
      <c r="A75469" t="inlineStr">
        <is>
          <t>Development Tools</t>
        </is>
      </c>
      <c r="B75469" t="inlineStr">
        <is>
          <t>App Building</t>
        </is>
      </c>
      <c r="C75469" t="inlineStr">
        <is>
          <t>https://www.getapp.com/development-tools-software/application-builder/os/web-based</t>
        </is>
      </c>
      <c r="D75469" t="inlineStr">
        <is>
          <t>smapOne</t>
        </is>
      </c>
      <c r="E75469" t="inlineStr">
        <is>
          <t>https://www.getapp.com/development-tools-software/a/smapone/</t>
        </is>
      </c>
      <c r="F75469" t="inlineStr">
        <is>
          <t>Designed in Germany, smapOne is a no-code application-building solution that helps businesses create business apps via artificial intelligence (AI) technology.Read more about smapOne</t>
        </is>
      </c>
    </row>
    <row r="75470">
      <c r="A75470" t="inlineStr">
        <is>
          <t>Development Tools</t>
        </is>
      </c>
      <c r="B75470" t="inlineStr">
        <is>
          <t>App Building</t>
        </is>
      </c>
      <c r="C75470" t="inlineStr">
        <is>
          <t>https://www.getapp.com/development-tools-software/application-builder/os/web-based</t>
        </is>
      </c>
      <c r="D75470" t="inlineStr">
        <is>
          <t>UniFi</t>
        </is>
      </c>
      <c r="E75470" t="inlineStr">
        <is>
          <t>https://www.getapp.com/emerging-technology-software/a/finansys-apps/</t>
        </is>
      </c>
      <c r="F75470"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75471">
      <c r="A75471" t="inlineStr">
        <is>
          <t>Development Tools</t>
        </is>
      </c>
      <c r="B75471" t="inlineStr">
        <is>
          <t>App Building</t>
        </is>
      </c>
      <c r="C75471" t="inlineStr">
        <is>
          <t>https://www.getapp.com/development-tools-software/application-builder/os/web-based</t>
        </is>
      </c>
      <c r="D75471" t="inlineStr">
        <is>
          <t>Mendix</t>
        </is>
      </c>
      <c r="E75471" t="inlineStr">
        <is>
          <t>https://www.getapp.com/it-management-software/a/mendix-business-agility-suite/</t>
        </is>
      </c>
      <c r="F75471" t="inlineStr">
        <is>
          <t>Use Mendix's application platform to rapidly build your own custom web and mobile applications and focus on building valuable business solutions.Read more about Mendix</t>
        </is>
      </c>
    </row>
    <row r="75472">
      <c r="A75472" t="inlineStr">
        <is>
          <t>Development Tools</t>
        </is>
      </c>
      <c r="B75472" t="inlineStr">
        <is>
          <t>App Building</t>
        </is>
      </c>
      <c r="C75472" t="inlineStr">
        <is>
          <t>https://www.getapp.com/development-tools-software/application-builder/os/web-based</t>
        </is>
      </c>
      <c r="D75472" t="inlineStr">
        <is>
          <t>Pory</t>
        </is>
      </c>
      <c r="E75472" t="inlineStr">
        <is>
          <t>https://www.getapp.com/development-tools-software/a/pory/</t>
        </is>
      </c>
      <c r="F75472" t="inlineStr">
        <is>
          <t>Pory is a cloud-based application building platform, which helps businesses leverage data from connected applications to develop community platforms, volunteer portals and venture capital (VC) networks. It provides several functionalities including team collaboration, drag-and-drop blocks, user groups, pre-made templates, and Kanban board.Read more about Pory</t>
        </is>
      </c>
    </row>
    <row r="75473">
      <c r="A75473" t="inlineStr">
        <is>
          <t>Development Tools</t>
        </is>
      </c>
      <c r="B75473" t="inlineStr">
        <is>
          <t>App Building</t>
        </is>
      </c>
      <c r="C75473" t="inlineStr">
        <is>
          <t>https://www.getapp.com/development-tools-software/application-builder/os/web-based</t>
        </is>
      </c>
      <c r="D75473" t="inlineStr">
        <is>
          <t>Theta</t>
        </is>
      </c>
      <c r="E75473" t="inlineStr">
        <is>
          <t>https://www.getapp.com/development-tools-software/a/theta/</t>
        </is>
      </c>
      <c r="F75473" t="inlineStr">
        <is>
          <t>Theta offers a no-code solution for designing, prototyping, and testing user interfaces across a variety of platforms including iOS, Android, web, and desktop. It's geared towards product teams looking for a seamless way to bridge the gap between design and development, thereby accelerating their workflow from concept to deployment.Read more about Theta</t>
        </is>
      </c>
    </row>
    <row r="75474">
      <c r="A75474" t="inlineStr">
        <is>
          <t>Development Tools</t>
        </is>
      </c>
      <c r="B75474" t="inlineStr">
        <is>
          <t>App Building</t>
        </is>
      </c>
      <c r="C75474" t="inlineStr">
        <is>
          <t>https://www.getapp.com/development-tools-software/application-builder/os/web-based</t>
        </is>
      </c>
      <c r="D75474" t="inlineStr">
        <is>
          <t>Choicely</t>
        </is>
      </c>
      <c r="E75474" t="inlineStr">
        <is>
          <t>https://www.getapp.com/development-tools-software/a/choicely/</t>
        </is>
      </c>
      <c r="F75474" t="inlineStr">
        <is>
          <t>No code studio means that teams don't need to know how to code to build a mobile application, only how to compose. Mobile apps created by Choicely generate or create new revenue streams to factually improve customer relationships.Read more about Choicely</t>
        </is>
      </c>
    </row>
    <row r="75475">
      <c r="A75475" t="inlineStr">
        <is>
          <t>Development Tools</t>
        </is>
      </c>
      <c r="B75475" t="inlineStr">
        <is>
          <t>App Building</t>
        </is>
      </c>
      <c r="C75475" t="inlineStr">
        <is>
          <t>https://www.getapp.com/development-tools-software/application-builder/os/web-based</t>
        </is>
      </c>
      <c r="D75475" t="inlineStr">
        <is>
          <t>Engini</t>
        </is>
      </c>
      <c r="E75475" t="inlineStr">
        <is>
          <t>https://www.getapp.com/it-management-software/a/engini/</t>
        </is>
      </c>
      <c r="F75475" t="inlineStr">
        <is>
          <t>The app builder by Engini extends your workflows by enabling seamless creation of custom app interfaces directly tied to your processes, without the need for coding. It integrates screens, properties, and business rules to enhance and visualize your workflows effortlessly.Read more about Engini</t>
        </is>
      </c>
    </row>
    <row r="75476">
      <c r="A75476" t="inlineStr">
        <is>
          <t>Development Tools</t>
        </is>
      </c>
      <c r="B75476" t="inlineStr">
        <is>
          <t>App Building</t>
        </is>
      </c>
      <c r="C75476" t="inlineStr">
        <is>
          <t>https://www.getapp.com/development-tools-software/application-builder/os/web-based</t>
        </is>
      </c>
      <c r="D75476" t="inlineStr">
        <is>
          <t>Linx</t>
        </is>
      </c>
      <c r="E75476" t="inlineStr">
        <is>
          <t>https://www.getapp.com/development-tools-software/a/linx-low-code-development/</t>
        </is>
      </c>
      <c r="F75476" t="inlineStr">
        <is>
          <t>A powerful platform for integration and business process automation.Read more about Linx</t>
        </is>
      </c>
    </row>
    <row r="75477">
      <c r="A75477" t="inlineStr">
        <is>
          <t>Development Tools</t>
        </is>
      </c>
      <c r="B75477" t="inlineStr">
        <is>
          <t>App Building</t>
        </is>
      </c>
      <c r="C75477" t="inlineStr">
        <is>
          <t>https://www.getapp.com/development-tools-software/application-builder/os/web-based</t>
        </is>
      </c>
      <c r="D75477" t="inlineStr">
        <is>
          <t>Spring Boot</t>
        </is>
      </c>
      <c r="E75477" t="inlineStr">
        <is>
          <t>https://www.getapp.com/development-tools-software/a/spring-boot/</t>
        </is>
      </c>
      <c r="F75477" t="inlineStr">
        <is>
          <t>Spring Boot helps businesses create stand-alone, production-grade Spring applications in far less time than traditional methods. It's ideal for experienced Java developers and DevOps who want to get started with Spring but avoid the configuration overhead of XML.Read more about Spring Boot</t>
        </is>
      </c>
    </row>
    <row r="75478">
      <c r="A75478" t="inlineStr">
        <is>
          <t>Development Tools</t>
        </is>
      </c>
      <c r="B75478" t="inlineStr">
        <is>
          <t>App Building</t>
        </is>
      </c>
      <c r="C75478" t="inlineStr">
        <is>
          <t>https://www.getapp.com/development-tools-software/application-builder/os/web-based</t>
        </is>
      </c>
      <c r="D75478" t="inlineStr">
        <is>
          <t>Noloco</t>
        </is>
      </c>
      <c r="E75478" t="inlineStr">
        <is>
          <t>https://www.getapp.com/development-tools-software/a/noloco/</t>
        </is>
      </c>
      <c r="F75478" t="inlineStr">
        <is>
          <t>Noloco is a no-code platform for teams to instantly create apps from their data in spreadsheets and tools like Airtable &amp; Google Sheets. Without writing a single line of code.Read more about Noloco</t>
        </is>
      </c>
    </row>
    <row r="75479">
      <c r="A75479" t="inlineStr">
        <is>
          <t>Development Tools</t>
        </is>
      </c>
      <c r="B75479" t="inlineStr">
        <is>
          <t>App Building</t>
        </is>
      </c>
      <c r="C75479" t="inlineStr">
        <is>
          <t>https://www.getapp.com/development-tools-software/application-builder/os/web-based</t>
        </is>
      </c>
      <c r="D75479" t="inlineStr">
        <is>
          <t>Simplifier</t>
        </is>
      </c>
      <c r="E75479" t="inlineStr">
        <is>
          <t>https://www.getapp.com/it-management-software/a/simplifier/</t>
        </is>
      </c>
      <c r="F75479" t="inlineStr">
        <is>
          <t>Simplifier is a low-code platform that enables to build integrated enterprise applications based on modern and innovative (web) technologies. Simplifier allows to integrate both existing system landscapes, machines and plants and to deploy applications independent of devices and operating systems.Read more about Simplifier</t>
        </is>
      </c>
    </row>
    <row r="75480">
      <c r="A75480" t="inlineStr">
        <is>
          <t>Development Tools</t>
        </is>
      </c>
      <c r="B75480" t="inlineStr">
        <is>
          <t>App Building</t>
        </is>
      </c>
      <c r="C75480" t="inlineStr">
        <is>
          <t>https://www.getapp.com/development-tools-software/application-builder/os/web-based</t>
        </is>
      </c>
      <c r="D75480" t="inlineStr">
        <is>
          <t>MageNative Shopify Mobile App</t>
        </is>
      </c>
      <c r="E75480" t="inlineStr">
        <is>
          <t>https://www.getapp.com/all-software/a/shopify-mobile-app-builder/</t>
        </is>
      </c>
      <c r="F75480" t="inlineStr">
        <is>
          <t>Empower your business with our Shopify mobile app builder. No coding. Drag and drop for easy design. Multi-language, multi-currency. Rare features: augmented reality, image search. AI-driven product recommendation and in-app analytics. Auto-synced with your store. Launch in minutes.Read more about MageNative Shopify Mobile App</t>
        </is>
      </c>
    </row>
    <row r="75481">
      <c r="A75481" t="inlineStr">
        <is>
          <t>Development Tools</t>
        </is>
      </c>
      <c r="B75481" t="inlineStr">
        <is>
          <t>App Building</t>
        </is>
      </c>
      <c r="C75481" t="inlineStr">
        <is>
          <t>https://www.getapp.com/development-tools-software/application-builder/os/web-based</t>
        </is>
      </c>
      <c r="D75481" t="inlineStr">
        <is>
          <t>Fliplet</t>
        </is>
      </c>
      <c r="E75481" t="inlineStr">
        <is>
          <t>https://www.getapp.com/development-tools-software/a/fliplet/</t>
        </is>
      </c>
      <c r="F75481" t="inlineStr">
        <is>
          <t>Fliplet is a cloud-based no code app building software. The software has a suite of pre-built solutions for use cases, remote, like directories and marketing, office management, training, events, internal comms, pitches and crisis management. This enables firms to rapidly deliver apps for customers or staff and distribute via public or enterprise stores.Read more about Fliplet</t>
        </is>
      </c>
    </row>
    <row r="75482">
      <c r="A75482" t="inlineStr">
        <is>
          <t>Development Tools</t>
        </is>
      </c>
      <c r="B75482" t="inlineStr">
        <is>
          <t>App Building</t>
        </is>
      </c>
      <c r="C75482" t="inlineStr">
        <is>
          <t>https://www.getapp.com/development-tools-software/application-builder/os/web-based</t>
        </is>
      </c>
      <c r="D75482" t="inlineStr">
        <is>
          <t>Visual LANSA</t>
        </is>
      </c>
      <c r="E75482" t="inlineStr">
        <is>
          <t>https://www.getapp.com/development-tools-software/a/visual-lansa/</t>
        </is>
      </c>
      <c r="F75482" t="inlineStr">
        <is>
          <t>Visual LANSA is a cloud-based application development solution designed to help software developers build multi-experience applications for web, desktop, and mobile devices. The WYSIWYG screen editor allows teams to improve any aspect of existing applications using a single programming language.Read more about Visual LANSA</t>
        </is>
      </c>
    </row>
    <row r="75483">
      <c r="A75483" t="inlineStr">
        <is>
          <t>Development Tools</t>
        </is>
      </c>
      <c r="B75483" t="inlineStr">
        <is>
          <t>App Building</t>
        </is>
      </c>
      <c r="C75483" t="inlineStr">
        <is>
          <t>https://www.getapp.com/development-tools-software/application-builder/os/web-based</t>
        </is>
      </c>
      <c r="D75483" t="inlineStr">
        <is>
          <t>Jitterbit App Builder</t>
        </is>
      </c>
      <c r="E75483" t="inlineStr">
        <is>
          <t>https://www.getapp.com/development-tools-software/a/vinyl-1/</t>
        </is>
      </c>
      <c r="F75483" t="inlineStr">
        <is>
          <t>Jitterbit's Vinyl (formerly Zudy) an enterprise low-code application platform, makes it quick and easy to build scalable, end-to-end apps that seamlessly integrate with new and existing systems.Read more about Jitterbit App Builder</t>
        </is>
      </c>
    </row>
    <row r="75484">
      <c r="A75484" t="inlineStr">
        <is>
          <t>Development Tools</t>
        </is>
      </c>
      <c r="B75484" t="inlineStr">
        <is>
          <t>App Building</t>
        </is>
      </c>
      <c r="C75484" t="inlineStr">
        <is>
          <t>https://www.getapp.com/development-tools-software/application-builder/os/web-based</t>
        </is>
      </c>
      <c r="D75484" t="inlineStr">
        <is>
          <t>Oracle Cloud Infrastructure (OCI)</t>
        </is>
      </c>
      <c r="E75484" t="inlineStr">
        <is>
          <t>https://www.getapp.com/it-management-software/a/oracle-cloud-infrastructure/</t>
        </is>
      </c>
      <c r="F75484"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75485">
      <c r="A75485" t="inlineStr">
        <is>
          <t>Development Tools</t>
        </is>
      </c>
      <c r="B75485" t="inlineStr">
        <is>
          <t>App Building</t>
        </is>
      </c>
      <c r="C75485" t="inlineStr">
        <is>
          <t>https://www.getapp.com/development-tools-software/application-builder/os/web-based</t>
        </is>
      </c>
      <c r="D75485" t="inlineStr">
        <is>
          <t>LoftOS</t>
        </is>
      </c>
      <c r="E75485" t="inlineStr">
        <is>
          <t>https://www.getapp.com/website-ecommerce-software/a/loftos/</t>
        </is>
      </c>
      <c r="F75485" t="inlineStr">
        <is>
          <t>LoftOS is a no-code development platform enabling everyone to create web applications like community platforms, business networks or portals.Read more about LoftOS</t>
        </is>
      </c>
    </row>
    <row r="75486">
      <c r="A75486" t="inlineStr">
        <is>
          <t>Development Tools</t>
        </is>
      </c>
      <c r="B75486" t="inlineStr">
        <is>
          <t>App Building</t>
        </is>
      </c>
      <c r="C75486" t="inlineStr">
        <is>
          <t>https://www.getapp.com/development-tools-software/application-builder/os/web-based</t>
        </is>
      </c>
      <c r="D75486" t="inlineStr">
        <is>
          <t>Face AR SDK</t>
        </is>
      </c>
      <c r="E75486" t="inlineStr">
        <is>
          <t>https://www.getapp.com/emerging-technology-software/a/face-ar-sdk/</t>
        </is>
      </c>
      <c r="F75486" t="inlineStr">
        <is>
          <t>Banuba SDK boosts user engagement with high-quality AR effects.Read more about Face AR SDK</t>
        </is>
      </c>
    </row>
    <row r="75487">
      <c r="A75487" t="inlineStr">
        <is>
          <t>Development Tools</t>
        </is>
      </c>
      <c r="B75487" t="inlineStr">
        <is>
          <t>App Building</t>
        </is>
      </c>
      <c r="C75487" t="inlineStr">
        <is>
          <t>https://www.getapp.com/development-tools-software/application-builder/os/web-based</t>
        </is>
      </c>
      <c r="D75487" t="inlineStr">
        <is>
          <t>Wisp</t>
        </is>
      </c>
      <c r="E75487" t="inlineStr">
        <is>
          <t>https://www.getapp.com/hr-employee-management-software/a/wisp/</t>
        </is>
      </c>
      <c r="F75487" t="inlineStr">
        <is>
          <t>Simple solution for HR managers that helps to create corporate apps for employees. All the changes made with the web admin panel sync to members' phones.Read more about Wisp</t>
        </is>
      </c>
    </row>
    <row r="75488">
      <c r="A75488" t="inlineStr">
        <is>
          <t>Development Tools</t>
        </is>
      </c>
      <c r="B75488" t="inlineStr">
        <is>
          <t>App Building</t>
        </is>
      </c>
      <c r="C75488" t="inlineStr">
        <is>
          <t>https://www.getapp.com/development-tools-software/application-builder/os/web-based</t>
        </is>
      </c>
      <c r="D75488" t="inlineStr">
        <is>
          <t>JMANGO360</t>
        </is>
      </c>
      <c r="E75488" t="inlineStr">
        <is>
          <t>https://www.getapp.com/security-software/a/jmango360/</t>
        </is>
      </c>
      <c r="F75488" t="inlineStr">
        <is>
          <t>JMANGO360 is a cloud-based application development software that helps eCommerce businesses build, design, integrate and launch mobile applications.Read more about JMANGO360</t>
        </is>
      </c>
    </row>
    <row r="75489">
      <c r="A75489" t="inlineStr">
        <is>
          <t>Development Tools</t>
        </is>
      </c>
      <c r="B75489" t="inlineStr">
        <is>
          <t>App Building</t>
        </is>
      </c>
      <c r="C75489" t="inlineStr">
        <is>
          <t>https://www.getapp.com/development-tools-software/application-builder/os/web-based</t>
        </is>
      </c>
      <c r="D75489" t="inlineStr">
        <is>
          <t>Daxium-Air</t>
        </is>
      </c>
      <c r="E75489" t="inlineStr">
        <is>
          <t>https://www.getapp.com/development-tools-software/a/daxium-air/</t>
        </is>
      </c>
      <c r="F75489"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75490">
      <c r="A75490" t="inlineStr">
        <is>
          <t>Development Tools</t>
        </is>
      </c>
      <c r="B75490" t="inlineStr">
        <is>
          <t>App Building</t>
        </is>
      </c>
      <c r="C75490" t="inlineStr">
        <is>
          <t>https://www.getapp.com/development-tools-software/application-builder/os/web-based</t>
        </is>
      </c>
      <c r="D75490" t="inlineStr">
        <is>
          <t>Rakuten DX</t>
        </is>
      </c>
      <c r="E75490" t="inlineStr">
        <is>
          <t>https://www.getapp.com/sales-software/a/rakuten-aquafadas/</t>
        </is>
      </c>
      <c r="F75490" t="inlineStr">
        <is>
          <t>Rakuten Aquafadas provides the technology for enterprises to create sales &amp; content apps, with low coding &amp; deploy them across multiple platformsRead more about Rakuten DX</t>
        </is>
      </c>
    </row>
    <row r="75491">
      <c r="A75491" t="inlineStr">
        <is>
          <t>Development Tools</t>
        </is>
      </c>
      <c r="B75491" t="inlineStr">
        <is>
          <t>App Building</t>
        </is>
      </c>
      <c r="C75491" t="inlineStr">
        <is>
          <t>https://www.getapp.com/development-tools-software/application-builder/os/web-based</t>
        </is>
      </c>
      <c r="D75491" t="inlineStr">
        <is>
          <t>Draftbit</t>
        </is>
      </c>
      <c r="E75491" t="inlineStr">
        <is>
          <t>https://www.getapp.com/development-tools-software/a/draftbit/</t>
        </is>
      </c>
      <c r="F75491" t="inlineStr">
        <is>
          <t>Draftbit is a web-based app building software designed to help businesses create, launch, and customize mobile applications from within a web browser. The platform lets teams penalize every detail of the application using advanced properties, custom codes, and themes.Read more about Draftbit</t>
        </is>
      </c>
    </row>
    <row r="75492">
      <c r="A75492" t="inlineStr">
        <is>
          <t>Development Tools</t>
        </is>
      </c>
      <c r="B75492" t="inlineStr">
        <is>
          <t>App Building</t>
        </is>
      </c>
      <c r="C75492" t="inlineStr">
        <is>
          <t>https://www.getapp.com/development-tools-software/application-builder/os/web-based</t>
        </is>
      </c>
      <c r="D75492" t="inlineStr">
        <is>
          <t>Bonita</t>
        </is>
      </c>
      <c r="E75492" t="inlineStr">
        <is>
          <t>https://www.getapp.com/operations-management-software/a/bonita/</t>
        </is>
      </c>
      <c r="F75492" t="inlineStr">
        <is>
          <t>Bonitasoft fully supports digital operations and IT modernization with Bonita, an open-source and extensible platform for business process automation and optimization.Read more about Bonita</t>
        </is>
      </c>
    </row>
    <row r="75493">
      <c r="A75493" t="inlineStr">
        <is>
          <t>Development Tools</t>
        </is>
      </c>
      <c r="B75493" t="inlineStr">
        <is>
          <t>App Building</t>
        </is>
      </c>
      <c r="C75493" t="inlineStr">
        <is>
          <t>https://www.getapp.com/development-tools-software/application-builder/os/web-based</t>
        </is>
      </c>
      <c r="D75493" t="inlineStr">
        <is>
          <t>engomo</t>
        </is>
      </c>
      <c r="E75493" t="inlineStr">
        <is>
          <t>https://www.getapp.com/operations-management-software/a/engomo/</t>
        </is>
      </c>
      <c r="F75493" t="inlineStr">
        <is>
          <t>engomo is a low-code digitization platform for enterprises to create business apps for their complex, integrated, and individual processes without programming.It provides intuitive tools to configure business apps, seamless integration possibilities, and maximum flexibility for app-building.Read more about engomo</t>
        </is>
      </c>
    </row>
    <row r="75494">
      <c r="A75494" t="inlineStr">
        <is>
          <t>Development Tools</t>
        </is>
      </c>
      <c r="B75494" t="inlineStr">
        <is>
          <t>App Building</t>
        </is>
      </c>
      <c r="C75494" t="inlineStr">
        <is>
          <t>https://www.getapp.com/development-tools-software/application-builder/os/web-based</t>
        </is>
      </c>
      <c r="D75494" t="inlineStr">
        <is>
          <t>Skuid</t>
        </is>
      </c>
      <c r="E75494" t="inlineStr">
        <is>
          <t>https://www.getapp.com/it-management-software/a/skuid/</t>
        </is>
      </c>
      <c r="F75494" t="inlineStr">
        <is>
          <t>Skuid enables companies to rapidly build impactful applications that employees and customers love to use through our leading low-code application platform.Read more about Skuid</t>
        </is>
      </c>
    </row>
    <row r="75495">
      <c r="A75495" t="inlineStr">
        <is>
          <t>Development Tools</t>
        </is>
      </c>
      <c r="B75495" t="inlineStr">
        <is>
          <t>App Building</t>
        </is>
      </c>
      <c r="C75495" t="inlineStr">
        <is>
          <t>https://www.getapp.com/development-tools-software/application-builder/os/web-based</t>
        </is>
      </c>
      <c r="D75495" t="inlineStr">
        <is>
          <t>Joget DX</t>
        </is>
      </c>
      <c r="E75495" t="inlineStr">
        <is>
          <t>https://www.getapp.com/operations-management-software/a/joget-workflow/</t>
        </is>
      </c>
      <c r="F75495" t="inlineStr">
        <is>
          <t>Joget is an open source rapid application development platform for non-coders and coders to visually build enterprise apps fast and easy.Read more about Joget DX</t>
        </is>
      </c>
    </row>
    <row r="75496">
      <c r="A75496" t="inlineStr">
        <is>
          <t>Development Tools</t>
        </is>
      </c>
      <c r="B75496" t="inlineStr">
        <is>
          <t>App Building</t>
        </is>
      </c>
      <c r="C75496" t="inlineStr">
        <is>
          <t>https://www.getapp.com/development-tools-software/application-builder/os/web-based</t>
        </is>
      </c>
      <c r="D75496" t="inlineStr">
        <is>
          <t>AppMySite</t>
        </is>
      </c>
      <c r="E75496" t="inlineStr">
        <is>
          <t>https://www.getapp.com/development-tools-software/a/appmysite/</t>
        </is>
      </c>
      <c r="F75496" t="inlineStr">
        <is>
          <t>AppMySite is a cloud-based mobile application builder software that enables users to create native Android and iOS applications without any coding.Read more about AppMySite</t>
        </is>
      </c>
    </row>
    <row r="75497">
      <c r="A75497" t="inlineStr">
        <is>
          <t>Development Tools</t>
        </is>
      </c>
      <c r="B75497" t="inlineStr">
        <is>
          <t>App Building</t>
        </is>
      </c>
      <c r="C75497" t="inlineStr">
        <is>
          <t>https://www.getapp.com/development-tools-software/application-builder/os/web-based</t>
        </is>
      </c>
      <c r="D75497" t="inlineStr">
        <is>
          <t>UI Bakery</t>
        </is>
      </c>
      <c r="E75497" t="inlineStr">
        <is>
          <t>https://www.getapp.com/development-tools-software/a/ui-bakery/</t>
        </is>
      </c>
      <c r="F75497" t="inlineStr">
        <is>
          <t>UI Bakery is a low code development platform, which helps small to large businesses streamline application building by connecting data sources, building drag-and-drop interfaces, and adding JavaScript to codes. The platform provides various functionality including custom branding, deployment management, data security, and pre-made templates.Read more about UI Bakery</t>
        </is>
      </c>
    </row>
    <row r="75498">
      <c r="A75498" t="inlineStr">
        <is>
          <t>Development Tools</t>
        </is>
      </c>
      <c r="B75498" t="inlineStr">
        <is>
          <t>App Building</t>
        </is>
      </c>
      <c r="C75498" t="inlineStr">
        <is>
          <t>https://www.getapp.com/development-tools-software/application-builder/os/web-based</t>
        </is>
      </c>
      <c r="D75498" t="inlineStr">
        <is>
          <t>Beezer</t>
        </is>
      </c>
      <c r="E75498" t="inlineStr">
        <is>
          <t>https://www.getapp.com/development-tools-software/a/beezer/</t>
        </is>
      </c>
      <c r="F75498" t="inlineStr">
        <is>
          <t>Native app development can be an expensive, frustrating, and lengthy process - only to have your app collect dust in the app store. However, this doesn't have to be the case! Build awesome apps for your business or customers with Beezer's no code, Drag &amp; Drop app builder for a fraction of the cost.Read more about Beezer</t>
        </is>
      </c>
    </row>
    <row r="75499">
      <c r="A75499" t="inlineStr">
        <is>
          <t>Development Tools</t>
        </is>
      </c>
      <c r="B75499" t="inlineStr">
        <is>
          <t>App Building</t>
        </is>
      </c>
      <c r="C75499" t="inlineStr">
        <is>
          <t>https://www.getapp.com/development-tools-software/application-builder/os/web-based</t>
        </is>
      </c>
      <c r="D75499" t="inlineStr">
        <is>
          <t>Open as App</t>
        </is>
      </c>
      <c r="E75499" t="inlineStr">
        <is>
          <t>https://www.getapp.com/development-tools-software/a/open-as-app/</t>
        </is>
      </c>
      <c r="F75499" t="inlineStr">
        <is>
          <t>Create and share great apps based on your data in Excel, Google Sheets, or databases without any coding necessary.– Data, calculations, and logic automatically recognized– Interactive apps with PDF print– Full control of who can access the appRead more about Open as App</t>
        </is>
      </c>
    </row>
    <row r="75500">
      <c r="A75500" t="inlineStr">
        <is>
          <t>Development Tools</t>
        </is>
      </c>
      <c r="B75500" t="inlineStr">
        <is>
          <t>App Building</t>
        </is>
      </c>
      <c r="C75500" t="inlineStr">
        <is>
          <t>https://www.getapp.com/development-tools-software/application-builder/os/web-based</t>
        </is>
      </c>
      <c r="D75500" t="inlineStr">
        <is>
          <t>Kendo UI</t>
        </is>
      </c>
      <c r="E75500" t="inlineStr">
        <is>
          <t>https://www.getapp.com/it-communications-software/a/kendo-ui/</t>
        </is>
      </c>
      <c r="F75500" t="inlineStr">
        <is>
          <t>Kendo UI is a JavaScript UI toolkit, which enables businesses to create responsive web-based applications integrated into their required framework of choice such as jQuery, Angular, React, or Vue.Read more about Kendo UI</t>
        </is>
      </c>
    </row>
    <row r="75501">
      <c r="A75501" t="inlineStr">
        <is>
          <t>Development Tools</t>
        </is>
      </c>
      <c r="B75501" t="inlineStr">
        <is>
          <t>App Building</t>
        </is>
      </c>
      <c r="C75501" t="inlineStr">
        <is>
          <t>https://www.getapp.com/development-tools-software/application-builder/os/web-based</t>
        </is>
      </c>
      <c r="D75501" t="inlineStr">
        <is>
          <t>Plant an App</t>
        </is>
      </c>
      <c r="E75501" t="inlineStr">
        <is>
          <t>https://www.getapp.com/development-tools-software/a/plant-an-app/</t>
        </is>
      </c>
      <c r="F75501" t="inlineStr">
        <is>
          <t>Plant an App is a user-friendly low-code platform that offers the flexibility &amp; customization capabilities users need to create &amp; deliver software solutions faster. The software was built to be used by anyone, from business users to professional developers.Read more about Plant an App</t>
        </is>
      </c>
    </row>
    <row r="75502">
      <c r="A75502" t="inlineStr">
        <is>
          <t>Development Tools</t>
        </is>
      </c>
      <c r="B75502" t="inlineStr">
        <is>
          <t>App Building</t>
        </is>
      </c>
      <c r="C75502" t="inlineStr">
        <is>
          <t>https://www.getapp.com/development-tools-software/application-builder/os/web-based</t>
        </is>
      </c>
      <c r="D75502" t="inlineStr">
        <is>
          <t>VMware Tanzu</t>
        </is>
      </c>
      <c r="E75502" t="inlineStr">
        <is>
          <t>https://www.getapp.com/it-management-software/a/vmware-tanzu/</t>
        </is>
      </c>
      <c r="F75502" t="inlineStr">
        <is>
          <t>VMware Tanzu is a software development and container management platform that helps businesses build applications, automate the delivery of containerized workloads, run on any cloud, VM or Kubernetes distribution, and monitor apps in production.Read more about VMware Tanzu</t>
        </is>
      </c>
    </row>
    <row r="75503">
      <c r="A75503" t="inlineStr">
        <is>
          <t>Development Tools</t>
        </is>
      </c>
      <c r="B75503" t="inlineStr">
        <is>
          <t>App Building</t>
        </is>
      </c>
      <c r="C75503" t="inlineStr">
        <is>
          <t>https://www.getapp.com/development-tools-software/application-builder/os/web-based</t>
        </is>
      </c>
      <c r="D75503" t="inlineStr">
        <is>
          <t>Flowable</t>
        </is>
      </c>
      <c r="E75503" t="inlineStr">
        <is>
          <t>https://www.getapp.com/development-tools-software/a/flowable/</t>
        </is>
      </c>
      <c r="F75503" t="inlineStr">
        <is>
          <t>Build powerful, process-driven apps fast. Flowable lets you design, deploy, and run apps with dynamic forms, workflows, and case logic, all in one platform. Empower both IT and business users to turn ideas into real, working solutions.Read more about Flowable</t>
        </is>
      </c>
    </row>
    <row r="75504">
      <c r="A75504" t="inlineStr">
        <is>
          <t>Development Tools</t>
        </is>
      </c>
      <c r="B75504" t="inlineStr">
        <is>
          <t>App Building</t>
        </is>
      </c>
      <c r="C75504" t="inlineStr">
        <is>
          <t>https://www.getapp.com/development-tools-software/application-builder/os/web-based</t>
        </is>
      </c>
      <c r="D75504" t="inlineStr">
        <is>
          <t>Jamio openwork</t>
        </is>
      </c>
      <c r="E75504" t="inlineStr">
        <is>
          <t>https://www.getapp.com/development-tools-software/a/jamio-openwork/</t>
        </is>
      </c>
      <c r="F75504"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75505">
      <c r="A75505" t="inlineStr">
        <is>
          <t>Development Tools</t>
        </is>
      </c>
      <c r="B75505" t="inlineStr">
        <is>
          <t>App Building</t>
        </is>
      </c>
      <c r="C75505" t="inlineStr">
        <is>
          <t>https://www.getapp.com/development-tools-software/application-builder/os/web-based</t>
        </is>
      </c>
      <c r="D75505" t="inlineStr">
        <is>
          <t>ELMA365</t>
        </is>
      </c>
      <c r="E75505" t="inlineStr">
        <is>
          <t>https://www.getapp.com/development-tools-software/a/elma365/</t>
        </is>
      </c>
      <c r="F75505" t="inlineStr">
        <is>
          <t>ELMA365 is a low-code business process management (BPM) software that helps businesses model, monitor, execute, and manage projects and tasks.Read more about ELMA365</t>
        </is>
      </c>
    </row>
    <row r="75506">
      <c r="A75506" t="inlineStr">
        <is>
          <t>Development Tools</t>
        </is>
      </c>
      <c r="B75506" t="inlineStr">
        <is>
          <t>App Building</t>
        </is>
      </c>
      <c r="C75506" t="inlineStr">
        <is>
          <t>https://www.getapp.com/development-tools-software/application-builder/os/web-based</t>
        </is>
      </c>
      <c r="D75506" t="inlineStr">
        <is>
          <t>Mobile2b</t>
        </is>
      </c>
      <c r="E75506" t="inlineStr">
        <is>
          <t>https://www.getapp.com/development-tools-software/a/mobile2b/</t>
        </is>
      </c>
      <c r="F75506" t="inlineStr">
        <is>
          <t>Mobile2b App Builder: Automate audits, maintenance, and compliance with enterprise-grade workflows. Trusted by Bayer, Porsche &amp; Magna.Read more about Mobile2b</t>
        </is>
      </c>
    </row>
    <row r="75507">
      <c r="A75507" t="inlineStr">
        <is>
          <t>Development Tools</t>
        </is>
      </c>
      <c r="B75507" t="inlineStr">
        <is>
          <t>App Building</t>
        </is>
      </c>
      <c r="C75507" t="inlineStr">
        <is>
          <t>https://www.getapp.com/development-tools-software/application-builder/os/web-based</t>
        </is>
      </c>
      <c r="D75507" t="inlineStr">
        <is>
          <t>DronaHQ</t>
        </is>
      </c>
      <c r="E75507" t="inlineStr">
        <is>
          <t>https://www.getapp.com/development-tools-software/a/dronahq/</t>
        </is>
      </c>
      <c r="F75507" t="inlineStr">
        <is>
          <t>DronaHQ is a cloud based low code application development platform to build internal tools, forms, admin apps, operational apps, dashboards, automations, connect databases, integrate existing systems, modernise legacy systems for web and mobile apps at 10X speed.Read more about DronaHQ</t>
        </is>
      </c>
    </row>
    <row r="75508">
      <c r="A75508" t="inlineStr">
        <is>
          <t>Development Tools</t>
        </is>
      </c>
      <c r="B75508" t="inlineStr">
        <is>
          <t>App Building</t>
        </is>
      </c>
      <c r="C75508" t="inlineStr">
        <is>
          <t>https://www.getapp.com/development-tools-software/application-builder/os/web-based</t>
        </is>
      </c>
      <c r="D75508" t="inlineStr">
        <is>
          <t>jsPlumb</t>
        </is>
      </c>
      <c r="E75508" t="inlineStr">
        <is>
          <t>https://www.getapp.com/development-tools-software/a/jsplumb/</t>
        </is>
      </c>
      <c r="F75508" t="inlineStr">
        <is>
          <t>Build Connectivity Quickly.Rapidly build diagramming apps and rich graphical front ends with React, Angular, Svelte, Vue, Javascript and Typescript.jsPlumb provide a means for a developer to visually connect elements on their web page.Read more about jsPlumb</t>
        </is>
      </c>
    </row>
    <row r="75509">
      <c r="A75509" t="inlineStr">
        <is>
          <t>Development Tools</t>
        </is>
      </c>
      <c r="B75509" t="inlineStr">
        <is>
          <t>App Building</t>
        </is>
      </c>
      <c r="C75509" t="inlineStr">
        <is>
          <t>https://www.getapp.com/development-tools-software/application-builder/os/web-based</t>
        </is>
      </c>
      <c r="D75509" t="inlineStr">
        <is>
          <t>AppInstitute</t>
        </is>
      </c>
      <c r="E75509" t="inlineStr">
        <is>
          <t>https://www.getapp.com/development-tools-software/a/appinstitute/</t>
        </is>
      </c>
      <c r="F75509" t="inlineStr">
        <is>
          <t>Drag and Drop style CMS platform allows users with no tech skills to create iPhone and Android Apps from pre-designed business templates.Read more about AppInstitute</t>
        </is>
      </c>
    </row>
    <row r="75510">
      <c r="A75510" t="inlineStr">
        <is>
          <t>Development Tools</t>
        </is>
      </c>
      <c r="B75510" t="inlineStr">
        <is>
          <t>App Building</t>
        </is>
      </c>
      <c r="C75510" t="inlineStr">
        <is>
          <t>https://www.getapp.com/development-tools-software/application-builder/os/web-based</t>
        </is>
      </c>
      <c r="D75510" t="inlineStr">
        <is>
          <t>Twixl</t>
        </is>
      </c>
      <c r="E75510" t="inlineStr">
        <is>
          <t>https://www.getapp.com/development-tools-software/a/twixl/</t>
        </is>
      </c>
      <c r="F75510" t="inlineStr">
        <is>
          <t>Twixl is a mobile content management system that helps businesses manage access controls and provide permissions to view content. It allows teams to create complex workflows that define who can access which content at a specific time.Read more about Twixl</t>
        </is>
      </c>
    </row>
    <row r="75511">
      <c r="A75511" t="inlineStr">
        <is>
          <t>Development Tools</t>
        </is>
      </c>
      <c r="B75511" t="inlineStr">
        <is>
          <t>App Building</t>
        </is>
      </c>
      <c r="C75511" t="inlineStr">
        <is>
          <t>https://www.getapp.com/development-tools-software/application-builder/os/web-based</t>
        </is>
      </c>
      <c r="D75511" t="inlineStr">
        <is>
          <t>PHPRAd</t>
        </is>
      </c>
      <c r="E75511" t="inlineStr">
        <is>
          <t>https://www.getapp.com/development-tools-software/a/phprad/</t>
        </is>
      </c>
      <c r="F75511" t="inlineStr">
        <is>
          <t>PHPRad is a development tool designed to help individuals and teams develop applications using the Hypertext Preprocessor (PHP) framework. With drag-and-drop capabilities, users can generate custom forms via the Form Wizard.Read more about PHPRAd</t>
        </is>
      </c>
    </row>
    <row r="75512">
      <c r="A75512" t="inlineStr">
        <is>
          <t>Development Tools</t>
        </is>
      </c>
      <c r="B75512" t="inlineStr">
        <is>
          <t>App Building</t>
        </is>
      </c>
      <c r="C75512" t="inlineStr">
        <is>
          <t>https://www.getapp.com/development-tools-software/application-builder/os/web-based</t>
        </is>
      </c>
      <c r="D75512" t="inlineStr">
        <is>
          <t>AWS Amplify</t>
        </is>
      </c>
      <c r="E75512" t="inlineStr">
        <is>
          <t>https://www.getapp.com/development-tools-software/a/aws-amplify/</t>
        </is>
      </c>
      <c r="F75512" t="inlineStr">
        <is>
          <t>AWS Amplify is an app-building and cloud storage solution that helps businesses add user authentication protocols, build application user interfaces, manage users, and more on a centralized platform. Administrators can manage user directories and configure sign-up, forgot password, multi-factor authentication, and sign-in workflows.Read more about AWS Amplify</t>
        </is>
      </c>
    </row>
    <row r="75513">
      <c r="A75513" t="inlineStr">
        <is>
          <t>Development Tools</t>
        </is>
      </c>
      <c r="B75513" t="inlineStr">
        <is>
          <t>App Building</t>
        </is>
      </c>
      <c r="C75513" t="inlineStr">
        <is>
          <t>https://www.getapp.com/development-tools-software/application-builder/os/web-based</t>
        </is>
      </c>
      <c r="D75513" t="inlineStr">
        <is>
          <t>Zorp</t>
        </is>
      </c>
      <c r="E75513" t="inlineStr">
        <is>
          <t>https://www.getapp.com/development-tools-software/a/zorp/</t>
        </is>
      </c>
      <c r="F75513" t="inlineStr">
        <is>
          <t>Zorp is a no-code tool which can help you create apps for your internal use cases in minutes. With Zorp, you can manage tasks, users and automate workflows.Say no to Google Forms and Whatsapp groups.Zorp is highly collaborative and can be used across your organisation.Read more about Zorp</t>
        </is>
      </c>
    </row>
    <row r="75514">
      <c r="A75514" t="inlineStr">
        <is>
          <t>Development Tools</t>
        </is>
      </c>
      <c r="B75514" t="inlineStr">
        <is>
          <t>App Building</t>
        </is>
      </c>
      <c r="C75514" t="inlineStr">
        <is>
          <t>https://www.getapp.com/development-tools-software/application-builder/os/web-based</t>
        </is>
      </c>
      <c r="D75514" t="inlineStr">
        <is>
          <t>Flatlogic</t>
        </is>
      </c>
      <c r="E75514" t="inlineStr">
        <is>
          <t>https://www.getapp.com/development-tools-software/a/flatlogic/</t>
        </is>
      </c>
      <c r="F75514" t="inlineStr">
        <is>
          <t>Flatlogic enables users to quickly generate full-stack web applications within minutes. With all the necessary components already integrated and connected, users can easily start their development process. The platform supports various modern front-end frameworks such as React, Angular, and Vue, as well as back-end frameworks like Node.js and Laravel, along with databases such as MySQL and PostgreSQL.Read more about Flatlogic</t>
        </is>
      </c>
    </row>
    <row r="75515">
      <c r="A75515" t="inlineStr">
        <is>
          <t>Development Tools</t>
        </is>
      </c>
      <c r="B75515" t="inlineStr">
        <is>
          <t>App Building</t>
        </is>
      </c>
      <c r="C75515" t="inlineStr">
        <is>
          <t>https://www.getapp.com/development-tools-software/application-builder/os/web-based</t>
        </is>
      </c>
      <c r="D75515" t="inlineStr">
        <is>
          <t>Ignite UI</t>
        </is>
      </c>
      <c r="E75515" t="inlineStr">
        <is>
          <t>https://www.getapp.com/development-tools-software/a/ignite-ui/</t>
        </is>
      </c>
      <c r="F75515" t="inlineStr">
        <is>
          <t>Ignite UI allows you to build web applications and provides a complete UI library, including JavaScript UI controls and .NET UI components. Web development has never been easier!Read more about Ignite UI</t>
        </is>
      </c>
    </row>
    <row r="75516">
      <c r="A75516" t="inlineStr">
        <is>
          <t>Development Tools</t>
        </is>
      </c>
      <c r="B75516" t="inlineStr">
        <is>
          <t>App Building</t>
        </is>
      </c>
      <c r="C75516" t="inlineStr">
        <is>
          <t>https://www.getapp.com/development-tools-software/application-builder/os/web-based</t>
        </is>
      </c>
      <c r="D75516" t="inlineStr">
        <is>
          <t>GoodBarber</t>
        </is>
      </c>
      <c r="E75516" t="inlineStr">
        <is>
          <t>https://www.getapp.com/all-software/a/goodbarber/</t>
        </is>
      </c>
      <c r="F75516" t="inlineStr">
        <is>
          <t>Goodbarber is a tool deisgned to help users build native apps and Progressive Web Apps (PWAs) without any coding. It delivers a visual editor, pre-built templates, and customer support to help create apps. Goodbarber is ideal for small businesses and freelancers, offering an intuitive app creation interface, extensions to enhance functionality, and native apps for both iOS and Android.Read more about GoodBarber</t>
        </is>
      </c>
    </row>
    <row r="75517">
      <c r="A75517" t="inlineStr">
        <is>
          <t>Development Tools</t>
        </is>
      </c>
      <c r="B75517" t="inlineStr">
        <is>
          <t>App Building</t>
        </is>
      </c>
      <c r="C75517" t="inlineStr">
        <is>
          <t>https://www.getapp.com/development-tools-software/application-builder/os/web-based</t>
        </is>
      </c>
      <c r="D75517" t="inlineStr">
        <is>
          <t>FAB Builder</t>
        </is>
      </c>
      <c r="E75517" t="inlineStr">
        <is>
          <t>https://www.getapp.com/development-tools-software/a/fab-builder/</t>
        </is>
      </c>
      <c r="F75517" t="inlineStr">
        <is>
          <t>FAB Builder is a Code Generation/Low-Code development platform that accelerates web and mobile app development. With automated code generation, customizable templates, and seamless integration for various tech stacks, it helps developers create error-free apps faster and collaborate efficiently.Read more about FAB Builder</t>
        </is>
      </c>
    </row>
    <row r="75518">
      <c r="A75518" t="inlineStr">
        <is>
          <t>Development Tools</t>
        </is>
      </c>
      <c r="B75518" t="inlineStr">
        <is>
          <t>App Building</t>
        </is>
      </c>
      <c r="C75518" t="inlineStr">
        <is>
          <t>https://www.getapp.com/development-tools-software/application-builder/os/web-based</t>
        </is>
      </c>
      <c r="D75518" t="inlineStr">
        <is>
          <t>Mvine Platform</t>
        </is>
      </c>
      <c r="E75518" t="inlineStr">
        <is>
          <t>https://www.getapp.com/it-management-software/a/mvine-apps/</t>
        </is>
      </c>
      <c r="F75518" t="inlineStr">
        <is>
          <t>Mvine creates new customer touch-points for bringing users, content, data and applications together, including identity and access management servicesRead more about Mvine Platform</t>
        </is>
      </c>
    </row>
    <row r="75519">
      <c r="A75519" t="inlineStr">
        <is>
          <t>Development Tools</t>
        </is>
      </c>
      <c r="B75519" t="inlineStr">
        <is>
          <t>App Building</t>
        </is>
      </c>
      <c r="C75519" t="inlineStr">
        <is>
          <t>https://www.getapp.com/development-tools-software/application-builder/os/web-based</t>
        </is>
      </c>
      <c r="D75519" t="inlineStr">
        <is>
          <t>Composer 2</t>
        </is>
      </c>
      <c r="E75519" t="inlineStr">
        <is>
          <t>https://www.getapp.com/development-tools-software/a/appgyver-composer/</t>
        </is>
      </c>
      <c r="F75519" t="inlineStr">
        <is>
          <t>Build enterprise-grade business applications that work in the field where connectivity is poor.Read more about Composer 2</t>
        </is>
      </c>
    </row>
    <row r="75520">
      <c r="A75520" t="inlineStr">
        <is>
          <t>Development Tools</t>
        </is>
      </c>
      <c r="B75520" t="inlineStr">
        <is>
          <t>App Building</t>
        </is>
      </c>
      <c r="C75520" t="inlineStr">
        <is>
          <t>https://www.getapp.com/development-tools-software/application-builder/os/web-based</t>
        </is>
      </c>
      <c r="D75520" t="inlineStr">
        <is>
          <t>Sofy</t>
        </is>
      </c>
      <c r="E75520" t="inlineStr">
        <is>
          <t>https://www.getapp.com/it-management-software/a/sofy/</t>
        </is>
      </c>
      <c r="F75520"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75521">
      <c r="A75521" t="inlineStr">
        <is>
          <t>Development Tools</t>
        </is>
      </c>
      <c r="B75521" t="inlineStr">
        <is>
          <t>App Building</t>
        </is>
      </c>
      <c r="C75521" t="inlineStr">
        <is>
          <t>https://www.getapp.com/development-tools-software/application-builder/os/web-based</t>
        </is>
      </c>
      <c r="D75521" t="inlineStr">
        <is>
          <t>Catalyst</t>
        </is>
      </c>
      <c r="E75521" t="inlineStr">
        <is>
          <t>https://www.getapp.com/development-tools-software/a/catalyst-2/</t>
        </is>
      </c>
      <c r="F75521" t="inlineStr">
        <is>
          <t>Catalyst is a full-stack cloud-based serverless development tool that provides backend functionalities. Catalyst helps developers build microservices and web applications. Adapting a BaaS (Backend as a Service) model, Catalyst provides universal, server-side components as programmable elements.Read more about Catalyst</t>
        </is>
      </c>
    </row>
    <row r="75522">
      <c r="A75522" t="inlineStr">
        <is>
          <t>Development Tools</t>
        </is>
      </c>
      <c r="B75522" t="inlineStr">
        <is>
          <t>App Building</t>
        </is>
      </c>
      <c r="C75522" t="inlineStr">
        <is>
          <t>https://www.getapp.com/development-tools-software/application-builder/os/web-based</t>
        </is>
      </c>
      <c r="D75522" t="inlineStr">
        <is>
          <t>Tangle</t>
        </is>
      </c>
      <c r="E75522" t="inlineStr">
        <is>
          <t>https://www.getapp.com/development-tools-software/a/tangle/</t>
        </is>
      </c>
      <c r="F75522" t="inlineStr">
        <is>
          <t>Tangle offers infinitely adaptable ERP solutions for discrete manufacturing, seamlessly aligning with each client's unique business processes for enhanced efficiency and effectiveness.Read more about Tangle</t>
        </is>
      </c>
    </row>
    <row r="75523">
      <c r="A75523" t="inlineStr">
        <is>
          <t>Development Tools</t>
        </is>
      </c>
      <c r="B75523" t="inlineStr">
        <is>
          <t>App Building</t>
        </is>
      </c>
      <c r="C75523" t="inlineStr">
        <is>
          <t>https://www.getapp.com/development-tools-software/application-builder/os/web-based</t>
        </is>
      </c>
      <c r="D75523" t="inlineStr">
        <is>
          <t>Chapitô</t>
        </is>
      </c>
      <c r="E75523" t="inlineStr">
        <is>
          <t>https://www.getapp.com/development-tools-software/a/chapito/</t>
        </is>
      </c>
      <c r="F75523" t="inlineStr">
        <is>
          <t>Chapitô allows event organizers to create a custom mobile application at low cost and without web and mobile development skills.Read more about Chapitô</t>
        </is>
      </c>
    </row>
    <row r="75524">
      <c r="A75524" t="inlineStr">
        <is>
          <t>Development Tools</t>
        </is>
      </c>
      <c r="B75524" t="inlineStr">
        <is>
          <t>App Building</t>
        </is>
      </c>
      <c r="C75524" t="inlineStr">
        <is>
          <t>https://www.getapp.com/development-tools-software/application-builder/os/web-based</t>
        </is>
      </c>
      <c r="D75524" t="inlineStr">
        <is>
          <t>doForms</t>
        </is>
      </c>
      <c r="E75524" t="inlineStr">
        <is>
          <t>https://www.getapp.com/operations-management-software/a/doforms/</t>
        </is>
      </c>
      <c r="F75524" t="inlineStr">
        <is>
          <t>doForms is a mobile form creation solution which is designed to help businesses of all sizes to gather, connect, and share any type of data that is relevant to their workflows. The cloud-based tool offers a DIY form builder, dispatch and tracking tools, back-office integration, and more.Read more about doForms</t>
        </is>
      </c>
    </row>
    <row r="75525">
      <c r="A75525" t="inlineStr">
        <is>
          <t>Development Tools</t>
        </is>
      </c>
      <c r="B75525" t="inlineStr">
        <is>
          <t>App Building</t>
        </is>
      </c>
      <c r="C75525" t="inlineStr">
        <is>
          <t>https://www.getapp.com/development-tools-software/application-builder/os/web-based</t>
        </is>
      </c>
      <c r="D75525" t="inlineStr">
        <is>
          <t>Triggre</t>
        </is>
      </c>
      <c r="E75525" t="inlineStr">
        <is>
          <t>https://www.getapp.com/development-tools-software/a/triggre/</t>
        </is>
      </c>
      <c r="F75525" t="inlineStr">
        <is>
          <t>Triggre is a no-code development platform that helps organizations build powerful business applications without any programming knowledge.Read more about Triggre</t>
        </is>
      </c>
    </row>
    <row r="75526">
      <c r="A75526" t="inlineStr">
        <is>
          <t>Development Tools</t>
        </is>
      </c>
      <c r="B75526" t="inlineStr">
        <is>
          <t>App Building</t>
        </is>
      </c>
      <c r="C75526" t="inlineStr">
        <is>
          <t>https://www.getapp.com/development-tools-software/application-builder/os/web-based</t>
        </is>
      </c>
      <c r="D75526" t="inlineStr">
        <is>
          <t>Worksheet Systems</t>
        </is>
      </c>
      <c r="E75526" t="inlineStr">
        <is>
          <t>https://www.getapp.com/it-management-software/a/worksheet-systems/</t>
        </is>
      </c>
      <c r="F75526" t="inlineStr">
        <is>
          <t>Worksheet Systems enables users to build enterprise quality custom business applications for data management needs, without any coding knowledge requiredRead more about Worksheet Systems</t>
        </is>
      </c>
    </row>
    <row r="75527">
      <c r="A75527" t="inlineStr">
        <is>
          <t>Development Tools</t>
        </is>
      </c>
      <c r="B75527" t="inlineStr">
        <is>
          <t>App Building</t>
        </is>
      </c>
      <c r="C75527" t="inlineStr">
        <is>
          <t>https://www.getapp.com/development-tools-software/application-builder/os/web-based</t>
        </is>
      </c>
      <c r="D75527" t="inlineStr">
        <is>
          <t>Swing2App</t>
        </is>
      </c>
      <c r="E75527" t="inlineStr">
        <is>
          <t>https://www.getapp.com/development-tools-software/a/swing2app/</t>
        </is>
      </c>
      <c r="F75527" t="inlineStr">
        <is>
          <t>Swing2App is a mobile app development platform, which helps design, test, launch, and manage applications for iOS and Android devices. Users can handle the entire development process, from creating layouts to inserting icons, selecting design elements, verifying features, and managing promotion.Read more about Swing2App</t>
        </is>
      </c>
    </row>
    <row r="75528">
      <c r="A75528" t="inlineStr">
        <is>
          <t>Development Tools</t>
        </is>
      </c>
      <c r="B75528" t="inlineStr">
        <is>
          <t>App Building</t>
        </is>
      </c>
      <c r="C75528" t="inlineStr">
        <is>
          <t>https://www.getapp.com/development-tools-software/application-builder/os/web-based</t>
        </is>
      </c>
      <c r="D75528" t="inlineStr">
        <is>
          <t>Twinr</t>
        </is>
      </c>
      <c r="E75528" t="inlineStr">
        <is>
          <t>https://www.getapp.com/development-tools-software/a/twinr/</t>
        </is>
      </c>
      <c r="F75528" t="inlineStr">
        <is>
          <t>Create Android &amp; iOS mobile applications from your existing website within minutes. No coding is required.Read more about Twinr</t>
        </is>
      </c>
    </row>
    <row r="75529">
      <c r="A75529" t="inlineStr">
        <is>
          <t>Development Tools</t>
        </is>
      </c>
      <c r="B75529" t="inlineStr">
        <is>
          <t>App Building</t>
        </is>
      </c>
      <c r="C75529" t="inlineStr">
        <is>
          <t>https://www.getapp.com/development-tools-software/application-builder/os/web-based</t>
        </is>
      </c>
      <c r="D75529" t="inlineStr">
        <is>
          <t>Cloudflare Workers</t>
        </is>
      </c>
      <c r="E75529" t="inlineStr">
        <is>
          <t>https://www.getapp.com/development-tools-software/a/cloudflare-workers/</t>
        </is>
      </c>
      <c r="F75529" t="inlineStr">
        <is>
          <t>Cloudflare Workers is an application development solution designed to help businesses deploy serverless code instantly across the globe. It enables professionals to streamline automated scaling operations, route traffic, and balance loads across multiple servers.Read more about Cloudflare Workers</t>
        </is>
      </c>
    </row>
    <row r="75530">
      <c r="A75530" t="inlineStr">
        <is>
          <t>Development Tools</t>
        </is>
      </c>
      <c r="B75530" t="inlineStr">
        <is>
          <t>App Building</t>
        </is>
      </c>
      <c r="C75530" t="inlineStr">
        <is>
          <t>https://www.getapp.com/development-tools-software/application-builder/os/web-based</t>
        </is>
      </c>
      <c r="D75530" t="inlineStr">
        <is>
          <t>Qlerify</t>
        </is>
      </c>
      <c r="E75530" t="inlineStr">
        <is>
          <t>https://www.getapp.com/development-tools-software/a/qlerify/</t>
        </is>
      </c>
      <c r="F75530" t="inlineStr">
        <is>
          <t>Qlerify is an AI-enabled tool for designing and building business apps using visual models like DDD and Event Storming. It enables team collaboration, generates code, integrates with Jira, Azure DevOps and exports data. Qlerify bridges business-tech gaps, speeding up aligned app development.Read more about Qlerify</t>
        </is>
      </c>
    </row>
    <row r="75531">
      <c r="A75531" t="inlineStr">
        <is>
          <t>Development Tools</t>
        </is>
      </c>
      <c r="B75531" t="inlineStr">
        <is>
          <t>App Building</t>
        </is>
      </c>
      <c r="C75531" t="inlineStr">
        <is>
          <t>https://www.getapp.com/development-tools-software/application-builder/os/web-based</t>
        </is>
      </c>
      <c r="D75531" t="inlineStr">
        <is>
          <t>RunMyProcess</t>
        </is>
      </c>
      <c r="E75531" t="inlineStr">
        <is>
          <t>https://www.getapp.com/it-management-software/a/runmyprocess-1/</t>
        </is>
      </c>
      <c r="F75531" t="inlineStr">
        <is>
          <t>Accelerate development with RunMyProcess: a low-code platform that lets you design, integrate, and deploy apps with simple drag-and-drop tools.Read more about RunMyProcess</t>
        </is>
      </c>
    </row>
    <row r="75532">
      <c r="A75532" t="inlineStr">
        <is>
          <t>Development Tools</t>
        </is>
      </c>
      <c r="B75532" t="inlineStr">
        <is>
          <t>App Building</t>
        </is>
      </c>
      <c r="C75532" t="inlineStr">
        <is>
          <t>https://www.getapp.com/development-tools-software/application-builder/os/web-based</t>
        </is>
      </c>
      <c r="D75532" t="inlineStr">
        <is>
          <t>Field Squared</t>
        </is>
      </c>
      <c r="E75532" t="inlineStr">
        <is>
          <t>https://www.getapp.com/it-management-software/a/field-squared/</t>
        </is>
      </c>
      <c r="F75532" t="inlineStr">
        <is>
          <t>Mobile workforce application platform. Replace paper and Excel-based processes with a custom mobile app. Oil &amp; gas, utilities, field services &amp; work orders.Read more about Field Squared</t>
        </is>
      </c>
    </row>
    <row r="75533">
      <c r="A75533" t="inlineStr">
        <is>
          <t>Development Tools</t>
        </is>
      </c>
      <c r="B75533" t="inlineStr">
        <is>
          <t>App Building</t>
        </is>
      </c>
      <c r="C75533" t="inlineStr">
        <is>
          <t>https://www.getapp.com/development-tools-software/application-builder/os/web-based</t>
        </is>
      </c>
      <c r="D75533" t="inlineStr">
        <is>
          <t>jetveo</t>
        </is>
      </c>
      <c r="E75533" t="inlineStr">
        <is>
          <t>https://www.getapp.com/development-tools-software/a/jetveo/</t>
        </is>
      </c>
      <c r="F75533" t="inlineStr">
        <is>
          <t>Low-code development software for real developers. Jetveo is the best of both worlds, incorporating the positives and mitigating the negatives.Read more about jetveo</t>
        </is>
      </c>
    </row>
    <row r="75534">
      <c r="A75534" t="inlineStr">
        <is>
          <t>Development Tools</t>
        </is>
      </c>
      <c r="B75534" t="inlineStr">
        <is>
          <t>App Building</t>
        </is>
      </c>
      <c r="C75534" t="inlineStr">
        <is>
          <t>https://www.getapp.com/development-tools-software/application-builder/os/web-based</t>
        </is>
      </c>
      <c r="D75534" t="inlineStr">
        <is>
          <t>PhixFlow</t>
        </is>
      </c>
      <c r="E75534" t="inlineStr">
        <is>
          <t>https://www.getapp.com/development-tools-software/a/phixflow/</t>
        </is>
      </c>
      <c r="F75534" t="inlineStr">
        <is>
          <t>By combining your innovative ideas with our Low-Code Application Development Platform anyone can effortlessly create powerful and beautiful business applications that improve business processes.Read more about PhixFlow</t>
        </is>
      </c>
    </row>
    <row r="75535">
      <c r="A75535" t="inlineStr">
        <is>
          <t>Development Tools</t>
        </is>
      </c>
      <c r="B75535" t="inlineStr">
        <is>
          <t>App Building</t>
        </is>
      </c>
      <c r="C75535" t="inlineStr">
        <is>
          <t>https://www.getapp.com/development-tools-software/application-builder/os/web-based</t>
        </is>
      </c>
      <c r="D75535" t="inlineStr">
        <is>
          <t>GridFox</t>
        </is>
      </c>
      <c r="E75535" t="inlineStr">
        <is>
          <t>https://www.getapp.com/development-tools-software/a/gridfox/</t>
        </is>
      </c>
      <c r="F75535" t="inlineStr">
        <is>
          <t>Gridfox is a flexible digital workspace that enables anyone to rapidly build and share online tools.Kanban Boards, Calendars, Gantt Charts, Dashboards, Workflows, Permissions and more – Gridfox enables anyone to build custom apps to plan, track and collaborate across projects all in one place.Read more about GridFox</t>
        </is>
      </c>
    </row>
    <row r="75536">
      <c r="A75536" t="inlineStr">
        <is>
          <t>Development Tools</t>
        </is>
      </c>
      <c r="B75536" t="inlineStr">
        <is>
          <t>App Building</t>
        </is>
      </c>
      <c r="C75536" t="inlineStr">
        <is>
          <t>https://www.getapp.com/development-tools-software/application-builder/os/web-based</t>
        </is>
      </c>
      <c r="D75536" t="inlineStr">
        <is>
          <t>Flex83</t>
        </is>
      </c>
      <c r="E75536" t="inlineStr">
        <is>
          <t>https://www.getapp.com/emerging-technology-software/a/flex83/</t>
        </is>
      </c>
      <c r="F75536" t="inlineStr">
        <is>
          <t>Flex83 is designed to help businesses streamline development, validation, and deployment of software. The internet of things (IoT) system allows software developers to automate workflows, build custom dashboards, organize digital assets, and configure logic rules via a unified platform.Read more about Flex83</t>
        </is>
      </c>
    </row>
    <row r="75537">
      <c r="A75537" t="inlineStr">
        <is>
          <t>Development Tools</t>
        </is>
      </c>
      <c r="B75537" t="inlineStr">
        <is>
          <t>App Building</t>
        </is>
      </c>
      <c r="C75537" t="inlineStr">
        <is>
          <t>https://www.getapp.com/development-tools-software/application-builder/os/web-based</t>
        </is>
      </c>
      <c r="D75537" t="inlineStr">
        <is>
          <t>redSling</t>
        </is>
      </c>
      <c r="E75537" t="inlineStr">
        <is>
          <t>https://www.getapp.com/it-management-software/a/redsling/</t>
        </is>
      </c>
      <c r="F75537" t="inlineStr">
        <is>
          <t>redSling is an advanced Platformless No-Code Enterprise Platform to build full-stack applications with unmatched speed and flexibility. redSling transcends traditional coding barriers and offers a visual and intuitive approach to crafting secure, scalable, pixel-perfect and powerful applications.Read more about redSling</t>
        </is>
      </c>
    </row>
    <row r="75538">
      <c r="A75538" t="inlineStr">
        <is>
          <t>Development Tools</t>
        </is>
      </c>
      <c r="B75538" t="inlineStr">
        <is>
          <t>App Building</t>
        </is>
      </c>
      <c r="C75538" t="inlineStr">
        <is>
          <t>https://www.getapp.com/development-tools-software/application-builder/os/web-based</t>
        </is>
      </c>
      <c r="D75538" t="inlineStr">
        <is>
          <t>Muse mBaaS</t>
        </is>
      </c>
      <c r="E75538" t="inlineStr">
        <is>
          <t>https://www.getapp.com/development-tools-software/a/muse-mbaas/</t>
        </is>
      </c>
      <c r="F75538" t="inlineStr">
        <is>
          <t>Muse mBaaS is a backend-as-a-service platform that provides APIs and tools for building, connecting, and managing mobile apps. The software caters to developers and companies looking to build native and hybrid mobile apps.Read more about Muse mBaaS</t>
        </is>
      </c>
    </row>
    <row r="75539">
      <c r="A75539" t="inlineStr">
        <is>
          <t>Development Tools</t>
        </is>
      </c>
      <c r="B75539" t="inlineStr">
        <is>
          <t>App Building</t>
        </is>
      </c>
      <c r="C75539" t="inlineStr">
        <is>
          <t>https://www.getapp.com/development-tools-software/application-builder/os/web-based</t>
        </is>
      </c>
      <c r="D75539" t="inlineStr">
        <is>
          <t>Delphi</t>
        </is>
      </c>
      <c r="E75539" t="inlineStr">
        <is>
          <t>https://www.getapp.com/development-tools-software/a/delphi/</t>
        </is>
      </c>
      <c r="F75539" t="inlineStr">
        <is>
          <t>Delphi is an IDE designed to help software development teams and enterprises design, debug, and deploy native apps for Windows, Linux, MacOS, Android, and iOS platforms. It lets developers track, manage, and navigate code changes using version control systems and the built-in difference viewer.Read more about Delphi</t>
        </is>
      </c>
    </row>
    <row r="75540">
      <c r="A75540" t="inlineStr">
        <is>
          <t>Development Tools</t>
        </is>
      </c>
      <c r="B75540" t="inlineStr">
        <is>
          <t>App Building</t>
        </is>
      </c>
      <c r="C75540" t="inlineStr">
        <is>
          <t>https://www.getapp.com/development-tools-software/application-builder/os/web-based</t>
        </is>
      </c>
      <c r="D75540" t="inlineStr">
        <is>
          <t>Hypi</t>
        </is>
      </c>
      <c r="E75540" t="inlineStr">
        <is>
          <t>https://www.getapp.com/development-tools-software/a/hypi/</t>
        </is>
      </c>
      <c r="F75540" t="inlineStr">
        <is>
          <t>Hypi is a no-code and low-code platform enabling businesses to rapidly develop and launch applications that scale faster and cheaper.Read more about Hypi</t>
        </is>
      </c>
    </row>
    <row r="75541">
      <c r="A75541" t="inlineStr">
        <is>
          <t>Development Tools</t>
        </is>
      </c>
      <c r="B75541" t="inlineStr">
        <is>
          <t>App Building</t>
        </is>
      </c>
      <c r="C75541" t="inlineStr">
        <is>
          <t>https://www.getapp.com/development-tools-software/application-builder/os/web-based</t>
        </is>
      </c>
      <c r="D75541" t="inlineStr">
        <is>
          <t>App Engine</t>
        </is>
      </c>
      <c r="E75541" t="inlineStr">
        <is>
          <t>https://www.getapp.com/development-tools-software/a/app-engine/</t>
        </is>
      </c>
      <c r="F75541" t="inlineStr">
        <is>
          <t>ServiceNow App Engine empowers businesses around enterprise-class low code application delivery with intuitive and intelligent experiences, at speed and scale. ServiceNow App engine is a development tool for creators of varying skill levels to build applications.Read more about App Engine</t>
        </is>
      </c>
    </row>
    <row r="75542">
      <c r="A75542" t="inlineStr">
        <is>
          <t>Development Tools</t>
        </is>
      </c>
      <c r="B75542" t="inlineStr">
        <is>
          <t>App Building</t>
        </is>
      </c>
      <c r="C75542" t="inlineStr">
        <is>
          <t>https://www.getapp.com/development-tools-software/application-builder/os/web-based</t>
        </is>
      </c>
      <c r="D75542" t="inlineStr">
        <is>
          <t>Xojo</t>
        </is>
      </c>
      <c r="E75542" t="inlineStr">
        <is>
          <t>https://www.getapp.com/development-tools-software/a/xojo/</t>
        </is>
      </c>
      <c r="F75542" t="inlineStr">
        <is>
          <t>Xojo is a cross-platform development tool that lets you create native apps for desktop (macOS, Windows, Linux), web, iOS, Android, and Raspberry Pi. With its drag-and-drop interface and intuitive programming language, you can build apps for multiple platforms using one environment.Read more about Xojo</t>
        </is>
      </c>
    </row>
    <row r="75543">
      <c r="A75543" t="inlineStr">
        <is>
          <t>Development Tools</t>
        </is>
      </c>
      <c r="B75543" t="inlineStr">
        <is>
          <t>App Building</t>
        </is>
      </c>
      <c r="C75543" t="inlineStr">
        <is>
          <t>https://www.getapp.com/development-tools-software/application-builder/os/web-based</t>
        </is>
      </c>
      <c r="D75543" t="inlineStr">
        <is>
          <t>BizFirst</t>
        </is>
      </c>
      <c r="E75543" t="inlineStr">
        <is>
          <t>https://www.getapp.com/it-management-software/a/bizfirst/</t>
        </is>
      </c>
      <c r="F75543" t="inlineStr">
        <is>
          <t>BizFirst offers a cloud based application development platform. Develop database apps with no programming skills.Read more about BizFirst</t>
        </is>
      </c>
    </row>
    <row r="75544">
      <c r="A75544" t="inlineStr">
        <is>
          <t>Development Tools</t>
        </is>
      </c>
      <c r="B75544" t="inlineStr">
        <is>
          <t>App Building</t>
        </is>
      </c>
      <c r="C75544" t="inlineStr">
        <is>
          <t>https://www.getapp.com/development-tools-software/application-builder/os/web-based</t>
        </is>
      </c>
      <c r="D75544" t="inlineStr">
        <is>
          <t>EdgeReady Cloud</t>
        </is>
      </c>
      <c r="E75544" t="inlineStr">
        <is>
          <t>https://www.getapp.com/development-tools-software/a/edgeready-cloud/</t>
        </is>
      </c>
      <c r="F75544"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75545">
      <c r="A75545" t="inlineStr">
        <is>
          <t>Development Tools</t>
        </is>
      </c>
      <c r="B75545" t="inlineStr">
        <is>
          <t>App Building</t>
        </is>
      </c>
      <c r="C75545" t="inlineStr">
        <is>
          <t>https://www.getapp.com/development-tools-software/application-builder/os/web-based</t>
        </is>
      </c>
      <c r="D75545" t="inlineStr">
        <is>
          <t>Mobsted</t>
        </is>
      </c>
      <c r="E75545" t="inlineStr">
        <is>
          <t>https://www.getapp.com/all-software/a/mobsted/</t>
        </is>
      </c>
      <c r="F75545" t="inlineStr">
        <is>
          <t>One source for your Progressive Web Apps (PWA) for Web and Mobile, Win, Mac, Android, iOS with zero code. Convert existing projects or develop new ones with No/Low Code visual building tools.Read more about Mobsted</t>
        </is>
      </c>
    </row>
    <row r="75546">
      <c r="A75546" t="inlineStr">
        <is>
          <t>Development Tools</t>
        </is>
      </c>
      <c r="B75546" t="inlineStr">
        <is>
          <t>App Building</t>
        </is>
      </c>
      <c r="C75546" t="inlineStr">
        <is>
          <t>https://www.getapp.com/development-tools-software/application-builder/os/web-based</t>
        </is>
      </c>
      <c r="D75546" t="inlineStr">
        <is>
          <t>MyCreator</t>
        </is>
      </c>
      <c r="E75546" t="inlineStr">
        <is>
          <t>https://www.getapp.com/development-tools-software/a/mycreator/</t>
        </is>
      </c>
      <c r="F75546" t="inlineStr">
        <is>
          <t>MyCreator is amobile application builder platform designed for wellness practitioners, coaches, nutritionists, and fitness creators. The tool helps build and manage membership sites, courses, and events. It enables businesses to manage content, payments, marketing, and more.Read more about MyCreator</t>
        </is>
      </c>
    </row>
    <row r="75547">
      <c r="A75547" t="inlineStr">
        <is>
          <t>Development Tools</t>
        </is>
      </c>
      <c r="B75547" t="inlineStr">
        <is>
          <t>App Building</t>
        </is>
      </c>
      <c r="C75547" t="inlineStr">
        <is>
          <t>https://www.getapp.com/development-tools-software/application-builder/os/web-based</t>
        </is>
      </c>
      <c r="D75547" t="inlineStr">
        <is>
          <t>DevPrime</t>
        </is>
      </c>
      <c r="E75547" t="inlineStr">
        <is>
          <t>https://www.getapp.com/it-management-software/a/devprime/</t>
        </is>
      </c>
      <c r="F75547" t="inlineStr">
        <is>
          <t>DevPrime accelerates application delivery. It is an AI-augmented development platform designed for developers to build high-quality software for backend event-driven APIs and microservices. DevPrime boosts developer productivity and enables faster building of cloud-native and distributed applications.Read more about DevPrime</t>
        </is>
      </c>
    </row>
    <row r="75548">
      <c r="A75548" t="inlineStr">
        <is>
          <t>Development Tools</t>
        </is>
      </c>
      <c r="B75548" t="inlineStr">
        <is>
          <t>App Building</t>
        </is>
      </c>
      <c r="C75548" t="inlineStr">
        <is>
          <t>https://www.getapp.com/development-tools-software/application-builder/os/web-based</t>
        </is>
      </c>
      <c r="D75548" t="inlineStr">
        <is>
          <t>Hubler</t>
        </is>
      </c>
      <c r="E75548" t="inlineStr">
        <is>
          <t>https://www.getapp.com/emerging-technology-software/a/hubbler/</t>
        </is>
      </c>
      <c r="F75548" t="inlineStr">
        <is>
          <t>Hubler is a cloud-based no-code application development platform that allows businesses across industries to manage, digitize, &amp; automate their processes. Real-time data sync provides an accurate and up-to-date overview of business processes at any time.Read more about Hubler</t>
        </is>
      </c>
    </row>
    <row r="75549">
      <c r="A75549" t="inlineStr">
        <is>
          <t>Development Tools</t>
        </is>
      </c>
      <c r="B75549" t="inlineStr">
        <is>
          <t>App Building</t>
        </is>
      </c>
      <c r="C75549" t="inlineStr">
        <is>
          <t>https://www.getapp.com/development-tools-software/application-builder/os/web-based</t>
        </is>
      </c>
      <c r="D75549" t="inlineStr">
        <is>
          <t>Builder Studio</t>
        </is>
      </c>
      <c r="E75549" t="inlineStr">
        <is>
          <t>https://www.getapp.com/development-tools-software/a/builder-studio/</t>
        </is>
      </c>
      <c r="F75549" t="inlineStr">
        <is>
          <t>Builder Studio is cloud-based app building software that helps non-technical entrepreneurs and businesses turn any idea into tailor-made software—without writing any code or speaking to a developer or agency.Read more about Builder Studio</t>
        </is>
      </c>
    </row>
    <row r="75550">
      <c r="A75550" t="inlineStr">
        <is>
          <t>Development Tools</t>
        </is>
      </c>
      <c r="B75550" t="inlineStr">
        <is>
          <t>App Building</t>
        </is>
      </c>
      <c r="C75550" t="inlineStr">
        <is>
          <t>https://www.getapp.com/development-tools-software/application-builder/os/web-based</t>
        </is>
      </c>
      <c r="D75550" t="inlineStr">
        <is>
          <t>Convertigo</t>
        </is>
      </c>
      <c r="E75550" t="inlineStr">
        <is>
          <t>https://www.getapp.com/development-tools-software/a/convertigo/</t>
        </is>
      </c>
      <c r="F75550" t="inlineStr">
        <is>
          <t>Convertigo is a low code platform that limits the vendor lock-In effect. The cloud-based, on-premise and open-source system supports the reversibility of generated UI code.Read more about Convertigo</t>
        </is>
      </c>
    </row>
    <row r="75551">
      <c r="A75551" t="inlineStr">
        <is>
          <t>Development Tools</t>
        </is>
      </c>
      <c r="B75551" t="inlineStr">
        <is>
          <t>App Building</t>
        </is>
      </c>
      <c r="C75551" t="inlineStr">
        <is>
          <t>https://www.getapp.com/development-tools-software/application-builder/os/web-based</t>
        </is>
      </c>
      <c r="D75551" t="inlineStr">
        <is>
          <t>Backendless</t>
        </is>
      </c>
      <c r="E75551" t="inlineStr">
        <is>
          <t>https://www.getapp.com/development-tools-software/a/backendless/</t>
        </is>
      </c>
      <c r="F75551" t="inlineStr">
        <is>
          <t>Backendless is a Visual App Development Platform (VADP) that combines application programming interface (API), database, and user management features with a cloud-based interface and user interface (UI) Builder.Read more about Backendless</t>
        </is>
      </c>
    </row>
    <row r="75552">
      <c r="A75552" t="inlineStr">
        <is>
          <t>Development Tools</t>
        </is>
      </c>
      <c r="B75552" t="inlineStr">
        <is>
          <t>App Building</t>
        </is>
      </c>
      <c r="C75552" t="inlineStr">
        <is>
          <t>https://www.getapp.com/development-tools-software/application-builder/os/web-based</t>
        </is>
      </c>
      <c r="D75552" t="inlineStr">
        <is>
          <t>Oracle APEX</t>
        </is>
      </c>
      <c r="E75552" t="inlineStr">
        <is>
          <t>https://www.getapp.com/development-tools-software/a/oracle-apex/</t>
        </is>
      </c>
      <c r="F75552" t="inlineStr">
        <is>
          <t>Oracle APEX provides you with all the tools you need to build apps in a single, extensible platform, which runs as a part of Oracle Database.Read more about Oracle APEX</t>
        </is>
      </c>
    </row>
    <row r="75553">
      <c r="A75553" t="inlineStr">
        <is>
          <t>Development Tools</t>
        </is>
      </c>
      <c r="B75553" t="inlineStr">
        <is>
          <t>App Building</t>
        </is>
      </c>
      <c r="C75553" t="inlineStr">
        <is>
          <t>https://www.getapp.com/development-tools-software/application-builder/os/web-based</t>
        </is>
      </c>
      <c r="D75553" t="inlineStr">
        <is>
          <t>Fieldproxy</t>
        </is>
      </c>
      <c r="E75553" t="inlineStr">
        <is>
          <t>https://www.getapp.com/operations-management-software/a/fieldproxy/</t>
        </is>
      </c>
      <c r="F75553" t="inlineStr">
        <is>
          <t>All-in-one SaaS platform that helps managers and teams automate their deskless workforces. Transform your field sales teams with FieldproxyRead more about Fieldproxy</t>
        </is>
      </c>
    </row>
    <row r="75554">
      <c r="A75554" t="inlineStr">
        <is>
          <t>Development Tools</t>
        </is>
      </c>
      <c r="B75554" t="inlineStr">
        <is>
          <t>App Building</t>
        </is>
      </c>
      <c r="C75554" t="inlineStr">
        <is>
          <t>https://www.getapp.com/development-tools-software/application-builder/os/web-based</t>
        </is>
      </c>
      <c r="D75554" t="inlineStr">
        <is>
          <t>Render</t>
        </is>
      </c>
      <c r="E75554" t="inlineStr">
        <is>
          <t>https://www.getapp.com/it-management-software/a/render/</t>
        </is>
      </c>
      <c r="F75554" t="inlineStr">
        <is>
          <t>Render is a unified cloud platform that enables developers to build and run all applications and websites. It offers features like TLS certificates, a global CDN, private networks, and automatic deployments from Git, allowing developers to focus on building products.Read more about Render</t>
        </is>
      </c>
    </row>
    <row r="75555">
      <c r="A75555" t="inlineStr">
        <is>
          <t>Development Tools</t>
        </is>
      </c>
      <c r="B75555" t="inlineStr">
        <is>
          <t>App Building</t>
        </is>
      </c>
      <c r="C75555" t="inlineStr">
        <is>
          <t>https://www.getapp.com/development-tools-software/application-builder/os/web-based</t>
        </is>
      </c>
      <c r="D75555" t="inlineStr">
        <is>
          <t>Orda</t>
        </is>
      </c>
      <c r="E75555" t="inlineStr">
        <is>
          <t>https://www.getapp.com/development-tools-software/a/orda/</t>
        </is>
      </c>
      <c r="F75555" t="inlineStr">
        <is>
          <t>All you need for your brand's digital ordering, including mobile and online ordering, loyalty, marketing, and self-ordering kiosks.Read more about Orda</t>
        </is>
      </c>
    </row>
    <row r="75556">
      <c r="A75556" t="inlineStr">
        <is>
          <t>Development Tools</t>
        </is>
      </c>
      <c r="B75556" t="inlineStr">
        <is>
          <t>App Building</t>
        </is>
      </c>
      <c r="C75556" t="inlineStr">
        <is>
          <t>https://www.getapp.com/development-tools-software/application-builder/os/web-based</t>
        </is>
      </c>
      <c r="D75556" t="inlineStr">
        <is>
          <t>Magento 2 Mobile App Builder</t>
        </is>
      </c>
      <c r="E75556" t="inlineStr">
        <is>
          <t>https://www.getapp.com/development-tools-software/a/magento-2-mobile-app-builder/</t>
        </is>
      </c>
      <c r="F75556" t="inlineStr">
        <is>
          <t>MageComp's Magento 2 Mobile App Builder turns your online webshop into a mobile app just by following 3 easy steps. The mobile shopping application is available across both Android and iOS platforms.Read more about Magento 2 Mobile App Builder</t>
        </is>
      </c>
    </row>
    <row r="75557">
      <c r="A75557" t="inlineStr">
        <is>
          <t>Development Tools</t>
        </is>
      </c>
      <c r="B75557" t="inlineStr">
        <is>
          <t>App Building</t>
        </is>
      </c>
      <c r="C75557" t="inlineStr">
        <is>
          <t>https://www.getapp.com/development-tools-software/application-builder/os/web-based</t>
        </is>
      </c>
      <c r="D75557" t="inlineStr">
        <is>
          <t>Swiftspeed Appcreator</t>
        </is>
      </c>
      <c r="E75557" t="inlineStr">
        <is>
          <t>https://www.getapp.com/development-tools-software/a/swiftspeed-appcreator/</t>
        </is>
      </c>
      <c r="F75557" t="inlineStr">
        <is>
          <t>Swiftspeed Appcreator is a no-code app-building software designed to help businesses create white-labeled mobile applications. Administrators can publish custom-built applications in the Apple App Store or Google Play Store.Read more about Swiftspeed Appcreator</t>
        </is>
      </c>
    </row>
    <row r="75558">
      <c r="A75558" t="inlineStr">
        <is>
          <t>Development Tools</t>
        </is>
      </c>
      <c r="B75558" t="inlineStr">
        <is>
          <t>App Building</t>
        </is>
      </c>
      <c r="C75558" t="inlineStr">
        <is>
          <t>https://www.getapp.com/development-tools-software/application-builder/os/web-based</t>
        </is>
      </c>
      <c r="D75558" t="inlineStr">
        <is>
          <t>Datafi</t>
        </is>
      </c>
      <c r="E75558" t="inlineStr">
        <is>
          <t>https://www.getapp.com/all-software/a/datafi/</t>
        </is>
      </c>
      <c r="F75558" t="inlineStr">
        <is>
          <t>Datafi is a platform that brings together data from various sources and provides seamless integration, advanced security features, and self-service data workflows. It also offers analysis capabilities, ensures data confidentiality, integrity, and availability, and incorporates Business AI.Read more about Datafi</t>
        </is>
      </c>
    </row>
    <row r="75559">
      <c r="A75559" t="inlineStr">
        <is>
          <t>Development Tools</t>
        </is>
      </c>
      <c r="B75559" t="inlineStr">
        <is>
          <t>App Building</t>
        </is>
      </c>
      <c r="C75559" t="inlineStr">
        <is>
          <t>https://www.getapp.com/development-tools-software/application-builder/os/web-based</t>
        </is>
      </c>
      <c r="D75559" t="inlineStr">
        <is>
          <t>Progress OpenEdge</t>
        </is>
      </c>
      <c r="E75559" t="inlineStr">
        <is>
          <t>https://www.getapp.com/development-tools-software/a/openedge-1/</t>
        </is>
      </c>
      <c r="F75559" t="inlineStr">
        <is>
          <t>OpenEdge is a comprehensive application development platform that enables businesses to build reliable, high-performing, and agile enterprise applications. The platform supports secure deployment across any platform, device type, and cloud, ensuring applications remain available and scalable to meet evolving customer and user demands.Read more about Progress OpenEdge</t>
        </is>
      </c>
    </row>
    <row r="75560">
      <c r="A75560" t="inlineStr">
        <is>
          <t>Development Tools</t>
        </is>
      </c>
      <c r="B75560" t="inlineStr">
        <is>
          <t>App Building</t>
        </is>
      </c>
      <c r="C75560" t="inlineStr">
        <is>
          <t>https://www.getapp.com/development-tools-software/application-builder/os/web-based</t>
        </is>
      </c>
      <c r="D75560" t="inlineStr">
        <is>
          <t>Deskree</t>
        </is>
      </c>
      <c r="E75560" t="inlineStr">
        <is>
          <t>https://www.getapp.com/development-tools-software/a/deskree/</t>
        </is>
      </c>
      <c r="F75560" t="inlineStr">
        <is>
          <t>Deskree is a backend development engine enabling users to swiftly create enterprise-level APIs, databases, authentication, and integrations without back-end or DevOps skills. In three steps—project creation, database and permissions setup, and front-end connection—users can deploy projects. It offers storage, global deployment, analytics, data import/export, auto-generated API docs, configurable permissions, and workflow automation.Read more about Deskree</t>
        </is>
      </c>
    </row>
    <row r="75561">
      <c r="A75561" t="inlineStr">
        <is>
          <t>Development Tools</t>
        </is>
      </c>
      <c r="B75561" t="inlineStr">
        <is>
          <t>App Building</t>
        </is>
      </c>
      <c r="C75561" t="inlineStr">
        <is>
          <t>https://www.getapp.com/development-tools-software/application-builder/os/web-based</t>
        </is>
      </c>
      <c r="D75561" t="inlineStr">
        <is>
          <t>Altova MobileTogether</t>
        </is>
      </c>
      <c r="E75561" t="inlineStr">
        <is>
          <t>https://www.getapp.com/it-management-software/a/altova-mobiletogether/</t>
        </is>
      </c>
      <c r="F75561" t="inlineStr">
        <is>
          <t>Altova MobileTogether is a low code development platform that enables businesses to develop cross-platform apps for various platforms including iOS, Android, and Windows 8/10. Managers can utilize the rapid mobile application development (RMAD) software to automatically map, analyze and manage data and deploy custom applications.Read more about Altova MobileTogether</t>
        </is>
      </c>
    </row>
    <row r="75562">
      <c r="A75562" t="inlineStr">
        <is>
          <t>Development Tools</t>
        </is>
      </c>
      <c r="B75562" t="inlineStr">
        <is>
          <t>App Building</t>
        </is>
      </c>
      <c r="C75562" t="inlineStr">
        <is>
          <t>https://www.getapp.com/development-tools-software/application-builder/os/web-based</t>
        </is>
      </c>
      <c r="D75562" t="inlineStr">
        <is>
          <t>Appforshare.io</t>
        </is>
      </c>
      <c r="E75562" t="inlineStr">
        <is>
          <t>https://www.getapp.com/it-management-software/a/appforshare-io/</t>
        </is>
      </c>
      <c r="F75562" t="inlineStr">
        <is>
          <t>appforshare.io is a platform where developers can distribute their apps through OTA (Over The Air) installation to clients.Read more about Appforshare.io</t>
        </is>
      </c>
    </row>
    <row r="75563">
      <c r="A75563" t="inlineStr">
        <is>
          <t>Development Tools</t>
        </is>
      </c>
      <c r="B75563" t="inlineStr">
        <is>
          <t>App Building</t>
        </is>
      </c>
      <c r="C75563" t="inlineStr">
        <is>
          <t>https://www.getapp.com/development-tools-software/application-builder/os/web-based</t>
        </is>
      </c>
      <c r="D75563" t="inlineStr">
        <is>
          <t>Docframe</t>
        </is>
      </c>
      <c r="E75563" t="inlineStr">
        <is>
          <t>https://www.getapp.com/development-tools-software/a/docframe/</t>
        </is>
      </c>
      <c r="F75563" t="inlineStr">
        <is>
          <t>Secure app building tool that helps with creating custom LIMs, EMRs, and patient portals.Read more about Docframe</t>
        </is>
      </c>
    </row>
    <row r="75564">
      <c r="A75564" t="inlineStr">
        <is>
          <t>Development Tools</t>
        </is>
      </c>
      <c r="B75564" t="inlineStr">
        <is>
          <t>App Building</t>
        </is>
      </c>
      <c r="C75564" t="inlineStr">
        <is>
          <t>https://www.getapp.com/development-tools-software/application-builder/os/web-based</t>
        </is>
      </c>
      <c r="D75564" t="inlineStr">
        <is>
          <t>Mowico</t>
        </is>
      </c>
      <c r="E75564" t="inlineStr">
        <is>
          <t>https://www.getapp.com/website-ecommerce-software/a/mowico/</t>
        </is>
      </c>
      <c r="F75564" t="inlineStr">
        <is>
          <t>Mowico is a no-code Mobile App Builder that converts your eCommerce businesses into native mobile apps with a magnitude of features in three steps, within an hour; without any coding knowledge!Read more about Mowico</t>
        </is>
      </c>
    </row>
    <row r="75565">
      <c r="A75565" t="inlineStr">
        <is>
          <t>Development Tools</t>
        </is>
      </c>
      <c r="B75565" t="inlineStr">
        <is>
          <t>App Building</t>
        </is>
      </c>
      <c r="C75565" t="inlineStr">
        <is>
          <t>https://www.getapp.com/development-tools-software/application-builder/os/web-based</t>
        </is>
      </c>
      <c r="D75565" t="inlineStr">
        <is>
          <t>LcS</t>
        </is>
      </c>
      <c r="E75565" t="inlineStr">
        <is>
          <t>https://www.getapp.com/development-tools-software/a/lcs/</t>
        </is>
      </c>
      <c r="F75565" t="inlineStr">
        <is>
          <t>Built on AWS, OneBlink's Low-code Suite, LcS is an app-building solution that lets business-level users create a mobile, tablet, or web solutions with confidence, via the simplicity of a drag-and-drop interface for digital forms, info pages, and progressive web apps.Read more about LcS</t>
        </is>
      </c>
    </row>
    <row r="75566">
      <c r="A75566" t="inlineStr">
        <is>
          <t>Development Tools</t>
        </is>
      </c>
      <c r="B75566" t="inlineStr">
        <is>
          <t>App Building</t>
        </is>
      </c>
      <c r="C75566" t="inlineStr">
        <is>
          <t>https://www.getapp.com/development-tools-software/application-builder/os/web-based</t>
        </is>
      </c>
      <c r="D75566" t="inlineStr">
        <is>
          <t>saas.do</t>
        </is>
      </c>
      <c r="E75566" t="inlineStr">
        <is>
          <t>https://www.getapp.com/development-tools-software/a/saas-do/</t>
        </is>
      </c>
      <c r="F75566" t="inlineStr">
        <is>
          <t>With saas.do you can create your own web app through visual programming. Structure your data with our entity builder and automate your app with workflows.Read more about saas.do</t>
        </is>
      </c>
    </row>
    <row r="75567">
      <c r="A75567" t="inlineStr">
        <is>
          <t>Development Tools</t>
        </is>
      </c>
      <c r="B75567" t="inlineStr">
        <is>
          <t>App Building</t>
        </is>
      </c>
      <c r="C75567" t="inlineStr">
        <is>
          <t>https://www.getapp.com/development-tools-software/application-builder/os/web-based</t>
        </is>
      </c>
      <c r="D75567" t="inlineStr">
        <is>
          <t>Shopoteque</t>
        </is>
      </c>
      <c r="E75567" t="inlineStr">
        <is>
          <t>https://www.getapp.com/website-ecommerce-software/a/shopoteque/</t>
        </is>
      </c>
      <c r="F75567" t="inlineStr">
        <is>
          <t>Shopoteque is versatile and easily adjustable based on your needs and preferences and offers you a lot of integrated features for your eCommerce business, in order to use only one single solution for promotion, sales and management of your online store.Read more about Shopoteque</t>
        </is>
      </c>
    </row>
    <row r="75568">
      <c r="A75568" t="inlineStr">
        <is>
          <t>Development Tools</t>
        </is>
      </c>
      <c r="B75568" t="inlineStr">
        <is>
          <t>App Building</t>
        </is>
      </c>
      <c r="C75568" t="inlineStr">
        <is>
          <t>https://www.getapp.com/development-tools-software/application-builder/os/web-based</t>
        </is>
      </c>
      <c r="D75568" t="inlineStr">
        <is>
          <t>CommCare</t>
        </is>
      </c>
      <c r="E75568" t="inlineStr">
        <is>
          <t>https://www.getapp.com/customer-management-software/a/commcare/</t>
        </is>
      </c>
      <c r="F75568" t="inlineStr">
        <is>
          <t>CommCare is purpose-built for frontline programs operating in the world’s toughest environments, from rural health posts to humanitarian response efforts. CommCare empowers program teams to build field-ready mobile or web apps for client tracking, service delivery, and data collection, even offline.Read more about CommCare</t>
        </is>
      </c>
    </row>
    <row r="75569">
      <c r="A75569" t="inlineStr">
        <is>
          <t>Development Tools</t>
        </is>
      </c>
      <c r="B75569" t="inlineStr">
        <is>
          <t>App Building</t>
        </is>
      </c>
      <c r="C75569" t="inlineStr">
        <is>
          <t>https://www.getapp.com/development-tools-software/application-builder/os/web-based</t>
        </is>
      </c>
      <c r="D75569" t="inlineStr">
        <is>
          <t>Patr</t>
        </is>
      </c>
      <c r="E75569" t="inlineStr">
        <is>
          <t>https://www.getapp.com/it-management-software/a/patr/</t>
        </is>
      </c>
      <c r="F75569" t="inlineStr">
        <is>
          <t>Patr is a user-friendly cloud platform that simplifies the deployment process for various applications, providing flexible deployment options, comprehensive features, and predictable pricing.Read more about Patr</t>
        </is>
      </c>
    </row>
    <row r="75570">
      <c r="A75570" t="inlineStr">
        <is>
          <t>Development Tools</t>
        </is>
      </c>
      <c r="B75570" t="inlineStr">
        <is>
          <t>App Building</t>
        </is>
      </c>
      <c r="C75570" t="inlineStr">
        <is>
          <t>https://www.getapp.com/development-tools-software/application-builder/os/web-based</t>
        </is>
      </c>
      <c r="D75570" t="inlineStr">
        <is>
          <t>TableSprint</t>
        </is>
      </c>
      <c r="E75570" t="inlineStr">
        <is>
          <t>https://www.getapp.com/development-tools-software/a/tablesprint/</t>
        </is>
      </c>
      <c r="F75570" t="inlineStr">
        <is>
          <t>TableSprint is a cloud-based platform that helps businesses build applications through an Excel-like UI builder. Key functionalities include AI Forms, Catalog, Kanban and Charts, allowing users to streamline their workflows and enhance productivity.  Users can simply upload their data using Excel and start working on their applications immediately, without the burden of complex implementation.Read more about TableSprint</t>
        </is>
      </c>
    </row>
    <row r="75571">
      <c r="A75571" t="inlineStr">
        <is>
          <t>Development Tools</t>
        </is>
      </c>
      <c r="B75571" t="inlineStr">
        <is>
          <t>App Building</t>
        </is>
      </c>
      <c r="C75571" t="inlineStr">
        <is>
          <t>https://www.getapp.com/development-tools-software/application-builder/os/web-based</t>
        </is>
      </c>
      <c r="D75571" t="inlineStr">
        <is>
          <t>hyperPad</t>
        </is>
      </c>
      <c r="E75571" t="inlineStr">
        <is>
          <t>https://www.getapp.com/development-tools-software/a/hyperpad/</t>
        </is>
      </c>
      <c r="F75571" t="inlineStr">
        <is>
          <t>A robust engine with API integration, a particle effects editor, real-time sockets, and tools for rendering textures and noise maps. Plus, you can easily import custom graphics!Read more about hyperPad</t>
        </is>
      </c>
    </row>
    <row r="75572">
      <c r="A75572" t="inlineStr">
        <is>
          <t>Development Tools</t>
        </is>
      </c>
      <c r="B75572" t="inlineStr">
        <is>
          <t>App Building</t>
        </is>
      </c>
      <c r="C75572" t="inlineStr">
        <is>
          <t>https://www.getapp.com/development-tools-software/application-builder/os/web-based</t>
        </is>
      </c>
      <c r="D75572" t="inlineStr">
        <is>
          <t>Ditto</t>
        </is>
      </c>
      <c r="E75572" t="inlineStr">
        <is>
          <t>https://www.getapp.com/it-management-software/a/ditto-1/</t>
        </is>
      </c>
      <c r="F75572" t="inlineStr">
        <is>
          <t>Ditto is a device connectivity platform that enables mobile ad-hoc mesh networking and peer-to-peer data synchronization for enterprise applications.Read more about Ditto</t>
        </is>
      </c>
    </row>
    <row r="75573">
      <c r="A75573" t="inlineStr">
        <is>
          <t>Development Tools</t>
        </is>
      </c>
      <c r="B75573" t="inlineStr">
        <is>
          <t>App Building</t>
        </is>
      </c>
      <c r="C75573" t="inlineStr">
        <is>
          <t>https://www.getapp.com/development-tools-software/application-builder/os/web-based</t>
        </is>
      </c>
      <c r="D75573" t="inlineStr">
        <is>
          <t>formsflow.ai</t>
        </is>
      </c>
      <c r="E75573" t="inlineStr">
        <is>
          <t>https://www.getapp.com/operations-management-software/a/formsflow-ai/</t>
        </is>
      </c>
      <c r="F75573" t="inlineStr">
        <is>
          <t>formsflow.ai is a Low Code Platform to build forms, approval workflows, and automations swiftly. You can build form and workflow apps with a combination of AI prompted development via Flow-E the AI assistant, drag and drop elements, and scripting.Read more about formsflow.ai</t>
        </is>
      </c>
    </row>
    <row r="75574">
      <c r="A75574" t="inlineStr">
        <is>
          <t>Development Tools</t>
        </is>
      </c>
      <c r="B75574" t="inlineStr">
        <is>
          <t>App Building</t>
        </is>
      </c>
      <c r="C75574" t="inlineStr">
        <is>
          <t>https://www.getapp.com/development-tools-software/application-builder/os/web-based</t>
        </is>
      </c>
      <c r="D75574" t="inlineStr">
        <is>
          <t>Wijmo</t>
        </is>
      </c>
      <c r="E75574" t="inlineStr">
        <is>
          <t>https://www.getapp.com/development-tools-software/a/wijmo/</t>
        </is>
      </c>
      <c r="F75574" t="inlineStr">
        <is>
          <t>High-performance JavaScript UI components for enterprise apps. Build lightweight, high-speed JavaScript apps with zero dependencies.Read more about Wijmo</t>
        </is>
      </c>
    </row>
    <row r="75575">
      <c r="A75575" t="inlineStr">
        <is>
          <t>Development Tools</t>
        </is>
      </c>
      <c r="B75575" t="inlineStr">
        <is>
          <t>App Building</t>
        </is>
      </c>
      <c r="C75575" t="inlineStr">
        <is>
          <t>https://www.getapp.com/development-tools-software/application-builder/os/web-based</t>
        </is>
      </c>
      <c r="D75575" t="inlineStr">
        <is>
          <t>Codeium</t>
        </is>
      </c>
      <c r="E75575" t="inlineStr">
        <is>
          <t>https://www.getapp.com/development-tools-software/a/codeium/</t>
        </is>
      </c>
      <c r="F75575" t="inlineStr">
        <is>
          <t>Codeium is a free AI Developer Platform that brings features such as Autocomplete, Chat, and Search. Codeium also offers a self-hosted Enterprise tier which includes fine-tuning capabilities to boost code suggestions further.Read more about Codeium</t>
        </is>
      </c>
    </row>
    <row r="75576">
      <c r="A75576" t="inlineStr">
        <is>
          <t>Development Tools</t>
        </is>
      </c>
      <c r="B75576" t="inlineStr">
        <is>
          <t>App Building</t>
        </is>
      </c>
      <c r="C75576" t="inlineStr">
        <is>
          <t>https://www.getapp.com/development-tools-software/application-builder/os/web-based</t>
        </is>
      </c>
      <c r="D75576" t="inlineStr">
        <is>
          <t>Devum</t>
        </is>
      </c>
      <c r="E75576" t="inlineStr">
        <is>
          <t>https://www.getapp.com/development-tools-software/a/devum/</t>
        </is>
      </c>
      <c r="F75576" t="inlineStr">
        <is>
          <t>Devum® is a low-code platform that enables users to create enterprise-grade web and mobile applications. With Devum®, streamline operations, enhance engagement, and automate processes. The platform provides integrated software solutions that yield tangible ROI. Deploy on cloud of your choice.Read more about Devum</t>
        </is>
      </c>
    </row>
    <row r="75577">
      <c r="A75577" t="inlineStr">
        <is>
          <t>Development Tools</t>
        </is>
      </c>
      <c r="B75577" t="inlineStr">
        <is>
          <t>App Building</t>
        </is>
      </c>
      <c r="C75577" t="inlineStr">
        <is>
          <t>https://www.getapp.com/development-tools-software/application-builder/os/web-based</t>
        </is>
      </c>
      <c r="D75577" t="inlineStr">
        <is>
          <t>Adevi</t>
        </is>
      </c>
      <c r="E75577" t="inlineStr">
        <is>
          <t>https://www.getapp.com/development-tools-software/a/adevi/</t>
        </is>
      </c>
      <c r="F75577" t="inlineStr">
        <is>
          <t>No-code and Low-Code environment that enables efficient collaboration between app developers and other teammates to create custom apps.Read more about Adevi</t>
        </is>
      </c>
    </row>
    <row r="75578">
      <c r="A75578" t="inlineStr">
        <is>
          <t>Development Tools</t>
        </is>
      </c>
      <c r="B75578" t="inlineStr">
        <is>
          <t>App Building</t>
        </is>
      </c>
      <c r="C75578" t="inlineStr">
        <is>
          <t>https://www.getapp.com/development-tools-software/application-builder/os/web-based</t>
        </is>
      </c>
      <c r="D75578" t="inlineStr">
        <is>
          <t>Appexperts</t>
        </is>
      </c>
      <c r="E75578" t="inlineStr">
        <is>
          <t>https://www.getapp.com/development-tools-software/a/appexperts/</t>
        </is>
      </c>
      <c r="F75578" t="inlineStr">
        <is>
          <t>APPExperts is a user-friendly mobile app builder that can help businesses transform their WordPress-powered website into a professional-looking mobile application. The tool offers a range of customization options, integrations, and features, including push notifications and user analytics.Read more about Appexperts</t>
        </is>
      </c>
    </row>
    <row r="75579">
      <c r="A75579" t="inlineStr">
        <is>
          <t>Development Tools</t>
        </is>
      </c>
      <c r="B75579" t="inlineStr">
        <is>
          <t>App Building</t>
        </is>
      </c>
      <c r="C75579" t="inlineStr">
        <is>
          <t>https://www.getapp.com/development-tools-software/application-builder/os/web-based</t>
        </is>
      </c>
      <c r="D75579" t="inlineStr">
        <is>
          <t>nandbox</t>
        </is>
      </c>
      <c r="E75579" t="inlineStr">
        <is>
          <t>https://www.getapp.com/development-tools-software/a/nandbox/</t>
        </is>
      </c>
      <c r="F75579" t="inlineStr">
        <is>
          <t>nandbox is an app builder that allows users to create Android and iOS native applications using various templates and built-in functionalities from within a unified platform. Users can build a gallery of photos and videos, broadcast messages with media on channels, create engagement campaigns and recall specific messages according to requirements.Read more about nandbox</t>
        </is>
      </c>
    </row>
    <row r="75580">
      <c r="A75580" t="inlineStr">
        <is>
          <t>Development Tools</t>
        </is>
      </c>
      <c r="B75580" t="inlineStr">
        <is>
          <t>App Building</t>
        </is>
      </c>
      <c r="C75580" t="inlineStr">
        <is>
          <t>https://www.getapp.com/development-tools-software/application-builder/os/web-based</t>
        </is>
      </c>
      <c r="D75580" t="inlineStr">
        <is>
          <t>Devless</t>
        </is>
      </c>
      <c r="E75580" t="inlineStr">
        <is>
          <t>https://www.getapp.com/development-tools-software/a/ihelp/</t>
        </is>
      </c>
      <c r="F75580" t="inlineStr">
        <is>
          <t>Build your FREE BRANDED APP without code! Made for any type of business or for personal use so that everyone can share their content - videos, document downloads, PDFs and more! Simple dashboard for you and a simple, digital experience for your customers. Sign up and launch your app today for FREE!Read more about Devless</t>
        </is>
      </c>
    </row>
    <row r="75581">
      <c r="A75581" t="inlineStr">
        <is>
          <t>Development Tools</t>
        </is>
      </c>
      <c r="B75581" t="inlineStr">
        <is>
          <t>App Building</t>
        </is>
      </c>
      <c r="C75581" t="inlineStr">
        <is>
          <t>https://www.getapp.com/development-tools-software/application-builder/os/web-based</t>
        </is>
      </c>
      <c r="D75581" t="inlineStr">
        <is>
          <t>Inhouz Cloud</t>
        </is>
      </c>
      <c r="E75581" t="inlineStr">
        <is>
          <t>https://www.getapp.com/development-tools-software/a/inhouz-cloud/</t>
        </is>
      </c>
      <c r="F75581" t="inlineStr">
        <is>
          <t>Inhouz Cloud is a no-code/low-code super platform for building web apps, serverless APIs, automations, and more. One platform capable of building out any software solution.Read more about Inhouz Cloud</t>
        </is>
      </c>
    </row>
    <row r="75582">
      <c r="A75582" t="inlineStr">
        <is>
          <t>Development Tools</t>
        </is>
      </c>
      <c r="B75582" t="inlineStr">
        <is>
          <t>App Building</t>
        </is>
      </c>
      <c r="C75582" t="inlineStr">
        <is>
          <t>https://www.getapp.com/development-tools-software/application-builder/os/web-based</t>
        </is>
      </c>
      <c r="D75582" t="inlineStr">
        <is>
          <t>Aurachain</t>
        </is>
      </c>
      <c r="E75582" t="inlineStr">
        <is>
          <t>https://www.getapp.com/development-tools-software/a/aurachain/</t>
        </is>
      </c>
      <c r="F75582" t="inlineStr">
        <is>
          <t>Aurachain is a low-code platform that allows users to create digital applications to automate business processes. The platform includes real-time reporting, blockchain capabilities, document template creation, APIs for integration with existing systems, and more.Read more about Aurachain</t>
        </is>
      </c>
    </row>
    <row r="75583">
      <c r="A75583" t="inlineStr">
        <is>
          <t>Development Tools</t>
        </is>
      </c>
      <c r="B75583" t="inlineStr">
        <is>
          <t>App Building</t>
        </is>
      </c>
      <c r="C75583" t="inlineStr">
        <is>
          <t>https://www.getapp.com/development-tools-software/application-builder/os/web-based</t>
        </is>
      </c>
      <c r="D75583" t="inlineStr">
        <is>
          <t>Gvinci</t>
        </is>
      </c>
      <c r="E75583" t="inlineStr">
        <is>
          <t>https://www.getapp.com/development-tools-software/a/gvinci-1/</t>
        </is>
      </c>
      <c r="F75583" t="inlineStr">
        <is>
          <t>GVinci is a platform to develop low-code applications, which require little to no lines of code. The tool flexibly delivers source code to generated applications and enables application development for mobile Android and iOS devices.Read more about Gvinci</t>
        </is>
      </c>
    </row>
    <row r="75584">
      <c r="A75584" t="inlineStr">
        <is>
          <t>Development Tools</t>
        </is>
      </c>
      <c r="B75584" t="inlineStr">
        <is>
          <t>App Building</t>
        </is>
      </c>
      <c r="C75584" t="inlineStr">
        <is>
          <t>https://www.getapp.com/development-tools-software/application-builder/os/web-based</t>
        </is>
      </c>
      <c r="D75584" t="inlineStr">
        <is>
          <t>Gvinci</t>
        </is>
      </c>
      <c r="E75584" t="inlineStr">
        <is>
          <t>https://www.getapp.com/development-tools-software/a/gvinci-1/</t>
        </is>
      </c>
      <c r="F75584" t="inlineStr">
        <is>
          <t>GVinci is a platform to develop low-code applications, which require little to no lines of code. The tool flexibly delivers source code to generated applications and enables application development for mobile Android and iOS devices.Read more about Gvinci</t>
        </is>
      </c>
    </row>
    <row r="75585">
      <c r="A75585" t="inlineStr">
        <is>
          <t>Development Tools</t>
        </is>
      </c>
      <c r="B75585" t="inlineStr">
        <is>
          <t>App Building</t>
        </is>
      </c>
      <c r="C75585" t="inlineStr">
        <is>
          <t>https://www.getapp.com/development-tools-software/application-builder/os/web-based</t>
        </is>
      </c>
      <c r="D75585" t="inlineStr">
        <is>
          <t>Mia-Care</t>
        </is>
      </c>
      <c r="E75585" t="inlineStr">
        <is>
          <t>https://www.getapp.com/development-tools-software/a/mia-care/</t>
        </is>
      </c>
      <c r="F75585" t="inlineStr">
        <is>
          <t>Mia-Care microservice-based software suite contains unique capabilities to rapidly design, build, deliver and orchestrate digital services leveraging a modern web architecture based on fast data, process automation, containerization and advanced analytics.Read more about Mia-Care</t>
        </is>
      </c>
    </row>
    <row r="75586">
      <c r="A75586" t="inlineStr">
        <is>
          <t>Development Tools</t>
        </is>
      </c>
      <c r="B75586" t="inlineStr">
        <is>
          <t>App Building</t>
        </is>
      </c>
      <c r="C75586" t="inlineStr">
        <is>
          <t>https://www.getapp.com/development-tools-software/application-builder/os/web-based</t>
        </is>
      </c>
      <c r="D75586" t="inlineStr">
        <is>
          <t>VPNGN</t>
        </is>
      </c>
      <c r="E75586" t="inlineStr">
        <is>
          <t>https://www.getapp.com/security-software/a/vpngn/</t>
        </is>
      </c>
      <c r="F75586" t="inlineStr">
        <is>
          <t>Live up to your business potential by integrating a B2C VPN offering into your line of products and take full advantage of the VPN market’s rapid growth.Organizations of all magnitudes and markets can utilize VPNWholesaler.com to craft and nurture their own VPN brands by using our best-of-breed InRead more about VPNGN</t>
        </is>
      </c>
    </row>
    <row r="75587">
      <c r="A75587" t="inlineStr">
        <is>
          <t>Development Tools</t>
        </is>
      </c>
      <c r="B75587" t="inlineStr">
        <is>
          <t>App Building</t>
        </is>
      </c>
      <c r="C75587" t="inlineStr">
        <is>
          <t>https://www.getapp.com/development-tools-software/application-builder/os/web-based</t>
        </is>
      </c>
      <c r="D75587" t="inlineStr">
        <is>
          <t>Plasmic</t>
        </is>
      </c>
      <c r="E75587" t="inlineStr">
        <is>
          <t>https://www.getapp.com/website-ecommerce-software/a/plasmic/</t>
        </is>
      </c>
      <c r="F75587" t="inlineStr">
        <is>
          <t>Plasmic is a headless content management system (CMS) with a visual builder that helps users build pages or parts of pages.Read more about Plasmic</t>
        </is>
      </c>
    </row>
    <row r="75588">
      <c r="A75588" t="inlineStr">
        <is>
          <t>Development Tools</t>
        </is>
      </c>
      <c r="B75588" t="inlineStr">
        <is>
          <t>App Building</t>
        </is>
      </c>
      <c r="C75588" t="inlineStr">
        <is>
          <t>https://www.getapp.com/development-tools-software/application-builder/os/web-based</t>
        </is>
      </c>
      <c r="D75588" t="inlineStr">
        <is>
          <t>Appexperts</t>
        </is>
      </c>
      <c r="E75588" t="inlineStr">
        <is>
          <t>https://www.getapp.com/development-tools-software/a/appexperts/</t>
        </is>
      </c>
      <c r="F75588" t="inlineStr">
        <is>
          <t>APPExperts is a user-friendly mobile app builder that can help businesses transform their WordPress-powered website into a professional-looking mobile application. The tool offers a range of customization options, integrations, and features, including push notifications and user analytics.Read more about Appexperts</t>
        </is>
      </c>
    </row>
    <row r="75589">
      <c r="A75589" t="inlineStr">
        <is>
          <t>Development Tools</t>
        </is>
      </c>
      <c r="B75589" t="inlineStr">
        <is>
          <t>App Building</t>
        </is>
      </c>
      <c r="C75589" t="inlineStr">
        <is>
          <t>https://www.getapp.com/development-tools-software/application-builder/os/web-based</t>
        </is>
      </c>
      <c r="D75589" t="inlineStr">
        <is>
          <t>SaaS Boilerplate</t>
        </is>
      </c>
      <c r="E75589" t="inlineStr">
        <is>
          <t>https://www.getapp.com/it-management-software/a/saas-boilerplate/</t>
        </is>
      </c>
      <c r="F75589" t="inlineStr">
        <is>
          <t>Now free and open-source!SaaS Boilerplate for software developers and founders who don't want to spend months writing/waiting for common SaaS features.Read more about SaaS Boilerplate</t>
        </is>
      </c>
    </row>
    <row r="75590">
      <c r="A75590" t="inlineStr">
        <is>
          <t>Development Tools</t>
        </is>
      </c>
      <c r="B75590" t="inlineStr">
        <is>
          <t>App Building</t>
        </is>
      </c>
      <c r="C75590" t="inlineStr">
        <is>
          <t>https://www.getapp.com/development-tools-software/application-builder/os/web-based</t>
        </is>
      </c>
      <c r="D75590" t="inlineStr">
        <is>
          <t>MinChat</t>
        </is>
      </c>
      <c r="E75590" t="inlineStr">
        <is>
          <t>https://www.getapp.com/development-tools-software/a/minchat/</t>
        </is>
      </c>
      <c r="F75590" t="inlineStr">
        <is>
          <t>With the help of the chat API known as MinChat, you can add chat features to your app or website in a matter of minutes rather than months.Read more about MinChat</t>
        </is>
      </c>
    </row>
    <row r="75591">
      <c r="A75591" t="inlineStr">
        <is>
          <t>Development Tools</t>
        </is>
      </c>
      <c r="B75591" t="inlineStr">
        <is>
          <t>App Building</t>
        </is>
      </c>
      <c r="C75591" t="inlineStr">
        <is>
          <t>https://www.getapp.com/development-tools-software/application-builder/os/web-based</t>
        </is>
      </c>
      <c r="D75591" t="inlineStr">
        <is>
          <t>Inhouz Cloud</t>
        </is>
      </c>
      <c r="E75591" t="inlineStr">
        <is>
          <t>https://www.getapp.com/development-tools-software/a/inhouz-cloud/</t>
        </is>
      </c>
      <c r="F75591" t="inlineStr">
        <is>
          <t>Inhouz Cloud is a no-code/low-code super platform for building web apps, serverless APIs, automations, and more. One platform capable of building out any software solution.Read more about Inhouz Cloud</t>
        </is>
      </c>
    </row>
    <row r="75592">
      <c r="A75592" t="inlineStr">
        <is>
          <t>Development Tools</t>
        </is>
      </c>
      <c r="B75592" t="inlineStr">
        <is>
          <t>App Building</t>
        </is>
      </c>
      <c r="C75592" t="inlineStr">
        <is>
          <t>https://www.getapp.com/development-tools-software/application-builder/os/web-based</t>
        </is>
      </c>
      <c r="D75592" t="inlineStr">
        <is>
          <t>utalic</t>
        </is>
      </c>
      <c r="E75592" t="inlineStr">
        <is>
          <t>https://www.getapp.com/development-tools-software/a/utalic/</t>
        </is>
      </c>
      <c r="F75592" t="inlineStr">
        <is>
          <t>Low-Code / No-Code platform for creating custom apps with a visual designer, a visual workflow editor, and a premium JavaScript editor.Read more about utalic</t>
        </is>
      </c>
    </row>
    <row r="75593">
      <c r="A75593" t="inlineStr">
        <is>
          <t>Development Tools</t>
        </is>
      </c>
      <c r="B75593" t="inlineStr">
        <is>
          <t>App Building</t>
        </is>
      </c>
      <c r="C75593" t="inlineStr">
        <is>
          <t>https://www.getapp.com/development-tools-software/application-builder/os/web-based</t>
        </is>
      </c>
      <c r="D75593" t="inlineStr">
        <is>
          <t>mern.ai</t>
        </is>
      </c>
      <c r="E75593" t="inlineStr">
        <is>
          <t>https://www.getapp.com/all-software/a/mern-ai/</t>
        </is>
      </c>
      <c r="F75593" t="inlineStr">
        <is>
          <t>Mern.AI leverages the AI technology with a user-friendly interface to empower developers of all skill levels to build web apps. Users can use AI-enabled code generation and automation tool to tackle various tasks. Build full-stack MERN applications in minutes with instant previews and one-click deployments.Read more about mern.ai</t>
        </is>
      </c>
    </row>
    <row r="75594">
      <c r="A75594" t="inlineStr">
        <is>
          <t>Development Tools</t>
        </is>
      </c>
      <c r="B75594" t="inlineStr">
        <is>
          <t>App Building</t>
        </is>
      </c>
      <c r="C75594" t="inlineStr">
        <is>
          <t>https://www.getapp.com/development-tools-software/application-builder/os/web-based</t>
        </is>
      </c>
      <c r="D75594" t="inlineStr">
        <is>
          <t>Cloud-Inject</t>
        </is>
      </c>
      <c r="E75594" t="inlineStr">
        <is>
          <t>https://www.getapp.com/all-software/a/cloud-inject/</t>
        </is>
      </c>
      <c r="F75594" t="inlineStr">
        <is>
          <t>Cloud-Inject is an observability software that provides architecture-driven insights to control, understand, maintain, and scale Kotlin applications. The platform provides unique insights by crossing architecture logs and Android logs to understand and maintain Kotlin apps and ensure scalability and development security.Read more about Cloud-Inject</t>
        </is>
      </c>
    </row>
    <row r="75595">
      <c r="A75595" t="inlineStr">
        <is>
          <t>Development Tools</t>
        </is>
      </c>
      <c r="B75595" t="inlineStr">
        <is>
          <t>App Building</t>
        </is>
      </c>
      <c r="C75595" t="inlineStr">
        <is>
          <t>https://www.getapp.com/development-tools-software/application-builder/os/web-based</t>
        </is>
      </c>
      <c r="D75595" t="inlineStr">
        <is>
          <t>Genesis</t>
        </is>
      </c>
      <c r="E75595" t="inlineStr">
        <is>
          <t>https://www.getapp.com/development-tools-software/a/genesis-1/</t>
        </is>
      </c>
      <c r="F75595" t="inlineStr">
        <is>
          <t>Genesis Low-Code Platform is a full-stack application development platform that is purpose-built for financial markets. It features a low-code framework with tools, components, and integrations needed to build high-performance applications with great user experiences.Read more about Genesis</t>
        </is>
      </c>
    </row>
    <row r="75596">
      <c r="A75596" t="inlineStr">
        <is>
          <t>Development Tools</t>
        </is>
      </c>
      <c r="B75596" t="inlineStr">
        <is>
          <t>App Building</t>
        </is>
      </c>
      <c r="C75596" t="inlineStr">
        <is>
          <t>https://www.getapp.com/development-tools-software/application-builder/os/web-based</t>
        </is>
      </c>
      <c r="D75596" t="inlineStr">
        <is>
          <t>utalic</t>
        </is>
      </c>
      <c r="E75596" t="inlineStr">
        <is>
          <t>https://www.getapp.com/development-tools-software/a/utalic/</t>
        </is>
      </c>
      <c r="F75596" t="inlineStr">
        <is>
          <t>Low-Code / No-Code platform for creating custom apps with a visual designer, a visual workflow editor, and a premium JavaScript editor.Read more about utalic</t>
        </is>
      </c>
    </row>
    <row r="75597">
      <c r="A75597" t="inlineStr">
        <is>
          <t>Development Tools</t>
        </is>
      </c>
      <c r="B75597" t="inlineStr">
        <is>
          <t>App Building</t>
        </is>
      </c>
      <c r="C75597" t="inlineStr">
        <is>
          <t>https://www.getapp.com/development-tools-software/application-builder/os/web-based</t>
        </is>
      </c>
      <c r="D75597" t="inlineStr">
        <is>
          <t>Cloud-Inject</t>
        </is>
      </c>
      <c r="E75597" t="inlineStr">
        <is>
          <t>https://www.getapp.com/all-software/a/cloud-inject/</t>
        </is>
      </c>
      <c r="F75597" t="inlineStr">
        <is>
          <t>Cloud-Inject is an observability software that provides architecture-driven insights to control, understand, maintain, and scale Kotlin applications. The platform provides unique insights by crossing architecture logs and Android logs to understand and maintain Kotlin apps and ensure scalability and development security.Read more about Cloud-Inject</t>
        </is>
      </c>
    </row>
    <row r="75598">
      <c r="A75598" t="inlineStr">
        <is>
          <t>Development Tools</t>
        </is>
      </c>
      <c r="B75598" t="inlineStr">
        <is>
          <t>App Building</t>
        </is>
      </c>
      <c r="C75598" t="inlineStr">
        <is>
          <t>https://www.getapp.com/development-tools-software/application-builder/os/web-based</t>
        </is>
      </c>
      <c r="D75598" t="inlineStr">
        <is>
          <t>Audiorista</t>
        </is>
      </c>
      <c r="E75598" t="inlineStr">
        <is>
          <t>https://www.getapp.com/all-software/a/audiorista/</t>
        </is>
      </c>
      <c r="F75598" t="inlineStr">
        <is>
          <t>Audiorista is a podcast hosting application designed to help startups and established businesses monetize content from audiobooks to podcasts, create branded apps without coding, gather insights, and boost loyalty.Read more about Audiorista</t>
        </is>
      </c>
    </row>
    <row r="75599">
      <c r="A75599" t="inlineStr">
        <is>
          <t>Development Tools</t>
        </is>
      </c>
      <c r="B75599" t="inlineStr">
        <is>
          <t>App Building</t>
        </is>
      </c>
      <c r="C75599" t="inlineStr">
        <is>
          <t>https://www.getapp.com/development-tools-software/application-builder/os/web-based</t>
        </is>
      </c>
      <c r="D75599" t="inlineStr">
        <is>
          <t>Contineo</t>
        </is>
      </c>
      <c r="E75599" t="inlineStr">
        <is>
          <t>https://www.getapp.com/it-management-software/a/contineo/</t>
        </is>
      </c>
      <c r="F75599" t="inlineStr">
        <is>
          <t>Contineo is a Low-code, No-code Platform for building &amp; provisioning modern solutions equipped with IoT, Bigdata, and AI, and it is designed for expediting Enterprise DX, SaaS, and Startup ideas. The platform has proven implementations in Smart Factory, Smart Cities &amp; Telematics across the globe.Read more about Contineo</t>
        </is>
      </c>
    </row>
    <row r="75600">
      <c r="A75600" t="inlineStr">
        <is>
          <t>Development Tools</t>
        </is>
      </c>
      <c r="B75600" t="inlineStr">
        <is>
          <t>App Building</t>
        </is>
      </c>
      <c r="C75600" t="inlineStr">
        <is>
          <t>https://www.getapp.com/development-tools-software/application-builder/os/web-based</t>
        </is>
      </c>
      <c r="D75600" t="inlineStr">
        <is>
          <t>Superblocks</t>
        </is>
      </c>
      <c r="E75600" t="inlineStr">
        <is>
          <t>https://www.getapp.com/development-tools-software/a/superblocks/</t>
        </is>
      </c>
      <c r="F75600" t="inlineStr">
        <is>
          <t>Superblocks app builder platform makes it easy to build powerful internal applications. Users can connect databases and APIs, query data, and make it possible to connect a front-end design with an application that runs in the cloud Rollback in one 1-click if anything goes wrong and secure access with granular permissions.Read more about Superblocks</t>
        </is>
      </c>
    </row>
    <row r="75601">
      <c r="A75601" t="inlineStr">
        <is>
          <t>Development Tools</t>
        </is>
      </c>
      <c r="B75601" t="inlineStr">
        <is>
          <t>App Building</t>
        </is>
      </c>
      <c r="C75601" t="inlineStr">
        <is>
          <t>https://www.getapp.com/development-tools-software/application-builder/os/web-based</t>
        </is>
      </c>
      <c r="D75601" t="inlineStr">
        <is>
          <t>Gridzy</t>
        </is>
      </c>
      <c r="E75601" t="inlineStr">
        <is>
          <t>https://www.getapp.com/all-software/a/gridzy/</t>
        </is>
      </c>
      <c r="F75601" t="inlineStr">
        <is>
          <t>Gridzy is a no-code development platform that helps users create web applications and other solutions without needing to write any code. This makes it easy for non-technical users to create and maintain their own applications. It is designed to be highly scalable, allowing users to build solutions that can handle large volumes of traffic and data.Read more about Gridzy</t>
        </is>
      </c>
    </row>
    <row r="75602">
      <c r="A75602" t="inlineStr">
        <is>
          <t>Development Tools</t>
        </is>
      </c>
      <c r="B75602" t="inlineStr">
        <is>
          <t>App Building</t>
        </is>
      </c>
      <c r="C75602" t="inlineStr">
        <is>
          <t>https://www.getapp.com/development-tools-software/application-builder/os/web-based</t>
        </is>
      </c>
      <c r="D75602" t="inlineStr">
        <is>
          <t>Genesis</t>
        </is>
      </c>
      <c r="E75602" t="inlineStr">
        <is>
          <t>https://www.getapp.com/development-tools-software/a/genesis-1/</t>
        </is>
      </c>
      <c r="F75602" t="inlineStr">
        <is>
          <t>Genesis Low-Code Platform is a full-stack application development platform that is purpose-built for financial markets. It features a low-code framework with tools, components, and integrations needed to build high-performance applications with great user experiences.Read more about Genesis</t>
        </is>
      </c>
    </row>
    <row r="75603">
      <c r="A75603" t="inlineStr">
        <is>
          <t>Development Tools</t>
        </is>
      </c>
      <c r="B75603" t="inlineStr">
        <is>
          <t>App Building</t>
        </is>
      </c>
      <c r="C75603" t="inlineStr">
        <is>
          <t>https://www.getapp.com/development-tools-software/application-builder/os/web-based</t>
        </is>
      </c>
      <c r="D75603" t="inlineStr">
        <is>
          <t>Micleo</t>
        </is>
      </c>
      <c r="E75603" t="inlineStr">
        <is>
          <t>https://www.getapp.com/development-tools-software/a/micleo/</t>
        </is>
      </c>
      <c r="F75603" t="inlineStr">
        <is>
          <t>Micleo is an application-building platform that helps businesses implement and design SaaS or CRM systems. It allows teams to launch applications and start collecting payments, configure control access permissions, manage customer data, store documents, and utilize a drag-and-drop interface to send emails.Read more about Micleo</t>
        </is>
      </c>
    </row>
    <row r="75604">
      <c r="A75604" t="inlineStr">
        <is>
          <t>Development Tools</t>
        </is>
      </c>
      <c r="B75604" t="inlineStr">
        <is>
          <t>App Building</t>
        </is>
      </c>
      <c r="C75604" t="inlineStr">
        <is>
          <t>https://www.getapp.com/development-tools-software/application-builder/os/web-based</t>
        </is>
      </c>
      <c r="D75604" t="inlineStr">
        <is>
          <t>KovaionAI</t>
        </is>
      </c>
      <c r="E75604" t="inlineStr">
        <is>
          <t>https://www.getapp.com/development-tools-software/a/kovaion-low-code-platform/</t>
        </is>
      </c>
      <c r="F75604" t="inlineStr">
        <is>
          <t>Kovaion Low-Code Platform utilizes its AI-driven approach to fundamentally transform the development landscape, enabling users to conceptualize, design, and implement applications without the need for extensive coding knowledge.Read more about KovaionAI</t>
        </is>
      </c>
    </row>
    <row r="75605">
      <c r="A75605" t="inlineStr">
        <is>
          <t>Development Tools</t>
        </is>
      </c>
      <c r="B75605" t="inlineStr">
        <is>
          <t>App Building</t>
        </is>
      </c>
      <c r="C75605" t="inlineStr">
        <is>
          <t>https://www.getapp.com/development-tools-software/application-builder/os/web-based</t>
        </is>
      </c>
      <c r="D75605" t="inlineStr">
        <is>
          <t>NodeScript</t>
        </is>
      </c>
      <c r="E75605" t="inlineStr">
        <is>
          <t>https://www.getapp.com/development-tools-software/a/nodescript/</t>
        </is>
      </c>
      <c r="F75605" t="inlineStr">
        <is>
          <t>NodeScript is a visual programming platform that allows businesses to create apps, workflows, and backend services without writing traditional code. It connects various apps and APIs, enabling users to execute tasks through endpoints. NodeScript offers a collaborative environment where teams can rapidly prototype, test, and deploy applications together in real-time. NodeScript's intuitive interface simplifies the management of APIs, server monitoring, and DevOps automation tasks.Read more about NodeScript</t>
        </is>
      </c>
    </row>
    <row r="75606">
      <c r="A75606" t="inlineStr">
        <is>
          <t>Development Tools</t>
        </is>
      </c>
      <c r="B75606" t="inlineStr">
        <is>
          <t>App Building</t>
        </is>
      </c>
      <c r="C75606" t="inlineStr">
        <is>
          <t>https://www.getapp.com/development-tools-software/application-builder/os/web-based</t>
        </is>
      </c>
      <c r="D75606" t="inlineStr">
        <is>
          <t>ToolJet</t>
        </is>
      </c>
      <c r="E75606" t="inlineStr">
        <is>
          <t>https://www.getapp.com/development-tools-software/a/tooljet/</t>
        </is>
      </c>
      <c r="F75606" t="inlineStr">
        <is>
          <t>ToolJet is an open-source low-code platform for rapid development of internal tools and dashboards. Its drag-and-drop builder simplifies app creation, and integrates with numerous data sources. It supports workflow automation and customization making it a versatile tool for efficient app developmentRead more about ToolJet</t>
        </is>
      </c>
    </row>
    <row r="75607">
      <c r="A75607" t="inlineStr">
        <is>
          <t>Development Tools</t>
        </is>
      </c>
      <c r="B75607" t="inlineStr">
        <is>
          <t>App Building</t>
        </is>
      </c>
      <c r="C75607" t="inlineStr">
        <is>
          <t>https://www.getapp.com/development-tools-software/application-builder/os/web-based</t>
        </is>
      </c>
      <c r="D75607" t="inlineStr">
        <is>
          <t>Compass</t>
        </is>
      </c>
      <c r="E75607" t="inlineStr">
        <is>
          <t>https://www.getapp.com/it-management-software/a/compass-5/</t>
        </is>
      </c>
      <c r="F75607" t="inlineStr">
        <is>
          <t>Compass is the developer experience platform for all teams that build software. Track all of your software components like services, libraries, and APIs in a unified catalog. Connect critical data sources, automate the creation of new components, and optimize service health - all within Compass.Read more about Compass</t>
        </is>
      </c>
    </row>
    <row r="75608">
      <c r="A75608" t="inlineStr">
        <is>
          <t>Development Tools</t>
        </is>
      </c>
      <c r="B75608" t="inlineStr">
        <is>
          <t>App Building</t>
        </is>
      </c>
      <c r="C75608" t="inlineStr">
        <is>
          <t>https://www.getapp.com/development-tools-software/application-builder/os/web-based</t>
        </is>
      </c>
      <c r="D75608" t="inlineStr">
        <is>
          <t>mern.ai</t>
        </is>
      </c>
      <c r="E75608" t="inlineStr">
        <is>
          <t>https://www.getapp.com/all-software/a/mern-ai/</t>
        </is>
      </c>
      <c r="F75608" t="inlineStr">
        <is>
          <t>Mern.AI leverages the AI technology with a user-friendly interface to empower developers of all skill levels to build web apps. Users can use AI-enabled code generation and automation tool to tackle various tasks. Build full-stack MERN applications in minutes with instant previews and one-click deployments.Read more about mern.ai</t>
        </is>
      </c>
    </row>
    <row r="75609">
      <c r="A75609" t="inlineStr">
        <is>
          <t>Development Tools</t>
        </is>
      </c>
      <c r="B75609" t="inlineStr">
        <is>
          <t>App Building</t>
        </is>
      </c>
      <c r="C75609" t="inlineStr">
        <is>
          <t>https://www.getapp.com/development-tools-software/application-builder/os/web-based</t>
        </is>
      </c>
      <c r="D75609" t="inlineStr">
        <is>
          <t>ToolJet</t>
        </is>
      </c>
      <c r="E75609" t="inlineStr">
        <is>
          <t>https://www.getapp.com/development-tools-software/a/tooljet/</t>
        </is>
      </c>
      <c r="F75609" t="inlineStr">
        <is>
          <t>ToolJet is an open-source low-code platform for rapid development of internal tools and dashboards. Its drag-and-drop builder simplifies app creation, and integrates with numerous data sources. It supports workflow automation and customization making it a versatile tool for efficient app developmentRead more about ToolJet</t>
        </is>
      </c>
    </row>
    <row r="75610">
      <c r="A75610" t="inlineStr">
        <is>
          <t>Development Tools</t>
        </is>
      </c>
      <c r="B75610" t="inlineStr">
        <is>
          <t>App Building</t>
        </is>
      </c>
      <c r="C75610" t="inlineStr">
        <is>
          <t>https://www.getapp.com/development-tools-software/application-builder/os/web-based</t>
        </is>
      </c>
      <c r="D75610" t="inlineStr">
        <is>
          <t>BM4A EQS</t>
        </is>
      </c>
      <c r="E75610" t="inlineStr">
        <is>
          <t>https://www.getapp.com/operations-management-software/a/bm4a-eqs/</t>
        </is>
      </c>
      <c r="F75610" t="inlineStr">
        <is>
          <t>BM4A EQS is a web application development solution designed to help businesses develop and launch enterprise-level web applicationsRead more about BM4A EQS</t>
        </is>
      </c>
    </row>
    <row r="75611">
      <c r="A75611" t="inlineStr">
        <is>
          <t>Development Tools</t>
        </is>
      </c>
      <c r="B75611" t="inlineStr">
        <is>
          <t>App Building</t>
        </is>
      </c>
      <c r="C75611" t="inlineStr">
        <is>
          <t>https://www.getapp.com/development-tools-software/application-builder/os/web-based</t>
        </is>
      </c>
      <c r="D75611" t="inlineStr">
        <is>
          <t>GxpManager</t>
        </is>
      </c>
      <c r="E75611" t="inlineStr">
        <is>
          <t>https://www.getapp.com/development-tools-software/a/gxpmanager/</t>
        </is>
      </c>
      <c r="F75611" t="inlineStr">
        <is>
          <t>GxpManager is a no-code, low-code platform that simplifies application building with full compliance, security, and simplicity. The platform offers a wide range of pre-built applications to address critical business needs for regulated industries.Read more about GxpManager</t>
        </is>
      </c>
    </row>
    <row r="75612">
      <c r="A75612" t="inlineStr">
        <is>
          <t>Development Tools</t>
        </is>
      </c>
      <c r="B75612" t="inlineStr">
        <is>
          <t>App Building</t>
        </is>
      </c>
      <c r="C75612" t="inlineStr">
        <is>
          <t>https://www.getapp.com/development-tools-software/application-builder/os/web-based</t>
        </is>
      </c>
      <c r="D75612" t="inlineStr">
        <is>
          <t>Rapid Platform</t>
        </is>
      </c>
      <c r="E75612" t="inlineStr">
        <is>
          <t>https://www.getapp.com/operations-management-software/a/rapid-platform/</t>
        </is>
      </c>
      <c r="F75612" t="inlineStr">
        <is>
          <t>Rapid Platform is a scalable automation solution that empowers businesses to streamline their operations, enhance decision-making, and save time. With its effortless automation, seamless integration, and limitless scalability, Rapid Platform enables companies to take charge of their business journey without per-user fees.Read more about Rapid Platform</t>
        </is>
      </c>
    </row>
    <row r="75613">
      <c r="A75613" t="inlineStr">
        <is>
          <t>Development Tools</t>
        </is>
      </c>
      <c r="B75613" t="inlineStr">
        <is>
          <t>App Building</t>
        </is>
      </c>
      <c r="C75613" t="inlineStr">
        <is>
          <t>https://www.getapp.com/development-tools-software/application-builder/os/web-based</t>
        </is>
      </c>
      <c r="D75613" t="inlineStr">
        <is>
          <t>Nocoly HAP</t>
        </is>
      </c>
      <c r="E75613" t="inlineStr">
        <is>
          <t>https://www.getapp.com/development-tools-software/a/nocoly-hap/</t>
        </is>
      </c>
      <c r="F75613" t="inlineStr">
        <is>
          <t>Nocoly HAP is a no-code hyper application platform that enables users to streamline enterprise digitization and simplify app building.Read more about Nocoly HAP</t>
        </is>
      </c>
    </row>
    <row r="75614">
      <c r="A75614" t="inlineStr">
        <is>
          <t>Development Tools</t>
        </is>
      </c>
      <c r="B75614" t="inlineStr">
        <is>
          <t>App Building</t>
        </is>
      </c>
      <c r="C75614" t="inlineStr">
        <is>
          <t>https://www.getapp.com/development-tools-software/application-builder/os/web-based</t>
        </is>
      </c>
      <c r="D75614" t="inlineStr">
        <is>
          <t>Tithely Church App</t>
        </is>
      </c>
      <c r="E75614" t="inlineStr">
        <is>
          <t>https://www.getapp.com/development-tools-software/a/tithely-church-app/</t>
        </is>
      </c>
      <c r="F75614" t="inlineStr">
        <is>
          <t>Keep your church connected and growing with a custom app—built in 5 mins to share sermons, updates, and more.Read more about Tithely Church App</t>
        </is>
      </c>
    </row>
    <row r="75615">
      <c r="A75615" t="inlineStr">
        <is>
          <t>Development Tools</t>
        </is>
      </c>
      <c r="B75615" t="inlineStr">
        <is>
          <t>App Building</t>
        </is>
      </c>
      <c r="C75615" t="inlineStr">
        <is>
          <t>https://www.getapp.com/development-tools-software/application-builder/os/web-based</t>
        </is>
      </c>
      <c r="D75615" t="inlineStr">
        <is>
          <t>XDAS</t>
        </is>
      </c>
      <c r="E75615" t="inlineStr">
        <is>
          <t>https://www.getapp.com/emerging-technology-software/a/xdas/</t>
        </is>
      </c>
      <c r="F75615" t="inlineStr">
        <is>
          <t>XDAS is a no-code process automation suite with workflows designed to extract, enrich, and standardize data from diverse sources. It offers features like automated processes, trusted data for insights, and a no-code/low-code environment for applications. XDAS includes studios for AI prompt building, human insight integration, and web scraping. With advanced integrations, task assignment, and access to valuable datasets, XDAS helps streamline data processing and optimize business performance.Read more about XDAS</t>
        </is>
      </c>
    </row>
    <row r="75616">
      <c r="A75616" t="inlineStr">
        <is>
          <t>Development Tools</t>
        </is>
      </c>
      <c r="B75616" t="inlineStr">
        <is>
          <t>App Building</t>
        </is>
      </c>
      <c r="C75616" t="inlineStr">
        <is>
          <t>https://www.getapp.com/development-tools-software/application-builder/os/web-based</t>
        </is>
      </c>
      <c r="D75616" t="inlineStr">
        <is>
          <t>Mekari Officeless</t>
        </is>
      </c>
      <c r="E75616" t="inlineStr">
        <is>
          <t>https://www.getapp.com/development-tools-software/a/mekari-officeless/</t>
        </is>
      </c>
      <c r="F75616" t="inlineStr">
        <is>
          <t>Mekari Officeless offers a no-code/low-code app building platform that helps businesses create custom applications tailored to their specific needs. Designed with flexibility and scalability in mind, Mekari Officeless is internationally certified with ISO 27001, ensuring enterprise-grade security for businesses and employee data. The no-code platform enables developers to design applications with a drag-and-drop interface, eliminating the need for coding.Read more about Mekari Officeless</t>
        </is>
      </c>
    </row>
    <row r="75617">
      <c r="A75617" t="inlineStr">
        <is>
          <t>Development Tools</t>
        </is>
      </c>
      <c r="B75617" t="inlineStr">
        <is>
          <t>App Building</t>
        </is>
      </c>
      <c r="C75617" t="inlineStr">
        <is>
          <t>https://www.getapp.com/development-tools-software/application-builder/os/web-based</t>
        </is>
      </c>
      <c r="D75617" t="inlineStr">
        <is>
          <t>Genatron</t>
        </is>
      </c>
      <c r="E75617" t="inlineStr">
        <is>
          <t>https://www.getapp.com/development-tools-software/a/genatron/</t>
        </is>
      </c>
      <c r="F75617" t="inlineStr">
        <is>
          <t>Genatron is a custom business platform that helps users build ready-to-use applications by simply converting requirements in plain English into codesRead more about Genatron</t>
        </is>
      </c>
    </row>
    <row r="75618">
      <c r="A75618" t="inlineStr">
        <is>
          <t>Development Tools</t>
        </is>
      </c>
      <c r="B75618" t="inlineStr">
        <is>
          <t>App Building</t>
        </is>
      </c>
      <c r="C75618" t="inlineStr">
        <is>
          <t>https://www.getapp.com/development-tools-software/application-builder/os/web-based</t>
        </is>
      </c>
      <c r="D75618" t="inlineStr">
        <is>
          <t>Niral.ai</t>
        </is>
      </c>
      <c r="E75618" t="inlineStr">
        <is>
          <t>https://www.getapp.com/development-tools-software/a/niral-ai/</t>
        </is>
      </c>
      <c r="F75618" t="inlineStr">
        <is>
          <t>Niral.ai is a design-to-code platform that uses artificial intelligence to convert Figma designs into front-end code for web and mobile applications.Read more about Niral.ai</t>
        </is>
      </c>
    </row>
    <row r="75619">
      <c r="A75619" t="inlineStr">
        <is>
          <t>Development Tools</t>
        </is>
      </c>
      <c r="B75619" t="inlineStr">
        <is>
          <t>App Building</t>
        </is>
      </c>
      <c r="C75619" t="inlineStr">
        <is>
          <t>https://www.getapp.com/development-tools-software/application-builder/os/web-based</t>
        </is>
      </c>
      <c r="D75619" t="inlineStr">
        <is>
          <t>Resco Mobile App Development Toolkit</t>
        </is>
      </c>
      <c r="E75619" t="inlineStr">
        <is>
          <t>https://www.getapp.com/development-tools-software/a/mobile-app-development-toolkit/</t>
        </is>
      </c>
      <c r="F75619" t="inlineStr">
        <is>
          <t>Deploying mobile apps with Resco takes days, not months—all without writing a single line of code. Workers can download the Resco app from AppStore, Google Play, or Windows Store, log into your company environment, and instantly use the app you have published on any device.Read more about Resco Mobile App Development Toolkit</t>
        </is>
      </c>
    </row>
    <row r="75620">
      <c r="A75620" t="inlineStr">
        <is>
          <t>Development Tools</t>
        </is>
      </c>
      <c r="B75620" t="inlineStr">
        <is>
          <t>App Building</t>
        </is>
      </c>
      <c r="C75620" t="inlineStr">
        <is>
          <t>https://www.getapp.com/development-tools-software/application-builder/os/web-based</t>
        </is>
      </c>
      <c r="D75620" t="inlineStr">
        <is>
          <t>Xamun</t>
        </is>
      </c>
      <c r="E75620" t="inlineStr">
        <is>
          <t>https://www.getapp.com/development-tools-software/a/xamun/</t>
        </is>
      </c>
      <c r="F75620" t="inlineStr">
        <is>
          <t>Xamun streamlines software development with AI tools for design, build, and deployment, offering user-centric, scalable solutions.Read more about Xamun</t>
        </is>
      </c>
    </row>
    <row r="75621">
      <c r="A75621" t="inlineStr">
        <is>
          <t>Development Tools</t>
        </is>
      </c>
      <c r="B75621" t="inlineStr">
        <is>
          <t>App Building</t>
        </is>
      </c>
      <c r="C75621" t="inlineStr">
        <is>
          <t>https://www.getapp.com/development-tools-software/application-builder/os/web-based</t>
        </is>
      </c>
      <c r="D75621" t="inlineStr">
        <is>
          <t>Requiply</t>
        </is>
      </c>
      <c r="E75621" t="inlineStr">
        <is>
          <t>https://www.getapp.com/development-tools-software/a/requiply/</t>
        </is>
      </c>
      <c r="F75621" t="inlineStr">
        <is>
          <t>Requiply is a cloud-based rental management software that helps businesses streamline their rental operations and build mobile-friendly websites that turn visitors into paying customers.Read more about Requiply</t>
        </is>
      </c>
    </row>
    <row r="75622">
      <c r="A75622" t="inlineStr">
        <is>
          <t>Development Tools</t>
        </is>
      </c>
      <c r="B75622" t="inlineStr">
        <is>
          <t>App Building</t>
        </is>
      </c>
      <c r="C75622" t="inlineStr">
        <is>
          <t>https://www.getapp.com/development-tools-software/application-builder/os/web-based</t>
        </is>
      </c>
      <c r="D75622" t="inlineStr">
        <is>
          <t>AppStruct</t>
        </is>
      </c>
      <c r="E75622" t="inlineStr">
        <is>
          <t>https://www.getapp.com/development-tools-software/a/appstruct/</t>
        </is>
      </c>
      <c r="F75622" t="inlineStr">
        <is>
          <t>AppStruct is an AI-enabled no-code platform allowing businesses to create mobile, web, and desktop applications without needing programming skills.Read more about AppStruct</t>
        </is>
      </c>
    </row>
    <row r="75623">
      <c r="A75623" t="inlineStr">
        <is>
          <t>Development Tools</t>
        </is>
      </c>
      <c r="B75623" t="inlineStr">
        <is>
          <t>App Building</t>
        </is>
      </c>
      <c r="C75623" t="inlineStr">
        <is>
          <t>https://www.getapp.com/development-tools-software/application-builder/os/web-based</t>
        </is>
      </c>
      <c r="D75623" t="inlineStr">
        <is>
          <t>Appverse</t>
        </is>
      </c>
      <c r="E75623" t="inlineStr">
        <is>
          <t>https://www.getapp.com/development-tools-software/a/appverse/</t>
        </is>
      </c>
      <c r="F75623" t="inlineStr">
        <is>
          <t>Appverse is an AI-powered low-code platform for building scalable enterprise applications with cross-platform accessibility. The platform enables users to automate workflows, integrate APIs, and modernize legacy systems while providing built-in analytics for business insights. Appverse handles technical complexities such as deployment and maintenance, allowing organizations to focus on creating innovative solutions.Read more about Appverse</t>
        </is>
      </c>
    </row>
    <row r="75624">
      <c r="A75624" t="inlineStr">
        <is>
          <t>Development Tools</t>
        </is>
      </c>
      <c r="B75624" t="inlineStr">
        <is>
          <t>App Building</t>
        </is>
      </c>
      <c r="C75624" t="inlineStr">
        <is>
          <t>https://www.getapp.com/development-tools-software/application-builder/os/web-based</t>
        </is>
      </c>
      <c r="D75624" t="inlineStr">
        <is>
          <t>Low-Ops</t>
        </is>
      </c>
      <c r="E75624" t="inlineStr">
        <is>
          <t>https://www.getapp.com/development-tools-software/a/low-ops/</t>
        </is>
      </c>
      <c r="F75624" t="inlineStr">
        <is>
          <t>Low-Ops is an Internal Developer Platform designed for deploying and managing applications in private cloud and on-premises environments. The platform enables development teams to operate applications without requiring specialized DevOps or cloud expertise, while maintaining industry best practices. Low-Ops can be installed on any Kubernetes-compatible infrastructure including AWS, Azure, GCP, or on-premises systems, making it suitable for organizations with data sovereignty requirements.Read more about Low-Ops</t>
        </is>
      </c>
    </row>
    <row r="75625">
      <c r="A75625" t="inlineStr">
        <is>
          <t>Development Tools</t>
        </is>
      </c>
      <c r="B75625" t="inlineStr">
        <is>
          <t>App Building</t>
        </is>
      </c>
      <c r="C75625" t="inlineStr">
        <is>
          <t>https://www.getapp.com/development-tools-software/application-builder/os/web-based</t>
        </is>
      </c>
      <c r="D75625" t="inlineStr">
        <is>
          <t>Helice</t>
        </is>
      </c>
      <c r="E75625" t="inlineStr">
        <is>
          <t>https://www.getapp.com/development-tools-software/a/helice/</t>
        </is>
      </c>
      <c r="F75625" t="inlineStr">
        <is>
          <t>Helice is a project management platform that empowers organizations to build and deploy custom web and mobile applications without technical barriers. From branded event apps to member portals or clinical dashboards, Helice allows teams to configure their own environments, automate tasks, and deliveRead more about Helice</t>
        </is>
      </c>
    </row>
    <row r="75626">
      <c r="A75626" t="inlineStr">
        <is>
          <t>Development Tools</t>
        </is>
      </c>
      <c r="B75626" t="inlineStr">
        <is>
          <t>App Building</t>
        </is>
      </c>
      <c r="C75626" t="inlineStr">
        <is>
          <t>https://www.getapp.com/development-tools-software/application-builder/os/web-based</t>
        </is>
      </c>
      <c r="D75626" t="inlineStr">
        <is>
          <t>AgentRunner</t>
        </is>
      </c>
      <c r="E75626" t="inlineStr">
        <is>
          <t>https://www.getapp.com/development-tools-software/a/agentrunner/</t>
        </is>
      </c>
      <c r="F75626" t="inlineStr">
        <is>
          <t>App building solution that helps developers build, version and scale AI workflows with visual prompt chaining &amp; agent deployment tools.Read more about AgentRunner</t>
        </is>
      </c>
    </row>
    <row r="75627">
      <c r="A75627" t="inlineStr">
        <is>
          <t>Development Tools</t>
        </is>
      </c>
      <c r="B75627" t="inlineStr">
        <is>
          <t>App Design</t>
        </is>
      </c>
      <c r="C75627" t="inlineStr">
        <is>
          <t>https://www.getapp.com/development-tools-software/app-design/os/web-based</t>
        </is>
      </c>
      <c r="D75627" t="inlineStr">
        <is>
          <t>Miro</t>
        </is>
      </c>
      <c r="E75627" t="inlineStr">
        <is>
          <t>https://www.getapp.com/collaboration-software/a/miro/</t>
        </is>
      </c>
      <c r="F75627" t="inlineStr">
        <is>
          <t>Miro is #1 collaborative whiteboard platform for teams of any size, trusted by over 90M users worldwide. Tap into your team's collective imagination to give customers the best experience of your product. Identify customer pain points, cultivate empathy, wireframe solutions, and gather feedback.Read more about Miro</t>
        </is>
      </c>
    </row>
    <row r="75628">
      <c r="A75628" t="inlineStr">
        <is>
          <t>Development Tools</t>
        </is>
      </c>
      <c r="B75628" t="inlineStr">
        <is>
          <t>App Design</t>
        </is>
      </c>
      <c r="C75628" t="inlineStr">
        <is>
          <t>https://www.getapp.com/development-tools-software/app-design/os/web-based</t>
        </is>
      </c>
      <c r="D75628" t="inlineStr">
        <is>
          <t>Appy Pie</t>
        </is>
      </c>
      <c r="E75628" t="inlineStr">
        <is>
          <t>https://www.getapp.com/development-tools-software/a/appy-pie/</t>
        </is>
      </c>
      <c r="F75628" t="inlineStr">
        <is>
          <t>Appy Pie is a no-code development platform that empowers users to create apps, websites, and chatbots without coding experience. Its interface and AI-enabled tools help startups, enterprises, and developers to bring ideas to life. The solution enables users to streamline workflows, automate tasks, and enhance customer interactions.Read more about Appy Pie</t>
        </is>
      </c>
    </row>
    <row r="75629">
      <c r="A75629" t="inlineStr">
        <is>
          <t>Development Tools</t>
        </is>
      </c>
      <c r="B75629" t="inlineStr">
        <is>
          <t>App Design</t>
        </is>
      </c>
      <c r="C75629" t="inlineStr">
        <is>
          <t>https://www.getapp.com/development-tools-software/app-design/os/web-based</t>
        </is>
      </c>
      <c r="D75629" t="inlineStr">
        <is>
          <t>Figma</t>
        </is>
      </c>
      <c r="E75629" t="inlineStr">
        <is>
          <t>https://www.getapp.com/development-tools-software/a/figma/</t>
        </is>
      </c>
      <c r="F75629"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75630">
      <c r="A75630" t="inlineStr">
        <is>
          <t>Development Tools</t>
        </is>
      </c>
      <c r="B75630" t="inlineStr">
        <is>
          <t>App Design</t>
        </is>
      </c>
      <c r="C75630" t="inlineStr">
        <is>
          <t>https://www.getapp.com/development-tools-software/app-design/os/web-based</t>
        </is>
      </c>
      <c r="D75630" t="inlineStr">
        <is>
          <t>Adobe XD</t>
        </is>
      </c>
      <c r="E75630" t="inlineStr">
        <is>
          <t>https://www.getapp.com/development-tools-software/a/adobe-xd/</t>
        </is>
      </c>
      <c r="F75630" t="inlineStr">
        <is>
          <t>Adobe XD is an on-premise prototyping software that helps businesses of all sizes create designs for websites and applications using animation tools in real-time. It allows graphic designers to design mockups or wireframes and test them across various devices including mobile, desktop and tablets.Read more about Adobe XD</t>
        </is>
      </c>
    </row>
    <row r="75631">
      <c r="A75631" t="inlineStr">
        <is>
          <t>Development Tools</t>
        </is>
      </c>
      <c r="B75631" t="inlineStr">
        <is>
          <t>App Design</t>
        </is>
      </c>
      <c r="C75631" t="inlineStr">
        <is>
          <t>https://www.getapp.com/development-tools-software/app-design/os/web-based</t>
        </is>
      </c>
      <c r="D75631" t="inlineStr">
        <is>
          <t>Sketch</t>
        </is>
      </c>
      <c r="E75631" t="inlineStr">
        <is>
          <t>https://www.getapp.com/development-tools-software/a/sketch/</t>
        </is>
      </c>
      <c r="F75631" t="inlineStr">
        <is>
          <t>Sketch is a product design platform, which helps businesses create, test, and collaborate on ideas with team members using color variables, layouts, shared libraries, vector editing tools, plugins, and more.  Contributors can also edit, inspect, and comment on designs or assets.Read more about Sketch</t>
        </is>
      </c>
    </row>
    <row r="75632">
      <c r="A75632" t="inlineStr">
        <is>
          <t>Development Tools</t>
        </is>
      </c>
      <c r="B75632" t="inlineStr">
        <is>
          <t>App Design</t>
        </is>
      </c>
      <c r="C75632" t="inlineStr">
        <is>
          <t>https://www.getapp.com/development-tools-software/app-design/os/web-based</t>
        </is>
      </c>
      <c r="D75632" t="inlineStr">
        <is>
          <t>AppSheet</t>
        </is>
      </c>
      <c r="E75632" t="inlineStr">
        <is>
          <t>https://www.getapp.com/development-tools-software/a/appsheet/</t>
        </is>
      </c>
      <c r="F75632" t="inlineStr">
        <is>
          <t>AppSheet is the intelligent no-code platform trusted by Clearlink, Enterprise, Pepsi, and more to build powerful mobile apps | Forrester Leader for Dev PlatformRead more about AppSheet</t>
        </is>
      </c>
    </row>
    <row r="75633">
      <c r="A75633" t="inlineStr">
        <is>
          <t>Development Tools</t>
        </is>
      </c>
      <c r="B75633" t="inlineStr">
        <is>
          <t>App Design</t>
        </is>
      </c>
      <c r="C75633" t="inlineStr">
        <is>
          <t>https://www.getapp.com/development-tools-software/app-design/os/web-based</t>
        </is>
      </c>
      <c r="D75633" t="inlineStr">
        <is>
          <t>Essential Studio</t>
        </is>
      </c>
      <c r="E75633" t="inlineStr">
        <is>
          <t>https://www.getapp.com/development-tools-software/a/essential-studio/</t>
        </is>
      </c>
      <c r="F75633" t="inlineStr">
        <is>
          <t>Syncfusion Essential Studio® is a UI development suite that offers 1,800+ software components and frameworks for developing web, mobile, and desktop applications. Essential Studio® supports ASP.NET, Javascript, Angular, React, jQuery, Xamarin, Flutter, WinForms, WPF, and more.Read more about Essential Studio</t>
        </is>
      </c>
    </row>
    <row r="75634">
      <c r="A75634" t="inlineStr">
        <is>
          <t>Development Tools</t>
        </is>
      </c>
      <c r="B75634" t="inlineStr">
        <is>
          <t>App Design</t>
        </is>
      </c>
      <c r="C75634" t="inlineStr">
        <is>
          <t>https://www.getapp.com/development-tools-software/app-design/os/web-based</t>
        </is>
      </c>
      <c r="D75634" t="inlineStr">
        <is>
          <t>Bizness Apps</t>
        </is>
      </c>
      <c r="E75634" t="inlineStr">
        <is>
          <t>https://www.getapp.com/it-management-software/a/bizness-apps/</t>
        </is>
      </c>
      <c r="F75634" t="inlineStr">
        <is>
          <t>The #1 mobile app creation platform worldwide. The fastest and easiest way to build mobile apps for businesses with zero programming knowledge needed.Read more about Bizness Apps</t>
        </is>
      </c>
    </row>
    <row r="75635">
      <c r="A75635" t="inlineStr">
        <is>
          <t>Development Tools</t>
        </is>
      </c>
      <c r="B75635" t="inlineStr">
        <is>
          <t>App Design</t>
        </is>
      </c>
      <c r="C75635" t="inlineStr">
        <is>
          <t>https://www.getapp.com/development-tools-software/app-design/os/web-based</t>
        </is>
      </c>
      <c r="D75635" t="inlineStr">
        <is>
          <t>Bubble</t>
        </is>
      </c>
      <c r="E75635" t="inlineStr">
        <is>
          <t>https://www.getapp.com/all-software/a/bubble/</t>
        </is>
      </c>
      <c r="F75635" t="inlineStr">
        <is>
          <t>Bubble is a full-stack platform for building, launching, and hosting web applications – all without needing to write code.Read more about Bubble</t>
        </is>
      </c>
    </row>
    <row r="75636">
      <c r="A75636" t="inlineStr">
        <is>
          <t>Development Tools</t>
        </is>
      </c>
      <c r="B75636" t="inlineStr">
        <is>
          <t>App Design</t>
        </is>
      </c>
      <c r="C75636" t="inlineStr">
        <is>
          <t>https://www.getapp.com/development-tools-software/app-design/os/web-based</t>
        </is>
      </c>
      <c r="D75636" t="inlineStr">
        <is>
          <t>Quickbase</t>
        </is>
      </c>
      <c r="E75636" t="inlineStr">
        <is>
          <t>https://www.getapp.com/project-management-planning-software/a/quickbase/</t>
        </is>
      </c>
      <c r="F75636" t="inlineStr">
        <is>
          <t>Quickbase is a no-code collaborative work management platform that empowers citizen developers to improve operations through real-time insights and automations across complex processes and disparate systems.Read more about Quickbase</t>
        </is>
      </c>
    </row>
    <row r="75637">
      <c r="A75637" t="inlineStr">
        <is>
          <t>Development Tools</t>
        </is>
      </c>
      <c r="B75637" t="inlineStr">
        <is>
          <t>App Design</t>
        </is>
      </c>
      <c r="C75637" t="inlineStr">
        <is>
          <t>https://www.getapp.com/development-tools-software/app-design/os/web-based</t>
        </is>
      </c>
      <c r="D75637" t="inlineStr">
        <is>
          <t>Caspio</t>
        </is>
      </c>
      <c r="E75637" t="inlineStr">
        <is>
          <t>https://www.getapp.com/it-management-software/a/caspio/</t>
        </is>
      </c>
      <c r="F75637" t="inlineStr">
        <is>
          <t>Caspio is the world’s leading NO-CODE platform for building online database applications without having to write code.Read more about Caspio</t>
        </is>
      </c>
    </row>
    <row r="75638">
      <c r="A75638" t="inlineStr">
        <is>
          <t>Development Tools</t>
        </is>
      </c>
      <c r="B75638" t="inlineStr">
        <is>
          <t>App Design</t>
        </is>
      </c>
      <c r="C75638" t="inlineStr">
        <is>
          <t>https://www.getapp.com/development-tools-software/app-design/os/web-based</t>
        </is>
      </c>
      <c r="D75638" t="inlineStr">
        <is>
          <t>Uizard</t>
        </is>
      </c>
      <c r="E75638" t="inlineStr">
        <is>
          <t>https://www.getapp.com/development-tools-software/a/uizard/</t>
        </is>
      </c>
      <c r="F75638" t="inlineStr">
        <is>
          <t>Boost your productivity. Design at lightning speed. Collaborate in real time. Take control of the design process like never before with Uizard's easy-to-use, drag-and-drop editor.Read more about Uizard</t>
        </is>
      </c>
    </row>
    <row r="75639">
      <c r="A75639" t="inlineStr">
        <is>
          <t>Development Tools</t>
        </is>
      </c>
      <c r="B75639" t="inlineStr">
        <is>
          <t>App Design</t>
        </is>
      </c>
      <c r="C75639" t="inlineStr">
        <is>
          <t>https://www.getapp.com/development-tools-software/app-design/os/web-based</t>
        </is>
      </c>
      <c r="D75639" t="inlineStr">
        <is>
          <t>Forms On Fire</t>
        </is>
      </c>
      <c r="E75639" t="inlineStr">
        <is>
          <t>https://www.getapp.com/website-ecommerce-software/a/forms-on-fire-mobile-forms/</t>
        </is>
      </c>
      <c r="F75639" t="inlineStr">
        <is>
          <t>Rapidly design mobile apps using our platform - for iOS, Android and Windows. Go beyond other platforms and design full relational database applications. Build a mobile front-end to your system of record. Thousands of integrations and an OPEN API. No code designer gets you there fast.Read more about Forms On Fire</t>
        </is>
      </c>
    </row>
    <row r="75640">
      <c r="A75640" t="inlineStr">
        <is>
          <t>Development Tools</t>
        </is>
      </c>
      <c r="B75640" t="inlineStr">
        <is>
          <t>App Design</t>
        </is>
      </c>
      <c r="C75640" t="inlineStr">
        <is>
          <t>https://www.getapp.com/development-tools-software/app-design/os/web-based</t>
        </is>
      </c>
      <c r="D75640" t="inlineStr">
        <is>
          <t>kintone</t>
        </is>
      </c>
      <c r="E75640" t="inlineStr">
        <is>
          <t>https://www.getapp.com/it-management-software/a/kintone/</t>
        </is>
      </c>
      <c r="F75640" t="inlineStr">
        <is>
          <t>Build business applications and database apps quickly and easily. No-coding required.Read more about kintone</t>
        </is>
      </c>
    </row>
    <row r="75641">
      <c r="A75641" t="inlineStr">
        <is>
          <t>Development Tools</t>
        </is>
      </c>
      <c r="B75641" t="inlineStr">
        <is>
          <t>App Design</t>
        </is>
      </c>
      <c r="C75641" t="inlineStr">
        <is>
          <t>https://www.getapp.com/development-tools-software/app-design/os/web-based</t>
        </is>
      </c>
      <c r="D75641" t="inlineStr">
        <is>
          <t>Claris FileMaker</t>
        </is>
      </c>
      <c r="E75641" t="inlineStr">
        <is>
          <t>https://www.getapp.com/development-tools-software/a/filemaker/</t>
        </is>
      </c>
      <c r="F75641" t="inlineStr">
        <is>
          <t>Claris FileMaker is a custom application development platform that allows businesses to create unique applications that can be deployed in the cloud or on-premise. It provides features such as scripts, triggers, and graphical design tools to help tailor applications to business needs.Read more about Claris FileMaker</t>
        </is>
      </c>
    </row>
    <row r="75642">
      <c r="A75642" t="inlineStr">
        <is>
          <t>Development Tools</t>
        </is>
      </c>
      <c r="B75642" t="inlineStr">
        <is>
          <t>App Design</t>
        </is>
      </c>
      <c r="C75642" t="inlineStr">
        <is>
          <t>https://www.getapp.com/development-tools-software/app-design/os/web-based</t>
        </is>
      </c>
      <c r="D75642" t="inlineStr">
        <is>
          <t>LineUpr</t>
        </is>
      </c>
      <c r="E75642" t="inlineStr">
        <is>
          <t>https://www.getapp.com/customer-management-software/a/lineupr/</t>
        </is>
      </c>
      <c r="F75642" t="inlineStr">
        <is>
          <t>LineUpr empowers event organizers with personalized and engaging apps for hybrid, on-site, or online events. Keep attendees informed and updated, while engagement features, such as surveys and networking foster interaction and feedback.Read more about LineUpr</t>
        </is>
      </c>
    </row>
    <row r="75643">
      <c r="A75643" t="inlineStr">
        <is>
          <t>Development Tools</t>
        </is>
      </c>
      <c r="B75643" t="inlineStr">
        <is>
          <t>App Design</t>
        </is>
      </c>
      <c r="C75643" t="inlineStr">
        <is>
          <t>https://www.getapp.com/development-tools-software/app-design/os/web-based</t>
        </is>
      </c>
      <c r="D75643" t="inlineStr">
        <is>
          <t>Bizagi</t>
        </is>
      </c>
      <c r="E75643" t="inlineStr">
        <is>
          <t>https://www.getapp.com/operations-management-software/a/bpm-suite/</t>
        </is>
      </c>
      <c r="F75643"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75644">
      <c r="A75644" t="inlineStr">
        <is>
          <t>Development Tools</t>
        </is>
      </c>
      <c r="B75644" t="inlineStr">
        <is>
          <t>App Design</t>
        </is>
      </c>
      <c r="C75644" t="inlineStr">
        <is>
          <t>https://www.getapp.com/development-tools-software/app-design/os/web-based</t>
        </is>
      </c>
      <c r="D75644" t="inlineStr">
        <is>
          <t>BuildFire</t>
        </is>
      </c>
      <c r="E75644" t="inlineStr">
        <is>
          <t>https://www.getapp.com/development-tools-software/a/buildfire/</t>
        </is>
      </c>
      <c r="F75644" t="inlineStr">
        <is>
          <t>BuildFire is a no-code mobile app builder enabling users to create professional apps for iOS and Android. It offers tools for development, including a feature marketplace for one-click feature additions and a developer SDK. BuildFire also provides turn-key app development services for industries like eCommerce, media, events, employee communication, fitness, education, and religious organizations.Read more about BuildFire</t>
        </is>
      </c>
    </row>
    <row r="75645">
      <c r="A75645" t="inlineStr">
        <is>
          <t>Development Tools</t>
        </is>
      </c>
      <c r="B75645" t="inlineStr">
        <is>
          <t>App Design</t>
        </is>
      </c>
      <c r="C75645" t="inlineStr">
        <is>
          <t>https://www.getapp.com/development-tools-software/app-design/os/web-based</t>
        </is>
      </c>
      <c r="D75645" t="inlineStr">
        <is>
          <t>Marvel</t>
        </is>
      </c>
      <c r="E75645" t="inlineStr">
        <is>
          <t>https://www.getapp.com/development-tools-software/a/marvel/</t>
        </is>
      </c>
      <c r="F75645" t="inlineStr">
        <is>
          <t>Marvel is an all-in-one prototyping platform for web and mobile app building that allows solo designers, growing teams &amp; enterprises to collaborate within a shared environment boasting tools including template-based wireframing, codeless interactivity, centralized feedback &amp; third-party integrationRead more about Marvel</t>
        </is>
      </c>
    </row>
    <row r="75646">
      <c r="A75646" t="inlineStr">
        <is>
          <t>Development Tools</t>
        </is>
      </c>
      <c r="B75646" t="inlineStr">
        <is>
          <t>App Design</t>
        </is>
      </c>
      <c r="C75646" t="inlineStr">
        <is>
          <t>https://www.getapp.com/development-tools-software/app-design/os/web-based</t>
        </is>
      </c>
      <c r="D75646" t="inlineStr">
        <is>
          <t>Guidebook</t>
        </is>
      </c>
      <c r="E75646" t="inlineStr">
        <is>
          <t>https://www.getapp.com/development-tools-software/a/guidebook/</t>
        </is>
      </c>
      <c r="F75646" t="inlineStr">
        <is>
          <t>Guidebook is a cloud-based DIY app building platform that allows event organizers, academic bodies and Enterprise business users to create smartphone apps without the requirement of any coding skills, by utilizing customizable templates, drag and drop editing tools, third-party integrations and moreRead more about Guidebook</t>
        </is>
      </c>
    </row>
    <row r="75647">
      <c r="A75647" t="inlineStr">
        <is>
          <t>Development Tools</t>
        </is>
      </c>
      <c r="B75647" t="inlineStr">
        <is>
          <t>App Design</t>
        </is>
      </c>
      <c r="C75647" t="inlineStr">
        <is>
          <t>https://www.getapp.com/development-tools-software/app-design/os/web-based</t>
        </is>
      </c>
      <c r="D75647" t="inlineStr">
        <is>
          <t>Claritee</t>
        </is>
      </c>
      <c r="E75647" t="inlineStr">
        <is>
          <t>https://www.getapp.com/development-tools-software/a/claritee/</t>
        </is>
      </c>
      <c r="F75647" t="inlineStr">
        <is>
          <t>Claritee is a web-based application empowering marketing agencies to visualize and plan digital projects.Read more about Claritee</t>
        </is>
      </c>
    </row>
    <row r="75648">
      <c r="A75648" t="inlineStr">
        <is>
          <t>Development Tools</t>
        </is>
      </c>
      <c r="B75648" t="inlineStr">
        <is>
          <t>App Design</t>
        </is>
      </c>
      <c r="C75648" t="inlineStr">
        <is>
          <t>https://www.getapp.com/development-tools-software/app-design/os/web-based</t>
        </is>
      </c>
      <c r="D75648" t="inlineStr">
        <is>
          <t>Softr</t>
        </is>
      </c>
      <c r="E75648" t="inlineStr">
        <is>
          <t>https://www.getapp.com/all-software/a/softr/</t>
        </is>
      </c>
      <c r="F75648" t="inlineStr">
        <is>
          <t>Softr is a no-code tool that turns your data into internal tools, portals, and much more.Read more about Softr</t>
        </is>
      </c>
    </row>
    <row r="75649">
      <c r="A75649" t="inlineStr">
        <is>
          <t>Development Tools</t>
        </is>
      </c>
      <c r="B75649" t="inlineStr">
        <is>
          <t>App Design</t>
        </is>
      </c>
      <c r="C75649" t="inlineStr">
        <is>
          <t>https://www.getapp.com/development-tools-software/app-design/os/web-based</t>
        </is>
      </c>
      <c r="D75649" t="inlineStr">
        <is>
          <t>App Builder</t>
        </is>
      </c>
      <c r="E75649" t="inlineStr">
        <is>
          <t>https://www.getapp.com/development-tools-software/a/indigo-design/</t>
        </is>
      </c>
      <c r="F75649" t="inlineStr">
        <is>
          <t>App Builder is a drag-and-drop tool that accelerates your app building process.App Design is a whole lot easier with a complete design system! Compatible with your Sketch &amp; Adobe XD designs that map to real, usable components and instant code output in Angular and Blazor.Read more about App Builder</t>
        </is>
      </c>
    </row>
    <row r="75650">
      <c r="A75650" t="inlineStr">
        <is>
          <t>Development Tools</t>
        </is>
      </c>
      <c r="B75650" t="inlineStr">
        <is>
          <t>App Design</t>
        </is>
      </c>
      <c r="C75650" t="inlineStr">
        <is>
          <t>https://www.getapp.com/development-tools-software/app-design/os/web-based</t>
        </is>
      </c>
      <c r="D75650" t="inlineStr">
        <is>
          <t>Grobiz</t>
        </is>
      </c>
      <c r="E75650" t="inlineStr">
        <is>
          <t>https://www.getapp.com/development-tools-software/a/grobiz/</t>
        </is>
      </c>
      <c r="F75650" t="inlineStr">
        <is>
          <t>Grobiz is designed for the non-technical business user including funded start Ups and enterprise line of business owners.Read more about Grobiz</t>
        </is>
      </c>
    </row>
    <row r="75651">
      <c r="A75651" t="inlineStr">
        <is>
          <t>Development Tools</t>
        </is>
      </c>
      <c r="B75651" t="inlineStr">
        <is>
          <t>App Design</t>
        </is>
      </c>
      <c r="C75651" t="inlineStr">
        <is>
          <t>https://www.getapp.com/development-tools-software/app-design/os/web-based</t>
        </is>
      </c>
      <c r="D75651" t="inlineStr">
        <is>
          <t>Studio Creatio</t>
        </is>
      </c>
      <c r="E75651" t="inlineStr">
        <is>
          <t>https://www.getapp.com/operations-management-software/a/studio-creatio/</t>
        </is>
      </c>
      <c r="F75651" t="inlineStr">
        <is>
          <t>A no-code platform with composable architecture to automate workflows and build applications with maximum degree of freedom in just minutes.Read more about Studio Creatio</t>
        </is>
      </c>
    </row>
    <row r="75652">
      <c r="A75652" t="inlineStr">
        <is>
          <t>Development Tools</t>
        </is>
      </c>
      <c r="B75652" t="inlineStr">
        <is>
          <t>App Design</t>
        </is>
      </c>
      <c r="C75652" t="inlineStr">
        <is>
          <t>https://www.getapp.com/development-tools-software/app-design/os/web-based</t>
        </is>
      </c>
      <c r="D75652" t="inlineStr">
        <is>
          <t>ProtoPie</t>
        </is>
      </c>
      <c r="E75652" t="inlineStr">
        <is>
          <t>https://www.getapp.com/development-tools-software/a/protopie/</t>
        </is>
      </c>
      <c r="F75652" t="inlineStr">
        <is>
          <t>ProtoPie is an advanced prototyping tool favored by top firms like Google and Meta. It enables designers to create realistic, interactive prototypes for web, mobile, and IoT, enhancing design workflows with ease and efficiency.Read more about ProtoPie</t>
        </is>
      </c>
    </row>
    <row r="75653">
      <c r="A75653" t="inlineStr">
        <is>
          <t>Development Tools</t>
        </is>
      </c>
      <c r="B75653" t="inlineStr">
        <is>
          <t>App Design</t>
        </is>
      </c>
      <c r="C75653" t="inlineStr">
        <is>
          <t>https://www.getapp.com/development-tools-software/app-design/os/web-based</t>
        </is>
      </c>
      <c r="D75653" t="inlineStr">
        <is>
          <t>TrackVia</t>
        </is>
      </c>
      <c r="E75653" t="inlineStr">
        <is>
          <t>https://www.getapp.com/operations-management-software/a/trackvia/</t>
        </is>
      </c>
      <c r="F75653" t="inlineStr">
        <is>
          <t>TrackVia helps IT and business users turn manual processes or spreadsheets into web and mobile apps fast and with no complex coding.Read more about TrackVia</t>
        </is>
      </c>
    </row>
    <row r="75654">
      <c r="A75654" t="inlineStr">
        <is>
          <t>Development Tools</t>
        </is>
      </c>
      <c r="B75654" t="inlineStr">
        <is>
          <t>App Design</t>
        </is>
      </c>
      <c r="C75654" t="inlineStr">
        <is>
          <t>https://www.getapp.com/development-tools-software/app-design/os/web-based</t>
        </is>
      </c>
      <c r="D75654" t="inlineStr">
        <is>
          <t>Zeplin</t>
        </is>
      </c>
      <c r="E75654" t="inlineStr">
        <is>
          <t>https://www.getapp.com/collaboration-software/a/zeplin/</t>
        </is>
      </c>
      <c r="F75654" t="inlineStr">
        <is>
          <t>Zeplin is a collaboration &amp; handoff solution that lets product teams share ideas, organize projects &amp; create products using a digital workspace. Users can generate global style guides for designers &amp; developers to organize, update &amp; share various design components through a centralized repository.Read more about Zeplin</t>
        </is>
      </c>
    </row>
    <row r="75655">
      <c r="A75655" t="inlineStr">
        <is>
          <t>Development Tools</t>
        </is>
      </c>
      <c r="B75655" t="inlineStr">
        <is>
          <t>App Design</t>
        </is>
      </c>
      <c r="C75655" t="inlineStr">
        <is>
          <t>https://www.getapp.com/development-tools-software/app-design/os/web-based</t>
        </is>
      </c>
      <c r="D75655" t="inlineStr">
        <is>
          <t>Woosmap</t>
        </is>
      </c>
      <c r="E75655" t="inlineStr">
        <is>
          <t>https://www.getapp.com/business-intelligence-analytics-software/a/woosmap/</t>
        </is>
      </c>
      <c r="F75655" t="inlineStr">
        <is>
          <t>Woosmap is a cloud-based location intelligence solution designed to help developers manage location data services and optimize Google Maps for websites and mobile applications. The platform enables users to develop and deploy store locators to streamline the customer’s online browsing experience.Read more about Woosmap</t>
        </is>
      </c>
    </row>
    <row r="75656">
      <c r="A75656" t="inlineStr">
        <is>
          <t>Development Tools</t>
        </is>
      </c>
      <c r="B75656" t="inlineStr">
        <is>
          <t>App Design</t>
        </is>
      </c>
      <c r="C75656" t="inlineStr">
        <is>
          <t>https://www.getapp.com/development-tools-software/app-design/os/web-based</t>
        </is>
      </c>
      <c r="D75656" t="inlineStr">
        <is>
          <t>Ionic</t>
        </is>
      </c>
      <c r="E75656" t="inlineStr">
        <is>
          <t>https://www.getapp.com/development-tools-software/a/ionic/</t>
        </is>
      </c>
      <c r="F75656" t="inlineStr">
        <is>
          <t>Ionic is an app building platform that helps users build, secure, and deliver new mobile applications and transform existing ones across Android, iOS, and Web platforms from a single codebase.Read more about Ionic</t>
        </is>
      </c>
    </row>
    <row r="75657">
      <c r="A75657" t="inlineStr">
        <is>
          <t>Development Tools</t>
        </is>
      </c>
      <c r="B75657" t="inlineStr">
        <is>
          <t>App Design</t>
        </is>
      </c>
      <c r="C75657" t="inlineStr">
        <is>
          <t>https://www.getapp.com/development-tools-software/app-design/os/web-based</t>
        </is>
      </c>
      <c r="D75657" t="inlineStr">
        <is>
          <t>Apphive</t>
        </is>
      </c>
      <c r="E75657" t="inlineStr">
        <is>
          <t>https://www.getapp.com/development-tools-software/a/apphive/</t>
        </is>
      </c>
      <c r="F75657" t="inlineStr">
        <is>
          <t>Apphive is an advanced app builder that allows to make dynamic mobile applications without the need to write a single line of code. You can easily include your own content into the app, keep track of its usage and analyze how your users interact with it.Read more about Apphive</t>
        </is>
      </c>
    </row>
    <row r="75658">
      <c r="A75658" t="inlineStr">
        <is>
          <t>Development Tools</t>
        </is>
      </c>
      <c r="B75658" t="inlineStr">
        <is>
          <t>App Design</t>
        </is>
      </c>
      <c r="C75658" t="inlineStr">
        <is>
          <t>https://www.getapp.com/development-tools-software/app-design/os/web-based</t>
        </is>
      </c>
      <c r="D75658" t="inlineStr">
        <is>
          <t>PandaSuite</t>
        </is>
      </c>
      <c r="E75658" t="inlineStr">
        <is>
          <t>https://www.getapp.com/development-tools-software/a/pandasuite/</t>
        </is>
      </c>
      <c r="F75658" t="inlineStr">
        <is>
          <t>PandaSuite is a no-code platform to build custom applications and digital publicationsRead more about PandaSuite</t>
        </is>
      </c>
    </row>
    <row r="75659">
      <c r="A75659" t="inlineStr">
        <is>
          <t>Development Tools</t>
        </is>
      </c>
      <c r="B75659" t="inlineStr">
        <is>
          <t>App Design</t>
        </is>
      </c>
      <c r="C75659" t="inlineStr">
        <is>
          <t>https://www.getapp.com/development-tools-software/app-design/os/web-based</t>
        </is>
      </c>
      <c r="D75659" t="inlineStr">
        <is>
          <t>Visily</t>
        </is>
      </c>
      <c r="E75659" t="inlineStr">
        <is>
          <t>https://www.getapp.com/it-management-software/a/visily/</t>
        </is>
      </c>
      <c r="F75659" t="inlineStr">
        <is>
          <t>Visily is the easiest and most powerful wireframe tool to grace the market. With us, beautiful outcomes become the standard. Bold statement, right? Prove us wrong.Read more about Visily</t>
        </is>
      </c>
    </row>
    <row r="75660">
      <c r="A75660" t="inlineStr">
        <is>
          <t>Development Tools</t>
        </is>
      </c>
      <c r="B75660" t="inlineStr">
        <is>
          <t>App Design</t>
        </is>
      </c>
      <c r="C75660" t="inlineStr">
        <is>
          <t>https://www.getapp.com/development-tools-software/app-design/os/web-based</t>
        </is>
      </c>
      <c r="D75660" t="inlineStr">
        <is>
          <t>Retool</t>
        </is>
      </c>
      <c r="E75660" t="inlineStr">
        <is>
          <t>https://www.getapp.com/development-tools-software/a/retool/</t>
        </is>
      </c>
      <c r="F75660" t="inlineStr">
        <is>
          <t>Retool helps developers build internal tools faster by combining traditional software development with the speed of drag-and-drop and AI.Read more about Retool</t>
        </is>
      </c>
    </row>
    <row r="75661">
      <c r="A75661" t="inlineStr">
        <is>
          <t>Development Tools</t>
        </is>
      </c>
      <c r="B75661" t="inlineStr">
        <is>
          <t>App Design</t>
        </is>
      </c>
      <c r="C75661" t="inlineStr">
        <is>
          <t>https://www.getapp.com/development-tools-software/app-design/os/web-based</t>
        </is>
      </c>
      <c r="D75661" t="inlineStr">
        <is>
          <t>Mapbox</t>
        </is>
      </c>
      <c r="E75661" t="inlineStr">
        <is>
          <t>https://www.getapp.com/retail-consumer-services-software/a/mapbox/</t>
        </is>
      </c>
      <c r="F75661" t="inlineStr">
        <is>
          <t>Mapbox is the location platform preferred by developers for adding geospatial features to mobile and web applications. Mapbox provides global map data, real-time traffic, address search, routing, and navigation directions. Performant and scalable, Mapbox is trusted by leaders across industries.Read more about Mapbox</t>
        </is>
      </c>
    </row>
    <row r="75662">
      <c r="A75662" t="inlineStr">
        <is>
          <t>Development Tools</t>
        </is>
      </c>
      <c r="B75662" t="inlineStr">
        <is>
          <t>App Design</t>
        </is>
      </c>
      <c r="C75662" t="inlineStr">
        <is>
          <t>https://www.getapp.com/development-tools-software/app-design/os/web-based</t>
        </is>
      </c>
      <c r="D75662" t="inlineStr">
        <is>
          <t>eLegere</t>
        </is>
      </c>
      <c r="E75662" t="inlineStr">
        <is>
          <t>https://www.getapp.com/project-management-planning-software/a/elegere/</t>
        </is>
      </c>
      <c r="F75662" t="inlineStr">
        <is>
          <t>eLegere is a Low-Code and No-Code application building platform for process management. It transforms shadow and unstructured operational processes and data into centralized, AI-ready digital assets.It's available on-premises, in cloud, and in hybrid mode.Read more about eLegere</t>
        </is>
      </c>
    </row>
    <row r="75663">
      <c r="A75663" t="inlineStr">
        <is>
          <t>Development Tools</t>
        </is>
      </c>
      <c r="B75663" t="inlineStr">
        <is>
          <t>App Design</t>
        </is>
      </c>
      <c r="C75663" t="inlineStr">
        <is>
          <t>https://www.getapp.com/development-tools-software/app-design/os/web-based</t>
        </is>
      </c>
      <c r="D75663" t="inlineStr">
        <is>
          <t>WEM</t>
        </is>
      </c>
      <c r="E75663" t="inlineStr">
        <is>
          <t>https://www.getapp.com/all-software/a/wem-2/</t>
        </is>
      </c>
      <c r="F75663" t="inlineStr">
        <is>
          <t>WEM lets users build, maintain and deploy complex mission-critical enterprise applications with agility and significantly reduced TCO. WEM's No Code Platform is easy to use, drag-and-drop-enabled visual application development platform that can create apps without coding.Read more about WEM</t>
        </is>
      </c>
    </row>
    <row r="75664">
      <c r="A75664" t="inlineStr">
        <is>
          <t>Development Tools</t>
        </is>
      </c>
      <c r="B75664" t="inlineStr">
        <is>
          <t>App Design</t>
        </is>
      </c>
      <c r="C75664" t="inlineStr">
        <is>
          <t>https://www.getapp.com/development-tools-software/app-design/os/web-based</t>
        </is>
      </c>
      <c r="D75664" t="inlineStr">
        <is>
          <t>AppMaster</t>
        </is>
      </c>
      <c r="E75664" t="inlineStr">
        <is>
          <t>https://www.getapp.com/development-tools-software/a/appmasterio/</t>
        </is>
      </c>
      <c r="F75664" t="inlineStr">
        <is>
          <t>AppMaster is a AI powered high productivity no-code application development platform for enterprise-grade applications with code generation &amp; export.Read more about AppMaster</t>
        </is>
      </c>
    </row>
    <row r="75665">
      <c r="A75665" t="inlineStr">
        <is>
          <t>Development Tools</t>
        </is>
      </c>
      <c r="B75665" t="inlineStr">
        <is>
          <t>App Design</t>
        </is>
      </c>
      <c r="C75665" t="inlineStr">
        <is>
          <t>https://www.getapp.com/development-tools-software/app-design/os/web-based</t>
        </is>
      </c>
      <c r="D75665" t="inlineStr">
        <is>
          <t>Quixy</t>
        </is>
      </c>
      <c r="E75665" t="inlineStr">
        <is>
          <t>https://www.getapp.com/development-tools-software/a/quixy/</t>
        </is>
      </c>
      <c r="F75665" t="inlineStr">
        <is>
          <t>Quixy is a no-code application development platform helping businesses enhance efficiency, transparency, and productivity of business operations by empowering business users with no coding skills to automate processes and build unlimited enterprise-grade applications, using simple drag and drop.Read more about Quixy</t>
        </is>
      </c>
    </row>
    <row r="75666">
      <c r="A75666" t="inlineStr">
        <is>
          <t>Development Tools</t>
        </is>
      </c>
      <c r="B75666" t="inlineStr">
        <is>
          <t>App Design</t>
        </is>
      </c>
      <c r="C75666" t="inlineStr">
        <is>
          <t>https://www.getapp.com/development-tools-software/app-design/os/web-based</t>
        </is>
      </c>
      <c r="D75666" t="inlineStr">
        <is>
          <t>Flowfinity</t>
        </is>
      </c>
      <c r="E75666" t="inlineStr">
        <is>
          <t>https://www.getapp.com/operations-management-software/a/flowfinity/</t>
        </is>
      </c>
      <c r="F75666"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75667">
      <c r="A75667" t="inlineStr">
        <is>
          <t>Development Tools</t>
        </is>
      </c>
      <c r="B75667" t="inlineStr">
        <is>
          <t>App Design</t>
        </is>
      </c>
      <c r="C75667" t="inlineStr">
        <is>
          <t>https://www.getapp.com/development-tools-software/app-design/os/web-based</t>
        </is>
      </c>
      <c r="D75667" t="inlineStr">
        <is>
          <t>Shopney</t>
        </is>
      </c>
      <c r="E75667" t="inlineStr">
        <is>
          <t>https://www.getapp.com/development-tools-software/a/shopney/</t>
        </is>
      </c>
      <c r="F75667" t="inlineStr">
        <is>
          <t>Shopney enables Shopify and Shopify Plus merchants to design their app just in minutes. Literally! With its super-easy drag-n-drop design editor, you can design your native mobile app. No design skills needed. Shopney is the best way to trun your Shopify store into native iOS &amp; Android mobile apps.Read more about Shopney</t>
        </is>
      </c>
    </row>
    <row r="75668">
      <c r="A75668" t="inlineStr">
        <is>
          <t>Development Tools</t>
        </is>
      </c>
      <c r="B75668" t="inlineStr">
        <is>
          <t>App Design</t>
        </is>
      </c>
      <c r="C75668" t="inlineStr">
        <is>
          <t>https://www.getapp.com/development-tools-software/app-design/os/web-based</t>
        </is>
      </c>
      <c r="D75668" t="inlineStr">
        <is>
          <t>Softools</t>
        </is>
      </c>
      <c r="E75668" t="inlineStr">
        <is>
          <t>https://www.getapp.com/development-tools-software/a/softools/</t>
        </is>
      </c>
      <c r="F75668" t="inlineStr">
        <is>
          <t>The Softools Web App is a quick and simple way to bring your business process into the 21st century. Whether your process lives in Excel, on paper, or a legacy system, any problem process can be tamed and turned into a Softools App.Read more about Softools</t>
        </is>
      </c>
    </row>
    <row r="75669">
      <c r="A75669" t="inlineStr">
        <is>
          <t>Development Tools</t>
        </is>
      </c>
      <c r="B75669" t="inlineStr">
        <is>
          <t>App Design</t>
        </is>
      </c>
      <c r="C75669" t="inlineStr">
        <is>
          <t>https://www.getapp.com/development-tools-software/app-design/os/web-based</t>
        </is>
      </c>
      <c r="D75669" t="inlineStr">
        <is>
          <t>smapOne</t>
        </is>
      </c>
      <c r="E75669" t="inlineStr">
        <is>
          <t>https://www.getapp.com/development-tools-software/a/smapone/</t>
        </is>
      </c>
      <c r="F75669" t="inlineStr">
        <is>
          <t>Designed in Germany, smapOne is a no-code application-building solution that helps businesses create business apps via artificial intelligence (AI) technology.Read more about smapOne</t>
        </is>
      </c>
    </row>
    <row r="75670">
      <c r="A75670" t="inlineStr">
        <is>
          <t>Development Tools</t>
        </is>
      </c>
      <c r="B75670" t="inlineStr">
        <is>
          <t>App Design</t>
        </is>
      </c>
      <c r="C75670" t="inlineStr">
        <is>
          <t>https://www.getapp.com/development-tools-software/app-design/os/web-based</t>
        </is>
      </c>
      <c r="D75670" t="inlineStr">
        <is>
          <t>Choicely</t>
        </is>
      </c>
      <c r="E75670" t="inlineStr">
        <is>
          <t>https://www.getapp.com/development-tools-software/a/choicely/</t>
        </is>
      </c>
      <c r="F75670" t="inlineStr">
        <is>
          <t>No code studio means that teams don't need to know how to code to build a mobile application, only how to compose. Mobile apps created by Choicely generate or create new revenue streams to factually improve customer relationships.Read more about Choicely</t>
        </is>
      </c>
    </row>
    <row r="75671">
      <c r="A75671" t="inlineStr">
        <is>
          <t>Development Tools</t>
        </is>
      </c>
      <c r="B75671" t="inlineStr">
        <is>
          <t>App Design</t>
        </is>
      </c>
      <c r="C75671" t="inlineStr">
        <is>
          <t>https://www.getapp.com/development-tools-software/app-design/os/web-based</t>
        </is>
      </c>
      <c r="D75671" t="inlineStr">
        <is>
          <t>Ultradox</t>
        </is>
      </c>
      <c r="E75671" t="inlineStr">
        <is>
          <t>https://www.getapp.com/website-ecommerce-software/a/ultradox/</t>
        </is>
      </c>
      <c r="F75671" t="inlineStr">
        <is>
          <t>Ultradox is an innovative solution designed to help businesses and freelancers create custom enterprise applications without hiring experts. It is an easy-to-use application created to enable individuals with or without coding skills to develop apps with ease. The platform leverages a powerful template and workflow engine to help teams print, merge, and share documents, send responsive emails, and build engaging websites.Read more about Ultradox</t>
        </is>
      </c>
    </row>
    <row r="75672">
      <c r="A75672" t="inlineStr">
        <is>
          <t>Development Tools</t>
        </is>
      </c>
      <c r="B75672" t="inlineStr">
        <is>
          <t>App Design</t>
        </is>
      </c>
      <c r="C75672" t="inlineStr">
        <is>
          <t>https://www.getapp.com/development-tools-software/app-design/os/web-based</t>
        </is>
      </c>
      <c r="D75672" t="inlineStr">
        <is>
          <t>Visual LANSA</t>
        </is>
      </c>
      <c r="E75672" t="inlineStr">
        <is>
          <t>https://www.getapp.com/development-tools-software/a/visual-lansa/</t>
        </is>
      </c>
      <c r="F75672" t="inlineStr">
        <is>
          <t>Visual LANSA is a cloud-based application development solution designed to help software developers build multi-experience applications for web, desktop, and mobile devices. The WYSIWYG screen editor allows teams to improve any aspect of existing applications using a single programming language.Read more about Visual LANSA</t>
        </is>
      </c>
    </row>
    <row r="75673">
      <c r="A75673" t="inlineStr">
        <is>
          <t>Development Tools</t>
        </is>
      </c>
      <c r="B75673" t="inlineStr">
        <is>
          <t>App Design</t>
        </is>
      </c>
      <c r="C75673" t="inlineStr">
        <is>
          <t>https://www.getapp.com/development-tools-software/app-design/os/web-based</t>
        </is>
      </c>
      <c r="D75673" t="inlineStr">
        <is>
          <t>Face AR SDK</t>
        </is>
      </c>
      <c r="E75673" t="inlineStr">
        <is>
          <t>https://www.getapp.com/emerging-technology-software/a/face-ar-sdk/</t>
        </is>
      </c>
      <c r="F75673" t="inlineStr">
        <is>
          <t>Banuba SDK boosts user engagement with high-quality AR effects.Read more about Face AR SDK</t>
        </is>
      </c>
    </row>
    <row r="75674">
      <c r="A75674" t="inlineStr">
        <is>
          <t>Development Tools</t>
        </is>
      </c>
      <c r="B75674" t="inlineStr">
        <is>
          <t>App Design</t>
        </is>
      </c>
      <c r="C75674" t="inlineStr">
        <is>
          <t>https://www.getapp.com/development-tools-software/app-design/os/web-based</t>
        </is>
      </c>
      <c r="D75674" t="inlineStr">
        <is>
          <t>JMANGO360</t>
        </is>
      </c>
      <c r="E75674" t="inlineStr">
        <is>
          <t>https://www.getapp.com/security-software/a/jmango360/</t>
        </is>
      </c>
      <c r="F75674" t="inlineStr">
        <is>
          <t>JMANGO360 is a cloud-based application development software that helps eCommerce businesses build, design, integrate and launch mobile applications.Read more about JMANGO360</t>
        </is>
      </c>
    </row>
    <row r="75675">
      <c r="A75675" t="inlineStr">
        <is>
          <t>Development Tools</t>
        </is>
      </c>
      <c r="B75675" t="inlineStr">
        <is>
          <t>App Design</t>
        </is>
      </c>
      <c r="C75675" t="inlineStr">
        <is>
          <t>https://www.getapp.com/development-tools-software/app-design/os/web-based</t>
        </is>
      </c>
      <c r="D75675" t="inlineStr">
        <is>
          <t>Daxium-Air</t>
        </is>
      </c>
      <c r="E75675" t="inlineStr">
        <is>
          <t>https://www.getapp.com/development-tools-software/a/daxium-air/</t>
        </is>
      </c>
      <c r="F75675"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75676">
      <c r="A75676" t="inlineStr">
        <is>
          <t>Development Tools</t>
        </is>
      </c>
      <c r="B75676" t="inlineStr">
        <is>
          <t>App Design</t>
        </is>
      </c>
      <c r="C75676" t="inlineStr">
        <is>
          <t>https://www.getapp.com/development-tools-software/app-design/os/web-based</t>
        </is>
      </c>
      <c r="D75676" t="inlineStr">
        <is>
          <t>Draftbit</t>
        </is>
      </c>
      <c r="E75676" t="inlineStr">
        <is>
          <t>https://www.getapp.com/development-tools-software/a/draftbit/</t>
        </is>
      </c>
      <c r="F75676" t="inlineStr">
        <is>
          <t>Draftbit is a web-based app building software designed to help businesses create, launch, and customize mobile applications from within a web browser. The platform lets teams penalize every detail of the application using advanced properties, custom codes, and themes.Read more about Draftbit</t>
        </is>
      </c>
    </row>
    <row r="75677">
      <c r="A75677" t="inlineStr">
        <is>
          <t>Development Tools</t>
        </is>
      </c>
      <c r="B75677" t="inlineStr">
        <is>
          <t>App Design</t>
        </is>
      </c>
      <c r="C75677" t="inlineStr">
        <is>
          <t>https://www.getapp.com/development-tools-software/app-design/os/web-based</t>
        </is>
      </c>
      <c r="D75677" t="inlineStr">
        <is>
          <t>Anima</t>
        </is>
      </c>
      <c r="E75677" t="inlineStr">
        <is>
          <t>https://www.getapp.com/development-tools-software/a/anima/</t>
        </is>
      </c>
      <c r="F75677" t="inlineStr">
        <is>
          <t>Anima integrates with Figma, Adobe XD and Sketch and allows designers to create high-fidelity, responsive and interactive prototypes, and eases the handoff to developers by translating them to component-based code.Read more about Anima</t>
        </is>
      </c>
    </row>
    <row r="75678">
      <c r="A75678" t="inlineStr">
        <is>
          <t>Development Tools</t>
        </is>
      </c>
      <c r="B75678" t="inlineStr">
        <is>
          <t>App Design</t>
        </is>
      </c>
      <c r="C75678" t="inlineStr">
        <is>
          <t>https://www.getapp.com/development-tools-software/app-design/os/web-based</t>
        </is>
      </c>
      <c r="D75678" t="inlineStr">
        <is>
          <t>Pega Platform</t>
        </is>
      </c>
      <c r="E75678" t="inlineStr">
        <is>
          <t>https://www.getapp.com/emerging-technology-software/a/pega-platform/</t>
        </is>
      </c>
      <c r="F75678" t="inlineStr">
        <is>
          <t>Pega platform is a business process management software designed to help organizations in various industries, including retail, financial services, and healthcare enhance customer loyalty, generate new business, and improve productivity. It helps companies manage and automate their business processes, offering features like self-service portals, analytics and reporting, workflow automation, and management of documents.Read more about Pega Platform</t>
        </is>
      </c>
    </row>
    <row r="75679">
      <c r="A75679" t="inlineStr">
        <is>
          <t>Development Tools</t>
        </is>
      </c>
      <c r="B75679" t="inlineStr">
        <is>
          <t>App Design</t>
        </is>
      </c>
      <c r="C75679" t="inlineStr">
        <is>
          <t>https://www.getapp.com/development-tools-software/app-design/os/web-based</t>
        </is>
      </c>
      <c r="D75679" t="inlineStr">
        <is>
          <t>engomo</t>
        </is>
      </c>
      <c r="E75679" t="inlineStr">
        <is>
          <t>https://www.getapp.com/operations-management-software/a/engomo/</t>
        </is>
      </c>
      <c r="F75679" t="inlineStr">
        <is>
          <t>engomo is a low-code digitization platform for enterprises to create business apps for their complex, integrated, and individual processes without programming.It provides intuitive tools to configure business apps, seamless integration possibilities, and maximum flexibility for app-building.Read more about engomo</t>
        </is>
      </c>
    </row>
    <row r="75680">
      <c r="A75680" t="inlineStr">
        <is>
          <t>Development Tools</t>
        </is>
      </c>
      <c r="B75680" t="inlineStr">
        <is>
          <t>App Design</t>
        </is>
      </c>
      <c r="C75680" t="inlineStr">
        <is>
          <t>https://www.getapp.com/development-tools-software/app-design/os/web-based</t>
        </is>
      </c>
      <c r="D75680" t="inlineStr">
        <is>
          <t>Skuid</t>
        </is>
      </c>
      <c r="E75680" t="inlineStr">
        <is>
          <t>https://www.getapp.com/it-management-software/a/skuid/</t>
        </is>
      </c>
      <c r="F75680" t="inlineStr">
        <is>
          <t>Skuid enables companies to rapidly build impactful applications that employees and customers love to use through our leading low-code application platform.Read more about Skuid</t>
        </is>
      </c>
    </row>
    <row r="75681">
      <c r="A75681" t="inlineStr">
        <is>
          <t>Development Tools</t>
        </is>
      </c>
      <c r="B75681" t="inlineStr">
        <is>
          <t>App Design</t>
        </is>
      </c>
      <c r="C75681" t="inlineStr">
        <is>
          <t>https://www.getapp.com/development-tools-software/app-design/os/web-based</t>
        </is>
      </c>
      <c r="D75681" t="inlineStr">
        <is>
          <t>Mighty Pro</t>
        </is>
      </c>
      <c r="E75681" t="inlineStr">
        <is>
          <t>https://www.getapp.com/customer-management-software/a/mighty-pro/</t>
        </is>
      </c>
      <c r="F75681" t="inlineStr">
        <is>
          <t>Until Mighty Pro, your own branded mobile apps and website weren’t possible without risky, time-consuming, and expensive custom development.Read more about Mighty Pro</t>
        </is>
      </c>
    </row>
    <row r="75682">
      <c r="A75682" t="inlineStr">
        <is>
          <t>Development Tools</t>
        </is>
      </c>
      <c r="B75682" t="inlineStr">
        <is>
          <t>App Design</t>
        </is>
      </c>
      <c r="C75682" t="inlineStr">
        <is>
          <t>https://www.getapp.com/development-tools-software/app-design/os/web-based</t>
        </is>
      </c>
      <c r="D75682" t="inlineStr">
        <is>
          <t>Material UI</t>
        </is>
      </c>
      <c r="E75682" t="inlineStr">
        <is>
          <t>https://www.getapp.com/development-tools-software/a/material-ui/</t>
        </is>
      </c>
      <c r="F75682" t="inlineStr">
        <is>
          <t>Material UI is an open-source React component library that implements Google's Material Design.Read more about Material UI</t>
        </is>
      </c>
    </row>
    <row r="75683">
      <c r="A75683" t="inlineStr">
        <is>
          <t>Development Tools</t>
        </is>
      </c>
      <c r="B75683" t="inlineStr">
        <is>
          <t>App Design</t>
        </is>
      </c>
      <c r="C75683" t="inlineStr">
        <is>
          <t>https://www.getapp.com/development-tools-software/app-design/os/web-based</t>
        </is>
      </c>
      <c r="D75683" t="inlineStr">
        <is>
          <t>Open as App</t>
        </is>
      </c>
      <c r="E75683" t="inlineStr">
        <is>
          <t>https://www.getapp.com/development-tools-software/a/open-as-app/</t>
        </is>
      </c>
      <c r="F75683" t="inlineStr">
        <is>
          <t>Create and share great apps based on your data in Excel, Google Sheets, or databases without any coding necessary.– Data, calculations, and logic automatically recognized– Interactive apps with PDF print– Full control of who can access the appRead more about Open as App</t>
        </is>
      </c>
    </row>
    <row r="75684">
      <c r="A75684" t="inlineStr">
        <is>
          <t>Development Tools</t>
        </is>
      </c>
      <c r="B75684" t="inlineStr">
        <is>
          <t>App Design</t>
        </is>
      </c>
      <c r="C75684" t="inlineStr">
        <is>
          <t>https://www.getapp.com/development-tools-software/app-design/os/web-based</t>
        </is>
      </c>
      <c r="D75684" t="inlineStr">
        <is>
          <t>Plant an App</t>
        </is>
      </c>
      <c r="E75684" t="inlineStr">
        <is>
          <t>https://www.getapp.com/development-tools-software/a/plant-an-app/</t>
        </is>
      </c>
      <c r="F75684" t="inlineStr">
        <is>
          <t>Plant an App is a user-friendly low-code platform that offers the flexibility &amp; customization capabilities users need to create &amp; deliver software solutions faster. The software was built to be used by anyone, from business users to professional developers.Read more about Plant an App</t>
        </is>
      </c>
    </row>
    <row r="75685">
      <c r="A75685" t="inlineStr">
        <is>
          <t>Development Tools</t>
        </is>
      </c>
      <c r="B75685" t="inlineStr">
        <is>
          <t>App Design</t>
        </is>
      </c>
      <c r="C75685" t="inlineStr">
        <is>
          <t>https://www.getapp.com/development-tools-software/app-design/os/web-based</t>
        </is>
      </c>
      <c r="D75685" t="inlineStr">
        <is>
          <t>Twixl</t>
        </is>
      </c>
      <c r="E75685" t="inlineStr">
        <is>
          <t>https://www.getapp.com/development-tools-software/a/twixl/</t>
        </is>
      </c>
      <c r="F75685" t="inlineStr">
        <is>
          <t>Twixl is a mobile content management system that helps businesses manage access controls and provide permissions to view content. It allows teams to create complex workflows that define who can access which content at a specific time.Read more about Twixl</t>
        </is>
      </c>
    </row>
    <row r="75686">
      <c r="A75686" t="inlineStr">
        <is>
          <t>Development Tools</t>
        </is>
      </c>
      <c r="B75686" t="inlineStr">
        <is>
          <t>App Design</t>
        </is>
      </c>
      <c r="C75686" t="inlineStr">
        <is>
          <t>https://www.getapp.com/development-tools-software/app-design/os/web-based</t>
        </is>
      </c>
      <c r="D75686" t="inlineStr">
        <is>
          <t>Zorp</t>
        </is>
      </c>
      <c r="E75686" t="inlineStr">
        <is>
          <t>https://www.getapp.com/development-tools-software/a/zorp/</t>
        </is>
      </c>
      <c r="F75686" t="inlineStr">
        <is>
          <t>Zorp is a no-code tool which can help you create apps for your internal use cases in minutes. With Zorp, you can manage tasks, users and automate workflows.Say no to Google Forms and Whatsapp groups.Zorp is highly collaborative and can be used across your organisation.Read more about Zorp</t>
        </is>
      </c>
    </row>
    <row r="75687">
      <c r="A75687" t="inlineStr">
        <is>
          <t>Development Tools</t>
        </is>
      </c>
      <c r="B75687" t="inlineStr">
        <is>
          <t>App Design</t>
        </is>
      </c>
      <c r="C75687" t="inlineStr">
        <is>
          <t>https://www.getapp.com/development-tools-software/app-design/os/web-based</t>
        </is>
      </c>
      <c r="D75687" t="inlineStr">
        <is>
          <t>GoodBarber</t>
        </is>
      </c>
      <c r="E75687" t="inlineStr">
        <is>
          <t>https://www.getapp.com/all-software/a/goodbarber/</t>
        </is>
      </c>
      <c r="F75687" t="inlineStr">
        <is>
          <t>Goodbarber is a tool deisgned to help users build native apps and Progressive Web Apps (PWAs) without any coding. It delivers a visual editor, pre-built templates, and customer support to help create apps. Goodbarber is ideal for small businesses and freelancers, offering an intuitive app creation interface, extensions to enhance functionality, and native apps for both iOS and Android.Read more about GoodBarber</t>
        </is>
      </c>
    </row>
    <row r="75688">
      <c r="A75688" t="inlineStr">
        <is>
          <t>Development Tools</t>
        </is>
      </c>
      <c r="B75688" t="inlineStr">
        <is>
          <t>App Design</t>
        </is>
      </c>
      <c r="C75688" t="inlineStr">
        <is>
          <t>https://www.getapp.com/development-tools-software/app-design/os/web-based</t>
        </is>
      </c>
      <c r="D75688" t="inlineStr">
        <is>
          <t>Sofy</t>
        </is>
      </c>
      <c r="E75688" t="inlineStr">
        <is>
          <t>https://www.getapp.com/it-management-software/a/sofy/</t>
        </is>
      </c>
      <c r="F75688"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75689">
      <c r="A75689" t="inlineStr">
        <is>
          <t>Development Tools</t>
        </is>
      </c>
      <c r="B75689" t="inlineStr">
        <is>
          <t>App Design</t>
        </is>
      </c>
      <c r="C75689" t="inlineStr">
        <is>
          <t>https://www.getapp.com/development-tools-software/app-design/os/web-based</t>
        </is>
      </c>
      <c r="D75689" t="inlineStr">
        <is>
          <t>Tangle</t>
        </is>
      </c>
      <c r="E75689" t="inlineStr">
        <is>
          <t>https://www.getapp.com/development-tools-software/a/tangle/</t>
        </is>
      </c>
      <c r="F75689" t="inlineStr">
        <is>
          <t>Tangle offers infinitely adaptable ERP solutions for discrete manufacturing, seamlessly aligning with each client's unique business processes for enhanced efficiency and effectiveness.Read more about Tangle</t>
        </is>
      </c>
    </row>
    <row r="75690">
      <c r="A75690" t="inlineStr">
        <is>
          <t>Development Tools</t>
        </is>
      </c>
      <c r="B75690" t="inlineStr">
        <is>
          <t>App Design</t>
        </is>
      </c>
      <c r="C75690" t="inlineStr">
        <is>
          <t>https://www.getapp.com/development-tools-software/app-design/os/web-based</t>
        </is>
      </c>
      <c r="D75690" t="inlineStr">
        <is>
          <t>Chapitô</t>
        </is>
      </c>
      <c r="E75690" t="inlineStr">
        <is>
          <t>https://www.getapp.com/development-tools-software/a/chapito/</t>
        </is>
      </c>
      <c r="F75690" t="inlineStr">
        <is>
          <t>Chapitô allows event organizers to create a custom mobile application at low cost and without web and mobile development skills.Read more about Chapitô</t>
        </is>
      </c>
    </row>
    <row r="75691">
      <c r="A75691" t="inlineStr">
        <is>
          <t>Development Tools</t>
        </is>
      </c>
      <c r="B75691" t="inlineStr">
        <is>
          <t>App Design</t>
        </is>
      </c>
      <c r="C75691" t="inlineStr">
        <is>
          <t>https://www.getapp.com/development-tools-software/app-design/os/web-based</t>
        </is>
      </c>
      <c r="D75691" t="inlineStr">
        <is>
          <t>Formotus</t>
        </is>
      </c>
      <c r="E75691" t="inlineStr">
        <is>
          <t>https://www.getapp.com/development-tools-software/a/formotus/</t>
        </is>
      </c>
      <c r="F75691" t="inlineStr">
        <is>
          <t>Formotus is a mobile form app &amp; form builder for creating rich mobile form apps for requirements such as quality assurance, inspections, audits, compliance &amp; safety. The cloud-based system offers tools for building, managing, &amp; deploying forms &amp; connects with third party apps for data integration.Read more about Formotus</t>
        </is>
      </c>
    </row>
    <row r="75692">
      <c r="A75692" t="inlineStr">
        <is>
          <t>Development Tools</t>
        </is>
      </c>
      <c r="B75692" t="inlineStr">
        <is>
          <t>App Design</t>
        </is>
      </c>
      <c r="C75692" t="inlineStr">
        <is>
          <t>https://www.getapp.com/development-tools-software/app-design/os/web-based</t>
        </is>
      </c>
      <c r="D75692" t="inlineStr">
        <is>
          <t>Databutton</t>
        </is>
      </c>
      <c r="E75692" t="inlineStr">
        <is>
          <t>https://www.getapp.com/development-tools-software/a/databutton/</t>
        </is>
      </c>
      <c r="F75692" t="inlineStr">
        <is>
          <t>Databutton is an AI-powered platform that enables anyone to build and launch their own app in a matter of days, not months. With Databutton's expert assistance and AI-driven development tools, users can quickly bring their app ideas to life without the need for extensive programming knowledge.Read more about Databutton</t>
        </is>
      </c>
    </row>
    <row r="75693">
      <c r="A75693" t="inlineStr">
        <is>
          <t>Development Tools</t>
        </is>
      </c>
      <c r="B75693" t="inlineStr">
        <is>
          <t>App Design</t>
        </is>
      </c>
      <c r="C75693" t="inlineStr">
        <is>
          <t>https://www.getapp.com/development-tools-software/app-design/os/web-based</t>
        </is>
      </c>
      <c r="D75693" t="inlineStr">
        <is>
          <t>redSling</t>
        </is>
      </c>
      <c r="E75693" t="inlineStr">
        <is>
          <t>https://www.getapp.com/it-management-software/a/redsling/</t>
        </is>
      </c>
      <c r="F75693" t="inlineStr">
        <is>
          <t>redSling is an advanced Platformless No-Code Enterprise Platform to build full-stack applications with unmatched speed and flexibility. redSling transcends traditional coding barriers and offers a visual and intuitive approach to crafting secure, scalable, pixel-perfect and powerful applications.Read more about redSling</t>
        </is>
      </c>
    </row>
    <row r="75694">
      <c r="A75694" t="inlineStr">
        <is>
          <t>Development Tools</t>
        </is>
      </c>
      <c r="B75694" t="inlineStr">
        <is>
          <t>App Design</t>
        </is>
      </c>
      <c r="C75694" t="inlineStr">
        <is>
          <t>https://www.getapp.com/development-tools-software/app-design/os/web-based</t>
        </is>
      </c>
      <c r="D75694" t="inlineStr">
        <is>
          <t>Supernova</t>
        </is>
      </c>
      <c r="E75694" t="inlineStr">
        <is>
          <t>https://www.getapp.com/development-tools-software/a/supernova-1/</t>
        </is>
      </c>
      <c r="F75694" t="inlineStr">
        <is>
          <t>Get the benefits of a custom solution without the overhead. Build a tailored design system that helps you reduce cost and scale effectively.Read more about Supernova</t>
        </is>
      </c>
    </row>
    <row r="75695">
      <c r="A75695" t="inlineStr">
        <is>
          <t>Development Tools</t>
        </is>
      </c>
      <c r="B75695" t="inlineStr">
        <is>
          <t>App Design</t>
        </is>
      </c>
      <c r="C75695" t="inlineStr">
        <is>
          <t>https://www.getapp.com/development-tools-software/app-design/os/web-based</t>
        </is>
      </c>
      <c r="D75695" t="inlineStr">
        <is>
          <t>Hypi</t>
        </is>
      </c>
      <c r="E75695" t="inlineStr">
        <is>
          <t>https://www.getapp.com/development-tools-software/a/hypi/</t>
        </is>
      </c>
      <c r="F75695" t="inlineStr">
        <is>
          <t>Hypi is a no-code and low-code platform enabling businesses to rapidly develop and launch applications that scale faster and cheaper.Read more about Hypi</t>
        </is>
      </c>
    </row>
    <row r="75696">
      <c r="A75696" t="inlineStr">
        <is>
          <t>Development Tools</t>
        </is>
      </c>
      <c r="B75696" t="inlineStr">
        <is>
          <t>App Design</t>
        </is>
      </c>
      <c r="C75696" t="inlineStr">
        <is>
          <t>https://www.getapp.com/development-tools-software/app-design/os/web-based</t>
        </is>
      </c>
      <c r="D75696" t="inlineStr">
        <is>
          <t>App Engine</t>
        </is>
      </c>
      <c r="E75696" t="inlineStr">
        <is>
          <t>https://www.getapp.com/development-tools-software/a/app-engine/</t>
        </is>
      </c>
      <c r="F75696" t="inlineStr">
        <is>
          <t>ServiceNow App Engine empowers businesses around enterprise-class low code application delivery with intuitive and intelligent experiences, at speed and scale. ServiceNow App engine is a development tool for creators of varying skill levels to build applications.Read more about App Engine</t>
        </is>
      </c>
    </row>
    <row r="75697">
      <c r="A75697" t="inlineStr">
        <is>
          <t>Development Tools</t>
        </is>
      </c>
      <c r="B75697" t="inlineStr">
        <is>
          <t>App Design</t>
        </is>
      </c>
      <c r="C75697" t="inlineStr">
        <is>
          <t>https://www.getapp.com/development-tools-software/app-design/os/web-based</t>
        </is>
      </c>
      <c r="D75697" t="inlineStr">
        <is>
          <t>Neurons</t>
        </is>
      </c>
      <c r="E75697" t="inlineStr">
        <is>
          <t>https://www.getapp.com/emerging-technology-software/a/neurovison/</t>
        </is>
      </c>
      <c r="F75697" t="inlineStr">
        <is>
          <t>The leading attention AI app to accurately predict customer attention. Optimize all your visual assets before publication.Read more about Neurons</t>
        </is>
      </c>
    </row>
    <row r="75698">
      <c r="A75698" t="inlineStr">
        <is>
          <t>Development Tools</t>
        </is>
      </c>
      <c r="B75698" t="inlineStr">
        <is>
          <t>App Design</t>
        </is>
      </c>
      <c r="C75698" t="inlineStr">
        <is>
          <t>https://www.getapp.com/development-tools-software/app-design/os/web-based</t>
        </is>
      </c>
      <c r="D75698" t="inlineStr">
        <is>
          <t>Mobsted</t>
        </is>
      </c>
      <c r="E75698" t="inlineStr">
        <is>
          <t>https://www.getapp.com/all-software/a/mobsted/</t>
        </is>
      </c>
      <c r="F75698" t="inlineStr">
        <is>
          <t>One source for your Progressive Web Apps (PWA) for Web and Mobile, Win, Mac, Android, iOS with zero code. Convert existing projects or develop new ones with No/Low Code visual building tools.Read more about Mobsted</t>
        </is>
      </c>
    </row>
    <row r="75699">
      <c r="A75699" t="inlineStr">
        <is>
          <t>Development Tools</t>
        </is>
      </c>
      <c r="B75699" t="inlineStr">
        <is>
          <t>App Design</t>
        </is>
      </c>
      <c r="C75699" t="inlineStr">
        <is>
          <t>https://www.getapp.com/development-tools-software/app-design/os/web-based</t>
        </is>
      </c>
      <c r="D75699" t="inlineStr">
        <is>
          <t>Builder Studio</t>
        </is>
      </c>
      <c r="E75699" t="inlineStr">
        <is>
          <t>https://www.getapp.com/development-tools-software/a/builder-studio/</t>
        </is>
      </c>
      <c r="F75699" t="inlineStr">
        <is>
          <t>Builder Studio is cloud-based app building software that helps non-technical entrepreneurs and businesses turn any idea into tailor-made software—without writing any code or speaking to a developer or agency.Read more about Builder Studio</t>
        </is>
      </c>
    </row>
    <row r="75700">
      <c r="A75700" t="inlineStr">
        <is>
          <t>Development Tools</t>
        </is>
      </c>
      <c r="B75700" t="inlineStr">
        <is>
          <t>App Design</t>
        </is>
      </c>
      <c r="C75700" t="inlineStr">
        <is>
          <t>https://www.getapp.com/development-tools-software/app-design/os/web-based</t>
        </is>
      </c>
      <c r="D75700" t="inlineStr">
        <is>
          <t>Backlight</t>
        </is>
      </c>
      <c r="E75700" t="inlineStr">
        <is>
          <t>https://www.getapp.com/it-management-software/a/backlight/</t>
        </is>
      </c>
      <c r="F75700" t="inlineStr">
        <is>
          <t>Collaborative platform to manage design systems on the code side and build reusable components, stories and documentation. The source of truth for front-end teams.Read more about Backlight</t>
        </is>
      </c>
    </row>
    <row r="75701">
      <c r="A75701" t="inlineStr">
        <is>
          <t>Development Tools</t>
        </is>
      </c>
      <c r="B75701" t="inlineStr">
        <is>
          <t>App Design</t>
        </is>
      </c>
      <c r="C75701" t="inlineStr">
        <is>
          <t>https://www.getapp.com/development-tools-software/app-design/os/web-based</t>
        </is>
      </c>
      <c r="D75701" t="inlineStr">
        <is>
          <t>Wavity</t>
        </is>
      </c>
      <c r="E75701" t="inlineStr">
        <is>
          <t>https://www.getapp.com/development-tools-software/a/wavity/</t>
        </is>
      </c>
      <c r="F75701"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75702">
      <c r="A75702" t="inlineStr">
        <is>
          <t>Development Tools</t>
        </is>
      </c>
      <c r="B75702" t="inlineStr">
        <is>
          <t>App Design</t>
        </is>
      </c>
      <c r="C75702" t="inlineStr">
        <is>
          <t>https://www.getapp.com/development-tools-software/app-design/os/web-based</t>
        </is>
      </c>
      <c r="D75702" t="inlineStr">
        <is>
          <t>Firefly</t>
        </is>
      </c>
      <c r="E75702" t="inlineStr">
        <is>
          <t>https://www.getapp.com/collaboration-software/a/firefly/</t>
        </is>
      </c>
      <c r="F75702" t="inlineStr">
        <is>
          <t>Firefly is a design annotation tool that allows teams to share their visuals (mockups, sketches, pictures, even existing web page) and add comments directly on top of them.Read more about Firefly</t>
        </is>
      </c>
    </row>
    <row r="75703">
      <c r="A75703" t="inlineStr">
        <is>
          <t>Development Tools</t>
        </is>
      </c>
      <c r="B75703" t="inlineStr">
        <is>
          <t>App Design</t>
        </is>
      </c>
      <c r="C75703" t="inlineStr">
        <is>
          <t>https://www.getapp.com/development-tools-software/app-design/os/web-based</t>
        </is>
      </c>
      <c r="D75703" t="inlineStr">
        <is>
          <t>Bravo</t>
        </is>
      </c>
      <c r="E75703" t="inlineStr">
        <is>
          <t>https://www.getapp.com/development-tools-software/a/bravo/</t>
        </is>
      </c>
      <c r="F75703" t="inlineStr">
        <is>
          <t>Bravo is an app designing tool that helps businesses develop Figma and Adobe XD prototypes into native iOS and Android applications without coding.Read more about Bravo</t>
        </is>
      </c>
    </row>
    <row r="75704">
      <c r="A75704" t="inlineStr">
        <is>
          <t>Development Tools</t>
        </is>
      </c>
      <c r="B75704" t="inlineStr">
        <is>
          <t>App Design</t>
        </is>
      </c>
      <c r="C75704" t="inlineStr">
        <is>
          <t>https://www.getapp.com/development-tools-software/app-design/os/web-based</t>
        </is>
      </c>
      <c r="D75704" t="inlineStr">
        <is>
          <t>Altova MobileTogether</t>
        </is>
      </c>
      <c r="E75704" t="inlineStr">
        <is>
          <t>https://www.getapp.com/it-management-software/a/altova-mobiletogether/</t>
        </is>
      </c>
      <c r="F75704" t="inlineStr">
        <is>
          <t>Altova MobileTogether is a low code development platform that enables businesses to develop cross-platform apps for various platforms including iOS, Android, and Windows 8/10. Managers can utilize the rapid mobile application development (RMAD) software to automatically map, analyze and manage data and deploy custom applications.Read more about Altova MobileTogether</t>
        </is>
      </c>
    </row>
    <row r="75705">
      <c r="A75705" t="inlineStr">
        <is>
          <t>Development Tools</t>
        </is>
      </c>
      <c r="B75705" t="inlineStr">
        <is>
          <t>App Design</t>
        </is>
      </c>
      <c r="C75705" t="inlineStr">
        <is>
          <t>https://www.getapp.com/development-tools-software/app-design/os/web-based</t>
        </is>
      </c>
      <c r="D75705" t="inlineStr">
        <is>
          <t>Mowico</t>
        </is>
      </c>
      <c r="E75705" t="inlineStr">
        <is>
          <t>https://www.getapp.com/website-ecommerce-software/a/mowico/</t>
        </is>
      </c>
      <c r="F75705" t="inlineStr">
        <is>
          <t>Mowico is a no-code Mobile App Builder that converts your eCommerce businesses into native mobile apps with a magnitude of features in three steps, within an hour; without any coding knowledge!Read more about Mowico</t>
        </is>
      </c>
    </row>
    <row r="75706">
      <c r="A75706" t="inlineStr">
        <is>
          <t>Development Tools</t>
        </is>
      </c>
      <c r="B75706" t="inlineStr">
        <is>
          <t>App Design</t>
        </is>
      </c>
      <c r="C75706" t="inlineStr">
        <is>
          <t>https://www.getapp.com/development-tools-software/app-design/os/web-based</t>
        </is>
      </c>
      <c r="D75706" t="inlineStr">
        <is>
          <t>DOCOVA</t>
        </is>
      </c>
      <c r="E75706" t="inlineStr">
        <is>
          <t>https://www.getapp.com/development-tools-software/a/docova/</t>
        </is>
      </c>
      <c r="F75706" t="inlineStr">
        <is>
          <t>DOCOVA is a low-code application development platform that helps organizations build enterprise-grade business applications. The software can be deployed on-premise or hosted in the cloud.Read more about DOCOVA</t>
        </is>
      </c>
    </row>
    <row r="75707">
      <c r="A75707" t="inlineStr">
        <is>
          <t>Development Tools</t>
        </is>
      </c>
      <c r="B75707" t="inlineStr">
        <is>
          <t>App Design</t>
        </is>
      </c>
      <c r="C75707" t="inlineStr">
        <is>
          <t>https://www.getapp.com/development-tools-software/app-design/os/web-based</t>
        </is>
      </c>
      <c r="D75707" t="inlineStr">
        <is>
          <t>Devum</t>
        </is>
      </c>
      <c r="E75707" t="inlineStr">
        <is>
          <t>https://www.getapp.com/development-tools-software/a/devum/</t>
        </is>
      </c>
      <c r="F75707" t="inlineStr">
        <is>
          <t>Devum® is a low-code platform that enables users to create enterprise-grade web and mobile applications. With Devum®, streamline operations, enhance engagement, and automate processes. The platform provides integrated software solutions that yield tangible ROI. Deploy on cloud of your choice.Read more about Devum</t>
        </is>
      </c>
    </row>
    <row r="75708">
      <c r="A75708" t="inlineStr">
        <is>
          <t>Development Tools</t>
        </is>
      </c>
      <c r="B75708" t="inlineStr">
        <is>
          <t>App Design</t>
        </is>
      </c>
      <c r="C75708" t="inlineStr">
        <is>
          <t>https://www.getapp.com/development-tools-software/app-design/os/web-based</t>
        </is>
      </c>
      <c r="D75708" t="inlineStr">
        <is>
          <t>Zeroqode</t>
        </is>
      </c>
      <c r="E75708" t="inlineStr">
        <is>
          <t>https://www.getapp.com/development-tools-software/a/zeroqode/</t>
        </is>
      </c>
      <c r="F75708" t="inlineStr">
        <is>
          <t>No-code technology is eliminating the barriers to starting impactful startups. You no longer need a technical co-founder or VC financing to get started with your idea.Read more about Zeroqode</t>
        </is>
      </c>
    </row>
    <row r="75709">
      <c r="A75709" t="inlineStr">
        <is>
          <t>Development Tools</t>
        </is>
      </c>
      <c r="B75709" t="inlineStr">
        <is>
          <t>App Design</t>
        </is>
      </c>
      <c r="C75709" t="inlineStr">
        <is>
          <t>https://www.getapp.com/development-tools-software/app-design/os/web-based</t>
        </is>
      </c>
      <c r="D75709" t="inlineStr">
        <is>
          <t>PixelFree Studio</t>
        </is>
      </c>
      <c r="E75709" t="inlineStr">
        <is>
          <t>https://www.getapp.com/development-tools-software/a/pixelfree-studio/</t>
        </is>
      </c>
      <c r="F75709" t="inlineStr">
        <is>
          <t>First platform ever to combine design creation and code generation in one tool!Generates human readable native code for 6 programming languages: HTML, Vue, C# WebApp, C#DesktopApp, Angular, ReactAutomated and manual Figma importSave up to 80% in time and resources on your front-end development!Read more about PixelFree Studio</t>
        </is>
      </c>
    </row>
    <row r="75710">
      <c r="A75710" t="inlineStr">
        <is>
          <t>Development Tools</t>
        </is>
      </c>
      <c r="B75710" t="inlineStr">
        <is>
          <t>App Design</t>
        </is>
      </c>
      <c r="C75710" t="inlineStr">
        <is>
          <t>https://www.getapp.com/development-tools-software/app-design/os/web-based</t>
        </is>
      </c>
      <c r="D75710" t="inlineStr">
        <is>
          <t>Verris</t>
        </is>
      </c>
      <c r="E75710" t="inlineStr">
        <is>
          <t>https://www.getapp.com/customer-management-software/a/verris/</t>
        </is>
      </c>
      <c r="F75710" t="inlineStr">
        <is>
          <t>Verris is a customizable event management application for iOS and Android devices, which helps enterprises manage registrations, communication, advertising &amp; more. The content management module allows users to design personalized event pages &amp; share information using text, images &amp; location details.Read more about Verris</t>
        </is>
      </c>
    </row>
    <row r="75711">
      <c r="A75711" t="inlineStr">
        <is>
          <t>Development Tools</t>
        </is>
      </c>
      <c r="B75711" t="inlineStr">
        <is>
          <t>App Design</t>
        </is>
      </c>
      <c r="C75711" t="inlineStr">
        <is>
          <t>https://www.getapp.com/development-tools-software/app-design/os/web-based</t>
        </is>
      </c>
      <c r="D75711" t="inlineStr">
        <is>
          <t>Dew Studio</t>
        </is>
      </c>
      <c r="E75711" t="inlineStr">
        <is>
          <t>https://www.getapp.com/development-tools-software/a/dew-studio/</t>
        </is>
      </c>
      <c r="F75711" t="inlineStr">
        <is>
          <t>DEW is the best low-code development tool that enables you to build applications with a minimal amount of coding. It eliminates time and cost by more than 50%. It has a Cross-Platform development feature to use in both mobile and web apps and it supports independent databases.Read more about Dew Studio</t>
        </is>
      </c>
    </row>
    <row r="75712">
      <c r="A75712" t="inlineStr">
        <is>
          <t>Development Tools</t>
        </is>
      </c>
      <c r="B75712" t="inlineStr">
        <is>
          <t>App Design</t>
        </is>
      </c>
      <c r="C75712" t="inlineStr">
        <is>
          <t>https://www.getapp.com/development-tools-software/app-design/os/web-based</t>
        </is>
      </c>
      <c r="D75712" t="inlineStr">
        <is>
          <t>ParaPy</t>
        </is>
      </c>
      <c r="E75712" t="inlineStr">
        <is>
          <t>https://www.getapp.com/development-tools-software/a/parapy-1/</t>
        </is>
      </c>
      <c r="F75712" t="inlineStr">
        <is>
          <t>ParaPy is an online platform intended for software developers and engineers who want to develop applications to automate simulation-driven engineering design processes. It provides dedicated toolboxes for CAD modeling, meshing, and integration with CAE software.Read more about ParaPy</t>
        </is>
      </c>
    </row>
    <row r="75713">
      <c r="A75713" t="inlineStr">
        <is>
          <t>Development Tools</t>
        </is>
      </c>
      <c r="B75713" t="inlineStr">
        <is>
          <t>App Design</t>
        </is>
      </c>
      <c r="C75713" t="inlineStr">
        <is>
          <t>https://www.getapp.com/development-tools-software/app-design/os/web-based</t>
        </is>
      </c>
      <c r="D75713" t="inlineStr">
        <is>
          <t>Readymag</t>
        </is>
      </c>
      <c r="E75713" t="inlineStr">
        <is>
          <t>https://www.getapp.com/development-tools-software/a/readymag/</t>
        </is>
      </c>
      <c r="F75713" t="inlineStr">
        <is>
          <t>Readymag is a design tool that helps create interactive websites and online publications. Users can draw the design of their project and enhance it with multimedia and animations.Read more about Readymag</t>
        </is>
      </c>
    </row>
    <row r="75714">
      <c r="A75714" t="inlineStr">
        <is>
          <t>Development Tools</t>
        </is>
      </c>
      <c r="B75714" t="inlineStr">
        <is>
          <t>App Design</t>
        </is>
      </c>
      <c r="C75714" t="inlineStr">
        <is>
          <t>https://www.getapp.com/development-tools-software/app-design/os/web-based</t>
        </is>
      </c>
      <c r="D75714" t="inlineStr">
        <is>
          <t>Awesomic</t>
        </is>
      </c>
      <c r="E75714" t="inlineStr">
        <is>
          <t>https://www.getapp.com/hr-employee-management-software/a/awesomic/</t>
        </is>
      </c>
      <c r="F75714" t="inlineStr">
        <is>
          <t>Awesomic is an app with an AI-matching algorithm that connects your design tasks to the best-fit designer. Create a task in our app and get results in 24 hours.Read more about Awesomic</t>
        </is>
      </c>
    </row>
    <row r="75715">
      <c r="A75715" t="inlineStr">
        <is>
          <t>Development Tools</t>
        </is>
      </c>
      <c r="B75715" t="inlineStr">
        <is>
          <t>App Design</t>
        </is>
      </c>
      <c r="C75715" t="inlineStr">
        <is>
          <t>https://www.getapp.com/development-tools-software/app-design/os/web-based</t>
        </is>
      </c>
      <c r="D75715" t="inlineStr">
        <is>
          <t>Readymag</t>
        </is>
      </c>
      <c r="E75715" t="inlineStr">
        <is>
          <t>https://www.getapp.com/development-tools-software/a/readymag/</t>
        </is>
      </c>
      <c r="F75715" t="inlineStr">
        <is>
          <t>Readymag is a design tool that helps create interactive websites and online publications. Users can draw the design of their project and enhance it with multimedia and animations.Read more about Readymag</t>
        </is>
      </c>
    </row>
    <row r="75716">
      <c r="A75716" t="inlineStr">
        <is>
          <t>Development Tools</t>
        </is>
      </c>
      <c r="B75716" t="inlineStr">
        <is>
          <t>App Design</t>
        </is>
      </c>
      <c r="C75716" t="inlineStr">
        <is>
          <t>https://www.getapp.com/development-tools-software/app-design/os/web-based</t>
        </is>
      </c>
      <c r="D75716" t="inlineStr">
        <is>
          <t>Judo</t>
        </is>
      </c>
      <c r="E75716" t="inlineStr">
        <is>
          <t>https://www.getapp.com/all-software/a/judo/</t>
        </is>
      </c>
      <c r="F75716" t="inlineStr">
        <is>
          <t>Judo is a design and building tool for iOS that helps product teams ship efficiently.  Its canvas and built-in SwiftUI components help designers and developers design and build iOS user interfaces in a unified process, avoiding unnecessary back-and-forth between design and development.Read more about Judo</t>
        </is>
      </c>
    </row>
    <row r="75717">
      <c r="A75717" t="inlineStr">
        <is>
          <t>Development Tools</t>
        </is>
      </c>
      <c r="B75717" t="inlineStr">
        <is>
          <t>App Design</t>
        </is>
      </c>
      <c r="C75717" t="inlineStr">
        <is>
          <t>https://www.getapp.com/development-tools-software/app-design/os/web-based</t>
        </is>
      </c>
      <c r="D75717" t="inlineStr">
        <is>
          <t>Bryj</t>
        </is>
      </c>
      <c r="E75717" t="inlineStr">
        <is>
          <t>https://www.getapp.com/development-tools-software/a/bryj/</t>
        </is>
      </c>
      <c r="F75717" t="inlineStr">
        <is>
          <t>The Bryj platform powers mobile apps with a single source, full-lifecycle solution that links enterprise systems seamlessly, offers sophisticated analytics and Al, smart UX marketing tools, app studio configurator, and a world-class user experience.Read more about Bryj</t>
        </is>
      </c>
    </row>
    <row r="75718">
      <c r="A75718" t="inlineStr">
        <is>
          <t>Development Tools</t>
        </is>
      </c>
      <c r="B75718" t="inlineStr">
        <is>
          <t>App Design</t>
        </is>
      </c>
      <c r="C75718" t="inlineStr">
        <is>
          <t>https://www.getapp.com/development-tools-software/app-design/os/web-based</t>
        </is>
      </c>
      <c r="D75718" t="inlineStr">
        <is>
          <t>ComponentOne</t>
        </is>
      </c>
      <c r="E75718" t="inlineStr">
        <is>
          <t>https://www.getapp.com/development-tools-software/a/c1studio-for-xamarin/</t>
        </is>
      </c>
      <c r="F75718" t="inlineStr">
        <is>
          <t>Save time and focus more on your business logic with this complete, fast, and flexible toolkit of UI controls for .NET, JavaScript, and Mobile.ComponentOne includes FlexGrid, the industry's best datagrid, plus charting, reporting, input, and more controls across every .NET platform.Read more about ComponentOne</t>
        </is>
      </c>
    </row>
    <row r="75719">
      <c r="A75719" t="inlineStr">
        <is>
          <t>Development Tools</t>
        </is>
      </c>
      <c r="B75719" t="inlineStr">
        <is>
          <t>App Design</t>
        </is>
      </c>
      <c r="C75719" t="inlineStr">
        <is>
          <t>https://www.getapp.com/development-tools-software/app-design/os/web-based</t>
        </is>
      </c>
      <c r="D75719" t="inlineStr">
        <is>
          <t>Audiorista</t>
        </is>
      </c>
      <c r="E75719" t="inlineStr">
        <is>
          <t>https://www.getapp.com/all-software/a/audiorista/</t>
        </is>
      </c>
      <c r="F75719" t="inlineStr">
        <is>
          <t>Audiorista is a podcast hosting application designed to help startups and established businesses monetize content from audiobooks to podcasts, create branded apps without coding, gather insights, and boost loyalty.Read more about Audiorista</t>
        </is>
      </c>
    </row>
    <row r="75720">
      <c r="A75720" t="inlineStr">
        <is>
          <t>Development Tools</t>
        </is>
      </c>
      <c r="B75720" t="inlineStr">
        <is>
          <t>App Design</t>
        </is>
      </c>
      <c r="C75720" t="inlineStr">
        <is>
          <t>https://www.getapp.com/development-tools-software/app-design/os/web-based</t>
        </is>
      </c>
      <c r="D75720" t="inlineStr">
        <is>
          <t>Superblocks</t>
        </is>
      </c>
      <c r="E75720" t="inlineStr">
        <is>
          <t>https://www.getapp.com/development-tools-software/a/superblocks/</t>
        </is>
      </c>
      <c r="F75720" t="inlineStr">
        <is>
          <t>Superblocks app builder platform makes it easy to build powerful internal applications. Users can connect databases and APIs, query data, and make it possible to connect a front-end design with an application that runs in the cloud Rollback in one 1-click if anything goes wrong and secure access with granular permissions.Read more about Superblocks</t>
        </is>
      </c>
    </row>
    <row r="75721">
      <c r="A75721" t="inlineStr">
        <is>
          <t>Development Tools</t>
        </is>
      </c>
      <c r="B75721" t="inlineStr">
        <is>
          <t>App Design</t>
        </is>
      </c>
      <c r="C75721" t="inlineStr">
        <is>
          <t>https://www.getapp.com/development-tools-software/app-design/os/web-based</t>
        </is>
      </c>
      <c r="D75721" t="inlineStr">
        <is>
          <t>Rizer</t>
        </is>
      </c>
      <c r="E75721" t="inlineStr">
        <is>
          <t>https://www.getapp.com/development-tools-software/a/rizer/</t>
        </is>
      </c>
      <c r="F75721" t="inlineStr">
        <is>
          <t>Creation of systems without the need for programming knowledge. Create from scratch, from ready-made templates or through finished modules.Read more about Rizer</t>
        </is>
      </c>
    </row>
    <row r="75722">
      <c r="A75722" t="inlineStr">
        <is>
          <t>Development Tools</t>
        </is>
      </c>
      <c r="B75722" t="inlineStr">
        <is>
          <t>App Design</t>
        </is>
      </c>
      <c r="C75722" t="inlineStr">
        <is>
          <t>https://www.getapp.com/development-tools-software/app-design/os/web-based</t>
        </is>
      </c>
      <c r="D75722" t="inlineStr">
        <is>
          <t>Awesomic</t>
        </is>
      </c>
      <c r="E75722" t="inlineStr">
        <is>
          <t>https://www.getapp.com/hr-employee-management-software/a/awesomic/</t>
        </is>
      </c>
      <c r="F75722" t="inlineStr">
        <is>
          <t>Awesomic is an app with an AI-matching algorithm that connects your design tasks to the best-fit designer. Create a task in our app and get results in 24 hours.Read more about Awesomic</t>
        </is>
      </c>
    </row>
    <row r="75723">
      <c r="A75723" t="inlineStr">
        <is>
          <t>Development Tools</t>
        </is>
      </c>
      <c r="B75723" t="inlineStr">
        <is>
          <t>App Design</t>
        </is>
      </c>
      <c r="C75723" t="inlineStr">
        <is>
          <t>https://www.getapp.com/development-tools-software/app-design/os/web-based</t>
        </is>
      </c>
      <c r="D75723" t="inlineStr">
        <is>
          <t>KovaionAI</t>
        </is>
      </c>
      <c r="E75723" t="inlineStr">
        <is>
          <t>https://www.getapp.com/development-tools-software/a/kovaion-low-code-platform/</t>
        </is>
      </c>
      <c r="F75723" t="inlineStr">
        <is>
          <t>Kovaion Low-Code Platform utilizes its AI-driven approach to fundamentally transform the development landscape, enabling users to conceptualize, design, and implement applications without the need for extensive coding knowledge.Read more about KovaionAI</t>
        </is>
      </c>
    </row>
    <row r="75724">
      <c r="A75724" t="inlineStr">
        <is>
          <t>Development Tools</t>
        </is>
      </c>
      <c r="B75724" t="inlineStr">
        <is>
          <t>App Design</t>
        </is>
      </c>
      <c r="C75724" t="inlineStr">
        <is>
          <t>https://www.getapp.com/development-tools-software/app-design/os/web-based</t>
        </is>
      </c>
      <c r="D75724" t="inlineStr">
        <is>
          <t>Helice</t>
        </is>
      </c>
      <c r="E75724" t="inlineStr">
        <is>
          <t>https://www.getapp.com/development-tools-software/a/helice/</t>
        </is>
      </c>
      <c r="F75724" t="inlineStr">
        <is>
          <t>Helice makes it easy for non-technical users to design engaging apps and digital environments. Whether for events, professional associations, or clinical teams, users can configure layouts, menus, branding elements, and user experiences directly from the admin panel.With built-in templates and intuRead more about Helice</t>
        </is>
      </c>
    </row>
    <row r="75725">
      <c r="A75725" t="inlineStr">
        <is>
          <t>Development Tools</t>
        </is>
      </c>
      <c r="B75725" t="inlineStr">
        <is>
          <t>Application Development</t>
        </is>
      </c>
      <c r="C75725" t="inlineStr">
        <is>
          <t>https://www.getapp.com/development-tools-software/application-development/os/web-based</t>
        </is>
      </c>
      <c r="D75725" t="inlineStr">
        <is>
          <t>Jira</t>
        </is>
      </c>
      <c r="E75725" t="inlineStr">
        <is>
          <t>https://www.getapp.com/project-management-planning-software/a/jira/</t>
        </is>
      </c>
      <c r="F75725"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75726">
      <c r="A75726" t="inlineStr">
        <is>
          <t>Development Tools</t>
        </is>
      </c>
      <c r="B75726" t="inlineStr">
        <is>
          <t>Application Development</t>
        </is>
      </c>
      <c r="C75726" t="inlineStr">
        <is>
          <t>https://www.getapp.com/development-tools-software/application-development/os/web-based</t>
        </is>
      </c>
      <c r="D75726" t="inlineStr">
        <is>
          <t>GitHub</t>
        </is>
      </c>
      <c r="E75726" t="inlineStr">
        <is>
          <t>https://www.getapp.com/it-management-software/a/github/</t>
        </is>
      </c>
      <c r="F75726" t="inlineStr">
        <is>
          <t>GitHub is a place to share code with friends, co-workers, classmates, and complete strangers, helping individuals and teams to write faster, better codeRead more about GitHub</t>
        </is>
      </c>
    </row>
    <row r="75727">
      <c r="A75727" t="inlineStr">
        <is>
          <t>Development Tools</t>
        </is>
      </c>
      <c r="B75727" t="inlineStr">
        <is>
          <t>Application Development</t>
        </is>
      </c>
      <c r="C75727" t="inlineStr">
        <is>
          <t>https://www.getapp.com/development-tools-software/application-development/os/web-based</t>
        </is>
      </c>
      <c r="D75727" t="inlineStr">
        <is>
          <t>Wix</t>
        </is>
      </c>
      <c r="E75727" t="inlineStr">
        <is>
          <t>https://www.getapp.com/website-ecommerce-software/a/wix/</t>
        </is>
      </c>
      <c r="F75727" t="inlineStr">
        <is>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is>
      </c>
    </row>
    <row r="75728">
      <c r="A75728" t="inlineStr">
        <is>
          <t>Development Tools</t>
        </is>
      </c>
      <c r="B75728" t="inlineStr">
        <is>
          <t>Application Development</t>
        </is>
      </c>
      <c r="C75728" t="inlineStr">
        <is>
          <t>https://www.getapp.com/development-tools-software/application-development/os/web-based</t>
        </is>
      </c>
      <c r="D75728" t="inlineStr">
        <is>
          <t>Microsoft Visual Studio</t>
        </is>
      </c>
      <c r="E75728" t="inlineStr">
        <is>
          <t>https://www.getapp.com/project-management-planning-software/a/microsoft-visual-studio-online/</t>
        </is>
      </c>
      <c r="F75728" t="inlineStr">
        <is>
          <t>Microsoft Visual Studio Online is a web based collaboration and project management application designed for software shipping and building. The  Online platform enables you to create software projects as well as track and manage programming processes to help identify bugs, new features and more.Read more about Microsoft Visual Studio</t>
        </is>
      </c>
    </row>
    <row r="75729">
      <c r="A75729" t="inlineStr">
        <is>
          <t>Development Tools</t>
        </is>
      </c>
      <c r="B75729" t="inlineStr">
        <is>
          <t>Application Development</t>
        </is>
      </c>
      <c r="C75729" t="inlineStr">
        <is>
          <t>https://www.getapp.com/development-tools-software/application-development/os/web-based</t>
        </is>
      </c>
      <c r="D75729" t="inlineStr">
        <is>
          <t>Google Cloud</t>
        </is>
      </c>
      <c r="E75729" t="inlineStr">
        <is>
          <t>https://www.getapp.com/it-management-software/a/google-cloud-platform/</t>
        </is>
      </c>
      <c r="F75729"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5730">
      <c r="A75730" t="inlineStr">
        <is>
          <t>Development Tools</t>
        </is>
      </c>
      <c r="B75730" t="inlineStr">
        <is>
          <t>Application Development</t>
        </is>
      </c>
      <c r="C75730" t="inlineStr">
        <is>
          <t>https://www.getapp.com/development-tools-software/application-development/os/web-based</t>
        </is>
      </c>
      <c r="D75730" t="inlineStr">
        <is>
          <t>Notepad++</t>
        </is>
      </c>
      <c r="E75730" t="inlineStr">
        <is>
          <t>https://www.getapp.com/development-tools-software/a/notepad/</t>
        </is>
      </c>
      <c r="F75730" t="inlineStr">
        <is>
          <t>Notepad++ is a Windows-based software that helps businesses create and edit source codes using multiple programming languages, such as C++, Java, R, SQL, XML, and more. Staff members can find and replace text in files using dialog-based, incremental, and dialog-free search methodologies.Read more about Notepad++</t>
        </is>
      </c>
    </row>
    <row r="75731">
      <c r="A75731" t="inlineStr">
        <is>
          <t>Development Tools</t>
        </is>
      </c>
      <c r="B75731" t="inlineStr">
        <is>
          <t>Application Development</t>
        </is>
      </c>
      <c r="C75731" t="inlineStr">
        <is>
          <t>https://www.getapp.com/development-tools-software/application-development/os/web-based</t>
        </is>
      </c>
      <c r="D75731" t="inlineStr">
        <is>
          <t>Airtable</t>
        </is>
      </c>
      <c r="E75731" t="inlineStr">
        <is>
          <t>https://www.getapp.com/project-management-planning-software/a/airtable/</t>
        </is>
      </c>
      <c r="F75731" t="inlineStr">
        <is>
          <t>Airtable’s AI app platform turns your data into custom apps, automations &amp; agents— simply ask. No code needed. Adapt fast as your business evolves.Read more about Airtable</t>
        </is>
      </c>
    </row>
    <row r="75732">
      <c r="A75732" t="inlineStr">
        <is>
          <t>Development Tools</t>
        </is>
      </c>
      <c r="B75732" t="inlineStr">
        <is>
          <t>Application Development</t>
        </is>
      </c>
      <c r="C75732" t="inlineStr">
        <is>
          <t>https://www.getapp.com/development-tools-software/application-development/os/web-based</t>
        </is>
      </c>
      <c r="D75732" t="inlineStr">
        <is>
          <t>Microsoft Azure</t>
        </is>
      </c>
      <c r="E75732" t="inlineStr">
        <is>
          <t>https://www.getapp.com/it-management-software/a/azure/</t>
        </is>
      </c>
      <c r="F75732" t="inlineStr">
        <is>
          <t>Microsoft Azure is a cloud computing platform designed to help organizations run virtual desktops and applications in the cloud. It offers businesses with built-in migration tools, which enables administrators to migrate remote desktop services (RDS) and Windows server desktops to various devices.Read more about Microsoft Azure</t>
        </is>
      </c>
    </row>
    <row r="75733">
      <c r="A75733" t="inlineStr">
        <is>
          <t>Development Tools</t>
        </is>
      </c>
      <c r="B75733" t="inlineStr">
        <is>
          <t>Application Development</t>
        </is>
      </c>
      <c r="C75733" t="inlineStr">
        <is>
          <t>https://www.getapp.com/development-tools-software/application-development/os/web-based</t>
        </is>
      </c>
      <c r="D75733" t="inlineStr">
        <is>
          <t>Appy Pie</t>
        </is>
      </c>
      <c r="E75733" t="inlineStr">
        <is>
          <t>https://www.getapp.com/development-tools-software/a/appy-pie/</t>
        </is>
      </c>
      <c r="F75733" t="inlineStr">
        <is>
          <t>Appy Pie is a no-code development platform that empowers users to create apps, websites, and chatbots without coding experience. Its interface and AI-enabled tools help startups, enterprises, and developers to bring ideas to life. The solution enables users to streamline workflows, automate tasks, and enhance customer interactions.Read more about Appy Pie</t>
        </is>
      </c>
    </row>
    <row r="75734">
      <c r="A75734" t="inlineStr">
        <is>
          <t>Development Tools</t>
        </is>
      </c>
      <c r="B75734" t="inlineStr">
        <is>
          <t>Application Development</t>
        </is>
      </c>
      <c r="C75734" t="inlineStr">
        <is>
          <t>https://www.getapp.com/development-tools-software/application-development/os/web-based</t>
        </is>
      </c>
      <c r="D75734" t="inlineStr">
        <is>
          <t>Bitbucket</t>
        </is>
      </c>
      <c r="E75734" t="inlineStr">
        <is>
          <t>https://www.getapp.com/it-management-software/a/bitbucket/</t>
        </is>
      </c>
      <c r="F75734" t="inlineStr">
        <is>
          <t>Bitbucket is a Git solution for teams, which allows users to collaborate on code with inline comments and code review, and manage and share Git repositories to build and ship software, as a team. Built-in continuous integration, testing and delivery enable automation of deployment workflows, with additional support for third-party CI/CD integrations.Read more about Bitbucket</t>
        </is>
      </c>
    </row>
    <row r="75735">
      <c r="A75735" t="inlineStr">
        <is>
          <t>Development Tools</t>
        </is>
      </c>
      <c r="B75735" t="inlineStr">
        <is>
          <t>Application Development</t>
        </is>
      </c>
      <c r="C75735" t="inlineStr">
        <is>
          <t>https://www.getapp.com/development-tools-software/application-development/os/web-based</t>
        </is>
      </c>
      <c r="D75735" t="inlineStr">
        <is>
          <t>GitLab</t>
        </is>
      </c>
      <c r="E75735" t="inlineStr">
        <is>
          <t>https://www.getapp.com/it-management-software/a/gitlab/</t>
        </is>
      </c>
      <c r="F75735" t="inlineStr">
        <is>
          <t>GitLab is an integrated, open source DevOps lifecycle management platform for software development teams to plan, code, test, deploy and monitor product changes.Read more about GitLab</t>
        </is>
      </c>
    </row>
    <row r="75736">
      <c r="A75736" t="inlineStr">
        <is>
          <t>Development Tools</t>
        </is>
      </c>
      <c r="B75736" t="inlineStr">
        <is>
          <t>Application Development</t>
        </is>
      </c>
      <c r="C75736" t="inlineStr">
        <is>
          <t>https://www.getapp.com/development-tools-software/application-development/os/web-based</t>
        </is>
      </c>
      <c r="D75736" t="inlineStr">
        <is>
          <t>Unity</t>
        </is>
      </c>
      <c r="E75736" t="inlineStr">
        <is>
          <t>https://www.getapp.com/development-tools-software/a/unity-1/</t>
        </is>
      </c>
      <c r="F75736" t="inlineStr">
        <is>
          <t>Unity is a game development software designed to help businesses build and deploy 2D, 3D, and virtual reality (VR) applications across various platforms. It offers a visual scripting plugin, which enables administrators to conceptualize actions for games on a unified interface.Read more about Unity</t>
        </is>
      </c>
    </row>
    <row r="75737">
      <c r="A75737" t="inlineStr">
        <is>
          <t>Development Tools</t>
        </is>
      </c>
      <c r="B75737" t="inlineStr">
        <is>
          <t>Application Development</t>
        </is>
      </c>
      <c r="C75737" t="inlineStr">
        <is>
          <t>https://www.getapp.com/development-tools-software/application-development/os/web-based</t>
        </is>
      </c>
      <c r="D75737" t="inlineStr">
        <is>
          <t>AppSheet</t>
        </is>
      </c>
      <c r="E75737" t="inlineStr">
        <is>
          <t>https://www.getapp.com/development-tools-software/a/appsheet/</t>
        </is>
      </c>
      <c r="F75737" t="inlineStr">
        <is>
          <t>AppSheet is the intelligent no-code platform trusted by Clearlink, Enterprise, Pepsi, and more to build powerful mobile apps | Forrester Leader for Dev PlatformRead more about AppSheet</t>
        </is>
      </c>
    </row>
    <row r="75738">
      <c r="A75738" t="inlineStr">
        <is>
          <t>Development Tools</t>
        </is>
      </c>
      <c r="B75738" t="inlineStr">
        <is>
          <t>Application Development</t>
        </is>
      </c>
      <c r="C75738" t="inlineStr">
        <is>
          <t>https://www.getapp.com/development-tools-software/application-development/os/web-based</t>
        </is>
      </c>
      <c r="D75738" t="inlineStr">
        <is>
          <t>Essential Studio</t>
        </is>
      </c>
      <c r="E75738" t="inlineStr">
        <is>
          <t>https://www.getapp.com/development-tools-software/a/essential-studio/</t>
        </is>
      </c>
      <c r="F75738" t="inlineStr">
        <is>
          <t>Syncfusion Essential Studio® is a UI development suite that offers 1,800+ software components and frameworks for developing web, mobile, and desktop applications. Essential Studio® supports ASP.NET, Javascript, Angular, React, jQuery, Xamarin, Flutter, WinForms, WPF, and more.Read more about Essential Studio</t>
        </is>
      </c>
    </row>
    <row r="75739">
      <c r="A75739" t="inlineStr">
        <is>
          <t>Development Tools</t>
        </is>
      </c>
      <c r="B75739" t="inlineStr">
        <is>
          <t>Application Development</t>
        </is>
      </c>
      <c r="C75739" t="inlineStr">
        <is>
          <t>https://www.getapp.com/development-tools-software/application-development/os/web-based</t>
        </is>
      </c>
      <c r="D75739" t="inlineStr">
        <is>
          <t>Odoo</t>
        </is>
      </c>
      <c r="E75739" t="inlineStr">
        <is>
          <t>https://www.getapp.com/sales-software/a/odoo/</t>
        </is>
      </c>
      <c r="F75739" t="inlineStr">
        <is>
          <t>Odoo Studio offers all the tools you need to create custom applications. With an intuitive and simple interface, developing an app is no longer a problem. With or without developer skills, intuitive modules allow you to add fields and options in any pre-existing development viewRead more about Odoo</t>
        </is>
      </c>
    </row>
    <row r="75740">
      <c r="A75740" t="inlineStr">
        <is>
          <t>Development Tools</t>
        </is>
      </c>
      <c r="B75740" t="inlineStr">
        <is>
          <t>Application Development</t>
        </is>
      </c>
      <c r="C75740" t="inlineStr">
        <is>
          <t>https://www.getapp.com/development-tools-software/application-development/os/web-based</t>
        </is>
      </c>
      <c r="D75740" t="inlineStr">
        <is>
          <t>MongoDB</t>
        </is>
      </c>
      <c r="E75740" t="inlineStr">
        <is>
          <t>https://www.getapp.com/business-intelligence-analytics-software/a/mongodb/</t>
        </is>
      </c>
      <c r="F75740"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75741">
      <c r="A75741" t="inlineStr">
        <is>
          <t>Development Tools</t>
        </is>
      </c>
      <c r="B75741" t="inlineStr">
        <is>
          <t>Application Development</t>
        </is>
      </c>
      <c r="C75741" t="inlineStr">
        <is>
          <t>https://www.getapp.com/development-tools-software/application-development/os/web-based</t>
        </is>
      </c>
      <c r="D75741" t="inlineStr">
        <is>
          <t>Bizness Apps</t>
        </is>
      </c>
      <c r="E75741" t="inlineStr">
        <is>
          <t>https://www.getapp.com/it-management-software/a/bizness-apps/</t>
        </is>
      </c>
      <c r="F75741" t="inlineStr">
        <is>
          <t>The #1 mobile app creation platform worldwide. The fastest and easiest way to build mobile apps for businesses with zero programming knowledge needed.Read more about Bizness Apps</t>
        </is>
      </c>
    </row>
    <row r="75742">
      <c r="A75742" t="inlineStr">
        <is>
          <t>Development Tools</t>
        </is>
      </c>
      <c r="B75742" t="inlineStr">
        <is>
          <t>Application Development</t>
        </is>
      </c>
      <c r="C75742" t="inlineStr">
        <is>
          <t>https://www.getapp.com/development-tools-software/application-development/os/web-based</t>
        </is>
      </c>
      <c r="D75742" t="inlineStr">
        <is>
          <t>MuleSoft Anypoint Platform</t>
        </is>
      </c>
      <c r="E75742" t="inlineStr">
        <is>
          <t>https://www.getapp.com/it-management-software/a/anypoint-platform/</t>
        </is>
      </c>
      <c r="F75742"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75743">
      <c r="A75743" t="inlineStr">
        <is>
          <t>Development Tools</t>
        </is>
      </c>
      <c r="B75743" t="inlineStr">
        <is>
          <t>Application Development</t>
        </is>
      </c>
      <c r="C75743" t="inlineStr">
        <is>
          <t>https://www.getapp.com/development-tools-software/application-development/os/web-based</t>
        </is>
      </c>
      <c r="D75743" t="inlineStr">
        <is>
          <t>OutSystems</t>
        </is>
      </c>
      <c r="E75743" t="inlineStr">
        <is>
          <t>https://www.getapp.com/it-management-software/a/outsystems/</t>
        </is>
      </c>
      <c r="F75743" t="inlineStr">
        <is>
          <t>OutSystems is a global leader in high-performance application development. The OutSystems high-performance low-code platform gives organizations the tools to rapidly build, deploy and manage their own business-critical applications.Read more about OutSystems</t>
        </is>
      </c>
    </row>
    <row r="75744">
      <c r="A75744" t="inlineStr">
        <is>
          <t>Development Tools</t>
        </is>
      </c>
      <c r="B75744" t="inlineStr">
        <is>
          <t>Application Development</t>
        </is>
      </c>
      <c r="C75744" t="inlineStr">
        <is>
          <t>https://www.getapp.com/development-tools-software/application-development/os/web-based</t>
        </is>
      </c>
      <c r="D75744" t="inlineStr">
        <is>
          <t>Codenvy</t>
        </is>
      </c>
      <c r="E75744" t="inlineStr">
        <is>
          <t>https://www.getapp.com/it-management-software/a/codenvy-developer-environment-cloud/</t>
        </is>
      </c>
      <c r="F75744" t="inlineStr">
        <is>
          <t>Codenvy on-demand developer workspaces accelerate application delivery by letting anyone contribute to a development project without installing software.Read more about Codenvy</t>
        </is>
      </c>
    </row>
    <row r="75745">
      <c r="A75745" t="inlineStr">
        <is>
          <t>Development Tools</t>
        </is>
      </c>
      <c r="B75745" t="inlineStr">
        <is>
          <t>Application Development</t>
        </is>
      </c>
      <c r="C75745" t="inlineStr">
        <is>
          <t>https://www.getapp.com/development-tools-software/application-development/os/web-based</t>
        </is>
      </c>
      <c r="D75745" t="inlineStr">
        <is>
          <t>TrueContext</t>
        </is>
      </c>
      <c r="E75745" t="inlineStr">
        <is>
          <t>https://www.getapp.com/operations-management-software/a/prontoforms-mobile-forms/</t>
        </is>
      </c>
      <c r="F75745" t="inlineStr">
        <is>
          <t>TrueContext, formerly ProntoForms, is the leader in mobile forms and workflows. Built for field teams, TrueContext makes real-time, accurate data collection fast and easy. Empower your field employees to complete complex inspections, audits, and other tasks wherever their jobs take them.Read more about TrueContext</t>
        </is>
      </c>
    </row>
    <row r="75746">
      <c r="A75746" t="inlineStr">
        <is>
          <t>Development Tools</t>
        </is>
      </c>
      <c r="B75746" t="inlineStr">
        <is>
          <t>Application Development</t>
        </is>
      </c>
      <c r="C75746" t="inlineStr">
        <is>
          <t>https://www.getapp.com/development-tools-software/application-development/os/web-based</t>
        </is>
      </c>
      <c r="D75746" t="inlineStr">
        <is>
          <t>Bubble</t>
        </is>
      </c>
      <c r="E75746" t="inlineStr">
        <is>
          <t>https://www.getapp.com/all-software/a/bubble/</t>
        </is>
      </c>
      <c r="F75746" t="inlineStr">
        <is>
          <t>Bubble is a full-stack platform for building, launching, and hosting web applications – all without needing to write code.Read more about Bubble</t>
        </is>
      </c>
    </row>
    <row r="75747">
      <c r="A75747" t="inlineStr">
        <is>
          <t>Development Tools</t>
        </is>
      </c>
      <c r="B75747" t="inlineStr">
        <is>
          <t>Application Development</t>
        </is>
      </c>
      <c r="C75747" t="inlineStr">
        <is>
          <t>https://www.getapp.com/development-tools-software/application-development/os/web-based</t>
        </is>
      </c>
      <c r="D75747" t="inlineStr">
        <is>
          <t>Datadog</t>
        </is>
      </c>
      <c r="E75747" t="inlineStr">
        <is>
          <t>https://www.getapp.com/it-management-software/a/datadog-cloud-monitoring/</t>
        </is>
      </c>
      <c r="F75747" t="inlineStr">
        <is>
          <t>Monitor your cloud applications’ performance and usage with Datadog’s real-time dashboards, searchable structured event data, and metric alerts.Read more about Datadog</t>
        </is>
      </c>
    </row>
    <row r="75748">
      <c r="A75748" t="inlineStr">
        <is>
          <t>Development Tools</t>
        </is>
      </c>
      <c r="B75748" t="inlineStr">
        <is>
          <t>Application Development</t>
        </is>
      </c>
      <c r="C75748" t="inlineStr">
        <is>
          <t>https://www.getapp.com/development-tools-software/application-development/os/web-based</t>
        </is>
      </c>
      <c r="D75748" t="inlineStr">
        <is>
          <t>Heroku</t>
        </is>
      </c>
      <c r="E75748" t="inlineStr">
        <is>
          <t>https://www.getapp.com/development-tools-software/a/heroku/</t>
        </is>
      </c>
      <c r="F75748" t="inlineStr">
        <is>
          <t>Heroku is a cloud platform as a service (PaaS) designed for developers and teams to build, deliver, monitor, and scale modern apps. Heroku offers integrated tools, services, and workflows to help organizations of all sizes to maximize individual and team productivity, and deliver apps more quickly.Read more about Heroku</t>
        </is>
      </c>
    </row>
    <row r="75749">
      <c r="A75749" t="inlineStr">
        <is>
          <t>Development Tools</t>
        </is>
      </c>
      <c r="B75749" t="inlineStr">
        <is>
          <t>Application Development</t>
        </is>
      </c>
      <c r="C75749" t="inlineStr">
        <is>
          <t>https://www.getapp.com/development-tools-software/application-development/os/web-based</t>
        </is>
      </c>
      <c r="D75749" t="inlineStr">
        <is>
          <t>ServiceNow</t>
        </is>
      </c>
      <c r="E75749" t="inlineStr">
        <is>
          <t>https://www.getapp.com/it-management-software/a/servicenow/</t>
        </is>
      </c>
      <c r="F75749" t="inlineStr">
        <is>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is>
      </c>
    </row>
    <row r="75750">
      <c r="A75750" t="inlineStr">
        <is>
          <t>Development Tools</t>
        </is>
      </c>
      <c r="B75750" t="inlineStr">
        <is>
          <t>Application Development</t>
        </is>
      </c>
      <c r="C75750" t="inlineStr">
        <is>
          <t>https://www.getapp.com/development-tools-software/application-development/os/web-based</t>
        </is>
      </c>
      <c r="D75750" t="inlineStr">
        <is>
          <t>Buddy</t>
        </is>
      </c>
      <c r="E75750" t="inlineStr">
        <is>
          <t>https://www.getapp.com/development-tools-software/a/buddy-works/</t>
        </is>
      </c>
      <c r="F75750" t="inlineStr">
        <is>
          <t>Buddy is a cloud-based CI/CD and DevOps automation platform for web developers, which provides tools for building, testing, and deploying applications. The platform includes 100+ built-in actions to help simplify development and deployment pipelines.Read more about Buddy</t>
        </is>
      </c>
    </row>
    <row r="75751">
      <c r="A75751" t="inlineStr">
        <is>
          <t>Development Tools</t>
        </is>
      </c>
      <c r="B75751" t="inlineStr">
        <is>
          <t>Application Development</t>
        </is>
      </c>
      <c r="C75751" t="inlineStr">
        <is>
          <t>https://www.getapp.com/development-tools-software/application-development/os/web-based</t>
        </is>
      </c>
      <c r="D75751" t="inlineStr">
        <is>
          <t>Salesforce Platform</t>
        </is>
      </c>
      <c r="E75751" t="inlineStr">
        <is>
          <t>https://www.getapp.com/it-management-software/a/app-cloud/</t>
        </is>
      </c>
      <c r="F75751" t="inlineStr">
        <is>
          <t>Salesforce App Cloud is a platform for developing enterprise &amp; customer-facing apps to store data, connect to any system, automate processes, and create reports. App Cloud is a single, unified ecosystem of tools and services including Force, Heroku Enterprise, and Lightning.Read more about Salesforce Platform</t>
        </is>
      </c>
    </row>
    <row r="75752">
      <c r="A75752" t="inlineStr">
        <is>
          <t>Development Tools</t>
        </is>
      </c>
      <c r="B75752" t="inlineStr">
        <is>
          <t>Application Development</t>
        </is>
      </c>
      <c r="C75752" t="inlineStr">
        <is>
          <t>https://www.getapp.com/development-tools-software/application-development/os/web-based</t>
        </is>
      </c>
      <c r="D75752" t="inlineStr">
        <is>
          <t>Quickbase</t>
        </is>
      </c>
      <c r="E75752" t="inlineStr">
        <is>
          <t>https://www.getapp.com/project-management-planning-software/a/quickbase/</t>
        </is>
      </c>
      <c r="F75752" t="inlineStr">
        <is>
          <t>Quickbase is the easiest way to build applications to streamline your team's operations. With custom app-building software, you control everything from the look and feel to the unique functionality. You can even build your own apps from scratch with no need for coding or IT assistance.Read more about Quickbase</t>
        </is>
      </c>
    </row>
    <row r="75753">
      <c r="A75753" t="inlineStr">
        <is>
          <t>Development Tools</t>
        </is>
      </c>
      <c r="B75753" t="inlineStr">
        <is>
          <t>Application Development</t>
        </is>
      </c>
      <c r="C75753" t="inlineStr">
        <is>
          <t>https://www.getapp.com/development-tools-software/application-development/os/web-based</t>
        </is>
      </c>
      <c r="D75753" t="inlineStr">
        <is>
          <t>Caspio</t>
        </is>
      </c>
      <c r="E75753" t="inlineStr">
        <is>
          <t>https://www.getapp.com/it-management-software/a/caspio/</t>
        </is>
      </c>
      <c r="F75753" t="inlineStr">
        <is>
          <t>Caspio is the world’s leading NO-CODE platform for building online database applications without having to write code.Read more about Caspio</t>
        </is>
      </c>
    </row>
    <row r="75754">
      <c r="A75754" t="inlineStr">
        <is>
          <t>Development Tools</t>
        </is>
      </c>
      <c r="B75754" t="inlineStr">
        <is>
          <t>Application Development</t>
        </is>
      </c>
      <c r="C75754" t="inlineStr">
        <is>
          <t>https://www.getapp.com/development-tools-software/application-development/os/web-based</t>
        </is>
      </c>
      <c r="D75754" t="inlineStr">
        <is>
          <t>Ninox</t>
        </is>
      </c>
      <c r="E75754" t="inlineStr">
        <is>
          <t>https://www.getapp.com/it-management-software/a/ninox/</t>
        </is>
      </c>
      <c r="F75754" t="inlineStr">
        <is>
          <t>Create Apps that match your workflow. The tools we use everyday at work should fit like a tailor-made shirt no itching, no scratching.Read more about Ninox</t>
        </is>
      </c>
    </row>
    <row r="75755">
      <c r="A75755" t="inlineStr">
        <is>
          <t>Development Tools</t>
        </is>
      </c>
      <c r="B75755" t="inlineStr">
        <is>
          <t>Application Development</t>
        </is>
      </c>
      <c r="C75755" t="inlineStr">
        <is>
          <t>https://www.getapp.com/development-tools-software/application-development/os/web-based</t>
        </is>
      </c>
      <c r="D75755" t="inlineStr">
        <is>
          <t>Open DevOps</t>
        </is>
      </c>
      <c r="E75755" t="inlineStr">
        <is>
          <t>https://www.getapp.com/it-management-software/a/open-devops/</t>
        </is>
      </c>
      <c r="F75755" t="inlineStr">
        <is>
          <t>Atlassian Open DevOps is mission control for your DevOps toolchain, providing flexibility of a custom toolchain with the coordination of an all-in-one.Read more about Open DevOps</t>
        </is>
      </c>
    </row>
    <row r="75756">
      <c r="A75756" t="inlineStr">
        <is>
          <t>Development Tools</t>
        </is>
      </c>
      <c r="B75756" t="inlineStr">
        <is>
          <t>Application Development</t>
        </is>
      </c>
      <c r="C75756" t="inlineStr">
        <is>
          <t>https://www.getapp.com/development-tools-software/application-development/os/web-based</t>
        </is>
      </c>
      <c r="D75756" t="inlineStr">
        <is>
          <t>Rollbar</t>
        </is>
      </c>
      <c r="E75756" t="inlineStr">
        <is>
          <t>https://www.getapp.com/it-management-software/a/rollbar/</t>
        </is>
      </c>
      <c r="F75756" t="inlineStr">
        <is>
          <t>Error monitoring &amp; tracking tool that helps software developers, DevOps, QA, and Support engineers release better quality code faster. Instrument Rollbar SDK with your code to handle exceptions and collect data for debugging. Supports JavaScript, Ruby, Python, Java, .NET, iOS, Android, Go, and more.Read more about Rollbar</t>
        </is>
      </c>
    </row>
    <row r="75757">
      <c r="A75757" t="inlineStr">
        <is>
          <t>Development Tools</t>
        </is>
      </c>
      <c r="B75757" t="inlineStr">
        <is>
          <t>Application Development</t>
        </is>
      </c>
      <c r="C75757" t="inlineStr">
        <is>
          <t>https://www.getapp.com/development-tools-software/application-development/os/web-based</t>
        </is>
      </c>
      <c r="D75757" t="inlineStr">
        <is>
          <t>Nintex Process Platform</t>
        </is>
      </c>
      <c r="E75757" t="inlineStr">
        <is>
          <t>https://www.getapp.com/operations-management-software/a/nintex/</t>
        </is>
      </c>
      <c r="F75757" t="inlineStr">
        <is>
          <t>The Nintex Workflow Cloud solution enables users to automate complex business workflow processes with minimal deployment costs and multiple integrationsRead more about Nintex Process Platform</t>
        </is>
      </c>
    </row>
    <row r="75758">
      <c r="A75758" t="inlineStr">
        <is>
          <t>Development Tools</t>
        </is>
      </c>
      <c r="B75758" t="inlineStr">
        <is>
          <t>Application Development</t>
        </is>
      </c>
      <c r="C75758" t="inlineStr">
        <is>
          <t>https://www.getapp.com/development-tools-software/application-development/os/web-based</t>
        </is>
      </c>
      <c r="D75758" t="inlineStr">
        <is>
          <t>Domo</t>
        </is>
      </c>
      <c r="E75758" t="inlineStr">
        <is>
          <t>https://www.getapp.com/business-intelligence-analytics-software/a/domo/</t>
        </is>
      </c>
      <c r="F75758" t="inlineStr">
        <is>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is>
      </c>
    </row>
    <row r="75759">
      <c r="A75759" t="inlineStr">
        <is>
          <t>Development Tools</t>
        </is>
      </c>
      <c r="B75759" t="inlineStr">
        <is>
          <t>Application Development</t>
        </is>
      </c>
      <c r="C75759" t="inlineStr">
        <is>
          <t>https://www.getapp.com/development-tools-software/application-development/os/web-based</t>
        </is>
      </c>
      <c r="D75759" t="inlineStr">
        <is>
          <t>TenFold</t>
        </is>
      </c>
      <c r="E75759" t="inlineStr">
        <is>
          <t>https://www.getapp.com/it-communications-software/a/tenfold-sales-dialer/</t>
        </is>
      </c>
      <c r="F75759" t="inlineStr">
        <is>
          <t>Tenfold NextGen CTI enables companies to increase productivity, improve customer experience &amp; make better business decisions with useful data.Read more about TenFold</t>
        </is>
      </c>
    </row>
    <row r="75760">
      <c r="A75760" t="inlineStr">
        <is>
          <t>Development Tools</t>
        </is>
      </c>
      <c r="B75760" t="inlineStr">
        <is>
          <t>Application Development</t>
        </is>
      </c>
      <c r="C75760" t="inlineStr">
        <is>
          <t>https://www.getapp.com/development-tools-software/application-development/os/web-based</t>
        </is>
      </c>
      <c r="D75760" t="inlineStr">
        <is>
          <t>Wolfram Mathematica</t>
        </is>
      </c>
      <c r="E75760" t="inlineStr">
        <is>
          <t>https://www.getapp.com/emerging-technology-software/a/wolfram-mathematica/</t>
        </is>
      </c>
      <c r="F75760" t="inlineStr">
        <is>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is>
      </c>
    </row>
    <row r="75761">
      <c r="A75761" t="inlineStr">
        <is>
          <t>Development Tools</t>
        </is>
      </c>
      <c r="B75761" t="inlineStr">
        <is>
          <t>Application Development</t>
        </is>
      </c>
      <c r="C75761" t="inlineStr">
        <is>
          <t>https://www.getapp.com/development-tools-software/application-development/os/web-based</t>
        </is>
      </c>
      <c r="D75761" t="inlineStr">
        <is>
          <t>kintone</t>
        </is>
      </c>
      <c r="E75761" t="inlineStr">
        <is>
          <t>https://www.getapp.com/it-management-software/a/kintone/</t>
        </is>
      </c>
      <c r="F75761" t="inlineStr">
        <is>
          <t>To code or not to code it's totally up to you. Become the office hero. Build bespoke enterprise apps for your team and zap them to every desk and pocket.Read more about kintone</t>
        </is>
      </c>
    </row>
    <row r="75762">
      <c r="A75762" t="inlineStr">
        <is>
          <t>Development Tools</t>
        </is>
      </c>
      <c r="B75762" t="inlineStr">
        <is>
          <t>Application Development</t>
        </is>
      </c>
      <c r="C75762" t="inlineStr">
        <is>
          <t>https://www.getapp.com/development-tools-software/application-development/os/web-based</t>
        </is>
      </c>
      <c r="D75762" t="inlineStr">
        <is>
          <t>New Relic</t>
        </is>
      </c>
      <c r="E75762" t="inlineStr">
        <is>
          <t>https://www.getapp.com/it-management-software/a/new-relic/</t>
        </is>
      </c>
      <c r="F75762" t="inlineStr">
        <is>
          <t>New Relic provides developers within enterprise businesses with full-stack insights and tools to optimize the application development.Read more about New Relic</t>
        </is>
      </c>
    </row>
    <row r="75763">
      <c r="A75763" t="inlineStr">
        <is>
          <t>Development Tools</t>
        </is>
      </c>
      <c r="B75763" t="inlineStr">
        <is>
          <t>Application Development</t>
        </is>
      </c>
      <c r="C75763" t="inlineStr">
        <is>
          <t>https://www.getapp.com/development-tools-software/application-development/os/web-based</t>
        </is>
      </c>
      <c r="D75763" t="inlineStr">
        <is>
          <t>Plesk</t>
        </is>
      </c>
      <c r="E75763" t="inlineStr">
        <is>
          <t>https://www.getapp.com/it-management-software/a/plesk/</t>
        </is>
      </c>
      <c r="F75763" t="inlineStr">
        <is>
          <t>Plesk is a WebOps and hosting platform designed to help users run, grow and automate their apps, sites, and business. The software offers a full set of technical, security and automation tools in a single hosting platform, including full &amp; incremental backups, resource usage monitoring, and more.Read more about Plesk</t>
        </is>
      </c>
    </row>
    <row r="75764">
      <c r="A75764" t="inlineStr">
        <is>
          <t>Development Tools</t>
        </is>
      </c>
      <c r="B75764" t="inlineStr">
        <is>
          <t>Application Development</t>
        </is>
      </c>
      <c r="C75764" t="inlineStr">
        <is>
          <t>https://www.getapp.com/development-tools-software/application-development/os/web-based</t>
        </is>
      </c>
      <c r="D75764" t="inlineStr">
        <is>
          <t>PHPRunner</t>
        </is>
      </c>
      <c r="E75764" t="inlineStr">
        <is>
          <t>https://www.getapp.com/development-tools-software/a/phprunner/</t>
        </is>
      </c>
      <c r="F75764" t="inlineStr">
        <is>
          <t>PHPRunner is a cloud-based PHP/MySQL code generator and form builder that simplifies web application development. It provides a complete web application with customizable pages and a wide range of functionality. The platform enables developers to create dynamic and secure web applications with features such as custom templates, integration of databases, drag-and-drop customization, built-in FTP client, and multilingual support.Read more about PHPRunner</t>
        </is>
      </c>
    </row>
    <row r="75765">
      <c r="A75765" t="inlineStr">
        <is>
          <t>Development Tools</t>
        </is>
      </c>
      <c r="B75765" t="inlineStr">
        <is>
          <t>Application Development</t>
        </is>
      </c>
      <c r="C75765" t="inlineStr">
        <is>
          <t>https://www.getapp.com/development-tools-software/application-development/os/web-based</t>
        </is>
      </c>
      <c r="D75765" t="inlineStr">
        <is>
          <t>DigitalOcean</t>
        </is>
      </c>
      <c r="E75765" t="inlineStr">
        <is>
          <t>https://www.getapp.com/it-management-software/a/digitalocean/</t>
        </is>
      </c>
      <c r="F75765" t="inlineStr">
        <is>
          <t>DigitalOcean is a cloud management software designed to help businesses build and launch applications in cloud environments. Administrators can use the platform to set up application development frameworks, maintain product catalogs, and capture and store business data in a centralized repository.Read more about DigitalOcean</t>
        </is>
      </c>
    </row>
    <row r="75766">
      <c r="A75766" t="inlineStr">
        <is>
          <t>Development Tools</t>
        </is>
      </c>
      <c r="B75766" t="inlineStr">
        <is>
          <t>Application Development</t>
        </is>
      </c>
      <c r="C75766" t="inlineStr">
        <is>
          <t>https://www.getapp.com/development-tools-software/application-development/os/web-based</t>
        </is>
      </c>
      <c r="D75766" t="inlineStr">
        <is>
          <t>Codemagic</t>
        </is>
      </c>
      <c r="E75766" t="inlineStr">
        <is>
          <t>https://www.getapp.com/development-tools-software/a/codemagic/</t>
        </is>
      </c>
      <c r="F75766" t="inlineStr">
        <is>
          <t>Codemagic is a CI/CD tool for mobile to build Android, iOS, React Native, Unity, Ionic, and Flutter projects. It includes automatic build triggering, testing and code analysis, building apps for all platforms, and code signing, publishing, and notifications.Choose between unlimited build minutes or pay as you go plan. Every month 500 free build minutes.Read more about Codemagic</t>
        </is>
      </c>
    </row>
    <row r="75767">
      <c r="A75767" t="inlineStr">
        <is>
          <t>Development Tools</t>
        </is>
      </c>
      <c r="B75767" t="inlineStr">
        <is>
          <t>Application Development</t>
        </is>
      </c>
      <c r="C75767" t="inlineStr">
        <is>
          <t>https://www.getapp.com/development-tools-software/application-development/os/web-based</t>
        </is>
      </c>
      <c r="D75767" t="inlineStr">
        <is>
          <t>Apache NetBeans</t>
        </is>
      </c>
      <c r="E75767" t="inlineStr">
        <is>
          <t>https://www.getapp.com/development-tools-software/a/apache-netbeans/</t>
        </is>
      </c>
      <c r="F75767" t="inlineStr">
        <is>
          <t>Apache NetBeans is an open-source IDE that provides code editors, wizards, and templates. It can help developers create apps in Java, PHP, and other languages. Apache NetBeans can be installed on Windows, Mac OSX, Linux, and BSD operating systems.Read more about Apache NetBeans</t>
        </is>
      </c>
    </row>
    <row r="75768">
      <c r="A75768" t="inlineStr">
        <is>
          <t>Development Tools</t>
        </is>
      </c>
      <c r="B75768" t="inlineStr">
        <is>
          <t>Application Development</t>
        </is>
      </c>
      <c r="C75768" t="inlineStr">
        <is>
          <t>https://www.getapp.com/development-tools-software/application-development/os/web-based</t>
        </is>
      </c>
      <c r="D75768" t="inlineStr">
        <is>
          <t>Swiftify</t>
        </is>
      </c>
      <c r="E75768" t="inlineStr">
        <is>
          <t>https://www.getapp.com/development-tools-software/a/swiftify/</t>
        </is>
      </c>
      <c r="F75768" t="inlineStr">
        <is>
          <t>Swiftify is a web-based solution designed to help iOS or macOS developers convert Objective-C source code projects to Swift language. Key features include code migration, remote access, offline conversions, character scanning, and lexical and syntactical analysis.Read more about Swiftify</t>
        </is>
      </c>
    </row>
    <row r="75769">
      <c r="A75769" t="inlineStr">
        <is>
          <t>Development Tools</t>
        </is>
      </c>
      <c r="B75769" t="inlineStr">
        <is>
          <t>Application Development</t>
        </is>
      </c>
      <c r="C75769" t="inlineStr">
        <is>
          <t>https://www.getapp.com/development-tools-software/application-development/os/web-based</t>
        </is>
      </c>
      <c r="D75769" t="inlineStr">
        <is>
          <t>Claris FileMaker</t>
        </is>
      </c>
      <c r="E75769" t="inlineStr">
        <is>
          <t>https://www.getapp.com/development-tools-software/a/filemaker/</t>
        </is>
      </c>
      <c r="F75769" t="inlineStr">
        <is>
          <t>Claris FileMaker offers unmatched power to build, customize, and scale solutions for your business’ process challenges. Use FileMaker’s low-code platform for rapid app development. Customize user-friendly solutions. Easily integrate FileMaker apps with other platforms. Get a 45-day free trial.Read more about Claris FileMaker</t>
        </is>
      </c>
    </row>
    <row r="75770">
      <c r="A75770" t="inlineStr">
        <is>
          <t>Development Tools</t>
        </is>
      </c>
      <c r="B75770" t="inlineStr">
        <is>
          <t>Application Development</t>
        </is>
      </c>
      <c r="C75770" t="inlineStr">
        <is>
          <t>https://www.getapp.com/development-tools-software/application-development/os/web-based</t>
        </is>
      </c>
      <c r="D75770" t="inlineStr">
        <is>
          <t>GeneXus</t>
        </is>
      </c>
      <c r="E75770" t="inlineStr">
        <is>
          <t>https://www.getapp.com/it-management-software/a/genexus/</t>
        </is>
      </c>
      <c r="F75770" t="inlineStr">
        <is>
          <t>GeneXus is a software development platform that generates Web, Android and iOS applications from a single source. Develop cross-platform apps 5 times faster.Read more about GeneXus</t>
        </is>
      </c>
    </row>
    <row r="75771">
      <c r="A75771" t="inlineStr">
        <is>
          <t>Development Tools</t>
        </is>
      </c>
      <c r="B75771" t="inlineStr">
        <is>
          <t>Application Development</t>
        </is>
      </c>
      <c r="C75771" t="inlineStr">
        <is>
          <t>https://www.getapp.com/development-tools-software/application-development/os/web-based</t>
        </is>
      </c>
      <c r="D75771" t="inlineStr">
        <is>
          <t>Eclipse IDE</t>
        </is>
      </c>
      <c r="E75771" t="inlineStr">
        <is>
          <t>https://www.getapp.com/development-tools-software/a/eclipse-ide/</t>
        </is>
      </c>
      <c r="F75771" t="inlineStr">
        <is>
          <t>Eclipse IDE is an open-source integrated development environment (IDE) that supports the development of Java-based applications. Eclipse IDE supports Java 16 and as well as Mac AArch64 (Arm64).Read more about Eclipse IDE</t>
        </is>
      </c>
    </row>
    <row r="75772">
      <c r="A75772" t="inlineStr">
        <is>
          <t>Development Tools</t>
        </is>
      </c>
      <c r="B75772" t="inlineStr">
        <is>
          <t>Application Development</t>
        </is>
      </c>
      <c r="C75772" t="inlineStr">
        <is>
          <t>https://www.getapp.com/development-tools-software/application-development/os/web-based</t>
        </is>
      </c>
      <c r="D75772" t="inlineStr">
        <is>
          <t>Bird</t>
        </is>
      </c>
      <c r="E75772" t="inlineStr">
        <is>
          <t>https://www.getapp.com/it-communications-software/a/bird/</t>
        </is>
      </c>
      <c r="F75772" t="inlineStr">
        <is>
          <t>Solve your communications challenges and build powerful apps using the fastest and most reliable cloud communications APIs.Read more about Bird</t>
        </is>
      </c>
    </row>
    <row r="75773">
      <c r="A75773" t="inlineStr">
        <is>
          <t>Development Tools</t>
        </is>
      </c>
      <c r="B75773" t="inlineStr">
        <is>
          <t>Application Development</t>
        </is>
      </c>
      <c r="C75773" t="inlineStr">
        <is>
          <t>https://www.getapp.com/development-tools-software/application-development/os/web-based</t>
        </is>
      </c>
      <c r="D75773" t="inlineStr">
        <is>
          <t>MobiLoud</t>
        </is>
      </c>
      <c r="E75773" t="inlineStr">
        <is>
          <t>https://www.getapp.com/development-tools-software/a/mobiloud/</t>
        </is>
      </c>
      <c r="F75773" t="inlineStr">
        <is>
          <t>MobiLoud turns your existing website into fully native iOS and Android apps that stay perfectly in sync with your site and work with your full tech stack. Our team handles the heavy lifting, from build to store publishing to ongoing updates, while push-powered lifecycle messaging helps your best cusRead more about MobiLoud</t>
        </is>
      </c>
    </row>
    <row r="75774">
      <c r="A75774" t="inlineStr">
        <is>
          <t>Development Tools</t>
        </is>
      </c>
      <c r="B75774" t="inlineStr">
        <is>
          <t>Application Development</t>
        </is>
      </c>
      <c r="C75774" t="inlineStr">
        <is>
          <t>https://www.getapp.com/development-tools-software/application-development/os/web-based</t>
        </is>
      </c>
      <c r="D75774" t="inlineStr">
        <is>
          <t>TestRail</t>
        </is>
      </c>
      <c r="E75774" t="inlineStr">
        <is>
          <t>https://www.getapp.com/it-management-software/a/testrail/</t>
        </is>
      </c>
      <c r="F75774" t="inlineStr">
        <is>
          <t>TestRail is a test case management solution for quality assurance (QA) and development teams, which is designed to help users organize, manage, and track their company’s software testing process. The solution provides tools for managing tests, tracking results, reporting, and more.Read more about TestRail</t>
        </is>
      </c>
    </row>
    <row r="75775">
      <c r="A75775" t="inlineStr">
        <is>
          <t>Development Tools</t>
        </is>
      </c>
      <c r="B75775" t="inlineStr">
        <is>
          <t>Application Development</t>
        </is>
      </c>
      <c r="C75775" t="inlineStr">
        <is>
          <t>https://www.getapp.com/development-tools-software/application-development/os/web-based</t>
        </is>
      </c>
      <c r="D75775" t="inlineStr">
        <is>
          <t>Bizagi</t>
        </is>
      </c>
      <c r="E75775" t="inlineStr">
        <is>
          <t>https://www.getapp.com/operations-management-software/a/bpm-suite/</t>
        </is>
      </c>
      <c r="F75775"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75776">
      <c r="A75776" t="inlineStr">
        <is>
          <t>Development Tools</t>
        </is>
      </c>
      <c r="B75776" t="inlineStr">
        <is>
          <t>Application Development</t>
        </is>
      </c>
      <c r="C75776" t="inlineStr">
        <is>
          <t>https://www.getapp.com/development-tools-software/application-development/os/web-based</t>
        </is>
      </c>
      <c r="D75776" t="inlineStr">
        <is>
          <t>Zoho Creator</t>
        </is>
      </c>
      <c r="E75776" t="inlineStr">
        <is>
          <t>https://www.getapp.com/it-management-software/a/zoho-creator/</t>
        </is>
      </c>
      <c r="F75776" t="inlineStr">
        <is>
          <t>Zoho Creator is a low code application development software that helps you build custom, mobile-ready business apps 10X faster. Currently, 13,000+ customers have built 6 million+ applications on Zoho Creator, a testimony to the power of the platform.Read more about Zoho Creator</t>
        </is>
      </c>
    </row>
    <row r="75777">
      <c r="A75777" t="inlineStr">
        <is>
          <t>Development Tools</t>
        </is>
      </c>
      <c r="B75777" t="inlineStr">
        <is>
          <t>Application Development</t>
        </is>
      </c>
      <c r="C75777" t="inlineStr">
        <is>
          <t>https://www.getapp.com/development-tools-software/application-development/os/web-based</t>
        </is>
      </c>
      <c r="D75777" t="inlineStr">
        <is>
          <t>Code Capsules</t>
        </is>
      </c>
      <c r="E75777" t="inlineStr">
        <is>
          <t>https://www.getapp.com/it-management-software/a/code-capsules/</t>
        </is>
      </c>
      <c r="F75777" t="inlineStr">
        <is>
          <t>Code Capsules is the all-in-one PaaS for your MEAN stack. Consolidate your stack, and eliminate the need for Heroku, Netlify, and Atlas. No more software sprawl.Read more about Code Capsules</t>
        </is>
      </c>
    </row>
    <row r="75778">
      <c r="A75778" t="inlineStr">
        <is>
          <t>Development Tools</t>
        </is>
      </c>
      <c r="B75778" t="inlineStr">
        <is>
          <t>Application Development</t>
        </is>
      </c>
      <c r="C75778" t="inlineStr">
        <is>
          <t>https://www.getapp.com/development-tools-software/application-development/os/web-based</t>
        </is>
      </c>
      <c r="D75778" t="inlineStr">
        <is>
          <t>Instabug</t>
        </is>
      </c>
      <c r="E75778" t="inlineStr">
        <is>
          <t>https://www.getapp.com/it-management-software/a/instabug/</t>
        </is>
      </c>
      <c r="F75778" t="inlineStr">
        <is>
          <t>AI-powered insights built for mobile teams, enabling faster debugging, proactive issue detection, and seamless releases that meet rising user expectations at scale.Read more about Instabug</t>
        </is>
      </c>
    </row>
    <row r="75779">
      <c r="A75779" t="inlineStr">
        <is>
          <t>Development Tools</t>
        </is>
      </c>
      <c r="B75779" t="inlineStr">
        <is>
          <t>Application Development</t>
        </is>
      </c>
      <c r="C75779" t="inlineStr">
        <is>
          <t>https://www.getapp.com/development-tools-software/application-development/os/web-based</t>
        </is>
      </c>
      <c r="D75779" t="inlineStr">
        <is>
          <t>BuildFire</t>
        </is>
      </c>
      <c r="E75779" t="inlineStr">
        <is>
          <t>https://www.getapp.com/development-tools-software/a/buildfire/</t>
        </is>
      </c>
      <c r="F75779" t="inlineStr">
        <is>
          <t>BuildFire is a no-code mobile app builder enabling users to create professional apps for iOS and Android. It offers tools for development, including a feature marketplace for one-click feature additions and a developer SDK. BuildFire also provides turn-key app development services for industries like eCommerce, media, events, employee communication, fitness, education, and religious organizations.Read more about BuildFire</t>
        </is>
      </c>
    </row>
    <row r="75780">
      <c r="A75780" t="inlineStr">
        <is>
          <t>Development Tools</t>
        </is>
      </c>
      <c r="B75780" t="inlineStr">
        <is>
          <t>Application Development</t>
        </is>
      </c>
      <c r="C75780" t="inlineStr">
        <is>
          <t>https://www.getapp.com/development-tools-software/application-development/os/web-based</t>
        </is>
      </c>
      <c r="D75780" t="inlineStr">
        <is>
          <t>CircleCI</t>
        </is>
      </c>
      <c r="E75780" t="inlineStr">
        <is>
          <t>https://www.getapp.com/it-management-software/a/circleci/</t>
        </is>
      </c>
      <c r="F75780" t="inlineStr">
        <is>
          <t>CircleCI is the world’s largest shared continuous integration and continuous delivery (CI/CD) platform, and the central hub where code moves from idea to delivery.Read more about CircleCI</t>
        </is>
      </c>
    </row>
    <row r="75781">
      <c r="A75781" t="inlineStr">
        <is>
          <t>Development Tools</t>
        </is>
      </c>
      <c r="B75781" t="inlineStr">
        <is>
          <t>Application Development</t>
        </is>
      </c>
      <c r="C75781" t="inlineStr">
        <is>
          <t>https://www.getapp.com/development-tools-software/application-development/os/web-based</t>
        </is>
      </c>
      <c r="D75781" t="inlineStr">
        <is>
          <t>Netlify</t>
        </is>
      </c>
      <c r="E75781" t="inlineStr">
        <is>
          <t>https://www.getapp.com/website-ecommerce-software/a/netlify/</t>
        </is>
      </c>
      <c r="F75781" t="inlineStr">
        <is>
          <t>Netlify is a cloud-based application development platform for modern web development. The solution offers continuous deployment, a powerful build environment, and worldwide edge delivery, simplifying the process of going live faster. From sites to stores and apps, Netlify provides the infrastructure and automation required for seamless deployment.Read more about Netlify</t>
        </is>
      </c>
    </row>
    <row r="75782">
      <c r="A75782" t="inlineStr">
        <is>
          <t>Development Tools</t>
        </is>
      </c>
      <c r="B75782" t="inlineStr">
        <is>
          <t>Application Development</t>
        </is>
      </c>
      <c r="C75782" t="inlineStr">
        <is>
          <t>https://www.getapp.com/development-tools-software/application-development/os/web-based</t>
        </is>
      </c>
      <c r="D75782" t="inlineStr">
        <is>
          <t>Axure</t>
        </is>
      </c>
      <c r="E75782" t="inlineStr">
        <is>
          <t>https://www.getapp.com/it-management-software/a/axure/</t>
        </is>
      </c>
      <c r="F75782" t="inlineStr">
        <is>
          <t>Axure RP is an interactive wireframe and prototyping software designed to help professionals create functional software prototypes without coding and hand these off to developers. Key features include team collaboration, note creation, revision history tracking, animations, and a widget library.Read more about Axure</t>
        </is>
      </c>
    </row>
    <row r="75783">
      <c r="A75783" t="inlineStr">
        <is>
          <t>Development Tools</t>
        </is>
      </c>
      <c r="B75783" t="inlineStr">
        <is>
          <t>Application Development</t>
        </is>
      </c>
      <c r="C75783" t="inlineStr">
        <is>
          <t>https://www.getapp.com/development-tools-software/application-development/os/web-based</t>
        </is>
      </c>
      <c r="D75783" t="inlineStr">
        <is>
          <t>Knack</t>
        </is>
      </c>
      <c r="E75783" t="inlineStr">
        <is>
          <t>https://www.getapp.com/it-management-software/a/knack/</t>
        </is>
      </c>
      <c r="F75783" t="inlineStr">
        <is>
          <t>Knack helps organizations empower everyday innovators to solve real-world problems. By leveraging Knack’s intuitive platform and expert builder network, teams can quickly build no-code or low-code applications that harness data, automate processes and move workflows online.Read more about Knack</t>
        </is>
      </c>
    </row>
    <row r="75784">
      <c r="A75784" t="inlineStr">
        <is>
          <t>Development Tools</t>
        </is>
      </c>
      <c r="B75784" t="inlineStr">
        <is>
          <t>Application Development</t>
        </is>
      </c>
      <c r="C75784" t="inlineStr">
        <is>
          <t>https://www.getapp.com/development-tools-software/application-development/os/web-based</t>
        </is>
      </c>
      <c r="D75784" t="inlineStr">
        <is>
          <t>Octopus Deploy</t>
        </is>
      </c>
      <c r="E75784" t="inlineStr">
        <is>
          <t>https://www.getapp.com/it-management-software/a/octopus-deploy/</t>
        </is>
      </c>
      <c r="F75784" t="inlineStr">
        <is>
          <t>Octopus Deploy is a DevOps management software that helps businesses control, schedule, and manage deployments and operational runbooks from within a centralized platform. Administrators can define deployment workflows and use several deployment patterns, including blue-green, rolling, and canary.Read more about Octopus Deploy</t>
        </is>
      </c>
    </row>
    <row r="75785">
      <c r="A75785" t="inlineStr">
        <is>
          <t>Development Tools</t>
        </is>
      </c>
      <c r="B75785" t="inlineStr">
        <is>
          <t>Application Development</t>
        </is>
      </c>
      <c r="C75785" t="inlineStr">
        <is>
          <t>https://www.getapp.com/development-tools-software/application-development/os/web-based</t>
        </is>
      </c>
      <c r="D75785" t="inlineStr">
        <is>
          <t>Retable</t>
        </is>
      </c>
      <c r="E75785" t="inlineStr">
        <is>
          <t>https://www.getapp.com/collaboration-software/a/retable/</t>
        </is>
      </c>
      <c r="F75785" t="inlineStr">
        <is>
          <t>Retable is a collaborative online spreadsheet tool that helps businesses manage, track, connect, monitor and automate data efficiently.Read more about Retable</t>
        </is>
      </c>
    </row>
    <row r="75786">
      <c r="A75786" t="inlineStr">
        <is>
          <t>Development Tools</t>
        </is>
      </c>
      <c r="B75786" t="inlineStr">
        <is>
          <t>Application Development</t>
        </is>
      </c>
      <c r="C75786" t="inlineStr">
        <is>
          <t>https://www.getapp.com/development-tools-software/application-development/os/web-based</t>
        </is>
      </c>
      <c r="D75786" t="inlineStr">
        <is>
          <t>DHTMLX</t>
        </is>
      </c>
      <c r="E75786" t="inlineStr">
        <is>
          <t>https://www.getapp.com/development-tools-software/a/dhtmlx-suite/</t>
        </is>
      </c>
      <c r="F75786" t="inlineStr">
        <is>
          <t>Efficient web application development with 30+ full-featured JavaScript UI widgets for project management and data processing and visualization: Gantt chart, Scheduler - event calendar, diagramming library, grid, forms, etc. Support for Angular, React, Vue.js. Free trial for 30 days.Read more about DHTMLX</t>
        </is>
      </c>
    </row>
    <row r="75787">
      <c r="A75787" t="inlineStr">
        <is>
          <t>Development Tools</t>
        </is>
      </c>
      <c r="B75787" t="inlineStr">
        <is>
          <t>Application Development</t>
        </is>
      </c>
      <c r="C75787" t="inlineStr">
        <is>
          <t>https://www.getapp.com/development-tools-software/application-development/os/web-based</t>
        </is>
      </c>
      <c r="D75787" t="inlineStr">
        <is>
          <t>Dynatrace</t>
        </is>
      </c>
      <c r="E75787" t="inlineStr">
        <is>
          <t>https://www.getapp.com/it-management-software/a/ruxit/</t>
        </is>
      </c>
      <c r="F75787" t="inlineStr">
        <is>
          <t>Dynatrace Ruixt is an all-in-one application performance monitoringRead more about Dynatrace</t>
        </is>
      </c>
    </row>
    <row r="75788">
      <c r="A75788" t="inlineStr">
        <is>
          <t>Development Tools</t>
        </is>
      </c>
      <c r="B75788" t="inlineStr">
        <is>
          <t>Application Development</t>
        </is>
      </c>
      <c r="C75788" t="inlineStr">
        <is>
          <t>https://www.getapp.com/development-tools-software/application-development/os/web-based</t>
        </is>
      </c>
      <c r="D75788" t="inlineStr">
        <is>
          <t>Autocene</t>
        </is>
      </c>
      <c r="E75788" t="inlineStr">
        <is>
          <t>https://www.getapp.com/operations-management-software/a/autocene/</t>
        </is>
      </c>
      <c r="F75788" t="inlineStr">
        <is>
          <t>Autocene is a cloud-based no-code development platform that lets businesses of all sizes create and deploy applications to automate any business process, collecting data at each step of the process and providing the tools to integrate that data with their other enterprise systems eliminating silos and redundant data entry.Read more about Autocene</t>
        </is>
      </c>
    </row>
    <row r="75789">
      <c r="A75789" t="inlineStr">
        <is>
          <t>Development Tools</t>
        </is>
      </c>
      <c r="B75789" t="inlineStr">
        <is>
          <t>Application Development</t>
        </is>
      </c>
      <c r="C75789" t="inlineStr">
        <is>
          <t>https://www.getapp.com/development-tools-software/application-development/os/web-based</t>
        </is>
      </c>
      <c r="D75789" t="inlineStr">
        <is>
          <t>Softr</t>
        </is>
      </c>
      <c r="E75789" t="inlineStr">
        <is>
          <t>https://www.getapp.com/all-software/a/softr/</t>
        </is>
      </c>
      <c r="F75789" t="inlineStr">
        <is>
          <t>Softr is a no-code tool that turns your data into internal tools, portals, and much more.Read more about Softr</t>
        </is>
      </c>
    </row>
    <row r="75790">
      <c r="A75790" t="inlineStr">
        <is>
          <t>Development Tools</t>
        </is>
      </c>
      <c r="B75790" t="inlineStr">
        <is>
          <t>Application Development</t>
        </is>
      </c>
      <c r="C75790" t="inlineStr">
        <is>
          <t>https://www.getapp.com/development-tools-software/application-development/os/web-based</t>
        </is>
      </c>
      <c r="D75790" t="inlineStr">
        <is>
          <t>WebStorm</t>
        </is>
      </c>
      <c r="E75790" t="inlineStr">
        <is>
          <t>https://www.getapp.com/all-software/a/webstorm/</t>
        </is>
      </c>
      <c r="F75790" t="inlineStr">
        <is>
          <t>WebStorm – JavaScript and TypeScript IDE.With out-of-the-box support for JavaScript, TypeScript, and related technologies, as well as a variety of integrated developer tools, WebStorm lets you get straight to coding and saves you time spent on routine tasks.Read more about WebStorm</t>
        </is>
      </c>
    </row>
    <row r="75791">
      <c r="A75791" t="inlineStr">
        <is>
          <t>Development Tools</t>
        </is>
      </c>
      <c r="B75791" t="inlineStr">
        <is>
          <t>Application Development</t>
        </is>
      </c>
      <c r="C75791" t="inlineStr">
        <is>
          <t>https://www.getapp.com/development-tools-software/application-development/os/web-based</t>
        </is>
      </c>
      <c r="D75791" t="inlineStr">
        <is>
          <t>FlutterFlow</t>
        </is>
      </c>
      <c r="E75791" t="inlineStr">
        <is>
          <t>https://www.getapp.com/development-tools-software/a/flutterflow/</t>
        </is>
      </c>
      <c r="F75791" t="inlineStr">
        <is>
          <t>FlutterFlow is a cloud-based application building platform, which helps businesses in healthcare, banking, education, technology, and other sectors develop, manage, customize, test, and deploy mobile applications. It provides several functionality including sample applications, downloadable android package kits (APKs), team collaboration tools, drag-and-drop visual builder, and more.Read more about FlutterFlow</t>
        </is>
      </c>
    </row>
    <row r="75792">
      <c r="A75792" t="inlineStr">
        <is>
          <t>Development Tools</t>
        </is>
      </c>
      <c r="B75792" t="inlineStr">
        <is>
          <t>Application Development</t>
        </is>
      </c>
      <c r="C75792" t="inlineStr">
        <is>
          <t>https://www.getapp.com/development-tools-software/application-development/os/web-based</t>
        </is>
      </c>
      <c r="D75792" t="inlineStr">
        <is>
          <t>ABP</t>
        </is>
      </c>
      <c r="E75792" t="inlineStr">
        <is>
          <t>https://www.getapp.com/development-tools-software/a/abp-commercial/</t>
        </is>
      </c>
      <c r="F75792" t="inlineStr">
        <is>
          <t>ABP Commercial provides pre-built application modules, rapid application development tooling, professional UI themes, premium support, and more.Read more about ABP</t>
        </is>
      </c>
    </row>
    <row r="75793">
      <c r="A75793" t="inlineStr">
        <is>
          <t>Development Tools</t>
        </is>
      </c>
      <c r="B75793" t="inlineStr">
        <is>
          <t>Application Development</t>
        </is>
      </c>
      <c r="C75793" t="inlineStr">
        <is>
          <t>https://www.getapp.com/development-tools-software/application-development/os/web-based</t>
        </is>
      </c>
      <c r="D75793" t="inlineStr">
        <is>
          <t>SAP HANA Cloud</t>
        </is>
      </c>
      <c r="E75793" t="inlineStr">
        <is>
          <t>https://www.getapp.com/it-management-software/a/sap-hana-cloud/</t>
        </is>
      </c>
      <c r="F75793" t="inlineStr">
        <is>
          <t>Cloud-based application development tools with database building and on premise systems integration allowing rapid development and deployment of applicationsRead more about SAP HANA Cloud</t>
        </is>
      </c>
    </row>
    <row r="75794">
      <c r="A75794" t="inlineStr">
        <is>
          <t>Development Tools</t>
        </is>
      </c>
      <c r="B75794" t="inlineStr">
        <is>
          <t>Application Development</t>
        </is>
      </c>
      <c r="C75794" t="inlineStr">
        <is>
          <t>https://www.getapp.com/development-tools-software/application-development/os/web-based</t>
        </is>
      </c>
      <c r="D75794" t="inlineStr">
        <is>
          <t>SonarQube</t>
        </is>
      </c>
      <c r="E75794" t="inlineStr">
        <is>
          <t>https://www.getapp.com/development-tools-software/a/sonarqube/</t>
        </is>
      </c>
      <c r="F75794" t="inlineStr">
        <is>
          <t>SonarQube is a code quality and vulnerability solution for development teams that integrates with CI/CD pipelines.Read more about SonarQube</t>
        </is>
      </c>
    </row>
    <row r="75795">
      <c r="A75795" t="inlineStr">
        <is>
          <t>Development Tools</t>
        </is>
      </c>
      <c r="B75795" t="inlineStr">
        <is>
          <t>Application Development</t>
        </is>
      </c>
      <c r="C75795" t="inlineStr">
        <is>
          <t>https://www.getapp.com/development-tools-software/application-development/os/web-based</t>
        </is>
      </c>
      <c r="D75795" t="inlineStr">
        <is>
          <t>ASP.NET Zero</t>
        </is>
      </c>
      <c r="E75795" t="inlineStr">
        <is>
          <t>https://www.getapp.com/development-tools-software/a/asp-net-zero/</t>
        </is>
      </c>
      <c r="F75795" t="inlineStr">
        <is>
          <t>ASP.NET Zero is a cloud-based software that helps businesses develop web and mobile applications. The visual setting module allows developers to build custom user interfaces with themes, layouts, colors, header bars, menus, and footers.Read more about ASP.NET Zero</t>
        </is>
      </c>
    </row>
    <row r="75796">
      <c r="A75796" t="inlineStr">
        <is>
          <t>Development Tools</t>
        </is>
      </c>
      <c r="B75796" t="inlineStr">
        <is>
          <t>Application Development</t>
        </is>
      </c>
      <c r="C75796" t="inlineStr">
        <is>
          <t>https://www.getapp.com/development-tools-software/application-development/os/web-based</t>
        </is>
      </c>
      <c r="D75796" t="inlineStr">
        <is>
          <t>Webix</t>
        </is>
      </c>
      <c r="E75796" t="inlineStr">
        <is>
          <t>https://www.getapp.com/all-software/a/webix/</t>
        </is>
      </c>
      <c r="F75796" t="inlineStr">
        <is>
          <t>Webix is a multi-widget JS UI framework that focuses on cross-platform web development. Its complex widgets (Kanban, File Manager, SpreadSheet, Scheduler etc.) are ready to be integrated into any solution. Webix operates easily in Angular, React, and Vue.js environments.Read more about Webix</t>
        </is>
      </c>
    </row>
    <row r="75797">
      <c r="A75797" t="inlineStr">
        <is>
          <t>Development Tools</t>
        </is>
      </c>
      <c r="B75797" t="inlineStr">
        <is>
          <t>Application Development</t>
        </is>
      </c>
      <c r="C75797" t="inlineStr">
        <is>
          <t>https://www.getapp.com/development-tools-software/application-development/os/web-based</t>
        </is>
      </c>
      <c r="D75797" t="inlineStr">
        <is>
          <t>App Builder</t>
        </is>
      </c>
      <c r="E75797" t="inlineStr">
        <is>
          <t>https://www.getapp.com/development-tools-software/a/indigo-design/</t>
        </is>
      </c>
      <c r="F75797" t="inlineStr">
        <is>
          <t>App Builder is a drag-and-drop tool that accelerates your app building process.It includes a complete design system, compatible with your Sketch &amp; Adobe XD designs that map to real, usable components and instant code output in Angular and Blazor.Read more about App Builder</t>
        </is>
      </c>
    </row>
    <row r="75798">
      <c r="A75798" t="inlineStr">
        <is>
          <t>Development Tools</t>
        </is>
      </c>
      <c r="B75798" t="inlineStr">
        <is>
          <t>Application Development</t>
        </is>
      </c>
      <c r="C75798" t="inlineStr">
        <is>
          <t>https://www.getapp.com/development-tools-software/application-development/os/web-based</t>
        </is>
      </c>
      <c r="D75798" t="inlineStr">
        <is>
          <t>Assembla</t>
        </is>
      </c>
      <c r="E75798" t="inlineStr">
        <is>
          <t>https://www.getapp.com/project-management-planning-software/a/assembla/</t>
        </is>
      </c>
      <c r="F75798" t="inlineStr">
        <is>
          <t>Accelerate your team with a wiki, a message board, shared files, and other classic collaboration tools, wrapped up into one activity stream, in AssemblaRead more about Assembla</t>
        </is>
      </c>
    </row>
    <row r="75799">
      <c r="A75799" t="inlineStr">
        <is>
          <t>Development Tools</t>
        </is>
      </c>
      <c r="B75799" t="inlineStr">
        <is>
          <t>Application Development</t>
        </is>
      </c>
      <c r="C75799" t="inlineStr">
        <is>
          <t>https://www.getapp.com/development-tools-software/application-development/os/web-based</t>
        </is>
      </c>
      <c r="D75799" t="inlineStr">
        <is>
          <t>Mobiscroll</t>
        </is>
      </c>
      <c r="E75799" t="inlineStr">
        <is>
          <t>https://www.getapp.com/development-tools-software/a/mobiscroll/</t>
        </is>
      </c>
      <c r="F75799" t="inlineStr">
        <is>
          <t>Scheduling, calendaring and gantt library for mobile &amp; desktop web. Use it with plain JS, jQuery, Angular, React and Vue.Read more about Mobiscroll</t>
        </is>
      </c>
    </row>
    <row r="75800">
      <c r="A75800" t="inlineStr">
        <is>
          <t>Development Tools</t>
        </is>
      </c>
      <c r="B75800" t="inlineStr">
        <is>
          <t>Application Development</t>
        </is>
      </c>
      <c r="C75800" t="inlineStr">
        <is>
          <t>https://www.getapp.com/development-tools-software/application-development/os/web-based</t>
        </is>
      </c>
      <c r="D75800" t="inlineStr">
        <is>
          <t>RingCaptcha</t>
        </is>
      </c>
      <c r="E75800" t="inlineStr">
        <is>
          <t>https://www.getapp.com/customer-management-software/a/ringcaptcha/</t>
        </is>
      </c>
      <c r="F75800" t="inlineStr">
        <is>
          <t>RingCaptcha helps businesses verify and engage with their customers through their phone identity, verification, one-time password &amp; SMS notification platformRead more about RingCaptcha</t>
        </is>
      </c>
    </row>
    <row r="75801">
      <c r="A75801" t="inlineStr">
        <is>
          <t>Development Tools</t>
        </is>
      </c>
      <c r="B75801" t="inlineStr">
        <is>
          <t>Application Development</t>
        </is>
      </c>
      <c r="C75801" t="inlineStr">
        <is>
          <t>https://www.getapp.com/development-tools-software/application-development/os/web-based</t>
        </is>
      </c>
      <c r="D75801" t="inlineStr">
        <is>
          <t>Kissflow</t>
        </is>
      </c>
      <c r="E75801" t="inlineStr">
        <is>
          <t>https://www.getapp.com/operations-management-software/a/kissflow-workflow/</t>
        </is>
      </c>
      <c r="F75801" t="inlineStr">
        <is>
          <t>Kissflow enables process owners and IT developers to automate and build middle-office processes and applications.Read more about Kissflow</t>
        </is>
      </c>
    </row>
    <row r="75802">
      <c r="A75802" t="inlineStr">
        <is>
          <t>Development Tools</t>
        </is>
      </c>
      <c r="B75802" t="inlineStr">
        <is>
          <t>Application Development</t>
        </is>
      </c>
      <c r="C75802" t="inlineStr">
        <is>
          <t>https://www.getapp.com/development-tools-software/application-development/os/web-based</t>
        </is>
      </c>
      <c r="D75802" t="inlineStr">
        <is>
          <t>Grobiz</t>
        </is>
      </c>
      <c r="E75802" t="inlineStr">
        <is>
          <t>https://www.getapp.com/development-tools-software/a/grobiz/</t>
        </is>
      </c>
      <c r="F75802" t="inlineStr">
        <is>
          <t>Grobiz is designed for the non-technical business user including funded start Ups and enterprise line of business owners.Read more about Grobiz</t>
        </is>
      </c>
    </row>
    <row r="75803">
      <c r="A75803" t="inlineStr">
        <is>
          <t>Development Tools</t>
        </is>
      </c>
      <c r="B75803" t="inlineStr">
        <is>
          <t>Application Development</t>
        </is>
      </c>
      <c r="C75803" t="inlineStr">
        <is>
          <t>https://www.getapp.com/development-tools-software/application-development/os/web-based</t>
        </is>
      </c>
      <c r="D75803" t="inlineStr">
        <is>
          <t>Kohezion</t>
        </is>
      </c>
      <c r="E75803" t="inlineStr">
        <is>
          <t>https://www.getapp.com/it-management-software/a/kohezion/</t>
        </is>
      </c>
      <c r="F75803" t="inlineStr">
        <is>
          <t>Kohezion is an online database platform for healthcare providers, medical researchers, and other data analysts across this sector requiring HIPAA compliance and additional high-security features.Read more about Kohezion</t>
        </is>
      </c>
    </row>
    <row r="75804">
      <c r="A75804" t="inlineStr">
        <is>
          <t>Development Tools</t>
        </is>
      </c>
      <c r="B75804" t="inlineStr">
        <is>
          <t>Application Development</t>
        </is>
      </c>
      <c r="C75804" t="inlineStr">
        <is>
          <t>https://www.getapp.com/development-tools-software/application-development/os/web-based</t>
        </is>
      </c>
      <c r="D75804" t="inlineStr">
        <is>
          <t>MyGet</t>
        </is>
      </c>
      <c r="E75804" t="inlineStr">
        <is>
          <t>https://www.getapp.com/development-tools-software/a/myget/</t>
        </is>
      </c>
      <c r="F75804" t="inlineStr">
        <is>
          <t>MyGet is a cloud-based package management software designed to help DevOps teams manage and audit packages across the entire IT infrastructure of a company. It enables IT professionals to track team members’ package usage, detect dependencies across all packages, and define usage policies.Read more about MyGet</t>
        </is>
      </c>
    </row>
    <row r="75805">
      <c r="A75805" t="inlineStr">
        <is>
          <t>Development Tools</t>
        </is>
      </c>
      <c r="B75805" t="inlineStr">
        <is>
          <t>Application Development</t>
        </is>
      </c>
      <c r="C75805" t="inlineStr">
        <is>
          <t>https://www.getapp.com/development-tools-software/application-development/os/web-based</t>
        </is>
      </c>
      <c r="D75805" t="inlineStr">
        <is>
          <t>Plaid</t>
        </is>
      </c>
      <c r="E75805" t="inlineStr">
        <is>
          <t>https://www.getapp.com/finance-accounting-software/a/plaid/</t>
        </is>
      </c>
      <c r="F75805" t="inlineStr">
        <is>
          <t>Plaid is a technology platform which allows users to create connections between applications and bank accounts to authenticate accounts, check balances in real time, verify identities, validate income, pull transaction data, and verify borrower assetsRead more about Plaid</t>
        </is>
      </c>
    </row>
    <row r="75806">
      <c r="A75806" t="inlineStr">
        <is>
          <t>Development Tools</t>
        </is>
      </c>
      <c r="B75806" t="inlineStr">
        <is>
          <t>Application Development</t>
        </is>
      </c>
      <c r="C75806" t="inlineStr">
        <is>
          <t>https://www.getapp.com/development-tools-software/application-development/os/web-based</t>
        </is>
      </c>
      <c r="D75806" t="inlineStr">
        <is>
          <t>Velneo</t>
        </is>
      </c>
      <c r="E75806" t="inlineStr">
        <is>
          <t>https://www.getapp.com/development-tools-software/a/velneo/</t>
        </is>
      </c>
      <c r="F75806" t="inlineStr">
        <is>
          <t>Build any business management application with Low-Code, you have the power to create your application alone or together with us, all in one place.Read more about Velneo</t>
        </is>
      </c>
    </row>
    <row r="75807">
      <c r="A75807" t="inlineStr">
        <is>
          <t>Development Tools</t>
        </is>
      </c>
      <c r="B75807" t="inlineStr">
        <is>
          <t>Application Development</t>
        </is>
      </c>
      <c r="C75807" t="inlineStr">
        <is>
          <t>https://www.getapp.com/development-tools-software/application-development/os/web-based</t>
        </is>
      </c>
      <c r="D75807" t="inlineStr">
        <is>
          <t>Retrace by Netreo</t>
        </is>
      </c>
      <c r="E75807" t="inlineStr">
        <is>
          <t>https://www.getapp.com/it-management-software/a/stackify/</t>
        </is>
      </c>
      <c r="F75807" t="inlineStr">
        <is>
          <t>We built a set of APM tools to tell us how, and why, applications fail. From pre-production to deployment, when our 1300+ customers spend less time reacting to fires and they spend more time being proactive, and those new applications make the world a better place for all of us.Read more about Retrace by Netreo</t>
        </is>
      </c>
    </row>
    <row r="75808">
      <c r="A75808" t="inlineStr">
        <is>
          <t>Development Tools</t>
        </is>
      </c>
      <c r="B75808" t="inlineStr">
        <is>
          <t>Application Development</t>
        </is>
      </c>
      <c r="C75808" t="inlineStr">
        <is>
          <t>https://www.getapp.com/development-tools-software/application-development/os/web-based</t>
        </is>
      </c>
      <c r="D75808" t="inlineStr">
        <is>
          <t>WaveMaker</t>
        </is>
      </c>
      <c r="E75808" t="inlineStr">
        <is>
          <t>https://www.getapp.com/development-tools-software/a/wavemaker-enterprise1/</t>
        </is>
      </c>
      <c r="F75808" t="inlineStr">
        <is>
          <t>WaveMaker is a cloud-based rapid application development platform which enables users to build web and mobile apps and deploy these across multiple devicesRead more about WaveMaker</t>
        </is>
      </c>
    </row>
    <row r="75809">
      <c r="A75809" t="inlineStr">
        <is>
          <t>Development Tools</t>
        </is>
      </c>
      <c r="B75809" t="inlineStr">
        <is>
          <t>Application Development</t>
        </is>
      </c>
      <c r="C75809" t="inlineStr">
        <is>
          <t>https://www.getapp.com/development-tools-software/application-development/os/web-based</t>
        </is>
      </c>
      <c r="D75809" t="inlineStr">
        <is>
          <t>Studio Creatio</t>
        </is>
      </c>
      <c r="E75809" t="inlineStr">
        <is>
          <t>https://www.getapp.com/operations-management-software/a/studio-creatio/</t>
        </is>
      </c>
      <c r="F75809" t="inlineStr">
        <is>
          <t>A no-code platform with composable architecture to automate workflows and build applications with maximum degree of freedom in just minutes.Read more about Studio Creatio</t>
        </is>
      </c>
    </row>
    <row r="75810">
      <c r="A75810" t="inlineStr">
        <is>
          <t>Development Tools</t>
        </is>
      </c>
      <c r="B75810" t="inlineStr">
        <is>
          <t>Application Development</t>
        </is>
      </c>
      <c r="C75810" t="inlineStr">
        <is>
          <t>https://www.getapp.com/development-tools-software/application-development/os/web-based</t>
        </is>
      </c>
      <c r="D75810" t="inlineStr">
        <is>
          <t>AwareIM</t>
        </is>
      </c>
      <c r="E75810" t="inlineStr">
        <is>
          <t>https://www.getapp.com/development-tools-software/a/aware-im/</t>
        </is>
      </c>
      <c r="F75810" t="inlineStr">
        <is>
          <t>Aware IM is an application development platform for businesses which allows developers, as well as employees with little technical experience, to create and manage web database applications. With Aware IM businesses can build and deploy mobile-optimized, custom apps online or within private intranets.Read more about AwareIM</t>
        </is>
      </c>
    </row>
    <row r="75811">
      <c r="A75811" t="inlineStr">
        <is>
          <t>Development Tools</t>
        </is>
      </c>
      <c r="B75811" t="inlineStr">
        <is>
          <t>Application Development</t>
        </is>
      </c>
      <c r="C75811" t="inlineStr">
        <is>
          <t>https://www.getapp.com/development-tools-software/application-development/os/web-based</t>
        </is>
      </c>
      <c r="D75811" t="inlineStr">
        <is>
          <t>FUNCTION12</t>
        </is>
      </c>
      <c r="E75811" t="inlineStr">
        <is>
          <t>https://www.getapp.com/development-tools-software/a/function12/</t>
        </is>
      </c>
      <c r="F75811" t="inlineStr">
        <is>
          <t>Design-to-code automation solution that converts Figma designs into front-end view code.Read more about FUNCTION12</t>
        </is>
      </c>
    </row>
    <row r="75812">
      <c r="A75812" t="inlineStr">
        <is>
          <t>Development Tools</t>
        </is>
      </c>
      <c r="B75812" t="inlineStr">
        <is>
          <t>Application Development</t>
        </is>
      </c>
      <c r="C75812" t="inlineStr">
        <is>
          <t>https://www.getapp.com/development-tools-software/application-development/os/web-based</t>
        </is>
      </c>
      <c r="D75812" t="inlineStr">
        <is>
          <t>Comidor</t>
        </is>
      </c>
      <c r="E75812" t="inlineStr">
        <is>
          <t>https://www.getapp.com/project-management-planning-software/a/comidor/</t>
        </is>
      </c>
      <c r="F75812" t="inlineStr">
        <is>
          <t>Comidor Enterprise Low-Code empowers business users to design, build and deliver complete business apps, with low to no codingRead more about Comidor</t>
        </is>
      </c>
    </row>
    <row r="75813">
      <c r="A75813" t="inlineStr">
        <is>
          <t>Development Tools</t>
        </is>
      </c>
      <c r="B75813" t="inlineStr">
        <is>
          <t>Application Development</t>
        </is>
      </c>
      <c r="C75813" t="inlineStr">
        <is>
          <t>https://www.getapp.com/development-tools-software/application-development/os/web-based</t>
        </is>
      </c>
      <c r="D75813" t="inlineStr">
        <is>
          <t>Appian</t>
        </is>
      </c>
      <c r="E75813" t="inlineStr">
        <is>
          <t>https://www.getapp.com/development-tools-software/a/appian/</t>
        </is>
      </c>
      <c r="F75813" t="inlineStr">
        <is>
          <t>Appian is an integrated low-code platform that enables application creation and digital transformation for any type of business or enterpriseRead more about Appian</t>
        </is>
      </c>
    </row>
    <row r="75814">
      <c r="A75814" t="inlineStr">
        <is>
          <t>Development Tools</t>
        </is>
      </c>
      <c r="B75814" t="inlineStr">
        <is>
          <t>Application Development</t>
        </is>
      </c>
      <c r="C75814" t="inlineStr">
        <is>
          <t>https://www.getapp.com/development-tools-software/application-development/os/web-based</t>
        </is>
      </c>
      <c r="D75814" t="inlineStr">
        <is>
          <t>TrackVia</t>
        </is>
      </c>
      <c r="E75814" t="inlineStr">
        <is>
          <t>https://www.getapp.com/operations-management-software/a/trackvia/</t>
        </is>
      </c>
      <c r="F75814" t="inlineStr">
        <is>
          <t>TrackVia's low-code platform helps enterprises empower their employees to configure and self manage departmental or functional apps.Read more about TrackVia</t>
        </is>
      </c>
    </row>
    <row r="75815">
      <c r="A75815" t="inlineStr">
        <is>
          <t>Development Tools</t>
        </is>
      </c>
      <c r="B75815" t="inlineStr">
        <is>
          <t>Application Development</t>
        </is>
      </c>
      <c r="C75815" t="inlineStr">
        <is>
          <t>https://www.getapp.com/development-tools-software/application-development/os/web-based</t>
        </is>
      </c>
      <c r="D75815" t="inlineStr">
        <is>
          <t>Alpha Anywhere</t>
        </is>
      </c>
      <c r="E75815" t="inlineStr">
        <is>
          <t>https://www.getapp.com/development-tools-software/a/alpha-anywhere/</t>
        </is>
      </c>
      <c r="F75815" t="inlineStr">
        <is>
          <t>The only unified mobile and web app development and deployment environment with distinct “no-code” (TransForm) and “low-code” components.Read more about Alpha Anywhere</t>
        </is>
      </c>
    </row>
    <row r="75816">
      <c r="A75816" t="inlineStr">
        <is>
          <t>Development Tools</t>
        </is>
      </c>
      <c r="B75816" t="inlineStr">
        <is>
          <t>Application Development</t>
        </is>
      </c>
      <c r="C75816" t="inlineStr">
        <is>
          <t>https://www.getapp.com/development-tools-software/application-development/os/web-based</t>
        </is>
      </c>
      <c r="D75816" t="inlineStr">
        <is>
          <t>Tadabase</t>
        </is>
      </c>
      <c r="E75816" t="inlineStr">
        <is>
          <t>https://www.getapp.com/it-management-software/a/tadabase/</t>
        </is>
      </c>
      <c r="F75816" t="inlineStr">
        <is>
          <t>Tadabase is a no-code online database builder designed to customize business applications and database web apps quickly and easily with no-code, no compromise.Read more about Tadabase</t>
        </is>
      </c>
    </row>
    <row r="75817">
      <c r="A75817" t="inlineStr">
        <is>
          <t>Development Tools</t>
        </is>
      </c>
      <c r="B75817" t="inlineStr">
        <is>
          <t>Application Development</t>
        </is>
      </c>
      <c r="C75817" t="inlineStr">
        <is>
          <t>https://www.getapp.com/development-tools-software/application-development/os/web-based</t>
        </is>
      </c>
      <c r="D75817" t="inlineStr">
        <is>
          <t>SAP NetWeaver</t>
        </is>
      </c>
      <c r="E75817" t="inlineStr">
        <is>
          <t>https://www.getapp.com/development-tools-software/a/sap-netweaver/</t>
        </is>
      </c>
      <c r="F75817" t="inlineStr">
        <is>
          <t>SAP NetWeaver is a software suite that is deployed on-premise. It caters to a wide range of businesses, including manufacturing, retail, service, and distribution companies.Read more about SAP NetWeaver</t>
        </is>
      </c>
    </row>
    <row r="75818">
      <c r="A75818" t="inlineStr">
        <is>
          <t>Development Tools</t>
        </is>
      </c>
      <c r="B75818" t="inlineStr">
        <is>
          <t>Application Development</t>
        </is>
      </c>
      <c r="C75818" t="inlineStr">
        <is>
          <t>https://www.getapp.com/development-tools-software/application-development/os/web-based</t>
        </is>
      </c>
      <c r="D75818" t="inlineStr">
        <is>
          <t>SpreadsheetWEB</t>
        </is>
      </c>
      <c r="E75818" t="inlineStr">
        <is>
          <t>https://www.getapp.com/development-tools-software/a/spreadsheetweb/</t>
        </is>
      </c>
      <c r="F75818" t="inlineStr">
        <is>
          <t>SpreadsheetWEB is a no-code development platform that helps businesses build custom web applications from Microsoft Excel spreadsheets. Using the drag-and-drop interface, professionals can add various web controls such as list boxes, drop-downs, checkboxes, or sliders to the application.Read more about SpreadsheetWEB</t>
        </is>
      </c>
    </row>
    <row r="75819">
      <c r="A75819" t="inlineStr">
        <is>
          <t>Development Tools</t>
        </is>
      </c>
      <c r="B75819" t="inlineStr">
        <is>
          <t>Application Development</t>
        </is>
      </c>
      <c r="C75819" t="inlineStr">
        <is>
          <t>https://www.getapp.com/development-tools-software/application-development/os/web-based</t>
        </is>
      </c>
      <c r="D75819" t="inlineStr">
        <is>
          <t>Disciple</t>
        </is>
      </c>
      <c r="E75819" t="inlineStr">
        <is>
          <t>https://www.getapp.com/website-ecommerce-software/a/disciple/</t>
        </is>
      </c>
      <c r="F75819" t="inlineStr">
        <is>
          <t>Grow, engage and monetise your community with Disciple. Get your own fully-branded community platform on Web, iOS and Android.Read more about Disciple</t>
        </is>
      </c>
    </row>
    <row r="75820">
      <c r="A75820" t="inlineStr">
        <is>
          <t>Development Tools</t>
        </is>
      </c>
      <c r="B75820" t="inlineStr">
        <is>
          <t>Application Development</t>
        </is>
      </c>
      <c r="C75820" t="inlineStr">
        <is>
          <t>https://www.getapp.com/development-tools-software/application-development/os/web-based</t>
        </is>
      </c>
      <c r="D75820" t="inlineStr">
        <is>
          <t>Process Director</t>
        </is>
      </c>
      <c r="E75820" t="inlineStr">
        <is>
          <t>https://www.getapp.com/operations-management-software/a/process-director/</t>
        </is>
      </c>
      <c r="F75820" t="inlineStr">
        <is>
          <t>Intuitive. Comprehensive. No-code. Discover Process Director, the only process automation platform incorporating the element of time. With 4 consecutive years on the Gartner Magic Quadrant Process Director empowers IT teams &amp; business users to rapidly create &amp; deploy sophisticated, customized apps.Read more about Process Director</t>
        </is>
      </c>
    </row>
    <row r="75821">
      <c r="A75821" t="inlineStr">
        <is>
          <t>Development Tools</t>
        </is>
      </c>
      <c r="B75821" t="inlineStr">
        <is>
          <t>Application Development</t>
        </is>
      </c>
      <c r="C75821" t="inlineStr">
        <is>
          <t>https://www.getapp.com/development-tools-software/application-development/os/web-based</t>
        </is>
      </c>
      <c r="D75821" t="inlineStr">
        <is>
          <t>Ionic</t>
        </is>
      </c>
      <c r="E75821" t="inlineStr">
        <is>
          <t>https://www.getapp.com/development-tools-software/a/ionic/</t>
        </is>
      </c>
      <c r="F75821" t="inlineStr">
        <is>
          <t>Ionic is an app building platform that helps users build, secure, and deliver new mobile applications and transform existing ones across Android, iOS, and Web platforms from a single codebase.Read more about Ionic</t>
        </is>
      </c>
    </row>
    <row r="75822">
      <c r="A75822" t="inlineStr">
        <is>
          <t>Development Tools</t>
        </is>
      </c>
      <c r="B75822" t="inlineStr">
        <is>
          <t>Application Development</t>
        </is>
      </c>
      <c r="C75822" t="inlineStr">
        <is>
          <t>https://www.getapp.com/development-tools-software/application-development/os/web-based</t>
        </is>
      </c>
      <c r="D75822" t="inlineStr">
        <is>
          <t>Angular</t>
        </is>
      </c>
      <c r="E75822" t="inlineStr">
        <is>
          <t>https://www.getapp.com/development-tools-software/a/angular/</t>
        </is>
      </c>
      <c r="F75822" t="inlineStr">
        <is>
          <t>Angular is an application development software that helps businesses build progressive, native, and desktop web applications on a unified interface. It allows users to generate codes using predefined templates, perform rendering in HTML or CSS, and load applications using a component router.Read more about Angular</t>
        </is>
      </c>
    </row>
    <row r="75823">
      <c r="A75823" t="inlineStr">
        <is>
          <t>Development Tools</t>
        </is>
      </c>
      <c r="B75823" t="inlineStr">
        <is>
          <t>Application Development</t>
        </is>
      </c>
      <c r="C75823" t="inlineStr">
        <is>
          <t>https://www.getapp.com/development-tools-software/application-development/os/web-based</t>
        </is>
      </c>
      <c r="D75823" t="inlineStr">
        <is>
          <t>Vercel</t>
        </is>
      </c>
      <c r="E75823" t="inlineStr">
        <is>
          <t>https://www.getapp.com/development-tools-software/a/vercel/</t>
        </is>
      </c>
      <c r="F75823" t="inlineStr">
        <is>
          <t>Vercel combines the best developer experience with an obsessive focus on end-user performance. This allows frontend teams to do their best work by combining the best developer experience with an obsessive focus on end-user performance.Read more about Vercel</t>
        </is>
      </c>
    </row>
    <row r="75824">
      <c r="A75824" t="inlineStr">
        <is>
          <t>Development Tools</t>
        </is>
      </c>
      <c r="B75824" t="inlineStr">
        <is>
          <t>Application Development</t>
        </is>
      </c>
      <c r="C75824" t="inlineStr">
        <is>
          <t>https://www.getapp.com/development-tools-software/application-development/os/web-based</t>
        </is>
      </c>
      <c r="D75824" t="inlineStr">
        <is>
          <t>Sematext Cloud</t>
        </is>
      </c>
      <c r="E75824" t="inlineStr">
        <is>
          <t>https://www.getapp.com/it-management-software/a/sematext-cloud/</t>
        </is>
      </c>
      <c r="F75824" t="inlineStr">
        <is>
          <t>Sematext Cloud is an all-in-one observability tool that helps businesses assess and gain key insights into the front and back-end performance of system applications. Features include real user and synthetic monitoring, transaction tracing, infrastructure monitoring, and log management.Read more about Sematext Cloud</t>
        </is>
      </c>
    </row>
    <row r="75825">
      <c r="A75825" t="inlineStr">
        <is>
          <t>Development Tools</t>
        </is>
      </c>
      <c r="B75825" t="inlineStr">
        <is>
          <t>Application Development</t>
        </is>
      </c>
      <c r="C75825" t="inlineStr">
        <is>
          <t>https://www.getapp.com/development-tools-software/application-development/os/web-based</t>
        </is>
      </c>
      <c r="D75825" t="inlineStr">
        <is>
          <t>Atlantic.Net Cloud Platform</t>
        </is>
      </c>
      <c r="E75825" t="inlineStr">
        <is>
          <t>https://www.getapp.com/development-tools-software/a/atlantic-net-cloud-platform/</t>
        </is>
      </c>
      <c r="F75825" t="inlineStr">
        <is>
          <t>Atlantic.Net Cloud Platform is designed to help organizations launch and scale their businesses using cloud infrastructure and services. The ACP secure control panel enables teams to create and manage cloud virtual servers, SSH keys, DNS records, block storage, private and public IPs, and more.Read more about Atlantic.Net Cloud Platform</t>
        </is>
      </c>
    </row>
    <row r="75826">
      <c r="A75826" t="inlineStr">
        <is>
          <t>Development Tools</t>
        </is>
      </c>
      <c r="B75826" t="inlineStr">
        <is>
          <t>Application Development</t>
        </is>
      </c>
      <c r="C75826" t="inlineStr">
        <is>
          <t>https://www.getapp.com/development-tools-software/application-development/os/web-based</t>
        </is>
      </c>
      <c r="D75826" t="inlineStr">
        <is>
          <t>Apphive</t>
        </is>
      </c>
      <c r="E75826" t="inlineStr">
        <is>
          <t>https://www.getapp.com/development-tools-software/a/apphive/</t>
        </is>
      </c>
      <c r="F75826" t="inlineStr">
        <is>
          <t>Apphive is an advanced app builder that allows to make dynamic mobile applications without the need to write a single line of code. You can easily include your own content into the app, keep track of its usage and analyze how your users interact with it.Read more about Apphive</t>
        </is>
      </c>
    </row>
    <row r="75827">
      <c r="A75827" t="inlineStr">
        <is>
          <t>Development Tools</t>
        </is>
      </c>
      <c r="B75827" t="inlineStr">
        <is>
          <t>Application Development</t>
        </is>
      </c>
      <c r="C75827" t="inlineStr">
        <is>
          <t>https://www.getapp.com/development-tools-software/application-development/os/web-based</t>
        </is>
      </c>
      <c r="D75827" t="inlineStr">
        <is>
          <t>IronWorker</t>
        </is>
      </c>
      <c r="E75827" t="inlineStr">
        <is>
          <t>https://www.getapp.com/it-management-software/a/ironworker/</t>
        </is>
      </c>
      <c r="F75827" t="inlineStr">
        <is>
          <t>IronWorker is a background job processing solution that helps cloud developers manage &amp; run front-end operations, schedule jobs &amp; process multiple tasks in the background all at once. The container-based platform allows users to write custom worker code &amp; offload tasks in a queue against it.Read more about IronWorker</t>
        </is>
      </c>
    </row>
    <row r="75828">
      <c r="A75828" t="inlineStr">
        <is>
          <t>Development Tools</t>
        </is>
      </c>
      <c r="B75828" t="inlineStr">
        <is>
          <t>Application Development</t>
        </is>
      </c>
      <c r="C75828" t="inlineStr">
        <is>
          <t>https://www.getapp.com/development-tools-software/application-development/os/web-based</t>
        </is>
      </c>
      <c r="D75828" t="inlineStr">
        <is>
          <t>Jitterbit</t>
        </is>
      </c>
      <c r="E75828" t="inlineStr">
        <is>
          <t>https://www.getapp.com/it-management-software/a/jitterbit/</t>
        </is>
      </c>
      <c r="F75828" t="inlineStr">
        <is>
          <t>Vinyl by Jitterbit is a versatile integration platform that empowers businesses to connect, automate, and optimize their digital processes, ultimately enhancing efficiency and competitiveness.Read more about Jitterbit</t>
        </is>
      </c>
    </row>
    <row r="75829">
      <c r="A75829" t="inlineStr">
        <is>
          <t>Development Tools</t>
        </is>
      </c>
      <c r="B75829" t="inlineStr">
        <is>
          <t>Application Development</t>
        </is>
      </c>
      <c r="C75829" t="inlineStr">
        <is>
          <t>https://www.getapp.com/development-tools-software/application-development/os/web-based</t>
        </is>
      </c>
      <c r="D75829" t="inlineStr">
        <is>
          <t>AppDynamics</t>
        </is>
      </c>
      <c r="E75829" t="inlineStr">
        <is>
          <t>https://www.getapp.com/it-management-software/a/appdynamics/</t>
        </is>
      </c>
      <c r="F75829"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75830">
      <c r="A75830" t="inlineStr">
        <is>
          <t>Development Tools</t>
        </is>
      </c>
      <c r="B75830" t="inlineStr">
        <is>
          <t>Application Development</t>
        </is>
      </c>
      <c r="C75830" t="inlineStr">
        <is>
          <t>https://www.getapp.com/development-tools-software/application-development/os/web-based</t>
        </is>
      </c>
      <c r="D75830" t="inlineStr">
        <is>
          <t>Airbrake</t>
        </is>
      </c>
      <c r="E75830" t="inlineStr">
        <is>
          <t>https://www.getapp.com/it-management-software/a/airbrake/</t>
        </is>
      </c>
      <c r="F75830" t="inlineStr">
        <is>
          <t>Airbrake's real-time error alerts, rich contextual data about why errors are occurring, seamless integrations with your workflow, and application performance insights enable you to quickly identify, diagnose, and fix problems - before your users get annoyed.Read more about Airbrake</t>
        </is>
      </c>
    </row>
    <row r="75831">
      <c r="A75831" t="inlineStr">
        <is>
          <t>Development Tools</t>
        </is>
      </c>
      <c r="B75831" t="inlineStr">
        <is>
          <t>Application Development</t>
        </is>
      </c>
      <c r="C75831" t="inlineStr">
        <is>
          <t>https://www.getapp.com/development-tools-software/application-development/os/web-based</t>
        </is>
      </c>
      <c r="D75831" t="inlineStr">
        <is>
          <t>Cerberus</t>
        </is>
      </c>
      <c r="E75831" t="inlineStr">
        <is>
          <t>https://www.getapp.com/security-software/a/cerberus/</t>
        </is>
      </c>
      <c r="F75831" t="inlineStr">
        <is>
          <t>Cerberus is an open-source testing software designed to help businesses automate the testing of websites, applications, APIs, and more. It enables IT professionals to create custom testing libraries and directly execute tests across continuous integration (CI) and continuous delivery (CD) pipelines.Read more about Cerberus</t>
        </is>
      </c>
    </row>
    <row r="75832">
      <c r="A75832" t="inlineStr">
        <is>
          <t>Development Tools</t>
        </is>
      </c>
      <c r="B75832" t="inlineStr">
        <is>
          <t>Application Development</t>
        </is>
      </c>
      <c r="C75832" t="inlineStr">
        <is>
          <t>https://www.getapp.com/development-tools-software/application-development/os/web-based</t>
        </is>
      </c>
      <c r="D75832" t="inlineStr">
        <is>
          <t>AuraQuantic</t>
        </is>
      </c>
      <c r="E75832" t="inlineStr">
        <is>
          <t>https://www.getapp.com/operations-management-software/a/auraquantic/</t>
        </is>
      </c>
      <c r="F75832" t="inlineStr">
        <is>
          <t>The AuraQuantic no-code platform empowers businesses of all sizes to create business applications, automate processes, orchestrate end-to-end operations and digitally transform.Read more about AuraQuantic</t>
        </is>
      </c>
    </row>
    <row r="75833">
      <c r="A75833" t="inlineStr">
        <is>
          <t>Development Tools</t>
        </is>
      </c>
      <c r="B75833" t="inlineStr">
        <is>
          <t>Application Development</t>
        </is>
      </c>
      <c r="C75833" t="inlineStr">
        <is>
          <t>https://www.getapp.com/development-tools-software/application-development/os/web-based</t>
        </is>
      </c>
      <c r="D75833" t="inlineStr">
        <is>
          <t>Retool</t>
        </is>
      </c>
      <c r="E75833" t="inlineStr">
        <is>
          <t>https://www.getapp.com/development-tools-software/a/retool/</t>
        </is>
      </c>
      <c r="F75833" t="inlineStr">
        <is>
          <t>Retool helps developers build internal tools faster by combining traditional software development with the speed of drag-and-drop and AI.Read more about Retool</t>
        </is>
      </c>
    </row>
    <row r="75834">
      <c r="A75834" t="inlineStr">
        <is>
          <t>Development Tools</t>
        </is>
      </c>
      <c r="B75834" t="inlineStr">
        <is>
          <t>Application Development</t>
        </is>
      </c>
      <c r="C75834" t="inlineStr">
        <is>
          <t>https://www.getapp.com/development-tools-software/application-development/os/web-based</t>
        </is>
      </c>
      <c r="D75834" t="inlineStr">
        <is>
          <t>Waydev</t>
        </is>
      </c>
      <c r="E75834" t="inlineStr">
        <is>
          <t>https://www.getapp.com/business-intelligence-analytics-software/a/waydev/</t>
        </is>
      </c>
      <c r="F75834" t="inlineStr">
        <is>
          <t>Waydev is a codebase analytics platform primarily aimed at larger tech companies with over 50 engineers but is also suited for growing companies in any sector. It offers visual reports and analyzes Github, Azure DevOps, Gitlab, or Bitbucket codebases to help users understand developer performance.Read more about Waydev</t>
        </is>
      </c>
    </row>
    <row r="75835">
      <c r="A75835" t="inlineStr">
        <is>
          <t>Development Tools</t>
        </is>
      </c>
      <c r="B75835" t="inlineStr">
        <is>
          <t>Application Development</t>
        </is>
      </c>
      <c r="C75835" t="inlineStr">
        <is>
          <t>https://www.getapp.com/development-tools-software/application-development/os/web-based</t>
        </is>
      </c>
      <c r="D75835" t="inlineStr">
        <is>
          <t>Sympli</t>
        </is>
      </c>
      <c r="E75835" t="inlineStr">
        <is>
          <t>https://www.getapp.com/development-tools-software/a/sympli/</t>
        </is>
      </c>
      <c r="F75835" t="inlineStr">
        <is>
          <t>Sympli is a cloud-based application development platform that offers design prototyping, collaboration tools, and version control. The solution streamlines the development of apps from the mock-up stage until completion and improves collaboration between designers, developers, and product managers.Read more about Sympli</t>
        </is>
      </c>
    </row>
    <row r="75836">
      <c r="A75836" t="inlineStr">
        <is>
          <t>Development Tools</t>
        </is>
      </c>
      <c r="B75836" t="inlineStr">
        <is>
          <t>Application Development</t>
        </is>
      </c>
      <c r="C75836" t="inlineStr">
        <is>
          <t>https://www.getapp.com/development-tools-software/application-development/os/web-based</t>
        </is>
      </c>
      <c r="D75836" t="inlineStr">
        <is>
          <t>eLegere</t>
        </is>
      </c>
      <c r="E75836" t="inlineStr">
        <is>
          <t>https://www.getapp.com/project-management-planning-software/a/elegere/</t>
        </is>
      </c>
      <c r="F75836" t="inlineStr">
        <is>
          <t>All-in-one Low-Code &amp; No-Code Application Building Platform to transform shadow and unstructured operational processes into centralized AI-ready digital assets.With eLegere, you can build modular, scalable, and customizable web/mobile collaborative applications for multiple business needs.Read more about eLegere</t>
        </is>
      </c>
    </row>
    <row r="75837">
      <c r="A75837" t="inlineStr">
        <is>
          <t>Development Tools</t>
        </is>
      </c>
      <c r="B75837" t="inlineStr">
        <is>
          <t>Application Development</t>
        </is>
      </c>
      <c r="C75837" t="inlineStr">
        <is>
          <t>https://www.getapp.com/development-tools-software/application-development/os/web-based</t>
        </is>
      </c>
      <c r="D75837" t="inlineStr">
        <is>
          <t>Scriptcase</t>
        </is>
      </c>
      <c r="E75837" t="inlineStr">
        <is>
          <t>https://www.getapp.com/project-management-planning-software/a/scriptcase/</t>
        </is>
      </c>
      <c r="F75837" t="inlineStr">
        <is>
          <t>Scriptcase is a low-code platform for rapid application development, enabling users to build secure, web-based systems with powerful tools, database integration, and responsive design—all from the browser.Read more about Scriptcase</t>
        </is>
      </c>
    </row>
    <row r="75838">
      <c r="A75838" t="inlineStr">
        <is>
          <t>Development Tools</t>
        </is>
      </c>
      <c r="B75838" t="inlineStr">
        <is>
          <t>Application Development</t>
        </is>
      </c>
      <c r="C75838" t="inlineStr">
        <is>
          <t>https://www.getapp.com/development-tools-software/application-development/os/web-based</t>
        </is>
      </c>
      <c r="D75838" t="inlineStr">
        <is>
          <t>WEM</t>
        </is>
      </c>
      <c r="E75838" t="inlineStr">
        <is>
          <t>https://www.getapp.com/all-software/a/wem-2/</t>
        </is>
      </c>
      <c r="F75838" t="inlineStr">
        <is>
          <t>WEM lets users build, maintain and deploy complex mission-critical enterprise applications with agility and significantly reduced TCO. WEM's No Code Platform is easy to use, drag-and-drop-enabled visual application development platform that can create apps without coding.Read more about WEM</t>
        </is>
      </c>
    </row>
    <row r="75839">
      <c r="A75839" t="inlineStr">
        <is>
          <t>Development Tools</t>
        </is>
      </c>
      <c r="B75839" t="inlineStr">
        <is>
          <t>Application Development</t>
        </is>
      </c>
      <c r="C75839" t="inlineStr">
        <is>
          <t>https://www.getapp.com/development-tools-software/application-development/os/web-based</t>
        </is>
      </c>
      <c r="D75839" t="inlineStr">
        <is>
          <t>VobeSoft</t>
        </is>
      </c>
      <c r="E75839" t="inlineStr">
        <is>
          <t>https://www.getapp.com/business-intelligence-analytics-software/a/vobesoft/</t>
        </is>
      </c>
      <c r="F75839" t="inlineStr">
        <is>
          <t>VobeSoft is a business software solution that configures a cloud database into business solutions without coding. Companies can use a pre-defined template or build custom enterprise applications.Read more about VobeSoft</t>
        </is>
      </c>
    </row>
    <row r="75840">
      <c r="A75840" t="inlineStr">
        <is>
          <t>Development Tools</t>
        </is>
      </c>
      <c r="B75840" t="inlineStr">
        <is>
          <t>Application Development</t>
        </is>
      </c>
      <c r="C75840" t="inlineStr">
        <is>
          <t>https://www.getapp.com/development-tools-software/application-development/os/web-based</t>
        </is>
      </c>
      <c r="D75840" t="inlineStr">
        <is>
          <t>RhodeCode</t>
        </is>
      </c>
      <c r="E75840" t="inlineStr">
        <is>
          <t>https://www.getapp.com/development-tools-software/a/rhodecode/</t>
        </is>
      </c>
      <c r="F75840" t="inlineStr">
        <is>
          <t>Centralized control for distributed repositories. Mercurial, Git, and Subversion under a single roof.Read more about RhodeCode</t>
        </is>
      </c>
    </row>
    <row r="75841">
      <c r="A75841" t="inlineStr">
        <is>
          <t>Development Tools</t>
        </is>
      </c>
      <c r="B75841" t="inlineStr">
        <is>
          <t>Application Development</t>
        </is>
      </c>
      <c r="C75841" t="inlineStr">
        <is>
          <t>https://www.getapp.com/development-tools-software/application-development/os/web-based</t>
        </is>
      </c>
      <c r="D75841" t="inlineStr">
        <is>
          <t>Applitools</t>
        </is>
      </c>
      <c r="E75841" t="inlineStr">
        <is>
          <t>https://www.getapp.com/it-management-software/a/applitools/</t>
        </is>
      </c>
      <c r="F75841" t="inlineStr">
        <is>
          <t>Applitools delivers the next generation of test automation platform for cross browser and device testing.Read more about Applitools</t>
        </is>
      </c>
    </row>
    <row r="75842">
      <c r="A75842" t="inlineStr">
        <is>
          <t>Development Tools</t>
        </is>
      </c>
      <c r="B75842" t="inlineStr">
        <is>
          <t>Application Development</t>
        </is>
      </c>
      <c r="C75842" t="inlineStr">
        <is>
          <t>https://www.getapp.com/development-tools-software/application-development/os/web-based</t>
        </is>
      </c>
      <c r="D75842" t="inlineStr">
        <is>
          <t>AppMaster</t>
        </is>
      </c>
      <c r="E75842" t="inlineStr">
        <is>
          <t>https://www.getapp.com/development-tools-software/a/appmasterio/</t>
        </is>
      </c>
      <c r="F75842" t="inlineStr">
        <is>
          <t>AppMaster is a AI powered high productivity no-code application development platform for enterprise-grade applications with code generation &amp; export.Read more about AppMaster</t>
        </is>
      </c>
    </row>
    <row r="75843">
      <c r="A75843" t="inlineStr">
        <is>
          <t>Development Tools</t>
        </is>
      </c>
      <c r="B75843" t="inlineStr">
        <is>
          <t>Application Development</t>
        </is>
      </c>
      <c r="C75843" t="inlineStr">
        <is>
          <t>https://www.getapp.com/development-tools-software/application-development/os/web-based</t>
        </is>
      </c>
      <c r="D75843" t="inlineStr">
        <is>
          <t>Scalingo</t>
        </is>
      </c>
      <c r="E75843" t="inlineStr">
        <is>
          <t>https://www.getapp.com/it-management-software/a/scalingo/</t>
        </is>
      </c>
      <c r="F75843" t="inlineStr">
        <is>
          <t>Scalingo is a hosting company that uses the full potential of the cloud to provide its customers with scalable applications. As with conventional hosting, Scalingo provides developers with storage space and a database.Read more about Scalingo</t>
        </is>
      </c>
    </row>
    <row r="75844">
      <c r="A75844" t="inlineStr">
        <is>
          <t>Development Tools</t>
        </is>
      </c>
      <c r="B75844" t="inlineStr">
        <is>
          <t>Application Development</t>
        </is>
      </c>
      <c r="C75844" t="inlineStr">
        <is>
          <t>https://www.getapp.com/development-tools-software/application-development/os/web-based</t>
        </is>
      </c>
      <c r="D75844" t="inlineStr">
        <is>
          <t>Masterlink</t>
        </is>
      </c>
      <c r="E75844" t="inlineStr">
        <is>
          <t>https://www.getapp.com/development-tools-software/a/masterlink/</t>
        </is>
      </c>
      <c r="F75844" t="inlineStr">
        <is>
          <t>Masterlink is a cloud-based application building platform, designed to help businesses develop applications, automate processes, and manage information lifecycle. It provides a set of tools that enables developers to create custom dashboards and generate reports.Read more about Masterlink</t>
        </is>
      </c>
    </row>
    <row r="75845">
      <c r="A75845" t="inlineStr">
        <is>
          <t>Development Tools</t>
        </is>
      </c>
      <c r="B75845" t="inlineStr">
        <is>
          <t>Application Development</t>
        </is>
      </c>
      <c r="C75845" t="inlineStr">
        <is>
          <t>https://www.getapp.com/development-tools-software/application-development/os/web-based</t>
        </is>
      </c>
      <c r="D75845" t="inlineStr">
        <is>
          <t>SeaTable</t>
        </is>
      </c>
      <c r="E75845" t="inlineStr">
        <is>
          <t>https://www.getapp.com/collaboration-software/a/seatable/</t>
        </is>
      </c>
      <c r="F75845" t="inlineStr">
        <is>
          <t>SeaTable is an innovative no-code platform for creating custom digital solutions without programming. Intuitively build user-defined databases, applications, and workflows.Read more about SeaTable</t>
        </is>
      </c>
    </row>
    <row r="75846">
      <c r="A75846" t="inlineStr">
        <is>
          <t>Development Tools</t>
        </is>
      </c>
      <c r="B75846" t="inlineStr">
        <is>
          <t>Application Development</t>
        </is>
      </c>
      <c r="C75846" t="inlineStr">
        <is>
          <t>https://www.getapp.com/development-tools-software/application-development/os/web-based</t>
        </is>
      </c>
      <c r="D75846" t="inlineStr">
        <is>
          <t>Quixy</t>
        </is>
      </c>
      <c r="E75846" t="inlineStr">
        <is>
          <t>https://www.getapp.com/development-tools-software/a/quixy/</t>
        </is>
      </c>
      <c r="F75846" t="inlineStr">
        <is>
          <t>Quixy is a no-code application development platform helping businesses enhance efficiency, transparency, and productivity of business operations by empowering business users with no coding skills to automate processes and build unlimited enterprise-grade applications, using simple drag and drop.Read more about Quixy</t>
        </is>
      </c>
    </row>
    <row r="75847">
      <c r="A75847" t="inlineStr">
        <is>
          <t>Development Tools</t>
        </is>
      </c>
      <c r="B75847" t="inlineStr">
        <is>
          <t>Application Development</t>
        </is>
      </c>
      <c r="C75847" t="inlineStr">
        <is>
          <t>https://www.getapp.com/development-tools-software/application-development/os/web-based</t>
        </is>
      </c>
      <c r="D75847" t="inlineStr">
        <is>
          <t>Harness</t>
        </is>
      </c>
      <c r="E75847" t="inlineStr">
        <is>
          <t>https://www.getapp.com/development-tools-software/a/harness-continuous-delivery/</t>
        </is>
      </c>
      <c r="F75847" t="inlineStr">
        <is>
          <t>Harness Continuous Delivery is a cloud-based and on-premise Continuous Delivery-as-a-Service (CDaaS) platform that helps DevOps engineers automate software deployment, testing, and rollback of code in production.Read more about Harness</t>
        </is>
      </c>
    </row>
    <row r="75848">
      <c r="A75848" t="inlineStr">
        <is>
          <t>Development Tools</t>
        </is>
      </c>
      <c r="B75848" t="inlineStr">
        <is>
          <t>Application Development</t>
        </is>
      </c>
      <c r="C75848" t="inlineStr">
        <is>
          <t>https://www.getapp.com/development-tools-software/application-development/os/web-based</t>
        </is>
      </c>
      <c r="D75848" t="inlineStr">
        <is>
          <t>Flowfinity</t>
        </is>
      </c>
      <c r="E75848" t="inlineStr">
        <is>
          <t>https://www.getapp.com/operations-management-software/a/flowfinity/</t>
        </is>
      </c>
      <c r="F75848" t="inlineStr">
        <is>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is>
      </c>
    </row>
    <row r="75849">
      <c r="A75849" t="inlineStr">
        <is>
          <t>Development Tools</t>
        </is>
      </c>
      <c r="B75849" t="inlineStr">
        <is>
          <t>Application Development</t>
        </is>
      </c>
      <c r="C75849" t="inlineStr">
        <is>
          <t>https://www.getapp.com/development-tools-software/application-development/os/web-based</t>
        </is>
      </c>
      <c r="D75849" t="inlineStr">
        <is>
          <t>testomat.io</t>
        </is>
      </c>
      <c r="E75849" t="inlineStr">
        <is>
          <t>https://www.getapp.com/operations-management-software/a/testomatio/</t>
        </is>
      </c>
      <c r="F75849" t="inlineStr">
        <is>
          <t>Testomat.io is a new-gen Test Management System solution with AI functionality inside. It syncs your automated and manual tests in one place, effectively facilitating collaboration among stakeholders. The intuitive user interface makes it easy to proceed Agile with complicated customized workflow.Read more about testomat.io</t>
        </is>
      </c>
    </row>
    <row r="75850">
      <c r="A75850" t="inlineStr">
        <is>
          <t>Development Tools</t>
        </is>
      </c>
      <c r="B75850" t="inlineStr">
        <is>
          <t>Application Development</t>
        </is>
      </c>
      <c r="C75850" t="inlineStr">
        <is>
          <t>https://www.getapp.com/development-tools-software/application-development/os/web-based</t>
        </is>
      </c>
      <c r="D75850" t="inlineStr">
        <is>
          <t>ElectroNeek Platform</t>
        </is>
      </c>
      <c r="E75850" t="inlineStr">
        <is>
          <t>https://www.getapp.com/project-management-planning-software/a/electroneek/</t>
        </is>
      </c>
      <c r="F75850" t="inlineStr">
        <is>
          <t>ElectroNeek seamlessly integrates AI bots into workflows, automating tasks for enhanced creativity and efficiency. Explore our low-code tools, powered by RPA, IDP, AI, and GPT-4 technology, for innovation-driven automation.Read more about ElectroNeek Platform</t>
        </is>
      </c>
    </row>
    <row r="75851">
      <c r="A75851" t="inlineStr">
        <is>
          <t>Development Tools</t>
        </is>
      </c>
      <c r="B75851" t="inlineStr">
        <is>
          <t>Application Development</t>
        </is>
      </c>
      <c r="C75851" t="inlineStr">
        <is>
          <t>https://www.getapp.com/development-tools-software/application-development/os/web-based</t>
        </is>
      </c>
      <c r="D75851" t="inlineStr">
        <is>
          <t>LaunchDarkly</t>
        </is>
      </c>
      <c r="E75851" t="inlineStr">
        <is>
          <t>https://www.getapp.com/it-management-software/a/launchdarkly/</t>
        </is>
      </c>
      <c r="F75851" t="inlineStr">
        <is>
          <t>Build products customers love.Maximize the value of every software feature through automation and feature management.Read more about LaunchDarkly</t>
        </is>
      </c>
    </row>
    <row r="75852">
      <c r="A75852" t="inlineStr">
        <is>
          <t>Development Tools</t>
        </is>
      </c>
      <c r="B75852" t="inlineStr">
        <is>
          <t>Application Development</t>
        </is>
      </c>
      <c r="C75852" t="inlineStr">
        <is>
          <t>https://www.getapp.com/development-tools-software/application-development/os/web-based</t>
        </is>
      </c>
      <c r="D75852" t="inlineStr">
        <is>
          <t>smapOne</t>
        </is>
      </c>
      <c r="E75852" t="inlineStr">
        <is>
          <t>https://www.getapp.com/development-tools-software/a/smapone/</t>
        </is>
      </c>
      <c r="F75852" t="inlineStr">
        <is>
          <t>Designed in Germany, smapOne is a no-code application-building solution that helps businesses create business apps via artificial intelligence (AI) technology.Read more about smapOne</t>
        </is>
      </c>
    </row>
    <row r="75853">
      <c r="A75853" t="inlineStr">
        <is>
          <t>Development Tools</t>
        </is>
      </c>
      <c r="B75853" t="inlineStr">
        <is>
          <t>Application Development</t>
        </is>
      </c>
      <c r="C75853" t="inlineStr">
        <is>
          <t>https://www.getapp.com/development-tools-software/application-development/os/web-based</t>
        </is>
      </c>
      <c r="D75853" t="inlineStr">
        <is>
          <t>OptimumHQ</t>
        </is>
      </c>
      <c r="E75853" t="inlineStr">
        <is>
          <t>https://www.getapp.com/operations-management-software/a/optimumhq/</t>
        </is>
      </c>
      <c r="F75853" t="inlineStr">
        <is>
          <t>OptimumHQ is a SaaS solution that helps organizations of all sizes streamline the entire business process management lifecycle, from planning to improvement. It enables users to manage operations such as accounting, inventory tracking, budgeting, payroll, and more.Read more about OptimumHQ</t>
        </is>
      </c>
    </row>
    <row r="75854">
      <c r="A75854" t="inlineStr">
        <is>
          <t>Development Tools</t>
        </is>
      </c>
      <c r="B75854" t="inlineStr">
        <is>
          <t>Application Development</t>
        </is>
      </c>
      <c r="C75854" t="inlineStr">
        <is>
          <t>https://www.getapp.com/development-tools-software/application-development/os/web-based</t>
        </is>
      </c>
      <c r="D75854" t="inlineStr">
        <is>
          <t>UniFi</t>
        </is>
      </c>
      <c r="E75854" t="inlineStr">
        <is>
          <t>https://www.getapp.com/emerging-technology-software/a/finansys-apps/</t>
        </is>
      </c>
      <c r="F75854"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75855">
      <c r="A75855" t="inlineStr">
        <is>
          <t>Development Tools</t>
        </is>
      </c>
      <c r="B75855" t="inlineStr">
        <is>
          <t>Application Development</t>
        </is>
      </c>
      <c r="C75855" t="inlineStr">
        <is>
          <t>https://www.getapp.com/development-tools-software/application-development/os/web-based</t>
        </is>
      </c>
      <c r="D75855" t="inlineStr">
        <is>
          <t>Mendix</t>
        </is>
      </c>
      <c r="E75855" t="inlineStr">
        <is>
          <t>https://www.getapp.com/it-management-software/a/mendix-business-agility-suite/</t>
        </is>
      </c>
      <c r="F75855" t="inlineStr">
        <is>
          <t>Mendix is an AI-enabled low-code development platform that enables users to build applications with AI services and custom ML models. It offers complete cloud choice with high availability, security, and maximum reliability, along with single-click deployment to any cloud.Read more about Mendix</t>
        </is>
      </c>
    </row>
    <row r="75856">
      <c r="A75856" t="inlineStr">
        <is>
          <t>Development Tools</t>
        </is>
      </c>
      <c r="B75856" t="inlineStr">
        <is>
          <t>Application Development</t>
        </is>
      </c>
      <c r="C75856" t="inlineStr">
        <is>
          <t>https://www.getapp.com/development-tools-software/application-development/os/web-based</t>
        </is>
      </c>
      <c r="D75856" t="inlineStr">
        <is>
          <t>Bryntum</t>
        </is>
      </c>
      <c r="E75856" t="inlineStr">
        <is>
          <t>https://www.getapp.com/project-management-planning-software/a/bryntum-gantt/</t>
        </is>
      </c>
      <c r="F75856" t="inlineStr">
        <is>
          <t>Bryntum Suite offers the best JavaScript-based Components for Project Planning and Resource Management.The suite is notably composed of the Gantt chart, the Scheduler, the Task Board and the Calendar.It is a comprehensive suite that is notably compatible with React, Angular, and Vue.Read more about Bryntum</t>
        </is>
      </c>
    </row>
    <row r="75857">
      <c r="A75857" t="inlineStr">
        <is>
          <t>Development Tools</t>
        </is>
      </c>
      <c r="B75857" t="inlineStr">
        <is>
          <t>Application Development</t>
        </is>
      </c>
      <c r="C75857" t="inlineStr">
        <is>
          <t>https://www.getapp.com/development-tools-software/application-development/os/web-based</t>
        </is>
      </c>
      <c r="D75857" t="inlineStr">
        <is>
          <t>Jmix</t>
        </is>
      </c>
      <c r="E75857" t="inlineStr">
        <is>
          <t>https://www.getapp.com/development-tools-software/a/jmix/</t>
        </is>
      </c>
      <c r="F75857" t="inlineStr">
        <is>
          <t>Jmix is a Rapid Application Development platform for enterprise applications, which provides fast development combined with full control of applications.Read more about Jmix</t>
        </is>
      </c>
    </row>
    <row r="75858">
      <c r="A75858" t="inlineStr">
        <is>
          <t>Development Tools</t>
        </is>
      </c>
      <c r="B75858" t="inlineStr">
        <is>
          <t>Application Development</t>
        </is>
      </c>
      <c r="C75858" t="inlineStr">
        <is>
          <t>https://www.getapp.com/development-tools-software/application-development/os/web-based</t>
        </is>
      </c>
      <c r="D75858" t="inlineStr">
        <is>
          <t>Justinmind</t>
        </is>
      </c>
      <c r="E75858" t="inlineStr">
        <is>
          <t>https://www.getapp.com/development-tools-software/a/justinmind/</t>
        </is>
      </c>
      <c r="F75858" t="inlineStr">
        <is>
          <t>Justinmind is a UI/UX prototyping solution, which provides features such as smart templates, responsive design, conditions for event interactions, variables, and smart data grid tables.Read more about Justinmind</t>
        </is>
      </c>
    </row>
    <row r="75859">
      <c r="A75859" t="inlineStr">
        <is>
          <t>Development Tools</t>
        </is>
      </c>
      <c r="B75859" t="inlineStr">
        <is>
          <t>Application Development</t>
        </is>
      </c>
      <c r="C75859" t="inlineStr">
        <is>
          <t>https://www.getapp.com/development-tools-software/application-development/os/web-based</t>
        </is>
      </c>
      <c r="D75859" t="inlineStr">
        <is>
          <t>TestMonitor</t>
        </is>
      </c>
      <c r="E75859" t="inlineStr">
        <is>
          <t>https://www.getapp.com/it-management-software/a/testmonitor/</t>
        </is>
      </c>
      <c r="F75859" t="inlineStr">
        <is>
          <t>A powerful user-friendly test management system designed to manage, track, and organize your company’s software testing process in an easy to use SaaS app.Read more about TestMonitor</t>
        </is>
      </c>
    </row>
    <row r="75860">
      <c r="A75860" t="inlineStr">
        <is>
          <t>Development Tools</t>
        </is>
      </c>
      <c r="B75860" t="inlineStr">
        <is>
          <t>Application Development</t>
        </is>
      </c>
      <c r="C75860" t="inlineStr">
        <is>
          <t>https://www.getapp.com/development-tools-software/application-development/os/web-based</t>
        </is>
      </c>
      <c r="D75860" t="inlineStr">
        <is>
          <t>CodePen</t>
        </is>
      </c>
      <c r="E75860" t="inlineStr">
        <is>
          <t>https://www.getapp.com/all-software/a/codepen/</t>
        </is>
      </c>
      <c r="F75860" t="inlineStr">
        <is>
          <t>CodePen is an online code editor primarily designed for the front-end social community.Read more about CodePen</t>
        </is>
      </c>
    </row>
    <row r="75861">
      <c r="A75861" t="inlineStr">
        <is>
          <t>Development Tools</t>
        </is>
      </c>
      <c r="B75861" t="inlineStr">
        <is>
          <t>Application Development</t>
        </is>
      </c>
      <c r="C75861" t="inlineStr">
        <is>
          <t>https://www.getapp.com/development-tools-software/application-development/os/web-based</t>
        </is>
      </c>
      <c r="D75861" t="inlineStr">
        <is>
          <t>Hosted Graphite</t>
        </is>
      </c>
      <c r="E75861" t="inlineStr">
        <is>
          <t>https://www.getapp.com/it-management-software/a/hosted-graphite/</t>
        </is>
      </c>
      <c r="F75861" t="inlineStr">
        <is>
          <t>Hosted Graphite is a monitoring solution for dev teams to collect data from their apps and servers, presenting this data in interactive graphs and dashboards.Read more about Hosted Graphite</t>
        </is>
      </c>
    </row>
    <row r="75862">
      <c r="A75862" t="inlineStr">
        <is>
          <t>Development Tools</t>
        </is>
      </c>
      <c r="B75862" t="inlineStr">
        <is>
          <t>Application Development</t>
        </is>
      </c>
      <c r="C75862" t="inlineStr">
        <is>
          <t>https://www.getapp.com/development-tools-software/application-development/os/web-based</t>
        </is>
      </c>
      <c r="D75862" t="inlineStr">
        <is>
          <t>Theta</t>
        </is>
      </c>
      <c r="E75862" t="inlineStr">
        <is>
          <t>https://www.getapp.com/development-tools-software/a/theta/</t>
        </is>
      </c>
      <c r="F75862" t="inlineStr">
        <is>
          <t>Theta offers a no-code solution for designing, prototyping, and testing user interfaces across a variety of platforms including iOS, Android, web, and desktop. It's geared towards product teams looking for a seamless way to bridge the gap between design and development, thereby accelerating their workflow from concept to deployment.Read more about Theta</t>
        </is>
      </c>
    </row>
    <row r="75863">
      <c r="A75863" t="inlineStr">
        <is>
          <t>Development Tools</t>
        </is>
      </c>
      <c r="B75863" t="inlineStr">
        <is>
          <t>Application Development</t>
        </is>
      </c>
      <c r="C75863" t="inlineStr">
        <is>
          <t>https://www.getapp.com/development-tools-software/application-development/os/web-based</t>
        </is>
      </c>
      <c r="D75863" t="inlineStr">
        <is>
          <t>Choicely</t>
        </is>
      </c>
      <c r="E75863" t="inlineStr">
        <is>
          <t>https://www.getapp.com/development-tools-software/a/choicely/</t>
        </is>
      </c>
      <c r="F75863" t="inlineStr">
        <is>
          <t>No code studio means that teams don't need to know how to code to build a mobile application, only how to compose. Mobile apps created by Choicely generate or create new revenue streams to factually improve customer relationships.Read more about Choicely</t>
        </is>
      </c>
    </row>
    <row r="75864">
      <c r="A75864" t="inlineStr">
        <is>
          <t>Development Tools</t>
        </is>
      </c>
      <c r="B75864" t="inlineStr">
        <is>
          <t>Application Development</t>
        </is>
      </c>
      <c r="C75864" t="inlineStr">
        <is>
          <t>https://www.getapp.com/development-tools-software/application-development/os/web-based</t>
        </is>
      </c>
      <c r="D75864" t="inlineStr">
        <is>
          <t>conzept 16</t>
        </is>
      </c>
      <c r="E75864" t="inlineStr">
        <is>
          <t>https://www.getapp.com/development-tools-software/a/conzept-16/</t>
        </is>
      </c>
      <c r="F75864" t="inlineStr">
        <is>
          <t>conzept 16 IS AN INTEGRATED DEVELOPMENT ENVIRONMENT FOR WINDOWSRead more about conzept 16</t>
        </is>
      </c>
    </row>
    <row r="75865">
      <c r="A75865" t="inlineStr">
        <is>
          <t>Development Tools</t>
        </is>
      </c>
      <c r="B75865" t="inlineStr">
        <is>
          <t>Application Development</t>
        </is>
      </c>
      <c r="C75865" t="inlineStr">
        <is>
          <t>https://www.getapp.com/development-tools-software/application-development/os/web-based</t>
        </is>
      </c>
      <c r="D75865" t="inlineStr">
        <is>
          <t>OpenShift</t>
        </is>
      </c>
      <c r="E75865" t="inlineStr">
        <is>
          <t>https://www.getapp.com/it-management-software/a/openshift/</t>
        </is>
      </c>
      <c r="F75865" t="inlineStr">
        <is>
          <t>OpenShift helps build applications and host apps on the OpenShift server with the ability to modify and deploy. It is a cloud-based platform designed to simplify application development and hosting by providing complete control over your applications and coding in the language of your choice.Read more about OpenShift</t>
        </is>
      </c>
    </row>
    <row r="75866">
      <c r="A75866" t="inlineStr">
        <is>
          <t>Development Tools</t>
        </is>
      </c>
      <c r="B75866" t="inlineStr">
        <is>
          <t>Application Development</t>
        </is>
      </c>
      <c r="C75866" t="inlineStr">
        <is>
          <t>https://www.getapp.com/development-tools-software/application-development/os/web-based</t>
        </is>
      </c>
      <c r="D75866" t="inlineStr">
        <is>
          <t>Video sdk</t>
        </is>
      </c>
      <c r="E75866" t="inlineStr">
        <is>
          <t>https://www.getapp.com/website-ecommerce-software/a/videosdklive/</t>
        </is>
      </c>
      <c r="F75866" t="inlineStr">
        <is>
          <t>VideoSDK.live allows users to add Video chat - Voice chat, Live streaming, or host video in your app, website within minutes.Read more about Video sdk</t>
        </is>
      </c>
    </row>
    <row r="75867">
      <c r="A75867" t="inlineStr">
        <is>
          <t>Development Tools</t>
        </is>
      </c>
      <c r="B75867" t="inlineStr">
        <is>
          <t>Application Development</t>
        </is>
      </c>
      <c r="C75867" t="inlineStr">
        <is>
          <t>https://www.getapp.com/development-tools-software/application-development/os/web-based</t>
        </is>
      </c>
      <c r="D75867" t="inlineStr">
        <is>
          <t>Ultradox</t>
        </is>
      </c>
      <c r="E75867" t="inlineStr">
        <is>
          <t>https://www.getapp.com/website-ecommerce-software/a/ultradox/</t>
        </is>
      </c>
      <c r="F75867" t="inlineStr">
        <is>
          <t>Ultradox is an innovative solution designed to help businesses and freelancers create custom enterprise applications without hiring experts. It is an easy-to-use application created to enable individuals with or without coding skills to develop apps with ease. The platform leverages a powerful template and workflow engine to help teams print, merge, and share documents, send responsive emails, and build engaging websites.Read more about Ultradox</t>
        </is>
      </c>
    </row>
    <row r="75868">
      <c r="A75868" t="inlineStr">
        <is>
          <t>Development Tools</t>
        </is>
      </c>
      <c r="B75868" t="inlineStr">
        <is>
          <t>Application Development</t>
        </is>
      </c>
      <c r="C75868" t="inlineStr">
        <is>
          <t>https://www.getapp.com/development-tools-software/application-development/os/web-based</t>
        </is>
      </c>
      <c r="D75868" t="inlineStr">
        <is>
          <t>Allure TestOps</t>
        </is>
      </c>
      <c r="E75868" t="inlineStr">
        <is>
          <t>https://www.getapp.com/it-management-software/a/allure-testops/</t>
        </is>
      </c>
      <c r="F75868" t="inlineStr">
        <is>
          <t>Allure TestOps is a full-stack test management platform focused on automation and aligned with DevOps. It seamlessly integrates with over 100 testing frameworks and CI tools, allowing teams to centralize both manual and automated testing. Allure TestOps offers smart test cases that automatically update based on test run results, as well as powerful reporting and analytics to help teams act on insights and build confidence in their product quality.Read more about Allure TestOps</t>
        </is>
      </c>
    </row>
    <row r="75869">
      <c r="A75869" t="inlineStr">
        <is>
          <t>Development Tools</t>
        </is>
      </c>
      <c r="B75869" t="inlineStr">
        <is>
          <t>Application Development</t>
        </is>
      </c>
      <c r="C75869" t="inlineStr">
        <is>
          <t>https://www.getapp.com/development-tools-software/application-development/os/web-based</t>
        </is>
      </c>
      <c r="D75869" t="inlineStr">
        <is>
          <t>Linx</t>
        </is>
      </c>
      <c r="E75869" t="inlineStr">
        <is>
          <t>https://www.getapp.com/development-tools-software/a/linx-low-code-development/</t>
        </is>
      </c>
      <c r="F75869" t="inlineStr">
        <is>
          <t>A powerful platform for integration and business process automation.Read more about Linx</t>
        </is>
      </c>
    </row>
    <row r="75870">
      <c r="A75870" t="inlineStr">
        <is>
          <t>Development Tools</t>
        </is>
      </c>
      <c r="B75870" t="inlineStr">
        <is>
          <t>Application Development</t>
        </is>
      </c>
      <c r="C75870" t="inlineStr">
        <is>
          <t>https://www.getapp.com/development-tools-software/application-development/os/web-based</t>
        </is>
      </c>
      <c r="D75870" t="inlineStr">
        <is>
          <t>Enterprise Architect</t>
        </is>
      </c>
      <c r="E75870" t="inlineStr">
        <is>
          <t>https://www.getapp.com/development-tools-software/a/enterprise-architect/</t>
        </is>
      </c>
      <c r="F75870" t="inlineStr">
        <is>
          <t>Hoshi HRMS offers a user-friendly interface that is intuitive and easy to navigate, ensuring that HR teams can effortlessly leverage their full potential. The cloud-hosted nature of the platform guarantees secure data storage and access from anywhere, at any timeRead more about Enterprise Architect</t>
        </is>
      </c>
    </row>
    <row r="75871">
      <c r="A75871" t="inlineStr">
        <is>
          <t>Development Tools</t>
        </is>
      </c>
      <c r="B75871" t="inlineStr">
        <is>
          <t>Application Development</t>
        </is>
      </c>
      <c r="C75871" t="inlineStr">
        <is>
          <t>https://www.getapp.com/development-tools-software/application-development/os/web-based</t>
        </is>
      </c>
      <c r="D75871" t="inlineStr">
        <is>
          <t>Juno.one</t>
        </is>
      </c>
      <c r="E75871" t="inlineStr">
        <is>
          <t>https://www.getapp.com/project-management-planning-software/a/junoone/</t>
        </is>
      </c>
      <c r="F75871" t="inlineStr">
        <is>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is>
      </c>
    </row>
    <row r="75872">
      <c r="A75872" t="inlineStr">
        <is>
          <t>Development Tools</t>
        </is>
      </c>
      <c r="B75872" t="inlineStr">
        <is>
          <t>Application Development</t>
        </is>
      </c>
      <c r="C75872" t="inlineStr">
        <is>
          <t>https://www.getapp.com/development-tools-software/application-development/os/web-based</t>
        </is>
      </c>
      <c r="D75872" t="inlineStr">
        <is>
          <t>Artifactory</t>
        </is>
      </c>
      <c r="E75872" t="inlineStr">
        <is>
          <t>https://www.getapp.com/development-tools-software/a/artifactory/</t>
        </is>
      </c>
      <c r="F75872" t="inlineStr">
        <is>
          <t>JFrog Artifactory is a binary repository management SaaS solution that  provides software development and DevOps teams with a single source of truth for sourcing, storing, sharing, and deploying software components. Release your software with security and ease.Read more about Artifactory</t>
        </is>
      </c>
    </row>
    <row r="75873">
      <c r="A75873" t="inlineStr">
        <is>
          <t>Development Tools</t>
        </is>
      </c>
      <c r="B75873" t="inlineStr">
        <is>
          <t>Application Development</t>
        </is>
      </c>
      <c r="C75873" t="inlineStr">
        <is>
          <t>https://www.getapp.com/development-tools-software/application-development/os/web-based</t>
        </is>
      </c>
      <c r="D75873" t="inlineStr">
        <is>
          <t>Neptune DXP</t>
        </is>
      </c>
      <c r="E75873" t="inlineStr">
        <is>
          <t>https://www.getapp.com/development-tools-software/a/neptune-dxp/</t>
        </is>
      </c>
      <c r="F75873" t="inlineStr">
        <is>
          <t>Neptune DXP helps you build custom apps based on modular, reusable application building blocks. IT can easily industrialize enterprise app development – rolling out apps fast and with ease.Read more about Neptune DXP</t>
        </is>
      </c>
    </row>
    <row r="75874">
      <c r="A75874" t="inlineStr">
        <is>
          <t>Development Tools</t>
        </is>
      </c>
      <c r="B75874" t="inlineStr">
        <is>
          <t>Application Development</t>
        </is>
      </c>
      <c r="C75874" t="inlineStr">
        <is>
          <t>https://www.getapp.com/development-tools-software/application-development/os/web-based</t>
        </is>
      </c>
      <c r="D75874" t="inlineStr">
        <is>
          <t>Simplifier</t>
        </is>
      </c>
      <c r="E75874" t="inlineStr">
        <is>
          <t>https://www.getapp.com/it-management-software/a/simplifier/</t>
        </is>
      </c>
      <c r="F75874" t="inlineStr">
        <is>
          <t>Simplifier is a low-code platform that enables to build integrated enterprise applications based on modern and innovative (web) technologies. Simplifier allows to integrate both existing system landscapes, machines and plants and to deploy applications independent of devices and operating systems.Read more about Simplifier</t>
        </is>
      </c>
    </row>
    <row r="75875">
      <c r="A75875" t="inlineStr">
        <is>
          <t>Development Tools</t>
        </is>
      </c>
      <c r="B75875" t="inlineStr">
        <is>
          <t>Application Development</t>
        </is>
      </c>
      <c r="C75875" t="inlineStr">
        <is>
          <t>https://www.getapp.com/development-tools-software/application-development/os/web-based</t>
        </is>
      </c>
      <c r="D75875" t="inlineStr">
        <is>
          <t>Dropsource</t>
        </is>
      </c>
      <c r="E75875" t="inlineStr">
        <is>
          <t>https://www.getapp.com/development-tools-software/a/dropsource/</t>
        </is>
      </c>
      <c r="F75875" t="inlineStr">
        <is>
          <t>Dropsource is a mobile application development solution to visually create powerful, data-driven, native mobile apps without the need for codeRead more about Dropsource</t>
        </is>
      </c>
    </row>
    <row r="75876">
      <c r="A75876" t="inlineStr">
        <is>
          <t>Development Tools</t>
        </is>
      </c>
      <c r="B75876" t="inlineStr">
        <is>
          <t>Application Development</t>
        </is>
      </c>
      <c r="C75876" t="inlineStr">
        <is>
          <t>https://www.getapp.com/development-tools-software/application-development/os/web-based</t>
        </is>
      </c>
      <c r="D75876" t="inlineStr">
        <is>
          <t>IronMQ</t>
        </is>
      </c>
      <c r="E75876" t="inlineStr">
        <is>
          <t>https://www.getapp.com/it-management-software/a/ironmq/</t>
        </is>
      </c>
      <c r="F75876" t="inlineStr">
        <is>
          <t>IronMQ is a cloud-agnostic message queue solution which enables communication between components and services. The platform supports a range of features including push and pull queues, error queues, long polling, alerts and triggers, and is designed to support businesses of all sizes.Read more about IronMQ</t>
        </is>
      </c>
    </row>
    <row r="75877">
      <c r="A75877" t="inlineStr">
        <is>
          <t>Development Tools</t>
        </is>
      </c>
      <c r="B75877" t="inlineStr">
        <is>
          <t>Application Development</t>
        </is>
      </c>
      <c r="C75877" t="inlineStr">
        <is>
          <t>https://www.getapp.com/development-tools-software/application-development/os/web-based</t>
        </is>
      </c>
      <c r="D75877" t="inlineStr">
        <is>
          <t>Fliplet</t>
        </is>
      </c>
      <c r="E75877" t="inlineStr">
        <is>
          <t>https://www.getapp.com/development-tools-software/a/fliplet/</t>
        </is>
      </c>
      <c r="F75877" t="inlineStr">
        <is>
          <t>Fliplet is a cloud-based no code app building software. The software has a suite of pre-built solutions for use cases, remote, like directories and marketing, office management, training, events, internal comms, pitches and crisis management. This enables firms to rapidly deliver apps for customers or staff and distribute via public or enterprise stores.Read more about Fliplet</t>
        </is>
      </c>
    </row>
    <row r="75878">
      <c r="A75878" t="inlineStr">
        <is>
          <t>Development Tools</t>
        </is>
      </c>
      <c r="B75878" t="inlineStr">
        <is>
          <t>Application Development</t>
        </is>
      </c>
      <c r="C75878" t="inlineStr">
        <is>
          <t>https://www.getapp.com/development-tools-software/application-development/os/web-based</t>
        </is>
      </c>
      <c r="D75878" t="inlineStr">
        <is>
          <t>Qase</t>
        </is>
      </c>
      <c r="E75878" t="inlineStr">
        <is>
          <t>https://www.getapp.com/development-tools-software/a/qase/</t>
        </is>
      </c>
      <c r="F75878" t="inlineStr">
        <is>
          <t>A QA test management platform for manual &amp; automated QA testing, tracking, and reporting for delivering higher quality software, faster.Read more about Qase</t>
        </is>
      </c>
    </row>
    <row r="75879">
      <c r="A75879" t="inlineStr">
        <is>
          <t>Development Tools</t>
        </is>
      </c>
      <c r="B75879" t="inlineStr">
        <is>
          <t>Application Development</t>
        </is>
      </c>
      <c r="C75879" t="inlineStr">
        <is>
          <t>https://www.getapp.com/development-tools-software/application-development/os/web-based</t>
        </is>
      </c>
      <c r="D75879" t="inlineStr">
        <is>
          <t>Visual LANSA</t>
        </is>
      </c>
      <c r="E75879" t="inlineStr">
        <is>
          <t>https://www.getapp.com/development-tools-software/a/visual-lansa/</t>
        </is>
      </c>
      <c r="F75879" t="inlineStr">
        <is>
          <t>Visual LANSA is a cloud-based application development solution designed to help software developers build multi-experience applications for web, desktop, and mobile devices. The WYSIWYG screen editor allows teams to improve any aspect of existing applications using a single programming language.Read more about Visual LANSA</t>
        </is>
      </c>
    </row>
    <row r="75880">
      <c r="A75880" t="inlineStr">
        <is>
          <t>Development Tools</t>
        </is>
      </c>
      <c r="B75880" t="inlineStr">
        <is>
          <t>Application Development</t>
        </is>
      </c>
      <c r="C75880" t="inlineStr">
        <is>
          <t>https://www.getapp.com/development-tools-software/application-development/os/web-based</t>
        </is>
      </c>
      <c r="D75880" t="inlineStr">
        <is>
          <t>Jitterbit App Builder</t>
        </is>
      </c>
      <c r="E75880" t="inlineStr">
        <is>
          <t>https://www.getapp.com/development-tools-software/a/vinyl-1/</t>
        </is>
      </c>
      <c r="F75880" t="inlineStr">
        <is>
          <t>Jitterbit's Vinyl (formerly Zudy) an enterprise low-code application platform, makes it quick and easy to build scalable, end-to-end apps that seamlessly integrate with new and existing systems.Read more about Jitterbit App Builder</t>
        </is>
      </c>
    </row>
    <row r="75881">
      <c r="A75881" t="inlineStr">
        <is>
          <t>Development Tools</t>
        </is>
      </c>
      <c r="B75881" t="inlineStr">
        <is>
          <t>Application Development</t>
        </is>
      </c>
      <c r="C75881" t="inlineStr">
        <is>
          <t>https://www.getapp.com/development-tools-software/application-development/os/web-based</t>
        </is>
      </c>
      <c r="D75881" t="inlineStr">
        <is>
          <t>Sendbird</t>
        </is>
      </c>
      <c r="E75881" t="inlineStr">
        <is>
          <t>https://www.getapp.com/it-management-software/a/sendbird/</t>
        </is>
      </c>
      <c r="F75881" t="inlineStr">
        <is>
          <t>Quickly and seamlessly integrate our white-label chat into your application without the difficulty and cost of building and maintaining it.Read more about Sendbird</t>
        </is>
      </c>
    </row>
    <row r="75882">
      <c r="A75882" t="inlineStr">
        <is>
          <t>Development Tools</t>
        </is>
      </c>
      <c r="B75882" t="inlineStr">
        <is>
          <t>Application Development</t>
        </is>
      </c>
      <c r="C75882" t="inlineStr">
        <is>
          <t>https://www.getapp.com/development-tools-software/application-development/os/web-based</t>
        </is>
      </c>
      <c r="D75882" t="inlineStr">
        <is>
          <t>Oracle Cloud Infrastructure (OCI)</t>
        </is>
      </c>
      <c r="E75882" t="inlineStr">
        <is>
          <t>https://www.getapp.com/it-management-software/a/oracle-cloud-infrastructure/</t>
        </is>
      </c>
      <c r="F75882"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75883">
      <c r="A75883" t="inlineStr">
        <is>
          <t>Development Tools</t>
        </is>
      </c>
      <c r="B75883" t="inlineStr">
        <is>
          <t>Application Development</t>
        </is>
      </c>
      <c r="C75883" t="inlineStr">
        <is>
          <t>https://www.getapp.com/development-tools-software/application-development/os/web-based</t>
        </is>
      </c>
      <c r="D75883" t="inlineStr">
        <is>
          <t>JAMS</t>
        </is>
      </c>
      <c r="E75883" t="inlineStr">
        <is>
          <t>https://www.getapp.com/project-management-planning-software/a/jams-1/</t>
        </is>
      </c>
      <c r="F75883" t="inlineStr">
        <is>
          <t>JAMS helps businesses improve productivity by automating jobs. It helps simplify complex workflows by managing multiple tasks and processes in a single application. The application is customizable and users can configure it to meet their specific organizational needs.Read more about JAMS</t>
        </is>
      </c>
    </row>
    <row r="75884">
      <c r="A75884" t="inlineStr">
        <is>
          <t>Development Tools</t>
        </is>
      </c>
      <c r="B75884" t="inlineStr">
        <is>
          <t>Application Development</t>
        </is>
      </c>
      <c r="C75884" t="inlineStr">
        <is>
          <t>https://www.getapp.com/development-tools-software/application-development/os/web-based</t>
        </is>
      </c>
      <c r="D75884" t="inlineStr">
        <is>
          <t>Codeanywhere</t>
        </is>
      </c>
      <c r="E75884" t="inlineStr">
        <is>
          <t>https://www.getapp.com/all-software/a/codeanywhere/</t>
        </is>
      </c>
      <c r="F75884" t="inlineStr">
        <is>
          <t>Codeanywhere is a cloud-based integrated development environment that includes a built-in code editor, a fully-featured development environment for servers and containers, an integrated debugger, and live collaboration tools.Read more about Codeanywhere</t>
        </is>
      </c>
    </row>
    <row r="75885">
      <c r="A75885" t="inlineStr">
        <is>
          <t>Development Tools</t>
        </is>
      </c>
      <c r="B75885" t="inlineStr">
        <is>
          <t>Application Development</t>
        </is>
      </c>
      <c r="C75885" t="inlineStr">
        <is>
          <t>https://www.getapp.com/development-tools-software/application-development/os/web-based</t>
        </is>
      </c>
      <c r="D75885" t="inlineStr">
        <is>
          <t>Google Cloud Run</t>
        </is>
      </c>
      <c r="E75885" t="inlineStr">
        <is>
          <t>https://www.getapp.com/development-tools-software/a/google-cloud-run/</t>
        </is>
      </c>
      <c r="F75885" t="inlineStr">
        <is>
          <t>Google Cloud Run is a fully managed platform that enables developers to build and deploy scalable containerized apps in any language, such as Go, Python, Java, Node.js, .NET, and Ruby. It combines the flexibility of containers with the simplicity of serverless, allowing users to run frontend and backend services, batch jobs, host LLMs, and queue processing workloads without managing infrastructure. Google Cloud Run offers autoscaling and on-demand NVIDIA GPUs for AI inference workloads.Read more about Google Cloud Run</t>
        </is>
      </c>
    </row>
    <row r="75886">
      <c r="A75886" t="inlineStr">
        <is>
          <t>Development Tools</t>
        </is>
      </c>
      <c r="B75886" t="inlineStr">
        <is>
          <t>Application Development</t>
        </is>
      </c>
      <c r="C75886" t="inlineStr">
        <is>
          <t>https://www.getapp.com/development-tools-software/application-development/os/web-based</t>
        </is>
      </c>
      <c r="D75886" t="inlineStr">
        <is>
          <t>RadSystems Studio</t>
        </is>
      </c>
      <c r="E75886" t="inlineStr">
        <is>
          <t>https://www.getapp.com/development-tools-software/a/radsystems-studio/</t>
        </is>
      </c>
      <c r="F75886" t="inlineStr">
        <is>
          <t>RadSystems is a powerful low-code platform that enables rapid application development across multiple frameworks. Build web, mobile, and desktop apps with ease, integrate databases, generate REST APIs, and customize with your own code—fast, flexible, and secure development made simple.Read more about RadSystems Studio</t>
        </is>
      </c>
    </row>
    <row r="75887">
      <c r="A75887" t="inlineStr">
        <is>
          <t>Development Tools</t>
        </is>
      </c>
      <c r="B75887" t="inlineStr">
        <is>
          <t>Application Development</t>
        </is>
      </c>
      <c r="C75887" t="inlineStr">
        <is>
          <t>https://www.getapp.com/development-tools-software/application-development/os/web-based</t>
        </is>
      </c>
      <c r="D75887" t="inlineStr">
        <is>
          <t>JMANGO360</t>
        </is>
      </c>
      <c r="E75887" t="inlineStr">
        <is>
          <t>https://www.getapp.com/security-software/a/jmango360/</t>
        </is>
      </c>
      <c r="F75887" t="inlineStr">
        <is>
          <t>JMANGO360 is a cloud-based application development software that helps eCommerce businesses build, design, integrate and launch mobile applications.Read more about JMANGO360</t>
        </is>
      </c>
    </row>
    <row r="75888">
      <c r="A75888" t="inlineStr">
        <is>
          <t>Development Tools</t>
        </is>
      </c>
      <c r="B75888" t="inlineStr">
        <is>
          <t>Application Development</t>
        </is>
      </c>
      <c r="C75888" t="inlineStr">
        <is>
          <t>https://www.getapp.com/development-tools-software/application-development/os/web-based</t>
        </is>
      </c>
      <c r="D75888" t="inlineStr">
        <is>
          <t>Blaze</t>
        </is>
      </c>
      <c r="E75888" t="inlineStr">
        <is>
          <t>https://www.getapp.com/development-tools-software/a/blaze-1/</t>
        </is>
      </c>
      <c r="F75888" t="inlineStr">
        <is>
          <t>Blaze is a no-code platform that supercharges team operations with easy-to-use, powerful, and secure internal tools, web apps, and automated workflows. It leverages AI to help build apps, boost productivity, and enable HIPAA compliance.Read more about Blaze</t>
        </is>
      </c>
    </row>
    <row r="75889">
      <c r="A75889" t="inlineStr">
        <is>
          <t>Development Tools</t>
        </is>
      </c>
      <c r="B75889" t="inlineStr">
        <is>
          <t>Application Development</t>
        </is>
      </c>
      <c r="C75889" t="inlineStr">
        <is>
          <t>https://www.getapp.com/development-tools-software/application-development/os/web-based</t>
        </is>
      </c>
      <c r="D75889" t="inlineStr">
        <is>
          <t>The Bot Platform</t>
        </is>
      </c>
      <c r="E75889" t="inlineStr">
        <is>
          <t>https://www.getapp.com/development-tools-software/a/the-bot-platform/</t>
        </is>
      </c>
      <c r="F75889" t="inlineStr">
        <is>
          <t>Looking to build your own work applications?The Bot Platform is an easy to use, no-code bot builder used by Internal Comms, HR, People, L&amp;D and IT Teams around the world who are looking to automate workflows, digitize processes, increase productivity &amp; improve their employee experience.Read more about The Bot Platform</t>
        </is>
      </c>
    </row>
    <row r="75890">
      <c r="A75890" t="inlineStr">
        <is>
          <t>Development Tools</t>
        </is>
      </c>
      <c r="B75890" t="inlineStr">
        <is>
          <t>Application Development</t>
        </is>
      </c>
      <c r="C75890" t="inlineStr">
        <is>
          <t>https://www.getapp.com/development-tools-software/application-development/os/web-based</t>
        </is>
      </c>
      <c r="D75890" t="inlineStr">
        <is>
          <t>Alvaria CXP</t>
        </is>
      </c>
      <c r="E75890" t="inlineStr">
        <is>
          <t>https://www.getapp.com/it-communications-software/a/aspect-cxp-pro/</t>
        </is>
      </c>
      <c r="F75890" t="inlineStr">
        <is>
          <t>Alvaria CXP empowers enterprises to deploy contact center &amp; customer self-service solutions on voice (IVR), text/messaging (chatbots), and mobile channels (disposable apps) with a design-once-deploy-anywhere approach.Read more about Alvaria CXP</t>
        </is>
      </c>
    </row>
    <row r="75891">
      <c r="A75891" t="inlineStr">
        <is>
          <t>Development Tools</t>
        </is>
      </c>
      <c r="B75891" t="inlineStr">
        <is>
          <t>Application Development</t>
        </is>
      </c>
      <c r="C75891" t="inlineStr">
        <is>
          <t>https://www.getapp.com/development-tools-software/application-development/os/web-based</t>
        </is>
      </c>
      <c r="D75891" t="inlineStr">
        <is>
          <t>Fortpress</t>
        </is>
      </c>
      <c r="E75891" t="inlineStr">
        <is>
          <t>https://www.getapp.com/development-tools-software/a/fortpress/</t>
        </is>
      </c>
      <c r="F75891" t="inlineStr">
        <is>
          <t>Fortpress is an all-in-one application management software designed to help businesses develop blogs, eCommerce websites, web apps, APIs, and more.Read more about Fortpress</t>
        </is>
      </c>
    </row>
    <row r="75892">
      <c r="A75892" t="inlineStr">
        <is>
          <t>Development Tools</t>
        </is>
      </c>
      <c r="B75892" t="inlineStr">
        <is>
          <t>Application Development</t>
        </is>
      </c>
      <c r="C75892" t="inlineStr">
        <is>
          <t>https://www.getapp.com/development-tools-software/application-development/os/web-based</t>
        </is>
      </c>
      <c r="D75892" t="inlineStr">
        <is>
          <t>Daxium-Air</t>
        </is>
      </c>
      <c r="E75892" t="inlineStr">
        <is>
          <t>https://www.getapp.com/development-tools-software/a/daxium-air/</t>
        </is>
      </c>
      <c r="F75892" t="inlineStr">
        <is>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is>
      </c>
    </row>
    <row r="75893">
      <c r="A75893" t="inlineStr">
        <is>
          <t>Development Tools</t>
        </is>
      </c>
      <c r="B75893" t="inlineStr">
        <is>
          <t>Application Development</t>
        </is>
      </c>
      <c r="C75893" t="inlineStr">
        <is>
          <t>https://www.getapp.com/development-tools-software/application-development/os/web-based</t>
        </is>
      </c>
      <c r="D75893" t="inlineStr">
        <is>
          <t>Clever Cloud</t>
        </is>
      </c>
      <c r="E75893" t="inlineStr">
        <is>
          <t>https://www.getapp.com/development-tools-software/a/clever-cloud/</t>
        </is>
      </c>
      <c r="F75893" t="inlineStr">
        <is>
          <t>Clever Cloud is a Platform as a Service designed to help organizations operate, automate, and scale their businesses with various runtimes and add-ons. It lets teams get an overview of the current state of scalers, and current RAM, CPU, disk, and network activity.Read more about Clever Cloud</t>
        </is>
      </c>
    </row>
    <row r="75894">
      <c r="A75894" t="inlineStr">
        <is>
          <t>Development Tools</t>
        </is>
      </c>
      <c r="B75894" t="inlineStr">
        <is>
          <t>Application Development</t>
        </is>
      </c>
      <c r="C75894" t="inlineStr">
        <is>
          <t>https://www.getapp.com/development-tools-software/application-development/os/web-based</t>
        </is>
      </c>
      <c r="D75894" t="inlineStr">
        <is>
          <t>Polarion ALM</t>
        </is>
      </c>
      <c r="E75894" t="inlineStr">
        <is>
          <t>https://www.getapp.com/it-management-software/a/polarion-alm/</t>
        </is>
      </c>
      <c r="F75894" t="inlineStr">
        <is>
          <t>Connect DevOps teams and projects, and improve application development processes with a single, unified solution for requirements, coding, testing, and release.Read more about Polarion ALM</t>
        </is>
      </c>
    </row>
    <row r="75895">
      <c r="A75895" t="inlineStr">
        <is>
          <t>Development Tools</t>
        </is>
      </c>
      <c r="B75895" t="inlineStr">
        <is>
          <t>Application Development</t>
        </is>
      </c>
      <c r="C75895" t="inlineStr">
        <is>
          <t>https://www.getapp.com/development-tools-software/application-development/os/web-based</t>
        </is>
      </c>
      <c r="D75895" t="inlineStr">
        <is>
          <t>Draftbit</t>
        </is>
      </c>
      <c r="E75895" t="inlineStr">
        <is>
          <t>https://www.getapp.com/development-tools-software/a/draftbit/</t>
        </is>
      </c>
      <c r="F75895" t="inlineStr">
        <is>
          <t>Draftbit is a web-based app building software designed to help businesses create, launch, and customize mobile applications from within a web browser. The platform lets teams penalize every detail of the application using advanced properties, custom codes, and themes.Read more about Draftbit</t>
        </is>
      </c>
    </row>
    <row r="75896">
      <c r="A75896" t="inlineStr">
        <is>
          <t>Development Tools</t>
        </is>
      </c>
      <c r="B75896" t="inlineStr">
        <is>
          <t>Application Development</t>
        </is>
      </c>
      <c r="C75896" t="inlineStr">
        <is>
          <t>https://www.getapp.com/development-tools-software/application-development/os/web-based</t>
        </is>
      </c>
      <c r="D75896" t="inlineStr">
        <is>
          <t>Plandek</t>
        </is>
      </c>
      <c r="E75896" t="inlineStr">
        <is>
          <t>https://www.getapp.com/it-management-software/a/plandek/</t>
        </is>
      </c>
      <c r="F75896" t="inlineStr">
        <is>
          <t>Revolutionize your application development process with Plandek! Gain real-time insights and track critical metrics that drive project success. Our platform enhances collaboration and streamlines workflows, enabling your team to deliver high-quality applications faster and more efficiently.Read more about Plandek</t>
        </is>
      </c>
    </row>
    <row r="75897">
      <c r="A75897" t="inlineStr">
        <is>
          <t>Development Tools</t>
        </is>
      </c>
      <c r="B75897" t="inlineStr">
        <is>
          <t>Application Development</t>
        </is>
      </c>
      <c r="C75897" t="inlineStr">
        <is>
          <t>https://www.getapp.com/development-tools-software/application-development/os/web-based</t>
        </is>
      </c>
      <c r="D75897" t="inlineStr">
        <is>
          <t>Bonita</t>
        </is>
      </c>
      <c r="E75897" t="inlineStr">
        <is>
          <t>https://www.getapp.com/operations-management-software/a/bonita/</t>
        </is>
      </c>
      <c r="F75897" t="inlineStr">
        <is>
          <t>Bonitasoft fully supports digital operations and IT modernization with Bonita, an open-source and extensible platform for business process automation and optimization.Read more about Bonita</t>
        </is>
      </c>
    </row>
    <row r="75898">
      <c r="A75898" t="inlineStr">
        <is>
          <t>Development Tools</t>
        </is>
      </c>
      <c r="B75898" t="inlineStr">
        <is>
          <t>Application Development</t>
        </is>
      </c>
      <c r="C75898" t="inlineStr">
        <is>
          <t>https://www.getapp.com/development-tools-software/application-development/os/web-based</t>
        </is>
      </c>
      <c r="D75898" t="inlineStr">
        <is>
          <t>Pega Platform</t>
        </is>
      </c>
      <c r="E75898" t="inlineStr">
        <is>
          <t>https://www.getapp.com/emerging-technology-software/a/pega-platform/</t>
        </is>
      </c>
      <c r="F75898" t="inlineStr">
        <is>
          <t>Pega platform is a business process management software designed to help organizations in various industries, including retail, financial services, and healthcare enhance customer loyalty, generate new business, and improve productivity. It helps companies manage and automate their business processes, offering features like self-service portals, analytics and reporting, workflow automation, and management of documents.Read more about Pega Platform</t>
        </is>
      </c>
    </row>
    <row r="75899">
      <c r="A75899" t="inlineStr">
        <is>
          <t>Development Tools</t>
        </is>
      </c>
      <c r="B75899" t="inlineStr">
        <is>
          <t>Application Development</t>
        </is>
      </c>
      <c r="C75899" t="inlineStr">
        <is>
          <t>https://www.getapp.com/development-tools-software/application-development/os/web-based</t>
        </is>
      </c>
      <c r="D75899" t="inlineStr">
        <is>
          <t>WEBCON Business Process Suite</t>
        </is>
      </c>
      <c r="E75899" t="inlineStr">
        <is>
          <t>https://www.getapp.com/it-management-software/a/webcon-bps/</t>
        </is>
      </c>
      <c r="F75899" t="inlineStr">
        <is>
          <t>WEBCON BPS is a a low-code platform for workflow digitalization and automation, as well as for business process management and optimization. The WEBCON BPM software allows you to create process-centric workflows and forms without coding.Read more about WEBCON Business Process Suite</t>
        </is>
      </c>
    </row>
    <row r="75900">
      <c r="A75900" t="inlineStr">
        <is>
          <t>Development Tools</t>
        </is>
      </c>
      <c r="B75900" t="inlineStr">
        <is>
          <t>Application Development</t>
        </is>
      </c>
      <c r="C75900" t="inlineStr">
        <is>
          <t>https://www.getapp.com/development-tools-software/application-development/os/web-based</t>
        </is>
      </c>
      <c r="D75900" t="inlineStr">
        <is>
          <t>engomo</t>
        </is>
      </c>
      <c r="E75900" t="inlineStr">
        <is>
          <t>https://www.getapp.com/operations-management-software/a/engomo/</t>
        </is>
      </c>
      <c r="F75900" t="inlineStr">
        <is>
          <t>engomo is a low-code digitization platform for enterprises to create business apps for their complex, integrated, and individual processes without programming.It provides intuitive tools to configure business apps, seamless integration possibilities, and maximum flexibility for app-building.Read more about engomo</t>
        </is>
      </c>
    </row>
    <row r="75901">
      <c r="A75901" t="inlineStr">
        <is>
          <t>Development Tools</t>
        </is>
      </c>
      <c r="B75901" t="inlineStr">
        <is>
          <t>Application Development</t>
        </is>
      </c>
      <c r="C75901" t="inlineStr">
        <is>
          <t>https://www.getapp.com/development-tools-software/application-development/os/web-based</t>
        </is>
      </c>
      <c r="D75901" t="inlineStr">
        <is>
          <t>Skaffolder</t>
        </is>
      </c>
      <c r="E75901" t="inlineStr">
        <is>
          <t>https://www.getapp.com/development-tools-software/a/skaffolder/</t>
        </is>
      </c>
      <c r="F75901" t="inlineStr">
        <is>
          <t>Skaffolder is a cloud platform for JAVA, Node JS &amp; PHP web developers to create &amp; develop web apps with customizable, multi-language, high quality source code. A graphical interface allows users to manage technical planning directly from the platform, while integrated JWT security keeps data secure.Read more about Skaffolder</t>
        </is>
      </c>
    </row>
    <row r="75902">
      <c r="A75902" t="inlineStr">
        <is>
          <t>Development Tools</t>
        </is>
      </c>
      <c r="B75902" t="inlineStr">
        <is>
          <t>Application Development</t>
        </is>
      </c>
      <c r="C75902" t="inlineStr">
        <is>
          <t>https://www.getapp.com/development-tools-software/application-development/os/web-based</t>
        </is>
      </c>
      <c r="D75902" t="inlineStr">
        <is>
          <t>Skuid</t>
        </is>
      </c>
      <c r="E75902" t="inlineStr">
        <is>
          <t>https://www.getapp.com/it-management-software/a/skuid/</t>
        </is>
      </c>
      <c r="F75902" t="inlineStr">
        <is>
          <t>Skuid enables companies to rapidly build impactful applications that employees and customers love to use through our leading low-code application platform.Read more about Skuid</t>
        </is>
      </c>
    </row>
    <row r="75903">
      <c r="A75903" t="inlineStr">
        <is>
          <t>Development Tools</t>
        </is>
      </c>
      <c r="B75903" t="inlineStr">
        <is>
          <t>Application Development</t>
        </is>
      </c>
      <c r="C75903" t="inlineStr">
        <is>
          <t>https://www.getapp.com/development-tools-software/application-development/os/web-based</t>
        </is>
      </c>
      <c r="D75903" t="inlineStr">
        <is>
          <t>Shiny</t>
        </is>
      </c>
      <c r="E75903" t="inlineStr">
        <is>
          <t>https://www.getapp.com/development-tools-software/a/shiny/</t>
        </is>
      </c>
      <c r="F75903" t="inlineStr">
        <is>
          <t>Shiny is an application development solution for businesses of all sizes and developers, which provides features such as application management, a graphical user interface, collaboration tools, an activity dashboard, and an integrated development environment.Read more about Shiny</t>
        </is>
      </c>
    </row>
    <row r="75904">
      <c r="A75904" t="inlineStr">
        <is>
          <t>Development Tools</t>
        </is>
      </c>
      <c r="B75904" t="inlineStr">
        <is>
          <t>Application Development</t>
        </is>
      </c>
      <c r="C75904" t="inlineStr">
        <is>
          <t>https://www.getapp.com/development-tools-software/application-development/os/web-based</t>
        </is>
      </c>
      <c r="D75904" t="inlineStr">
        <is>
          <t>Joget DX</t>
        </is>
      </c>
      <c r="E75904" t="inlineStr">
        <is>
          <t>https://www.getapp.com/operations-management-software/a/joget-workflow/</t>
        </is>
      </c>
      <c r="F75904" t="inlineStr">
        <is>
          <t>Joget is an open source rapid application development platform for non-coders and coders to visually build enterprise apps fast and easy.Read more about Joget DX</t>
        </is>
      </c>
    </row>
    <row r="75905">
      <c r="A75905" t="inlineStr">
        <is>
          <t>Development Tools</t>
        </is>
      </c>
      <c r="B75905" t="inlineStr">
        <is>
          <t>Application Development</t>
        </is>
      </c>
      <c r="C75905" t="inlineStr">
        <is>
          <t>https://www.getapp.com/development-tools-software/application-development/os/web-based</t>
        </is>
      </c>
      <c r="D75905" t="inlineStr">
        <is>
          <t>eMOBIQ</t>
        </is>
      </c>
      <c r="E75905" t="inlineStr">
        <is>
          <t>https://www.getapp.com/all-software/a/emobiq/</t>
        </is>
      </c>
      <c r="F75905" t="inlineStr">
        <is>
          <t>RMAD platform that helps businesses create cross platform mobile applications utilizing a drag-and-drop interface and No Hand Written Code whatsoever.The next major release in 2022 will enable Full Stack Application Development using NO-CODE-  Front End (Mobile &amp; Web) and Backend DevelopmentRead more about eMOBIQ</t>
        </is>
      </c>
    </row>
    <row r="75906">
      <c r="A75906" t="inlineStr">
        <is>
          <t>Development Tools</t>
        </is>
      </c>
      <c r="B75906" t="inlineStr">
        <is>
          <t>Application Development</t>
        </is>
      </c>
      <c r="C75906" t="inlineStr">
        <is>
          <t>https://www.getapp.com/development-tools-software/application-development/os/web-based</t>
        </is>
      </c>
      <c r="D75906" t="inlineStr">
        <is>
          <t>TARA</t>
        </is>
      </c>
      <c r="E75906" t="inlineStr">
        <is>
          <t>https://www.getapp.com/it-management-software/a/tara-ai/</t>
        </is>
      </c>
      <c r="F75906"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75907">
      <c r="A75907" t="inlineStr">
        <is>
          <t>Development Tools</t>
        </is>
      </c>
      <c r="B75907" t="inlineStr">
        <is>
          <t>Application Development</t>
        </is>
      </c>
      <c r="C75907" t="inlineStr">
        <is>
          <t>https://www.getapp.com/development-tools-software/application-development/os/web-based</t>
        </is>
      </c>
      <c r="D75907" t="inlineStr">
        <is>
          <t>King of App</t>
        </is>
      </c>
      <c r="E75907" t="inlineStr">
        <is>
          <t>https://www.getapp.com/it-management-software/a/king-of-app/</t>
        </is>
      </c>
      <c r="F75907" t="inlineStr">
        <is>
          <t>King of App is an app development &amp; customer engagement platform with which SMBs can create customizable smartphone applications quickly &amp; easilyRead more about King of App</t>
        </is>
      </c>
    </row>
    <row r="75908">
      <c r="A75908" t="inlineStr">
        <is>
          <t>Development Tools</t>
        </is>
      </c>
      <c r="B75908" t="inlineStr">
        <is>
          <t>Application Development</t>
        </is>
      </c>
      <c r="C75908" t="inlineStr">
        <is>
          <t>https://www.getapp.com/development-tools-software/application-development/os/web-based</t>
        </is>
      </c>
      <c r="D75908" t="inlineStr">
        <is>
          <t>Appenate</t>
        </is>
      </c>
      <c r="E75908" t="inlineStr">
        <is>
          <t>https://www.getapp.com/development-tools-software/a/appenate/</t>
        </is>
      </c>
      <c r="F75908" t="inlineStr">
        <is>
          <t>No-code, rapid app creation with offline capabilities. Create solutions in under 5 minutes with an affordable, drag-and-drop, no-code platform. Reduce the time spent on paperwork and improve the way you record, track and store data. Free training &amp; support. Try a free, no obligation trial today!Read more about Appenate</t>
        </is>
      </c>
    </row>
    <row r="75909">
      <c r="A75909" t="inlineStr">
        <is>
          <t>Development Tools</t>
        </is>
      </c>
      <c r="B75909" t="inlineStr">
        <is>
          <t>Application Development</t>
        </is>
      </c>
      <c r="C75909" t="inlineStr">
        <is>
          <t>https://www.getapp.com/development-tools-software/application-development/os/web-based</t>
        </is>
      </c>
      <c r="D75909" t="inlineStr">
        <is>
          <t>AppMySite</t>
        </is>
      </c>
      <c r="E75909" t="inlineStr">
        <is>
          <t>https://www.getapp.com/development-tools-software/a/appmysite/</t>
        </is>
      </c>
      <c r="F75909" t="inlineStr">
        <is>
          <t>AppMySite is a cloud-based mobile application builder software that enables users to create native Android and iOS applications without any coding.Read more about AppMySite</t>
        </is>
      </c>
    </row>
    <row r="75910">
      <c r="A75910" t="inlineStr">
        <is>
          <t>Development Tools</t>
        </is>
      </c>
      <c r="B75910" t="inlineStr">
        <is>
          <t>Application Development</t>
        </is>
      </c>
      <c r="C75910" t="inlineStr">
        <is>
          <t>https://www.getapp.com/development-tools-software/application-development/os/web-based</t>
        </is>
      </c>
      <c r="D75910" t="inlineStr">
        <is>
          <t>Tabidoo</t>
        </is>
      </c>
      <c r="E75910" t="inlineStr">
        <is>
          <t>https://www.getapp.com/development-tools-software/a/tabidoo/</t>
        </is>
      </c>
      <c r="F75910" t="inlineStr">
        <is>
          <t>Tabidoo is a simple online database system that helps you organize your data without the need for programming skills.Read more about Tabidoo</t>
        </is>
      </c>
    </row>
    <row r="75911">
      <c r="A75911" t="inlineStr">
        <is>
          <t>Development Tools</t>
        </is>
      </c>
      <c r="B75911" t="inlineStr">
        <is>
          <t>Application Development</t>
        </is>
      </c>
      <c r="C75911" t="inlineStr">
        <is>
          <t>https://www.getapp.com/development-tools-software/application-development/os/web-based</t>
        </is>
      </c>
      <c r="D75911" t="inlineStr">
        <is>
          <t>JourneyApps</t>
        </is>
      </c>
      <c r="E75911" t="inlineStr">
        <is>
          <t>https://www.getapp.com/development-tools-software/a/journeyapps/</t>
        </is>
      </c>
      <c r="F75911" t="inlineStr">
        <is>
          <t>JourneyApps is a software platform that makes it simple to build powerful hands-free voice-driven workflow apps for desktop, mobile, and wearable devices that integrate with existing ERP systems.Read more about JourneyApps</t>
        </is>
      </c>
    </row>
    <row r="75912">
      <c r="A75912" t="inlineStr">
        <is>
          <t>Development Tools</t>
        </is>
      </c>
      <c r="B75912" t="inlineStr">
        <is>
          <t>Application Development</t>
        </is>
      </c>
      <c r="C75912" t="inlineStr">
        <is>
          <t>https://www.getapp.com/development-tools-software/application-development/os/web-based</t>
        </is>
      </c>
      <c r="D75912" t="inlineStr">
        <is>
          <t>UI Bakery</t>
        </is>
      </c>
      <c r="E75912" t="inlineStr">
        <is>
          <t>https://www.getapp.com/development-tools-software/a/ui-bakery/</t>
        </is>
      </c>
      <c r="F75912" t="inlineStr">
        <is>
          <t>UI Bakery is a low code development platform, which helps small to large businesses streamline application building by connecting data sources, building drag-and-drop interfaces, and adding JavaScript to codes. The platform provides various functionality including custom branding, deployment management, data security, and pre-made templates.Read more about UI Bakery</t>
        </is>
      </c>
    </row>
    <row r="75913">
      <c r="A75913" t="inlineStr">
        <is>
          <t>Development Tools</t>
        </is>
      </c>
      <c r="B75913" t="inlineStr">
        <is>
          <t>Application Development</t>
        </is>
      </c>
      <c r="C75913" t="inlineStr">
        <is>
          <t>https://www.getapp.com/development-tools-software/application-development/os/web-based</t>
        </is>
      </c>
      <c r="D75913" t="inlineStr">
        <is>
          <t>Liberty Create</t>
        </is>
      </c>
      <c r="E75913" t="inlineStr">
        <is>
          <t>https://www.getapp.com/operations-management-software/a/liberty-create/</t>
        </is>
      </c>
      <c r="F75913" t="inlineStr">
        <is>
          <t>Liberty Create, a low-code enterprise solution, enables teams to build transformative applications, fast.Read more about Liberty Create</t>
        </is>
      </c>
    </row>
    <row r="75914">
      <c r="A75914" t="inlineStr">
        <is>
          <t>Development Tools</t>
        </is>
      </c>
      <c r="B75914" t="inlineStr">
        <is>
          <t>Application Development</t>
        </is>
      </c>
      <c r="C75914" t="inlineStr">
        <is>
          <t>https://www.getapp.com/development-tools-software/application-development/os/web-based</t>
        </is>
      </c>
      <c r="D75914" t="inlineStr">
        <is>
          <t>Beezer</t>
        </is>
      </c>
      <c r="E75914" t="inlineStr">
        <is>
          <t>https://www.getapp.com/development-tools-software/a/beezer/</t>
        </is>
      </c>
      <c r="F75914" t="inlineStr">
        <is>
          <t>Native app development can be an expensive, frustrating, and lengthy process - only to have your app collect dust in the app store. However, this doesn't have to be the case! Build awesome apps for your business or customers with Beezer's no code, Drag &amp; Drop app builder for a fraction of the cost.Read more about Beezer</t>
        </is>
      </c>
    </row>
    <row r="75915">
      <c r="A75915" t="inlineStr">
        <is>
          <t>Development Tools</t>
        </is>
      </c>
      <c r="B75915" t="inlineStr">
        <is>
          <t>Application Development</t>
        </is>
      </c>
      <c r="C75915" t="inlineStr">
        <is>
          <t>https://www.getapp.com/development-tools-software/application-development/os/web-based</t>
        </is>
      </c>
      <c r="D75915" t="inlineStr">
        <is>
          <t>Perfecto</t>
        </is>
      </c>
      <c r="E75915" t="inlineStr">
        <is>
          <t>https://www.getapp.com/development-tools-software/a/perfecto/</t>
        </is>
      </c>
      <c r="F75915" t="inlineStr">
        <is>
          <t>Perfecto is a web &amp; mobile app testing software designed to help businesses across various industry verticals test applications on different operating systems and devices. It lets users automate advanced testing scenarios and access browser versions and devices according to individual requirements.Read more about Perfecto</t>
        </is>
      </c>
    </row>
    <row r="75916">
      <c r="A75916" t="inlineStr">
        <is>
          <t>Development Tools</t>
        </is>
      </c>
      <c r="B75916" t="inlineStr">
        <is>
          <t>Application Development</t>
        </is>
      </c>
      <c r="C75916" t="inlineStr">
        <is>
          <t>https://www.getapp.com/development-tools-software/application-development/os/web-based</t>
        </is>
      </c>
      <c r="D75916" t="inlineStr">
        <is>
          <t>Qualibrate</t>
        </is>
      </c>
      <c r="E75916" t="inlineStr">
        <is>
          <t>https://www.getapp.com/development-tools-software/a/qualibrate/</t>
        </is>
      </c>
      <c r="F75916" t="inlineStr">
        <is>
          <t>We believe in DevOps: a collaborative and communicative partnership between development and operations groups. That is why we facilitate it by integrating with the most common CI/CD tools like abapGit, GitHub, and Jenkins.Read more about Qualibrate</t>
        </is>
      </c>
    </row>
    <row r="75917">
      <c r="A75917" t="inlineStr">
        <is>
          <t>Development Tools</t>
        </is>
      </c>
      <c r="B75917" t="inlineStr">
        <is>
          <t>Application Development</t>
        </is>
      </c>
      <c r="C75917" t="inlineStr">
        <is>
          <t>https://www.getapp.com/development-tools-software/application-development/os/web-based</t>
        </is>
      </c>
      <c r="D75917" t="inlineStr">
        <is>
          <t>Database Performance Analyzer</t>
        </is>
      </c>
      <c r="E75917" t="inlineStr">
        <is>
          <t>https://www.getapp.com/it-management-software/a/database-performance-analyzer/</t>
        </is>
      </c>
      <c r="F75917" t="inlineStr">
        <is>
          <t>Database Performance Analyzer from SolarWinds is a monitoring tool used for preventing and solving application performance issues in AWS and AzureRead more about Database Performance Analyzer</t>
        </is>
      </c>
    </row>
    <row r="75918">
      <c r="A75918" t="inlineStr">
        <is>
          <t>Development Tools</t>
        </is>
      </c>
      <c r="B75918" t="inlineStr">
        <is>
          <t>Application Development</t>
        </is>
      </c>
      <c r="C75918" t="inlineStr">
        <is>
          <t>https://www.getapp.com/development-tools-software/application-development/os/web-based</t>
        </is>
      </c>
      <c r="D75918" t="inlineStr">
        <is>
          <t>Heimdall Data</t>
        </is>
      </c>
      <c r="E75918" t="inlineStr">
        <is>
          <t>https://www.getapp.com/development-tools-software/a/heimdall-data/</t>
        </is>
      </c>
      <c r="F75918" t="inlineStr">
        <is>
          <t>Heimdall Data helps users improve SQL performance with query caching and read/write split. No application changes are required.Read more about Heimdall Data</t>
        </is>
      </c>
    </row>
    <row r="75919">
      <c r="A75919" t="inlineStr">
        <is>
          <t>Development Tools</t>
        </is>
      </c>
      <c r="B75919" t="inlineStr">
        <is>
          <t>Application Development</t>
        </is>
      </c>
      <c r="C75919" t="inlineStr">
        <is>
          <t>https://www.getapp.com/development-tools-software/application-development/os/web-based</t>
        </is>
      </c>
      <c r="D75919" t="inlineStr">
        <is>
          <t>Open as App</t>
        </is>
      </c>
      <c r="E75919" t="inlineStr">
        <is>
          <t>https://www.getapp.com/development-tools-software/a/open-as-app/</t>
        </is>
      </c>
      <c r="F75919" t="inlineStr">
        <is>
          <t>Develop an App with just a few clicks!Create and share great apps based on your data in Excel, Google Sheets, or databases without any coding necessary.– Data, calculations, and logic are automatically recognized– Interactive apps with PDF print– Full control of who can access the appRead more about Open as App</t>
        </is>
      </c>
    </row>
    <row r="75920">
      <c r="A75920" t="inlineStr">
        <is>
          <t>Development Tools</t>
        </is>
      </c>
      <c r="B75920" t="inlineStr">
        <is>
          <t>Application Development</t>
        </is>
      </c>
      <c r="C75920" t="inlineStr">
        <is>
          <t>https://www.getapp.com/development-tools-software/application-development/os/web-based</t>
        </is>
      </c>
      <c r="D75920" t="inlineStr">
        <is>
          <t>Plant an App</t>
        </is>
      </c>
      <c r="E75920" t="inlineStr">
        <is>
          <t>https://www.getapp.com/development-tools-software/a/plant-an-app/</t>
        </is>
      </c>
      <c r="F75920" t="inlineStr">
        <is>
          <t>Plant an App is a user-friendly low-code platform that offers the flexibility &amp; customization capabilities users need to create &amp; deliver software solutions faster. The software was built to be used by anyone, from business users to professional developers.Read more about Plant an App</t>
        </is>
      </c>
    </row>
    <row r="75921">
      <c r="A75921" t="inlineStr">
        <is>
          <t>Development Tools</t>
        </is>
      </c>
      <c r="B75921" t="inlineStr">
        <is>
          <t>Application Development</t>
        </is>
      </c>
      <c r="C75921" t="inlineStr">
        <is>
          <t>https://www.getapp.com/development-tools-software/application-development/os/web-based</t>
        </is>
      </c>
      <c r="D75921" t="inlineStr">
        <is>
          <t>Sterlo</t>
        </is>
      </c>
      <c r="E75921" t="inlineStr">
        <is>
          <t>https://www.getapp.com/all-software/a/sterlo/</t>
        </is>
      </c>
      <c r="F75921" t="inlineStr">
        <is>
          <t>An Enterprise No Code App development platform that enables users to create and deploy Web and Mobile appsRead more about Sterlo</t>
        </is>
      </c>
    </row>
    <row r="75922">
      <c r="A75922" t="inlineStr">
        <is>
          <t>Development Tools</t>
        </is>
      </c>
      <c r="B75922" t="inlineStr">
        <is>
          <t>Application Development</t>
        </is>
      </c>
      <c r="C75922" t="inlineStr">
        <is>
          <t>https://www.getapp.com/development-tools-software/application-development/os/web-based</t>
        </is>
      </c>
      <c r="D75922" t="inlineStr">
        <is>
          <t>VMware Tanzu</t>
        </is>
      </c>
      <c r="E75922" t="inlineStr">
        <is>
          <t>https://www.getapp.com/it-management-software/a/vmware-tanzu/</t>
        </is>
      </c>
      <c r="F75922" t="inlineStr">
        <is>
          <t>VMware Tanzu is a software development and container management platform that helps businesses build applications, automate the delivery of containerized workloads, run on any cloud, VM or Kubernetes distribution, and monitor apps in production.Read more about VMware Tanzu</t>
        </is>
      </c>
    </row>
    <row r="75923">
      <c r="A75923" t="inlineStr">
        <is>
          <t>Development Tools</t>
        </is>
      </c>
      <c r="B75923" t="inlineStr">
        <is>
          <t>Application Development</t>
        </is>
      </c>
      <c r="C75923" t="inlineStr">
        <is>
          <t>https://www.getapp.com/development-tools-software/application-development/os/web-based</t>
        </is>
      </c>
      <c r="D75923" t="inlineStr">
        <is>
          <t>Tricentis Tosca</t>
        </is>
      </c>
      <c r="E75923" t="inlineStr">
        <is>
          <t>https://www.getapp.com/it-management-software/a/tricentis-tosca/</t>
        </is>
      </c>
      <c r="F75923" t="inlineStr">
        <is>
          <t>Tricentis Tosca, powered by Vision AI optimizes and accelerates end-to-end testing across your entire digital landscape. With support for 160+ technologies and enterprise applications, Tosca provides resilient test automation for any use case.Read more about Tricentis Tosca</t>
        </is>
      </c>
    </row>
    <row r="75924">
      <c r="A75924" t="inlineStr">
        <is>
          <t>Development Tools</t>
        </is>
      </c>
      <c r="B75924" t="inlineStr">
        <is>
          <t>Application Development</t>
        </is>
      </c>
      <c r="C75924" t="inlineStr">
        <is>
          <t>https://www.getapp.com/development-tools-software/application-development/os/web-based</t>
        </is>
      </c>
      <c r="D75924" t="inlineStr">
        <is>
          <t>Implementer</t>
        </is>
      </c>
      <c r="E75924" t="inlineStr">
        <is>
          <t>https://www.getapp.com/operations-management-software/a/implementer/</t>
        </is>
      </c>
      <c r="F75924" t="inlineStr">
        <is>
          <t>Whether you're a retailer managing the link between point of sale and the back office, a manufacturer seeking to improve quality processes, or a public company working to tighten IT controls — every organization using the IBM i needs to think about change management control.Read more about Implementer</t>
        </is>
      </c>
    </row>
    <row r="75925">
      <c r="A75925" t="inlineStr">
        <is>
          <t>Development Tools</t>
        </is>
      </c>
      <c r="B75925" t="inlineStr">
        <is>
          <t>Application Development</t>
        </is>
      </c>
      <c r="C75925" t="inlineStr">
        <is>
          <t>https://www.getapp.com/development-tools-software/application-development/os/web-based</t>
        </is>
      </c>
      <c r="D75925" t="inlineStr">
        <is>
          <t>Jamio openwork</t>
        </is>
      </c>
      <c r="E75925" t="inlineStr">
        <is>
          <t>https://www.getapp.com/development-tools-software/a/jamio-openwork/</t>
        </is>
      </c>
      <c r="F75925"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75926">
      <c r="A75926" t="inlineStr">
        <is>
          <t>Development Tools</t>
        </is>
      </c>
      <c r="B75926" t="inlineStr">
        <is>
          <t>Application Development</t>
        </is>
      </c>
      <c r="C75926" t="inlineStr">
        <is>
          <t>https://www.getapp.com/development-tools-software/application-development/os/web-based</t>
        </is>
      </c>
      <c r="D75926" t="inlineStr">
        <is>
          <t>IBM Rational Application Developer for WebSphere</t>
        </is>
      </c>
      <c r="E75926" t="inlineStr">
        <is>
          <t>https://www.getapp.com/all-software/a/ibm-rational-application-developer-for-websphere/</t>
        </is>
      </c>
      <c r="F75926" t="inlineStr">
        <is>
          <t>IBM Rational Application Development for Websphere is an Eclipse-based integrated development environment solution. IBM Rational Application Development helps DevOps and Software Development teams streamline the development and deployment of Java-based applications and web services with support for Java EE, JPA, JMS JAX WS, JAX RS, and more.Read more about IBM Rational Application Developer for WebSphere</t>
        </is>
      </c>
    </row>
    <row r="75927">
      <c r="A75927" t="inlineStr">
        <is>
          <t>Development Tools</t>
        </is>
      </c>
      <c r="B75927" t="inlineStr">
        <is>
          <t>Application Development</t>
        </is>
      </c>
      <c r="C75927" t="inlineStr">
        <is>
          <t>https://www.getapp.com/development-tools-software/application-development/os/web-based</t>
        </is>
      </c>
      <c r="D75927" t="inlineStr">
        <is>
          <t>InstaDB</t>
        </is>
      </c>
      <c r="E75927" t="inlineStr">
        <is>
          <t>https://www.getapp.com/it-management-software/a/instadb/</t>
        </is>
      </c>
      <c r="F75927" t="inlineStr">
        <is>
          <t>InstaDB is a low-code development platform designed for rapid development of business applications, including built-in workflows, access control, reports &amp; moreRead more about InstaDB</t>
        </is>
      </c>
    </row>
    <row r="75928">
      <c r="A75928" t="inlineStr">
        <is>
          <t>Development Tools</t>
        </is>
      </c>
      <c r="B75928" t="inlineStr">
        <is>
          <t>Application Development</t>
        </is>
      </c>
      <c r="C75928" t="inlineStr">
        <is>
          <t>https://www.getapp.com/development-tools-software/application-development/os/web-based</t>
        </is>
      </c>
      <c r="D75928" t="inlineStr">
        <is>
          <t>Cloud Elements</t>
        </is>
      </c>
      <c r="E75928" t="inlineStr">
        <is>
          <t>https://www.getapp.com/it-management-software/a/cloud-elements/</t>
        </is>
      </c>
      <c r="F75928" t="inlineStr">
        <is>
          <t>Cloud Elements offers the only virtualized API integration platform offering normalized methods for unique endpoints and data models. Normalized methods enable one-to-many integration and canonical data models for core functions, and reduce the pain, cost, and complexity of API integration.Read more about Cloud Elements</t>
        </is>
      </c>
    </row>
    <row r="75929">
      <c r="A75929" t="inlineStr">
        <is>
          <t>Development Tools</t>
        </is>
      </c>
      <c r="B75929" t="inlineStr">
        <is>
          <t>Application Development</t>
        </is>
      </c>
      <c r="C75929" t="inlineStr">
        <is>
          <t>https://www.getapp.com/development-tools-software/application-development/os/web-based</t>
        </is>
      </c>
      <c r="D75929" t="inlineStr">
        <is>
          <t>EiffelStudio</t>
        </is>
      </c>
      <c r="E75929" t="inlineStr">
        <is>
          <t>https://www.getapp.com/development-tools-software/a/eiffelstudio/</t>
        </is>
      </c>
      <c r="F75929" t="inlineStr">
        <is>
          <t>EiffelStudio is an integrated application development platform that helps computer programmers create software applications and streamline development processes. It provides organizations with debugging tools to automatically test clusters and strings for potential bugs.Read more about EiffelStudio</t>
        </is>
      </c>
    </row>
    <row r="75930">
      <c r="A75930" t="inlineStr">
        <is>
          <t>Development Tools</t>
        </is>
      </c>
      <c r="B75930" t="inlineStr">
        <is>
          <t>Application Development</t>
        </is>
      </c>
      <c r="C75930" t="inlineStr">
        <is>
          <t>https://www.getapp.com/development-tools-software/application-development/os/web-based</t>
        </is>
      </c>
      <c r="D75930" t="inlineStr">
        <is>
          <t>Miruni</t>
        </is>
      </c>
      <c r="E75930" t="inlineStr">
        <is>
          <t>https://www.getapp.com/it-management-software/a/bugreplay/</t>
        </is>
      </c>
      <c r="F75930" t="inlineStr">
        <is>
          <t>BugReplay saves you time with exceptional bug reporting technology. With BugReplay, you can synchronize your screen recording with Javascript logs, network traffic, server-side exceptions &amp; all the information you need to optimize your workflow and diagnose and fix issues faster than ever before.Read more about Miruni</t>
        </is>
      </c>
    </row>
    <row r="75931">
      <c r="A75931" t="inlineStr">
        <is>
          <t>Development Tools</t>
        </is>
      </c>
      <c r="B75931" t="inlineStr">
        <is>
          <t>Application Development</t>
        </is>
      </c>
      <c r="C75931" t="inlineStr">
        <is>
          <t>https://www.getapp.com/development-tools-software/application-development/os/web-based</t>
        </is>
      </c>
      <c r="D75931" t="inlineStr">
        <is>
          <t>Packagecloud</t>
        </is>
      </c>
      <c r="E75931" t="inlineStr">
        <is>
          <t>https://www.getapp.com/it-management-software/a/packagecloud/</t>
        </is>
      </c>
      <c r="F75931" t="inlineStr">
        <is>
          <t>Packagecloud is a package management offering a unified interface for handling software artifacts across languages and infrastructures. Users can manage NPM, Debian, Maven, RPM, RubyGems, Python, Helm, Alpine, and Docker packages. It integrates with CI tools like CircleCI, Travis CI, Jenkins, Buildkite, and GitHub Actions.Read more about Packagecloud</t>
        </is>
      </c>
    </row>
    <row r="75932">
      <c r="A75932" t="inlineStr">
        <is>
          <t>Development Tools</t>
        </is>
      </c>
      <c r="B75932" t="inlineStr">
        <is>
          <t>Application Development</t>
        </is>
      </c>
      <c r="C75932" t="inlineStr">
        <is>
          <t>https://www.getapp.com/development-tools-software/application-development/os/web-based</t>
        </is>
      </c>
      <c r="D75932" t="inlineStr">
        <is>
          <t>DronaHQ</t>
        </is>
      </c>
      <c r="E75932" t="inlineStr">
        <is>
          <t>https://www.getapp.com/development-tools-software/a/dronahq/</t>
        </is>
      </c>
      <c r="F75932" t="inlineStr">
        <is>
          <t>DronaHQ is a cloud based low code application development platform to build internal tools, forms, admin apps, operational apps, dashboards, automations, connect databases, integrate existing systems, modernise legacy systems for web and mobile apps at 10X speed.Read more about DronaHQ</t>
        </is>
      </c>
    </row>
    <row r="75933">
      <c r="A75933" t="inlineStr">
        <is>
          <t>Development Tools</t>
        </is>
      </c>
      <c r="B75933" t="inlineStr">
        <is>
          <t>Application Development</t>
        </is>
      </c>
      <c r="C75933" t="inlineStr">
        <is>
          <t>https://www.getapp.com/development-tools-software/application-development/os/web-based</t>
        </is>
      </c>
      <c r="D75933" t="inlineStr">
        <is>
          <t>Phabricator</t>
        </is>
      </c>
      <c r="E75933" t="inlineStr">
        <is>
          <t>https://www.getapp.com/development-tools-software/a/phabricator/</t>
        </is>
      </c>
      <c r="F75933" t="inlineStr">
        <is>
          <t>Phabricator by Phacility is a free, open source software development platform offering supported cloud-based deployment and a suite of integrated tools for multiple users and developer teams, spanning code review, auditing, repository publishing, task management, chat, CLI access and API scriptingRead more about Phabricator</t>
        </is>
      </c>
    </row>
    <row r="75934">
      <c r="A75934" t="inlineStr">
        <is>
          <t>Development Tools</t>
        </is>
      </c>
      <c r="B75934" t="inlineStr">
        <is>
          <t>Application Development</t>
        </is>
      </c>
      <c r="C75934" t="inlineStr">
        <is>
          <t>https://www.getapp.com/development-tools-software/application-development/os/web-based</t>
        </is>
      </c>
      <c r="D75934" t="inlineStr">
        <is>
          <t>AppInstitute</t>
        </is>
      </c>
      <c r="E75934" t="inlineStr">
        <is>
          <t>https://www.getapp.com/development-tools-software/a/appinstitute/</t>
        </is>
      </c>
      <c r="F75934" t="inlineStr">
        <is>
          <t>Create an iPhone or Android app for your business in minutes with AppInstitute's free app builder software. No coding or design skills needed.Read more about AppInstitute</t>
        </is>
      </c>
    </row>
    <row r="75935">
      <c r="A75935" t="inlineStr">
        <is>
          <t>Development Tools</t>
        </is>
      </c>
      <c r="B75935" t="inlineStr">
        <is>
          <t>Application Development</t>
        </is>
      </c>
      <c r="C75935" t="inlineStr">
        <is>
          <t>https://www.getapp.com/development-tools-software/application-development/os/web-based</t>
        </is>
      </c>
      <c r="D75935" t="inlineStr">
        <is>
          <t>Felgo</t>
        </is>
      </c>
      <c r="E75935" t="inlineStr">
        <is>
          <t>https://www.getapp.com/development-tools-software/a/felgo/</t>
        </is>
      </c>
      <c r="F75935" t="inlineStr">
        <is>
          <t>Felgo is a modern cross-platform application development tool, based on the popular Qt framework. Felgo apps can be deployed to iOS, Android, Windows, macOS, Linux, embedded and web, from a single codebase. Deliver top-quality apps, with the Felgo SDK, tooling and professional services.Read more about Felgo</t>
        </is>
      </c>
    </row>
    <row r="75936">
      <c r="A75936" t="inlineStr">
        <is>
          <t>Development Tools</t>
        </is>
      </c>
      <c r="B75936" t="inlineStr">
        <is>
          <t>Application Development</t>
        </is>
      </c>
      <c r="C75936" t="inlineStr">
        <is>
          <t>https://www.getapp.com/development-tools-software/application-development/os/web-based</t>
        </is>
      </c>
      <c r="D75936" t="inlineStr">
        <is>
          <t>Twixl</t>
        </is>
      </c>
      <c r="E75936" t="inlineStr">
        <is>
          <t>https://www.getapp.com/development-tools-software/a/twixl/</t>
        </is>
      </c>
      <c r="F75936" t="inlineStr">
        <is>
          <t>Twixl is a mobile content management system that helps businesses manage access controls and provide permissions to view content. It allows teams to create complex workflows that define who can access which content at a specific time.Read more about Twixl</t>
        </is>
      </c>
    </row>
    <row r="75937">
      <c r="A75937" t="inlineStr">
        <is>
          <t>Development Tools</t>
        </is>
      </c>
      <c r="B75937" t="inlineStr">
        <is>
          <t>Application Development</t>
        </is>
      </c>
      <c r="C75937" t="inlineStr">
        <is>
          <t>https://www.getapp.com/development-tools-software/application-development/os/web-based</t>
        </is>
      </c>
      <c r="D75937" t="inlineStr">
        <is>
          <t>DevSuite</t>
        </is>
      </c>
      <c r="E75937" t="inlineStr">
        <is>
          <t>https://www.getapp.com/it-management-software/a/devsuite/</t>
        </is>
      </c>
      <c r="F75937" t="inlineStr">
        <is>
          <t>DevSuite is a fully integrated ALM solution with roots in development and quality assurance management including definition, design, development, testing and deployment processes.Read more about DevSuite</t>
        </is>
      </c>
    </row>
    <row r="75938">
      <c r="A75938" t="inlineStr">
        <is>
          <t>Development Tools</t>
        </is>
      </c>
      <c r="B75938" t="inlineStr">
        <is>
          <t>Application Development</t>
        </is>
      </c>
      <c r="C75938" t="inlineStr">
        <is>
          <t>https://www.getapp.com/development-tools-software/application-development/os/web-based</t>
        </is>
      </c>
      <c r="D75938" t="inlineStr">
        <is>
          <t>PHPRAd</t>
        </is>
      </c>
      <c r="E75938" t="inlineStr">
        <is>
          <t>https://www.getapp.com/development-tools-software/a/phprad/</t>
        </is>
      </c>
      <c r="F75938" t="inlineStr">
        <is>
          <t>PHPRad is a development tool designed to help individuals and teams develop applications using the Hypertext Preprocessor (PHP) framework. With drag-and-drop capabilities, users can generate custom forms via the Form Wizard.Read more about PHPRAd</t>
        </is>
      </c>
    </row>
    <row r="75939">
      <c r="A75939" t="inlineStr">
        <is>
          <t>Development Tools</t>
        </is>
      </c>
      <c r="B75939" t="inlineStr">
        <is>
          <t>Application Development</t>
        </is>
      </c>
      <c r="C75939" t="inlineStr">
        <is>
          <t>https://www.getapp.com/development-tools-software/application-development/os/web-based</t>
        </is>
      </c>
      <c r="D75939" t="inlineStr">
        <is>
          <t>Mia-Platform</t>
        </is>
      </c>
      <c r="E75939" t="inlineStr">
        <is>
          <t>https://www.getapp.com/it-management-software/a/mia-platform/</t>
        </is>
      </c>
      <c r="F75939" t="inlineStr">
        <is>
          <t>Mia-Platform is a cloud-based digital platform builder that helps information technology (IT) organizations create cloud-native applications based on APIs, microservices, and DevOps on Kubernetes.Read more about Mia-Platform</t>
        </is>
      </c>
    </row>
    <row r="75940">
      <c r="A75940" t="inlineStr">
        <is>
          <t>Development Tools</t>
        </is>
      </c>
      <c r="B75940" t="inlineStr">
        <is>
          <t>Application Development</t>
        </is>
      </c>
      <c r="C75940" t="inlineStr">
        <is>
          <t>https://www.getapp.com/development-tools-software/application-development/os/web-based</t>
        </is>
      </c>
      <c r="D75940" t="inlineStr">
        <is>
          <t>WebRatio</t>
        </is>
      </c>
      <c r="E75940" t="inlineStr">
        <is>
          <t>https://www.getapp.com/development-tools-software/a/webratio/</t>
        </is>
      </c>
      <c r="F75940" t="inlineStr">
        <is>
          <t>WebRatio Platform is a Low-Code development platform for building applications. It includes the BPMN modeling language that integrates with the IFML and involves the use of visual tools that use Drag&amp;Drop and WYSIWYG ways to see applications' final results in real-time during the design process.Read more about WebRatio</t>
        </is>
      </c>
    </row>
    <row r="75941">
      <c r="A75941" t="inlineStr">
        <is>
          <t>Development Tools</t>
        </is>
      </c>
      <c r="B75941" t="inlineStr">
        <is>
          <t>Application Development</t>
        </is>
      </c>
      <c r="C75941" t="inlineStr">
        <is>
          <t>https://www.getapp.com/development-tools-software/application-development/os/web-based</t>
        </is>
      </c>
      <c r="D75941" t="inlineStr">
        <is>
          <t>Mongoose</t>
        </is>
      </c>
      <c r="E75941" t="inlineStr">
        <is>
          <t>https://www.getapp.com/development-tools-software/a/mongoose/</t>
        </is>
      </c>
      <c r="F75941" t="inlineStr">
        <is>
          <t>Infor Mongoose reshapes app development: cost-efficient, user-centric, seamless on various devices. Simplify with minimal coding. Upgrade effortlessly.Read more about Mongoose</t>
        </is>
      </c>
    </row>
    <row r="75942">
      <c r="A75942" t="inlineStr">
        <is>
          <t>Development Tools</t>
        </is>
      </c>
      <c r="B75942" t="inlineStr">
        <is>
          <t>Application Development</t>
        </is>
      </c>
      <c r="C75942" t="inlineStr">
        <is>
          <t>https://www.getapp.com/development-tools-software/application-development/os/web-based</t>
        </is>
      </c>
      <c r="D75942" t="inlineStr">
        <is>
          <t>NITRO Studio</t>
        </is>
      </c>
      <c r="E75942" t="inlineStr">
        <is>
          <t>https://www.getapp.com/operations-management-software/a/nitro-studio/</t>
        </is>
      </c>
      <c r="F75942" t="inlineStr">
        <is>
          <t>NITRO Studio brings you a comprehensive set of tools and features so you can develop and easily implement applications that drive efficiency and lower costs at your organization...all while leveraging SharePoint, Office 365, &amp; Teams!Read more about NITRO Studio</t>
        </is>
      </c>
    </row>
    <row r="75943">
      <c r="A75943" t="inlineStr">
        <is>
          <t>Development Tools</t>
        </is>
      </c>
      <c r="B75943" t="inlineStr">
        <is>
          <t>Application Development</t>
        </is>
      </c>
      <c r="C75943" t="inlineStr">
        <is>
          <t>https://www.getapp.com/development-tools-software/application-development/os/web-based</t>
        </is>
      </c>
      <c r="D75943" t="inlineStr">
        <is>
          <t>CodeSandbox</t>
        </is>
      </c>
      <c r="E75943" t="inlineStr">
        <is>
          <t>https://www.getapp.com/development-tools-software/a/codesandbox/</t>
        </is>
      </c>
      <c r="F75943" t="inlineStr">
        <is>
          <t>CodeSandbox is a development environment for web applications that can be accessed with a browser. Sandboxes can easily be shared with collaborators. With live updates, coding results can be seen instantly. It can be linked to GitHub.Read more about CodeSandbox</t>
        </is>
      </c>
    </row>
    <row r="75944">
      <c r="A75944" t="inlineStr">
        <is>
          <t>Development Tools</t>
        </is>
      </c>
      <c r="B75944" t="inlineStr">
        <is>
          <t>Application Development</t>
        </is>
      </c>
      <c r="C75944" t="inlineStr">
        <is>
          <t>https://www.getapp.com/development-tools-software/application-development/os/web-based</t>
        </is>
      </c>
      <c r="D75944" t="inlineStr">
        <is>
          <t>Sigrid</t>
        </is>
      </c>
      <c r="E75944" t="inlineStr">
        <is>
          <t>https://www.getapp.com/it-management-software/a/sigrid-1/</t>
        </is>
      </c>
      <c r="F75944" t="inlineStr">
        <is>
          <t>Sigrid streamlines application development processes by providing teams with a unified platform to assess and improve software quality throughout the development lifecycle. It helps reduce technical debt, ensure compliance, and accelerate time-to-market for high-quality software products.Read more about Sigrid</t>
        </is>
      </c>
    </row>
    <row r="75945">
      <c r="A75945" t="inlineStr">
        <is>
          <t>Development Tools</t>
        </is>
      </c>
      <c r="B75945" t="inlineStr">
        <is>
          <t>Application Development</t>
        </is>
      </c>
      <c r="C75945" t="inlineStr">
        <is>
          <t>https://www.getapp.com/development-tools-software/application-development/os/web-based</t>
        </is>
      </c>
      <c r="D75945" t="inlineStr">
        <is>
          <t>Incredibuild</t>
        </is>
      </c>
      <c r="E75945" t="inlineStr">
        <is>
          <t>https://www.getapp.com/development-tools-software/a/incredibuild/</t>
        </is>
      </c>
      <c r="F75945"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75946">
      <c r="A75946" t="inlineStr">
        <is>
          <t>Development Tools</t>
        </is>
      </c>
      <c r="B75946" t="inlineStr">
        <is>
          <t>Application Development</t>
        </is>
      </c>
      <c r="C75946" t="inlineStr">
        <is>
          <t>https://www.getapp.com/development-tools-software/application-development/os/web-based</t>
        </is>
      </c>
      <c r="D75946" t="inlineStr">
        <is>
          <t>Coras</t>
        </is>
      </c>
      <c r="E75946" t="inlineStr">
        <is>
          <t>https://www.getapp.com/project-management-planning-software/a/coras/</t>
        </is>
      </c>
      <c r="F75946" t="inlineStr">
        <is>
          <t>CORAS is an enterprise decision management platform created to revolutionize decision making in the enterprise and in the federal government. Utilizing next-generation technology our platform, NODES, keeps you in synch with your programs and people. Change the way you speak with data.Read more about Coras</t>
        </is>
      </c>
    </row>
    <row r="75947">
      <c r="A75947" t="inlineStr">
        <is>
          <t>Development Tools</t>
        </is>
      </c>
      <c r="B75947" t="inlineStr">
        <is>
          <t>Application Development</t>
        </is>
      </c>
      <c r="C75947" t="inlineStr">
        <is>
          <t>https://www.getapp.com/development-tools-software/application-development/os/web-based</t>
        </is>
      </c>
      <c r="D75947" t="inlineStr">
        <is>
          <t>Kianda</t>
        </is>
      </c>
      <c r="E75947" t="inlineStr">
        <is>
          <t>https://www.getapp.com/website-ecommerce-software/a/kianda/</t>
        </is>
      </c>
      <c r="F75947" t="inlineStr">
        <is>
          <t>Kianda is a low-code development platform that helps citizen developers, business users and knowledge workers to take control of digital transformation.It is designed to help users build and deliver end-to-end applications and business processes faster and more cost-effectively, without coding.Read more about Kianda</t>
        </is>
      </c>
    </row>
    <row r="75948">
      <c r="A75948" t="inlineStr">
        <is>
          <t>Development Tools</t>
        </is>
      </c>
      <c r="B75948" t="inlineStr">
        <is>
          <t>Application Development</t>
        </is>
      </c>
      <c r="C75948" t="inlineStr">
        <is>
          <t>https://www.getapp.com/development-tools-software/application-development/os/web-based</t>
        </is>
      </c>
      <c r="D75948" t="inlineStr">
        <is>
          <t>Progressier</t>
        </is>
      </c>
      <c r="E75948" t="inlineStr">
        <is>
          <t>https://www.getapp.com/development-tools-software/a/progressier/</t>
        </is>
      </c>
      <c r="F75948" t="inlineStr">
        <is>
          <t>Progressier is a toolset for building progressive web apps without writing any code. Progressier features an all-in-one push solution, PWA install link, push &amp; install analytics, and more.Read more about Progressier</t>
        </is>
      </c>
    </row>
    <row r="75949">
      <c r="A75949" t="inlineStr">
        <is>
          <t>Development Tools</t>
        </is>
      </c>
      <c r="B75949" t="inlineStr">
        <is>
          <t>Application Development</t>
        </is>
      </c>
      <c r="C75949" t="inlineStr">
        <is>
          <t>https://www.getapp.com/development-tools-software/application-development/os/web-based</t>
        </is>
      </c>
      <c r="D75949" t="inlineStr">
        <is>
          <t>Essembi</t>
        </is>
      </c>
      <c r="E75949" t="inlineStr">
        <is>
          <t>https://www.getapp.com/project-management-planning-software/a/essembi/</t>
        </is>
      </c>
      <c r="F75949" t="inlineStr">
        <is>
          <t>Transform your manufacturing efficiency with Essembi's OEE platform - cut labor costs by 13% and increase production capacity by 40% within the first year of implementation.Read more about Essembi</t>
        </is>
      </c>
    </row>
    <row r="75950">
      <c r="A75950" t="inlineStr">
        <is>
          <t>Development Tools</t>
        </is>
      </c>
      <c r="B75950" t="inlineStr">
        <is>
          <t>Application Development</t>
        </is>
      </c>
      <c r="C75950" t="inlineStr">
        <is>
          <t>https://www.getapp.com/development-tools-software/application-development/os/web-based</t>
        </is>
      </c>
      <c r="D75950" t="inlineStr">
        <is>
          <t>Klocwork</t>
        </is>
      </c>
      <c r="E75950" t="inlineStr">
        <is>
          <t>https://www.getapp.com/development-tools-software/a/klocwork/</t>
        </is>
      </c>
      <c r="F75950" t="inlineStr">
        <is>
          <t>Klocwork is a web-based static code analysis software designed to help businesses identify and manage software security and quality in compliance with regulatory guidelines. It lets DevOps teams detect various security vulnerabilities including tainted data, SQL injection, vulnerable coding practices, buffer overflow, and more.Read more about Klocwork</t>
        </is>
      </c>
    </row>
    <row r="75951">
      <c r="A75951" t="inlineStr">
        <is>
          <t>Development Tools</t>
        </is>
      </c>
      <c r="B75951" t="inlineStr">
        <is>
          <t>Application Development</t>
        </is>
      </c>
      <c r="C75951" t="inlineStr">
        <is>
          <t>https://www.getapp.com/development-tools-software/application-development/os/web-based</t>
        </is>
      </c>
      <c r="D75951" t="inlineStr">
        <is>
          <t>BuildPiper</t>
        </is>
      </c>
      <c r="E75951" t="inlineStr">
        <is>
          <t>https://www.getapp.com/development-tools-software/a/buildpiper/</t>
        </is>
      </c>
      <c r="F75951" t="inlineStr">
        <is>
          <t>BuildPiper is a product by OpsTree Labs, which is an end-to-end Kubernetes and microservices Delivery Platform. It is a hybrid cloud-enabled system that facilitates the deployment of dockerized code across multiple environments.Read more about BuildPiper</t>
        </is>
      </c>
    </row>
    <row r="75952">
      <c r="A75952" t="inlineStr">
        <is>
          <t>Development Tools</t>
        </is>
      </c>
      <c r="B75952" t="inlineStr">
        <is>
          <t>Application Development</t>
        </is>
      </c>
      <c r="C75952" t="inlineStr">
        <is>
          <t>https://www.getapp.com/development-tools-software/application-development/os/web-based</t>
        </is>
      </c>
      <c r="D75952" t="inlineStr">
        <is>
          <t>Mvine Platform</t>
        </is>
      </c>
      <c r="E75952" t="inlineStr">
        <is>
          <t>https://www.getapp.com/it-management-software/a/mvine-apps/</t>
        </is>
      </c>
      <c r="F75952" t="inlineStr">
        <is>
          <t>Mvine creates new customer touch-points for bringing users, content, data and applications together, including identity and access management servicesRead more about Mvine Platform</t>
        </is>
      </c>
    </row>
    <row r="75953">
      <c r="A75953" t="inlineStr">
        <is>
          <t>Development Tools</t>
        </is>
      </c>
      <c r="B75953" t="inlineStr">
        <is>
          <t>Application Development</t>
        </is>
      </c>
      <c r="C75953" t="inlineStr">
        <is>
          <t>https://www.getapp.com/development-tools-software/application-development/os/web-based</t>
        </is>
      </c>
      <c r="D75953" t="inlineStr">
        <is>
          <t>Stream</t>
        </is>
      </c>
      <c r="E75953" t="inlineStr">
        <is>
          <t>https://www.getapp.com/emerging-technology-software/a/stream/</t>
        </is>
      </c>
      <c r="F75953" t="inlineStr">
        <is>
          <t>Stream is the leading provider of chat messaging &amp; activity feed technology for virtual events, communities, marketplaces, healthcare, gaming, educational institutions, and more.Read more about Stream</t>
        </is>
      </c>
    </row>
    <row r="75954">
      <c r="A75954" t="inlineStr">
        <is>
          <t>Development Tools</t>
        </is>
      </c>
      <c r="B75954" t="inlineStr">
        <is>
          <t>Application Development</t>
        </is>
      </c>
      <c r="C75954" t="inlineStr">
        <is>
          <t>https://www.getapp.com/development-tools-software/application-development/os/web-based</t>
        </is>
      </c>
      <c r="D75954" t="inlineStr">
        <is>
          <t>Nimble Enterprise</t>
        </is>
      </c>
      <c r="E75954" t="inlineStr">
        <is>
          <t>https://www.getapp.com/it-management-software/a/swiftalm-1/</t>
        </is>
      </c>
      <c r="F75954" t="inlineStr">
        <is>
          <t>Collaborative Lean/ Agile Work Management PlatformRead more about Nimble Enterprise</t>
        </is>
      </c>
    </row>
    <row r="75955">
      <c r="A75955" t="inlineStr">
        <is>
          <t>Development Tools</t>
        </is>
      </c>
      <c r="B75955" t="inlineStr">
        <is>
          <t>Application Development</t>
        </is>
      </c>
      <c r="C75955" t="inlineStr">
        <is>
          <t>https://www.getapp.com/development-tools-software/application-development/os/web-based</t>
        </is>
      </c>
      <c r="D75955" t="inlineStr">
        <is>
          <t>Composer 2</t>
        </is>
      </c>
      <c r="E75955" t="inlineStr">
        <is>
          <t>https://www.getapp.com/development-tools-software/a/appgyver-composer/</t>
        </is>
      </c>
      <c r="F75955" t="inlineStr">
        <is>
          <t>Build enterprise-grade business applications that work in the field where connectivity is poor.Read more about Composer 2</t>
        </is>
      </c>
    </row>
    <row r="75956">
      <c r="A75956" t="inlineStr">
        <is>
          <t>Development Tools</t>
        </is>
      </c>
      <c r="B75956" t="inlineStr">
        <is>
          <t>Application Development</t>
        </is>
      </c>
      <c r="C75956" t="inlineStr">
        <is>
          <t>https://www.getapp.com/development-tools-software/application-development/os/web-based</t>
        </is>
      </c>
      <c r="D75956" t="inlineStr">
        <is>
          <t>Sofy</t>
        </is>
      </c>
      <c r="E75956" t="inlineStr">
        <is>
          <t>https://www.getapp.com/it-management-software/a/sofy/</t>
        </is>
      </c>
      <c r="F75956"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75957">
      <c r="A75957" t="inlineStr">
        <is>
          <t>Development Tools</t>
        </is>
      </c>
      <c r="B75957" t="inlineStr">
        <is>
          <t>Application Development</t>
        </is>
      </c>
      <c r="C75957" t="inlineStr">
        <is>
          <t>https://www.getapp.com/development-tools-software/application-development/os/web-based</t>
        </is>
      </c>
      <c r="D75957" t="inlineStr">
        <is>
          <t>Unleash</t>
        </is>
      </c>
      <c r="E75957" t="inlineStr">
        <is>
          <t>https://www.getapp.com/development-tools-software/a/unleash-1/</t>
        </is>
      </c>
      <c r="F75957" t="inlineStr">
        <is>
          <t>Unleash is an open-source feature management platform.Reduce risk and roll out features with confidence. Feature Flags help you target specific customers, users and regions so that you can test your changes before rolling them out to the entire world.Read more about Unleash</t>
        </is>
      </c>
    </row>
    <row r="75958">
      <c r="A75958" t="inlineStr">
        <is>
          <t>Development Tools</t>
        </is>
      </c>
      <c r="B75958" t="inlineStr">
        <is>
          <t>Application Development</t>
        </is>
      </c>
      <c r="C75958" t="inlineStr">
        <is>
          <t>https://www.getapp.com/development-tools-software/application-development/os/web-based</t>
        </is>
      </c>
      <c r="D75958" t="inlineStr">
        <is>
          <t>Catalyst</t>
        </is>
      </c>
      <c r="E75958" t="inlineStr">
        <is>
          <t>https://www.getapp.com/development-tools-software/a/catalyst-2/</t>
        </is>
      </c>
      <c r="F75958" t="inlineStr">
        <is>
          <t>Catalyst is a full-stack cloud-based serverless development tool that provides backend functionalities. Catalyst helps developers build microservices and web applications. Adapting a BaaS (Backend as a Service) model, Catalyst provides universal, server-side components as programmable elements.Read more about Catalyst</t>
        </is>
      </c>
    </row>
    <row r="75959">
      <c r="A75959" t="inlineStr">
        <is>
          <t>Development Tools</t>
        </is>
      </c>
      <c r="B75959" t="inlineStr">
        <is>
          <t>Application Development</t>
        </is>
      </c>
      <c r="C75959" t="inlineStr">
        <is>
          <t>https://www.getapp.com/development-tools-software/application-development/os/web-based</t>
        </is>
      </c>
      <c r="D75959" t="inlineStr">
        <is>
          <t>Tangle</t>
        </is>
      </c>
      <c r="E75959" t="inlineStr">
        <is>
          <t>https://www.getapp.com/development-tools-software/a/tangle/</t>
        </is>
      </c>
      <c r="F75959" t="inlineStr">
        <is>
          <t>Tangle offers infinitely adaptable ERP solutions for discrete manufacturing, seamlessly aligning with each client's unique business processes for enhanced efficiency and effectiveness.Read more about Tangle</t>
        </is>
      </c>
    </row>
    <row r="75960">
      <c r="A75960" t="inlineStr">
        <is>
          <t>Development Tools</t>
        </is>
      </c>
      <c r="B75960" t="inlineStr">
        <is>
          <t>Application Development</t>
        </is>
      </c>
      <c r="C75960" t="inlineStr">
        <is>
          <t>https://www.getapp.com/development-tools-software/application-development/os/web-based</t>
        </is>
      </c>
      <c r="D75960" t="inlineStr">
        <is>
          <t>AzStudio</t>
        </is>
      </c>
      <c r="E75960" t="inlineStr">
        <is>
          <t>https://www.getapp.com/it-management-software/a/azstudio/</t>
        </is>
      </c>
      <c r="F75960" t="inlineStr">
        <is>
          <t>AzStudio helps accelerate application development in Microsoft Azure PaaS while providing standardized best-practices and enhanced securityRead more about AzStudio</t>
        </is>
      </c>
    </row>
    <row r="75961">
      <c r="A75961" t="inlineStr">
        <is>
          <t>Development Tools</t>
        </is>
      </c>
      <c r="B75961" t="inlineStr">
        <is>
          <t>Application Development</t>
        </is>
      </c>
      <c r="C75961" t="inlineStr">
        <is>
          <t>https://www.getapp.com/development-tools-software/application-development/os/web-based</t>
        </is>
      </c>
      <c r="D75961" t="inlineStr">
        <is>
          <t>Cycleops</t>
        </is>
      </c>
      <c r="E75961" t="inlineStr">
        <is>
          <t>https://www.getapp.com/it-management-software/a/cycleops/</t>
        </is>
      </c>
      <c r="F75961" t="inlineStr">
        <is>
          <t>Cycleops is a Cloud Management Platform with tools that enable teams to automate DevOps processes like stack definition, deployment and monitoring for software applications. Automation setup for application lifecycle management is made easy, without writing a single line of code.Read more about Cycleops</t>
        </is>
      </c>
    </row>
    <row r="75962">
      <c r="A75962" t="inlineStr">
        <is>
          <t>Development Tools</t>
        </is>
      </c>
      <c r="B75962" t="inlineStr">
        <is>
          <t>Application Development</t>
        </is>
      </c>
      <c r="C75962" t="inlineStr">
        <is>
          <t>https://www.getapp.com/development-tools-software/application-development/os/web-based</t>
        </is>
      </c>
      <c r="D75962" t="inlineStr">
        <is>
          <t>CoreUM</t>
        </is>
      </c>
      <c r="E75962" t="inlineStr">
        <is>
          <t>https://www.getapp.com/collaboration-software/a/coreum/</t>
        </is>
      </c>
      <c r="F75962" t="inlineStr">
        <is>
          <t>CoreUM is a meeting scheduling app that allows users from different organizations to easily send meeting invites and coordinate on the best time for everyone.Read more about CoreUM</t>
        </is>
      </c>
    </row>
    <row r="75963">
      <c r="A75963" t="inlineStr">
        <is>
          <t>Development Tools</t>
        </is>
      </c>
      <c r="B75963" t="inlineStr">
        <is>
          <t>Application Development</t>
        </is>
      </c>
      <c r="C75963" t="inlineStr">
        <is>
          <t>https://www.getapp.com/development-tools-software/application-development/os/web-based</t>
        </is>
      </c>
      <c r="D75963" t="inlineStr">
        <is>
          <t>VisionFlow</t>
        </is>
      </c>
      <c r="E75963" t="inlineStr">
        <is>
          <t>https://www.getapp.com/it-management-software/a/visionflow/</t>
        </is>
      </c>
      <c r="F75963" t="inlineStr">
        <is>
          <t>VisionFlow is a powerful, web-based software with modules for Issue Tracking, Customer Support, CRM, Time Management, Document management, Product and Release management, Asset Management and much more. VisionFlow offers extensive functionality but is easy to use and flexible at the same time.Read more about VisionFlow</t>
        </is>
      </c>
    </row>
    <row r="75964">
      <c r="A75964" t="inlineStr">
        <is>
          <t>Development Tools</t>
        </is>
      </c>
      <c r="B75964" t="inlineStr">
        <is>
          <t>Application Development</t>
        </is>
      </c>
      <c r="C75964" t="inlineStr">
        <is>
          <t>https://www.getapp.com/development-tools-software/application-development/os/web-based</t>
        </is>
      </c>
      <c r="D75964" t="inlineStr">
        <is>
          <t>VisionX</t>
        </is>
      </c>
      <c r="E75964" t="inlineStr">
        <is>
          <t>https://www.getapp.com/development-tools-software/a/visionx/</t>
        </is>
      </c>
      <c r="F75964" t="inlineStr">
        <is>
          <t>VisionX is an open-source solution which helps small to medium businesses edit &amp; develop desktop, mobile &amp; web applications. VisionX has a graphical user interface (GUI) which lets users manage data, including labels, images &amp; other elements, on open workscreens using a drag-and-drop editor.Read more about VisionX</t>
        </is>
      </c>
    </row>
    <row r="75965">
      <c r="A75965" t="inlineStr">
        <is>
          <t>Development Tools</t>
        </is>
      </c>
      <c r="B75965" t="inlineStr">
        <is>
          <t>Application Development</t>
        </is>
      </c>
      <c r="C75965" t="inlineStr">
        <is>
          <t>https://www.getapp.com/development-tools-software/application-development/os/web-based</t>
        </is>
      </c>
      <c r="D75965" t="inlineStr">
        <is>
          <t>Chapitô</t>
        </is>
      </c>
      <c r="E75965" t="inlineStr">
        <is>
          <t>https://www.getapp.com/development-tools-software/a/chapito/</t>
        </is>
      </c>
      <c r="F75965" t="inlineStr">
        <is>
          <t>Chapitô allows event organizers to create a custom mobile application at low cost and without web and mobile development skills.Read more about Chapitô</t>
        </is>
      </c>
    </row>
    <row r="75966">
      <c r="A75966" t="inlineStr">
        <is>
          <t>Development Tools</t>
        </is>
      </c>
      <c r="B75966" t="inlineStr">
        <is>
          <t>Application Development</t>
        </is>
      </c>
      <c r="C75966" t="inlineStr">
        <is>
          <t>https://www.getapp.com/development-tools-software/application-development/os/web-based</t>
        </is>
      </c>
      <c r="D75966" t="inlineStr">
        <is>
          <t>Mend</t>
        </is>
      </c>
      <c r="E75966" t="inlineStr">
        <is>
          <t>https://www.getapp.com/it-management-software/a/white-source-software/</t>
        </is>
      </c>
      <c r="F75966" t="inlineStr">
        <is>
          <t>WhiteSource is the leading solution for agile open source security and license compliance management.It integrates with your development environments and DevOps pipeline to detect open source libraries with security or compliance issues in real-time.Read more about Mend</t>
        </is>
      </c>
    </row>
    <row r="75967">
      <c r="A75967" t="inlineStr">
        <is>
          <t>Development Tools</t>
        </is>
      </c>
      <c r="B75967" t="inlineStr">
        <is>
          <t>Application Development</t>
        </is>
      </c>
      <c r="C75967" t="inlineStr">
        <is>
          <t>https://www.getapp.com/development-tools-software/application-development/os/web-based</t>
        </is>
      </c>
      <c r="D75967" t="inlineStr">
        <is>
          <t>LogicNets</t>
        </is>
      </c>
      <c r="E75967" t="inlineStr">
        <is>
          <t>https://www.getapp.com/development-tools-software/a/logicnets/</t>
        </is>
      </c>
      <c r="F75967" t="inlineStr">
        <is>
          <t>LogicNets is an application development platform designed to help businesses model decision logic with data visualization, case application packages, and a no-code designer. Key features include custom development, application analysis, data modeling, real-time testing, and team collaboration.Read more about LogicNets</t>
        </is>
      </c>
    </row>
    <row r="75968">
      <c r="A75968" t="inlineStr">
        <is>
          <t>Development Tools</t>
        </is>
      </c>
      <c r="B75968" t="inlineStr">
        <is>
          <t>Application Development</t>
        </is>
      </c>
      <c r="C75968" t="inlineStr">
        <is>
          <t>https://www.getapp.com/development-tools-software/application-development/os/web-based</t>
        </is>
      </c>
      <c r="D75968" t="inlineStr">
        <is>
          <t>Simplicité</t>
        </is>
      </c>
      <c r="E75968" t="inlineStr">
        <is>
          <t>https://www.getapp.com/it-management-software/a/simplicite/</t>
        </is>
      </c>
      <c r="F75968" t="inlineStr">
        <is>
          <t>Simplicité, the low-code platform for any business need, in any technical environmentRead more about Simplicité</t>
        </is>
      </c>
    </row>
    <row r="75969">
      <c r="A75969" t="inlineStr">
        <is>
          <t>Development Tools</t>
        </is>
      </c>
      <c r="B75969" t="inlineStr">
        <is>
          <t>Application Development</t>
        </is>
      </c>
      <c r="C75969" t="inlineStr">
        <is>
          <t>https://www.getapp.com/development-tools-software/application-development/os/web-based</t>
        </is>
      </c>
      <c r="D75969" t="inlineStr">
        <is>
          <t>Agilium BPM</t>
        </is>
      </c>
      <c r="E75969" t="inlineStr">
        <is>
          <t>https://www.getapp.com/all-software/a/agilium/</t>
        </is>
      </c>
      <c r="F75969" t="inlineStr">
        <is>
          <t>Agilium combines the power of business process management with the accessibility of low code. No advanced computer skills are required to create business applications and processes. It's a low code platform for creating business applications without coding.Read more about Agilium BPM</t>
        </is>
      </c>
    </row>
    <row r="75970">
      <c r="A75970" t="inlineStr">
        <is>
          <t>Development Tools</t>
        </is>
      </c>
      <c r="B75970" t="inlineStr">
        <is>
          <t>Application Development</t>
        </is>
      </c>
      <c r="C75970" t="inlineStr">
        <is>
          <t>https://www.getapp.com/development-tools-software/application-development/os/web-based</t>
        </is>
      </c>
      <c r="D75970" t="inlineStr">
        <is>
          <t>Triggre</t>
        </is>
      </c>
      <c r="E75970" t="inlineStr">
        <is>
          <t>https://www.getapp.com/development-tools-software/a/triggre/</t>
        </is>
      </c>
      <c r="F75970" t="inlineStr">
        <is>
          <t>Triggre is a no-code development platform that helps organizations build powerful business applications without any programming knowledge.Read more about Triggre</t>
        </is>
      </c>
    </row>
    <row r="75971">
      <c r="A75971" t="inlineStr">
        <is>
          <t>Development Tools</t>
        </is>
      </c>
      <c r="B75971" t="inlineStr">
        <is>
          <t>Application Development</t>
        </is>
      </c>
      <c r="C75971" t="inlineStr">
        <is>
          <t>https://www.getapp.com/development-tools-software/application-development/os/web-based</t>
        </is>
      </c>
      <c r="D75971" t="inlineStr">
        <is>
          <t>Mockplus</t>
        </is>
      </c>
      <c r="E75971" t="inlineStr">
        <is>
          <t>https://www.getapp.com/it-management-software/a/mockplus/</t>
        </is>
      </c>
      <c r="F75971" t="inlineStr">
        <is>
          <t>Mockplus is an all-in-one product design platform for prototyping, collaboration, and creating design systems. It offers out-of-box UI/UX widget libraries, built-in UI icons, component libraries and templates for iOS, macOS, Android, Web, and more to bring UI/UX ideas to life in minutes with drag-and-drop.Read more about Mockplus</t>
        </is>
      </c>
    </row>
    <row r="75972">
      <c r="A75972" t="inlineStr">
        <is>
          <t>Development Tools</t>
        </is>
      </c>
      <c r="B75972" t="inlineStr">
        <is>
          <t>Application Development</t>
        </is>
      </c>
      <c r="C75972" t="inlineStr">
        <is>
          <t>https://www.getapp.com/development-tools-software/application-development/os/web-based</t>
        </is>
      </c>
      <c r="D75972" t="inlineStr">
        <is>
          <t>Worksheet Systems</t>
        </is>
      </c>
      <c r="E75972" t="inlineStr">
        <is>
          <t>https://www.getapp.com/it-management-software/a/worksheet-systems/</t>
        </is>
      </c>
      <c r="F75972" t="inlineStr">
        <is>
          <t>Worksheet Systems enables users to build enterprise quality custom business applications for data management needs, without any coding knowledge requiredRead more about Worksheet Systems</t>
        </is>
      </c>
    </row>
    <row r="75973">
      <c r="A75973" t="inlineStr">
        <is>
          <t>Development Tools</t>
        </is>
      </c>
      <c r="B75973" t="inlineStr">
        <is>
          <t>Application Development</t>
        </is>
      </c>
      <c r="C75973" t="inlineStr">
        <is>
          <t>https://www.getapp.com/development-tools-software/application-development/os/web-based</t>
        </is>
      </c>
      <c r="D75973" t="inlineStr">
        <is>
          <t>Swing2App</t>
        </is>
      </c>
      <c r="E75973" t="inlineStr">
        <is>
          <t>https://www.getapp.com/development-tools-software/a/swing2app/</t>
        </is>
      </c>
      <c r="F75973" t="inlineStr">
        <is>
          <t>Swing2App is a mobile app development platform, which helps design, test, launch, and manage applications for iOS and Android devices. Users can handle the entire development process, from creating layouts to inserting icons, selecting design elements, verifying features, and managing promotion.Read more about Swing2App</t>
        </is>
      </c>
    </row>
    <row r="75974">
      <c r="A75974" t="inlineStr">
        <is>
          <t>Development Tools</t>
        </is>
      </c>
      <c r="B75974" t="inlineStr">
        <is>
          <t>Application Development</t>
        </is>
      </c>
      <c r="C75974" t="inlineStr">
        <is>
          <t>https://www.getapp.com/development-tools-software/application-development/os/web-based</t>
        </is>
      </c>
      <c r="D75974" t="inlineStr">
        <is>
          <t>Twinr</t>
        </is>
      </c>
      <c r="E75974" t="inlineStr">
        <is>
          <t>https://www.getapp.com/development-tools-software/a/twinr/</t>
        </is>
      </c>
      <c r="F75974" t="inlineStr">
        <is>
          <t>Create Android &amp; iOS mobile applications from your existing website within minutes. No coding is required.Read more about Twinr</t>
        </is>
      </c>
    </row>
    <row r="75975">
      <c r="A75975" t="inlineStr">
        <is>
          <t>Development Tools</t>
        </is>
      </c>
      <c r="B75975" t="inlineStr">
        <is>
          <t>Application Development</t>
        </is>
      </c>
      <c r="C75975" t="inlineStr">
        <is>
          <t>https://www.getapp.com/development-tools-software/application-development/os/web-based</t>
        </is>
      </c>
      <c r="D75975" t="inlineStr">
        <is>
          <t>Raaghu</t>
        </is>
      </c>
      <c r="E75975" t="inlineStr">
        <is>
          <t>https://www.getapp.com/development-tools-software/a/raaghu/</t>
        </is>
      </c>
      <c r="F75975" t="inlineStr">
        <is>
          <t>Raaghu accelerates micro-frontend app development with pre-styled UI components, a responsive grid, and customizable theming. Powered by React, Bootstrap, TypeScript, it offers efficient data binding and supports internationalization.Read more about Raaghu</t>
        </is>
      </c>
    </row>
    <row r="75976">
      <c r="A75976" t="inlineStr">
        <is>
          <t>Development Tools</t>
        </is>
      </c>
      <c r="B75976" t="inlineStr">
        <is>
          <t>Application Development</t>
        </is>
      </c>
      <c r="C75976" t="inlineStr">
        <is>
          <t>https://www.getapp.com/development-tools-software/application-development/os/web-based</t>
        </is>
      </c>
      <c r="D75976" t="inlineStr">
        <is>
          <t>ThisData</t>
        </is>
      </c>
      <c r="E75976" t="inlineStr">
        <is>
          <t>https://www.getapp.com/it-management-software/a/thisdata/</t>
        </is>
      </c>
      <c r="F75976" t="inlineStr">
        <is>
          <t>Get login anomaly detection and continuous authentication for your app. Automate security workflows, reduce incident response times and support load.Read more about ThisData</t>
        </is>
      </c>
    </row>
    <row r="75977">
      <c r="A75977" t="inlineStr">
        <is>
          <t>Development Tools</t>
        </is>
      </c>
      <c r="B75977" t="inlineStr">
        <is>
          <t>Application Development</t>
        </is>
      </c>
      <c r="C75977" t="inlineStr">
        <is>
          <t>https://www.getapp.com/development-tools-software/application-development/os/web-based</t>
        </is>
      </c>
      <c r="D75977" t="inlineStr">
        <is>
          <t>JRebel</t>
        </is>
      </c>
      <c r="E75977" t="inlineStr">
        <is>
          <t>https://www.getapp.com/development-tools-software/a/jrebel/</t>
        </is>
      </c>
      <c r="F75977" t="inlineStr">
        <is>
          <t>JRebel is a productivity tool that allows developers to reload code changes instantly. JRebel skips the rebuild, restart, and redeploy cycle common in Java development.Read more about JRebel</t>
        </is>
      </c>
    </row>
    <row r="75978">
      <c r="A75978" t="inlineStr">
        <is>
          <t>Development Tools</t>
        </is>
      </c>
      <c r="B75978" t="inlineStr">
        <is>
          <t>Application Development</t>
        </is>
      </c>
      <c r="C75978" t="inlineStr">
        <is>
          <t>https://www.getapp.com/development-tools-software/application-development/os/web-based</t>
        </is>
      </c>
      <c r="D75978" t="inlineStr">
        <is>
          <t>Cloudflare Workers</t>
        </is>
      </c>
      <c r="E75978" t="inlineStr">
        <is>
          <t>https://www.getapp.com/development-tools-software/a/cloudflare-workers/</t>
        </is>
      </c>
      <c r="F75978" t="inlineStr">
        <is>
          <t>Cloudflare Workers is an application development solution designed to help businesses deploy serverless code instantly across the globe. It enables professionals to streamline automated scaling operations, route traffic, and balance loads across multiple servers.Read more about Cloudflare Workers</t>
        </is>
      </c>
    </row>
    <row r="75979">
      <c r="A75979" t="inlineStr">
        <is>
          <t>Development Tools</t>
        </is>
      </c>
      <c r="B75979" t="inlineStr">
        <is>
          <t>Application Development</t>
        </is>
      </c>
      <c r="C75979" t="inlineStr">
        <is>
          <t>https://www.getapp.com/development-tools-software/application-development/os/web-based</t>
        </is>
      </c>
      <c r="D75979" t="inlineStr">
        <is>
          <t>ACE4J</t>
        </is>
      </c>
      <c r="E75979" t="inlineStr">
        <is>
          <t>https://www.getapp.com/development-tools-software/a/ace4j/</t>
        </is>
      </c>
      <c r="F75979" t="inlineStr">
        <is>
          <t>ACE4J is a statistical analysis solution that helps businesses manage and conduct complex formula calculations quickly, efficiently, and at a low cost. It allows users to increase calculation speed, customize users’ views of specific data based on their roles, store user’s roles in the database, manage data protection, streamline application workflows. It allows businesses to integrate the platform with multiple third-party IT system components.Read more about ACE4J</t>
        </is>
      </c>
    </row>
    <row r="75980">
      <c r="A75980" t="inlineStr">
        <is>
          <t>Development Tools</t>
        </is>
      </c>
      <c r="B75980" t="inlineStr">
        <is>
          <t>Application Development</t>
        </is>
      </c>
      <c r="C75980" t="inlineStr">
        <is>
          <t>https://www.getapp.com/development-tools-software/application-development/os/web-based</t>
        </is>
      </c>
      <c r="D75980" t="inlineStr">
        <is>
          <t>Voximplant Platform</t>
        </is>
      </c>
      <c r="E75980" t="inlineStr">
        <is>
          <t>https://www.getapp.com/all-software/a/voximplant/</t>
        </is>
      </c>
      <c r="F75980" t="inlineStr">
        <is>
          <t>Voximplant Platform is a cloud communications platform that unifies voice, text, and video on a single platform. Users can quickly create a no-code cloud contact center and easily make mass calls. With Voximplant platform, developers can create custom applications for calls, messages, and videos.Read more about Voximplant Platform</t>
        </is>
      </c>
    </row>
    <row r="75981">
      <c r="A75981" t="inlineStr">
        <is>
          <t>Development Tools</t>
        </is>
      </c>
      <c r="B75981" t="inlineStr">
        <is>
          <t>Application Development</t>
        </is>
      </c>
      <c r="C75981" t="inlineStr">
        <is>
          <t>https://www.getapp.com/development-tools-software/application-development/os/web-based</t>
        </is>
      </c>
      <c r="D75981" t="inlineStr">
        <is>
          <t>Databutton</t>
        </is>
      </c>
      <c r="E75981" t="inlineStr">
        <is>
          <t>https://www.getapp.com/development-tools-software/a/databutton/</t>
        </is>
      </c>
      <c r="F75981" t="inlineStr">
        <is>
          <t>Databutton is an AI-powered platform that enables anyone to build and launch their own app in a matter of days, not months. With Databutton's expert assistance and AI-driven development tools, users can quickly bring their app ideas to life without the need for extensive programming knowledge.Read more about Databutton</t>
        </is>
      </c>
    </row>
    <row r="75982">
      <c r="A75982" t="inlineStr">
        <is>
          <t>Development Tools</t>
        </is>
      </c>
      <c r="B75982" t="inlineStr">
        <is>
          <t>Application Development</t>
        </is>
      </c>
      <c r="C75982" t="inlineStr">
        <is>
          <t>https://www.getapp.com/development-tools-software/application-development/os/web-based</t>
        </is>
      </c>
      <c r="D75982" t="inlineStr">
        <is>
          <t>Pulpstream</t>
        </is>
      </c>
      <c r="E75982" t="inlineStr">
        <is>
          <t>https://www.getapp.com/operations-management-software/a/pulpstream/</t>
        </is>
      </c>
      <c r="F75982" t="inlineStr">
        <is>
          <t>Our low-code development platform abstracts the complexity of building enterprise applications. Scale at the pace of your imagination. No coding required.Read more about Pulpstream</t>
        </is>
      </c>
    </row>
    <row r="75983">
      <c r="A75983" t="inlineStr">
        <is>
          <t>Development Tools</t>
        </is>
      </c>
      <c r="B75983" t="inlineStr">
        <is>
          <t>Application Development</t>
        </is>
      </c>
      <c r="C75983" t="inlineStr">
        <is>
          <t>https://www.getapp.com/development-tools-software/application-development/os/web-based</t>
        </is>
      </c>
      <c r="D75983" t="inlineStr">
        <is>
          <t>RunMyProcess</t>
        </is>
      </c>
      <c r="E75983" t="inlineStr">
        <is>
          <t>https://www.getapp.com/it-management-software/a/runmyprocess-1/</t>
        </is>
      </c>
      <c r="F75983" t="inlineStr">
        <is>
          <t>Accelerate development with RunMyProcess: a low-code platform that lets you design, integrate, and deploy apps with simple drag-and-drop tools.Read more about RunMyProcess</t>
        </is>
      </c>
    </row>
    <row r="75984">
      <c r="A75984" t="inlineStr">
        <is>
          <t>Development Tools</t>
        </is>
      </c>
      <c r="B75984" t="inlineStr">
        <is>
          <t>Application Development</t>
        </is>
      </c>
      <c r="C75984" t="inlineStr">
        <is>
          <t>https://www.getapp.com/development-tools-software/application-development/os/web-based</t>
        </is>
      </c>
      <c r="D75984" t="inlineStr">
        <is>
          <t>Thunkable</t>
        </is>
      </c>
      <c r="E75984" t="inlineStr">
        <is>
          <t>https://www.getapp.com/all-software/a/thunkable/</t>
        </is>
      </c>
      <c r="F75984" t="inlineStr">
        <is>
          <t>Thunkable is a cloud-based no-code mobile app development solution that helps businesses build applications. The platform offers a visual designer, native functionality, and logic capabilities, enabling users to build custom mobile applications. Key features include drag-and-drop designing, animations, logic blocks, app preview, and more.Read more about Thunkable</t>
        </is>
      </c>
    </row>
    <row r="75985">
      <c r="A75985" t="inlineStr">
        <is>
          <t>Development Tools</t>
        </is>
      </c>
      <c r="B75985" t="inlineStr">
        <is>
          <t>Application Development</t>
        </is>
      </c>
      <c r="C75985" t="inlineStr">
        <is>
          <t>https://www.getapp.com/development-tools-software/application-development/os/web-based</t>
        </is>
      </c>
      <c r="D75985" t="inlineStr">
        <is>
          <t>Mobile Roadie</t>
        </is>
      </c>
      <c r="E75985" t="inlineStr">
        <is>
          <t>https://www.getapp.com/development-tools-software/a/mobile-roadie/</t>
        </is>
      </c>
      <c r="F75985" t="inlineStr">
        <is>
          <t>Mobile Roadie is a self-service platform designed to help users create, customize, and manage mobile applications. Users have the ability to import photos, videos, and audio files manually or directly syncing with third-party accounts (e.g. Instagram, Facebook, Flickr, etc.)Read more about Mobile Roadie</t>
        </is>
      </c>
    </row>
    <row r="75986">
      <c r="A75986" t="inlineStr">
        <is>
          <t>Development Tools</t>
        </is>
      </c>
      <c r="B75986" t="inlineStr">
        <is>
          <t>Application Development</t>
        </is>
      </c>
      <c r="C75986" t="inlineStr">
        <is>
          <t>https://www.getapp.com/development-tools-software/application-development/os/web-based</t>
        </is>
      </c>
      <c r="D75986" t="inlineStr">
        <is>
          <t>PaleBlue</t>
        </is>
      </c>
      <c r="E75986" t="inlineStr">
        <is>
          <t>https://www.getapp.com/industries-software/a/paleblue/</t>
        </is>
      </c>
      <c r="F75986" t="inlineStr">
        <is>
          <t>PaleBlue is a cloud-based solution which helps businesses of all sizes manage training processes and streamline workflows using augmented, virtual reality and 3D simulations, enabling users to import 3D models from multiple computer-aided design (CAD) sources to automatically optimize designs.Read more about PaleBlue</t>
        </is>
      </c>
    </row>
    <row r="75987">
      <c r="A75987" t="inlineStr">
        <is>
          <t>Development Tools</t>
        </is>
      </c>
      <c r="B75987" t="inlineStr">
        <is>
          <t>Application Development</t>
        </is>
      </c>
      <c r="C75987" t="inlineStr">
        <is>
          <t>https://www.getapp.com/development-tools-software/application-development/os/web-based</t>
        </is>
      </c>
      <c r="D75987" t="inlineStr">
        <is>
          <t>uMov.me</t>
        </is>
      </c>
      <c r="E75987" t="inlineStr">
        <is>
          <t>https://www.getapp.com/development-tools-software/a/umov-me/</t>
        </is>
      </c>
      <c r="F75987"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75988">
      <c r="A75988" t="inlineStr">
        <is>
          <t>Development Tools</t>
        </is>
      </c>
      <c r="B75988" t="inlineStr">
        <is>
          <t>Application Development</t>
        </is>
      </c>
      <c r="C75988" t="inlineStr">
        <is>
          <t>https://www.getapp.com/development-tools-software/application-development/os/web-based</t>
        </is>
      </c>
      <c r="D75988" t="inlineStr">
        <is>
          <t>SAP Conversational AI</t>
        </is>
      </c>
      <c r="E75988" t="inlineStr">
        <is>
          <t>https://www.getapp.com/development-tools-software/a/sap-conversational-ai/</t>
        </is>
      </c>
      <c r="F75988" t="inlineStr">
        <is>
          <t>SAP Conversational AI is an artificial intelligence-based software that can be deployed on mobile phones or web browsers. It allows users to interact with a chatbot to get answers to questions about business, and perform tasks like scheduling meetings or sending emails.Read more about SAP Conversational AI</t>
        </is>
      </c>
    </row>
    <row r="75989">
      <c r="A75989" t="inlineStr">
        <is>
          <t>Development Tools</t>
        </is>
      </c>
      <c r="B75989" t="inlineStr">
        <is>
          <t>Application Development</t>
        </is>
      </c>
      <c r="C75989" t="inlineStr">
        <is>
          <t>https://www.getapp.com/development-tools-software/application-development/os/web-based</t>
        </is>
      </c>
      <c r="D75989" t="inlineStr">
        <is>
          <t>SAP Build</t>
        </is>
      </c>
      <c r="E75989" t="inlineStr">
        <is>
          <t>https://www.getapp.com/development-tools-software/a/sap-build/</t>
        </is>
      </c>
      <c r="F75989" t="inlineStr">
        <is>
          <t>SAP Build is designed to cater to both technical and non-technical users, providing drag-and-drop simplicity for creating enterprise apps, automating processes, and designing business sites.Read more about SAP Build</t>
        </is>
      </c>
    </row>
    <row r="75990">
      <c r="A75990" t="inlineStr">
        <is>
          <t>Development Tools</t>
        </is>
      </c>
      <c r="B75990" t="inlineStr">
        <is>
          <t>Application Development</t>
        </is>
      </c>
      <c r="C75990" t="inlineStr">
        <is>
          <t>https://www.getapp.com/development-tools-software/application-development/os/web-based</t>
        </is>
      </c>
      <c r="D75990" t="inlineStr">
        <is>
          <t>PhixFlow</t>
        </is>
      </c>
      <c r="E75990" t="inlineStr">
        <is>
          <t>https://www.getapp.com/development-tools-software/a/phixflow/</t>
        </is>
      </c>
      <c r="F75990" t="inlineStr">
        <is>
          <t>By combining your innovative ideas with our Low-Code Application Development Platform anyone can effortlessly create powerful and beautiful business applications that improve business processes.Read more about PhixFlow</t>
        </is>
      </c>
    </row>
    <row r="75991">
      <c r="A75991" t="inlineStr">
        <is>
          <t>Development Tools</t>
        </is>
      </c>
      <c r="B75991" t="inlineStr">
        <is>
          <t>Application Development</t>
        </is>
      </c>
      <c r="C75991" t="inlineStr">
        <is>
          <t>https://www.getapp.com/development-tools-software/application-development/os/web-based</t>
        </is>
      </c>
      <c r="D75991" t="inlineStr">
        <is>
          <t>Ferryt</t>
        </is>
      </c>
      <c r="E75991" t="inlineStr">
        <is>
          <t>https://www.getapp.com/operations-management-software/a/ferryt/</t>
        </is>
      </c>
      <c r="F75991" t="inlineStr">
        <is>
          <t>Ferryt Low-Code platform accelerates app development with minimal coding. This platform allows developers and non-technical users to build applications through visual development tools and drag-and-drop components, significantly reducing development time and costs.Read more about Ferryt</t>
        </is>
      </c>
    </row>
    <row r="75992">
      <c r="A75992" t="inlineStr">
        <is>
          <t>Development Tools</t>
        </is>
      </c>
      <c r="B75992" t="inlineStr">
        <is>
          <t>Application Development</t>
        </is>
      </c>
      <c r="C75992" t="inlineStr">
        <is>
          <t>https://www.getapp.com/development-tools-software/application-development/os/web-based</t>
        </is>
      </c>
      <c r="D75992" t="inlineStr">
        <is>
          <t>mogenius</t>
        </is>
      </c>
      <c r="E75992" t="inlineStr">
        <is>
          <t>https://www.getapp.com/it-management-software/a/mogenius/</t>
        </is>
      </c>
      <c r="F75992" t="inlineStr">
        <is>
          <t>mogenius is a feature-complete internal developer platform for organizations looking to demistify cloud-native delivery and unify their infrastructure management.Fast track your Platform Engineering efforts and enable developer self-service on k8s in minutes.Read more about mogenius</t>
        </is>
      </c>
    </row>
    <row r="75993">
      <c r="A75993" t="inlineStr">
        <is>
          <t>Development Tools</t>
        </is>
      </c>
      <c r="B75993" t="inlineStr">
        <is>
          <t>Application Development</t>
        </is>
      </c>
      <c r="C75993" t="inlineStr">
        <is>
          <t>https://www.getapp.com/development-tools-software/application-development/os/web-based</t>
        </is>
      </c>
      <c r="D75993" t="inlineStr">
        <is>
          <t>Thinkwise</t>
        </is>
      </c>
      <c r="E75993" t="inlineStr">
        <is>
          <t>https://www.getapp.com/development-tools-software/a/thinkwise/</t>
        </is>
      </c>
      <c r="F75993" t="inlineStr">
        <is>
          <t>Thinkwise Platform is a model-driven development platform that enables organizations to quickly convert strategies into software. With AI-powered capabilities, it offers an alternative to packaged software, ensuring organizations can create legacy applications. Designed to modernize complex legacy applications, the Thinkwise Platform provides a future-facing IT solution that can handle any complexity, volume, and size.Read more about Thinkwise</t>
        </is>
      </c>
    </row>
    <row r="75994">
      <c r="A75994" t="inlineStr">
        <is>
          <t>Development Tools</t>
        </is>
      </c>
      <c r="B75994" t="inlineStr">
        <is>
          <t>Application Development</t>
        </is>
      </c>
      <c r="C75994" t="inlineStr">
        <is>
          <t>https://www.getapp.com/development-tools-software/application-development/os/web-based</t>
        </is>
      </c>
      <c r="D75994" t="inlineStr">
        <is>
          <t>Enterprise Automation</t>
        </is>
      </c>
      <c r="E75994" t="inlineStr">
        <is>
          <t>https://www.getapp.com/development-tools-software/a/automic/</t>
        </is>
      </c>
      <c r="F75994" t="inlineStr">
        <is>
          <t>Enterprise Automation from Broadcom is designed to provide cutting-edge enterprise automation solutions powered by AI and machine learning. This innovative product is designed to drive digital processes and continuous delivery pipelines, making it the ideal choice for businesses looking to streamline their operations and enhance their overall productivity.Read more about Enterprise Automation</t>
        </is>
      </c>
    </row>
    <row r="75995">
      <c r="A75995" t="inlineStr">
        <is>
          <t>Development Tools</t>
        </is>
      </c>
      <c r="B75995" t="inlineStr">
        <is>
          <t>Application Development</t>
        </is>
      </c>
      <c r="C75995" t="inlineStr">
        <is>
          <t>https://www.getapp.com/development-tools-software/application-development/os/web-based</t>
        </is>
      </c>
      <c r="D75995" t="inlineStr">
        <is>
          <t>Flex83</t>
        </is>
      </c>
      <c r="E75995" t="inlineStr">
        <is>
          <t>https://www.getapp.com/emerging-technology-software/a/flex83/</t>
        </is>
      </c>
      <c r="F75995" t="inlineStr">
        <is>
          <t>Flex83 is designed to help businesses streamline development, validation, and deployment of software. The internet of things (IoT) system allows software developers to automate workflows, build custom dashboards, organize digital assets, and configure logic rules via a unified platform.Read more about Flex83</t>
        </is>
      </c>
    </row>
    <row r="75996">
      <c r="A75996" t="inlineStr">
        <is>
          <t>Development Tools</t>
        </is>
      </c>
      <c r="B75996" t="inlineStr">
        <is>
          <t>Application Development</t>
        </is>
      </c>
      <c r="C75996" t="inlineStr">
        <is>
          <t>https://www.getapp.com/development-tools-software/application-development/os/web-based</t>
        </is>
      </c>
      <c r="D75996" t="inlineStr">
        <is>
          <t>Tinymce Bootstrap Plugin</t>
        </is>
      </c>
      <c r="E75996" t="inlineStr">
        <is>
          <t>https://www.getapp.com/website-ecommerce-software/a/tinymce-bootstrap-plugin/</t>
        </is>
      </c>
      <c r="F75996" t="inlineStr">
        <is>
          <t>TinyMCE Bootstrap plugin transforms TinyMCE into a true Bootstrap 4 content editor.Read more about Tinymce Bootstrap Plugin</t>
        </is>
      </c>
    </row>
    <row r="75997">
      <c r="A75997" t="inlineStr">
        <is>
          <t>Development Tools</t>
        </is>
      </c>
      <c r="B75997" t="inlineStr">
        <is>
          <t>Application Development</t>
        </is>
      </c>
      <c r="C75997" t="inlineStr">
        <is>
          <t>https://www.getapp.com/development-tools-software/application-development/os/web-based</t>
        </is>
      </c>
      <c r="D75997" t="inlineStr">
        <is>
          <t>Ombori Grid</t>
        </is>
      </c>
      <c r="E75997" t="inlineStr">
        <is>
          <t>https://www.getapp.com/customer-management-software/a/ombori-grid/</t>
        </is>
      </c>
      <c r="F75997" t="inlineStr">
        <is>
          <t>Ombori Grid is a SaaS platform built on Azure IoT that includes a selection of ready-made customizable IoT, Digital Signage and Mobile apps. Also includes developer tools to create your own IoT apps, Mobile apps and Screen apps using React, Node.js, Python, C#, or other web-based technologies.Read more about Ombori Grid</t>
        </is>
      </c>
    </row>
    <row r="75998">
      <c r="A75998" t="inlineStr">
        <is>
          <t>Development Tools</t>
        </is>
      </c>
      <c r="B75998" t="inlineStr">
        <is>
          <t>Application Development</t>
        </is>
      </c>
      <c r="C75998" t="inlineStr">
        <is>
          <t>https://www.getapp.com/development-tools-software/application-development/os/web-based</t>
        </is>
      </c>
      <c r="D75998" t="inlineStr">
        <is>
          <t>redSling</t>
        </is>
      </c>
      <c r="E75998" t="inlineStr">
        <is>
          <t>https://www.getapp.com/it-management-software/a/redsling/</t>
        </is>
      </c>
      <c r="F75998" t="inlineStr">
        <is>
          <t>redSling is an advanced Platformless No-Code Enterprise Platform to build full-stack applications with unmatched speed and flexibility. redSling transcends traditional coding barriers and offers a visual and intuitive approach to crafting secure, scalable, pixel-perfect and powerful applications.Read more about redSling</t>
        </is>
      </c>
    </row>
    <row r="75999">
      <c r="A75999" t="inlineStr">
        <is>
          <t>Development Tools</t>
        </is>
      </c>
      <c r="B75999" t="inlineStr">
        <is>
          <t>Application Development</t>
        </is>
      </c>
      <c r="C75999" t="inlineStr">
        <is>
          <t>https://www.getapp.com/development-tools-software/application-development/os/web-based</t>
        </is>
      </c>
      <c r="D75999" t="inlineStr">
        <is>
          <t>AppBase DCM &amp; BPM Platform</t>
        </is>
      </c>
      <c r="E75999" t="inlineStr">
        <is>
          <t>https://www.getapp.com/it-management-software/a/appbase-dcm-bpm-platform/</t>
        </is>
      </c>
      <c r="F75999"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76000">
      <c r="A76000" t="inlineStr">
        <is>
          <t>Development Tools</t>
        </is>
      </c>
      <c r="B76000" t="inlineStr">
        <is>
          <t>Application Development</t>
        </is>
      </c>
      <c r="C76000" t="inlineStr">
        <is>
          <t>https://www.getapp.com/development-tools-software/application-development/os/web-based</t>
        </is>
      </c>
      <c r="D76000" t="inlineStr">
        <is>
          <t>Webuzo</t>
        </is>
      </c>
      <c r="E76000" t="inlineStr">
        <is>
          <t>https://www.getapp.com/it-management-software/a/webuzo/</t>
        </is>
      </c>
      <c r="F76000" t="inlineStr">
        <is>
          <t>Webuzo is a LAMP Stack and a Single User Control Panel which helps you deploy Apps on your server, virtual machine or in the cloud. Webuzo enables you to focus more on using applications rather than maintaining them. Webuzo is also available in the form of Virtual Appliances.Read more about Webuzo</t>
        </is>
      </c>
    </row>
    <row r="76001">
      <c r="A76001" t="inlineStr">
        <is>
          <t>Development Tools</t>
        </is>
      </c>
      <c r="B76001" t="inlineStr">
        <is>
          <t>Application Development</t>
        </is>
      </c>
      <c r="C76001" t="inlineStr">
        <is>
          <t>https://www.getapp.com/development-tools-software/application-development/os/web-based</t>
        </is>
      </c>
      <c r="D76001" t="inlineStr">
        <is>
          <t>WorkflowGen</t>
        </is>
      </c>
      <c r="E76001" t="inlineStr">
        <is>
          <t>https://www.getapp.com/operations-management-software/a/workflowgen/</t>
        </is>
      </c>
      <c r="F76001" t="inlineStr">
        <is>
          <t>WorkflowGen is a web-based business process management software that helps to automate and manage business functions such as HR, CRM, finance, operations and ITRead more about WorkflowGen</t>
        </is>
      </c>
    </row>
    <row r="76002">
      <c r="A76002" t="inlineStr">
        <is>
          <t>Development Tools</t>
        </is>
      </c>
      <c r="B76002" t="inlineStr">
        <is>
          <t>Application Development</t>
        </is>
      </c>
      <c r="C76002" t="inlineStr">
        <is>
          <t>https://www.getapp.com/development-tools-software/application-development/os/web-based</t>
        </is>
      </c>
      <c r="D76002" t="inlineStr">
        <is>
          <t>Sleuth</t>
        </is>
      </c>
      <c r="E76002" t="inlineStr">
        <is>
          <t>https://www.getapp.com/development-tools-software/a/sleuth/</t>
        </is>
      </c>
      <c r="F76002" t="inlineStr">
        <is>
          <t>Sleuth is a real-time deployment tracking tool designed specifically for developers. The cloud-based platform helps developers track the impact of their changes, provide real-time notifications regarding deployments to team members or stakeholders, and track changes across production environments.Read more about Sleuth</t>
        </is>
      </c>
    </row>
    <row r="76003">
      <c r="A76003" t="inlineStr">
        <is>
          <t>Development Tools</t>
        </is>
      </c>
      <c r="B76003" t="inlineStr">
        <is>
          <t>Application Development</t>
        </is>
      </c>
      <c r="C76003" t="inlineStr">
        <is>
          <t>https://www.getapp.com/development-tools-software/application-development/os/web-based</t>
        </is>
      </c>
      <c r="D76003" t="inlineStr">
        <is>
          <t>Betty Blocks</t>
        </is>
      </c>
      <c r="E76003" t="inlineStr">
        <is>
          <t>https://www.getapp.com/all-software/a/betty-blocks/</t>
        </is>
      </c>
      <c r="F76003" t="inlineStr">
        <is>
          <t>The application development platform that offers flexible multi-cloud solutions that fit into any enterprise architecture.Read more about Betty Blocks</t>
        </is>
      </c>
    </row>
    <row r="76004">
      <c r="A76004" t="inlineStr">
        <is>
          <t>Development Tools</t>
        </is>
      </c>
      <c r="B76004" t="inlineStr">
        <is>
          <t>Application Development</t>
        </is>
      </c>
      <c r="C76004" t="inlineStr">
        <is>
          <t>https://www.getapp.com/development-tools-software/application-development/os/web-based</t>
        </is>
      </c>
      <c r="D76004" t="inlineStr">
        <is>
          <t>CodeNOW</t>
        </is>
      </c>
      <c r="E76004" t="inlineStr">
        <is>
          <t>https://www.getapp.com/development-tools-software/a/codenow/</t>
        </is>
      </c>
      <c r="F76004" t="inlineStr">
        <is>
          <t>CodeNOW is a cloud-native, cloud-agnostic, DevOps Value Stream Delivery Platform (DevOps VSDP) that helps companies deliver natively scalable software that runs safely and reliably on multiple clouds.Read more about CodeNOW</t>
        </is>
      </c>
    </row>
    <row r="76005">
      <c r="A76005" t="inlineStr">
        <is>
          <t>Development Tools</t>
        </is>
      </c>
      <c r="B76005" t="inlineStr">
        <is>
          <t>Application Development</t>
        </is>
      </c>
      <c r="C76005" t="inlineStr">
        <is>
          <t>https://www.getapp.com/development-tools-software/application-development/os/web-based</t>
        </is>
      </c>
      <c r="D76005" t="inlineStr">
        <is>
          <t>Supernova</t>
        </is>
      </c>
      <c r="E76005" t="inlineStr">
        <is>
          <t>https://www.getapp.com/development-tools-software/a/supernova-1/</t>
        </is>
      </c>
      <c r="F76005" t="inlineStr">
        <is>
          <t>Get the benefits of a custom solution without the overhead. Build a tailored design system that helps you reduce cost and scale effectively.Read more about Supernova</t>
        </is>
      </c>
    </row>
    <row r="76006">
      <c r="A76006" t="inlineStr">
        <is>
          <t>Development Tools</t>
        </is>
      </c>
      <c r="B76006" t="inlineStr">
        <is>
          <t>Application Development</t>
        </is>
      </c>
      <c r="C76006" t="inlineStr">
        <is>
          <t>https://www.getapp.com/development-tools-software/application-development/os/web-based</t>
        </is>
      </c>
      <c r="D76006" t="inlineStr">
        <is>
          <t>Checkmarx One</t>
        </is>
      </c>
      <c r="E76006" t="inlineStr">
        <is>
          <t>https://www.getapp.com/all-software/a/checkmarx-one/</t>
        </is>
      </c>
      <c r="F76006" t="inlineStr">
        <is>
          <t>Checkmarx One is an enterprise cloud-native application security platform that helps teams cut through the noise fix what matters most.Read more about Checkmarx One</t>
        </is>
      </c>
    </row>
    <row r="76007">
      <c r="A76007" t="inlineStr">
        <is>
          <t>Development Tools</t>
        </is>
      </c>
      <c r="B76007" t="inlineStr">
        <is>
          <t>Application Development</t>
        </is>
      </c>
      <c r="C76007" t="inlineStr">
        <is>
          <t>https://www.getapp.com/development-tools-software/application-development/os/web-based</t>
        </is>
      </c>
      <c r="D76007" t="inlineStr">
        <is>
          <t>Xray</t>
        </is>
      </c>
      <c r="E76007" t="inlineStr">
        <is>
          <t>https://www.getapp.com/development-tools-software/a/xray/</t>
        </is>
      </c>
      <c r="F76007" t="inlineStr">
        <is>
          <t>Xray introduces Native Quality Management, embedding the QA process into the development workflow. With Native Quality Management, all QA tools, tests, and processes are infused into the development environments you already work with, like Jira.Read more about Xray</t>
        </is>
      </c>
    </row>
    <row r="76008">
      <c r="A76008" t="inlineStr">
        <is>
          <t>Development Tools</t>
        </is>
      </c>
      <c r="B76008" t="inlineStr">
        <is>
          <t>Application Development</t>
        </is>
      </c>
      <c r="C76008" t="inlineStr">
        <is>
          <t>https://www.getapp.com/development-tools-software/application-development/os/web-based</t>
        </is>
      </c>
      <c r="D76008" t="inlineStr">
        <is>
          <t>Glue</t>
        </is>
      </c>
      <c r="E76008" t="inlineStr">
        <is>
          <t>https://www.getapp.com/development-tools-software/a/bobile/</t>
        </is>
      </c>
      <c r="F76008" t="inlineStr">
        <is>
          <t>Glue is a revolutionary loyalty solution specifically designed to help local SMBs drive customer loyalty and retention in a way that most suits their specific needs. Glue is like your in house loyalty manager, one you can trust and afford, that understands your business and knows your customers.Read more about Glue</t>
        </is>
      </c>
    </row>
    <row r="76009">
      <c r="A76009" t="inlineStr">
        <is>
          <t>Development Tools</t>
        </is>
      </c>
      <c r="B76009" t="inlineStr">
        <is>
          <t>Application Development</t>
        </is>
      </c>
      <c r="C76009" t="inlineStr">
        <is>
          <t>https://www.getapp.com/development-tools-software/application-development/os/web-based</t>
        </is>
      </c>
      <c r="D76009" t="inlineStr">
        <is>
          <t>Flagsmith</t>
        </is>
      </c>
      <c r="E76009" t="inlineStr">
        <is>
          <t>https://www.getapp.com/it-management-software/a/flagsmith/</t>
        </is>
      </c>
      <c r="F76009" t="inlineStr">
        <is>
          <t>Flagsmith is an open-source, fully supported feature flag &amp; remote configuration solution, which provides hosted API to help deployment to a private cloud or on-premises environment.Read more about Flagsmith</t>
        </is>
      </c>
    </row>
    <row r="76010">
      <c r="A76010" t="inlineStr">
        <is>
          <t>Development Tools</t>
        </is>
      </c>
      <c r="B76010" t="inlineStr">
        <is>
          <t>Application Development</t>
        </is>
      </c>
      <c r="C76010" t="inlineStr">
        <is>
          <t>https://www.getapp.com/development-tools-software/application-development/os/web-based</t>
        </is>
      </c>
      <c r="D76010" t="inlineStr">
        <is>
          <t>Hypi</t>
        </is>
      </c>
      <c r="E76010" t="inlineStr">
        <is>
          <t>https://www.getapp.com/development-tools-software/a/hypi/</t>
        </is>
      </c>
      <c r="F76010" t="inlineStr">
        <is>
          <t>Hypi is a no-code and low-code platform enabling businesses to rapidly develop and launch applications that scale faster and cheaper.Read more about Hypi</t>
        </is>
      </c>
    </row>
    <row r="76011">
      <c r="A76011" t="inlineStr">
        <is>
          <t>Development Tools</t>
        </is>
      </c>
      <c r="B76011" t="inlineStr">
        <is>
          <t>Application Development</t>
        </is>
      </c>
      <c r="C76011" t="inlineStr">
        <is>
          <t>https://www.getapp.com/development-tools-software/application-development/os/web-based</t>
        </is>
      </c>
      <c r="D76011" t="inlineStr">
        <is>
          <t>App Engine</t>
        </is>
      </c>
      <c r="E76011" t="inlineStr">
        <is>
          <t>https://www.getapp.com/development-tools-software/a/app-engine/</t>
        </is>
      </c>
      <c r="F76011" t="inlineStr">
        <is>
          <t>ServiceNow App Engine empowers businesses around enterprise-class low code application delivery with intuitive and intelligent experiences, at speed and scale. ServiceNow App engine is a development tool for creators of varying skill levels to build applications.Read more about App Engine</t>
        </is>
      </c>
    </row>
    <row r="76012">
      <c r="A76012" t="inlineStr">
        <is>
          <t>Development Tools</t>
        </is>
      </c>
      <c r="B76012" t="inlineStr">
        <is>
          <t>Application Development</t>
        </is>
      </c>
      <c r="C76012" t="inlineStr">
        <is>
          <t>https://www.getapp.com/development-tools-software/application-development/os/web-based</t>
        </is>
      </c>
      <c r="D76012" t="inlineStr">
        <is>
          <t>Platform.sh</t>
        </is>
      </c>
      <c r="E76012" t="inlineStr">
        <is>
          <t>https://www.getapp.com/all-software/a/platform-sh/</t>
        </is>
      </c>
      <c r="F76012" t="inlineStr">
        <is>
          <t>Platform.sh is the platform to supercharge your web operations, and build, run and scale hundreds of websites and boost your application development, so your developer teams can focus on what really matters: providing a unique online experience for your customers.Read more about Platform.sh</t>
        </is>
      </c>
    </row>
    <row r="76013">
      <c r="A76013" t="inlineStr">
        <is>
          <t>Development Tools</t>
        </is>
      </c>
      <c r="B76013" t="inlineStr">
        <is>
          <t>Application Development</t>
        </is>
      </c>
      <c r="C76013" t="inlineStr">
        <is>
          <t>https://www.getapp.com/development-tools-software/application-development/os/web-based</t>
        </is>
      </c>
      <c r="D76013" t="inlineStr">
        <is>
          <t>Beanstalk</t>
        </is>
      </c>
      <c r="E76013" t="inlineStr">
        <is>
          <t>https://www.getapp.com/it-management-software/a/beanstalk/</t>
        </is>
      </c>
      <c r="F76013" t="inlineStr">
        <is>
          <t>Using Version Control on Beanstalk helps your entire team get involved with the development process. Import or create Subversion and Git repositories that are instantly available to your team. We do all of the complicated configuration to keep your code safe, secure, backed up, and available.Read more about Beanstalk</t>
        </is>
      </c>
    </row>
    <row r="76014">
      <c r="A76014" t="inlineStr">
        <is>
          <t>Development Tools</t>
        </is>
      </c>
      <c r="B76014" t="inlineStr">
        <is>
          <t>Application Development</t>
        </is>
      </c>
      <c r="C76014" t="inlineStr">
        <is>
          <t>https://www.getapp.com/development-tools-software/application-development/os/web-based</t>
        </is>
      </c>
      <c r="D76014" t="inlineStr">
        <is>
          <t>Xojo</t>
        </is>
      </c>
      <c r="E76014" t="inlineStr">
        <is>
          <t>https://www.getapp.com/development-tools-software/a/xojo/</t>
        </is>
      </c>
      <c r="F76014" t="inlineStr">
        <is>
          <t>Xojo is a cross-platform development tool that lets you create native apps for desktop (macOS, Windows, Linux), web, iOS, Android, and Raspberry Pi. With its drag-and-drop interface and intuitive programming language, you can build apps for multiple platforms using one environment.Read more about Xojo</t>
        </is>
      </c>
    </row>
    <row r="76015">
      <c r="A76015" t="inlineStr">
        <is>
          <t>Development Tools</t>
        </is>
      </c>
      <c r="B76015" t="inlineStr">
        <is>
          <t>Application Development</t>
        </is>
      </c>
      <c r="C76015" t="inlineStr">
        <is>
          <t>https://www.getapp.com/development-tools-software/application-development/os/web-based</t>
        </is>
      </c>
      <c r="D76015" t="inlineStr">
        <is>
          <t>BizFirst</t>
        </is>
      </c>
      <c r="E76015" t="inlineStr">
        <is>
          <t>https://www.getapp.com/it-management-software/a/bizfirst/</t>
        </is>
      </c>
      <c r="F76015" t="inlineStr">
        <is>
          <t>BizFirst offers a cloud based application development platform. Develop database apps with no programming skills.Read more about BizFirst</t>
        </is>
      </c>
    </row>
    <row r="76016">
      <c r="A76016" t="inlineStr">
        <is>
          <t>Development Tools</t>
        </is>
      </c>
      <c r="B76016" t="inlineStr">
        <is>
          <t>Application Development</t>
        </is>
      </c>
      <c r="C76016" t="inlineStr">
        <is>
          <t>https://www.getapp.com/development-tools-software/application-development/os/web-based</t>
        </is>
      </c>
      <c r="D76016" t="inlineStr">
        <is>
          <t>WAPT</t>
        </is>
      </c>
      <c r="E76016" t="inlineStr">
        <is>
          <t>https://www.getapp.com/it-management-software/a/wapt/</t>
        </is>
      </c>
      <c r="F76016" t="inlineStr">
        <is>
          <t>WAPT is a load and performance testing tool that works for any web site from a simple web service to a customized ERP or CRM solution.Read more about WAPT</t>
        </is>
      </c>
    </row>
    <row r="76017">
      <c r="A76017" t="inlineStr">
        <is>
          <t>Development Tools</t>
        </is>
      </c>
      <c r="B76017" t="inlineStr">
        <is>
          <t>Application Development</t>
        </is>
      </c>
      <c r="C76017" t="inlineStr">
        <is>
          <t>https://www.getapp.com/development-tools-software/application-development/os/web-based</t>
        </is>
      </c>
      <c r="D76017" t="inlineStr">
        <is>
          <t>Rayven</t>
        </is>
      </c>
      <c r="E76017" t="inlineStr">
        <is>
          <t>https://www.getapp.com/emerging-technology-software/a/rayven/</t>
        </is>
      </c>
      <c r="F76017" t="inlineStr">
        <is>
          <t>Rayven is a no/low/full-code platform to build apps, AI tools + automations faster. Connect systems, unify data + modernise processes - without replacing legacy tech. Start on our free-forever plan.Read more about Rayven</t>
        </is>
      </c>
    </row>
    <row r="76018">
      <c r="A76018" t="inlineStr">
        <is>
          <t>Development Tools</t>
        </is>
      </c>
      <c r="B76018" t="inlineStr">
        <is>
          <t>Application Development</t>
        </is>
      </c>
      <c r="C76018" t="inlineStr">
        <is>
          <t>https://www.getapp.com/development-tools-software/application-development/os/web-based</t>
        </is>
      </c>
      <c r="D76018" t="inlineStr">
        <is>
          <t>EdgeReady Cloud</t>
        </is>
      </c>
      <c r="E76018" t="inlineStr">
        <is>
          <t>https://www.getapp.com/development-tools-software/a/edgeready-cloud/</t>
        </is>
      </c>
      <c r="F76018"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76019">
      <c r="A76019" t="inlineStr">
        <is>
          <t>Development Tools</t>
        </is>
      </c>
      <c r="B76019" t="inlineStr">
        <is>
          <t>Application Development</t>
        </is>
      </c>
      <c r="C76019" t="inlineStr">
        <is>
          <t>https://www.getapp.com/development-tools-software/application-development/os/web-based</t>
        </is>
      </c>
      <c r="D76019" t="inlineStr">
        <is>
          <t>CAP Platform</t>
        </is>
      </c>
      <c r="E76019" t="inlineStr">
        <is>
          <t>https://www.getapp.com/operations-management-software/a/cap-workflow/</t>
        </is>
      </c>
      <c r="F76019" t="inlineStr">
        <is>
          <t>CAP Platform is an integrated and robust solution developed by Iteris that enables the digital transformation of companies of all sizes.Read more about CAP Platform</t>
        </is>
      </c>
    </row>
    <row r="76020">
      <c r="A76020" t="inlineStr">
        <is>
          <t>Development Tools</t>
        </is>
      </c>
      <c r="B76020" t="inlineStr">
        <is>
          <t>Application Development</t>
        </is>
      </c>
      <c r="C76020" t="inlineStr">
        <is>
          <t>https://www.getapp.com/development-tools-software/application-development/os/web-based</t>
        </is>
      </c>
      <c r="D76020" t="inlineStr">
        <is>
          <t>Seagence</t>
        </is>
      </c>
      <c r="E76020" t="inlineStr">
        <is>
          <t>https://www.getapp.com/security-software/a/seagence/</t>
        </is>
      </c>
      <c r="F76020" t="inlineStr">
        <is>
          <t>Seagence is a monitoring tool for software engineers. It checks for production defects, flags issues in real-time, and reveals their root causes. The app enables users to fix broken code without debugging or troubleshooting. It also provides extensive debugging information to users when necessary.Read more about Seagence</t>
        </is>
      </c>
    </row>
    <row r="76021">
      <c r="A76021" t="inlineStr">
        <is>
          <t>Development Tools</t>
        </is>
      </c>
      <c r="B76021" t="inlineStr">
        <is>
          <t>Application Development</t>
        </is>
      </c>
      <c r="C76021" t="inlineStr">
        <is>
          <t>https://www.getapp.com/development-tools-software/application-development/os/web-based</t>
        </is>
      </c>
      <c r="D76021" t="inlineStr">
        <is>
          <t>Cycloid</t>
        </is>
      </c>
      <c r="E76021" t="inlineStr">
        <is>
          <t>https://www.getapp.com/it-management-software/a/cycloid/</t>
        </is>
      </c>
      <c r="F76021" t="inlineStr">
        <is>
          <t>Improve Developer Experience, productivity, and efficiency while reducing IT teams cognitive load with Cycloid's unified Internal Developer Portal &amp; Platform.Read more about Cycloid</t>
        </is>
      </c>
    </row>
    <row r="76022">
      <c r="A76022" t="inlineStr">
        <is>
          <t>Development Tools</t>
        </is>
      </c>
      <c r="B76022" t="inlineStr">
        <is>
          <t>Application Development</t>
        </is>
      </c>
      <c r="C76022" t="inlineStr">
        <is>
          <t>https://www.getapp.com/development-tools-software/application-development/os/web-based</t>
        </is>
      </c>
      <c r="D76022" t="inlineStr">
        <is>
          <t>Mobsted</t>
        </is>
      </c>
      <c r="E76022" t="inlineStr">
        <is>
          <t>https://www.getapp.com/all-software/a/mobsted/</t>
        </is>
      </c>
      <c r="F76022" t="inlineStr">
        <is>
          <t>One source for your Progressive Web Apps (PWA) for Web and Mobile, Win, Mac, Android, iOS with zero code. Convert existing projects or develop new ones with No/Low Code visual building tools.Read more about Mobsted</t>
        </is>
      </c>
    </row>
    <row r="76023">
      <c r="A76023" t="inlineStr">
        <is>
          <t>Development Tools</t>
        </is>
      </c>
      <c r="B76023" t="inlineStr">
        <is>
          <t>Application Development</t>
        </is>
      </c>
      <c r="C76023" t="inlineStr">
        <is>
          <t>https://www.getapp.com/development-tools-software/application-development/os/web-based</t>
        </is>
      </c>
      <c r="D76023" t="inlineStr">
        <is>
          <t>Teleport</t>
        </is>
      </c>
      <c r="E76023" t="inlineStr">
        <is>
          <t>https://www.getapp.com/it-management-software/a/teleport/</t>
        </is>
      </c>
      <c r="F76023"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76024">
      <c r="A76024" t="inlineStr">
        <is>
          <t>Development Tools</t>
        </is>
      </c>
      <c r="B76024" t="inlineStr">
        <is>
          <t>Application Development</t>
        </is>
      </c>
      <c r="C76024" t="inlineStr">
        <is>
          <t>https://www.getapp.com/development-tools-software/application-development/os/web-based</t>
        </is>
      </c>
      <c r="D76024" t="inlineStr">
        <is>
          <t>NEObank software</t>
        </is>
      </c>
      <c r="E76024" t="inlineStr">
        <is>
          <t>https://www.getapp.com/development-tools-software/a/neobank-software/</t>
        </is>
      </c>
      <c r="F76024" t="inlineStr">
        <is>
          <t>NEObank software is an app development solution designed for the deployment and customization of NEObank applications. It offers a unique blend of features, including a fully customizable mobile user interface, integration options, and a modular backend core.Read more about NEObank software</t>
        </is>
      </c>
    </row>
    <row r="76025">
      <c r="A76025" t="inlineStr">
        <is>
          <t>Development Tools</t>
        </is>
      </c>
      <c r="B76025" t="inlineStr">
        <is>
          <t>Application Development</t>
        </is>
      </c>
      <c r="C76025" t="inlineStr">
        <is>
          <t>https://www.getapp.com/development-tools-software/application-development/os/web-based</t>
        </is>
      </c>
      <c r="D76025" t="inlineStr">
        <is>
          <t>Quixxi</t>
        </is>
      </c>
      <c r="E76025" t="inlineStr">
        <is>
          <t>https://www.getapp.com/security-software/a/quixxi/</t>
        </is>
      </c>
      <c r="F76025" t="inlineStr">
        <is>
          <t>Quixxi is an intelligent and integrated end-to-end mobile app security solution​. This powerful tool is for developers to protect and monitor any mobile app in minutes.​Read more about Quixxi</t>
        </is>
      </c>
    </row>
    <row r="76026">
      <c r="A76026" t="inlineStr">
        <is>
          <t>Development Tools</t>
        </is>
      </c>
      <c r="B76026" t="inlineStr">
        <is>
          <t>Application Development</t>
        </is>
      </c>
      <c r="C76026" t="inlineStr">
        <is>
          <t>https://www.getapp.com/development-tools-software/application-development/os/web-based</t>
        </is>
      </c>
      <c r="D76026" t="inlineStr">
        <is>
          <t>DoneTonic</t>
        </is>
      </c>
      <c r="E76026" t="inlineStr">
        <is>
          <t>https://www.getapp.com/project-management-planning-software/a/donetonic/</t>
        </is>
      </c>
      <c r="F76026" t="inlineStr">
        <is>
          <t>Software for agile teams. A single tool for all departments of a company.Read more about DoneTonic</t>
        </is>
      </c>
    </row>
    <row r="76027">
      <c r="A76027" t="inlineStr">
        <is>
          <t>Development Tools</t>
        </is>
      </c>
      <c r="B76027" t="inlineStr">
        <is>
          <t>Application Development</t>
        </is>
      </c>
      <c r="C76027" t="inlineStr">
        <is>
          <t>https://www.getapp.com/development-tools-software/application-development/os/web-based</t>
        </is>
      </c>
      <c r="D76027" t="inlineStr">
        <is>
          <t>BugBug.io</t>
        </is>
      </c>
      <c r="E76027" t="inlineStr">
        <is>
          <t>https://www.getapp.com/development-tools-software/a/bugbug-io/</t>
        </is>
      </c>
      <c r="F76027" t="inlineStr">
        <is>
          <t>BugBug makes end-to-end test automation ultra-simple. It is a low-code test automation solution that allows users to record regression tests without any coding skills.Read more about BugBug.io</t>
        </is>
      </c>
    </row>
    <row r="76028">
      <c r="A76028" t="inlineStr">
        <is>
          <t>Development Tools</t>
        </is>
      </c>
      <c r="B76028" t="inlineStr">
        <is>
          <t>Application Development</t>
        </is>
      </c>
      <c r="C76028" t="inlineStr">
        <is>
          <t>https://www.getapp.com/development-tools-software/application-development/os/web-based</t>
        </is>
      </c>
      <c r="D76028" t="inlineStr">
        <is>
          <t>Koin LTS</t>
        </is>
      </c>
      <c r="E76028" t="inlineStr">
        <is>
          <t>https://www.getapp.com/development-tools-software/a/koin/</t>
        </is>
      </c>
      <c r="F76028" t="inlineStr">
        <is>
          <t>Koin is an open-source dependency injection framework designed for Kotlin developers that helps manage application components and dependencies in all Kotlin ecosystems, including Kotlin multiplatform (KMP) and Ktor.Read more about Koin LTS</t>
        </is>
      </c>
    </row>
    <row r="76029">
      <c r="A76029" t="inlineStr">
        <is>
          <t>Development Tools</t>
        </is>
      </c>
      <c r="B76029" t="inlineStr">
        <is>
          <t>Application Development</t>
        </is>
      </c>
      <c r="C76029" t="inlineStr">
        <is>
          <t>https://www.getapp.com/development-tools-software/application-development/os/web-based</t>
        </is>
      </c>
      <c r="D76029" t="inlineStr">
        <is>
          <t>DevPrime</t>
        </is>
      </c>
      <c r="E76029" t="inlineStr">
        <is>
          <t>https://www.getapp.com/it-management-software/a/devprime/</t>
        </is>
      </c>
      <c r="F76029" t="inlineStr">
        <is>
          <t>DevPrime accelerates application delivery. It is an AI-augmented development platform designed for developers to build high-quality software for backend event-driven APIs and microservices. DevPrime boosts developer productivity and enables faster building of cloud-native and distributed applications.Read more about DevPrime</t>
        </is>
      </c>
    </row>
    <row r="76030">
      <c r="A76030" t="inlineStr">
        <is>
          <t>Development Tools</t>
        </is>
      </c>
      <c r="B76030" t="inlineStr">
        <is>
          <t>Application Development</t>
        </is>
      </c>
      <c r="C76030" t="inlineStr">
        <is>
          <t>https://www.getapp.com/development-tools-software/application-development/os/web-based</t>
        </is>
      </c>
      <c r="D76030" t="inlineStr">
        <is>
          <t>Textografo</t>
        </is>
      </c>
      <c r="E76030" t="inlineStr">
        <is>
          <t>https://www.getapp.com/it-management-software/a/textografo/</t>
        </is>
      </c>
      <c r="F76030" t="inlineStr">
        <is>
          <t>Textografo is an online diagramming tool that enables users to create static and animated diagrams from text, including decision trees, mindmaps, and flowchartsRead more about Textografo</t>
        </is>
      </c>
    </row>
    <row r="76031">
      <c r="A76031" t="inlineStr">
        <is>
          <t>Development Tools</t>
        </is>
      </c>
      <c r="B76031" t="inlineStr">
        <is>
          <t>Application Development</t>
        </is>
      </c>
      <c r="C76031" t="inlineStr">
        <is>
          <t>https://www.getapp.com/development-tools-software/application-development/os/web-based</t>
        </is>
      </c>
      <c r="D76031" t="inlineStr">
        <is>
          <t>Hubler</t>
        </is>
      </c>
      <c r="E76031" t="inlineStr">
        <is>
          <t>https://www.getapp.com/emerging-technology-software/a/hubbler/</t>
        </is>
      </c>
      <c r="F76031" t="inlineStr">
        <is>
          <t>Hubler is a cloud-based no-code application development platform that allows businesses across industries to manage, digitize, &amp; automate their processes. Real-time data sync provides an accurate and up-to-date overview of business processes at any time.Read more about Hubler</t>
        </is>
      </c>
    </row>
    <row r="76032">
      <c r="A76032" t="inlineStr">
        <is>
          <t>Development Tools</t>
        </is>
      </c>
      <c r="B76032" t="inlineStr">
        <is>
          <t>Application Development</t>
        </is>
      </c>
      <c r="C76032" t="inlineStr">
        <is>
          <t>https://www.getapp.com/development-tools-software/application-development/os/web-based</t>
        </is>
      </c>
      <c r="D76032" t="inlineStr">
        <is>
          <t>Builder Studio</t>
        </is>
      </c>
      <c r="E76032" t="inlineStr">
        <is>
          <t>https://www.getapp.com/development-tools-software/a/builder-studio/</t>
        </is>
      </c>
      <c r="F76032" t="inlineStr">
        <is>
          <t>Builder Studio is cloud-based app building software that helps non-technical entrepreneurs and businesses turn any idea into tailor-made software—without writing any code or speaking to a developer or agency.Read more about Builder Studio</t>
        </is>
      </c>
    </row>
    <row r="76033">
      <c r="A76033" t="inlineStr">
        <is>
          <t>Development Tools</t>
        </is>
      </c>
      <c r="B76033" t="inlineStr">
        <is>
          <t>Application Development</t>
        </is>
      </c>
      <c r="C76033" t="inlineStr">
        <is>
          <t>https://www.getapp.com/development-tools-software/application-development/os/web-based</t>
        </is>
      </c>
      <c r="D76033" t="inlineStr">
        <is>
          <t>Sonatype Lifecycle</t>
        </is>
      </c>
      <c r="E76033" t="inlineStr">
        <is>
          <t>https://www.getapp.com/it-management-software/a/nexus-lifecycle/</t>
        </is>
      </c>
      <c r="F76033" t="inlineStr">
        <is>
          <t>Sonatype Lifecycle controls open source risk across the SDLC to help application security scale their operations to the speed of development.Eliminate unnecessary workImprove efficiency and speedEnhance productivityRead more about Sonatype Lifecycle</t>
        </is>
      </c>
    </row>
    <row r="76034">
      <c r="A76034" t="inlineStr">
        <is>
          <t>Development Tools</t>
        </is>
      </c>
      <c r="B76034" t="inlineStr">
        <is>
          <t>Application Development</t>
        </is>
      </c>
      <c r="C76034" t="inlineStr">
        <is>
          <t>https://www.getapp.com/development-tools-software/application-development/os/web-based</t>
        </is>
      </c>
      <c r="D76034" t="inlineStr">
        <is>
          <t>Convertigo</t>
        </is>
      </c>
      <c r="E76034" t="inlineStr">
        <is>
          <t>https://www.getapp.com/development-tools-software/a/convertigo/</t>
        </is>
      </c>
      <c r="F76034" t="inlineStr">
        <is>
          <t>Convertigo is a low code platform that limits the vendor lock-In effect. The cloud-based, on-premise and open-source system supports the reversibility of generated UI code.Read more about Convertigo</t>
        </is>
      </c>
    </row>
    <row r="76035">
      <c r="A76035" t="inlineStr">
        <is>
          <t>Development Tools</t>
        </is>
      </c>
      <c r="B76035" t="inlineStr">
        <is>
          <t>Application Development</t>
        </is>
      </c>
      <c r="C76035" t="inlineStr">
        <is>
          <t>https://www.getapp.com/development-tools-software/application-development/os/web-based</t>
        </is>
      </c>
      <c r="D76035" t="inlineStr">
        <is>
          <t>Backendless</t>
        </is>
      </c>
      <c r="E76035" t="inlineStr">
        <is>
          <t>https://www.getapp.com/development-tools-software/a/backendless/</t>
        </is>
      </c>
      <c r="F76035" t="inlineStr">
        <is>
          <t>Backendless is a Visual App Development Platform (VADP) that combines application programming interface (API), database, and user management features with a cloud-based interface and user interface (UI) Builder.Read more about Backendless</t>
        </is>
      </c>
    </row>
    <row r="76036">
      <c r="A76036" t="inlineStr">
        <is>
          <t>Development Tools</t>
        </is>
      </c>
      <c r="B76036" t="inlineStr">
        <is>
          <t>Application Development</t>
        </is>
      </c>
      <c r="C76036" t="inlineStr">
        <is>
          <t>https://www.getapp.com/development-tools-software/application-development/os/web-based</t>
        </is>
      </c>
      <c r="D76036" t="inlineStr">
        <is>
          <t>Google Cloud Anthos</t>
        </is>
      </c>
      <c r="E76036" t="inlineStr">
        <is>
          <t>https://www.getapp.com/development-tools-software/a/google-cloud-anthos/</t>
        </is>
      </c>
      <c r="F76036" t="inlineStr">
        <is>
          <t>Anthos is a managed platform for all user application deployments, both traditional as well as cloud native. It enables users to build and manage global fleets and establish operational consistency across them. Bring the benefits of cloud services, containers, and serverless across deployments and improve developer productivity with cloud-native tooling, container migration services, and guidance from Google.Read more about Google Cloud Anthos</t>
        </is>
      </c>
    </row>
    <row r="76037">
      <c r="A76037" t="inlineStr">
        <is>
          <t>Development Tools</t>
        </is>
      </c>
      <c r="B76037" t="inlineStr">
        <is>
          <t>Application Development</t>
        </is>
      </c>
      <c r="C76037" t="inlineStr">
        <is>
          <t>https://www.getapp.com/development-tools-software/application-development/os/web-based</t>
        </is>
      </c>
      <c r="D76037" t="inlineStr">
        <is>
          <t>InstallShield</t>
        </is>
      </c>
      <c r="E76037" t="inlineStr">
        <is>
          <t>https://www.getapp.com/development-tools-software/a/installshield/</t>
        </is>
      </c>
      <c r="F76037" t="inlineStr">
        <is>
          <t>InstallShield is an on-premise and cloud-based platform that provides IT professionals and other security teams with tools to build native MSIX packages and automate application installation processes.Read more about InstallShield</t>
        </is>
      </c>
    </row>
    <row r="76038">
      <c r="A76038" t="inlineStr">
        <is>
          <t>Development Tools</t>
        </is>
      </c>
      <c r="B76038" t="inlineStr">
        <is>
          <t>Application Development</t>
        </is>
      </c>
      <c r="C76038" t="inlineStr">
        <is>
          <t>https://www.getapp.com/development-tools-software/application-development/os/web-based</t>
        </is>
      </c>
      <c r="D76038" t="inlineStr">
        <is>
          <t>Render</t>
        </is>
      </c>
      <c r="E76038" t="inlineStr">
        <is>
          <t>https://www.getapp.com/it-management-software/a/render/</t>
        </is>
      </c>
      <c r="F76038" t="inlineStr">
        <is>
          <t>Render is a unified cloud platform that enables developers to build and run all applications and websites. It offers features like TLS certificates, a global CDN, private networks, and automatic deployments from Git, allowing developers to focus on building products.Read more about Render</t>
        </is>
      </c>
    </row>
    <row r="76039">
      <c r="A76039" t="inlineStr">
        <is>
          <t>Development Tools</t>
        </is>
      </c>
      <c r="B76039" t="inlineStr">
        <is>
          <t>Application Development</t>
        </is>
      </c>
      <c r="C76039" t="inlineStr">
        <is>
          <t>https://www.getapp.com/development-tools-software/application-development/os/web-based</t>
        </is>
      </c>
      <c r="D76039" t="inlineStr">
        <is>
          <t>Coverity</t>
        </is>
      </c>
      <c r="E76039" t="inlineStr">
        <is>
          <t>https://www.getapp.com/all-software/a/coverity/</t>
        </is>
      </c>
      <c r="F76039" t="inlineStr">
        <is>
          <t>Coverity is a static application security testing (SAST) solution designed to help businesses manage risks across the application portfolio, address quality defects in the software development life cycle, and maintain compliance with many coding and security standards.Read more about Coverity</t>
        </is>
      </c>
    </row>
    <row r="76040">
      <c r="A76040" t="inlineStr">
        <is>
          <t>Development Tools</t>
        </is>
      </c>
      <c r="B76040" t="inlineStr">
        <is>
          <t>Application Development</t>
        </is>
      </c>
      <c r="C76040" t="inlineStr">
        <is>
          <t>https://www.getapp.com/development-tools-software/application-development/os/web-based</t>
        </is>
      </c>
      <c r="D76040" t="inlineStr">
        <is>
          <t>Powens</t>
        </is>
      </c>
      <c r="E76040" t="inlineStr">
        <is>
          <t>https://www.getapp.com/finance-accounting-software/a/budget-insight/</t>
        </is>
      </c>
      <c r="F76040" t="inlineStr">
        <is>
          <t>Budget Insight brings Open Banking and Open Finance technologies to 230 companies, from major banking institutions to fintech startups.Its API and products enable its clients and their end-users to aggregate financial data and documents and to perform payment initiations.Read more about Powens</t>
        </is>
      </c>
    </row>
    <row r="76041">
      <c r="A76041" t="inlineStr">
        <is>
          <t>Development Tools</t>
        </is>
      </c>
      <c r="B76041" t="inlineStr">
        <is>
          <t>Application Development</t>
        </is>
      </c>
      <c r="C76041" t="inlineStr">
        <is>
          <t>https://www.getapp.com/development-tools-software/application-development/os/web-based</t>
        </is>
      </c>
      <c r="D76041" t="inlineStr">
        <is>
          <t>Backlight</t>
        </is>
      </c>
      <c r="E76041" t="inlineStr">
        <is>
          <t>https://www.getapp.com/it-management-software/a/backlight/</t>
        </is>
      </c>
      <c r="F76041" t="inlineStr">
        <is>
          <t>Collaborative platform to manage design systems on the code side and build reusable components, stories and documentation. The source of truth for front-end teams.Read more about Backlight</t>
        </is>
      </c>
    </row>
    <row r="76042">
      <c r="A76042" t="inlineStr">
        <is>
          <t>Development Tools</t>
        </is>
      </c>
      <c r="B76042" t="inlineStr">
        <is>
          <t>Application Development</t>
        </is>
      </c>
      <c r="C76042" t="inlineStr">
        <is>
          <t>https://www.getapp.com/development-tools-software/application-development/os/web-based</t>
        </is>
      </c>
      <c r="D76042" t="inlineStr">
        <is>
          <t>Swiftic</t>
        </is>
      </c>
      <c r="E76042" t="inlineStr">
        <is>
          <t>https://www.getapp.com/it-management-software/a/como/</t>
        </is>
      </c>
      <c r="F76042" t="inlineStr">
        <is>
          <t>With over 20K customers worldwide, Swiftic (formerly Como DIY) unique auto-discovery technology grabs your existing online content and builds your mobile app.Read more about Swiftic</t>
        </is>
      </c>
    </row>
    <row r="76043">
      <c r="A76043" t="inlineStr">
        <is>
          <t>Development Tools</t>
        </is>
      </c>
      <c r="B76043" t="inlineStr">
        <is>
          <t>Application Development</t>
        </is>
      </c>
      <c r="C76043" t="inlineStr">
        <is>
          <t>https://www.getapp.com/development-tools-software/application-development/os/web-based</t>
        </is>
      </c>
      <c r="D76043" t="inlineStr">
        <is>
          <t>Wavity</t>
        </is>
      </c>
      <c r="E76043" t="inlineStr">
        <is>
          <t>https://www.getapp.com/development-tools-software/a/wavity/</t>
        </is>
      </c>
      <c r="F76043"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76044">
      <c r="A76044" t="inlineStr">
        <is>
          <t>Development Tools</t>
        </is>
      </c>
      <c r="B76044" t="inlineStr">
        <is>
          <t>Application Development</t>
        </is>
      </c>
      <c r="C76044" t="inlineStr">
        <is>
          <t>https://www.getapp.com/development-tools-software/application-development/os/web-based</t>
        </is>
      </c>
      <c r="D76044" t="inlineStr">
        <is>
          <t>Anaimo AI SDK</t>
        </is>
      </c>
      <c r="E76044" t="inlineStr">
        <is>
          <t>https://www.getapp.com/emerging-technology-software/a/anaimo-ai-sdk/</t>
        </is>
      </c>
      <c r="F76044" t="inlineStr">
        <is>
          <t>Anaimo AI SDK is a complete software development kit to create and deploy applications using artificial neural networks.Read more about Anaimo AI SDK</t>
        </is>
      </c>
    </row>
    <row r="76045">
      <c r="A76045" t="inlineStr">
        <is>
          <t>Development Tools</t>
        </is>
      </c>
      <c r="B76045" t="inlineStr">
        <is>
          <t>Application Development</t>
        </is>
      </c>
      <c r="C76045" t="inlineStr">
        <is>
          <t>https://www.getapp.com/development-tools-software/application-development/os/web-based</t>
        </is>
      </c>
      <c r="D76045" t="inlineStr">
        <is>
          <t>Nevron Open Vision for .NET</t>
        </is>
      </c>
      <c r="E76045" t="inlineStr">
        <is>
          <t>https://www.getapp.com/development-tools-software/a/nevron-open-vision-for-net/</t>
        </is>
      </c>
      <c r="F76045" t="inlineStr">
        <is>
          <t>Developers of Windows and Mac applications. Ideal for creating Web (Blazor WebAssenbly) and Desktop (WinForms, WPF, Xamarin.Mac) applications from a single code base.Read more about Nevron Open Vision for .NET</t>
        </is>
      </c>
    </row>
    <row r="76046">
      <c r="A76046" t="inlineStr">
        <is>
          <t>Development Tools</t>
        </is>
      </c>
      <c r="B76046" t="inlineStr">
        <is>
          <t>Application Development</t>
        </is>
      </c>
      <c r="C76046" t="inlineStr">
        <is>
          <t>https://www.getapp.com/development-tools-software/application-development/os/web-based</t>
        </is>
      </c>
      <c r="D76046" t="inlineStr">
        <is>
          <t>ByteNite</t>
        </is>
      </c>
      <c r="E76046" t="inlineStr">
        <is>
          <t>https://www.getapp.com/website-ecommerce-software/a/bytenite/</t>
        </is>
      </c>
      <c r="F76046" t="inlineStr">
        <is>
          <t>ByteNite's Video Encoding Platform and API is a fast, secure, and cost-effective video encoder based on a patent-pending distributed computing technology that can outperform cloud computing by 10x in speed. The platform supports the most adopted codecs, formats, video filters, and storage options.Read more about ByteNite</t>
        </is>
      </c>
    </row>
    <row r="76047">
      <c r="A76047" t="inlineStr">
        <is>
          <t>Development Tools</t>
        </is>
      </c>
      <c r="B76047" t="inlineStr">
        <is>
          <t>Application Development</t>
        </is>
      </c>
      <c r="C76047" t="inlineStr">
        <is>
          <t>https://www.getapp.com/development-tools-software/application-development/os/web-based</t>
        </is>
      </c>
      <c r="D76047" t="inlineStr">
        <is>
          <t>Codefresh</t>
        </is>
      </c>
      <c r="E76047" t="inlineStr">
        <is>
          <t>https://www.getapp.com/development-tools-software/a/codefresh/</t>
        </is>
      </c>
      <c r="F76047" t="inlineStr">
        <is>
          <t>Codefresh has everything you need to deliver software, providing a foundation for growth with modern CI, CD, GitOps, and more while integrating with your favorite tools.Read more about Codefresh</t>
        </is>
      </c>
    </row>
    <row r="76048">
      <c r="A76048" t="inlineStr">
        <is>
          <t>Development Tools</t>
        </is>
      </c>
      <c r="B76048" t="inlineStr">
        <is>
          <t>Application Development</t>
        </is>
      </c>
      <c r="C76048" t="inlineStr">
        <is>
          <t>https://www.getapp.com/development-tools-software/application-development/os/web-based</t>
        </is>
      </c>
      <c r="D76048" t="inlineStr">
        <is>
          <t>Datafi</t>
        </is>
      </c>
      <c r="E76048" t="inlineStr">
        <is>
          <t>https://www.getapp.com/all-software/a/datafi/</t>
        </is>
      </c>
      <c r="F76048" t="inlineStr">
        <is>
          <t>Datafi is a platform that brings together data from various sources and provides seamless integration, advanced security features, and self-service data workflows. It also offers analysis capabilities, ensures data confidentiality, integrity, and availability, and incorporates Business AI.Read more about Datafi</t>
        </is>
      </c>
    </row>
    <row r="76049">
      <c r="A76049" t="inlineStr">
        <is>
          <t>Development Tools</t>
        </is>
      </c>
      <c r="B76049" t="inlineStr">
        <is>
          <t>Application Development</t>
        </is>
      </c>
      <c r="C76049" t="inlineStr">
        <is>
          <t>https://www.getapp.com/development-tools-software/application-development/os/web-based</t>
        </is>
      </c>
      <c r="D76049" t="inlineStr">
        <is>
          <t>Progress OpenEdge</t>
        </is>
      </c>
      <c r="E76049" t="inlineStr">
        <is>
          <t>https://www.getapp.com/development-tools-software/a/openedge-1/</t>
        </is>
      </c>
      <c r="F76049" t="inlineStr">
        <is>
          <t>OpenEdge is a comprehensive application development platform that enables businesses to build reliable, high-performing, and agile enterprise applications. The platform supports secure deployment across any platform, device type, and cloud, ensuring applications remain available and scalable to meet evolving customer and user demands.Read more about Progress OpenEdge</t>
        </is>
      </c>
    </row>
    <row r="76050">
      <c r="A76050" t="inlineStr">
        <is>
          <t>Development Tools</t>
        </is>
      </c>
      <c r="B76050" t="inlineStr">
        <is>
          <t>Application Development</t>
        </is>
      </c>
      <c r="C76050" t="inlineStr">
        <is>
          <t>https://www.getapp.com/development-tools-software/application-development/os/web-based</t>
        </is>
      </c>
      <c r="D76050" t="inlineStr">
        <is>
          <t>Social+</t>
        </is>
      </c>
      <c r="E76050" t="inlineStr">
        <is>
          <t>https://www.getapp.com/development-tools-software/a/amity-social-cloud/</t>
        </is>
      </c>
      <c r="F76050" t="inlineStr">
        <is>
          <t>Social+ offer a comprehensive suite of community features with AI analytics, advanced moderation, and monetization tools to drive engagement and growth.Read more about Social+</t>
        </is>
      </c>
    </row>
    <row r="76051">
      <c r="A76051" t="inlineStr">
        <is>
          <t>Development Tools</t>
        </is>
      </c>
      <c r="B76051" t="inlineStr">
        <is>
          <t>Application Development</t>
        </is>
      </c>
      <c r="C76051" t="inlineStr">
        <is>
          <t>https://www.getapp.com/development-tools-software/application-development/os/web-based</t>
        </is>
      </c>
      <c r="D76051" t="inlineStr">
        <is>
          <t>Criton</t>
        </is>
      </c>
      <c r="E76051" t="inlineStr">
        <is>
          <t>https://www.getapp.com/hospitality-travel-software/a/criton/</t>
        </is>
      </c>
      <c r="F76051" t="inlineStr">
        <is>
          <t>Criton is a development platform for hospitality businesses and holiday lettings, allowing non-technical users to create and share apps for supporting guestsRead more about Criton</t>
        </is>
      </c>
    </row>
    <row r="76052">
      <c r="A76052" t="inlineStr">
        <is>
          <t>Development Tools</t>
        </is>
      </c>
      <c r="B76052" t="inlineStr">
        <is>
          <t>Application Development</t>
        </is>
      </c>
      <c r="C76052" t="inlineStr">
        <is>
          <t>https://www.getapp.com/development-tools-software/application-development/os/web-based</t>
        </is>
      </c>
      <c r="D76052" t="inlineStr">
        <is>
          <t>Servoy</t>
        </is>
      </c>
      <c r="E76052" t="inlineStr">
        <is>
          <t>https://www.getapp.com/development-tools-software/a/servoy/</t>
        </is>
      </c>
      <c r="F76052" t="inlineStr">
        <is>
          <t>Servoy is an application development platform that provides enterprises with tools to build custom SaaS applications. Administrators can utilize the WYSIWYG editor to create user interfaces, and add components such as calendars, maps, or Gantt charts in the application.Read more about Servoy</t>
        </is>
      </c>
    </row>
    <row r="76053">
      <c r="A76053" t="inlineStr">
        <is>
          <t>Development Tools</t>
        </is>
      </c>
      <c r="B76053" t="inlineStr">
        <is>
          <t>Application Development</t>
        </is>
      </c>
      <c r="C76053" t="inlineStr">
        <is>
          <t>https://www.getapp.com/development-tools-software/application-development/os/web-based</t>
        </is>
      </c>
      <c r="D76053" t="inlineStr">
        <is>
          <t>SignalWire</t>
        </is>
      </c>
      <c r="E76053" t="inlineStr">
        <is>
          <t>https://www.getapp.com/it-communications-software/a/signalwire/</t>
        </is>
      </c>
      <c r="F76053" t="inlineStr">
        <is>
          <t>SignalWire is a cloud-based application development tool that helps businesses build an open-source telecom stack with messaging, voice, and video APIs.Read more about SignalWire</t>
        </is>
      </c>
    </row>
    <row r="76054">
      <c r="A76054" t="inlineStr">
        <is>
          <t>Development Tools</t>
        </is>
      </c>
      <c r="B76054" t="inlineStr">
        <is>
          <t>Application Development</t>
        </is>
      </c>
      <c r="C76054" t="inlineStr">
        <is>
          <t>https://www.getapp.com/development-tools-software/application-development/os/web-based</t>
        </is>
      </c>
      <c r="D76054" t="inlineStr">
        <is>
          <t>Instappy</t>
        </is>
      </c>
      <c r="E76054" t="inlineStr">
        <is>
          <t>https://www.getapp.com/development-tools-software/a/instappy/</t>
        </is>
      </c>
      <c r="F76054" t="inlineStr">
        <is>
          <t>Instappy is an online application development tool that enables organizations and individuals to create native apps for Android and iOS mobile devicesRead more about Instappy</t>
        </is>
      </c>
    </row>
    <row r="76055">
      <c r="A76055" t="inlineStr">
        <is>
          <t>Development Tools</t>
        </is>
      </c>
      <c r="B76055" t="inlineStr">
        <is>
          <t>Application Development</t>
        </is>
      </c>
      <c r="C76055" t="inlineStr">
        <is>
          <t>https://www.getapp.com/development-tools-software/application-development/os/web-based</t>
        </is>
      </c>
      <c r="D76055" t="inlineStr">
        <is>
          <t>Applause</t>
        </is>
      </c>
      <c r="E76055" t="inlineStr">
        <is>
          <t>https://www.getapp.com/business-intelligence-analytics-software/a/applause-analytics/</t>
        </is>
      </c>
      <c r="F76055" t="inlineStr">
        <is>
          <t>Applause Mobile Sentiment Analysis provides software tools for crawling leading global app stores to score and transform user reviews into actionable insightsRead more about Applause</t>
        </is>
      </c>
    </row>
    <row r="76056">
      <c r="A76056" t="inlineStr">
        <is>
          <t>Development Tools</t>
        </is>
      </c>
      <c r="B76056" t="inlineStr">
        <is>
          <t>Application Development</t>
        </is>
      </c>
      <c r="C76056" t="inlineStr">
        <is>
          <t>https://www.getapp.com/development-tools-software/application-development/os/web-based</t>
        </is>
      </c>
      <c r="D76056" t="inlineStr">
        <is>
          <t>GitClear</t>
        </is>
      </c>
      <c r="E76056" t="inlineStr">
        <is>
          <t>https://www.getapp.com/development-tools-software/a/static-object/</t>
        </is>
      </c>
      <c r="F76056" t="inlineStr">
        <is>
          <t>Static Object is a developer tool for GitHub with code analysis and git stats that helps drive higher engineering output with tools that deliver clarity and insight from existing GitHub data. Measure developer productivity, identify strengths and problem areas, and assess the quality of code.Read more about GitClear</t>
        </is>
      </c>
    </row>
    <row r="76057">
      <c r="A76057" t="inlineStr">
        <is>
          <t>Development Tools</t>
        </is>
      </c>
      <c r="B76057" t="inlineStr">
        <is>
          <t>Application Development</t>
        </is>
      </c>
      <c r="C76057" t="inlineStr">
        <is>
          <t>https://www.getapp.com/development-tools-software/application-development/os/web-based</t>
        </is>
      </c>
      <c r="D76057" t="inlineStr">
        <is>
          <t>Brokrete</t>
        </is>
      </c>
      <c r="E76057" t="inlineStr">
        <is>
          <t>https://www.getapp.com/construction-software/a/brokrete/</t>
        </is>
      </c>
      <c r="F76057" t="inlineStr">
        <is>
          <t>Storefront enables construction suppliers to sell their products to new and existing products through their own mobile app &amp; website ordering widget.Read more about Brokrete</t>
        </is>
      </c>
    </row>
    <row r="76058">
      <c r="A76058" t="inlineStr">
        <is>
          <t>Development Tools</t>
        </is>
      </c>
      <c r="B76058" t="inlineStr">
        <is>
          <t>Application Development</t>
        </is>
      </c>
      <c r="C76058" t="inlineStr">
        <is>
          <t>https://www.getapp.com/development-tools-software/application-development/os/web-based</t>
        </is>
      </c>
      <c r="D76058" t="inlineStr">
        <is>
          <t>DOCOVA</t>
        </is>
      </c>
      <c r="E76058" t="inlineStr">
        <is>
          <t>https://www.getapp.com/development-tools-software/a/docova/</t>
        </is>
      </c>
      <c r="F76058" t="inlineStr">
        <is>
          <t>DOCOVA is a low-code application development platform that helps organizations build enterprise-grade business applications. The software can be deployed on-premise or hosted in the cloud.Read more about DOCOVA</t>
        </is>
      </c>
    </row>
    <row r="76059">
      <c r="A76059" t="inlineStr">
        <is>
          <t>Development Tools</t>
        </is>
      </c>
      <c r="B76059" t="inlineStr">
        <is>
          <t>Application Development</t>
        </is>
      </c>
      <c r="C76059" t="inlineStr">
        <is>
          <t>https://www.getapp.com/development-tools-software/application-development/os/web-based</t>
        </is>
      </c>
      <c r="D76059" t="inlineStr">
        <is>
          <t>Bezlio</t>
        </is>
      </c>
      <c r="E76059" t="inlineStr">
        <is>
          <t>https://www.getapp.com/development-tools-software/a/bezlio/</t>
        </is>
      </c>
      <c r="F76059" t="inlineStr">
        <is>
          <t>Bezlio is a no-code/low-code platform for mobile app development which enables businesses to build, integrate &amp; deploy enterprise applications with ease.Read more about Bezlio</t>
        </is>
      </c>
    </row>
    <row r="76060">
      <c r="A76060" t="inlineStr">
        <is>
          <t>Development Tools</t>
        </is>
      </c>
      <c r="B76060" t="inlineStr">
        <is>
          <t>Application Development</t>
        </is>
      </c>
      <c r="C76060" t="inlineStr">
        <is>
          <t>https://www.getapp.com/development-tools-software/application-development/os/web-based</t>
        </is>
      </c>
      <c r="D76060" t="inlineStr">
        <is>
          <t>LcS</t>
        </is>
      </c>
      <c r="E76060" t="inlineStr">
        <is>
          <t>https://www.getapp.com/development-tools-software/a/lcs/</t>
        </is>
      </c>
      <c r="F76060" t="inlineStr">
        <is>
          <t>Built on AWS, OneBlink's Low-code Suite, LcS is an app-building solution that lets business-level users create a mobile, tablet, or web solutions with confidence, via the simplicity of a drag-and-drop interface for digital forms, info pages, and progressive web apps.Read more about LcS</t>
        </is>
      </c>
    </row>
    <row r="76061">
      <c r="A76061" t="inlineStr">
        <is>
          <t>Development Tools</t>
        </is>
      </c>
      <c r="B76061" t="inlineStr">
        <is>
          <t>Application Development</t>
        </is>
      </c>
      <c r="C76061" t="inlineStr">
        <is>
          <t>https://www.getapp.com/development-tools-software/application-development/os/web-based</t>
        </is>
      </c>
      <c r="D76061" t="inlineStr">
        <is>
          <t>Hyperspace Application Platform</t>
        </is>
      </c>
      <c r="E76061" t="inlineStr">
        <is>
          <t>https://www.getapp.com/development-tools-software/a/hyperspace-application-platform/</t>
        </is>
      </c>
      <c r="F76061" t="inlineStr">
        <is>
          <t>Users with no particular technical skills will be able to create their application from scratches or starting from a template.Read more about Hyperspace Application Platform</t>
        </is>
      </c>
    </row>
    <row r="76062">
      <c r="A76062" t="inlineStr">
        <is>
          <t>Development Tools</t>
        </is>
      </c>
      <c r="B76062" t="inlineStr">
        <is>
          <t>Application Development</t>
        </is>
      </c>
      <c r="C76062" t="inlineStr">
        <is>
          <t>https://www.getapp.com/development-tools-software/application-development/os/web-based</t>
        </is>
      </c>
      <c r="D76062" t="inlineStr">
        <is>
          <t>saas.do</t>
        </is>
      </c>
      <c r="E76062" t="inlineStr">
        <is>
          <t>https://www.getapp.com/development-tools-software/a/saas-do/</t>
        </is>
      </c>
      <c r="F76062" t="inlineStr">
        <is>
          <t>With saas.do you can create your own web app through visual programming. Structure your data with our entity builder and automate your app with workflows.Read more about saas.do</t>
        </is>
      </c>
    </row>
    <row r="76063">
      <c r="A76063" t="inlineStr">
        <is>
          <t>Development Tools</t>
        </is>
      </c>
      <c r="B76063" t="inlineStr">
        <is>
          <t>Application Development</t>
        </is>
      </c>
      <c r="C76063" t="inlineStr">
        <is>
          <t>https://www.getapp.com/development-tools-software/application-development/os/web-based</t>
        </is>
      </c>
      <c r="D76063" t="inlineStr">
        <is>
          <t>TeleSign Platform</t>
        </is>
      </c>
      <c r="E76063" t="inlineStr">
        <is>
          <t>https://www.getapp.com/it-communications-software/a/telesign-platform/</t>
        </is>
      </c>
      <c r="F76063" t="inlineStr">
        <is>
          <t>TeleSign is a customer identity and engagement solution that helps businesses to register accounts, verify phone numbers, identify users, prevent fraud, streamline customer engagement and more.Read more about TeleSign Platform</t>
        </is>
      </c>
    </row>
    <row r="76064">
      <c r="A76064" t="inlineStr">
        <is>
          <t>Development Tools</t>
        </is>
      </c>
      <c r="B76064" t="inlineStr">
        <is>
          <t>Application Development</t>
        </is>
      </c>
      <c r="C76064" t="inlineStr">
        <is>
          <t>https://www.getapp.com/development-tools-software/application-development/os/web-based</t>
        </is>
      </c>
      <c r="D76064" t="inlineStr">
        <is>
          <t>K-Rise Systems</t>
        </is>
      </c>
      <c r="E76064" t="inlineStr">
        <is>
          <t>https://www.getapp.com/all-software/a/k-rise-systems/</t>
        </is>
      </c>
      <c r="F76064" t="inlineStr">
        <is>
          <t>K-Rise Systems is a cloud-based software that provides businesses with tools to create low-code applications using a drag-and-drop interface. It offers various pre-built applications to streamline payment processing, vendor handling and eCommerce operations.Read more about K-Rise Systems</t>
        </is>
      </c>
    </row>
    <row r="76065">
      <c r="A76065" t="inlineStr">
        <is>
          <t>Development Tools</t>
        </is>
      </c>
      <c r="B76065" t="inlineStr">
        <is>
          <t>Application Development</t>
        </is>
      </c>
      <c r="C76065" t="inlineStr">
        <is>
          <t>https://www.getapp.com/development-tools-software/application-development/os/web-based</t>
        </is>
      </c>
      <c r="D76065" t="inlineStr">
        <is>
          <t>MirrorFly</t>
        </is>
      </c>
      <c r="E76065" t="inlineStr">
        <is>
          <t>https://www.getapp.com/it-communications-software/a/contus-mirrorfly/</t>
        </is>
      </c>
      <c r="F76065" t="inlineStr">
        <is>
          <t>MirrorFly is a comprehensive CPaaS platform empowering businesses to create engaging communication experiences.Read more about MirrorFly</t>
        </is>
      </c>
    </row>
    <row r="76066">
      <c r="A76066" t="inlineStr">
        <is>
          <t>Development Tools</t>
        </is>
      </c>
      <c r="B76066" t="inlineStr">
        <is>
          <t>Application Development</t>
        </is>
      </c>
      <c r="C76066" t="inlineStr">
        <is>
          <t>https://www.getapp.com/development-tools-software/application-development/os/web-based</t>
        </is>
      </c>
      <c r="D76066" t="inlineStr">
        <is>
          <t>Jit</t>
        </is>
      </c>
      <c r="E76066" t="inlineStr">
        <is>
          <t>https://www.getapp.com/all-software/a/jit/</t>
        </is>
      </c>
      <c r="F76066" t="inlineStr">
        <is>
          <t>Jit is the easiest way to secure your code and cloud, providing full application and cloud security coverage in minutes.Our platform empowers developers to own the security of their code without ever leaving their workflow, prioritizing and fixing the alerts that matter.Read more about Jit</t>
        </is>
      </c>
    </row>
    <row r="76067">
      <c r="A76067" t="inlineStr">
        <is>
          <t>Development Tools</t>
        </is>
      </c>
      <c r="B76067" t="inlineStr">
        <is>
          <t>Application Development</t>
        </is>
      </c>
      <c r="C76067" t="inlineStr">
        <is>
          <t>https://www.getapp.com/development-tools-software/application-development/os/web-based</t>
        </is>
      </c>
      <c r="D76067" t="inlineStr">
        <is>
          <t>U-ERP</t>
        </is>
      </c>
      <c r="E76067" t="inlineStr">
        <is>
          <t>https://www.getapp.com/hr-employee-management-software/a/u-erp/</t>
        </is>
      </c>
      <c r="F76067" t="inlineStr">
        <is>
          <t>U-ERP is the industry's leading software platform built on 14 years of R&amp;D in a no-code or reduced-code architecture. U-ERP embeds more than 500 business modules and delivers any custom solution for your company or your customers ten times faster.HRIS, CRM, maintenance, payroll, forms, ERP...Read more about U-ERP</t>
        </is>
      </c>
    </row>
    <row r="76068">
      <c r="A76068" t="inlineStr">
        <is>
          <t>Development Tools</t>
        </is>
      </c>
      <c r="B76068" t="inlineStr">
        <is>
          <t>Application Development</t>
        </is>
      </c>
      <c r="C76068" t="inlineStr">
        <is>
          <t>https://www.getapp.com/development-tools-software/application-development/os/web-based</t>
        </is>
      </c>
      <c r="D76068" t="inlineStr">
        <is>
          <t>Meld</t>
        </is>
      </c>
      <c r="E76068" t="inlineStr">
        <is>
          <t>https://www.getapp.com/finance-accounting-software/a/meld/</t>
        </is>
      </c>
      <c r="F76068" t="inlineStr">
        <is>
          <t>Meld provides an application programming interface (API) for developers that helps to build a multi-vendor fintech stack, streamlining integrations across bank linking, cryptocurrency, and payments.Read more about Meld</t>
        </is>
      </c>
    </row>
    <row r="76069">
      <c r="A76069" t="inlineStr">
        <is>
          <t>Development Tools</t>
        </is>
      </c>
      <c r="B76069" t="inlineStr">
        <is>
          <t>Application Development</t>
        </is>
      </c>
      <c r="C76069" t="inlineStr">
        <is>
          <t>https://www.getapp.com/development-tools-software/application-development/os/web-based</t>
        </is>
      </c>
      <c r="D76069" t="inlineStr">
        <is>
          <t>Patr</t>
        </is>
      </c>
      <c r="E76069" t="inlineStr">
        <is>
          <t>https://www.getapp.com/it-management-software/a/patr/</t>
        </is>
      </c>
      <c r="F76069" t="inlineStr">
        <is>
          <t>Patr is a user-friendly cloud platform that simplifies the deployment process for various applications, providing flexible deployment options, comprehensive features, and predictable pricing.Read more about Patr</t>
        </is>
      </c>
    </row>
    <row r="76070">
      <c r="A76070" t="inlineStr">
        <is>
          <t>Development Tools</t>
        </is>
      </c>
      <c r="B76070" t="inlineStr">
        <is>
          <t>Application Development</t>
        </is>
      </c>
      <c r="C76070" t="inlineStr">
        <is>
          <t>https://www.getapp.com/development-tools-software/application-development/os/web-based</t>
        </is>
      </c>
      <c r="D76070" t="inlineStr">
        <is>
          <t>Tggl</t>
        </is>
      </c>
      <c r="E76070" t="inlineStr">
        <is>
          <t>https://www.getapp.com/collaboration-software/a/tggl/</t>
        </is>
      </c>
      <c r="F76070" t="inlineStr">
        <is>
          <t>Tggl simplifies the release process for agile teams with a powerful feature flag service. Manage release dates, conduct A/B tests, &amp; gradually release features to users with ease. Our architecture delivers flag evaluation in under 14ms. Sign up today and start releasing your features with confidenceRead more about Tggl</t>
        </is>
      </c>
    </row>
    <row r="76071">
      <c r="A76071" t="inlineStr">
        <is>
          <t>Development Tools</t>
        </is>
      </c>
      <c r="B76071" t="inlineStr">
        <is>
          <t>Application Development</t>
        </is>
      </c>
      <c r="C76071" t="inlineStr">
        <is>
          <t>https://www.getapp.com/development-tools-software/application-development/os/web-based</t>
        </is>
      </c>
      <c r="D76071" t="inlineStr">
        <is>
          <t>Rintagi</t>
        </is>
      </c>
      <c r="E76071" t="inlineStr">
        <is>
          <t>https://www.getapp.com/development-tools-software/a/rintagi/</t>
        </is>
      </c>
      <c r="F76071" t="inlineStr">
        <is>
          <t>Rintagi by Robocoder Corporation is an AI-powered, open-source, low-code platform for building and maintaining scalable, secure, and low maintenance enterprise applications.Read more about Rintagi</t>
        </is>
      </c>
    </row>
    <row r="76072">
      <c r="A76072" t="inlineStr">
        <is>
          <t>Development Tools</t>
        </is>
      </c>
      <c r="B76072" t="inlineStr">
        <is>
          <t>Application Development</t>
        </is>
      </c>
      <c r="C76072" t="inlineStr">
        <is>
          <t>https://www.getapp.com/development-tools-software/application-development/os/web-based</t>
        </is>
      </c>
      <c r="D76072" t="inlineStr">
        <is>
          <t>Neutrinos</t>
        </is>
      </c>
      <c r="E76072" t="inlineStr">
        <is>
          <t>https://www.getapp.com/development-tools-software/a/neutrinos/</t>
        </is>
      </c>
      <c r="F76072" t="inlineStr">
        <is>
          <t>Neutrinos straddles between helping build ground-breaking experiences for enterprise apps with low-code and offering a powerful toolchain for the developer community.Read more about Neutrinos</t>
        </is>
      </c>
    </row>
    <row r="76073">
      <c r="A76073" t="inlineStr">
        <is>
          <t>Development Tools</t>
        </is>
      </c>
      <c r="B76073" t="inlineStr">
        <is>
          <t>Application Development</t>
        </is>
      </c>
      <c r="C76073" t="inlineStr">
        <is>
          <t>https://www.getapp.com/development-tools-software/application-development/os/web-based</t>
        </is>
      </c>
      <c r="D76073" t="inlineStr">
        <is>
          <t>Finsemble</t>
        </is>
      </c>
      <c r="E76073" t="inlineStr">
        <is>
          <t>https://www.getapp.com/finance-accounting-software/a/finsemble/</t>
        </is>
      </c>
      <c r="F76073" t="inlineStr">
        <is>
          <t>Finsemble is a desktop integration software that helps contact centers, traders, and salespeople connect and sync data across legacy, modern, in-house, and third-party applications. Administrators can integrate any type of application to link, communicate, and share workflows and other information.Read more about Finsemble</t>
        </is>
      </c>
    </row>
    <row r="76074">
      <c r="A76074" t="inlineStr">
        <is>
          <t>Development Tools</t>
        </is>
      </c>
      <c r="B76074" t="inlineStr">
        <is>
          <t>Application Development</t>
        </is>
      </c>
      <c r="C76074" t="inlineStr">
        <is>
          <t>https://www.getapp.com/development-tools-software/application-development/os/web-based</t>
        </is>
      </c>
      <c r="D76074" t="inlineStr">
        <is>
          <t>Unqork</t>
        </is>
      </c>
      <c r="E76074" t="inlineStr">
        <is>
          <t>https://www.getapp.com/development-tools-software/a/unqork/</t>
        </is>
      </c>
      <c r="F76074" t="inlineStr">
        <is>
          <t>Unqork’s Enterprise App Cloud empowers businesses to create, secure, and manage the entire lifecycle of their applications in the cloud—all with zero code. Unlock IT and business collaboration, accelerate business agility, and co-create modern applications that drive your business forward.Read more about Unqork</t>
        </is>
      </c>
    </row>
    <row r="76075">
      <c r="A76075" t="inlineStr">
        <is>
          <t>Development Tools</t>
        </is>
      </c>
      <c r="B76075" t="inlineStr">
        <is>
          <t>Application Development</t>
        </is>
      </c>
      <c r="C76075" t="inlineStr">
        <is>
          <t>https://www.getapp.com/development-tools-software/application-development/os/web-based</t>
        </is>
      </c>
      <c r="D76075" t="inlineStr">
        <is>
          <t>Teepee</t>
        </is>
      </c>
      <c r="E76075" t="inlineStr">
        <is>
          <t>https://www.getapp.com/operations-management-software/a/teepee/</t>
        </is>
      </c>
      <c r="F76075" t="inlineStr">
        <is>
          <t>TeePee allows you to digitize and consolidate all your forms to automate all your business processes—the collaborative tool for all companies.Read more about Teepee</t>
        </is>
      </c>
    </row>
    <row r="76076">
      <c r="A76076" t="inlineStr">
        <is>
          <t>Development Tools</t>
        </is>
      </c>
      <c r="B76076" t="inlineStr">
        <is>
          <t>Application Development</t>
        </is>
      </c>
      <c r="C76076" t="inlineStr">
        <is>
          <t>https://www.getapp.com/development-tools-software/application-development/os/web-based</t>
        </is>
      </c>
      <c r="D76076" t="inlineStr">
        <is>
          <t>Unqork</t>
        </is>
      </c>
      <c r="E76076" t="inlineStr">
        <is>
          <t>https://www.getapp.com/development-tools-software/a/unqork/</t>
        </is>
      </c>
      <c r="F76076" t="inlineStr">
        <is>
          <t>Unqork’s Enterprise App Cloud empowers businesses to create, secure, and manage the entire lifecycle of their applications in the cloud—all with zero code. Unlock IT and business collaboration, accelerate business agility, and co-create modern applications that drive your business forward.Read more about Unqork</t>
        </is>
      </c>
    </row>
    <row r="76077">
      <c r="A76077" t="inlineStr">
        <is>
          <t>Development Tools</t>
        </is>
      </c>
      <c r="B76077" t="inlineStr">
        <is>
          <t>Application Development</t>
        </is>
      </c>
      <c r="C76077" t="inlineStr">
        <is>
          <t>https://www.getapp.com/development-tools-software/application-development/os/web-based</t>
        </is>
      </c>
      <c r="D76077" t="inlineStr">
        <is>
          <t>Devum</t>
        </is>
      </c>
      <c r="E76077" t="inlineStr">
        <is>
          <t>https://www.getapp.com/development-tools-software/a/devum/</t>
        </is>
      </c>
      <c r="F76077" t="inlineStr">
        <is>
          <t>Devum® is a low-code platform that enables users to create enterprise-grade web and mobile applications. With Devum®, streamline operations, enhance engagement, and automate processes. The platform provides integrated software solutions that yield tangible ROI. Deploy on cloud of your choice.Read more about Devum</t>
        </is>
      </c>
    </row>
    <row r="76078">
      <c r="A76078" t="inlineStr">
        <is>
          <t>Development Tools</t>
        </is>
      </c>
      <c r="B76078" t="inlineStr">
        <is>
          <t>Application Development</t>
        </is>
      </c>
      <c r="C76078" t="inlineStr">
        <is>
          <t>https://www.getapp.com/development-tools-software/application-development/os/web-based</t>
        </is>
      </c>
      <c r="D76078" t="inlineStr">
        <is>
          <t>Git X-Modules</t>
        </is>
      </c>
      <c r="E76078" t="inlineStr">
        <is>
          <t>https://www.getapp.com/it-management-software/a/git-x-modules/</t>
        </is>
      </c>
      <c r="F76078" t="inlineStr">
        <is>
          <t>A better way to manage modular Git projects. Enable the Git X-Modules app on your Git server and sync your repository directories with external repositories.Read more about Git X-Modules</t>
        </is>
      </c>
    </row>
    <row r="76079">
      <c r="A76079" t="inlineStr">
        <is>
          <t>Development Tools</t>
        </is>
      </c>
      <c r="B76079" t="inlineStr">
        <is>
          <t>Application Development</t>
        </is>
      </c>
      <c r="C76079" t="inlineStr">
        <is>
          <t>https://www.getapp.com/development-tools-software/application-development/os/web-based</t>
        </is>
      </c>
      <c r="D76079" t="inlineStr">
        <is>
          <t>Boost Note</t>
        </is>
      </c>
      <c r="E76079" t="inlineStr">
        <is>
          <t>https://www.getapp.com/development-tools-software/a/boost-note/</t>
        </is>
      </c>
      <c r="F76079" t="inlineStr">
        <is>
          <t>A knowledge sharing workspace for developer teams.Read more about Boost Note</t>
        </is>
      </c>
    </row>
    <row r="76080">
      <c r="A76080" t="inlineStr">
        <is>
          <t>Development Tools</t>
        </is>
      </c>
      <c r="B76080" t="inlineStr">
        <is>
          <t>Application Development</t>
        </is>
      </c>
      <c r="C76080" t="inlineStr">
        <is>
          <t>https://www.getapp.com/development-tools-software/application-development/os/web-based</t>
        </is>
      </c>
      <c r="D76080" t="inlineStr">
        <is>
          <t>Corenio</t>
        </is>
      </c>
      <c r="E76080" t="inlineStr">
        <is>
          <t>https://www.getapp.com/website-ecommerce-software/a/corenio/</t>
        </is>
      </c>
      <c r="F76080" t="inlineStr">
        <is>
          <t>Elevate your SME with Corenio: A comprehensive suite for seamless order, inventory, and shipping management. Optimize operations, boost efficiency, and drive growth. Discover the power of integration and scalability. Transform your business with Corenio today!Read more about Corenio</t>
        </is>
      </c>
    </row>
    <row r="76081">
      <c r="A76081" t="inlineStr">
        <is>
          <t>Development Tools</t>
        </is>
      </c>
      <c r="B76081" t="inlineStr">
        <is>
          <t>Application Development</t>
        </is>
      </c>
      <c r="C76081" t="inlineStr">
        <is>
          <t>https://www.getapp.com/development-tools-software/application-development/os/web-based</t>
        </is>
      </c>
      <c r="D76081" t="inlineStr">
        <is>
          <t>Kubefirst</t>
        </is>
      </c>
      <c r="E76081" t="inlineStr">
        <is>
          <t>https://www.getapp.com/development-tools-software/a/kubefirst/</t>
        </is>
      </c>
      <c r="F76081" t="inlineStr">
        <is>
          <t>Kubefirst offers a fully-automated open-source application delivery and infrastructure management platform focused on GitOps, providing a streamlined experience for cloud-native teams seeking to leverage optimal cloud-native tools with a single command. The platform assists in accelerating the adoption of recommended Kubernetes open-source tools by curating a registry of vendor-agnostic Kubernetes products that seamlessly integrate.Read more about Kubefirst</t>
        </is>
      </c>
    </row>
    <row r="76082">
      <c r="A76082" t="inlineStr">
        <is>
          <t>Development Tools</t>
        </is>
      </c>
      <c r="B76082" t="inlineStr">
        <is>
          <t>Application Development</t>
        </is>
      </c>
      <c r="C76082" t="inlineStr">
        <is>
          <t>https://www.getapp.com/development-tools-software/application-development/os/web-based</t>
        </is>
      </c>
      <c r="D76082" t="inlineStr">
        <is>
          <t>LiveCode</t>
        </is>
      </c>
      <c r="E76082" t="inlineStr">
        <is>
          <t>https://www.getapp.com/development-tools-software/a/livecode/</t>
        </is>
      </c>
      <c r="F76082" t="inlineStr">
        <is>
          <t>LiveCode is an application development software that helps businesses utilize the visual development environment to build Android, iOS, Linux, Mac, Windows, web, and server-based applications on a centralized platform. It allows team members to utilize a drag-and-drop interface to add, resize, and customize application elements and controls.Read more about LiveCode</t>
        </is>
      </c>
    </row>
    <row r="76083">
      <c r="A76083" t="inlineStr">
        <is>
          <t>Development Tools</t>
        </is>
      </c>
      <c r="B76083" t="inlineStr">
        <is>
          <t>Application Development</t>
        </is>
      </c>
      <c r="C76083" t="inlineStr">
        <is>
          <t>https://www.getapp.com/development-tools-software/application-development/os/web-based</t>
        </is>
      </c>
      <c r="D76083" t="inlineStr">
        <is>
          <t>PixelFree Studio</t>
        </is>
      </c>
      <c r="E76083" t="inlineStr">
        <is>
          <t>https://www.getapp.com/development-tools-software/a/pixelfree-studio/</t>
        </is>
      </c>
      <c r="F76083" t="inlineStr">
        <is>
          <t>First platform ever to combine design creation and code generation in one tool!Generates human readable native code for 6 programming languages: HTML, Vue, C# WebApp, C#DesktopApp, Angular, ReactAutomated and manual Figma importSave up to 80% in time and resources on your front-end development!Read more about PixelFree Studio</t>
        </is>
      </c>
    </row>
    <row r="76084">
      <c r="A76084" t="inlineStr">
        <is>
          <t>Development Tools</t>
        </is>
      </c>
      <c r="B76084" t="inlineStr">
        <is>
          <t>Application Development</t>
        </is>
      </c>
      <c r="C76084" t="inlineStr">
        <is>
          <t>https://www.getapp.com/development-tools-software/application-development/os/web-based</t>
        </is>
      </c>
      <c r="D76084" t="inlineStr">
        <is>
          <t>Bugwolf</t>
        </is>
      </c>
      <c r="E76084" t="inlineStr">
        <is>
          <t>https://www.getapp.com/it-management-software/a/bugwolf/</t>
        </is>
      </c>
      <c r="F76084" t="inlineStr">
        <is>
          <t>Bugwolf is a user testing solution providing tools and teams of testers to audit quality for software, websites and mobile appsRead more about Bugwolf</t>
        </is>
      </c>
    </row>
    <row r="76085">
      <c r="A76085" t="inlineStr">
        <is>
          <t>Development Tools</t>
        </is>
      </c>
      <c r="B76085" t="inlineStr">
        <is>
          <t>Application Development</t>
        </is>
      </c>
      <c r="C76085" t="inlineStr">
        <is>
          <t>https://www.getapp.com/development-tools-software/application-development/os/web-based</t>
        </is>
      </c>
      <c r="D76085" t="inlineStr">
        <is>
          <t>Everteam</t>
        </is>
      </c>
      <c r="E76085" t="inlineStr">
        <is>
          <t>https://www.getapp.com/operations-management-software/a/everteam-bpm/</t>
        </is>
      </c>
      <c r="F76085" t="inlineStr">
        <is>
          <t>Everteam's intelligent business and process management platform enables businesses to organize, optimize and scale processes to achieve predictable resultsRead more about Everteam</t>
        </is>
      </c>
    </row>
    <row r="76086">
      <c r="A76086" t="inlineStr">
        <is>
          <t>Development Tools</t>
        </is>
      </c>
      <c r="B76086" t="inlineStr">
        <is>
          <t>Application Development</t>
        </is>
      </c>
      <c r="C76086" t="inlineStr">
        <is>
          <t>https://www.getapp.com/development-tools-software/application-development/os/web-based</t>
        </is>
      </c>
      <c r="D76086" t="inlineStr">
        <is>
          <t>Bouquet</t>
        </is>
      </c>
      <c r="E76086" t="inlineStr">
        <is>
          <t>https://www.getapp.com/business-intelligence-analytics-software/a/bouquet/</t>
        </is>
      </c>
      <c r="F76086" t="inlineStr">
        <is>
          <t>Bouquet is a free &amp; open source framework for developers to build customer-facing analytics apps, and share and connect data to applications and visualizationsRead more about Bouquet</t>
        </is>
      </c>
    </row>
    <row r="76087">
      <c r="A76087" t="inlineStr">
        <is>
          <t>Development Tools</t>
        </is>
      </c>
      <c r="B76087" t="inlineStr">
        <is>
          <t>Application Development</t>
        </is>
      </c>
      <c r="C76087" t="inlineStr">
        <is>
          <t>https://www.getapp.com/development-tools-software/application-development/os/web-based</t>
        </is>
      </c>
      <c r="D76087" t="inlineStr">
        <is>
          <t>Apptopia</t>
        </is>
      </c>
      <c r="E76087" t="inlineStr">
        <is>
          <t>https://www.getapp.com/business-intelligence-analytics-software/a/apptopia/</t>
        </is>
      </c>
      <c r="F76087" t="inlineStr">
        <is>
          <t>Apptopia is a web tool for mobile app developers and service providers to monitor competitor performance and identify consumer trendsRead more about Apptopia</t>
        </is>
      </c>
    </row>
    <row r="76088">
      <c r="A76088" t="inlineStr">
        <is>
          <t>Development Tools</t>
        </is>
      </c>
      <c r="B76088" t="inlineStr">
        <is>
          <t>Application Development</t>
        </is>
      </c>
      <c r="C76088" t="inlineStr">
        <is>
          <t>https://www.getapp.com/development-tools-software/application-development/os/web-based</t>
        </is>
      </c>
      <c r="D76088" t="inlineStr">
        <is>
          <t>RIPS</t>
        </is>
      </c>
      <c r="E76088" t="inlineStr">
        <is>
          <t>https://www.getapp.com/security-software/a/rips/</t>
        </is>
      </c>
      <c r="F76088" t="inlineStr">
        <is>
          <t>RIPS is a static code analysis solution that helps businesses of all sizes automate and manage security testing in Java &amp; PHP applications, detect risks/threats and implement corrective actions. It enables users to maintain and monitor scores on configurations, security and quality of applications.Read more about RIPS</t>
        </is>
      </c>
    </row>
    <row r="76089">
      <c r="A76089" t="inlineStr">
        <is>
          <t>Development Tools</t>
        </is>
      </c>
      <c r="B76089" t="inlineStr">
        <is>
          <t>Application Development</t>
        </is>
      </c>
      <c r="C76089" t="inlineStr">
        <is>
          <t>https://www.getapp.com/development-tools-software/application-development/os/web-based</t>
        </is>
      </c>
      <c r="D76089" t="inlineStr">
        <is>
          <t>SkyTap Cloud</t>
        </is>
      </c>
      <c r="E76089" t="inlineStr">
        <is>
          <t>https://www.getapp.com/it-management-software/a/skytap/</t>
        </is>
      </c>
      <c r="F76089" t="inlineStr">
        <is>
          <t>Skytap makes it easy to harness the benefits of the cloud for traditional applications, virtual training, and business continuity in both IBM POWER and x86 environments.Read more about SkyTap Cloud</t>
        </is>
      </c>
    </row>
    <row r="76090">
      <c r="A76090" t="inlineStr">
        <is>
          <t>Development Tools</t>
        </is>
      </c>
      <c r="B76090" t="inlineStr">
        <is>
          <t>Application Development</t>
        </is>
      </c>
      <c r="C76090" t="inlineStr">
        <is>
          <t>https://www.getapp.com/development-tools-software/application-development/os/web-based</t>
        </is>
      </c>
      <c r="D76090" t="inlineStr">
        <is>
          <t>Moovweb</t>
        </is>
      </c>
      <c r="E76090" t="inlineStr">
        <is>
          <t>https://www.getapp.com/development-tools-software/a/moovweb/</t>
        </is>
      </c>
      <c r="F76090" t="inlineStr">
        <is>
          <t>Go mobile with Moovweb, the complete mobile solution! The Moovweb platform rebuilds your existing website on-the-fly to deliver a mobile optimized website or application for iPhone, Android or BlackBerry. Our technology frees you from the complexities of mobile &amp; let you focus on your core business.Read more about Moovweb</t>
        </is>
      </c>
    </row>
    <row r="76091">
      <c r="A76091" t="inlineStr">
        <is>
          <t>Development Tools</t>
        </is>
      </c>
      <c r="B76091" t="inlineStr">
        <is>
          <t>Application Development</t>
        </is>
      </c>
      <c r="C76091" t="inlineStr">
        <is>
          <t>https://www.getapp.com/development-tools-software/application-development/os/web-based</t>
        </is>
      </c>
      <c r="D76091" t="inlineStr">
        <is>
          <t>Adevi</t>
        </is>
      </c>
      <c r="E76091" t="inlineStr">
        <is>
          <t>https://www.getapp.com/development-tools-software/a/adevi/</t>
        </is>
      </c>
      <c r="F76091" t="inlineStr">
        <is>
          <t>No-code and Low-Code environment that enables efficient collaboration between app developers and other teammates to create custom apps.Read more about Adevi</t>
        </is>
      </c>
    </row>
    <row r="76092">
      <c r="A76092" t="inlineStr">
        <is>
          <t>Development Tools</t>
        </is>
      </c>
      <c r="B76092" t="inlineStr">
        <is>
          <t>Application Development</t>
        </is>
      </c>
      <c r="C76092" t="inlineStr">
        <is>
          <t>https://www.getapp.com/development-tools-software/application-development/os/web-based</t>
        </is>
      </c>
      <c r="D76092" t="inlineStr">
        <is>
          <t>JobRunr</t>
        </is>
      </c>
      <c r="E76092" t="inlineStr">
        <is>
          <t>https://www.getapp.com/development-tools-software/a/jobrunr/</t>
        </is>
      </c>
      <c r="F76092" t="inlineStr">
        <is>
          <t>The ultimate Java library for background job processing - distributed, scalable, and backed by persistent storage.Read more about JobRunr</t>
        </is>
      </c>
    </row>
    <row r="76093">
      <c r="A76093" t="inlineStr">
        <is>
          <t>Development Tools</t>
        </is>
      </c>
      <c r="B76093" t="inlineStr">
        <is>
          <t>Application Development</t>
        </is>
      </c>
      <c r="C76093" t="inlineStr">
        <is>
          <t>https://www.getapp.com/development-tools-software/application-development/os/web-based</t>
        </is>
      </c>
      <c r="D76093" t="inlineStr">
        <is>
          <t>nandbox</t>
        </is>
      </c>
      <c r="E76093" t="inlineStr">
        <is>
          <t>https://www.getapp.com/development-tools-software/a/nandbox/</t>
        </is>
      </c>
      <c r="F76093" t="inlineStr">
        <is>
          <t>nandbox is an app builder that allows users to create Android and iOS native applications using various templates and built-in functionalities from within a unified platform. Users can build a gallery of photos and videos, broadcast messages with media on channels, create engagement campaigns and recall specific messages according to requirements.Read more about nandbox</t>
        </is>
      </c>
    </row>
    <row r="76094">
      <c r="A76094" t="inlineStr">
        <is>
          <t>Development Tools</t>
        </is>
      </c>
      <c r="B76094" t="inlineStr">
        <is>
          <t>Application Development</t>
        </is>
      </c>
      <c r="C76094" t="inlineStr">
        <is>
          <t>https://www.getapp.com/development-tools-software/application-development/os/web-based</t>
        </is>
      </c>
      <c r="D76094" t="inlineStr">
        <is>
          <t>PMG</t>
        </is>
      </c>
      <c r="E76094" t="inlineStr">
        <is>
          <t>https://www.getapp.com/operations-management-software/a/pmg/</t>
        </is>
      </c>
      <c r="F76094" t="inlineStr">
        <is>
          <t>PMG offers a low- and no-code software platform that empowers businesses to quickly build applications and automation solutions using drag-and-drop designers. For 15 years, enterprises have achieved 70%-80% efficiencies in their business processes by using PMG.Read more about PMG</t>
        </is>
      </c>
    </row>
    <row r="76095">
      <c r="A76095" t="inlineStr">
        <is>
          <t>Development Tools</t>
        </is>
      </c>
      <c r="B76095" t="inlineStr">
        <is>
          <t>Application Development</t>
        </is>
      </c>
      <c r="C76095" t="inlineStr">
        <is>
          <t>https://www.getapp.com/development-tools-software/application-development/os/web-based</t>
        </is>
      </c>
      <c r="D76095" t="inlineStr">
        <is>
          <t>Rookout</t>
        </is>
      </c>
      <c r="E76095" t="inlineStr">
        <is>
          <t>https://www.getapp.com/it-management-software/a/rookout/</t>
        </is>
      </c>
      <c r="F76095" t="inlineStr">
        <is>
          <t>Rookout is a live data collection and debugging platform that allows software engineers to get the data they need instantly.Read more about Rookout</t>
        </is>
      </c>
    </row>
    <row r="76096">
      <c r="A76096" t="inlineStr">
        <is>
          <t>Development Tools</t>
        </is>
      </c>
      <c r="B76096" t="inlineStr">
        <is>
          <t>Application Development</t>
        </is>
      </c>
      <c r="C76096" t="inlineStr">
        <is>
          <t>https://www.getapp.com/development-tools-software/application-development/os/web-based</t>
        </is>
      </c>
      <c r="D76096" t="inlineStr">
        <is>
          <t>Inpixon Mapping</t>
        </is>
      </c>
      <c r="E76096" t="inlineStr">
        <is>
          <t>https://www.getapp.com/business-intelligence-analytics-software/a/jibestream-1/</t>
        </is>
      </c>
      <c r="F76096" t="inlineStr">
        <is>
          <t>Jibestream's indoor mapping platform gives developers the power to create, control and customize maps that are geospatially accurate to the worldRead more about Inpixon Mapping</t>
        </is>
      </c>
    </row>
    <row r="76097">
      <c r="A76097" t="inlineStr">
        <is>
          <t>Development Tools</t>
        </is>
      </c>
      <c r="B76097" t="inlineStr">
        <is>
          <t>Application Development</t>
        </is>
      </c>
      <c r="C76097" t="inlineStr">
        <is>
          <t>https://www.getapp.com/development-tools-software/application-development/os/web-based</t>
        </is>
      </c>
      <c r="D76097" t="inlineStr">
        <is>
          <t>Thinfinity VirtualUI</t>
        </is>
      </c>
      <c r="E76097" t="inlineStr">
        <is>
          <t>https://www.getapp.com/development-tools-software/a/thinfinity-virtualui/</t>
        </is>
      </c>
      <c r="F76097" t="inlineStr">
        <is>
          <t>Thinfinity Virtual UI delivers proprietary Windows applications to the web to convert Windows desktop-based applications into SaaS. It helps transform and stream desktop or client-based apps into web apps to any browser and enabling native web capabilities without extensive code changes. Thinfinity VirtualUI also enables users to modernize legacy applications, integrate with other systems, and extend functionality through REST API and customizable OEM packages.Read more about Thinfinity VirtualUI</t>
        </is>
      </c>
    </row>
    <row r="76098">
      <c r="A76098" t="inlineStr">
        <is>
          <t>Development Tools</t>
        </is>
      </c>
      <c r="B76098" t="inlineStr">
        <is>
          <t>Application Development</t>
        </is>
      </c>
      <c r="C76098" t="inlineStr">
        <is>
          <t>https://www.getapp.com/development-tools-software/application-development/os/web-based</t>
        </is>
      </c>
      <c r="D76098" t="inlineStr">
        <is>
          <t>HCL AppScan</t>
        </is>
      </c>
      <c r="E76098" t="inlineStr">
        <is>
          <t>https://www.getapp.com/development-tools-software/a/appscan/</t>
        </is>
      </c>
      <c r="F76098" t="inlineStr">
        <is>
          <t>HCL AppScan empowers developers, DevOps and security teams with a suite of testing tools to find and fix vulnerabilities in applications at all phases of  development. It integrates seamlessly with DevSecOps pipelines to ensure continuous security and compliance.Read more about HCL AppScan</t>
        </is>
      </c>
    </row>
    <row r="76099">
      <c r="A76099" t="inlineStr">
        <is>
          <t>Development Tools</t>
        </is>
      </c>
      <c r="B76099" t="inlineStr">
        <is>
          <t>Application Development</t>
        </is>
      </c>
      <c r="C76099" t="inlineStr">
        <is>
          <t>https://www.getapp.com/development-tools-software/application-development/os/web-based</t>
        </is>
      </c>
      <c r="D76099" t="inlineStr">
        <is>
          <t>Aurachain</t>
        </is>
      </c>
      <c r="E76099" t="inlineStr">
        <is>
          <t>https://www.getapp.com/development-tools-software/a/aurachain/</t>
        </is>
      </c>
      <c r="F76099" t="inlineStr">
        <is>
          <t>Aurachain is a low-code platform that allows users to create digital applications to automate business processes. The platform includes real-time reporting, blockchain capabilities, document template creation, APIs for integration with existing systems, and more.Read more about Aurachain</t>
        </is>
      </c>
    </row>
    <row r="76100">
      <c r="A76100" t="inlineStr">
        <is>
          <t>Development Tools</t>
        </is>
      </c>
      <c r="B76100" t="inlineStr">
        <is>
          <t>Application Development</t>
        </is>
      </c>
      <c r="C76100" t="inlineStr">
        <is>
          <t>https://www.getapp.com/development-tools-software/application-development/os/web-based</t>
        </is>
      </c>
      <c r="D76100" t="inlineStr">
        <is>
          <t>PHLO</t>
        </is>
      </c>
      <c r="E76100" t="inlineStr">
        <is>
          <t>https://www.getapp.com/development-tools-software/a/phlo/</t>
        </is>
      </c>
      <c r="F76100" t="inlineStr">
        <is>
          <t>Plivo's PHLO offers pre-built templates that reduce code by 80%. You can tweak workflows with your own custom code. Integrate and deploy alerts and notifications, conference calling, voicemail, call forwarding, and more, with just a few clicks.Read more about PHLO</t>
        </is>
      </c>
    </row>
    <row r="76101">
      <c r="A76101" t="inlineStr">
        <is>
          <t>Development Tools</t>
        </is>
      </c>
      <c r="B76101" t="inlineStr">
        <is>
          <t>Application Development</t>
        </is>
      </c>
      <c r="C76101" t="inlineStr">
        <is>
          <t>https://www.getapp.com/development-tools-software/application-development/os/web-based</t>
        </is>
      </c>
      <c r="D76101" t="inlineStr">
        <is>
          <t>Canonic</t>
        </is>
      </c>
      <c r="E76101" t="inlineStr">
        <is>
          <t>https://www.getapp.com/website-ecommerce-software/a/canonic/</t>
        </is>
      </c>
      <c r="F76101" t="inlineStr">
        <is>
          <t>Canonic is a low-code backend-as-a-service (BaaS) platform. It helps app developers build backends with frontend webhooks, code editors, and API integrations using only schema. Canonic provides hosted backends and CRUD APIs on shared MongoDB servers, or users can host databases on their servers.Read more about Canonic</t>
        </is>
      </c>
    </row>
    <row r="76102">
      <c r="A76102" t="inlineStr">
        <is>
          <t>Development Tools</t>
        </is>
      </c>
      <c r="B76102" t="inlineStr">
        <is>
          <t>Application Development</t>
        </is>
      </c>
      <c r="C76102" t="inlineStr">
        <is>
          <t>https://www.getapp.com/development-tools-software/application-development/os/web-based</t>
        </is>
      </c>
      <c r="D76102" t="inlineStr">
        <is>
          <t>Altia Design with DeepScreen</t>
        </is>
      </c>
      <c r="E76102" t="inlineStr">
        <is>
          <t>https://www.getapp.com/development-tools-software/a/altia-design-with-deepscreen/</t>
        </is>
      </c>
      <c r="F76102" t="inlineStr">
        <is>
          <t>Altia Design is a cloud-based graphical user interface (GUI) editor, which helps businesses transform artwork into custom user interfaces. The platform converts graphics into functional prototypes for testing purposes and prepares them as deployable code for development.Read more about Altia Design with DeepScreen</t>
        </is>
      </c>
    </row>
    <row r="76103">
      <c r="A76103" t="inlineStr">
        <is>
          <t>Development Tools</t>
        </is>
      </c>
      <c r="B76103" t="inlineStr">
        <is>
          <t>Application Development</t>
        </is>
      </c>
      <c r="C76103" t="inlineStr">
        <is>
          <t>https://www.getapp.com/development-tools-software/application-development/os/web-based</t>
        </is>
      </c>
      <c r="D76103" t="inlineStr">
        <is>
          <t>SDK.finance</t>
        </is>
      </c>
      <c r="E76103" t="inlineStr">
        <is>
          <t>https://www.getapp.com/development-tools-software/a/sdk-finance/</t>
        </is>
      </c>
      <c r="F76103" t="inlineStr">
        <is>
          <t>White-label core banking software vendor for digital banks, neobanks, and fintechs.Read more about SDK.finance</t>
        </is>
      </c>
    </row>
    <row r="76104">
      <c r="A76104" t="inlineStr">
        <is>
          <t>Development Tools</t>
        </is>
      </c>
      <c r="B76104" t="inlineStr">
        <is>
          <t>Application Development</t>
        </is>
      </c>
      <c r="C76104" t="inlineStr">
        <is>
          <t>https://www.getapp.com/development-tools-software/application-development/os/web-based</t>
        </is>
      </c>
      <c r="D76104" t="inlineStr">
        <is>
          <t>zScan</t>
        </is>
      </c>
      <c r="E76104" t="inlineStr">
        <is>
          <t>https://www.getapp.com/finance-accounting-software/a/zscan/</t>
        </is>
      </c>
      <c r="F76104" t="inlineStr">
        <is>
          <t>zScan helps app developers create and deploy mobile software applications by managing comprehensive aspects of the software development cycle. Key attributes include IT risk management, compliance control, audit management, alert notifications, legal risk assessments, and CAPA.Read more about zScan</t>
        </is>
      </c>
    </row>
    <row r="76105">
      <c r="A76105" t="inlineStr">
        <is>
          <t>Development Tools</t>
        </is>
      </c>
      <c r="B76105" t="inlineStr">
        <is>
          <t>Application Development</t>
        </is>
      </c>
      <c r="C76105" t="inlineStr">
        <is>
          <t>https://www.getapp.com/development-tools-software/application-development/os/web-based</t>
        </is>
      </c>
      <c r="D76105" t="inlineStr">
        <is>
          <t>Optymyze</t>
        </is>
      </c>
      <c r="E76105" t="inlineStr">
        <is>
          <t>https://www.getapp.com/business-intelligence-analytics-software/a/optymyze/</t>
        </is>
      </c>
      <c r="F76105" t="inlineStr">
        <is>
          <t>Optymyze is a no-code data warehousing and automation software designed to assist businesses with application development, sales performance management, staff planning, financial forecasting, and workforce performance, among other operations from within a unified platform. It enables real-time collaboration across enterprises and technical teams via discussions, storyboard visualizations, and co-authoring co-editing, live editing, and file-sharing capabilities.Read more about Optymyze</t>
        </is>
      </c>
    </row>
    <row r="76106">
      <c r="A76106" t="inlineStr">
        <is>
          <t>Development Tools</t>
        </is>
      </c>
      <c r="B76106" t="inlineStr">
        <is>
          <t>Application Development</t>
        </is>
      </c>
      <c r="C76106" t="inlineStr">
        <is>
          <t>https://www.getapp.com/development-tools-software/application-development/os/web-based</t>
        </is>
      </c>
      <c r="D76106" t="inlineStr">
        <is>
          <t>Launchable</t>
        </is>
      </c>
      <c r="E76106" t="inlineStr">
        <is>
          <t>https://www.getapp.com/development-tools-software/a/launchable/</t>
        </is>
      </c>
      <c r="F76106" t="inlineStr">
        <is>
          <t>Launchable is the development intelligence platform that uses machine learning technology to select the right tests to run for a specific code change during predictive tests.Read more about Launchable</t>
        </is>
      </c>
    </row>
    <row r="76107">
      <c r="A76107" t="inlineStr">
        <is>
          <t>Development Tools</t>
        </is>
      </c>
      <c r="B76107" t="inlineStr">
        <is>
          <t>Application Development</t>
        </is>
      </c>
      <c r="C76107" t="inlineStr">
        <is>
          <t>https://www.getapp.com/development-tools-software/application-development/os/web-based</t>
        </is>
      </c>
      <c r="D76107" t="inlineStr">
        <is>
          <t>DevCycle</t>
        </is>
      </c>
      <c r="E76107" t="inlineStr">
        <is>
          <t>https://www.getapp.com/it-management-software/a/devcycle/</t>
        </is>
      </c>
      <c r="F76107" t="inlineStr">
        <is>
          <t>DevCycle helps modern dev teams release code faster and safer. It is a new vision of feature management that goes beyond risk reduction and enables dev teams to maximize feature impact.Read more about DevCycle</t>
        </is>
      </c>
    </row>
    <row r="76108">
      <c r="A76108" t="inlineStr">
        <is>
          <t>Development Tools</t>
        </is>
      </c>
      <c r="B76108" t="inlineStr">
        <is>
          <t>Application Development</t>
        </is>
      </c>
      <c r="C76108" t="inlineStr">
        <is>
          <t>https://www.getapp.com/development-tools-software/application-development/os/web-based</t>
        </is>
      </c>
      <c r="D76108" t="inlineStr">
        <is>
          <t>Split</t>
        </is>
      </c>
      <c r="E76108" t="inlineStr">
        <is>
          <t>https://www.getapp.com/development-tools-software/a/split/</t>
        </is>
      </c>
      <c r="F76108" t="inlineStr">
        <is>
          <t>Split is an industry-leading feature delivery platform that enables companies to embrace impact-driven development across their engineering teams.Read more about Split</t>
        </is>
      </c>
    </row>
    <row r="76109">
      <c r="A76109" t="inlineStr">
        <is>
          <t>Development Tools</t>
        </is>
      </c>
      <c r="B76109" t="inlineStr">
        <is>
          <t>Application Development</t>
        </is>
      </c>
      <c r="C76109" t="inlineStr">
        <is>
          <t>https://www.getapp.com/development-tools-software/application-development/os/web-based</t>
        </is>
      </c>
      <c r="D76109" t="inlineStr">
        <is>
          <t>Quick Batch File Compiler</t>
        </is>
      </c>
      <c r="E76109" t="inlineStr">
        <is>
          <t>https://www.getapp.com/development-tools-software/a/quick-batch-file-compiler/</t>
        </is>
      </c>
      <c r="F76109" t="inlineStr">
        <is>
          <t>Quick Batch File Compiler enables professionals to compile their batch scripts into complete Windows executable files. The optimizing compiler will not only increase the speed of your code execution but also provide protection against reverse engineering.Read more about Quick Batch File Compiler</t>
        </is>
      </c>
    </row>
    <row r="76110">
      <c r="A76110" t="inlineStr">
        <is>
          <t>Development Tools</t>
        </is>
      </c>
      <c r="B76110" t="inlineStr">
        <is>
          <t>Application Development</t>
        </is>
      </c>
      <c r="C76110" t="inlineStr">
        <is>
          <t>https://www.getapp.com/development-tools-software/application-development/os/web-based</t>
        </is>
      </c>
      <c r="D76110" t="inlineStr">
        <is>
          <t>Dew Studio</t>
        </is>
      </c>
      <c r="E76110" t="inlineStr">
        <is>
          <t>https://www.getapp.com/development-tools-software/a/dew-studio/</t>
        </is>
      </c>
      <c r="F76110" t="inlineStr">
        <is>
          <t>DEW is the best low-code development tool that enables you to build applications with a minimal amount of coding. It eliminates time and cost by more than 50%. It has a Cross-Platform development feature to use in both mobile and web apps and it supports independent databases.Read more about Dew Studio</t>
        </is>
      </c>
    </row>
    <row r="76111">
      <c r="A76111" t="inlineStr">
        <is>
          <t>Development Tools</t>
        </is>
      </c>
      <c r="B76111" t="inlineStr">
        <is>
          <t>Application Development</t>
        </is>
      </c>
      <c r="C76111" t="inlineStr">
        <is>
          <t>https://www.getapp.com/development-tools-software/application-development/os/web-based</t>
        </is>
      </c>
      <c r="D76111" t="inlineStr">
        <is>
          <t>SaaS Boilerplate</t>
        </is>
      </c>
      <c r="E76111" t="inlineStr">
        <is>
          <t>https://www.getapp.com/it-management-software/a/saas-boilerplate/</t>
        </is>
      </c>
      <c r="F76111" t="inlineStr">
        <is>
          <t>Now free and open-source!SaaS Boilerplate for software developers and founders who don't want to spend months writing/waiting for common SaaS features.Read more about SaaS Boilerplate</t>
        </is>
      </c>
    </row>
    <row r="76112">
      <c r="A76112" t="inlineStr">
        <is>
          <t>Development Tools</t>
        </is>
      </c>
      <c r="B76112" t="inlineStr">
        <is>
          <t>Application Development</t>
        </is>
      </c>
      <c r="C76112" t="inlineStr">
        <is>
          <t>https://www.getapp.com/development-tools-software/application-development/os/web-based</t>
        </is>
      </c>
      <c r="D76112" t="inlineStr">
        <is>
          <t>webdev</t>
        </is>
      </c>
      <c r="E76112" t="inlineStr">
        <is>
          <t>https://www.getapp.com/it-management-software/a/webdev/</t>
        </is>
      </c>
      <c r="F76112" t="inlineStr">
        <is>
          <t>The Web Development And Design (WEBDEV) package allows users to develop Internet and Intranet sites and applications (WEB &amp; SaaS) to manage data and processes.Read more about webdev</t>
        </is>
      </c>
    </row>
    <row r="76113">
      <c r="A76113" t="inlineStr">
        <is>
          <t>Development Tools</t>
        </is>
      </c>
      <c r="B76113" t="inlineStr">
        <is>
          <t>Application Development</t>
        </is>
      </c>
      <c r="C76113" t="inlineStr">
        <is>
          <t>https://www.getapp.com/development-tools-software/application-development/os/web-based</t>
        </is>
      </c>
      <c r="D76113" t="inlineStr">
        <is>
          <t>Zerynth IoT Platform</t>
        </is>
      </c>
      <c r="E76113" t="inlineStr">
        <is>
          <t>https://www.getapp.com/development-tools-software/a/zerynth-iot-platform/</t>
        </is>
      </c>
      <c r="F76113" t="inlineStr">
        <is>
          <t>Designed for small to large businesses in agriculture, manufacturing, logistics, and other industries, Zerynth IoT Platform helps streamline IoT operations via device management, data storage, open APIs, machine monitoring, and more. Key features include custom app configuration, data encryption, and data visualization.Read more about Zerynth IoT Platform</t>
        </is>
      </c>
    </row>
    <row r="76114">
      <c r="A76114" t="inlineStr">
        <is>
          <t>Development Tools</t>
        </is>
      </c>
      <c r="B76114" t="inlineStr">
        <is>
          <t>Application Development</t>
        </is>
      </c>
      <c r="C76114" t="inlineStr">
        <is>
          <t>https://www.getapp.com/development-tools-software/application-development/os/web-based</t>
        </is>
      </c>
      <c r="D76114" t="inlineStr">
        <is>
          <t>Quick Batch File Compiler</t>
        </is>
      </c>
      <c r="E76114" t="inlineStr">
        <is>
          <t>https://www.getapp.com/development-tools-software/a/quick-batch-file-compiler/</t>
        </is>
      </c>
      <c r="F76114" t="inlineStr">
        <is>
          <t>Quick Batch File Compiler enables professionals to compile their batch scripts into complete Windows executable files. The optimizing compiler will not only increase the speed of your code execution but also provide protection against reverse engineering.Read more about Quick Batch File Compiler</t>
        </is>
      </c>
    </row>
    <row r="76115">
      <c r="A76115" t="inlineStr">
        <is>
          <t>Development Tools</t>
        </is>
      </c>
      <c r="B76115" t="inlineStr">
        <is>
          <t>Application Development</t>
        </is>
      </c>
      <c r="C76115" t="inlineStr">
        <is>
          <t>https://www.getapp.com/development-tools-software/application-development/os/web-based</t>
        </is>
      </c>
      <c r="D76115" t="inlineStr">
        <is>
          <t>webdev</t>
        </is>
      </c>
      <c r="E76115" t="inlineStr">
        <is>
          <t>https://www.getapp.com/it-management-software/a/webdev/</t>
        </is>
      </c>
      <c r="F76115" t="inlineStr">
        <is>
          <t>The Web Development And Design (WEBDEV) package allows users to develop Internet and Intranet sites and applications (WEB &amp; SaaS) to manage data and processes.Read more about webdev</t>
        </is>
      </c>
    </row>
    <row r="76116">
      <c r="A76116" t="inlineStr">
        <is>
          <t>Development Tools</t>
        </is>
      </c>
      <c r="B76116" t="inlineStr">
        <is>
          <t>Application Development</t>
        </is>
      </c>
      <c r="C76116" t="inlineStr">
        <is>
          <t>https://www.getapp.com/development-tools-software/application-development/os/web-based</t>
        </is>
      </c>
      <c r="D76116" t="inlineStr">
        <is>
          <t>Truecaller Login SDK</t>
        </is>
      </c>
      <c r="E76116" t="inlineStr">
        <is>
          <t>https://www.getapp.com/development-tools-software/a/truecaller-login-sdk/</t>
        </is>
      </c>
      <c r="F76116" t="inlineStr">
        <is>
          <t>Truecaller Login SDK is a developer tool that enables developers to offer their users a secure and convenient login experience. The SDK integrates with Truecaller's database of over 250 million verified users.Read more about Truecaller Login SDK</t>
        </is>
      </c>
    </row>
    <row r="76117">
      <c r="A76117" t="inlineStr">
        <is>
          <t>Development Tools</t>
        </is>
      </c>
      <c r="B76117" t="inlineStr">
        <is>
          <t>Application Development</t>
        </is>
      </c>
      <c r="C76117" t="inlineStr">
        <is>
          <t>https://www.getapp.com/development-tools-software/application-development/os/web-based</t>
        </is>
      </c>
      <c r="D76117" t="inlineStr">
        <is>
          <t>Launchable</t>
        </is>
      </c>
      <c r="E76117" t="inlineStr">
        <is>
          <t>https://www.getapp.com/development-tools-software/a/launchable/</t>
        </is>
      </c>
      <c r="F76117" t="inlineStr">
        <is>
          <t>Launchable is the development intelligence platform that uses machine learning technology to select the right tests to run for a specific code change during predictive tests.Read more about Launchable</t>
        </is>
      </c>
    </row>
    <row r="76118">
      <c r="A76118" t="inlineStr">
        <is>
          <t>Development Tools</t>
        </is>
      </c>
      <c r="B76118" t="inlineStr">
        <is>
          <t>Application Development</t>
        </is>
      </c>
      <c r="C76118" t="inlineStr">
        <is>
          <t>https://www.getapp.com/development-tools-software/application-development/os/web-based</t>
        </is>
      </c>
      <c r="D76118" t="inlineStr">
        <is>
          <t>utalic</t>
        </is>
      </c>
      <c r="E76118" t="inlineStr">
        <is>
          <t>https://www.getapp.com/development-tools-software/a/utalic/</t>
        </is>
      </c>
      <c r="F76118" t="inlineStr">
        <is>
          <t>Low-Code / No-Code platform for creating custom apps with a visual designer, a visual workflow editor, and a premium JavaScript editor.Read more about utalic</t>
        </is>
      </c>
    </row>
    <row r="76119">
      <c r="A76119" t="inlineStr">
        <is>
          <t>Development Tools</t>
        </is>
      </c>
      <c r="B76119" t="inlineStr">
        <is>
          <t>Application Development</t>
        </is>
      </c>
      <c r="C76119" t="inlineStr">
        <is>
          <t>https://www.getapp.com/development-tools-software/application-development/os/web-based</t>
        </is>
      </c>
      <c r="D76119" t="inlineStr">
        <is>
          <t>Cloud-Inject</t>
        </is>
      </c>
      <c r="E76119" t="inlineStr">
        <is>
          <t>https://www.getapp.com/all-software/a/cloud-inject/</t>
        </is>
      </c>
      <c r="F76119" t="inlineStr">
        <is>
          <t>Cloud-Inject is an observability software that provides architecture-driven insights to control, understand, maintain, and scale Kotlin applications. The platform provides unique insights by crossing architecture logs and Android logs to understand and maintain Kotlin apps and ensure scalability and development security.Read more about Cloud-Inject</t>
        </is>
      </c>
    </row>
    <row r="76120">
      <c r="A76120" t="inlineStr">
        <is>
          <t>Development Tools</t>
        </is>
      </c>
      <c r="B76120" t="inlineStr">
        <is>
          <t>Application Development</t>
        </is>
      </c>
      <c r="C76120" t="inlineStr">
        <is>
          <t>https://www.getapp.com/development-tools-software/application-development/os/web-based</t>
        </is>
      </c>
      <c r="D76120" t="inlineStr">
        <is>
          <t>Sailorcloud</t>
        </is>
      </c>
      <c r="E76120" t="inlineStr">
        <is>
          <t>https://www.getapp.com/it-management-software/a/sailorcloud/</t>
        </is>
      </c>
      <c r="F76120" t="inlineStr">
        <is>
          <t>Sailor Cloud pioneers the future of hybrid cloud management with its cutting-edge AI-driven orchestration platform. Seamlessly integrating public clouds and on-premises environments, it delivers unparalleled simplicity in infrastructure management.Read more about Sailorcloud</t>
        </is>
      </c>
    </row>
    <row r="76121">
      <c r="A76121" t="inlineStr">
        <is>
          <t>Development Tools</t>
        </is>
      </c>
      <c r="B76121" t="inlineStr">
        <is>
          <t>Application Development</t>
        </is>
      </c>
      <c r="C76121" t="inlineStr">
        <is>
          <t>https://www.getapp.com/development-tools-software/application-development/os/web-based</t>
        </is>
      </c>
      <c r="D76121" t="inlineStr">
        <is>
          <t>Genesis</t>
        </is>
      </c>
      <c r="E76121" t="inlineStr">
        <is>
          <t>https://www.getapp.com/development-tools-software/a/genesis-1/</t>
        </is>
      </c>
      <c r="F76121" t="inlineStr">
        <is>
          <t>Genesis Low-Code Platform is a full-stack application development platform that is purpose-built for financial markets. It features a low-code framework with tools, components, and integrations needed to build high-performance applications with great user experiences.Read more about Genesis</t>
        </is>
      </c>
    </row>
    <row r="76122">
      <c r="A76122" t="inlineStr">
        <is>
          <t>Development Tools</t>
        </is>
      </c>
      <c r="B76122" t="inlineStr">
        <is>
          <t>Application Development</t>
        </is>
      </c>
      <c r="C76122" t="inlineStr">
        <is>
          <t>https://www.getapp.com/development-tools-software/application-development/os/web-based</t>
        </is>
      </c>
      <c r="D76122" t="inlineStr">
        <is>
          <t>m-Power</t>
        </is>
      </c>
      <c r="E76122" t="inlineStr">
        <is>
          <t>https://www.getapp.com/development-tools-software/a/m-power/</t>
        </is>
      </c>
      <c r="F76122" t="inlineStr">
        <is>
          <t>m-Power is a cloud-based and on-premise application development platform that helps businesses streamline low-code development on a centralized interface. The platform allows developers to create web applications such as portals, CRM systems, database front-ends, reports, and more. It provides a code-optional build process that allows developers to customize applications without coding.Read more about m-Power</t>
        </is>
      </c>
    </row>
    <row r="76123">
      <c r="A76123" t="inlineStr">
        <is>
          <t>Development Tools</t>
        </is>
      </c>
      <c r="B76123" t="inlineStr">
        <is>
          <t>Application Development</t>
        </is>
      </c>
      <c r="C76123" t="inlineStr">
        <is>
          <t>https://www.getapp.com/development-tools-software/application-development/os/web-based</t>
        </is>
      </c>
      <c r="D76123" t="inlineStr">
        <is>
          <t>Upbound</t>
        </is>
      </c>
      <c r="E76123" t="inlineStr">
        <is>
          <t>https://www.getapp.com/it-management-software/a/upbound/</t>
        </is>
      </c>
      <c r="F76123" t="inlineStr">
        <is>
          <t>Upbound is a cloud-based solution that empowers businesses to create internal developer platforms for automating and managing their infrastructure. With Upbound, companies can manage various infrastructure tools and vendors.Read more about Upbound</t>
        </is>
      </c>
    </row>
    <row r="76124">
      <c r="A76124" t="inlineStr">
        <is>
          <t>Development Tools</t>
        </is>
      </c>
      <c r="B76124" t="inlineStr">
        <is>
          <t>Application Development</t>
        </is>
      </c>
      <c r="C76124" t="inlineStr">
        <is>
          <t>https://www.getapp.com/development-tools-software/application-development/os/web-based</t>
        </is>
      </c>
      <c r="D76124" t="inlineStr">
        <is>
          <t>LCNC Platform</t>
        </is>
      </c>
      <c r="E76124" t="inlineStr">
        <is>
          <t>https://www.getapp.com/development-tools-software/a/amplelogic-calibration-schedules-management/</t>
        </is>
      </c>
      <c r="F76124" t="inlineStr">
        <is>
          <t>AmpleLogic Calibration Schedules Management is designed for businesses aiming to manage calibration programs and resources. The application development software helps users manage the calibration process and ensure adherence to regulatory standards governing maintenance schedules for instruments.Read more about LCNC Platform</t>
        </is>
      </c>
    </row>
    <row r="76125">
      <c r="A76125" t="inlineStr">
        <is>
          <t>Development Tools</t>
        </is>
      </c>
      <c r="B76125" t="inlineStr">
        <is>
          <t>Application Development</t>
        </is>
      </c>
      <c r="C76125" t="inlineStr">
        <is>
          <t>https://www.getapp.com/development-tools-software/application-development/os/web-based</t>
        </is>
      </c>
      <c r="D76125" t="inlineStr">
        <is>
          <t>Qyrus</t>
        </is>
      </c>
      <c r="E76125" t="inlineStr">
        <is>
          <t>https://www.getapp.com/development-tools-software/a/qyrus/</t>
        </is>
      </c>
      <c r="F76125" t="inlineStr">
        <is>
          <t>Qyrus is an intelligent automation platform for Web, Mobile, API and Omnichannel testing.Read more about Qyrus</t>
        </is>
      </c>
    </row>
    <row r="76126">
      <c r="A76126" t="inlineStr">
        <is>
          <t>Development Tools</t>
        </is>
      </c>
      <c r="B76126" t="inlineStr">
        <is>
          <t>Application Development</t>
        </is>
      </c>
      <c r="C76126" t="inlineStr">
        <is>
          <t>https://www.getapp.com/development-tools-software/application-development/os/web-based</t>
        </is>
      </c>
      <c r="D76126" t="inlineStr">
        <is>
          <t>Brixxs</t>
        </is>
      </c>
      <c r="E76126" t="inlineStr">
        <is>
          <t>https://www.getapp.com/development-tools-software/a/brixxs/</t>
        </is>
      </c>
      <c r="F76126" t="inlineStr">
        <is>
          <t>Brixxs is a platform that offers help with the digital transformation of organizations and companies. This online platform provides access to a low-code facility for creating applications. Users can also have made-to-order applications or buy ready-made apps and adapt them on the platform.Read more about Brixxs</t>
        </is>
      </c>
    </row>
    <row r="76127">
      <c r="A76127" t="inlineStr">
        <is>
          <t>Development Tools</t>
        </is>
      </c>
      <c r="B76127" t="inlineStr">
        <is>
          <t>Application Development</t>
        </is>
      </c>
      <c r="C76127" t="inlineStr">
        <is>
          <t>https://www.getapp.com/development-tools-software/application-development/os/web-based</t>
        </is>
      </c>
      <c r="D76127" t="inlineStr">
        <is>
          <t>Descope</t>
        </is>
      </c>
      <c r="E76127" t="inlineStr">
        <is>
          <t>https://www.getapp.com/all-software/a/descope/</t>
        </is>
      </c>
      <c r="F76127" t="inlineStr">
        <is>
          <t>Descope is a cloud-based authentication software that helps application developers easily add authentication, authorization, and identity management to their apps using no-code workflows.Read more about Descope</t>
        </is>
      </c>
    </row>
    <row r="76128">
      <c r="A76128" t="inlineStr">
        <is>
          <t>Development Tools</t>
        </is>
      </c>
      <c r="B76128" t="inlineStr">
        <is>
          <t>Application Development</t>
        </is>
      </c>
      <c r="C76128" t="inlineStr">
        <is>
          <t>https://www.getapp.com/development-tools-software/application-development/os/web-based</t>
        </is>
      </c>
      <c r="D76128" t="inlineStr">
        <is>
          <t>Moderne</t>
        </is>
      </c>
      <c r="E76128" t="inlineStr">
        <is>
          <t>https://www.getapp.com/it-management-software/a/moderne/</t>
        </is>
      </c>
      <c r="F76128" t="inlineStr">
        <is>
          <t>Moderne is an automated code refactoring and analysis platform for securing, migrating, maintaining, and modernizing software at mass scale. We make it easy for developers to collaborate and make big changes in their codebase fast, freeing time for innovation.Read more about Moderne</t>
        </is>
      </c>
    </row>
    <row r="76129">
      <c r="A76129" t="inlineStr">
        <is>
          <t>Development Tools</t>
        </is>
      </c>
      <c r="B76129" t="inlineStr">
        <is>
          <t>Application Development</t>
        </is>
      </c>
      <c r="C76129" t="inlineStr">
        <is>
          <t>https://www.getapp.com/development-tools-software/application-development/os/web-based</t>
        </is>
      </c>
      <c r="D76129" t="inlineStr">
        <is>
          <t>Compass</t>
        </is>
      </c>
      <c r="E76129" t="inlineStr">
        <is>
          <t>https://www.getapp.com/it-management-software/a/compass-5/</t>
        </is>
      </c>
      <c r="F76129" t="inlineStr">
        <is>
          <t>Compass is the developer experience platform for all teams that build software. Track all of your software components like services, libraries, and APIs in a unified catalog. Connect critical data sources, automate the creation of new components, and optimize service health - all within Compass.Read more about Compass</t>
        </is>
      </c>
    </row>
    <row r="76130">
      <c r="A76130" t="inlineStr">
        <is>
          <t>Development Tools</t>
        </is>
      </c>
      <c r="B76130" t="inlineStr">
        <is>
          <t>Application Development</t>
        </is>
      </c>
      <c r="C76130" t="inlineStr">
        <is>
          <t>https://www.getapp.com/development-tools-software/application-development/os/web-based</t>
        </is>
      </c>
      <c r="D76130" t="inlineStr">
        <is>
          <t>Lianja App Builder</t>
        </is>
      </c>
      <c r="E76130" t="inlineStr">
        <is>
          <t>https://www.getapp.com/development-tools-software/a/lianja-app-builder/</t>
        </is>
      </c>
      <c r="F76130" t="inlineStr">
        <is>
          <t>Lianja App Builder is a high-productivity, no-code builder for professional-quality business apps. It simplifies creating apps for Desktop, Cloud, and Mobile on Windows, Linux, and macOS using NoCode, Visual FoxPro, Python, PHP, or HTML5 JavaScript. This tool provides a modern UI in your preferred scripting language.Read more about Lianja App Builder</t>
        </is>
      </c>
    </row>
    <row r="76131">
      <c r="A76131" t="inlineStr">
        <is>
          <t>Development Tools</t>
        </is>
      </c>
      <c r="B76131" t="inlineStr">
        <is>
          <t>Application Development</t>
        </is>
      </c>
      <c r="C76131" t="inlineStr">
        <is>
          <t>https://www.getapp.com/development-tools-software/application-development/os/web-based</t>
        </is>
      </c>
      <c r="D76131" t="inlineStr">
        <is>
          <t>Adevi</t>
        </is>
      </c>
      <c r="E76131" t="inlineStr">
        <is>
          <t>https://www.getapp.com/development-tools-software/a/adevi/</t>
        </is>
      </c>
      <c r="F76131" t="inlineStr">
        <is>
          <t>No-code and Low-Code environment that enables efficient collaboration between app developers and other teammates to create custom apps.Read more about Adevi</t>
        </is>
      </c>
    </row>
    <row r="76132">
      <c r="A76132" t="inlineStr">
        <is>
          <t>Development Tools</t>
        </is>
      </c>
      <c r="B76132" t="inlineStr">
        <is>
          <t>Application Development</t>
        </is>
      </c>
      <c r="C76132" t="inlineStr">
        <is>
          <t>https://www.getapp.com/development-tools-software/application-development/os/web-based</t>
        </is>
      </c>
      <c r="D76132" t="inlineStr">
        <is>
          <t>JobRunr</t>
        </is>
      </c>
      <c r="E76132" t="inlineStr">
        <is>
          <t>https://www.getapp.com/development-tools-software/a/jobrunr/</t>
        </is>
      </c>
      <c r="F76132" t="inlineStr">
        <is>
          <t>The ultimate Java library for background job processing - distributed, scalable, and backed by persistent storage.Read more about JobRunr</t>
        </is>
      </c>
    </row>
    <row r="76133">
      <c r="A76133" t="inlineStr">
        <is>
          <t>Development Tools</t>
        </is>
      </c>
      <c r="B76133" t="inlineStr">
        <is>
          <t>Application Development</t>
        </is>
      </c>
      <c r="C76133" t="inlineStr">
        <is>
          <t>https://www.getapp.com/development-tools-software/application-development/os/web-based</t>
        </is>
      </c>
      <c r="D76133" t="inlineStr">
        <is>
          <t>Bryj</t>
        </is>
      </c>
      <c r="E76133" t="inlineStr">
        <is>
          <t>https://www.getapp.com/development-tools-software/a/bryj/</t>
        </is>
      </c>
      <c r="F76133" t="inlineStr">
        <is>
          <t>The Bryj platform powers mobile apps with a single source, full-lifecycle solution that links enterprise systems seamlessly, offers sophisticated analytics and Al, smart UX marketing tools, app studio configurator, and a world-class user experience.Read more about Bryj</t>
        </is>
      </c>
    </row>
    <row r="76134">
      <c r="A76134" t="inlineStr">
        <is>
          <t>Development Tools</t>
        </is>
      </c>
      <c r="B76134" t="inlineStr">
        <is>
          <t>Application Development</t>
        </is>
      </c>
      <c r="C76134" t="inlineStr">
        <is>
          <t>https://www.getapp.com/development-tools-software/application-development/os/web-based</t>
        </is>
      </c>
      <c r="D76134" t="inlineStr">
        <is>
          <t>SmartClient</t>
        </is>
      </c>
      <c r="E76134" t="inlineStr">
        <is>
          <t>https://www.getapp.com/development-tools-software/a/smartclient/</t>
        </is>
      </c>
      <c r="F76134" t="inlineStr">
        <is>
          <t>SmartClient by Isomorphic Software is a robust framework for building advanced web applications. It offers cross-platform compatibility, integrates with popular frameworks, leverages HTML5 technology, and prioritizes security.Read more about SmartClient</t>
        </is>
      </c>
    </row>
    <row r="76135">
      <c r="A76135" t="inlineStr">
        <is>
          <t>Development Tools</t>
        </is>
      </c>
      <c r="B76135" t="inlineStr">
        <is>
          <t>Application Development</t>
        </is>
      </c>
      <c r="C76135" t="inlineStr">
        <is>
          <t>https://www.getapp.com/development-tools-software/application-development/os/web-based</t>
        </is>
      </c>
      <c r="D76135" t="inlineStr">
        <is>
          <t>Junica</t>
        </is>
      </c>
      <c r="E76135" t="inlineStr">
        <is>
          <t>https://www.getapp.com/website-ecommerce-software/a/junica/</t>
        </is>
      </c>
      <c r="F76135" t="inlineStr">
        <is>
          <t>Junica is a low-code platform for businesses of all sizes that helps users build custom IT solutions. It is designed to cater to all users, such as business analysts, IT leaders, and professionals from diverse backgrounds.Read more about Junica</t>
        </is>
      </c>
    </row>
    <row r="76136">
      <c r="A76136" t="inlineStr">
        <is>
          <t>Development Tools</t>
        </is>
      </c>
      <c r="B76136" t="inlineStr">
        <is>
          <t>Application Development</t>
        </is>
      </c>
      <c r="C76136" t="inlineStr">
        <is>
          <t>https://www.getapp.com/development-tools-software/application-development/os/web-based</t>
        </is>
      </c>
      <c r="D76136" t="inlineStr">
        <is>
          <t>VIKTOR</t>
        </is>
      </c>
      <c r="E76136" t="inlineStr">
        <is>
          <t>https://www.getapp.com/development-tools-software/a/viktor/</t>
        </is>
      </c>
      <c r="F76136" t="inlineStr">
        <is>
          <t>VIKTOR empowers engineers and domain experts to create powerful, collaborative, and user-friendly applications using Python. By streamlining and enhancing work processes, professionals are enabled to harness the full potential of Python in Engineering and drive digital transformation in the industryRead more about VIKTOR</t>
        </is>
      </c>
    </row>
    <row r="76137">
      <c r="A76137" t="inlineStr">
        <is>
          <t>Development Tools</t>
        </is>
      </c>
      <c r="B76137" t="inlineStr">
        <is>
          <t>Application Development</t>
        </is>
      </c>
      <c r="C76137" t="inlineStr">
        <is>
          <t>https://www.getapp.com/development-tools-software/application-development/os/web-based</t>
        </is>
      </c>
      <c r="D76137" t="inlineStr">
        <is>
          <t>Contineo</t>
        </is>
      </c>
      <c r="E76137" t="inlineStr">
        <is>
          <t>https://www.getapp.com/it-management-software/a/contineo/</t>
        </is>
      </c>
      <c r="F76137" t="inlineStr">
        <is>
          <t>Contineo is a Low-code, No-code Platform for building &amp; provisioning modern solutions equipped with IoT, Bigdata, and AI, and it is designed for expediting Enterprise DX, SaaS, and Startup ideas. The platform has proven implementations in Smart Factory, Smart Cities &amp; Telematics across the globe.Read more about Contineo</t>
        </is>
      </c>
    </row>
    <row r="76138">
      <c r="A76138" t="inlineStr">
        <is>
          <t>Development Tools</t>
        </is>
      </c>
      <c r="B76138" t="inlineStr">
        <is>
          <t>Application Development</t>
        </is>
      </c>
      <c r="C76138" t="inlineStr">
        <is>
          <t>https://www.getapp.com/development-tools-software/application-development/os/web-based</t>
        </is>
      </c>
      <c r="D76138" t="inlineStr">
        <is>
          <t>Lianja App Builder</t>
        </is>
      </c>
      <c r="E76138" t="inlineStr">
        <is>
          <t>https://www.getapp.com/development-tools-software/a/lianja-app-builder/</t>
        </is>
      </c>
      <c r="F76138" t="inlineStr">
        <is>
          <t>Lianja App Builder is a high-productivity, no-code builder for professional-quality business apps. It simplifies creating apps for Desktop, Cloud, and Mobile on Windows, Linux, and macOS using NoCode, Visual FoxPro, Python, PHP, or HTML5 JavaScript. This tool provides a modern UI in your preferred scripting language.Read more about Lianja App Builder</t>
        </is>
      </c>
    </row>
    <row r="76139">
      <c r="A76139" t="inlineStr">
        <is>
          <t>Development Tools</t>
        </is>
      </c>
      <c r="B76139" t="inlineStr">
        <is>
          <t>Application Development</t>
        </is>
      </c>
      <c r="C76139" t="inlineStr">
        <is>
          <t>https://www.getapp.com/development-tools-software/application-development/os/web-based</t>
        </is>
      </c>
      <c r="D76139" t="inlineStr">
        <is>
          <t>Inkit</t>
        </is>
      </c>
      <c r="E76139" t="inlineStr">
        <is>
          <t>https://www.getapp.com/development-tools-software/a/inkit/</t>
        </is>
      </c>
      <c r="F76139" t="inlineStr">
        <is>
          <t>Inkit is a secure document generation software that automates information sharing. Powered by features that enable privacy, Inkit offers automated document creation, end-to-end encryption to protect private information, precise document tracking and audit logging, integration with preferred apps, custom or pre-made Office 365 templates, and low-code no-code setup and integration.Read more about Inkit</t>
        </is>
      </c>
    </row>
    <row r="76140">
      <c r="A76140" t="inlineStr">
        <is>
          <t>Development Tools</t>
        </is>
      </c>
      <c r="B76140" t="inlineStr">
        <is>
          <t>Application Development</t>
        </is>
      </c>
      <c r="C76140" t="inlineStr">
        <is>
          <t>https://www.getapp.com/development-tools-software/application-development/os/web-based</t>
        </is>
      </c>
      <c r="D76140" t="inlineStr">
        <is>
          <t>Kobee</t>
        </is>
      </c>
      <c r="E76140" t="inlineStr">
        <is>
          <t>https://www.getapp.com/it-management-software/a/kobee/</t>
        </is>
      </c>
      <c r="F76140" t="inlineStr">
        <is>
          <t>A dedicated DevOps (CI/CD) and Toolchain Orchestration solution for enterprises who require highly customizable, transparent, and standardized development and release processes.The proven solution for IBM z/OS mainframe modernization, a drop-in replacement for legacy SCM tools.Read more about Kobee</t>
        </is>
      </c>
    </row>
    <row r="76141">
      <c r="A76141" t="inlineStr">
        <is>
          <t>Development Tools</t>
        </is>
      </c>
      <c r="B76141" t="inlineStr">
        <is>
          <t>Application Development</t>
        </is>
      </c>
      <c r="C76141" t="inlineStr">
        <is>
          <t>https://www.getapp.com/development-tools-software/application-development/os/web-based</t>
        </is>
      </c>
      <c r="D76141" t="inlineStr">
        <is>
          <t>Junica</t>
        </is>
      </c>
      <c r="E76141" t="inlineStr">
        <is>
          <t>https://www.getapp.com/website-ecommerce-software/a/junica/</t>
        </is>
      </c>
      <c r="F76141" t="inlineStr">
        <is>
          <t>Junica is a low-code platform for businesses of all sizes that helps users build custom IT solutions. It is designed to cater to all users, such as business analysts, IT leaders, and professionals from diverse backgrounds.Read more about Junica</t>
        </is>
      </c>
    </row>
    <row r="76142">
      <c r="A76142" t="inlineStr">
        <is>
          <t>Development Tools</t>
        </is>
      </c>
      <c r="B76142" t="inlineStr">
        <is>
          <t>Application Development</t>
        </is>
      </c>
      <c r="C76142" t="inlineStr">
        <is>
          <t>https://www.getapp.com/development-tools-software/application-development/os/web-based</t>
        </is>
      </c>
      <c r="D76142" t="inlineStr">
        <is>
          <t>Brixxs</t>
        </is>
      </c>
      <c r="E76142" t="inlineStr">
        <is>
          <t>https://www.getapp.com/development-tools-software/a/brixxs/</t>
        </is>
      </c>
      <c r="F76142" t="inlineStr">
        <is>
          <t>Brixxs is a platform that offers help with the digital transformation of organizations and companies. This online platform provides access to a low-code facility for creating applications. Users can also have made-to-order applications or buy ready-made apps and adapt them on the platform.Read more about Brixxs</t>
        </is>
      </c>
    </row>
    <row r="76143">
      <c r="A76143" t="inlineStr">
        <is>
          <t>Development Tools</t>
        </is>
      </c>
      <c r="B76143" t="inlineStr">
        <is>
          <t>Application Development</t>
        </is>
      </c>
      <c r="C76143" t="inlineStr">
        <is>
          <t>https://www.getapp.com/development-tools-software/application-development/os/web-based</t>
        </is>
      </c>
      <c r="D76143" t="inlineStr">
        <is>
          <t>NextSaas</t>
        </is>
      </c>
      <c r="E76143" t="inlineStr">
        <is>
          <t>https://www.getapp.com/development-tools-software/a/nextsaas/</t>
        </is>
      </c>
      <c r="F76143" t="inlineStr">
        <is>
          <t>NextSaas is the a Next.js boilerplate for building SaaS applications. It comes with a range of built-in features, including functional dashboards, an affiliate program system, and integrations with popular tools like Stripe, Prisma, and Resend. Developers can leverage this comprehensive solution to accelerate the launch process and focus on building their core product.Read more about NextSaas</t>
        </is>
      </c>
    </row>
    <row r="76144">
      <c r="A76144" t="inlineStr">
        <is>
          <t>Development Tools</t>
        </is>
      </c>
      <c r="B76144" t="inlineStr">
        <is>
          <t>Application Development</t>
        </is>
      </c>
      <c r="C76144" t="inlineStr">
        <is>
          <t>https://www.getapp.com/development-tools-software/application-development/os/web-based</t>
        </is>
      </c>
      <c r="D76144" t="inlineStr">
        <is>
          <t>SVAR</t>
        </is>
      </c>
      <c r="E76144" t="inlineStr">
        <is>
          <t>https://www.getapp.com/development-tools-software/a/svar/</t>
        </is>
      </c>
      <c r="F76144" t="inlineStr">
        <is>
          <t>SVAR Components is a comprehensive library of user interface components and widgets designed to streamline web application development using React, Svelte, and Vue frameworks. By using these ready-made UI tools, web developers can dramatically cut development time and costs while maintaining high-quality standards for their projects.Read more about SVAR</t>
        </is>
      </c>
    </row>
    <row r="76145">
      <c r="A76145" t="inlineStr">
        <is>
          <t>Development Tools</t>
        </is>
      </c>
      <c r="B76145" t="inlineStr">
        <is>
          <t>Application Development</t>
        </is>
      </c>
      <c r="C76145" t="inlineStr">
        <is>
          <t>https://www.getapp.com/development-tools-software/application-development/os/web-based</t>
        </is>
      </c>
      <c r="D76145" t="inlineStr">
        <is>
          <t>Akka</t>
        </is>
      </c>
      <c r="E76145" t="inlineStr">
        <is>
          <t>https://www.getapp.com/development-tools-software/a/akka/</t>
        </is>
      </c>
      <c r="F76145" t="inlineStr">
        <is>
          <t>Akka is an application development platform that allows developers to create responsive applications that can automatically adapt to change. Akka's development and automated operations allow users to build distributed systems, with the ability to distribute data and logic together across multiple regions for high availability.Read more about Akka</t>
        </is>
      </c>
    </row>
    <row r="76146">
      <c r="A76146" t="inlineStr">
        <is>
          <t>Development Tools</t>
        </is>
      </c>
      <c r="B76146" t="inlineStr">
        <is>
          <t>Application Development</t>
        </is>
      </c>
      <c r="C76146" t="inlineStr">
        <is>
          <t>https://www.getapp.com/development-tools-software/application-development/os/web-based</t>
        </is>
      </c>
      <c r="D76146" t="inlineStr">
        <is>
          <t>Sailorcloud</t>
        </is>
      </c>
      <c r="E76146" t="inlineStr">
        <is>
          <t>https://www.getapp.com/it-management-software/a/sailorcloud/</t>
        </is>
      </c>
      <c r="F76146" t="inlineStr">
        <is>
          <t>Sailor Cloud pioneers the future of hybrid cloud management with its cutting-edge AI-driven orchestration platform. Seamlessly integrating public clouds and on-premises environments, it delivers unparalleled simplicity in infrastructure management.Read more about Sailorcloud</t>
        </is>
      </c>
    </row>
    <row r="76147">
      <c r="A76147" t="inlineStr">
        <is>
          <t>Development Tools</t>
        </is>
      </c>
      <c r="B76147" t="inlineStr">
        <is>
          <t>Application Development</t>
        </is>
      </c>
      <c r="C76147" t="inlineStr">
        <is>
          <t>https://www.getapp.com/development-tools-software/application-development/os/web-based</t>
        </is>
      </c>
      <c r="D76147" t="inlineStr">
        <is>
          <t>Genezio</t>
        </is>
      </c>
      <c r="E76147" t="inlineStr">
        <is>
          <t>https://www.getapp.com/development-tools-software/a/genezio/</t>
        </is>
      </c>
      <c r="F76147" t="inlineStr">
        <is>
          <t>Genezio is designed for enterprise-level organizations that view customer interaction as a critical business function and are committed to maximizing the ROI of their AI and chatbot investments.Read more about Genezio</t>
        </is>
      </c>
    </row>
    <row r="76148">
      <c r="A76148" t="inlineStr">
        <is>
          <t>Development Tools</t>
        </is>
      </c>
      <c r="B76148" t="inlineStr">
        <is>
          <t>Application Development</t>
        </is>
      </c>
      <c r="C76148" t="inlineStr">
        <is>
          <t>https://www.getapp.com/development-tools-software/application-development/os/web-based</t>
        </is>
      </c>
      <c r="D76148" t="inlineStr">
        <is>
          <t>NXT1 LaunchIT</t>
        </is>
      </c>
      <c r="E76148" t="inlineStr">
        <is>
          <t>https://www.getapp.com/it-management-software/a/nxt1-launchit/</t>
        </is>
      </c>
      <c r="F76148" t="inlineStr">
        <is>
          <t>Get the fastest time to revenue available and government-level security with NXT1 LaunchIT, the world’s first 100% serverless, SaaS deployment and management platform. Go from code to published SaaS in 15 minutes.Read more about NXT1 LaunchIT</t>
        </is>
      </c>
    </row>
    <row r="76149">
      <c r="A76149" t="inlineStr">
        <is>
          <t>Development Tools</t>
        </is>
      </c>
      <c r="B76149" t="inlineStr">
        <is>
          <t>Application Development</t>
        </is>
      </c>
      <c r="C76149" t="inlineStr">
        <is>
          <t>https://www.getapp.com/development-tools-software/application-development/os/web-based</t>
        </is>
      </c>
      <c r="D76149" t="inlineStr">
        <is>
          <t>Nimbal Tree</t>
        </is>
      </c>
      <c r="E76149" t="inlineStr">
        <is>
          <t>https://www.getapp.com/development-tools-software/a/nimbal-tree/</t>
        </is>
      </c>
      <c r="F76149" t="inlineStr">
        <is>
          <t>Generative AI powered Nimbal Tree offers visibility over test coverage and results, including video play back and live views. This tool allows you to schedule and trigger Automated and manual test cycles, and collaboratively write test automation on an Integrated Development Environment (IDE)Read more about Nimbal Tree</t>
        </is>
      </c>
    </row>
    <row r="76150">
      <c r="A76150" t="inlineStr">
        <is>
          <t>Development Tools</t>
        </is>
      </c>
      <c r="B76150" t="inlineStr">
        <is>
          <t>Application Development</t>
        </is>
      </c>
      <c r="C76150" t="inlineStr">
        <is>
          <t>https://www.getapp.com/development-tools-software/application-development/os/web-based</t>
        </is>
      </c>
      <c r="D76150" t="inlineStr">
        <is>
          <t>Cycle</t>
        </is>
      </c>
      <c r="E76150" t="inlineStr">
        <is>
          <t>https://www.getapp.com/development-tools-software/a/cycle/</t>
        </is>
      </c>
      <c r="F76150" t="inlineStr">
        <is>
          <t>Cycle is a cloud management platform that helps businesses streamline both container orchestration and infrastructure management. The solution empowers development and DevOps teams with the tools and foundations needed to standardize and scale even the most complex of platforms. Cycle enables teams to deploy and manage applications without compromising on ownership for the sake of simplicity.Read more about Cycle</t>
        </is>
      </c>
    </row>
    <row r="76151">
      <c r="A76151" t="inlineStr">
        <is>
          <t>Development Tools</t>
        </is>
      </c>
      <c r="B76151" t="inlineStr">
        <is>
          <t>Application Development</t>
        </is>
      </c>
      <c r="C76151" t="inlineStr">
        <is>
          <t>https://www.getapp.com/development-tools-software/application-development/os/web-based</t>
        </is>
      </c>
      <c r="D76151" t="inlineStr">
        <is>
          <t>ActiveState Platform</t>
        </is>
      </c>
      <c r="E76151" t="inlineStr">
        <is>
          <t>https://www.getapp.com/development-tools-software/a/activestate-platform/</t>
        </is>
      </c>
      <c r="F76151" t="inlineStr">
        <is>
          <t>Find, prioritize, and remediate vulnerabilities across all environments and teams with ActiveState's DevSecOps-friendly platform.Read more about ActiveState Platform</t>
        </is>
      </c>
    </row>
    <row r="76152">
      <c r="A76152" t="inlineStr">
        <is>
          <t>Development Tools</t>
        </is>
      </c>
      <c r="B76152" t="inlineStr">
        <is>
          <t>Application Development</t>
        </is>
      </c>
      <c r="C76152" t="inlineStr">
        <is>
          <t>https://www.getapp.com/development-tools-software/application-development/os/web-based</t>
        </is>
      </c>
      <c r="D76152" t="inlineStr">
        <is>
          <t>Xamun</t>
        </is>
      </c>
      <c r="E76152" t="inlineStr">
        <is>
          <t>https://www.getapp.com/development-tools-software/a/xamun/</t>
        </is>
      </c>
      <c r="F76152" t="inlineStr">
        <is>
          <t>Xamun streamlines software development with AI tools for design, build, and deployment, offering user-centric, scalable solutions.Read more about Xamun</t>
        </is>
      </c>
    </row>
    <row r="76153">
      <c r="A76153" t="inlineStr">
        <is>
          <t>Development Tools</t>
        </is>
      </c>
      <c r="B76153" t="inlineStr">
        <is>
          <t>Application Development</t>
        </is>
      </c>
      <c r="C76153" t="inlineStr">
        <is>
          <t>https://www.getapp.com/development-tools-software/application-development/os/web-based</t>
        </is>
      </c>
      <c r="D76153" t="inlineStr">
        <is>
          <t>SOTI Snap</t>
        </is>
      </c>
      <c r="E76153" t="inlineStr">
        <is>
          <t>https://www.getapp.com/development-tools-software/a/soti-snap/</t>
        </is>
      </c>
      <c r="F76153" t="inlineStr">
        <is>
          <t>SOTI Snap is a cross-platform rapid app development solution that helps organizations digitize paper-based processes using mobile device features like cameras and barcode scanning. It offers drag-and-drop tools for creating digital forms and automated workflows to streamline approvals and reduce bottlenecks. SOTI Snap supports offline use, integrates with existing systems, and provides AI-powered document digitization in multiple languages.Read more about SOTI Snap</t>
        </is>
      </c>
    </row>
    <row r="76154">
      <c r="A76154" t="inlineStr">
        <is>
          <t>Development Tools</t>
        </is>
      </c>
      <c r="B76154" t="inlineStr">
        <is>
          <t>Application Development</t>
        </is>
      </c>
      <c r="C76154" t="inlineStr">
        <is>
          <t>https://www.getapp.com/development-tools-software/application-development/os/web-based</t>
        </is>
      </c>
      <c r="D76154" t="inlineStr">
        <is>
          <t>RUAL</t>
        </is>
      </c>
      <c r="E76154" t="inlineStr">
        <is>
          <t>https://www.getapp.com/development-tools-software/a/rual/</t>
        </is>
      </c>
      <c r="F76154" t="inlineStr">
        <is>
          <t>RUAL is a comprehensive application development platform that accelerates digital transformation through its unified approach to data, artificial intelligence, and workflow management. The platform features a core flow editor designed for rapid application development, allowing organizations to build custom solutions. RUAL provides detailed analytics about IT environments, giving businesses valuable insights into technological infrastructure while maintaining systems.Read more about RUAL</t>
        </is>
      </c>
    </row>
    <row r="76155">
      <c r="A76155" t="inlineStr">
        <is>
          <t>Development Tools</t>
        </is>
      </c>
      <c r="B76155" t="inlineStr">
        <is>
          <t>Application Development</t>
        </is>
      </c>
      <c r="C76155" t="inlineStr">
        <is>
          <t>https://www.getapp.com/development-tools-software/application-development/os/web-based</t>
        </is>
      </c>
      <c r="D76155" t="inlineStr">
        <is>
          <t>MOZART</t>
        </is>
      </c>
      <c r="E76155" t="inlineStr">
        <is>
          <t>https://www.getapp.com/development-tools-software/a/mozart/</t>
        </is>
      </c>
      <c r="F76155" t="inlineStr">
        <is>
          <t>VMS Solutions offers AI-driven platforms for production planning, scheduling, and simulation to enhance KPIs in dynamic manufacturing.Read more about MOZART</t>
        </is>
      </c>
    </row>
    <row r="76156">
      <c r="A76156" t="inlineStr">
        <is>
          <t>Development Tools</t>
        </is>
      </c>
      <c r="B76156" t="inlineStr">
        <is>
          <t>Continuous Integration</t>
        </is>
      </c>
      <c r="C76156" t="inlineStr">
        <is>
          <t>https://www.getapp.com/development-tools-software/continuous-integration/os/web-based</t>
        </is>
      </c>
      <c r="D76156" t="inlineStr">
        <is>
          <t>Zoho Sprints</t>
        </is>
      </c>
      <c r="E76156" t="inlineStr">
        <is>
          <t>https://www.capterra.com/ppc/clicks/collect/GA/directory/7a379590-0547-4c95-9337-a82d00754e08/destination?country=ID&amp;language=en&amp;specificLocation=serp_oses&amp;sessionStartPage=&amp;categoryId=bd1d7537-f65c-41ca-a065-edf4c8681bce&amp;listingPosition=1&amp;gaClientId=R0ExLjEuOTgzNDU3OTY1LjE3NTY2MjczNz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92c4861-4a93-4ce0-a666-fe4bb0daf69f</t>
        </is>
      </c>
      <c r="F76156" t="inlineStr">
        <is>
          <t>Zoho Sprints is a collaborative, agile project planning &amp; tracking solution for agile teams, with scrum, agile reports, &amp; native mobile apps for iOS and AndroidRead more about Zoho Sprints</t>
        </is>
      </c>
    </row>
    <row r="76157">
      <c r="A76157" t="inlineStr">
        <is>
          <t>Development Tools</t>
        </is>
      </c>
      <c r="B76157" t="inlineStr">
        <is>
          <t>Continuous Integration</t>
        </is>
      </c>
      <c r="C76157" t="inlineStr">
        <is>
          <t>https://www.getapp.com/development-tools-software/continuous-integration/os/web-based</t>
        </is>
      </c>
      <c r="D76157" t="inlineStr">
        <is>
          <t>Jira</t>
        </is>
      </c>
      <c r="E76157" t="inlineStr">
        <is>
          <t>https://www.getapp.com/project-management-planning-software/a/jira/</t>
        </is>
      </c>
      <c r="F76157"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76158">
      <c r="A76158" t="inlineStr">
        <is>
          <t>Development Tools</t>
        </is>
      </c>
      <c r="B76158" t="inlineStr">
        <is>
          <t>Continuous Integration</t>
        </is>
      </c>
      <c r="C76158" t="inlineStr">
        <is>
          <t>https://www.getapp.com/development-tools-software/continuous-integration/os/web-based</t>
        </is>
      </c>
      <c r="D76158" t="inlineStr">
        <is>
          <t>GitHub</t>
        </is>
      </c>
      <c r="E76158" t="inlineStr">
        <is>
          <t>https://www.getapp.com/it-management-software/a/github/</t>
        </is>
      </c>
      <c r="F76158" t="inlineStr">
        <is>
          <t>GitHub is a place to share code with friends, co-workers, classmates, and complete strangers, helping individuals and teams to write faster, better codeRead more about GitHub</t>
        </is>
      </c>
    </row>
    <row r="76159">
      <c r="A76159" t="inlineStr">
        <is>
          <t>Development Tools</t>
        </is>
      </c>
      <c r="B76159" t="inlineStr">
        <is>
          <t>Continuous Integration</t>
        </is>
      </c>
      <c r="C76159" t="inlineStr">
        <is>
          <t>https://www.getapp.com/development-tools-software/continuous-integration/os/web-based</t>
        </is>
      </c>
      <c r="D76159" t="inlineStr">
        <is>
          <t>Bitbucket</t>
        </is>
      </c>
      <c r="E76159" t="inlineStr">
        <is>
          <t>https://www.getapp.com/it-management-software/a/bitbucket/</t>
        </is>
      </c>
      <c r="F76159" t="inlineStr">
        <is>
          <t>Bitbucket is a Git solution for teams, which allows users to collaborate on code with inline comments and code review, and manage and share Git repositories to build and ship software, as a team. Built-in continuous integration, testing and delivery enable automation of deployment workflows, with additional support for third-party CI/CD integrations.Read more about Bitbucket</t>
        </is>
      </c>
    </row>
    <row r="76160">
      <c r="A76160" t="inlineStr">
        <is>
          <t>Development Tools</t>
        </is>
      </c>
      <c r="B76160" t="inlineStr">
        <is>
          <t>Continuous Integration</t>
        </is>
      </c>
      <c r="C76160" t="inlineStr">
        <is>
          <t>https://www.getapp.com/development-tools-software/continuous-integration/os/web-based</t>
        </is>
      </c>
      <c r="D76160" t="inlineStr">
        <is>
          <t>GitLab</t>
        </is>
      </c>
      <c r="E76160" t="inlineStr">
        <is>
          <t>https://www.getapp.com/it-management-software/a/gitlab/</t>
        </is>
      </c>
      <c r="F76160" t="inlineStr">
        <is>
          <t>GitLab is an integrated, open source DevOps lifecycle management platform for software development teams to plan, code, test, deploy and monitor product changes.Read more about GitLab</t>
        </is>
      </c>
    </row>
    <row r="76161">
      <c r="A76161" t="inlineStr">
        <is>
          <t>Development Tools</t>
        </is>
      </c>
      <c r="B76161" t="inlineStr">
        <is>
          <t>Continuous Integration</t>
        </is>
      </c>
      <c r="C76161" t="inlineStr">
        <is>
          <t>https://www.getapp.com/development-tools-software/continuous-integration/os/web-based</t>
        </is>
      </c>
      <c r="D76161" t="inlineStr">
        <is>
          <t>Jenkins</t>
        </is>
      </c>
      <c r="E76161" t="inlineStr">
        <is>
          <t>https://www.getapp.com/development-tools-software/a/jenkins/</t>
        </is>
      </c>
      <c r="F76161" t="inlineStr">
        <is>
          <t>Jenkins is an open-source automation server designed to help businesses build, deploy, and automate the delivery of projects using plugins. It enables developers to distribute tasks across multiple machines and facilitate software testing or deployment across platforms.Read more about Jenkins</t>
        </is>
      </c>
    </row>
    <row r="76162">
      <c r="A76162" t="inlineStr">
        <is>
          <t>Development Tools</t>
        </is>
      </c>
      <c r="B76162" t="inlineStr">
        <is>
          <t>Continuous Integration</t>
        </is>
      </c>
      <c r="C76162" t="inlineStr">
        <is>
          <t>https://www.getapp.com/development-tools-software/continuous-integration/os/web-based</t>
        </is>
      </c>
      <c r="D76162" t="inlineStr">
        <is>
          <t>MuleSoft Anypoint Platform</t>
        </is>
      </c>
      <c r="E76162" t="inlineStr">
        <is>
          <t>https://www.getapp.com/it-management-software/a/anypoint-platform/</t>
        </is>
      </c>
      <c r="F76162"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76163">
      <c r="A76163" t="inlineStr">
        <is>
          <t>Development Tools</t>
        </is>
      </c>
      <c r="B76163" t="inlineStr">
        <is>
          <t>Continuous Integration</t>
        </is>
      </c>
      <c r="C76163" t="inlineStr">
        <is>
          <t>https://www.getapp.com/development-tools-software/continuous-integration/os/web-based</t>
        </is>
      </c>
      <c r="D76163" t="inlineStr">
        <is>
          <t>Datadog</t>
        </is>
      </c>
      <c r="E76163" t="inlineStr">
        <is>
          <t>https://www.getapp.com/it-management-software/a/datadog-cloud-monitoring/</t>
        </is>
      </c>
      <c r="F76163" t="inlineStr">
        <is>
          <t>Datadog is a monitoring and security platform for Dev, Sec, and Ops teams that unifies metrics, traces, and logs in one place so teams can get full visibility into their IT environment.Read more about Datadog</t>
        </is>
      </c>
    </row>
    <row r="76164">
      <c r="A76164" t="inlineStr">
        <is>
          <t>Development Tools</t>
        </is>
      </c>
      <c r="B76164" t="inlineStr">
        <is>
          <t>Continuous Integration</t>
        </is>
      </c>
      <c r="C76164" t="inlineStr">
        <is>
          <t>https://www.getapp.com/development-tools-software/continuous-integration/os/web-based</t>
        </is>
      </c>
      <c r="D76164" t="inlineStr">
        <is>
          <t>Heroku</t>
        </is>
      </c>
      <c r="E76164" t="inlineStr">
        <is>
          <t>https://www.getapp.com/development-tools-software/a/heroku/</t>
        </is>
      </c>
      <c r="F76164" t="inlineStr">
        <is>
          <t>Heroku is a cloud platform as a service (PaaS) designed for developers and teams to build, deliver, monitor, and scale modern apps. Heroku offers integrated tools, services, and workflows to help organizations of all sizes to maximize individual and team productivity, and deliver apps more quickly.Read more about Heroku</t>
        </is>
      </c>
    </row>
    <row r="76165">
      <c r="A76165" t="inlineStr">
        <is>
          <t>Development Tools</t>
        </is>
      </c>
      <c r="B76165" t="inlineStr">
        <is>
          <t>Continuous Integration</t>
        </is>
      </c>
      <c r="C76165" t="inlineStr">
        <is>
          <t>https://www.getapp.com/development-tools-software/continuous-integration/os/web-based</t>
        </is>
      </c>
      <c r="D76165" t="inlineStr">
        <is>
          <t>Buddy</t>
        </is>
      </c>
      <c r="E76165" t="inlineStr">
        <is>
          <t>https://www.getapp.com/development-tools-software/a/buddy-works/</t>
        </is>
      </c>
      <c r="F76165" t="inlineStr">
        <is>
          <t>Buddy is a cloud-based CI/CD and DevOps automation platform for web developers, which provides tools for building, testing, and deploying applications. The platform includes 100+ built-in actions to help simplify development and deployment pipelines.Read more about Buddy</t>
        </is>
      </c>
    </row>
    <row r="76166">
      <c r="A76166" t="inlineStr">
        <is>
          <t>Development Tools</t>
        </is>
      </c>
      <c r="B76166" t="inlineStr">
        <is>
          <t>Continuous Integration</t>
        </is>
      </c>
      <c r="C76166" t="inlineStr">
        <is>
          <t>https://www.getapp.com/development-tools-software/continuous-integration/os/web-based</t>
        </is>
      </c>
      <c r="D76166" t="inlineStr">
        <is>
          <t>Open DevOps</t>
        </is>
      </c>
      <c r="E76166" t="inlineStr">
        <is>
          <t>https://www.getapp.com/it-management-software/a/open-devops/</t>
        </is>
      </c>
      <c r="F76166" t="inlineStr">
        <is>
          <t>Atlassian Open DevOps is mission control for your DevOps toolchain, providing flexibility of a custom toolchain with the coordination of an all-in-one.Read more about Open DevOps</t>
        </is>
      </c>
    </row>
    <row r="76167">
      <c r="A76167" t="inlineStr">
        <is>
          <t>Development Tools</t>
        </is>
      </c>
      <c r="B76167" t="inlineStr">
        <is>
          <t>Continuous Integration</t>
        </is>
      </c>
      <c r="C76167" t="inlineStr">
        <is>
          <t>https://www.getapp.com/development-tools-software/continuous-integration/os/web-based</t>
        </is>
      </c>
      <c r="D76167" t="inlineStr">
        <is>
          <t>Rollbar</t>
        </is>
      </c>
      <c r="E76167" t="inlineStr">
        <is>
          <t>https://www.getapp.com/it-management-software/a/rollbar/</t>
        </is>
      </c>
      <c r="F76167" t="inlineStr">
        <is>
          <t>Error monitoring &amp; tracking tool that helps software developers, DevOps, QA, and Support engineers release better quality code faster. Instrument Rollbar SDK with your code to handle exceptions and collect data for debugging. Supports JavaScript, Ruby, Python, Java, .NET, iOS, Android, Go, and more.Read more about Rollbar</t>
        </is>
      </c>
    </row>
    <row r="76168">
      <c r="A76168" t="inlineStr">
        <is>
          <t>Development Tools</t>
        </is>
      </c>
      <c r="B76168" t="inlineStr">
        <is>
          <t>Continuous Integration</t>
        </is>
      </c>
      <c r="C76168" t="inlineStr">
        <is>
          <t>https://www.getapp.com/development-tools-software/continuous-integration/os/web-based</t>
        </is>
      </c>
      <c r="D76168" t="inlineStr">
        <is>
          <t>Codemagic</t>
        </is>
      </c>
      <c r="E76168" t="inlineStr">
        <is>
          <t>https://www.getapp.com/development-tools-software/a/codemagic/</t>
        </is>
      </c>
      <c r="F76168" t="inlineStr">
        <is>
          <t>Codemagic is a CI/CD tool for mobile to build Android, iOS, React Native, Unity, Ionic, and Flutter projects. It includes automatic build triggering, testing and code analysis, building apps for all platforms, and code signing, publishing, and notifications.Choose between unlimited build minutes or pay as you go plan. Every month 500 free build minutes.Read more about Codemagic</t>
        </is>
      </c>
    </row>
    <row r="76169">
      <c r="A76169" t="inlineStr">
        <is>
          <t>Development Tools</t>
        </is>
      </c>
      <c r="B76169" t="inlineStr">
        <is>
          <t>Continuous Integration</t>
        </is>
      </c>
      <c r="C76169" t="inlineStr">
        <is>
          <t>https://www.getapp.com/development-tools-software/continuous-integration/os/web-based</t>
        </is>
      </c>
      <c r="D76169" t="inlineStr">
        <is>
          <t>Bitrise</t>
        </is>
      </c>
      <c r="E76169" t="inlineStr">
        <is>
          <t>https://www.getapp.com/development-tools-software/a/bitrise/</t>
        </is>
      </c>
      <c r="F76169" t="inlineStr">
        <is>
          <t>Bitrise is a cloud-based and on-premise mobile continuous integration and delivery software designed to help developers build, test, and deploy applications efficiently. The platform automatically configures the initial workflows of users based on the type of existing mobile stacks, such as Xamarin, React Native, Cordova, Flutter, and Ionic.Read more about Bitrise</t>
        </is>
      </c>
    </row>
    <row r="76170">
      <c r="A76170" t="inlineStr">
        <is>
          <t>Development Tools</t>
        </is>
      </c>
      <c r="B76170" t="inlineStr">
        <is>
          <t>Continuous Integration</t>
        </is>
      </c>
      <c r="C76170" t="inlineStr">
        <is>
          <t>https://www.getapp.com/development-tools-software/continuous-integration/os/web-based</t>
        </is>
      </c>
      <c r="D76170" t="inlineStr">
        <is>
          <t>CircleCI</t>
        </is>
      </c>
      <c r="E76170" t="inlineStr">
        <is>
          <t>https://www.getapp.com/it-management-software/a/circleci/</t>
        </is>
      </c>
      <c r="F76170" t="inlineStr">
        <is>
          <t>CircleCI is the world’s largest shared continuous integration and continuous delivery (CI/CD) platform, and the central hub where code moves from idea to delivery.Read more about CircleCI</t>
        </is>
      </c>
    </row>
    <row r="76171">
      <c r="A76171" t="inlineStr">
        <is>
          <t>Development Tools</t>
        </is>
      </c>
      <c r="B76171" t="inlineStr">
        <is>
          <t>Continuous Integration</t>
        </is>
      </c>
      <c r="C76171" t="inlineStr">
        <is>
          <t>https://www.getapp.com/development-tools-software/continuous-integration/os/web-based</t>
        </is>
      </c>
      <c r="D76171" t="inlineStr">
        <is>
          <t>AWS CloudFormation</t>
        </is>
      </c>
      <c r="E76171" t="inlineStr">
        <is>
          <t>https://www.getapp.com/it-management-software/a/cloudformation/</t>
        </is>
      </c>
      <c r="F76171" t="inlineStr">
        <is>
          <t>AWS CloudFormation is designed to help businesses create and manage a collection of Amazon Web Services and third-party application resources in a cloud environment. Employees can utilize built-in templates to replicate the infrastructure in multiple environments and update or delete an entire stack as a single unit, eliminating the need to manage resources individually.Read more about AWS CloudFormation</t>
        </is>
      </c>
    </row>
    <row r="76172">
      <c r="A76172" t="inlineStr">
        <is>
          <t>Development Tools</t>
        </is>
      </c>
      <c r="B76172" t="inlineStr">
        <is>
          <t>Continuous Integration</t>
        </is>
      </c>
      <c r="C76172" t="inlineStr">
        <is>
          <t>https://www.getapp.com/development-tools-software/continuous-integration/os/web-based</t>
        </is>
      </c>
      <c r="D76172" t="inlineStr">
        <is>
          <t>Travis CI</t>
        </is>
      </c>
      <c r="E76172" t="inlineStr">
        <is>
          <t>https://www.getapp.com/development-tools-software/a/travis-ci/</t>
        </is>
      </c>
      <c r="F76172" t="inlineStr">
        <is>
          <t>Travis CI is a cloud-based continuous integration and delivery solution that helps small to large development teams test, debug and deploy codes. The platform enables users to sync projects with the system to test multiple libraries against different runtime environments and data stores.Read more about Travis CI</t>
        </is>
      </c>
    </row>
    <row r="76173">
      <c r="A76173" t="inlineStr">
        <is>
          <t>Development Tools</t>
        </is>
      </c>
      <c r="B76173" t="inlineStr">
        <is>
          <t>Continuous Integration</t>
        </is>
      </c>
      <c r="C76173" t="inlineStr">
        <is>
          <t>https://www.getapp.com/development-tools-software/continuous-integration/os/web-based</t>
        </is>
      </c>
      <c r="D76173" t="inlineStr">
        <is>
          <t>SonarQube</t>
        </is>
      </c>
      <c r="E76173" t="inlineStr">
        <is>
          <t>https://www.getapp.com/development-tools-software/a/sonarqube/</t>
        </is>
      </c>
      <c r="F76173" t="inlineStr">
        <is>
          <t>SonarQube is a code quality and vulnerability solution for development teams that integrates with CI/CD pipelines.Read more about SonarQube</t>
        </is>
      </c>
    </row>
    <row r="76174">
      <c r="A76174" t="inlineStr">
        <is>
          <t>Development Tools</t>
        </is>
      </c>
      <c r="B76174" t="inlineStr">
        <is>
          <t>Continuous Integration</t>
        </is>
      </c>
      <c r="C76174" t="inlineStr">
        <is>
          <t>https://www.getapp.com/development-tools-software/continuous-integration/os/web-based</t>
        </is>
      </c>
      <c r="D76174" t="inlineStr">
        <is>
          <t>Appcircle</t>
        </is>
      </c>
      <c r="E76174" t="inlineStr">
        <is>
          <t>https://www.getapp.com/development-tools-software/a/appcircle/</t>
        </is>
      </c>
      <c r="F76174" t="inlineStr">
        <is>
          <t>Appcircle is an enterprise-grade mobile DevOps platform that automates the building, testing, and publishing of iOS, Android, React Native, and Flutter apps. Set up an end-to-end pipeline without DevOps knowledge for faster, more efficient release cycles and seamless app store distribution.Read more about Appcircle</t>
        </is>
      </c>
    </row>
    <row r="76175">
      <c r="A76175" t="inlineStr">
        <is>
          <t>Development Tools</t>
        </is>
      </c>
      <c r="B76175" t="inlineStr">
        <is>
          <t>Continuous Integration</t>
        </is>
      </c>
      <c r="C76175" t="inlineStr">
        <is>
          <t>https://www.getapp.com/development-tools-software/continuous-integration/os/web-based</t>
        </is>
      </c>
      <c r="D76175" t="inlineStr">
        <is>
          <t>TeamCity</t>
        </is>
      </c>
      <c r="E76175" t="inlineStr">
        <is>
          <t>https://www.getapp.com/it-management-software/a/teamcity/</t>
        </is>
      </c>
      <c r="F76175" t="inlineStr">
        <is>
          <t>TeamCity is a continuous integration software designed to help users perform automated tests and deploy applications, packages, and containers. The project management module lets IT teams track the status of builds, download build artifacts, configure workflows, and assign tasks to team members.Read more about TeamCity</t>
        </is>
      </c>
    </row>
    <row r="76176">
      <c r="A76176" t="inlineStr">
        <is>
          <t>Development Tools</t>
        </is>
      </c>
      <c r="B76176" t="inlineStr">
        <is>
          <t>Continuous Integration</t>
        </is>
      </c>
      <c r="C76176" t="inlineStr">
        <is>
          <t>https://www.getapp.com/development-tools-software/continuous-integration/os/web-based</t>
        </is>
      </c>
      <c r="D76176" t="inlineStr">
        <is>
          <t>AppDynamics</t>
        </is>
      </c>
      <c r="E76176" t="inlineStr">
        <is>
          <t>https://www.getapp.com/it-management-software/a/appdynamics/</t>
        </is>
      </c>
      <c r="F76176"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76177">
      <c r="A76177" t="inlineStr">
        <is>
          <t>Development Tools</t>
        </is>
      </c>
      <c r="B76177" t="inlineStr">
        <is>
          <t>Continuous Integration</t>
        </is>
      </c>
      <c r="C76177" t="inlineStr">
        <is>
          <t>https://www.getapp.com/development-tools-software/continuous-integration/os/web-based</t>
        </is>
      </c>
      <c r="D76177" t="inlineStr">
        <is>
          <t>Kubermatic Kubernetes Platform</t>
        </is>
      </c>
      <c r="E76177" t="inlineStr">
        <is>
          <t>https://www.getapp.com/all-software/a/kubermatic-kubernetes-platform/</t>
        </is>
      </c>
      <c r="F76177" t="inlineStr">
        <is>
          <t>Kubermatic Kubernetes Platform is a hybrid and multi-cloud IT management software that targets IT company DevOps and operations teams. Key features include API, application &amp; configuration management, real-time monitoring, user &amp; policy management, server monitoring, and role-based permissions.Read more about Kubermatic Kubernetes Platform</t>
        </is>
      </c>
    </row>
    <row r="76178">
      <c r="A76178" t="inlineStr">
        <is>
          <t>Development Tools</t>
        </is>
      </c>
      <c r="B76178" t="inlineStr">
        <is>
          <t>Continuous Integration</t>
        </is>
      </c>
      <c r="C76178" t="inlineStr">
        <is>
          <t>https://www.getapp.com/development-tools-software/continuous-integration/os/web-based</t>
        </is>
      </c>
      <c r="D76178" t="inlineStr">
        <is>
          <t>Scalingo</t>
        </is>
      </c>
      <c r="E76178" t="inlineStr">
        <is>
          <t>https://www.getapp.com/it-management-software/a/scalingo/</t>
        </is>
      </c>
      <c r="F76178" t="inlineStr">
        <is>
          <t>Scalingo is a hosting company that uses the full potential of the cloud to provide its customers with scalable applications. As with conventional hosting, Scalingo provides developers with storage space and a database.Read more about Scalingo</t>
        </is>
      </c>
    </row>
    <row r="76179">
      <c r="A76179" t="inlineStr">
        <is>
          <t>Development Tools</t>
        </is>
      </c>
      <c r="B76179" t="inlineStr">
        <is>
          <t>Continuous Integration</t>
        </is>
      </c>
      <c r="C76179" t="inlineStr">
        <is>
          <t>https://www.getapp.com/development-tools-software/continuous-integration/os/web-based</t>
        </is>
      </c>
      <c r="D76179" t="inlineStr">
        <is>
          <t>Harness</t>
        </is>
      </c>
      <c r="E76179" t="inlineStr">
        <is>
          <t>https://www.getapp.com/development-tools-software/a/harness-continuous-delivery/</t>
        </is>
      </c>
      <c r="F76179" t="inlineStr">
        <is>
          <t>Harness Continuous Delivery is a cloud-based and on-premise Continuous Delivery-as-a-Service (CDaaS) platform that helps DevOps engineers automate software deployment, testing, and rollback of code in production.Read more about Harness</t>
        </is>
      </c>
    </row>
    <row r="76180">
      <c r="A76180" t="inlineStr">
        <is>
          <t>Development Tools</t>
        </is>
      </c>
      <c r="B76180" t="inlineStr">
        <is>
          <t>Continuous Integration</t>
        </is>
      </c>
      <c r="C76180" t="inlineStr">
        <is>
          <t>https://www.getapp.com/development-tools-software/continuous-integration/os/web-based</t>
        </is>
      </c>
      <c r="D76180" t="inlineStr">
        <is>
          <t>Lobster Data World</t>
        </is>
      </c>
      <c r="E76180" t="inlineStr">
        <is>
          <t>https://www.getapp.com/emerging-technology-software/a/lobster-data/</t>
        </is>
      </c>
      <c r="F76180"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76181">
      <c r="A76181" t="inlineStr">
        <is>
          <t>Development Tools</t>
        </is>
      </c>
      <c r="B76181" t="inlineStr">
        <is>
          <t>Continuous Integration</t>
        </is>
      </c>
      <c r="C76181" t="inlineStr">
        <is>
          <t>https://www.getapp.com/development-tools-software/continuous-integration/os/web-based</t>
        </is>
      </c>
      <c r="D76181" t="inlineStr">
        <is>
          <t>LaunchDarkly</t>
        </is>
      </c>
      <c r="E76181" t="inlineStr">
        <is>
          <t>https://www.getapp.com/it-management-software/a/launchdarkly/</t>
        </is>
      </c>
      <c r="F76181" t="inlineStr">
        <is>
          <t>Build products customers love.Maximize the value of every software feature through automation and feature management.Read more about LaunchDarkly</t>
        </is>
      </c>
    </row>
    <row r="76182">
      <c r="A76182" t="inlineStr">
        <is>
          <t>Development Tools</t>
        </is>
      </c>
      <c r="B76182" t="inlineStr">
        <is>
          <t>Continuous Integration</t>
        </is>
      </c>
      <c r="C76182" t="inlineStr">
        <is>
          <t>https://www.getapp.com/development-tools-software/continuous-integration/os/web-based</t>
        </is>
      </c>
      <c r="D76182" t="inlineStr">
        <is>
          <t>Sauce Labs</t>
        </is>
      </c>
      <c r="E76182" t="inlineStr">
        <is>
          <t>https://www.getapp.com/it-management-software/a/sauce-labs/</t>
        </is>
      </c>
      <c r="F76182" t="inlineStr">
        <is>
          <t>Sauce Labs is an automated testing solution that helps businesses test multiple virtual machines across various browsers and device combinations. The platform enables managers to pair the solution with continuous integration (CI) system to test native and mobile web applications during development cycles.Read more about Sauce Labs</t>
        </is>
      </c>
    </row>
    <row r="76183">
      <c r="A76183" t="inlineStr">
        <is>
          <t>Development Tools</t>
        </is>
      </c>
      <c r="B76183" t="inlineStr">
        <is>
          <t>Continuous Integration</t>
        </is>
      </c>
      <c r="C76183" t="inlineStr">
        <is>
          <t>https://www.getapp.com/development-tools-software/continuous-integration/os/web-based</t>
        </is>
      </c>
      <c r="D76183" t="inlineStr">
        <is>
          <t>Cyclr</t>
        </is>
      </c>
      <c r="E76183" t="inlineStr">
        <is>
          <t>https://www.getapp.com/it-management-software/a/cyclr/</t>
        </is>
      </c>
      <c r="F76183" t="inlineStr">
        <is>
          <t>Cyclr is an embedded integration platform (embedded IPaaS) for SaaS applications, giving developers an API connectivity solution for their application's users.Read more about Cyclr</t>
        </is>
      </c>
    </row>
    <row r="76184">
      <c r="A76184" t="inlineStr">
        <is>
          <t>Development Tools</t>
        </is>
      </c>
      <c r="B76184" t="inlineStr">
        <is>
          <t>Continuous Integration</t>
        </is>
      </c>
      <c r="C76184" t="inlineStr">
        <is>
          <t>https://www.getapp.com/development-tools-software/continuous-integration/os/web-based</t>
        </is>
      </c>
      <c r="D76184" t="inlineStr">
        <is>
          <t>Artifactory</t>
        </is>
      </c>
      <c r="E76184" t="inlineStr">
        <is>
          <t>https://www.getapp.com/development-tools-software/a/artifactory/</t>
        </is>
      </c>
      <c r="F76184" t="inlineStr">
        <is>
          <t>JFrog Artifactory is a binary repository management SaaS solution that  provides software development and DevOps teams with a single source of truth for sourcing, storing, sharing, and deploying software components. Release your software with security and ease.Read more about Artifactory</t>
        </is>
      </c>
    </row>
    <row r="76185">
      <c r="A76185" t="inlineStr">
        <is>
          <t>Development Tools</t>
        </is>
      </c>
      <c r="B76185" t="inlineStr">
        <is>
          <t>Continuous Integration</t>
        </is>
      </c>
      <c r="C76185" t="inlineStr">
        <is>
          <t>https://www.getapp.com/development-tools-software/continuous-integration/os/web-based</t>
        </is>
      </c>
      <c r="D76185" t="inlineStr">
        <is>
          <t>Puppet Enterprise</t>
        </is>
      </c>
      <c r="E76185" t="inlineStr">
        <is>
          <t>https://www.getapp.com/it-management-software/a/puppet-enterprise/</t>
        </is>
      </c>
      <c r="F76185" t="inlineStr">
        <is>
          <t>Puppet Enterprise is designed to help businesses automate the configuration of multi-cloud infrastructures via a unified platform. It enables IT teams to streamline application deployment timeframes, create, test, and deploy infrastructure codes, and automate operational workflows in real-time.Read more about Puppet Enterprise</t>
        </is>
      </c>
    </row>
    <row r="76186">
      <c r="A76186" t="inlineStr">
        <is>
          <t>Development Tools</t>
        </is>
      </c>
      <c r="B76186" t="inlineStr">
        <is>
          <t>Continuous Integration</t>
        </is>
      </c>
      <c r="C76186" t="inlineStr">
        <is>
          <t>https://www.getapp.com/development-tools-software/continuous-integration/os/web-based</t>
        </is>
      </c>
      <c r="D76186" t="inlineStr">
        <is>
          <t>CodeScan</t>
        </is>
      </c>
      <c r="E76186" t="inlineStr">
        <is>
          <t>https://www.getapp.com/it-management-software/a/codescan/</t>
        </is>
      </c>
      <c r="F76186" t="inlineStr">
        <is>
          <t>For Salesforce DevOps teams, CodeScan helps businesses scan and analyze Salesforce codes, define quality and security standards, and ensure compliance with statutory guidelines across code development projects.  We have 350+ rules and support all Salesforce languages and Metadata.Read more about CodeScan</t>
        </is>
      </c>
    </row>
    <row r="76187">
      <c r="A76187" t="inlineStr">
        <is>
          <t>Development Tools</t>
        </is>
      </c>
      <c r="B76187" t="inlineStr">
        <is>
          <t>Continuous Integration</t>
        </is>
      </c>
      <c r="C76187" t="inlineStr">
        <is>
          <t>https://www.getapp.com/development-tools-software/continuous-integration/os/web-based</t>
        </is>
      </c>
      <c r="D76187" t="inlineStr">
        <is>
          <t>Google Cloud Run</t>
        </is>
      </c>
      <c r="E76187" t="inlineStr">
        <is>
          <t>https://www.getapp.com/development-tools-software/a/google-cloud-run/</t>
        </is>
      </c>
      <c r="F76187" t="inlineStr">
        <is>
          <t>Google Cloud Run is a fully managed platform that enables developers to build and deploy scalable containerized apps in any language, such as Go, Python, Java, Node.js, .NET, and Ruby. It combines the flexibility of containers with the simplicity of serverless, allowing users to run frontend and backend services, batch jobs, host LLMs, and queue processing workloads without managing infrastructure. Google Cloud Run offers autoscaling and on-demand NVIDIA GPUs for AI inference workloads.Read more about Google Cloud Run</t>
        </is>
      </c>
    </row>
    <row r="76188">
      <c r="A76188" t="inlineStr">
        <is>
          <t>Development Tools</t>
        </is>
      </c>
      <c r="B76188" t="inlineStr">
        <is>
          <t>Continuous Integration</t>
        </is>
      </c>
      <c r="C76188" t="inlineStr">
        <is>
          <t>https://www.getapp.com/development-tools-software/continuous-integration/os/web-based</t>
        </is>
      </c>
      <c r="D76188" t="inlineStr">
        <is>
          <t>DeployBot</t>
        </is>
      </c>
      <c r="E76188" t="inlineStr">
        <is>
          <t>https://www.getapp.com/development-tools-software/a/deploybot/</t>
        </is>
      </c>
      <c r="F76188" t="inlineStr">
        <is>
          <t>Deploybot is a cloud-based code deployment tool designed to help organizations build and deploy codes using a unified portal. The platform enables teams to establish consistent processes to help teams deploy code within an open interface or integration protocol.Read more about DeployBot</t>
        </is>
      </c>
    </row>
    <row r="76189">
      <c r="A76189" t="inlineStr">
        <is>
          <t>Development Tools</t>
        </is>
      </c>
      <c r="B76189" t="inlineStr">
        <is>
          <t>Continuous Integration</t>
        </is>
      </c>
      <c r="C76189" t="inlineStr">
        <is>
          <t>https://www.getapp.com/development-tools-software/continuous-integration/os/web-based</t>
        </is>
      </c>
      <c r="D76189" t="inlineStr">
        <is>
          <t>Clever Cloud</t>
        </is>
      </c>
      <c r="E76189" t="inlineStr">
        <is>
          <t>https://www.getapp.com/development-tools-software/a/clever-cloud/</t>
        </is>
      </c>
      <c r="F76189" t="inlineStr">
        <is>
          <t>Clever Cloud is a Platform as a Service designed to help organizations operate, automate, and scale their businesses with various runtimes and add-ons. It lets teams get an overview of the current state of scalers, and current RAM, CPU, disk, and network activity.Read more about Clever Cloud</t>
        </is>
      </c>
    </row>
    <row r="76190">
      <c r="A76190" t="inlineStr">
        <is>
          <t>Development Tools</t>
        </is>
      </c>
      <c r="B76190" t="inlineStr">
        <is>
          <t>Continuous Integration</t>
        </is>
      </c>
      <c r="C76190" t="inlineStr">
        <is>
          <t>https://www.getapp.com/development-tools-software/continuous-integration/os/web-based</t>
        </is>
      </c>
      <c r="D76190" t="inlineStr">
        <is>
          <t>Plandek</t>
        </is>
      </c>
      <c r="E76190" t="inlineStr">
        <is>
          <t>https://www.getapp.com/it-management-software/a/plandek/</t>
        </is>
      </c>
      <c r="F76190" t="inlineStr">
        <is>
          <t>Streamline your development process with Plandek in Continuous Integration. Our platform offers real-time tracking and insights into your CI pipelines, helping teams identify issues quickly. Enhance collaboration and ensure high-quality software delivery by leveraging data-driven decision-making.Read more about Plandek</t>
        </is>
      </c>
    </row>
    <row r="76191">
      <c r="A76191" t="inlineStr">
        <is>
          <t>Development Tools</t>
        </is>
      </c>
      <c r="B76191" t="inlineStr">
        <is>
          <t>Continuous Integration</t>
        </is>
      </c>
      <c r="C76191" t="inlineStr">
        <is>
          <t>https://www.getapp.com/development-tools-software/continuous-integration/os/web-based</t>
        </is>
      </c>
      <c r="D76191" t="inlineStr">
        <is>
          <t>Bamboo</t>
        </is>
      </c>
      <c r="E76191" t="inlineStr">
        <is>
          <t>https://www.getapp.com/development-tools-software/a/bamboo/</t>
        </is>
      </c>
      <c r="F76191" t="inlineStr">
        <is>
          <t>Bamboo is a continuous integration and deployment platform by Atlassian that unifies automated builds, tests and releases in a single workflow. Bamboo can be used to integrate software projects with third party tools such as Hudson and TFS.Read more about Bamboo</t>
        </is>
      </c>
    </row>
    <row r="76192">
      <c r="A76192" t="inlineStr">
        <is>
          <t>Development Tools</t>
        </is>
      </c>
      <c r="B76192" t="inlineStr">
        <is>
          <t>Continuous Integration</t>
        </is>
      </c>
      <c r="C76192" t="inlineStr">
        <is>
          <t>https://www.getapp.com/development-tools-software/continuous-integration/os/web-based</t>
        </is>
      </c>
      <c r="D76192" t="inlineStr">
        <is>
          <t>StreamSets Platform</t>
        </is>
      </c>
      <c r="E76192" t="inlineStr">
        <is>
          <t>https://www.getapp.com/development-tools-software/a/streamsets-dataops-platform/</t>
        </is>
      </c>
      <c r="F76192" t="inlineStr">
        <is>
          <t>An end-to-end data integration platform to build, run, monitor and manage smart data pipelines that deliver continuous data for DataOps.- Single Experience for All Patterns- Smart Pipelines Built for Change- Mission Control for Hybrid/Multi-cloudRead more about StreamSets Platform</t>
        </is>
      </c>
    </row>
    <row r="76193">
      <c r="A76193" t="inlineStr">
        <is>
          <t>Development Tools</t>
        </is>
      </c>
      <c r="B76193" t="inlineStr">
        <is>
          <t>Continuous Integration</t>
        </is>
      </c>
      <c r="C76193" t="inlineStr">
        <is>
          <t>https://www.getapp.com/development-tools-software/continuous-integration/os/web-based</t>
        </is>
      </c>
      <c r="D76193" t="inlineStr">
        <is>
          <t>TARA</t>
        </is>
      </c>
      <c r="E76193" t="inlineStr">
        <is>
          <t>https://www.getapp.com/it-management-software/a/tara-ai/</t>
        </is>
      </c>
      <c r="F76193" t="inlineStr">
        <is>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is>
      </c>
    </row>
    <row r="76194">
      <c r="A76194" t="inlineStr">
        <is>
          <t>Development Tools</t>
        </is>
      </c>
      <c r="B76194" t="inlineStr">
        <is>
          <t>Continuous Integration</t>
        </is>
      </c>
      <c r="C76194" t="inlineStr">
        <is>
          <t>https://www.getapp.com/development-tools-software/continuous-integration/os/web-based</t>
        </is>
      </c>
      <c r="D76194" t="inlineStr">
        <is>
          <t>CodeScene</t>
        </is>
      </c>
      <c r="E76194" t="inlineStr">
        <is>
          <t>https://www.getapp.com/business-intelligence-analytics-software/a/codescene/</t>
        </is>
      </c>
      <c r="F76194" t="inlineStr">
        <is>
          <t>CodeScene is a code analysis, visualization, and reporting tool. Cross reference contextual factors such as code quality, team dynamics, and delivery output to get actionable insights to effectively reduce technical debt and deliver better code quality.Read more about CodeScene</t>
        </is>
      </c>
    </row>
    <row r="76195">
      <c r="A76195" t="inlineStr">
        <is>
          <t>Development Tools</t>
        </is>
      </c>
      <c r="B76195" t="inlineStr">
        <is>
          <t>Continuous Integration</t>
        </is>
      </c>
      <c r="C76195" t="inlineStr">
        <is>
          <t>https://www.getapp.com/development-tools-software/continuous-integration/os/web-based</t>
        </is>
      </c>
      <c r="D76195" t="inlineStr">
        <is>
          <t>Pluralsight Flow</t>
        </is>
      </c>
      <c r="E76195" t="inlineStr">
        <is>
          <t>https://www.getapp.com/development-tools-software/a/pluralsight-flow/</t>
        </is>
      </c>
      <c r="F76195" t="inlineStr">
        <is>
          <t>Pluralsight Flow is a cloud-based productivity analytics solution designed for software teams. The platform aggregates historical git data to generate reports and insights for managers and stakeholders directly from data in the codebase to provide visibility into team workflow patterns.Read more about Pluralsight Flow</t>
        </is>
      </c>
    </row>
    <row r="76196">
      <c r="A76196" t="inlineStr">
        <is>
          <t>Development Tools</t>
        </is>
      </c>
      <c r="B76196" t="inlineStr">
        <is>
          <t>Continuous Integration</t>
        </is>
      </c>
      <c r="C76196" t="inlineStr">
        <is>
          <t>https://www.getapp.com/development-tools-software/continuous-integration/os/web-based</t>
        </is>
      </c>
      <c r="D76196" t="inlineStr">
        <is>
          <t>Pantheon</t>
        </is>
      </c>
      <c r="E76196" t="inlineStr">
        <is>
          <t>https://www.getapp.com/website-ecommerce-software/a/pantheon/</t>
        </is>
      </c>
      <c r="F76196" t="inlineStr">
        <is>
          <t>Pantheon is a cloud-based agile development platform which provides a range of solutions including agile workflows, WebOps tools, and security features, plus hosting for Drupal and WordPress sites. The platform is aimed at both marketing and development teams, and enables agility &amp; rapid iteration.Read more about Pantheon</t>
        </is>
      </c>
    </row>
    <row r="76197">
      <c r="A76197" t="inlineStr">
        <is>
          <t>Development Tools</t>
        </is>
      </c>
      <c r="B76197" t="inlineStr">
        <is>
          <t>Continuous Integration</t>
        </is>
      </c>
      <c r="C76197" t="inlineStr">
        <is>
          <t>https://www.getapp.com/development-tools-software/continuous-integration/os/web-based</t>
        </is>
      </c>
      <c r="D76197" t="inlineStr">
        <is>
          <t>CData Sync</t>
        </is>
      </c>
      <c r="E76197" t="inlineStr">
        <is>
          <t>https://www.getapp.com/development-tools-software/a/cdata-sync/</t>
        </is>
      </c>
      <c r="F76197" t="inlineStr">
        <is>
          <t>CData Sync is an easy-to-use ETL solution that allows you to integrate data from any source, cloud platform, application, or on-premises system to leverage by leading analytics, BI, marketing, and accounting solutions to support vital business initiatives.Read more about CData Sync</t>
        </is>
      </c>
    </row>
    <row r="76198">
      <c r="A76198" t="inlineStr">
        <is>
          <t>Development Tools</t>
        </is>
      </c>
      <c r="B76198" t="inlineStr">
        <is>
          <t>Continuous Integration</t>
        </is>
      </c>
      <c r="C76198" t="inlineStr">
        <is>
          <t>https://www.getapp.com/development-tools-software/continuous-integration/os/web-based</t>
        </is>
      </c>
      <c r="D76198" t="inlineStr">
        <is>
          <t>Mia-Platform</t>
        </is>
      </c>
      <c r="E76198" t="inlineStr">
        <is>
          <t>https://www.getapp.com/it-management-software/a/mia-platform/</t>
        </is>
      </c>
      <c r="F76198" t="inlineStr">
        <is>
          <t>Mia-Platform is a cloud-based digital platform builder that helps information technology (IT) organizations create cloud-native applications based on APIs, microservices, and DevOps on Kubernetes.Read more about Mia-Platform</t>
        </is>
      </c>
    </row>
    <row r="76199">
      <c r="A76199" t="inlineStr">
        <is>
          <t>Development Tools</t>
        </is>
      </c>
      <c r="B76199" t="inlineStr">
        <is>
          <t>Continuous Integration</t>
        </is>
      </c>
      <c r="C76199" t="inlineStr">
        <is>
          <t>https://www.getapp.com/development-tools-software/continuous-integration/os/web-based</t>
        </is>
      </c>
      <c r="D76199" t="inlineStr">
        <is>
          <t>Sigrid</t>
        </is>
      </c>
      <c r="E76199" t="inlineStr">
        <is>
          <t>https://www.getapp.com/it-management-software/a/sigrid-1/</t>
        </is>
      </c>
      <c r="F76199" t="inlineStr">
        <is>
          <t>Sigrid seamlessly enhances continuous integration workflows by providing detailed insights into software security and quality.Read more about Sigrid</t>
        </is>
      </c>
    </row>
    <row r="76200">
      <c r="A76200" t="inlineStr">
        <is>
          <t>Development Tools</t>
        </is>
      </c>
      <c r="B76200" t="inlineStr">
        <is>
          <t>Continuous Integration</t>
        </is>
      </c>
      <c r="C76200" t="inlineStr">
        <is>
          <t>https://www.getapp.com/development-tools-software/continuous-integration/os/web-based</t>
        </is>
      </c>
      <c r="D76200" t="inlineStr">
        <is>
          <t>Ansible Automation Platform</t>
        </is>
      </c>
      <c r="E76200" t="inlineStr">
        <is>
          <t>https://www.getapp.com/development-tools-software/a/red-hat-ansible-automation-platform/</t>
        </is>
      </c>
      <c r="F76200" t="inlineStr">
        <is>
          <t>Red Hat Ansible Automation Platform is a cloud-based IT automation tool, which assists organizations with system configuration, software deployment, cloud provisioning, zero downtime rolling updates, and various other routine tasks.Read more about Ansible Automation Platform</t>
        </is>
      </c>
    </row>
    <row r="76201">
      <c r="A76201" t="inlineStr">
        <is>
          <t>Development Tools</t>
        </is>
      </c>
      <c r="B76201" t="inlineStr">
        <is>
          <t>Continuous Integration</t>
        </is>
      </c>
      <c r="C76201" t="inlineStr">
        <is>
          <t>https://www.getapp.com/development-tools-software/continuous-integration/os/web-based</t>
        </is>
      </c>
      <c r="D76201" t="inlineStr">
        <is>
          <t>Incredibuild</t>
        </is>
      </c>
      <c r="E76201" t="inlineStr">
        <is>
          <t>https://www.getapp.com/development-tools-software/a/incredibuild/</t>
        </is>
      </c>
      <c r="F76201"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76202">
      <c r="A76202" t="inlineStr">
        <is>
          <t>Development Tools</t>
        </is>
      </c>
      <c r="B76202" t="inlineStr">
        <is>
          <t>Continuous Integration</t>
        </is>
      </c>
      <c r="C76202" t="inlineStr">
        <is>
          <t>https://www.getapp.com/development-tools-software/continuous-integration/os/web-based</t>
        </is>
      </c>
      <c r="D76202" t="inlineStr">
        <is>
          <t>BuildPiper</t>
        </is>
      </c>
      <c r="E76202" t="inlineStr">
        <is>
          <t>https://www.getapp.com/development-tools-software/a/buildpiper/</t>
        </is>
      </c>
      <c r="F76202" t="inlineStr">
        <is>
          <t>BuildPiper is a product by OpsTree Labs, which is an end-to-end Kubernetes and microservices Delivery Platform. It is a hybrid cloud-enabled system that facilitates the deployment of dockerized code across multiple environments.Read more about BuildPiper</t>
        </is>
      </c>
    </row>
    <row r="76203">
      <c r="A76203" t="inlineStr">
        <is>
          <t>Development Tools</t>
        </is>
      </c>
      <c r="B76203" t="inlineStr">
        <is>
          <t>Continuous Integration</t>
        </is>
      </c>
      <c r="C76203" t="inlineStr">
        <is>
          <t>https://www.getapp.com/development-tools-software/continuous-integration/os/web-based</t>
        </is>
      </c>
      <c r="D76203" t="inlineStr">
        <is>
          <t>Sofy</t>
        </is>
      </c>
      <c r="E76203" t="inlineStr">
        <is>
          <t>https://www.getapp.com/it-management-software/a/sofy/</t>
        </is>
      </c>
      <c r="F76203"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76204">
      <c r="A76204" t="inlineStr">
        <is>
          <t>Development Tools</t>
        </is>
      </c>
      <c r="B76204" t="inlineStr">
        <is>
          <t>Continuous Integration</t>
        </is>
      </c>
      <c r="C76204" t="inlineStr">
        <is>
          <t>https://www.getapp.com/development-tools-software/continuous-integration/os/web-based</t>
        </is>
      </c>
      <c r="D76204" t="inlineStr">
        <is>
          <t>Resilio Active Everywhere</t>
        </is>
      </c>
      <c r="E76204" t="inlineStr">
        <is>
          <t>https://www.getapp.com/it-management-software/a/resilio-connect/</t>
        </is>
      </c>
      <c r="F76204" t="inlineStr">
        <is>
          <t>Resilio Connect is an industry leading solution for accelerating your software development cycle, that can send gigs of binaries, builds, SDKs, and test files between locations at up to 10x faster. Resilio is trusted by many small and large companies, including Microsoft, EA, Cisco and Kaspersky.Read more about Resilio Active Everywhere</t>
        </is>
      </c>
    </row>
    <row r="76205">
      <c r="A76205" t="inlineStr">
        <is>
          <t>Development Tools</t>
        </is>
      </c>
      <c r="B76205" t="inlineStr">
        <is>
          <t>Continuous Integration</t>
        </is>
      </c>
      <c r="C76205" t="inlineStr">
        <is>
          <t>https://www.getapp.com/development-tools-software/continuous-integration/os/web-based</t>
        </is>
      </c>
      <c r="D76205" t="inlineStr">
        <is>
          <t>Unleash</t>
        </is>
      </c>
      <c r="E76205" t="inlineStr">
        <is>
          <t>https://www.getapp.com/development-tools-software/a/unleash-1/</t>
        </is>
      </c>
      <c r="F76205" t="inlineStr">
        <is>
          <t>Unleash is an open-source feature management platform.Reduce risk and roll out features with confidence. Feature Flags help you target specific customers, users and regions so that you can test your changes before rolling them out to the entire world.Read more about Unleash</t>
        </is>
      </c>
    </row>
    <row r="76206">
      <c r="A76206" t="inlineStr">
        <is>
          <t>Development Tools</t>
        </is>
      </c>
      <c r="B76206" t="inlineStr">
        <is>
          <t>Continuous Integration</t>
        </is>
      </c>
      <c r="C76206" t="inlineStr">
        <is>
          <t>https://www.getapp.com/development-tools-software/continuous-integration/os/web-based</t>
        </is>
      </c>
      <c r="D76206" t="inlineStr">
        <is>
          <t>Cycleops</t>
        </is>
      </c>
      <c r="E76206" t="inlineStr">
        <is>
          <t>https://www.getapp.com/it-management-software/a/cycleops/</t>
        </is>
      </c>
      <c r="F76206" t="inlineStr">
        <is>
          <t>Cycleops is a Cloud Management Platform with tools that enable teams to automate DevOps processes like stack definition, deployment and monitoring for software applications. Automation setup for application lifecycle management is made easy, without writing a single line of code.Read more about Cycleops</t>
        </is>
      </c>
    </row>
    <row r="76207">
      <c r="A76207" t="inlineStr">
        <is>
          <t>Development Tools</t>
        </is>
      </c>
      <c r="B76207" t="inlineStr">
        <is>
          <t>Continuous Integration</t>
        </is>
      </c>
      <c r="C76207" t="inlineStr">
        <is>
          <t>https://www.getapp.com/development-tools-software/continuous-integration/os/web-based</t>
        </is>
      </c>
      <c r="D76207" t="inlineStr">
        <is>
          <t>Amazon EC2 Spot</t>
        </is>
      </c>
      <c r="E76207" t="inlineStr">
        <is>
          <t>https://www.getapp.com/development-tools-software/a/amazon-ec2-spot/</t>
        </is>
      </c>
      <c r="F76207" t="inlineStr">
        <is>
          <t>Amazon EC2 Spot is designed to help software developers increase the compute capacity in AWS Cloud and resize instances as per the business requirement. Organizations can utilize spot instances to launch, run, and maintain various fault-tolerant applications including big data, CI/CD, stateless web servers, API endpoints, analytics tools, and rendering workloads.Read more about Amazon EC2 Spot</t>
        </is>
      </c>
    </row>
    <row r="76208">
      <c r="A76208" t="inlineStr">
        <is>
          <t>Development Tools</t>
        </is>
      </c>
      <c r="B76208" t="inlineStr">
        <is>
          <t>Continuous Integration</t>
        </is>
      </c>
      <c r="C76208" t="inlineStr">
        <is>
          <t>https://www.getapp.com/development-tools-software/continuous-integration/os/web-based</t>
        </is>
      </c>
      <c r="D76208" t="inlineStr">
        <is>
          <t>Jile</t>
        </is>
      </c>
      <c r="E76208" t="inlineStr">
        <is>
          <t>https://www.getapp.com/collaboration-software/a/jile/</t>
        </is>
      </c>
      <c r="F76208" t="inlineStr">
        <is>
          <t>Jile is a multi-language application that enables companies to align team execution strategies, promoting customer satisfaction. Key features are budget &amp; idea management, Kanban boards, project planning &amp; management, KPI monitoring, Gantt charts, milestone &amp; project tracking, and quality assurance.Read more about Jile</t>
        </is>
      </c>
    </row>
    <row r="76209">
      <c r="A76209" t="inlineStr">
        <is>
          <t>Development Tools</t>
        </is>
      </c>
      <c r="B76209" t="inlineStr">
        <is>
          <t>Continuous Integration</t>
        </is>
      </c>
      <c r="C76209" t="inlineStr">
        <is>
          <t>https://www.getapp.com/development-tools-software/continuous-integration/os/web-based</t>
        </is>
      </c>
      <c r="D76209" t="inlineStr">
        <is>
          <t>Bytesafe</t>
        </is>
      </c>
      <c r="E76209" t="inlineStr">
        <is>
          <t>https://www.getapp.com/it-management-software/a/bytesafe/</t>
        </is>
      </c>
      <c r="F76209" t="inlineStr">
        <is>
          <t>Bytesafe is a firewall for dependencies. Using the source code and vulnerability management platform, businesses can protect applications, stay in control and keep unwanted dependencies out of the organization.Read more about Bytesafe</t>
        </is>
      </c>
    </row>
    <row r="76210">
      <c r="A76210" t="inlineStr">
        <is>
          <t>Development Tools</t>
        </is>
      </c>
      <c r="B76210" t="inlineStr">
        <is>
          <t>Continuous Integration</t>
        </is>
      </c>
      <c r="C76210" t="inlineStr">
        <is>
          <t>https://www.getapp.com/development-tools-software/continuous-integration/os/web-based</t>
        </is>
      </c>
      <c r="D76210" t="inlineStr">
        <is>
          <t>TestingBot</t>
        </is>
      </c>
      <c r="E76210" t="inlineStr">
        <is>
          <t>https://www.getapp.com/it-management-software/a/testingbot/</t>
        </is>
      </c>
      <c r="F76210" t="inlineStr">
        <is>
          <t>Online cloud of +5000 browsers and real mobile devices. Test your website and mobile app both manually and automatically.Read more about TestingBot</t>
        </is>
      </c>
    </row>
    <row r="76211">
      <c r="A76211" t="inlineStr">
        <is>
          <t>Development Tools</t>
        </is>
      </c>
      <c r="B76211" t="inlineStr">
        <is>
          <t>Continuous Integration</t>
        </is>
      </c>
      <c r="C76211" t="inlineStr">
        <is>
          <t>https://www.getapp.com/development-tools-software/continuous-integration/os/web-based</t>
        </is>
      </c>
      <c r="D76211" t="inlineStr">
        <is>
          <t>Flosum</t>
        </is>
      </c>
      <c r="E76211" t="inlineStr">
        <is>
          <t>https://www.getapp.com/it-management-software/a/flosum/</t>
        </is>
      </c>
      <c r="F76211" t="inlineStr">
        <is>
          <t>Flosum is a cloud-based DevSecOps, data management, data protection, and security automation platform built natively to Salesforce. It enables IT leaders to manage their Salesforce instance and empowers developers to innovate at a high velocity on the Salesforce platform.Read more about Flosum</t>
        </is>
      </c>
    </row>
    <row r="76212">
      <c r="A76212" t="inlineStr">
        <is>
          <t>Development Tools</t>
        </is>
      </c>
      <c r="B76212" t="inlineStr">
        <is>
          <t>Continuous Integration</t>
        </is>
      </c>
      <c r="C76212" t="inlineStr">
        <is>
          <t>https://www.getapp.com/development-tools-software/continuous-integration/os/web-based</t>
        </is>
      </c>
      <c r="D76212" t="inlineStr">
        <is>
          <t>SonarCloud</t>
        </is>
      </c>
      <c r="E76212" t="inlineStr">
        <is>
          <t>https://www.getapp.com/development-tools-software/a/sonarcloud/</t>
        </is>
      </c>
      <c r="F76212" t="inlineStr">
        <is>
          <t>SonarCloud is a cloud based (SaaS) static code analysis solution that can be used by dev teams to ensure code quality and security.Read more about SonarCloud</t>
        </is>
      </c>
    </row>
    <row r="76213">
      <c r="A76213" t="inlineStr">
        <is>
          <t>Development Tools</t>
        </is>
      </c>
      <c r="B76213" t="inlineStr">
        <is>
          <t>Continuous Integration</t>
        </is>
      </c>
      <c r="C76213" t="inlineStr">
        <is>
          <t>https://www.getapp.com/development-tools-software/continuous-integration/os/web-based</t>
        </is>
      </c>
      <c r="D76213" t="inlineStr">
        <is>
          <t>Rapidi Platform</t>
        </is>
      </c>
      <c r="E76213" t="inlineStr">
        <is>
          <t>https://www.getapp.com/it-management-software/a/rapidi-platform/</t>
        </is>
      </c>
      <c r="F76213" t="inlineStr">
        <is>
          <t>Rapidi provides data integration solutions. It offers seamless integration between ERP and CRM systems. Rapidi's solutions include standard integrations between Salesforce and Microsoft Dynamics as well as a flexible platform to integrate data between almost any endpoints.Read more about Rapidi Platform</t>
        </is>
      </c>
    </row>
    <row r="76214">
      <c r="A76214" t="inlineStr">
        <is>
          <t>Development Tools</t>
        </is>
      </c>
      <c r="B76214" t="inlineStr">
        <is>
          <t>Continuous Integration</t>
        </is>
      </c>
      <c r="C76214" t="inlineStr">
        <is>
          <t>https://www.getapp.com/development-tools-software/continuous-integration/os/web-based</t>
        </is>
      </c>
      <c r="D76214" t="inlineStr">
        <is>
          <t>CodeNOW</t>
        </is>
      </c>
      <c r="E76214" t="inlineStr">
        <is>
          <t>https://www.getapp.com/development-tools-software/a/codenow/</t>
        </is>
      </c>
      <c r="F76214" t="inlineStr">
        <is>
          <t>CodeNOW is a cloud-native, cloud-agnostic, DevOps Value Stream Delivery Platform (DevOps VSDP) that helps companies deliver natively scalable software that runs safely and reliably on multiple clouds.Read more about CodeNOW</t>
        </is>
      </c>
    </row>
    <row r="76215">
      <c r="A76215" t="inlineStr">
        <is>
          <t>Development Tools</t>
        </is>
      </c>
      <c r="B76215" t="inlineStr">
        <is>
          <t>Continuous Integration</t>
        </is>
      </c>
      <c r="C76215" t="inlineStr">
        <is>
          <t>https://www.getapp.com/development-tools-software/continuous-integration/os/web-based</t>
        </is>
      </c>
      <c r="D76215" t="inlineStr">
        <is>
          <t>Buildkite</t>
        </is>
      </c>
      <c r="E76215" t="inlineStr">
        <is>
          <t>https://www.getapp.com/development-tools-software/a/buildkite/</t>
        </is>
      </c>
      <c r="F76215" t="inlineStr">
        <is>
          <t>Buildkite is an automated testing platform designed to help businesses run secure continuous integration (CI) pipelines to improve delivery across software projects. Organizations can utilize REST APIs and webhooks to create custom tools and workflows according to team members' requirements.Read more about Buildkite</t>
        </is>
      </c>
    </row>
    <row r="76216">
      <c r="A76216" t="inlineStr">
        <is>
          <t>Development Tools</t>
        </is>
      </c>
      <c r="B76216" t="inlineStr">
        <is>
          <t>Continuous Integration</t>
        </is>
      </c>
      <c r="C76216" t="inlineStr">
        <is>
          <t>https://www.getapp.com/development-tools-software/continuous-integration/os/web-based</t>
        </is>
      </c>
      <c r="D76216" t="inlineStr">
        <is>
          <t>Flagsmith</t>
        </is>
      </c>
      <c r="E76216" t="inlineStr">
        <is>
          <t>https://www.getapp.com/it-management-software/a/flagsmith/</t>
        </is>
      </c>
      <c r="F76216" t="inlineStr">
        <is>
          <t>Flagsmith is an open-source, fully supported feature flag &amp; remote configuration solution, which provides hosted API to help deployment to a private cloud or on-premises environment.Read more about Flagsmith</t>
        </is>
      </c>
    </row>
    <row r="76217">
      <c r="A76217" t="inlineStr">
        <is>
          <t>Development Tools</t>
        </is>
      </c>
      <c r="B76217" t="inlineStr">
        <is>
          <t>Continuous Integration</t>
        </is>
      </c>
      <c r="C76217" t="inlineStr">
        <is>
          <t>https://www.getapp.com/development-tools-software/continuous-integration/os/web-based</t>
        </is>
      </c>
      <c r="D76217" t="inlineStr">
        <is>
          <t>Platform.sh</t>
        </is>
      </c>
      <c r="E76217" t="inlineStr">
        <is>
          <t>https://www.getapp.com/all-software/a/platform-sh/</t>
        </is>
      </c>
      <c r="F76217" t="inlineStr">
        <is>
          <t>Platform.sh is the platform to supercharge your web operations, and build, run and scale hundreds of websites and web applications, so your developer teams can focus on what really matters.Since infrastructure and workflows are handled from the start, apps just work, so teams can focus on what really matters: making faster changes, collaborating confidently, and scaling responsibly.Read more about Platform.sh</t>
        </is>
      </c>
    </row>
    <row r="76218">
      <c r="A76218" t="inlineStr">
        <is>
          <t>Development Tools</t>
        </is>
      </c>
      <c r="B76218" t="inlineStr">
        <is>
          <t>Continuous Integration</t>
        </is>
      </c>
      <c r="C76218" t="inlineStr">
        <is>
          <t>https://www.getapp.com/development-tools-software/continuous-integration/os/web-based</t>
        </is>
      </c>
      <c r="D76218" t="inlineStr">
        <is>
          <t>AWS CodeBuild</t>
        </is>
      </c>
      <c r="E76218" t="inlineStr">
        <is>
          <t>https://www.getapp.com/development-tools-software/a/aws-codebuild/</t>
        </is>
      </c>
      <c r="F76218" t="inlineStr">
        <is>
          <t>AWS CodeBuild is a fully managed, continuous integration service for building and testing software packages.Read more about AWS CodeBuild</t>
        </is>
      </c>
    </row>
    <row r="76219">
      <c r="A76219" t="inlineStr">
        <is>
          <t>Development Tools</t>
        </is>
      </c>
      <c r="B76219" t="inlineStr">
        <is>
          <t>Continuous Integration</t>
        </is>
      </c>
      <c r="C76219" t="inlineStr">
        <is>
          <t>https://www.getapp.com/development-tools-software/continuous-integration/os/web-based</t>
        </is>
      </c>
      <c r="D76219" t="inlineStr">
        <is>
          <t>Cycloid</t>
        </is>
      </c>
      <c r="E76219" t="inlineStr">
        <is>
          <t>https://www.getapp.com/it-management-software/a/cycloid/</t>
        </is>
      </c>
      <c r="F76219" t="inlineStr">
        <is>
          <t>Improve Developer Experience, productivity, and efficiency while reducing IT teams cognitive load with Cycloid's unified Internal Developer Portal &amp; Platform.Read more about Cycloid</t>
        </is>
      </c>
    </row>
    <row r="76220">
      <c r="A76220" t="inlineStr">
        <is>
          <t>Development Tools</t>
        </is>
      </c>
      <c r="B76220" t="inlineStr">
        <is>
          <t>Continuous Integration</t>
        </is>
      </c>
      <c r="C76220" t="inlineStr">
        <is>
          <t>https://www.getapp.com/development-tools-software/continuous-integration/os/web-based</t>
        </is>
      </c>
      <c r="D76220" t="inlineStr">
        <is>
          <t>Codefresh</t>
        </is>
      </c>
      <c r="E76220" t="inlineStr">
        <is>
          <t>https://www.getapp.com/development-tools-software/a/codefresh/</t>
        </is>
      </c>
      <c r="F76220" t="inlineStr">
        <is>
          <t>Codefresh has everything you need to deliver software, providing a foundation for growth with modern CI, CD, GitOps, and more while integrating with your favorite tools.Read more about Codefresh</t>
        </is>
      </c>
    </row>
    <row r="76221">
      <c r="A76221" t="inlineStr">
        <is>
          <t>Development Tools</t>
        </is>
      </c>
      <c r="B76221" t="inlineStr">
        <is>
          <t>Continuous Integration</t>
        </is>
      </c>
      <c r="C76221" t="inlineStr">
        <is>
          <t>https://www.getapp.com/development-tools-software/continuous-integration/os/web-based</t>
        </is>
      </c>
      <c r="D76221" t="inlineStr">
        <is>
          <t>Patr</t>
        </is>
      </c>
      <c r="E76221" t="inlineStr">
        <is>
          <t>https://www.getapp.com/it-management-software/a/patr/</t>
        </is>
      </c>
      <c r="F76221" t="inlineStr">
        <is>
          <t>Patr is a user-friendly cloud platform that simplifies the deployment process for various applications, providing flexible deployment options, comprehensive features, and predictable pricing.Read more about Patr</t>
        </is>
      </c>
    </row>
    <row r="76222">
      <c r="A76222" t="inlineStr">
        <is>
          <t>Development Tools</t>
        </is>
      </c>
      <c r="B76222" t="inlineStr">
        <is>
          <t>Continuous Integration</t>
        </is>
      </c>
      <c r="C76222" t="inlineStr">
        <is>
          <t>https://www.getapp.com/development-tools-software/continuous-integration/os/web-based</t>
        </is>
      </c>
      <c r="D76222" t="inlineStr">
        <is>
          <t>Tggl</t>
        </is>
      </c>
      <c r="E76222" t="inlineStr">
        <is>
          <t>https://www.getapp.com/collaboration-software/a/tggl/</t>
        </is>
      </c>
      <c r="F76222" t="inlineStr">
        <is>
          <t>Tggl simplifies the release process for agile teams with a powerful feature flag service. Manage release dates, conduct A/B tests, &amp; gradually release features to users with ease. Our architecture delivers flag evaluation in under 14ms. Sign up today and start releasing your features with confidenceRead more about Tggl</t>
        </is>
      </c>
    </row>
    <row r="76223">
      <c r="A76223" t="inlineStr">
        <is>
          <t>Development Tools</t>
        </is>
      </c>
      <c r="B76223" t="inlineStr">
        <is>
          <t>Continuous Integration</t>
        </is>
      </c>
      <c r="C76223" t="inlineStr">
        <is>
          <t>https://www.getapp.com/development-tools-software/continuous-integration/os/web-based</t>
        </is>
      </c>
      <c r="D76223" t="inlineStr">
        <is>
          <t>Argon</t>
        </is>
      </c>
      <c r="E76223" t="inlineStr">
        <is>
          <t>https://www.getapp.com/security-software/a/argon/</t>
        </is>
      </c>
      <c r="F76223" t="inlineStr">
        <is>
          <t>Argon connects to development environments and tools. It protects the entire CI/CD pipeline from code manipulation misconfigurations, code leaks, and vulnerabilities. This solution enables smooth AppSec orchestration by providing a unified view, full visibility, security, and code integrity.Read more about Argon</t>
        </is>
      </c>
    </row>
    <row r="76224">
      <c r="A76224" t="inlineStr">
        <is>
          <t>Development Tools</t>
        </is>
      </c>
      <c r="B76224" t="inlineStr">
        <is>
          <t>Continuous Integration</t>
        </is>
      </c>
      <c r="C76224" t="inlineStr">
        <is>
          <t>https://www.getapp.com/development-tools-software/continuous-integration/os/web-based</t>
        </is>
      </c>
      <c r="D76224" t="inlineStr">
        <is>
          <t>Cloudbees CI</t>
        </is>
      </c>
      <c r="E76224" t="inlineStr">
        <is>
          <t>https://www.getapp.com/it-management-software/a/cloudbees-jenkins/</t>
        </is>
      </c>
      <c r="F76224" t="inlineStr">
        <is>
          <t>Cloudbees allows you to build, run and manage Java Applications in the Cloud. The Java Platform as a Service (PaaS) is focused on simplifying and accelerating the entire application lifecycle, making it easier and faster than ever to build, run and manage scalable Java applications.Read more about Cloudbees CI</t>
        </is>
      </c>
    </row>
    <row r="76225">
      <c r="A76225" t="inlineStr">
        <is>
          <t>Development Tools</t>
        </is>
      </c>
      <c r="B76225" t="inlineStr">
        <is>
          <t>Continuous Integration</t>
        </is>
      </c>
      <c r="C76225" t="inlineStr">
        <is>
          <t>https://www.getapp.com/development-tools-software/continuous-integration/os/web-based</t>
        </is>
      </c>
      <c r="D76225" t="inlineStr">
        <is>
          <t>Google Cloud Build</t>
        </is>
      </c>
      <c r="E76225" t="inlineStr">
        <is>
          <t>https://www.getapp.com/development-tools-software/a/google-cloud-build/</t>
        </is>
      </c>
      <c r="F76225" t="inlineStr">
        <is>
          <t>Google Cloud Build allows users to build, test and deploy an application. Automated continuous integration, continuous delivery and continuous deployment pipeline with Auto DevOps and pipelines in minutes.Read more about Google Cloud Build</t>
        </is>
      </c>
    </row>
    <row r="76226">
      <c r="A76226" t="inlineStr">
        <is>
          <t>Development Tools</t>
        </is>
      </c>
      <c r="B76226" t="inlineStr">
        <is>
          <t>Continuous Integration</t>
        </is>
      </c>
      <c r="C76226" t="inlineStr">
        <is>
          <t>https://www.getapp.com/development-tools-software/continuous-integration/os/web-based</t>
        </is>
      </c>
      <c r="D76226" t="inlineStr">
        <is>
          <t>Codecov</t>
        </is>
      </c>
      <c r="E76226" t="inlineStr">
        <is>
          <t>https://www.getapp.com/development-tools-software/a/codecov/</t>
        </is>
      </c>
      <c r="F76226" t="inlineStr">
        <is>
          <t>The Codecov platform helps identify bugs in software at an early stage by screening pull requests. The results are detailed in the coverage metrics, which is the percentage of code lines the test suite could execute. Detailed comments accompany the results.Read more about Codecov</t>
        </is>
      </c>
    </row>
    <row r="76227">
      <c r="A76227" t="inlineStr">
        <is>
          <t>Development Tools</t>
        </is>
      </c>
      <c r="B76227" t="inlineStr">
        <is>
          <t>Continuous Integration</t>
        </is>
      </c>
      <c r="C76227" t="inlineStr">
        <is>
          <t>https://www.getapp.com/development-tools-software/continuous-integration/os/web-based</t>
        </is>
      </c>
      <c r="D76227" t="inlineStr">
        <is>
          <t>SAP Integration Suite</t>
        </is>
      </c>
      <c r="E76227" t="inlineStr">
        <is>
          <t>https://www.getapp.com/it-management-software/a/sap-integration-suite/</t>
        </is>
      </c>
      <c r="F76227" t="inlineStr">
        <is>
          <t>SAP Integration Suite helps businesses of all sizes. With a subscription-based pricing model and built-in guided and systematic approach to defining, documenting, and governing integration strategies, it offers an easy way to connect on-premise and cloud-based applications and processes.Read more about SAP Integration Suite</t>
        </is>
      </c>
    </row>
    <row r="76228">
      <c r="A76228" t="inlineStr">
        <is>
          <t>Development Tools</t>
        </is>
      </c>
      <c r="B76228" t="inlineStr">
        <is>
          <t>Continuous Integration</t>
        </is>
      </c>
      <c r="C76228" t="inlineStr">
        <is>
          <t>https://www.getapp.com/development-tools-software/continuous-integration/os/web-based</t>
        </is>
      </c>
      <c r="D76228" t="inlineStr">
        <is>
          <t>AppOps</t>
        </is>
      </c>
      <c r="E76228" t="inlineStr">
        <is>
          <t>https://www.getapp.com/development-tools-software/a/appops/</t>
        </is>
      </c>
      <c r="F76228" t="inlineStr">
        <is>
          <t>AppOps is a DevOps platform, which helps businesses automate change management for Salesforce, configure applications, deploy metadata, control versions, and remove bottlenecks from the development process.Read more about AppOps</t>
        </is>
      </c>
    </row>
    <row r="76229">
      <c r="A76229" t="inlineStr">
        <is>
          <t>Development Tools</t>
        </is>
      </c>
      <c r="B76229" t="inlineStr">
        <is>
          <t>Continuous Integration</t>
        </is>
      </c>
      <c r="C76229" t="inlineStr">
        <is>
          <t>https://www.getapp.com/development-tools-software/continuous-integration/os/web-based</t>
        </is>
      </c>
      <c r="D76229" t="inlineStr">
        <is>
          <t>Infor Cloverleaf Integration Suite</t>
        </is>
      </c>
      <c r="E76229" t="inlineStr">
        <is>
          <t>https://www.getapp.com/development-tools-software/a/infor-cloverleaf-integration-suite/</t>
        </is>
      </c>
      <c r="F76229" t="inlineStr">
        <is>
          <t>Infor Cloverleaf Integration Suite is an integration platform, which helps streamline clinical data exchange and improves both healthcare outcomes and business operations.Read more about Infor Cloverleaf Integration Suite</t>
        </is>
      </c>
    </row>
    <row r="76230">
      <c r="A76230" t="inlineStr">
        <is>
          <t>Development Tools</t>
        </is>
      </c>
      <c r="B76230" t="inlineStr">
        <is>
          <t>Continuous Integration</t>
        </is>
      </c>
      <c r="C76230" t="inlineStr">
        <is>
          <t>https://www.getapp.com/development-tools-software/continuous-integration/os/web-based</t>
        </is>
      </c>
      <c r="D76230" t="inlineStr">
        <is>
          <t>SCM-Manager</t>
        </is>
      </c>
      <c r="E76230" t="inlineStr">
        <is>
          <t>https://www.getapp.com/it-management-software/a/scm-manager/</t>
        </is>
      </c>
      <c r="F76230" t="inlineStr">
        <is>
          <t>The SCM-Manager offers full control over source code and repository management. It offers an intuitive and user-friendly way to share and manage Git, Mercurial and Subversion repositories.Read more about SCM-Manager</t>
        </is>
      </c>
    </row>
    <row r="76231">
      <c r="A76231" t="inlineStr">
        <is>
          <t>Development Tools</t>
        </is>
      </c>
      <c r="B76231" t="inlineStr">
        <is>
          <t>Continuous Integration</t>
        </is>
      </c>
      <c r="C76231" t="inlineStr">
        <is>
          <t>https://www.getapp.com/development-tools-software/continuous-integration/os/web-based</t>
        </is>
      </c>
      <c r="D76231" t="inlineStr">
        <is>
          <t>DevCycle</t>
        </is>
      </c>
      <c r="E76231" t="inlineStr">
        <is>
          <t>https://www.getapp.com/it-management-software/a/devcycle/</t>
        </is>
      </c>
      <c r="F76231" t="inlineStr">
        <is>
          <t>DevCycle helps modern dev teams release code faster and safer. It is a new vision of feature management that goes beyond risk reduction and enables dev teams to maximize feature impact.Read more about DevCycle</t>
        </is>
      </c>
    </row>
    <row r="76232">
      <c r="A76232" t="inlineStr">
        <is>
          <t>Development Tools</t>
        </is>
      </c>
      <c r="B76232" t="inlineStr">
        <is>
          <t>Continuous Integration</t>
        </is>
      </c>
      <c r="C76232" t="inlineStr">
        <is>
          <t>https://www.getapp.com/development-tools-software/continuous-integration/os/web-based</t>
        </is>
      </c>
      <c r="D76232" t="inlineStr">
        <is>
          <t>Split</t>
        </is>
      </c>
      <c r="E76232" t="inlineStr">
        <is>
          <t>https://www.getapp.com/development-tools-software/a/split/</t>
        </is>
      </c>
      <c r="F76232" t="inlineStr">
        <is>
          <t>Split is an industry-leading feature delivery platform that enables companies to embrace impact-driven development across their engineering teams.Read more about Split</t>
        </is>
      </c>
    </row>
    <row r="76233">
      <c r="A76233" t="inlineStr">
        <is>
          <t>Development Tools</t>
        </is>
      </c>
      <c r="B76233" t="inlineStr">
        <is>
          <t>Continuous Integration</t>
        </is>
      </c>
      <c r="C76233" t="inlineStr">
        <is>
          <t>https://www.getapp.com/development-tools-software/continuous-integration/os/web-based</t>
        </is>
      </c>
      <c r="D76233" t="inlineStr">
        <is>
          <t>Kaholo</t>
        </is>
      </c>
      <c r="E76233" t="inlineStr">
        <is>
          <t>https://www.getapp.com/it-management-software/a/kaholo/</t>
        </is>
      </c>
      <c r="F76233" t="inlineStr">
        <is>
          <t>Kaholo is a low-code IT workflow automation tool that enables any Developer to self-serve environments and automate their workflows faster without requiring time-consuming scripting and proprietary tool knowledge.Read more about Kaholo</t>
        </is>
      </c>
    </row>
    <row r="76234">
      <c r="A76234" t="inlineStr">
        <is>
          <t>Development Tools</t>
        </is>
      </c>
      <c r="B76234" t="inlineStr">
        <is>
          <t>Continuous Integration</t>
        </is>
      </c>
      <c r="C76234" t="inlineStr">
        <is>
          <t>https://www.getapp.com/development-tools-software/continuous-integration/os/web-based</t>
        </is>
      </c>
      <c r="D76234" t="inlineStr">
        <is>
          <t>FlexDeploy</t>
        </is>
      </c>
      <c r="E76234" t="inlineStr">
        <is>
          <t>https://www.getapp.com/it-management-software/a/flexdeploy/</t>
        </is>
      </c>
      <c r="F76234" t="inlineStr">
        <is>
          <t>FlexDeploy is a comprehensive, integrated DevOps platform that simplifies continuous innovation. Deliver better software faster by automating manual and scripted tasks. Easily adopt agile, innovative methodologies and decrease the complexity of processes to improve responsiveness and productivity.Read more about FlexDeploy</t>
        </is>
      </c>
    </row>
    <row r="76235">
      <c r="A76235" t="inlineStr">
        <is>
          <t>Development Tools</t>
        </is>
      </c>
      <c r="B76235" t="inlineStr">
        <is>
          <t>Continuous Integration</t>
        </is>
      </c>
      <c r="C76235" t="inlineStr">
        <is>
          <t>https://www.getapp.com/development-tools-software/continuous-integration/os/web-based</t>
        </is>
      </c>
      <c r="D76235" t="inlineStr">
        <is>
          <t>Microtica</t>
        </is>
      </c>
      <c r="E76235" t="inlineStr">
        <is>
          <t>https://www.getapp.com/it-management-software/a/microtica/</t>
        </is>
      </c>
      <c r="F76235" t="inlineStr">
        <is>
          <t>Microtica simplifies cloud management and application deployment with advanced navigation, monitoring, and a unified environment view.Read more about Microtica</t>
        </is>
      </c>
    </row>
    <row r="76236">
      <c r="A76236" t="inlineStr">
        <is>
          <t>Development Tools</t>
        </is>
      </c>
      <c r="B76236" t="inlineStr">
        <is>
          <t>Continuous Integration</t>
        </is>
      </c>
      <c r="C76236" t="inlineStr">
        <is>
          <t>https://www.getapp.com/development-tools-software/continuous-integration/os/web-based</t>
        </is>
      </c>
      <c r="D76236" t="inlineStr">
        <is>
          <t>Release</t>
        </is>
      </c>
      <c r="E76236" t="inlineStr">
        <is>
          <t>https://www.getapp.com/development-tools-software/a/release/</t>
        </is>
      </c>
      <c r="F76236" t="inlineStr">
        <is>
          <t>Environments as a Service (EaaS), get the environment you need, when you need it. ReleaseHub solves the universal problem of the costs and difficulty of creating, managing, and maintaining increasingly complex environments for software developers. Customers of ReleaseHub are using EaaS to create cloud-native full-stack environments with data, on-demand.Read more about Release</t>
        </is>
      </c>
    </row>
    <row r="76237">
      <c r="A76237" t="inlineStr">
        <is>
          <t>Development Tools</t>
        </is>
      </c>
      <c r="B76237" t="inlineStr">
        <is>
          <t>Continuous Integration</t>
        </is>
      </c>
      <c r="C76237" t="inlineStr">
        <is>
          <t>https://www.getapp.com/development-tools-software/continuous-integration/os/web-based</t>
        </is>
      </c>
      <c r="D76237" t="inlineStr">
        <is>
          <t>Ozone</t>
        </is>
      </c>
      <c r="E76237" t="inlineStr">
        <is>
          <t>https://www.getapp.com/development-tools-software/a/ozone/</t>
        </is>
      </c>
      <c r="F76237" t="inlineStr">
        <is>
          <t>Ozone is a modern CI/CD platform that provides enterprises with a powerful and easy-to-use deployment tool to scale stateful and stateless applications. It simplifies end-to-end container deployments on Kubernetes, automating deployment, rollbacks, and monitoring.Read more about Ozone</t>
        </is>
      </c>
    </row>
    <row r="76238">
      <c r="A76238" t="inlineStr">
        <is>
          <t>Development Tools</t>
        </is>
      </c>
      <c r="B76238" t="inlineStr">
        <is>
          <t>Continuous Integration</t>
        </is>
      </c>
      <c r="C76238" t="inlineStr">
        <is>
          <t>https://www.getapp.com/development-tools-software/continuous-integration/os/web-based</t>
        </is>
      </c>
      <c r="D76238" t="inlineStr">
        <is>
          <t>Crosser</t>
        </is>
      </c>
      <c r="E76238" t="inlineStr">
        <is>
          <t>https://www.getapp.com/development-tools-software/a/crosser/</t>
        </is>
      </c>
      <c r="F76238" t="inlineStr">
        <is>
          <t>Crosser is a low-code platform for stream analytics and intelligent integrations at the edge, on-premise, and cloud with a unique runtime purpose-built for the distributed processing of enterprise data.Read more about Crosser</t>
        </is>
      </c>
    </row>
    <row r="76239">
      <c r="A76239" t="inlineStr">
        <is>
          <t>Development Tools</t>
        </is>
      </c>
      <c r="B76239" t="inlineStr">
        <is>
          <t>Continuous Integration</t>
        </is>
      </c>
      <c r="C76239" t="inlineStr">
        <is>
          <t>https://www.getapp.com/development-tools-software/continuous-integration/os/web-based</t>
        </is>
      </c>
      <c r="D76239" t="inlineStr">
        <is>
          <t>Kobee</t>
        </is>
      </c>
      <c r="E76239" t="inlineStr">
        <is>
          <t>https://www.getapp.com/it-management-software/a/kobee/</t>
        </is>
      </c>
      <c r="F76239" t="inlineStr">
        <is>
          <t>A dedicated DevOps (CI/CD) and Toolchain Orchestration solution for enterprises who require highly customizable, transparent, and standardized development and release processes.The proven solution for IBM z/OS mainframe modernization, a drop-in replacement for legacy SCM tools.Read more about Kobee</t>
        </is>
      </c>
    </row>
    <row r="76240">
      <c r="A76240" t="inlineStr">
        <is>
          <t>Development Tools</t>
        </is>
      </c>
      <c r="B76240" t="inlineStr">
        <is>
          <t>Continuous Integration</t>
        </is>
      </c>
      <c r="C76240" t="inlineStr">
        <is>
          <t>https://www.getapp.com/development-tools-software/continuous-integration/os/web-based</t>
        </is>
      </c>
      <c r="D76240" t="inlineStr">
        <is>
          <t>NXT1 LaunchIT</t>
        </is>
      </c>
      <c r="E76240" t="inlineStr">
        <is>
          <t>https://www.getapp.com/it-management-software/a/nxt1-launchit/</t>
        </is>
      </c>
      <c r="F76240" t="inlineStr">
        <is>
          <t>Get the fastest time to revenue available and government-level security with NXT1 LaunchIT, the world’s first 100% serverless, SaaS deployment and management platform. Go from code to published SaaS in 15 minutes.Read more about NXT1 LaunchIT</t>
        </is>
      </c>
    </row>
    <row r="76241">
      <c r="A76241" t="inlineStr">
        <is>
          <t>Development Tools</t>
        </is>
      </c>
      <c r="B76241" t="inlineStr">
        <is>
          <t>ETL</t>
        </is>
      </c>
      <c r="C76241" t="inlineStr">
        <is>
          <t>https://www.getapp.com/development-tools-software/etl/os/web-based</t>
        </is>
      </c>
      <c r="D76241" t="inlineStr">
        <is>
          <t>A2X</t>
        </is>
      </c>
      <c r="E76241" t="inlineStr">
        <is>
          <t>https://www.getapp.com/finance-accounting-software/a/a2x-for-amazon-accounting/</t>
        </is>
      </c>
      <c r="F76241" t="inlineStr">
        <is>
          <t>Have your Amazon &amp; Shopify sales reconciled accurately in QuickBooks &amp; Xero with A2X.Read more about A2X</t>
        </is>
      </c>
    </row>
    <row r="76242">
      <c r="A76242" t="inlineStr">
        <is>
          <t>Development Tools</t>
        </is>
      </c>
      <c r="B76242" t="inlineStr">
        <is>
          <t>ETL</t>
        </is>
      </c>
      <c r="C76242" t="inlineStr">
        <is>
          <t>https://www.getapp.com/development-tools-software/etl/os/web-based</t>
        </is>
      </c>
      <c r="D76242" t="inlineStr">
        <is>
          <t>MuleSoft Anypoint Platform</t>
        </is>
      </c>
      <c r="E76242" t="inlineStr">
        <is>
          <t>https://www.getapp.com/it-management-software/a/anypoint-platform/</t>
        </is>
      </c>
      <c r="F76242"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76243">
      <c r="A76243" t="inlineStr">
        <is>
          <t>Development Tools</t>
        </is>
      </c>
      <c r="B76243" t="inlineStr">
        <is>
          <t>ETL</t>
        </is>
      </c>
      <c r="C76243" t="inlineStr">
        <is>
          <t>https://www.getapp.com/development-tools-software/etl/os/web-based</t>
        </is>
      </c>
      <c r="D76243" t="inlineStr">
        <is>
          <t>Boomi</t>
        </is>
      </c>
      <c r="E76243" t="inlineStr">
        <is>
          <t>https://www.getapp.com/it-management-software/a/dell-boomi/</t>
        </is>
      </c>
      <c r="F76243" t="inlineStr">
        <is>
          <t>Boomi is a 100% cloud-native, no-code/low-code integration platform that enables organizations to easily connect everything within their digital architectures and automate business processes so their businesses move faster and achieve remarkable outcomes.Read more about Boomi</t>
        </is>
      </c>
    </row>
    <row r="76244">
      <c r="A76244" t="inlineStr">
        <is>
          <t>Development Tools</t>
        </is>
      </c>
      <c r="B76244" t="inlineStr">
        <is>
          <t>ETL</t>
        </is>
      </c>
      <c r="C76244" t="inlineStr">
        <is>
          <t>https://www.getapp.com/development-tools-software/etl/os/web-based</t>
        </is>
      </c>
      <c r="D76244" t="inlineStr">
        <is>
          <t>Power My Analytics</t>
        </is>
      </c>
      <c r="E76244" t="inlineStr">
        <is>
          <t>https://www.getapp.com/business-intelligence-analytics-software/a/power-my-analytics/</t>
        </is>
      </c>
      <c r="F76244" t="inlineStr">
        <is>
          <t>Easily integrate metrics into your favorite data visualization, spreadsheet, analytics, and warehousing tools.Read more about Power My Analytics</t>
        </is>
      </c>
    </row>
    <row r="76245">
      <c r="A76245" t="inlineStr">
        <is>
          <t>Development Tools</t>
        </is>
      </c>
      <c r="B76245" t="inlineStr">
        <is>
          <t>ETL</t>
        </is>
      </c>
      <c r="C76245" t="inlineStr">
        <is>
          <t>https://www.getapp.com/development-tools-software/etl/os/web-based</t>
        </is>
      </c>
      <c r="D76245" t="inlineStr">
        <is>
          <t>Domo</t>
        </is>
      </c>
      <c r="E76245" t="inlineStr">
        <is>
          <t>https://www.getapp.com/business-intelligence-analytics-software/a/domo/</t>
        </is>
      </c>
      <c r="F76245" t="inlineStr">
        <is>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is>
      </c>
    </row>
    <row r="76246">
      <c r="A76246" t="inlineStr">
        <is>
          <t>Development Tools</t>
        </is>
      </c>
      <c r="B76246" t="inlineStr">
        <is>
          <t>ETL</t>
        </is>
      </c>
      <c r="C76246" t="inlineStr">
        <is>
          <t>https://www.getapp.com/development-tools-software/etl/os/web-based</t>
        </is>
      </c>
      <c r="D76246" t="inlineStr">
        <is>
          <t>ClicData</t>
        </is>
      </c>
      <c r="E76246" t="inlineStr">
        <is>
          <t>https://www.getapp.com/business-intelligence-analytics-software/a/clicdatadashboards/</t>
        </is>
      </c>
      <c r="F76246" t="inlineStr">
        <is>
          <t>ClicData is a modern data platform to build your data stack or enhance your existing one with powerful, integrated tools.Read more about ClicData</t>
        </is>
      </c>
    </row>
    <row r="76247">
      <c r="A76247" t="inlineStr">
        <is>
          <t>Development Tools</t>
        </is>
      </c>
      <c r="B76247" t="inlineStr">
        <is>
          <t>ETL</t>
        </is>
      </c>
      <c r="C76247" t="inlineStr">
        <is>
          <t>https://www.getapp.com/development-tools-software/etl/os/web-based</t>
        </is>
      </c>
      <c r="D76247" t="inlineStr">
        <is>
          <t>Skyvia</t>
        </is>
      </c>
      <c r="E76247" t="inlineStr">
        <is>
          <t>https://www.getapp.com/it-management-software/a/skyvia/</t>
        </is>
      </c>
      <c r="F76247" t="inlineStr">
        <is>
          <t>Skyvia provides data integration that requires no knowledge of coding. Skyvia offers secure cloud data backup, oneclick restore &amp; online data management via SQLRead more about Skyvia</t>
        </is>
      </c>
    </row>
    <row r="76248">
      <c r="A76248" t="inlineStr">
        <is>
          <t>Development Tools</t>
        </is>
      </c>
      <c r="B76248" t="inlineStr">
        <is>
          <t>ETL</t>
        </is>
      </c>
      <c r="C76248" t="inlineStr">
        <is>
          <t>https://www.getapp.com/development-tools-software/etl/os/web-based</t>
        </is>
      </c>
      <c r="D76248" t="inlineStr">
        <is>
          <t>Coupler.io</t>
        </is>
      </c>
      <c r="E76248" t="inlineStr">
        <is>
          <t>https://www.getapp.com/business-intelligence-analytics-software/a/coupler-io/</t>
        </is>
      </c>
      <c r="F76248" t="inlineStr">
        <is>
          <t>Coupler.io is a no-code data analytics and automation platform that helps users to collect, merge and share data on a schedule. Connect to 200+ integrations and extract data to Sheets, Excel, BigQuery, Looker Studio, PowerBI. JSON &amp; CSV integrations are available for accessing a wider range of apps.Read more about Coupler.io</t>
        </is>
      </c>
    </row>
    <row r="76249">
      <c r="A76249" t="inlineStr">
        <is>
          <t>Development Tools</t>
        </is>
      </c>
      <c r="B76249" t="inlineStr">
        <is>
          <t>ETL</t>
        </is>
      </c>
      <c r="C76249" t="inlineStr">
        <is>
          <t>https://www.getapp.com/development-tools-software/etl/os/web-based</t>
        </is>
      </c>
      <c r="D76249" t="inlineStr">
        <is>
          <t>Hevo</t>
        </is>
      </c>
      <c r="E76249" t="inlineStr">
        <is>
          <t>https://www.getapp.com/marketing-software/a/hevo/</t>
        </is>
      </c>
      <c r="F76249" t="inlineStr">
        <is>
          <t>Hevo is a no-code, bi-directional data pipeline technology designed specifically for advanced ETL, ELT, and Reverse ETL requirements.Read more about Hevo</t>
        </is>
      </c>
    </row>
    <row r="76250">
      <c r="A76250" t="inlineStr">
        <is>
          <t>Development Tools</t>
        </is>
      </c>
      <c r="B76250" t="inlineStr">
        <is>
          <t>ETL</t>
        </is>
      </c>
      <c r="C76250" t="inlineStr">
        <is>
          <t>https://www.getapp.com/development-tools-software/etl/os/web-based</t>
        </is>
      </c>
      <c r="D76250" t="inlineStr">
        <is>
          <t>Cloudiway</t>
        </is>
      </c>
      <c r="E76250" t="inlineStr">
        <is>
          <t>https://www.getapp.com/development-tools-software/a/cloudiway/</t>
        </is>
      </c>
      <c r="F76250" t="inlineStr">
        <is>
          <t>Cloudiway is a cloud-based ETL software that helps businesses migrate emails, files, sites, and groups through a unified platform.Read more about Cloudiway</t>
        </is>
      </c>
    </row>
    <row r="76251">
      <c r="A76251" t="inlineStr">
        <is>
          <t>Development Tools</t>
        </is>
      </c>
      <c r="B76251" t="inlineStr">
        <is>
          <t>ETL</t>
        </is>
      </c>
      <c r="C76251" t="inlineStr">
        <is>
          <t>https://www.getapp.com/development-tools-software/etl/os/web-based</t>
        </is>
      </c>
      <c r="D76251" t="inlineStr">
        <is>
          <t>Workato</t>
        </is>
      </c>
      <c r="E76251" t="inlineStr">
        <is>
          <t>https://www.getapp.com/it-management-software/a/workato/</t>
        </is>
      </c>
      <c r="F76251" t="inlineStr">
        <is>
          <t>Enterprise-grade cloud integration platform that helps you automate your business. Easily create powerful workflows across apps without a need for IT.Read more about Workato</t>
        </is>
      </c>
    </row>
    <row r="76252">
      <c r="A76252" t="inlineStr">
        <is>
          <t>Development Tools</t>
        </is>
      </c>
      <c r="B76252" t="inlineStr">
        <is>
          <t>ETL</t>
        </is>
      </c>
      <c r="C76252" t="inlineStr">
        <is>
          <t>https://www.getapp.com/development-tools-software/etl/os/web-based</t>
        </is>
      </c>
      <c r="D76252" t="inlineStr">
        <is>
          <t>ImportOmatic</t>
        </is>
      </c>
      <c r="E76252" t="inlineStr">
        <is>
          <t>https://www.getapp.com/it-management-software/a/importomatic/</t>
        </is>
      </c>
      <c r="F76252" t="inlineStr">
        <is>
          <t>Omatic Cloud Essentials can help your team handle gift and donor data while automatically identifying duplicate records, filter, review and merge them based on similarity scoring and importance. By automating imports from original source files to Salesforce CRM, we save you time spent on admin work.Read more about ImportOmatic</t>
        </is>
      </c>
    </row>
    <row r="76253">
      <c r="A76253" t="inlineStr">
        <is>
          <t>Development Tools</t>
        </is>
      </c>
      <c r="B76253" t="inlineStr">
        <is>
          <t>ETL</t>
        </is>
      </c>
      <c r="C76253" t="inlineStr">
        <is>
          <t>https://www.getapp.com/development-tools-software/etl/os/web-based</t>
        </is>
      </c>
      <c r="D76253" t="inlineStr">
        <is>
          <t>Supermetrics</t>
        </is>
      </c>
      <c r="E76253" t="inlineStr">
        <is>
          <t>https://www.getapp.com/business-intelligence-analytics-software/a/supermetrics/</t>
        </is>
      </c>
      <c r="F76253" t="inlineStr">
        <is>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is>
      </c>
    </row>
    <row r="76254">
      <c r="A76254" t="inlineStr">
        <is>
          <t>Development Tools</t>
        </is>
      </c>
      <c r="B76254" t="inlineStr">
        <is>
          <t>ETL</t>
        </is>
      </c>
      <c r="C76254" t="inlineStr">
        <is>
          <t>https://www.getapp.com/development-tools-software/etl/os/web-based</t>
        </is>
      </c>
      <c r="D76254" t="inlineStr">
        <is>
          <t>Matillion</t>
        </is>
      </c>
      <c r="E76254" t="inlineStr">
        <is>
          <t>https://www.getapp.com/development-tools-software/a/matillion/</t>
        </is>
      </c>
      <c r="F76254" t="inlineStr">
        <is>
          <t>Matillion is an extract, transform, load (ETL) solution for cloud data warehouses including Amazon Redshift, Snowflake and Google BigQuery. It enables users to gather data from various sources &amp; deliver them in structured and semi-structured frameworks using data transformation capabilities.Read more about Matillion</t>
        </is>
      </c>
    </row>
    <row r="76255">
      <c r="A76255" t="inlineStr">
        <is>
          <t>Development Tools</t>
        </is>
      </c>
      <c r="B76255" t="inlineStr">
        <is>
          <t>ETL</t>
        </is>
      </c>
      <c r="C76255" t="inlineStr">
        <is>
          <t>https://www.getapp.com/development-tools-software/etl/os/web-based</t>
        </is>
      </c>
      <c r="D76255" t="inlineStr">
        <is>
          <t>K3 by BroadPeak</t>
        </is>
      </c>
      <c r="E76255" t="inlineStr">
        <is>
          <t>https://www.getapp.com/it-management-software/a/k3/</t>
        </is>
      </c>
      <c r="F76255" t="inlineStr">
        <is>
          <t>K3 is a pioneer in streaming ETL.Read more about K3 by BroadPeak</t>
        </is>
      </c>
    </row>
    <row r="76256">
      <c r="A76256" t="inlineStr">
        <is>
          <t>Development Tools</t>
        </is>
      </c>
      <c r="B76256" t="inlineStr">
        <is>
          <t>ETL</t>
        </is>
      </c>
      <c r="C76256" t="inlineStr">
        <is>
          <t>https://www.getapp.com/development-tools-software/etl/os/web-based</t>
        </is>
      </c>
      <c r="D76256" t="inlineStr">
        <is>
          <t>Whatagraph</t>
        </is>
      </c>
      <c r="E76256" t="inlineStr">
        <is>
          <t>https://www.getapp.com/business-intelligence-analytics-software/a/whatagraph/</t>
        </is>
      </c>
      <c r="F76256" t="inlineStr">
        <is>
          <t>No-code marketing data platform for agencies and in-house teams to connect, organize, visualize, and share all your marketing data. Easily extract data from different sources, transform, and load it to a data warehouse. Set up automated transfers to BigQuery, with no previous data knowledge.Read more about Whatagraph</t>
        </is>
      </c>
    </row>
    <row r="76257">
      <c r="A76257" t="inlineStr">
        <is>
          <t>Development Tools</t>
        </is>
      </c>
      <c r="B76257" t="inlineStr">
        <is>
          <t>ETL</t>
        </is>
      </c>
      <c r="C76257" t="inlineStr">
        <is>
          <t>https://www.getapp.com/development-tools-software/etl/os/web-based</t>
        </is>
      </c>
      <c r="D76257" t="inlineStr">
        <is>
          <t>Two Minute Reports</t>
        </is>
      </c>
      <c r="E76257" t="inlineStr">
        <is>
          <t>https://www.getapp.com/business-intelligence-analytics-software/a/two-minute-reports/</t>
        </is>
      </c>
      <c r="F76257" t="inlineStr">
        <is>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is>
      </c>
    </row>
    <row r="76258">
      <c r="A76258" t="inlineStr">
        <is>
          <t>Development Tools</t>
        </is>
      </c>
      <c r="B76258" t="inlineStr">
        <is>
          <t>ETL</t>
        </is>
      </c>
      <c r="C76258" t="inlineStr">
        <is>
          <t>https://www.getapp.com/development-tools-software/etl/os/web-based</t>
        </is>
      </c>
      <c r="D76258" t="inlineStr">
        <is>
          <t>MigrateMyCRM</t>
        </is>
      </c>
      <c r="E76258" t="inlineStr">
        <is>
          <t>https://www.getapp.com/development-tools-software/a/trujay/</t>
        </is>
      </c>
      <c r="F76258" t="inlineStr">
        <is>
          <t>MigrateMyCRM by SyncMatters is the leading platform for seamless CRM data migration, supporting over 25 CRM systems. It ensures an efficient migration process without technical skills or additional software, maintaining zero downtime for businesses.Read more about MigrateMyCRM</t>
        </is>
      </c>
    </row>
    <row r="76259">
      <c r="A76259" t="inlineStr">
        <is>
          <t>Development Tools</t>
        </is>
      </c>
      <c r="B76259" t="inlineStr">
        <is>
          <t>ETL</t>
        </is>
      </c>
      <c r="C76259" t="inlineStr">
        <is>
          <t>https://www.getapp.com/development-tools-software/etl/os/web-based</t>
        </is>
      </c>
      <c r="D76259" t="inlineStr">
        <is>
          <t>Altosio Migration Tool</t>
        </is>
      </c>
      <c r="E76259" t="inlineStr">
        <is>
          <t>https://www.getapp.com/development-tools-software/a/altosio-migration-tool/</t>
        </is>
      </c>
      <c r="F76259" t="inlineStr">
        <is>
          <t>Altosio Migration Tool is a SAAS platform that allows businesses to migrate between cloud-based applications such as Trello, Asana, Planner, Microsoft365, Google Workspace. Altosio Migration Tool also offers custom scripts to help teams achieve the most out of Microsoft365 and Google subscriptions.Read more about Altosio Migration Tool</t>
        </is>
      </c>
    </row>
    <row r="76260">
      <c r="A76260" t="inlineStr">
        <is>
          <t>Development Tools</t>
        </is>
      </c>
      <c r="B76260" t="inlineStr">
        <is>
          <t>ETL</t>
        </is>
      </c>
      <c r="C76260" t="inlineStr">
        <is>
          <t>https://www.getapp.com/development-tools-software/etl/os/web-based</t>
        </is>
      </c>
      <c r="D76260" t="inlineStr">
        <is>
          <t>eZintegrations</t>
        </is>
      </c>
      <c r="E76260" t="inlineStr">
        <is>
          <t>https://www.getapp.com/it-management-software/a/ezintegrations/</t>
        </is>
      </c>
      <c r="F76260" t="inlineStr">
        <is>
          <t>By leveraging eZintegrations™ no-code data integration platform as a service (iPaaS), users can connect data from fragmented sources and empower organizations to consolidate multiple cloud solutions into a single platform.Read more about eZintegrations</t>
        </is>
      </c>
    </row>
    <row r="76261">
      <c r="A76261" t="inlineStr">
        <is>
          <t>Development Tools</t>
        </is>
      </c>
      <c r="B76261" t="inlineStr">
        <is>
          <t>ETL</t>
        </is>
      </c>
      <c r="C76261" t="inlineStr">
        <is>
          <t>https://www.getapp.com/development-tools-software/etl/os/web-based</t>
        </is>
      </c>
      <c r="D76261" t="inlineStr">
        <is>
          <t>PayTraQer</t>
        </is>
      </c>
      <c r="E76261" t="inlineStr">
        <is>
          <t>https://www.getapp.com/it-management-software/a/paytraqer/</t>
        </is>
      </c>
      <c r="F76261" t="inlineStr">
        <is>
          <t>PayTraQer is an integration management solution that helps businesses manage bookkeeping processes and track transactions across multiple external platforms. It allows staff members to manage fees, refunds, expenses, and reconciliations in multiple currencies.Read more about PayTraQer</t>
        </is>
      </c>
    </row>
    <row r="76262">
      <c r="A76262" t="inlineStr">
        <is>
          <t>Development Tools</t>
        </is>
      </c>
      <c r="B76262" t="inlineStr">
        <is>
          <t>ETL</t>
        </is>
      </c>
      <c r="C76262" t="inlineStr">
        <is>
          <t>https://www.getapp.com/development-tools-software/etl/os/web-based</t>
        </is>
      </c>
      <c r="D76262" t="inlineStr">
        <is>
          <t>Glew</t>
        </is>
      </c>
      <c r="E76262" t="inlineStr">
        <is>
          <t>https://www.getapp.com/business-intelligence-analytics-software/a/glew/</t>
        </is>
      </c>
      <c r="F76262" t="inlineStr">
        <is>
          <t>Glew is a multichannel eCommerce analytics tool for stores hosted on WooCommerce, Shopify &amp; Magento offering customer insights, merchandise analytics and performance reports for online retailers &amp; digital agencies. Integrate external platforms to ETL data for cross-channel reporting &amp; more.Read more about Glew</t>
        </is>
      </c>
    </row>
    <row r="76263">
      <c r="A76263" t="inlineStr">
        <is>
          <t>Development Tools</t>
        </is>
      </c>
      <c r="B76263" t="inlineStr">
        <is>
          <t>ETL</t>
        </is>
      </c>
      <c r="C76263" t="inlineStr">
        <is>
          <t>https://www.getapp.com/development-tools-software/etl/os/web-based</t>
        </is>
      </c>
      <c r="D76263" t="inlineStr">
        <is>
          <t>Tugger</t>
        </is>
      </c>
      <c r="E76263" t="inlineStr">
        <is>
          <t>https://www.getapp.com/business-intelligence-analytics-software/a/tugger/</t>
        </is>
      </c>
      <c r="F76263" t="inlineStr">
        <is>
          <t>The Tugger ETL tool allows users to safely and quickly get their data out of their source(s) and into Tableau or Microsoft Power BI for business reporting. It's the simple way to get started with data analytics or to boost what you're currently doing.Read more about Tugger</t>
        </is>
      </c>
    </row>
    <row r="76264">
      <c r="A76264" t="inlineStr">
        <is>
          <t>Development Tools</t>
        </is>
      </c>
      <c r="B76264" t="inlineStr">
        <is>
          <t>ETL</t>
        </is>
      </c>
      <c r="C76264" t="inlineStr">
        <is>
          <t>https://www.getapp.com/development-tools-software/etl/os/web-based</t>
        </is>
      </c>
      <c r="D76264" t="inlineStr">
        <is>
          <t>Easyflow</t>
        </is>
      </c>
      <c r="E76264" t="inlineStr">
        <is>
          <t>https://www.getapp.com/it-management-software/a/easyflow/</t>
        </is>
      </c>
      <c r="F76264" t="inlineStr">
        <is>
          <t>Easyflow.io is an advanced platform that combines process automation and business intelligence capabilities to empower users to streamline their operations and make data-driven decisions.Read more about Easyflow</t>
        </is>
      </c>
    </row>
    <row r="76265">
      <c r="A76265" t="inlineStr">
        <is>
          <t>Development Tools</t>
        </is>
      </c>
      <c r="B76265" t="inlineStr">
        <is>
          <t>ETL</t>
        </is>
      </c>
      <c r="C76265" t="inlineStr">
        <is>
          <t>https://www.getapp.com/development-tools-software/etl/os/web-based</t>
        </is>
      </c>
      <c r="D76265" t="inlineStr">
        <is>
          <t>Meiro</t>
        </is>
      </c>
      <c r="E76265" t="inlineStr">
        <is>
          <t>https://www.getapp.com/customer-management-software/a/meiro/</t>
        </is>
      </c>
      <c r="F76265" t="inlineStr">
        <is>
          <t>Meiro is an AI-powered, composable Customer Data Platform for Private Installations on Cloud &amp; On-Premise—built for enterprises that require full control over their customer data and infrastructure.Read more about Meiro</t>
        </is>
      </c>
    </row>
    <row r="76266">
      <c r="A76266" t="inlineStr">
        <is>
          <t>Development Tools</t>
        </is>
      </c>
      <c r="B76266" t="inlineStr">
        <is>
          <t>ETL</t>
        </is>
      </c>
      <c r="C76266" t="inlineStr">
        <is>
          <t>https://www.getapp.com/development-tools-software/etl/os/web-based</t>
        </is>
      </c>
      <c r="D76266" t="inlineStr">
        <is>
          <t>Pentaho</t>
        </is>
      </c>
      <c r="E76266" t="inlineStr">
        <is>
          <t>https://www.getapp.com/business-intelligence-analytics-software/a/pentaho/</t>
        </is>
      </c>
      <c r="F76266" t="inlineStr">
        <is>
          <t>Pentaho couples data integration with business analytics in a modern platform that brings together IT &amp; business users to access, visualize &amp; explore their dataRead more about Pentaho</t>
        </is>
      </c>
    </row>
    <row r="76267">
      <c r="A76267" t="inlineStr">
        <is>
          <t>Development Tools</t>
        </is>
      </c>
      <c r="B76267" t="inlineStr">
        <is>
          <t>ETL</t>
        </is>
      </c>
      <c r="C76267" t="inlineStr">
        <is>
          <t>https://www.getapp.com/development-tools-software/etl/os/web-based</t>
        </is>
      </c>
      <c r="D76267" t="inlineStr">
        <is>
          <t>Lobster Data World</t>
        </is>
      </c>
      <c r="E76267" t="inlineStr">
        <is>
          <t>https://www.getapp.com/emerging-technology-software/a/lobster-data/</t>
        </is>
      </c>
      <c r="F76267"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76268">
      <c r="A76268" t="inlineStr">
        <is>
          <t>Development Tools</t>
        </is>
      </c>
      <c r="B76268" t="inlineStr">
        <is>
          <t>ETL</t>
        </is>
      </c>
      <c r="C76268" t="inlineStr">
        <is>
          <t>https://www.getapp.com/development-tools-software/etl/os/web-based</t>
        </is>
      </c>
      <c r="D76268" t="inlineStr">
        <is>
          <t>Singular</t>
        </is>
      </c>
      <c r="E76268" t="inlineStr">
        <is>
          <t>https://www.getapp.com/marketing-software/a/singular/</t>
        </is>
      </c>
      <c r="F76268" t="inlineStr">
        <is>
          <t>Clean, organized marketing data, automatically loaded to your data warehouse of choice for a unified view of all your data.Read more about Singular</t>
        </is>
      </c>
    </row>
    <row r="76269">
      <c r="A76269" t="inlineStr">
        <is>
          <t>Development Tools</t>
        </is>
      </c>
      <c r="B76269" t="inlineStr">
        <is>
          <t>ETL</t>
        </is>
      </c>
      <c r="C76269" t="inlineStr">
        <is>
          <t>https://www.getapp.com/development-tools-software/etl/os/web-based</t>
        </is>
      </c>
      <c r="D76269" t="inlineStr">
        <is>
          <t>Zema Enterprise</t>
        </is>
      </c>
      <c r="E76269" t="inlineStr">
        <is>
          <t>https://www.getapp.com/business-intelligence-analytics-software/a/zema/</t>
        </is>
      </c>
      <c r="F76269" t="inlineStr">
        <is>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is>
      </c>
    </row>
    <row r="76270">
      <c r="A76270" t="inlineStr">
        <is>
          <t>Development Tools</t>
        </is>
      </c>
      <c r="B76270" t="inlineStr">
        <is>
          <t>ETL</t>
        </is>
      </c>
      <c r="C76270" t="inlineStr">
        <is>
          <t>https://www.getapp.com/development-tools-software/etl/os/web-based</t>
        </is>
      </c>
      <c r="D76270" t="inlineStr">
        <is>
          <t>Flatly</t>
        </is>
      </c>
      <c r="E76270" t="inlineStr">
        <is>
          <t>https://www.getapp.com/development-tools-software/a/flatly/</t>
        </is>
      </c>
      <c r="F76270" t="inlineStr">
        <is>
          <t>Flatly allows users to direct multiple data resources to a single centralized dashboard. The ETL platform stores the data and allows users to export, transform, and load the data for further use. Businesses can connect a range of online portals or apps and business or sales networks.Read more about Flatly</t>
        </is>
      </c>
    </row>
    <row r="76271">
      <c r="A76271" t="inlineStr">
        <is>
          <t>Development Tools</t>
        </is>
      </c>
      <c r="B76271" t="inlineStr">
        <is>
          <t>ETL</t>
        </is>
      </c>
      <c r="C76271" t="inlineStr">
        <is>
          <t>https://www.getapp.com/development-tools-software/etl/os/web-based</t>
        </is>
      </c>
      <c r="D76271" t="inlineStr">
        <is>
          <t>SSIS Integration Toolkit</t>
        </is>
      </c>
      <c r="E76271" t="inlineStr">
        <is>
          <t>https://www.getapp.com/it-management-software/a/ssis-integration-toolkit/</t>
        </is>
      </c>
      <c r="F76271" t="inlineStr">
        <is>
          <t>SSIS Integration Toolkit is a full suite of integration solutions with over 300 premium components and 100 API connectors designed to enhance productivity and facilitate data integration with any application, database system, or data source, such as Dynamics 365, Salesforce, HubSpot, and many more.Read more about SSIS Integration Toolkit</t>
        </is>
      </c>
    </row>
    <row r="76272">
      <c r="A76272" t="inlineStr">
        <is>
          <t>Development Tools</t>
        </is>
      </c>
      <c r="B76272" t="inlineStr">
        <is>
          <t>ETL</t>
        </is>
      </c>
      <c r="C76272" t="inlineStr">
        <is>
          <t>https://www.getapp.com/development-tools-software/etl/os/web-based</t>
        </is>
      </c>
      <c r="D76272" t="inlineStr">
        <is>
          <t>Gathr</t>
        </is>
      </c>
      <c r="E76272" t="inlineStr">
        <is>
          <t>https://www.getapp.com/development-tools-software/a/gathr/</t>
        </is>
      </c>
      <c r="F76272" t="inlineStr">
        <is>
          <t>Gathr is a Data+AI fabric, helping enterprises rapidly deliver production-ready data and AI products, with ease, scale and confidence.Read more about Gathr</t>
        </is>
      </c>
    </row>
    <row r="76273">
      <c r="A76273" t="inlineStr">
        <is>
          <t>Development Tools</t>
        </is>
      </c>
      <c r="B76273" t="inlineStr">
        <is>
          <t>ETL</t>
        </is>
      </c>
      <c r="C76273" t="inlineStr">
        <is>
          <t>https://www.getapp.com/development-tools-software/etl/os/web-based</t>
        </is>
      </c>
      <c r="D76273" t="inlineStr">
        <is>
          <t>APIWorx Managed API Platform</t>
        </is>
      </c>
      <c r="E76273" t="inlineStr">
        <is>
          <t>https://www.getapp.com/it-management-software/a/apiworx-managed-api-platform/</t>
        </is>
      </c>
      <c r="F76273" t="inlineStr">
        <is>
          <t>APIWorx is a cloud-based integration solution designed to help B2B eCommerce and manufacturing businesses streamline data flows across various third-party accounting, CRM, ERP, POS, or shipment systems.Read more about APIWorx Managed API Platform</t>
        </is>
      </c>
    </row>
    <row r="76274">
      <c r="A76274" t="inlineStr">
        <is>
          <t>Development Tools</t>
        </is>
      </c>
      <c r="B76274" t="inlineStr">
        <is>
          <t>ETL</t>
        </is>
      </c>
      <c r="C76274" t="inlineStr">
        <is>
          <t>https://www.getapp.com/development-tools-software/etl/os/web-based</t>
        </is>
      </c>
      <c r="D76274" t="inlineStr">
        <is>
          <t>MBOX Converter Tool</t>
        </is>
      </c>
      <c r="E76274" t="inlineStr">
        <is>
          <t>https://www.getapp.com/development-tools-software/a/mbox-converter-tool/</t>
        </is>
      </c>
      <c r="F76274" t="inlineStr">
        <is>
          <t>MBOX Converter Tool is designed for Windows and Mac that enables users to easily convert MBOX files from various email service providers like Gmail, Thunderbird, iCloud, and more to different formats, including Outlook-compatible PST, Adobe PDF, and various web-based email accounts. The tool preserves the integrity of emails, folders, calendars, tasks, and attachments during the conversion process.Read more about MBOX Converter Tool</t>
        </is>
      </c>
    </row>
    <row r="76275">
      <c r="A76275" t="inlineStr">
        <is>
          <t>Development Tools</t>
        </is>
      </c>
      <c r="B76275" t="inlineStr">
        <is>
          <t>ETL</t>
        </is>
      </c>
      <c r="C76275" t="inlineStr">
        <is>
          <t>https://www.getapp.com/development-tools-software/etl/os/web-based</t>
        </is>
      </c>
      <c r="D76275" t="inlineStr">
        <is>
          <t>Grooper</t>
        </is>
      </c>
      <c r="E76275" t="inlineStr">
        <is>
          <t>https://www.getapp.com/business-intelligence-analytics-software/a/grooper/</t>
        </is>
      </c>
      <c r="F76275" t="inlineStr">
        <is>
          <t>Grooper intelligent document processing provides data enrichment that embeds human comprehension into documents and other unstructured data. The solution is delivered in a collaborative consulting fashion or as a data fulfillment service.Read more about Grooper</t>
        </is>
      </c>
    </row>
    <row r="76276">
      <c r="A76276" t="inlineStr">
        <is>
          <t>Development Tools</t>
        </is>
      </c>
      <c r="B76276" t="inlineStr">
        <is>
          <t>ETL</t>
        </is>
      </c>
      <c r="C76276" t="inlineStr">
        <is>
          <t>https://www.getapp.com/development-tools-software/etl/os/web-based</t>
        </is>
      </c>
      <c r="D76276" t="inlineStr">
        <is>
          <t>BLR PST Exporter Tool</t>
        </is>
      </c>
      <c r="E76276" t="inlineStr">
        <is>
          <t>https://www.getapp.com/development-tools-software/a/blr-pst-exporter-tool/</t>
        </is>
      </c>
      <c r="F76276" t="inlineStr">
        <is>
          <t>BLR PST Exporter Tool is a converter that allows users to export and migrate Outlook PST files to a variety of email formats and accounts, including Office 365, Gmail, Thunderbird, and more. The software preserves the original file structure, attachments, and email properties, making it a reliable solution for transferring Outlook data.Read more about BLR PST Exporter Tool</t>
        </is>
      </c>
    </row>
    <row r="76277">
      <c r="A76277" t="inlineStr">
        <is>
          <t>Development Tools</t>
        </is>
      </c>
      <c r="B76277" t="inlineStr">
        <is>
          <t>ETL</t>
        </is>
      </c>
      <c r="C76277" t="inlineStr">
        <is>
          <t>https://www.getapp.com/development-tools-software/etl/os/web-based</t>
        </is>
      </c>
      <c r="D76277" t="inlineStr">
        <is>
          <t>Adverity</t>
        </is>
      </c>
      <c r="E76277" t="inlineStr">
        <is>
          <t>https://www.getapp.com/business-intelligence-analytics-software/a/datatap/</t>
        </is>
      </c>
      <c r="F76277" t="inlineStr">
        <is>
          <t>Adverity is an ETL that helps marketing and analyst teams improve performance and trust their data by automating data integration and governance.600+ data connectors across marketing, advertising, sales and finance• Automated data quality and management tools• Unrivaled data transformationsRead more about Adverity</t>
        </is>
      </c>
    </row>
    <row r="76278">
      <c r="A76278" t="inlineStr">
        <is>
          <t>Development Tools</t>
        </is>
      </c>
      <c r="B76278" t="inlineStr">
        <is>
          <t>ETL</t>
        </is>
      </c>
      <c r="C76278" t="inlineStr">
        <is>
          <t>https://www.getapp.com/development-tools-software/etl/os/web-based</t>
        </is>
      </c>
      <c r="D76278" t="inlineStr">
        <is>
          <t>Funnel</t>
        </is>
      </c>
      <c r="E76278" t="inlineStr">
        <is>
          <t>https://www.getapp.com/business-intelligence-analytics-software/a/funnel/</t>
        </is>
      </c>
      <c r="F76278" t="inlineStr">
        <is>
          <t>Funnel is the leading marketing data hub. We power your reporting and analytics to give you incredible control over your performance.Read more about Funnel</t>
        </is>
      </c>
    </row>
    <row r="76279">
      <c r="A76279" t="inlineStr">
        <is>
          <t>Development Tools</t>
        </is>
      </c>
      <c r="B76279" t="inlineStr">
        <is>
          <t>ETL</t>
        </is>
      </c>
      <c r="C76279" t="inlineStr">
        <is>
          <t>https://www.getapp.com/development-tools-software/etl/os/web-based</t>
        </is>
      </c>
      <c r="D76279" t="inlineStr">
        <is>
          <t>Improvado</t>
        </is>
      </c>
      <c r="E76279" t="inlineStr">
        <is>
          <t>https://www.getapp.com/marketing-software/a/improvado/</t>
        </is>
      </c>
      <c r="F76279" t="inlineStr">
        <is>
          <t>Connect 500+ data sources, extract 40,000+ unique data fields, apply intelligent transformations, and seamlessly load clean, structured data to any destination—all without writing a line of code. Focus on insights, not maintenance.Read more about Improvado</t>
        </is>
      </c>
    </row>
    <row r="76280">
      <c r="A76280" t="inlineStr">
        <is>
          <t>Development Tools</t>
        </is>
      </c>
      <c r="B76280" t="inlineStr">
        <is>
          <t>ETL</t>
        </is>
      </c>
      <c r="C76280" t="inlineStr">
        <is>
          <t>https://www.getapp.com/development-tools-software/etl/os/web-based</t>
        </is>
      </c>
      <c r="D76280" t="inlineStr">
        <is>
          <t>Fivetran</t>
        </is>
      </c>
      <c r="E76280" t="inlineStr">
        <is>
          <t>https://www.getapp.com/business-intelligence-analytics-software/a/fivetran/</t>
        </is>
      </c>
      <c r="F76280" t="inlineStr">
        <is>
          <t>Fivetran is a zero-maintenance data pipeline which enables businesses of all sizes to collect and analyze their business data by connecting applications and databases to a central data warehouse. Fivetran supports a range of data connectors, including Asana, Braintree, Shopify, Salesforce, and more.Read more about Fivetran</t>
        </is>
      </c>
    </row>
    <row r="76281">
      <c r="A76281" t="inlineStr">
        <is>
          <t>Development Tools</t>
        </is>
      </c>
      <c r="B76281" t="inlineStr">
        <is>
          <t>ETL</t>
        </is>
      </c>
      <c r="C76281" t="inlineStr">
        <is>
          <t>https://www.getapp.com/development-tools-software/etl/os/web-based</t>
        </is>
      </c>
      <c r="D76281" t="inlineStr">
        <is>
          <t>Power BI Connector for Jira</t>
        </is>
      </c>
      <c r="E76281" t="inlineStr">
        <is>
          <t>https://www.getapp.com/development-tools-software/a/power-bi-connector-for-jira/</t>
        </is>
      </c>
      <c r="F76281"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6282">
      <c r="A76282" t="inlineStr">
        <is>
          <t>Development Tools</t>
        </is>
      </c>
      <c r="B76282" t="inlineStr">
        <is>
          <t>ETL</t>
        </is>
      </c>
      <c r="C76282" t="inlineStr">
        <is>
          <t>https://www.getapp.com/development-tools-software/etl/os/web-based</t>
        </is>
      </c>
      <c r="D76282" t="inlineStr">
        <is>
          <t>AnalyticsCreator</t>
        </is>
      </c>
      <c r="E76282" t="inlineStr">
        <is>
          <t>https://www.getapp.com/business-intelligence-analytics-software/a/analyticscreator/</t>
        </is>
      </c>
      <c r="F76282" t="inlineStr">
        <is>
          <t>AnalyticsCreator is a data analysis software that helps businesses automate data pipelines, showcase results, and integrate with Microsoft Power BI. Teams can design, build, deploy, and manage data pipelines using a centralized dashboard.Read more about AnalyticsCreator</t>
        </is>
      </c>
    </row>
    <row r="76283">
      <c r="A76283" t="inlineStr">
        <is>
          <t>Development Tools</t>
        </is>
      </c>
      <c r="B76283" t="inlineStr">
        <is>
          <t>ETL</t>
        </is>
      </c>
      <c r="C76283" t="inlineStr">
        <is>
          <t>https://www.getapp.com/development-tools-software/etl/os/web-based</t>
        </is>
      </c>
      <c r="D76283" t="inlineStr">
        <is>
          <t>Rivery</t>
        </is>
      </c>
      <c r="E76283" t="inlineStr">
        <is>
          <t>https://www.getapp.com/it-management-software/a/rivery/</t>
        </is>
      </c>
      <c r="F76283" t="inlineStr">
        <is>
          <t>Rivery is the premier ETL platform for data-driven teams. Rivery flips the ETL paradigm on its head: the raw data is loaded directly into a target database. Data prepping, cleaning, and transformation are actually performed in the database itself, saving time and technical resources.Read more about Rivery</t>
        </is>
      </c>
    </row>
    <row r="76284">
      <c r="A76284" t="inlineStr">
        <is>
          <t>Development Tools</t>
        </is>
      </c>
      <c r="B76284" t="inlineStr">
        <is>
          <t>ETL</t>
        </is>
      </c>
      <c r="C76284" t="inlineStr">
        <is>
          <t>https://www.getapp.com/development-tools-software/etl/os/web-based</t>
        </is>
      </c>
      <c r="D76284" t="inlineStr">
        <is>
          <t>Dataddo</t>
        </is>
      </c>
      <c r="E76284" t="inlineStr">
        <is>
          <t>https://www.getapp.com/all-software/a/dataddo/</t>
        </is>
      </c>
      <c r="F76284" t="inlineStr">
        <is>
          <t>Use Dataddo to send data between any cloud service to any other cloud service; dashboarding apps, data warehouses, CRM tools. A fully managed platform with an intuitive, no-code interface that enables any team to always get the most out of their data without increasing your technical overhead.Read more about Dataddo</t>
        </is>
      </c>
    </row>
    <row r="76285">
      <c r="A76285" t="inlineStr">
        <is>
          <t>Development Tools</t>
        </is>
      </c>
      <c r="B76285" t="inlineStr">
        <is>
          <t>ETL</t>
        </is>
      </c>
      <c r="C76285" t="inlineStr">
        <is>
          <t>https://www.getapp.com/development-tools-software/etl/os/web-based</t>
        </is>
      </c>
      <c r="D76285" t="inlineStr">
        <is>
          <t>Integrate.io</t>
        </is>
      </c>
      <c r="E76285" t="inlineStr">
        <is>
          <t>https://www.getapp.com/it-management-software/a/xplenty/</t>
        </is>
      </c>
      <c r="F76285" t="inlineStr">
        <is>
          <t>Integrate.io is the first platform with a complete set of tools &amp; connectors for true data-driven decision making. Unify Your Data Stack: Become Clairvoyant.Read more about Integrate.io</t>
        </is>
      </c>
    </row>
    <row r="76286">
      <c r="A76286" t="inlineStr">
        <is>
          <t>Development Tools</t>
        </is>
      </c>
      <c r="B76286" t="inlineStr">
        <is>
          <t>ETL</t>
        </is>
      </c>
      <c r="C76286" t="inlineStr">
        <is>
          <t>https://www.getapp.com/development-tools-software/etl/os/web-based</t>
        </is>
      </c>
      <c r="D76286" t="inlineStr">
        <is>
          <t>Jaspersoft</t>
        </is>
      </c>
      <c r="E76286" t="inlineStr">
        <is>
          <t>https://www.getapp.com/business-intelligence-analytics-software/a/jaspersoft/</t>
        </is>
      </c>
      <c r="F76286" t="inlineStr">
        <is>
          <t>Jaspersoft helps you deliver the reporting and analytics your customers want, without burdening your development team.Read more about Jaspersoft</t>
        </is>
      </c>
    </row>
    <row r="76287">
      <c r="A76287" t="inlineStr">
        <is>
          <t>Development Tools</t>
        </is>
      </c>
      <c r="B76287" t="inlineStr">
        <is>
          <t>ETL</t>
        </is>
      </c>
      <c r="C76287" t="inlineStr">
        <is>
          <t>https://www.getapp.com/development-tools-software/etl/os/web-based</t>
        </is>
      </c>
      <c r="D76287" t="inlineStr">
        <is>
          <t>Talend Data Fabric</t>
        </is>
      </c>
      <c r="E76287" t="inlineStr">
        <is>
          <t>https://www.getapp.com/it-management-software/a/data-integration/</t>
        </is>
      </c>
      <c r="F76287" t="inlineStr">
        <is>
          <t>Talend Data Fabric offers a single suite of apps to help enterprises collect, govern, transform and share data, enabling users to shorten the time to trusted data.Over 4,250 organizations across the globe have chosen Talend to help them turn all their raw data into trusted data.Read more about Talend Data Fabric</t>
        </is>
      </c>
    </row>
    <row r="76288">
      <c r="A76288" t="inlineStr">
        <is>
          <t>Development Tools</t>
        </is>
      </c>
      <c r="B76288" t="inlineStr">
        <is>
          <t>ETL</t>
        </is>
      </c>
      <c r="C76288" t="inlineStr">
        <is>
          <t>https://www.getapp.com/development-tools-software/etl/os/web-based</t>
        </is>
      </c>
      <c r="D76288" t="inlineStr">
        <is>
          <t>SAS Data Management</t>
        </is>
      </c>
      <c r="E76288" t="inlineStr">
        <is>
          <t>https://www.getapp.com/it-management-software/a/sas-data-management/</t>
        </is>
      </c>
      <c r="F76288" t="inlineStr">
        <is>
          <t>SAS Data Management is designed to help organizations access, edit, and visualize business data across various cloud platforms and legacy systems. It allows businesses to execute extract, transform, load (ETL) and extract, load, transform (ELT) workflows and configure metadata functions.Read more about SAS Data Management</t>
        </is>
      </c>
    </row>
    <row r="76289">
      <c r="A76289" t="inlineStr">
        <is>
          <t>Development Tools</t>
        </is>
      </c>
      <c r="B76289" t="inlineStr">
        <is>
          <t>ETL</t>
        </is>
      </c>
      <c r="C76289" t="inlineStr">
        <is>
          <t>https://www.getapp.com/development-tools-software/etl/os/web-based</t>
        </is>
      </c>
      <c r="D76289" t="inlineStr">
        <is>
          <t>DigitalRoute</t>
        </is>
      </c>
      <c r="E76289" t="inlineStr">
        <is>
          <t>https://www.getapp.com/all-software/a/digitalroute/</t>
        </is>
      </c>
      <c r="F76289" t="inlineStr">
        <is>
          <t>DigitalRoute is a data loss prevention tool that helps businesses connect the solution with any system in the IT infrastructure to collect, process, enrich, and distribute usage data to billing and configure, price, and quote (CPQ) applications.Read more about DigitalRoute</t>
        </is>
      </c>
    </row>
    <row r="76290">
      <c r="A76290" t="inlineStr">
        <is>
          <t>Development Tools</t>
        </is>
      </c>
      <c r="B76290" t="inlineStr">
        <is>
          <t>ETL</t>
        </is>
      </c>
      <c r="C76290" t="inlineStr">
        <is>
          <t>https://www.getapp.com/development-tools-software/etl/os/web-based</t>
        </is>
      </c>
      <c r="D76290" t="inlineStr">
        <is>
          <t>Tray.io</t>
        </is>
      </c>
      <c r="E76290" t="inlineStr">
        <is>
          <t>https://www.getapp.com/it-management-software/a/tray-io/</t>
        </is>
      </c>
      <c r="F76290" t="inlineStr">
        <is>
          <t>Tray.io is an enterprise-scale integration platform that enables business professionals to connect their whole cloud software stack &amp; automate complex processesRead more about Tray.io</t>
        </is>
      </c>
    </row>
    <row r="76291">
      <c r="A76291" t="inlineStr">
        <is>
          <t>Development Tools</t>
        </is>
      </c>
      <c r="B76291" t="inlineStr">
        <is>
          <t>ETL</t>
        </is>
      </c>
      <c r="C76291" t="inlineStr">
        <is>
          <t>https://www.getapp.com/development-tools-software/etl/os/web-based</t>
        </is>
      </c>
      <c r="D76291" t="inlineStr">
        <is>
          <t>StreamSets Platform</t>
        </is>
      </c>
      <c r="E76291" t="inlineStr">
        <is>
          <t>https://www.getapp.com/development-tools-software/a/streamsets-dataops-platform/</t>
        </is>
      </c>
      <c r="F76291" t="inlineStr">
        <is>
          <t>An end-to-end data integration platform to build, run, monitor and manage smart data pipelines that deliver continuous data for DataOps.- Single Experience for All Patterns- Smart Pipelines Built for Change- Mission Control for Hybrid/Multi-cloudRead more about StreamSets Platform</t>
        </is>
      </c>
    </row>
    <row r="76292">
      <c r="A76292" t="inlineStr">
        <is>
          <t>Development Tools</t>
        </is>
      </c>
      <c r="B76292" t="inlineStr">
        <is>
          <t>ETL</t>
        </is>
      </c>
      <c r="C76292" t="inlineStr">
        <is>
          <t>https://www.getapp.com/development-tools-software/etl/os/web-based</t>
        </is>
      </c>
      <c r="D76292" t="inlineStr">
        <is>
          <t>Dromo</t>
        </is>
      </c>
      <c r="E76292" t="inlineStr">
        <is>
          <t>https://www.getapp.com/business-intelligence-analytics-software/a/dromo/</t>
        </is>
      </c>
      <c r="F76292" t="inlineStr">
        <is>
          <t>With Dromo, businesses can give customers a beautiful end-to-end spreadsheet importing flow in minutes. It is designed to speed up your customer time-to-value, decrease onboarding friction, and clean up data.Read more about Dromo</t>
        </is>
      </c>
    </row>
    <row r="76293">
      <c r="A76293" t="inlineStr">
        <is>
          <t>Development Tools</t>
        </is>
      </c>
      <c r="B76293" t="inlineStr">
        <is>
          <t>ETL</t>
        </is>
      </c>
      <c r="C76293" t="inlineStr">
        <is>
          <t>https://www.getapp.com/development-tools-software/etl/os/web-based</t>
        </is>
      </c>
      <c r="D76293" t="inlineStr">
        <is>
          <t>Datavault Builder</t>
        </is>
      </c>
      <c r="E76293" t="inlineStr">
        <is>
          <t>https://www.getapp.com/development-tools-software/a/datavault-builder/</t>
        </is>
      </c>
      <c r="F76293" t="inlineStr">
        <is>
          <t>Datavault Builder is an on-premise and cloud-based data analysis software that helps businesses output datasets in dimensional or snowflake format. The tool enables users to detect quality issues, derive lineage information, and more.Read more about Datavault Builder</t>
        </is>
      </c>
    </row>
    <row r="76294">
      <c r="A76294" t="inlineStr">
        <is>
          <t>Development Tools</t>
        </is>
      </c>
      <c r="B76294" t="inlineStr">
        <is>
          <t>ETL</t>
        </is>
      </c>
      <c r="C76294" t="inlineStr">
        <is>
          <t>https://www.getapp.com/development-tools-software/etl/os/web-based</t>
        </is>
      </c>
      <c r="D76294" t="inlineStr">
        <is>
          <t>Nexla</t>
        </is>
      </c>
      <c r="E76294" t="inlineStr">
        <is>
          <t>https://www.getapp.com/it-management-software/a/nexla/</t>
        </is>
      </c>
      <c r="F76294" t="inlineStr">
        <is>
          <t>Nexla’s is a no/low-code data integration platform enables enterprises to create and share ready-to-use data across all ecosystems, including production-grade GenAI model inference.Read more about Nexla</t>
        </is>
      </c>
    </row>
    <row r="76295">
      <c r="A76295" t="inlineStr">
        <is>
          <t>Development Tools</t>
        </is>
      </c>
      <c r="B76295" t="inlineStr">
        <is>
          <t>ETL</t>
        </is>
      </c>
      <c r="C76295" t="inlineStr">
        <is>
          <t>https://www.getapp.com/development-tools-software/etl/os/web-based</t>
        </is>
      </c>
      <c r="D76295" t="inlineStr">
        <is>
          <t>Aekyam</t>
        </is>
      </c>
      <c r="E76295" t="inlineStr">
        <is>
          <t>https://www.getapp.com/it-management-software/a/aekyam/</t>
        </is>
      </c>
      <c r="F76295" t="inlineStr">
        <is>
          <t>Aekyam is an intelligent iPaaS solution that streamlines data integration and boosts business processes. This cloud-based platform provides 360-degree data insights, supports hybrid cloud deployment, and features an AI-powered interface. It enables enterprises to overcome data silos and connect applications effortlessly. Aekyam offers integration, scalability, security, and cost-effective hosting, facilitating seamless digital transformation for businesses.Read more about Aekyam</t>
        </is>
      </c>
    </row>
    <row r="76296">
      <c r="A76296" t="inlineStr">
        <is>
          <t>Development Tools</t>
        </is>
      </c>
      <c r="B76296" t="inlineStr">
        <is>
          <t>ETL</t>
        </is>
      </c>
      <c r="C76296" t="inlineStr">
        <is>
          <t>https://www.getapp.com/development-tools-software/etl/os/web-based</t>
        </is>
      </c>
      <c r="D76296" t="inlineStr">
        <is>
          <t>ProBackup</t>
        </is>
      </c>
      <c r="E76296" t="inlineStr">
        <is>
          <t>https://www.getapp.com/it-management-software/a/pro-backup/</t>
        </is>
      </c>
      <c r="F76296" t="inlineStr">
        <is>
          <t>Thousands of businesses from all sizes use ProBackup to backup &amp; secure their SaaS apps. Join them and insure your business for worst case scenarios.ProBackup integrates with popular project management &amp; CRM apps such as Airtable, HubSpot, Jira, monday.com &amp; Slack.Read more about ProBackup</t>
        </is>
      </c>
    </row>
    <row r="76297">
      <c r="A76297" t="inlineStr">
        <is>
          <t>Development Tools</t>
        </is>
      </c>
      <c r="B76297" t="inlineStr">
        <is>
          <t>ETL</t>
        </is>
      </c>
      <c r="C76297" t="inlineStr">
        <is>
          <t>https://www.getapp.com/development-tools-software/etl/os/web-based</t>
        </is>
      </c>
      <c r="D76297" t="inlineStr">
        <is>
          <t>Sesame Software</t>
        </is>
      </c>
      <c r="E76297" t="inlineStr">
        <is>
          <t>https://www.getapp.com/business-intelligence-analytics-software/a/relational-junction/</t>
        </is>
      </c>
      <c r="F76297" t="inlineStr">
        <is>
          <t>Utilize our scalable, no-code storage, backup, and recovery solutions along with our expert implementation. Keep track of your data's location, ensure its protection, and even recover your Salesforce data. Access your data from anywhere, ensure compliance, and unlock its power to grow your business.Read more about Sesame Software</t>
        </is>
      </c>
    </row>
    <row r="76298">
      <c r="A76298" t="inlineStr">
        <is>
          <t>Development Tools</t>
        </is>
      </c>
      <c r="B76298" t="inlineStr">
        <is>
          <t>ETL</t>
        </is>
      </c>
      <c r="C76298" t="inlineStr">
        <is>
          <t>https://www.getapp.com/development-tools-software/etl/os/web-based</t>
        </is>
      </c>
      <c r="D76298" t="inlineStr">
        <is>
          <t>HealthData Archiver</t>
        </is>
      </c>
      <c r="E76298" t="inlineStr">
        <is>
          <t>https://www.getapp.com/healthcare-pharmaceuticals-software/a/healthdata-archiver/</t>
        </is>
      </c>
      <c r="F76298" t="inlineStr">
        <is>
          <t>HealthData Archiver from Harmony Healthcare IT is a cloud-based, HIPAA-compliant data storage and archiving solution designed to migrate protected health information (PHI) from legacy software applications and paper records into a searchable database to enable compliance with retention requirementsRead more about HealthData Archiver</t>
        </is>
      </c>
    </row>
    <row r="76299">
      <c r="A76299" t="inlineStr">
        <is>
          <t>Development Tools</t>
        </is>
      </c>
      <c r="B76299" t="inlineStr">
        <is>
          <t>ETL</t>
        </is>
      </c>
      <c r="C76299" t="inlineStr">
        <is>
          <t>https://www.getapp.com/development-tools-software/etl/os/web-based</t>
        </is>
      </c>
      <c r="D76299" t="inlineStr">
        <is>
          <t>CloverDX</t>
        </is>
      </c>
      <c r="E76299" t="inlineStr">
        <is>
          <t>https://www.getapp.com/it-management-software/a/cloveretl-rapid-data-integration/</t>
        </is>
      </c>
      <c r="F76299" t="inlineStr">
        <is>
          <t>CloverDX is developer-friendly data integration platform for cloud, on-premise or hybrid scenarios. Combines visual design with fully featured IDE for prototyping, debugging, deploying and operating even the most complex data jobs.Read more about CloverDX</t>
        </is>
      </c>
    </row>
    <row r="76300">
      <c r="A76300" t="inlineStr">
        <is>
          <t>Development Tools</t>
        </is>
      </c>
      <c r="B76300" t="inlineStr">
        <is>
          <t>ETL</t>
        </is>
      </c>
      <c r="C76300" t="inlineStr">
        <is>
          <t>https://www.getapp.com/development-tools-software/etl/os/web-based</t>
        </is>
      </c>
      <c r="D76300" t="inlineStr">
        <is>
          <t>Panoply</t>
        </is>
      </c>
      <c r="E76300" t="inlineStr">
        <is>
          <t>https://www.getapp.com/business-intelligence-analytics-software/a/panoply/</t>
        </is>
      </c>
      <c r="F76300" t="inlineStr">
        <is>
          <t>Panoply is a managed cloud data warehouse with ELT data connectors and dashboarding capabilities, all in one easy to use platformRead more about Panoply</t>
        </is>
      </c>
    </row>
    <row r="76301">
      <c r="A76301" t="inlineStr">
        <is>
          <t>Development Tools</t>
        </is>
      </c>
      <c r="B76301" t="inlineStr">
        <is>
          <t>ETL</t>
        </is>
      </c>
      <c r="C76301" t="inlineStr">
        <is>
          <t>https://www.getapp.com/development-tools-software/etl/os/web-based</t>
        </is>
      </c>
      <c r="D76301" t="inlineStr">
        <is>
          <t>Open Bridge</t>
        </is>
      </c>
      <c r="E76301" t="inlineStr">
        <is>
          <t>https://www.getapp.com/security-software/a/open-bridge/</t>
        </is>
      </c>
      <c r="F76301" t="inlineStr">
        <is>
          <t>Open Bridge is an on-premise and cloud-based data management software that provides businesses with tools to extract, collect, and integrate enterprise data on a centralized platform. Supervisors can use the dashboard to schedule operational workflows and configure access permissions.Read more about Open Bridge</t>
        </is>
      </c>
    </row>
    <row r="76302">
      <c r="A76302" t="inlineStr">
        <is>
          <t>Development Tools</t>
        </is>
      </c>
      <c r="B76302" t="inlineStr">
        <is>
          <t>ETL</t>
        </is>
      </c>
      <c r="C76302" t="inlineStr">
        <is>
          <t>https://www.getapp.com/development-tools-software/etl/os/web-based</t>
        </is>
      </c>
      <c r="D76302" t="inlineStr">
        <is>
          <t>Snowplow BDP</t>
        </is>
      </c>
      <c r="E76302" t="inlineStr">
        <is>
          <t>https://www.getapp.com/it-management-software/a/snowplow-insights/</t>
        </is>
      </c>
      <c r="F76302" t="inlineStr">
        <is>
          <t>Snowplow Insights is a cloud-based data collection solution designed to help small to large businesses collect and warehouse event data across all platforms in real-time. Data analysts, engineers &amp; scientists can configure data schemas &amp; validate all gathered information against associated schemas.Read more about Snowplow BDP</t>
        </is>
      </c>
    </row>
    <row r="76303">
      <c r="A76303" t="inlineStr">
        <is>
          <t>Development Tools</t>
        </is>
      </c>
      <c r="B76303" t="inlineStr">
        <is>
          <t>ETL</t>
        </is>
      </c>
      <c r="C76303" t="inlineStr">
        <is>
          <t>https://www.getapp.com/development-tools-software/etl/os/web-based</t>
        </is>
      </c>
      <c r="D76303" t="inlineStr">
        <is>
          <t>TimeXtender</t>
        </is>
      </c>
      <c r="E76303" t="inlineStr">
        <is>
          <t>https://www.getapp.com/development-tools-software/a/timextender/</t>
        </is>
      </c>
      <c r="F76303" t="inlineStr">
        <is>
          <t>TimeXtender is a cloud-based ETL solution that helps data teams eliminate manual, repetitive tasks. It automatically generates T-SQL code for data cleansing, transformation &amp; validation – eliminating the need to manually write, review &amp; debug countless lines of SQL code.Read more about TimeXtender</t>
        </is>
      </c>
    </row>
    <row r="76304">
      <c r="A76304" t="inlineStr">
        <is>
          <t>Development Tools</t>
        </is>
      </c>
      <c r="B76304" t="inlineStr">
        <is>
          <t>ETL</t>
        </is>
      </c>
      <c r="C76304" t="inlineStr">
        <is>
          <t>https://www.getapp.com/development-tools-software/etl/os/web-based</t>
        </is>
      </c>
      <c r="D76304" t="inlineStr">
        <is>
          <t>Rossum</t>
        </is>
      </c>
      <c r="E76304" t="inlineStr">
        <is>
          <t>https://www.getapp.com/finance-accounting-software/a/rossum/</t>
        </is>
      </c>
      <c r="F76304" t="inlineStr">
        <is>
          <t>Rossum is a cloud-based optical character recognition (OCR) solution that helps enterprises capture data electronically using artificial intelligence (AI) technology. It enables users to extract structured/semi-structured data from multiple documents.Read more about Rossum</t>
        </is>
      </c>
    </row>
    <row r="76305">
      <c r="A76305" t="inlineStr">
        <is>
          <t>Development Tools</t>
        </is>
      </c>
      <c r="B76305" t="inlineStr">
        <is>
          <t>ETL</t>
        </is>
      </c>
      <c r="C76305" t="inlineStr">
        <is>
          <t>https://www.getapp.com/development-tools-software/etl/os/web-based</t>
        </is>
      </c>
      <c r="D76305" t="inlineStr">
        <is>
          <t>CData Sync</t>
        </is>
      </c>
      <c r="E76305" t="inlineStr">
        <is>
          <t>https://www.getapp.com/development-tools-software/a/cdata-sync/</t>
        </is>
      </c>
      <c r="F76305" t="inlineStr">
        <is>
          <t>CData Sync is an easy-to-use ETL solution that allows you to integrate data from any source, cloud platform, application, or on-premises system to leverage by leading analytics, BI, marketing, and accounting solutions to support vital business initiatives.Read more about CData Sync</t>
        </is>
      </c>
    </row>
    <row r="76306">
      <c r="A76306" t="inlineStr">
        <is>
          <t>Development Tools</t>
        </is>
      </c>
      <c r="B76306" t="inlineStr">
        <is>
          <t>ETL</t>
        </is>
      </c>
      <c r="C76306" t="inlineStr">
        <is>
          <t>https://www.getapp.com/development-tools-software/etl/os/web-based</t>
        </is>
      </c>
      <c r="D76306" t="inlineStr">
        <is>
          <t>Reeport</t>
        </is>
      </c>
      <c r="E76306" t="inlineStr">
        <is>
          <t>https://www.getapp.com/business-intelligence-analytics-software/a/reeport/</t>
        </is>
      </c>
      <c r="F76306" t="inlineStr">
        <is>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is>
      </c>
    </row>
    <row r="76307">
      <c r="A76307" t="inlineStr">
        <is>
          <t>Development Tools</t>
        </is>
      </c>
      <c r="B76307" t="inlineStr">
        <is>
          <t>ETL</t>
        </is>
      </c>
      <c r="C76307" t="inlineStr">
        <is>
          <t>https://www.getapp.com/development-tools-software/etl/os/web-based</t>
        </is>
      </c>
      <c r="D76307" t="inlineStr">
        <is>
          <t>AWS for Data</t>
        </is>
      </c>
      <c r="E76307" t="inlineStr">
        <is>
          <t>https://www.getapp.com/it-management-software/a/aws-cloud-databases/</t>
        </is>
      </c>
      <c r="F76307"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76308">
      <c r="A76308" t="inlineStr">
        <is>
          <t>Development Tools</t>
        </is>
      </c>
      <c r="B76308" t="inlineStr">
        <is>
          <t>ETL</t>
        </is>
      </c>
      <c r="C76308" t="inlineStr">
        <is>
          <t>https://www.getapp.com/development-tools-software/etl/os/web-based</t>
        </is>
      </c>
      <c r="D76308" t="inlineStr">
        <is>
          <t>Jet Analytics</t>
        </is>
      </c>
      <c r="E76308" t="inlineStr">
        <is>
          <t>https://www.getapp.com/business-intelligence-analytics-software/a/jet-analytics/</t>
        </is>
      </c>
      <c r="F76308" t="inlineStr">
        <is>
          <t>Jet Analytics is a complete data preparation, automation, and modeling solution designed for business users to quickly build visually stunning reports and dashboards inside Excel or Microsoft Power BI. While accessing your dashboards on the web or from a mobile device, you can quickly identify trends,Read more about Jet Analytics</t>
        </is>
      </c>
    </row>
    <row r="76309">
      <c r="A76309" t="inlineStr">
        <is>
          <t>Development Tools</t>
        </is>
      </c>
      <c r="B76309" t="inlineStr">
        <is>
          <t>ETL</t>
        </is>
      </c>
      <c r="C76309" t="inlineStr">
        <is>
          <t>https://www.getapp.com/development-tools-software/etl/os/web-based</t>
        </is>
      </c>
      <c r="D76309" t="inlineStr">
        <is>
          <t>Entera</t>
        </is>
      </c>
      <c r="E76309" t="inlineStr">
        <is>
          <t>https://www.getapp.com/collaboration-software/a/entera/</t>
        </is>
      </c>
      <c r="F76309" t="inlineStr">
        <is>
          <t>Entera is an accounting software that increases data entry speed ten times while enhancing accuracy.Entera streamlines the entire procedure from document collection, recognition, and item matching, to publishing into Tally, Zoho Books, QuickBooks, and digital storage.Read more about Entera</t>
        </is>
      </c>
    </row>
    <row r="76310">
      <c r="A76310" t="inlineStr">
        <is>
          <t>Development Tools</t>
        </is>
      </c>
      <c r="B76310" t="inlineStr">
        <is>
          <t>ETL</t>
        </is>
      </c>
      <c r="C76310" t="inlineStr">
        <is>
          <t>https://www.getapp.com/development-tools-software/etl/os/web-based</t>
        </is>
      </c>
      <c r="D76310" t="inlineStr">
        <is>
          <t>Pipestream</t>
        </is>
      </c>
      <c r="E76310" t="inlineStr">
        <is>
          <t>https://www.getapp.com/business-intelligence-analytics-software/a/pipestream/</t>
        </is>
      </c>
      <c r="F76310" t="inlineStr">
        <is>
          <t>Pipestream enables users to stream Raw Website Data to BigQuery in real-time.Read more about Pipestream</t>
        </is>
      </c>
    </row>
    <row r="76311">
      <c r="A76311" t="inlineStr">
        <is>
          <t>Development Tools</t>
        </is>
      </c>
      <c r="B76311" t="inlineStr">
        <is>
          <t>ETL</t>
        </is>
      </c>
      <c r="C76311" t="inlineStr">
        <is>
          <t>https://www.getapp.com/development-tools-software/etl/os/web-based</t>
        </is>
      </c>
      <c r="D76311" t="inlineStr">
        <is>
          <t>Astera ReportMiner</t>
        </is>
      </c>
      <c r="E76311" t="inlineStr">
        <is>
          <t>https://www.getapp.com/business-intelligence-analytics-software/a/astera-reportminer/</t>
        </is>
      </c>
      <c r="F76311" t="inlineStr">
        <is>
          <t>Astera ReportMiner is a full-featured data extraction and mining tool designed to help businesses ingest and extract data from unstructured data sources and files in multiple file formats. The solution helps users build workflow rules for automating data extraction, as well as monitor folders, emails and other sources in real-time.Read more about Astera ReportMiner</t>
        </is>
      </c>
    </row>
    <row r="76312">
      <c r="A76312" t="inlineStr">
        <is>
          <t>Development Tools</t>
        </is>
      </c>
      <c r="B76312" t="inlineStr">
        <is>
          <t>ETL</t>
        </is>
      </c>
      <c r="C76312" t="inlineStr">
        <is>
          <t>https://www.getapp.com/development-tools-software/etl/os/web-based</t>
        </is>
      </c>
      <c r="D76312" t="inlineStr">
        <is>
          <t>Tableau Connector for Jira</t>
        </is>
      </c>
      <c r="E76312" t="inlineStr">
        <is>
          <t>https://www.getapp.com/development-tools-software/a/tableau-connector-for-jira/</t>
        </is>
      </c>
      <c r="F76312"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6313">
      <c r="A76313" t="inlineStr">
        <is>
          <t>Development Tools</t>
        </is>
      </c>
      <c r="B76313" t="inlineStr">
        <is>
          <t>ETL</t>
        </is>
      </c>
      <c r="C76313" t="inlineStr">
        <is>
          <t>https://www.getapp.com/development-tools-software/etl/os/web-based</t>
        </is>
      </c>
      <c r="D76313" t="inlineStr">
        <is>
          <t>Zuar Runner</t>
        </is>
      </c>
      <c r="E76313" t="inlineStr">
        <is>
          <t>https://www.getapp.com/development-tools-software/a/mitto/</t>
        </is>
      </c>
      <c r="F76313" t="inlineStr">
        <is>
          <t>Collect, transform, model, stage, report, monitor and distribute. Zuar Runner automates the flow of data from hundreds of potential sources into a single destination for analytics.Read more about Zuar Runner</t>
        </is>
      </c>
    </row>
    <row r="76314">
      <c r="A76314" t="inlineStr">
        <is>
          <t>Development Tools</t>
        </is>
      </c>
      <c r="B76314" t="inlineStr">
        <is>
          <t>ETL</t>
        </is>
      </c>
      <c r="C76314" t="inlineStr">
        <is>
          <t>https://www.getapp.com/development-tools-software/etl/os/web-based</t>
        </is>
      </c>
      <c r="D76314" t="inlineStr">
        <is>
          <t>Blendo</t>
        </is>
      </c>
      <c r="E76314" t="inlineStr">
        <is>
          <t>https://www.getapp.com/business-intelligence-analytics-software/a/blendo/</t>
        </is>
      </c>
      <c r="F76314" t="inlineStr">
        <is>
          <t>Lightning-fast ELT platform with all the sales, marketing or financial API connectors you want, for your data analytics stack. Blendo is a flexible ELT platform that can connect your sales, marketing or financial platforms with your data warehouse.Read more about Blendo</t>
        </is>
      </c>
    </row>
    <row r="76315">
      <c r="A76315" t="inlineStr">
        <is>
          <t>Development Tools</t>
        </is>
      </c>
      <c r="B76315" t="inlineStr">
        <is>
          <t>ETL</t>
        </is>
      </c>
      <c r="C76315" t="inlineStr">
        <is>
          <t>https://www.getapp.com/development-tools-software/etl/os/web-based</t>
        </is>
      </c>
      <c r="D76315" t="inlineStr">
        <is>
          <t>AWS Glue</t>
        </is>
      </c>
      <c r="E76315" t="inlineStr">
        <is>
          <t>https://www.getapp.com/development-tools-software/a/aws-glue/</t>
        </is>
      </c>
      <c r="F76315" t="inlineStr">
        <is>
          <t>AWS Glue is an ETL software that helps businesses manage data preparation, discovery, transformation, replication, cleaning, and other processes from within a unified platform. It allows staff members to utilize the built-in data catalog to store and find data assets, such as table definitions, schemas, job definitions, and control information.Read more about AWS Glue</t>
        </is>
      </c>
    </row>
    <row r="76316">
      <c r="A76316" t="inlineStr">
        <is>
          <t>Development Tools</t>
        </is>
      </c>
      <c r="B76316" t="inlineStr">
        <is>
          <t>ETL</t>
        </is>
      </c>
      <c r="C76316" t="inlineStr">
        <is>
          <t>https://www.getapp.com/development-tools-software/etl/os/web-based</t>
        </is>
      </c>
      <c r="D76316" t="inlineStr">
        <is>
          <t>Retica</t>
        </is>
      </c>
      <c r="E76316" t="inlineStr">
        <is>
          <t>https://www.getapp.com/it-management-software/a/retica/</t>
        </is>
      </c>
      <c r="F76316" t="inlineStr">
        <is>
          <t>Retica is an AI-powered cloud platform for processing documents like invoices, orders, shipping notes and more. It optimizes business workflows with Retica's artificial intelligence. Retica can automatically import any document into ERP or CRM systems. Enabled by AI, it recognizes text, tables and information regardless of document structure and transforms them into data readable by business software.Read more about Retica</t>
        </is>
      </c>
    </row>
    <row r="76317">
      <c r="A76317" t="inlineStr">
        <is>
          <t>Development Tools</t>
        </is>
      </c>
      <c r="B76317" t="inlineStr">
        <is>
          <t>ETL</t>
        </is>
      </c>
      <c r="C76317" t="inlineStr">
        <is>
          <t>https://www.getapp.com/development-tools-software/etl/os/web-based</t>
        </is>
      </c>
      <c r="D76317" t="inlineStr">
        <is>
          <t>Power BI Connector for Shopify</t>
        </is>
      </c>
      <c r="E76317" t="inlineStr">
        <is>
          <t>https://www.getapp.com/business-intelligence-analytics-software/a/power-bi-connector-for-shopify/</t>
        </is>
      </c>
      <c r="F76317" t="inlineStr">
        <is>
          <t>Power BI Connector for Shopify is an application for Power BI Shopify integration. It allows you to easily export the key e-commerce data from your Shopify store to Microsoft Power BI for further visualization and analytics.Read more about Power BI Connector for Shopify</t>
        </is>
      </c>
    </row>
    <row r="76318">
      <c r="A76318" t="inlineStr">
        <is>
          <t>Development Tools</t>
        </is>
      </c>
      <c r="B76318" t="inlineStr">
        <is>
          <t>ETL</t>
        </is>
      </c>
      <c r="C76318" t="inlineStr">
        <is>
          <t>https://www.getapp.com/development-tools-software/etl/os/web-based</t>
        </is>
      </c>
      <c r="D76318" t="inlineStr">
        <is>
          <t>Kodak Info Input Solution</t>
        </is>
      </c>
      <c r="E76318" t="inlineStr">
        <is>
          <t>https://www.getapp.com/business-intelligence-analytics-software/a/kodak-info-input-solution/</t>
        </is>
      </c>
      <c r="F76318" t="inlineStr">
        <is>
          <t>KODAK Info Input Solution intelligently captures from anywhere, classifies, extracts, indexes, validates, augments, and delivers ultra-high-quality data and documents directly into line-of-business applications with little-to-no human intervention.Read more about Kodak Info Input Solution</t>
        </is>
      </c>
    </row>
    <row r="76319">
      <c r="A76319" t="inlineStr">
        <is>
          <t>Development Tools</t>
        </is>
      </c>
      <c r="B76319" t="inlineStr">
        <is>
          <t>ETL</t>
        </is>
      </c>
      <c r="C76319" t="inlineStr">
        <is>
          <t>https://www.getapp.com/development-tools-software/etl/os/web-based</t>
        </is>
      </c>
      <c r="D76319" t="inlineStr">
        <is>
          <t>Upsolver</t>
        </is>
      </c>
      <c r="E76319" t="inlineStr">
        <is>
          <t>https://www.getapp.com/business-intelligence-analytics-software/a/upsolver/</t>
        </is>
      </c>
      <c r="F76319" t="inlineStr">
        <is>
          <t>Upsolver’s data lake platform helps simplify the process for developers to integrate, manage and structure streaming data for analysis, whether on-premises or in the cloud, through a set of advanced stream processing algorithms and an intuitive drag &amp; drop interfaceRead more about Upsolver</t>
        </is>
      </c>
    </row>
    <row r="76320">
      <c r="A76320" t="inlineStr">
        <is>
          <t>Development Tools</t>
        </is>
      </c>
      <c r="B76320" t="inlineStr">
        <is>
          <t>ETL</t>
        </is>
      </c>
      <c r="C76320" t="inlineStr">
        <is>
          <t>https://www.getapp.com/development-tools-software/etl/os/web-based</t>
        </is>
      </c>
      <c r="D76320" t="inlineStr">
        <is>
          <t>Mozart Data</t>
        </is>
      </c>
      <c r="E76320" t="inlineStr">
        <is>
          <t>https://www.getapp.com/business-intelligence-analytics-software/a/mozart-data/</t>
        </is>
      </c>
      <c r="F76320"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76321">
      <c r="A76321" t="inlineStr">
        <is>
          <t>Development Tools</t>
        </is>
      </c>
      <c r="B76321" t="inlineStr">
        <is>
          <t>ETL</t>
        </is>
      </c>
      <c r="C76321" t="inlineStr">
        <is>
          <t>https://www.getapp.com/development-tools-software/etl/os/web-based</t>
        </is>
      </c>
      <c r="D76321" t="inlineStr">
        <is>
          <t>Flatirons Fuse</t>
        </is>
      </c>
      <c r="E76321" t="inlineStr">
        <is>
          <t>https://www.getapp.com/it-management-software/a/flatirons-fuse/</t>
        </is>
      </c>
      <c r="F76321" t="inlineStr">
        <is>
          <t>Flatirons Fuse is a cloud-based data management platform that makes it easy to import data into websites. With Flatirons Fuse, users can focus their development efforts on growing the business and spend less time managing data. Flatirons Fuse offers powerful frontend data cleaning and validation, backend data validation support, and AI-powered column matching to make sure users are able to import their data seamlessly into the system.Read more about Flatirons Fuse</t>
        </is>
      </c>
    </row>
    <row r="76322">
      <c r="A76322" t="inlineStr">
        <is>
          <t>Development Tools</t>
        </is>
      </c>
      <c r="B76322" t="inlineStr">
        <is>
          <t>ETL</t>
        </is>
      </c>
      <c r="C76322" t="inlineStr">
        <is>
          <t>https://www.getapp.com/development-tools-software/etl/os/web-based</t>
        </is>
      </c>
      <c r="D76322" t="inlineStr">
        <is>
          <t>Tableau Connector for Zendesk</t>
        </is>
      </c>
      <c r="E76322" t="inlineStr">
        <is>
          <t>https://www.getapp.com/it-management-software/a/tableau-connector-for-zendesk/</t>
        </is>
      </c>
      <c r="F76322" t="inlineStr">
        <is>
          <t>Tableau Connector for Zendesk is an enterprise-grade application that provides seamless, no-code integration between Zendesk Support/Sell and Tableau.Read more about Tableau Connector for Zendesk</t>
        </is>
      </c>
    </row>
    <row r="76323">
      <c r="A76323" t="inlineStr">
        <is>
          <t>Development Tools</t>
        </is>
      </c>
      <c r="B76323" t="inlineStr">
        <is>
          <t>ETL</t>
        </is>
      </c>
      <c r="C76323" t="inlineStr">
        <is>
          <t>https://www.getapp.com/development-tools-software/etl/os/web-based</t>
        </is>
      </c>
      <c r="D76323" t="inlineStr">
        <is>
          <t>FS.Net</t>
        </is>
      </c>
      <c r="E76323" t="inlineStr">
        <is>
          <t>https://www.getapp.com/business-intelligence-analytics-software/a/fs-net/</t>
        </is>
      </c>
      <c r="F76323" t="inlineStr">
        <is>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is>
      </c>
    </row>
    <row r="76324">
      <c r="A76324" t="inlineStr">
        <is>
          <t>Development Tools</t>
        </is>
      </c>
      <c r="B76324" t="inlineStr">
        <is>
          <t>ETL</t>
        </is>
      </c>
      <c r="C76324" t="inlineStr">
        <is>
          <t>https://www.getapp.com/development-tools-software/etl/os/web-based</t>
        </is>
      </c>
      <c r="D76324" t="inlineStr">
        <is>
          <t>FluentPro Project Migrator</t>
        </is>
      </c>
      <c r="E76324" t="inlineStr">
        <is>
          <t>https://www.getapp.com/development-tools-software/a/fluentpro-project-migrator/</t>
        </is>
      </c>
      <c r="F76324" t="inlineStr">
        <is>
          <t>FluentPro Project Migrator is a cloud platform automating project data migration. Companies can migrate projects between the most popular project management platforms, Microsoft Planner, Trello, Monday.com, Smartsheet, Asana, Project Online, Dynamics 365 Project Operations, and Project for the Web.Read more about FluentPro Project Migrator</t>
        </is>
      </c>
    </row>
    <row r="76325">
      <c r="A76325" t="inlineStr">
        <is>
          <t>Development Tools</t>
        </is>
      </c>
      <c r="B76325" t="inlineStr">
        <is>
          <t>ETL</t>
        </is>
      </c>
      <c r="C76325" t="inlineStr">
        <is>
          <t>https://www.getapp.com/development-tools-software/etl/os/web-based</t>
        </is>
      </c>
      <c r="D76325" t="inlineStr">
        <is>
          <t>Power BI Connector for Zendesk</t>
        </is>
      </c>
      <c r="E76325" t="inlineStr">
        <is>
          <t>https://www.getapp.com/development-tools-software/a/power-bi-connector-for-zendesk/</t>
        </is>
      </c>
      <c r="F76325" t="inlineStr">
        <is>
          <t>Power BI Connector by Alpha Serve is an integration app enabling an easy connection of Zendesk to Microsoft Power BI.Read more about Power BI Connector for Zendesk</t>
        </is>
      </c>
    </row>
    <row r="76326">
      <c r="A76326" t="inlineStr">
        <is>
          <t>Development Tools</t>
        </is>
      </c>
      <c r="B76326" t="inlineStr">
        <is>
          <t>ETL</t>
        </is>
      </c>
      <c r="C76326" t="inlineStr">
        <is>
          <t>https://www.getapp.com/development-tools-software/etl/os/web-based</t>
        </is>
      </c>
      <c r="D76326" t="inlineStr">
        <is>
          <t>AWS AppSync</t>
        </is>
      </c>
      <c r="E76326" t="inlineStr">
        <is>
          <t>https://www.getapp.com/development-tools-software/a/aws-appsync/</t>
        </is>
      </c>
      <c r="F76326" t="inlineStr">
        <is>
          <t>AWS AppSync is a fully managed service that enables developers and application owners to design, build, and operate production-grade GraphQL APIs at scale.Read more about AWS AppSync</t>
        </is>
      </c>
    </row>
    <row r="76327">
      <c r="A76327" t="inlineStr">
        <is>
          <t>Development Tools</t>
        </is>
      </c>
      <c r="B76327" t="inlineStr">
        <is>
          <t>ETL</t>
        </is>
      </c>
      <c r="C76327" t="inlineStr">
        <is>
          <t>https://www.getapp.com/development-tools-software/etl/os/web-based</t>
        </is>
      </c>
      <c r="D76327" t="inlineStr">
        <is>
          <t>Stitch</t>
        </is>
      </c>
      <c r="E76327" t="inlineStr">
        <is>
          <t>https://www.getapp.com/development-tools-software/a/stitch/</t>
        </is>
      </c>
      <c r="F76327" t="inlineStr">
        <is>
          <t>Stitch is an ETL software designed to help enterprises migrate business data from various online sources to data warehouses. It allows organizations to ensure data security in compliance with industry regulations, streamline operational workflows, and detect and report errors across data pipelines.Read more about Stitch</t>
        </is>
      </c>
    </row>
    <row r="76328">
      <c r="A76328" t="inlineStr">
        <is>
          <t>Development Tools</t>
        </is>
      </c>
      <c r="B76328" t="inlineStr">
        <is>
          <t>ETL</t>
        </is>
      </c>
      <c r="C76328" t="inlineStr">
        <is>
          <t>https://www.getapp.com/development-tools-software/etl/os/web-based</t>
        </is>
      </c>
      <c r="D76328" t="inlineStr">
        <is>
          <t>Qubole Data Service</t>
        </is>
      </c>
      <c r="E76328" t="inlineStr">
        <is>
          <t>https://www.getapp.com/business-intelligence-analytics-software/a/qubole-data-service/</t>
        </is>
      </c>
      <c r="F76328" t="inlineStr">
        <is>
          <t>Qubole provides a managed Big Data service that makes it simple to prepare, integrate and explore Big Data in the cloud. It is trusted by the largest brands in social media, online advertising, gaming and other data-intensive companies such as Pinterest, Quora, MediaMath and TubeMogul.Read more about Qubole Data Service</t>
        </is>
      </c>
    </row>
    <row r="76329">
      <c r="A76329" t="inlineStr">
        <is>
          <t>Development Tools</t>
        </is>
      </c>
      <c r="B76329" t="inlineStr">
        <is>
          <t>ETL</t>
        </is>
      </c>
      <c r="C76329" t="inlineStr">
        <is>
          <t>https://www.getapp.com/development-tools-software/etl/os/web-based</t>
        </is>
      </c>
      <c r="D76329" t="inlineStr">
        <is>
          <t>Qubole Data Service</t>
        </is>
      </c>
      <c r="E76329" t="inlineStr">
        <is>
          <t>https://www.getapp.com/business-intelligence-analytics-software/a/qubole-data-service/</t>
        </is>
      </c>
      <c r="F76329" t="inlineStr">
        <is>
          <t>Qubole provides a managed Big Data service that makes it simple to prepare, integrate and explore Big Data in the cloud. It is trusted by the largest brands in social media, online advertising, gaming and other data-intensive companies such as Pinterest, Quora, MediaMath and TubeMogul.Read more about Qubole Data Service</t>
        </is>
      </c>
    </row>
    <row r="76330">
      <c r="A76330" t="inlineStr">
        <is>
          <t>Development Tools</t>
        </is>
      </c>
      <c r="B76330" t="inlineStr">
        <is>
          <t>ETL</t>
        </is>
      </c>
      <c r="C76330" t="inlineStr">
        <is>
          <t>https://www.getapp.com/development-tools-software/etl/os/web-based</t>
        </is>
      </c>
      <c r="D76330" t="inlineStr">
        <is>
          <t>Cost Center</t>
        </is>
      </c>
      <c r="E76330" t="inlineStr">
        <is>
          <t>https://www.getapp.com/business-intelligence-analytics-software/a/cost-center/</t>
        </is>
      </c>
      <c r="F76330" t="inlineStr">
        <is>
          <t>Scaling user acquisition campaigns for all mobile games effectively and sustainably to grow LTV and ROAS.Read more about Cost Center</t>
        </is>
      </c>
    </row>
    <row r="76331">
      <c r="A76331" t="inlineStr">
        <is>
          <t>Development Tools</t>
        </is>
      </c>
      <c r="B76331" t="inlineStr">
        <is>
          <t>ETL</t>
        </is>
      </c>
      <c r="C76331" t="inlineStr">
        <is>
          <t>https://www.getapp.com/development-tools-software/etl/os/web-based</t>
        </is>
      </c>
      <c r="D76331" t="inlineStr">
        <is>
          <t>JustControl.it</t>
        </is>
      </c>
      <c r="E76331" t="inlineStr">
        <is>
          <t>https://www.getapp.com/development-tools-software/a/justcontrol-it/</t>
        </is>
      </c>
      <c r="F76331" t="inlineStr">
        <is>
          <t>JustControl.it is a highly customizable and feature-rich ETL tool that brings transparency and simplicity to marketing data aggregation.Read more about JustControl.it</t>
        </is>
      </c>
    </row>
    <row r="76332">
      <c r="A76332" t="inlineStr">
        <is>
          <t>Development Tools</t>
        </is>
      </c>
      <c r="B76332" t="inlineStr">
        <is>
          <t>ETL</t>
        </is>
      </c>
      <c r="C76332" t="inlineStr">
        <is>
          <t>https://www.getapp.com/development-tools-software/etl/os/web-based</t>
        </is>
      </c>
      <c r="D76332" t="inlineStr">
        <is>
          <t>Tableau Connector for Shopify</t>
        </is>
      </c>
      <c r="E76332" t="inlineStr">
        <is>
          <t>https://www.getapp.com/business-intelligence-analytics-software/a/tableau-connector-for-shopify/</t>
        </is>
      </c>
      <c r="F76332" t="inlineStr">
        <is>
          <t>Tableau Connector for Shopify is an app for Tableau Shopify integration. It allows you to export Shopify data to Tableau in an easy way for further visualization and analytics.Read more about Tableau Connector for Shopify</t>
        </is>
      </c>
    </row>
    <row r="76333">
      <c r="A76333" t="inlineStr">
        <is>
          <t>Development Tools</t>
        </is>
      </c>
      <c r="B76333" t="inlineStr">
        <is>
          <t>ETL</t>
        </is>
      </c>
      <c r="C76333" t="inlineStr">
        <is>
          <t>https://www.getapp.com/development-tools-software/etl/os/web-based</t>
        </is>
      </c>
      <c r="D76333" t="inlineStr">
        <is>
          <t>Anatics</t>
        </is>
      </c>
      <c r="E76333" t="inlineStr">
        <is>
          <t>https://www.getapp.com/it-management-software/a/anatics/</t>
        </is>
      </c>
      <c r="F76333" t="inlineStr">
        <is>
          <t>Data management and marketing intelligence tools For leading brands and agencies. Unstructured data is bad data and puts marketing investment decisions at risk. Run anatics to extract, transform, load your data; run marketing programs with confidence.Read more about Anatics</t>
        </is>
      </c>
    </row>
    <row r="76334">
      <c r="A76334" t="inlineStr">
        <is>
          <t>Development Tools</t>
        </is>
      </c>
      <c r="B76334" t="inlineStr">
        <is>
          <t>ETL</t>
        </is>
      </c>
      <c r="C76334" t="inlineStr">
        <is>
          <t>https://www.getapp.com/development-tools-software/etl/os/web-based</t>
        </is>
      </c>
      <c r="D76334" t="inlineStr">
        <is>
          <t>FutureView Systems</t>
        </is>
      </c>
      <c r="E76334" t="inlineStr">
        <is>
          <t>https://www.getapp.com/development-tools-software/a/futureview-systems/</t>
        </is>
      </c>
      <c r="F76334" t="inlineStr">
        <is>
          <t>FutureView offers transformative finance solutions and tools created by finance professionals for finance professionals. This FP&amp;A software centralizes your financial and operational data through dynamic integrations for custom expedited reporting, budgeting and forecasting at a detailed level.Read more about FutureView Systems</t>
        </is>
      </c>
    </row>
    <row r="76335">
      <c r="A76335" t="inlineStr">
        <is>
          <t>Development Tools</t>
        </is>
      </c>
      <c r="B76335" t="inlineStr">
        <is>
          <t>ETL</t>
        </is>
      </c>
      <c r="C76335" t="inlineStr">
        <is>
          <t>https://www.getapp.com/development-tools-software/etl/os/web-based</t>
        </is>
      </c>
      <c r="D76335" t="inlineStr">
        <is>
          <t>Datorios</t>
        </is>
      </c>
      <c r="E76335" t="inlineStr">
        <is>
          <t>https://www.getapp.com/business-intelligence-analytics-software/a/datorios/</t>
        </is>
      </c>
      <c r="F76335" t="inlineStr">
        <is>
          <t>An end-to-end solution for real-time data pipelines and mission-critical data transformation in a real-time, scalable, adaptable interface made for streaming and batch data processing.Read more about Datorios</t>
        </is>
      </c>
    </row>
    <row r="76336">
      <c r="A76336" t="inlineStr">
        <is>
          <t>Development Tools</t>
        </is>
      </c>
      <c r="B76336" t="inlineStr">
        <is>
          <t>ETL</t>
        </is>
      </c>
      <c r="C76336" t="inlineStr">
        <is>
          <t>https://www.getapp.com/development-tools-software/etl/os/web-based</t>
        </is>
      </c>
      <c r="D76336" t="inlineStr">
        <is>
          <t>Bear Cognition</t>
        </is>
      </c>
      <c r="E76336" t="inlineStr">
        <is>
          <t>https://www.getapp.com/it-management-software/a/bear-cognition/</t>
        </is>
      </c>
      <c r="F76336" t="inlineStr">
        <is>
          <t>Bear Cognition offers a comprehensive suite of data-driven solutions designed to transform business operations. Their Perceptivity platform provides an intelligent supply chain solution with AI-driven optimization for end-to-end visibility, enabling enhanced decision-making and operational efficiency. The LTL Revenue Optimization System leverages advanced AI algorithms to deliver accurate pricing analysis, empowering businesses to make informed pricing decisions.Read more about Bear Cognition</t>
        </is>
      </c>
    </row>
    <row r="76337">
      <c r="A76337" t="inlineStr">
        <is>
          <t>Development Tools</t>
        </is>
      </c>
      <c r="B76337" t="inlineStr">
        <is>
          <t>ETL</t>
        </is>
      </c>
      <c r="C76337" t="inlineStr">
        <is>
          <t>https://www.getapp.com/development-tools-software/etl/os/web-based</t>
        </is>
      </c>
      <c r="D76337" t="inlineStr">
        <is>
          <t>Dancing Numbers</t>
        </is>
      </c>
      <c r="E76337" t="inlineStr">
        <is>
          <t>https://www.getapp.com/it-management-software/a/dancing-numbers/</t>
        </is>
      </c>
      <c r="F76337" t="inlineStr">
        <is>
          <t>Dancing Numbers is a data management software designed to help small to midsize businesses import and export data in bulk to/from QuickBooks. It allows managers to delete unwanted transactions and secure the transferred files or information using SSL encryption.Read more about Dancing Numbers</t>
        </is>
      </c>
    </row>
    <row r="76338">
      <c r="A76338" t="inlineStr">
        <is>
          <t>Development Tools</t>
        </is>
      </c>
      <c r="B76338" t="inlineStr">
        <is>
          <t>ETL</t>
        </is>
      </c>
      <c r="C76338" t="inlineStr">
        <is>
          <t>https://www.getapp.com/development-tools-software/etl/os/web-based</t>
        </is>
      </c>
      <c r="D76338" t="inlineStr">
        <is>
          <t>Atlan</t>
        </is>
      </c>
      <c r="E76338" t="inlineStr">
        <is>
          <t>https://www.getapp.com/marketing-software/a/atlan/</t>
        </is>
      </c>
      <c r="F76338" t="inlineStr">
        <is>
          <t>Atlan is a cloud-based data workspace solution designed to help businesses manage their entire data ecosystem, with tools for data discovery, quality profile generation &amp; automatic lineage construction. The query builder allows non-technical users to query across data lakes, databases &amp; warehouses.Read more about Atlan</t>
        </is>
      </c>
    </row>
    <row r="76339">
      <c r="A76339" t="inlineStr">
        <is>
          <t>Development Tools</t>
        </is>
      </c>
      <c r="B76339" t="inlineStr">
        <is>
          <t>ETL</t>
        </is>
      </c>
      <c r="C76339" t="inlineStr">
        <is>
          <t>https://www.getapp.com/development-tools-software/etl/os/web-based</t>
        </is>
      </c>
      <c r="D76339" t="inlineStr">
        <is>
          <t>Adeptia Connect</t>
        </is>
      </c>
      <c r="E76339" t="inlineStr">
        <is>
          <t>https://www.getapp.com/it-management-software/a/adeptia-connect/</t>
        </is>
      </c>
      <c r="F76339" t="inlineStr">
        <is>
          <t>Adeptia Connect paves a shorter path to innovation and growth through its uniquely designed AI-powered data mapping, self-service integration, and large file data ingestion capability.Read more about Adeptia Connect</t>
        </is>
      </c>
    </row>
    <row r="76340">
      <c r="A76340" t="inlineStr">
        <is>
          <t>Development Tools</t>
        </is>
      </c>
      <c r="B76340" t="inlineStr">
        <is>
          <t>ETL</t>
        </is>
      </c>
      <c r="C76340" t="inlineStr">
        <is>
          <t>https://www.getapp.com/development-tools-software/etl/os/web-based</t>
        </is>
      </c>
      <c r="D76340" t="inlineStr">
        <is>
          <t>OneSchema</t>
        </is>
      </c>
      <c r="E76340" t="inlineStr">
        <is>
          <t>https://www.getapp.com/business-intelligence-analytics-software/a/oneschema/</t>
        </is>
      </c>
      <c r="F76340" t="inlineStr">
        <is>
          <t>Empower your customers to upload, validate, and clean your spreadsheets with our intuitive and guided self-serve experience that embeds easily into your product.Our pre-built data validations library can fix 90% of your customer’s messy data formatting with just one click.Read more about OneSchema</t>
        </is>
      </c>
    </row>
    <row r="76341">
      <c r="A76341" t="inlineStr">
        <is>
          <t>Development Tools</t>
        </is>
      </c>
      <c r="B76341" t="inlineStr">
        <is>
          <t>ETL</t>
        </is>
      </c>
      <c r="C76341" t="inlineStr">
        <is>
          <t>https://www.getapp.com/development-tools-software/etl/os/web-based</t>
        </is>
      </c>
      <c r="D76341" t="inlineStr">
        <is>
          <t>Hightouch</t>
        </is>
      </c>
      <c r="E76341" t="inlineStr">
        <is>
          <t>https://www.getapp.com/marketing-software/a/hightouch/</t>
        </is>
      </c>
      <c r="F76341"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76342">
      <c r="A76342" t="inlineStr">
        <is>
          <t>Development Tools</t>
        </is>
      </c>
      <c r="B76342" t="inlineStr">
        <is>
          <t>ETL</t>
        </is>
      </c>
      <c r="C76342" t="inlineStr">
        <is>
          <t>https://www.getapp.com/development-tools-software/etl/os/web-based</t>
        </is>
      </c>
      <c r="D76342" t="inlineStr">
        <is>
          <t>Agile Data Engine</t>
        </is>
      </c>
      <c r="E76342" t="inlineStr">
        <is>
          <t>https://www.getapp.com/it-management-software/a/agile-data-engine/</t>
        </is>
      </c>
      <c r="F76342" t="inlineStr">
        <is>
          <t>Agile Data Engine is a dataOps management platform that helps users design, deploy, operate, and manage data products and data warehouse lifecycles. The solution combines data modeling, transformations, continuous delivery, and workload orchestration in a single platform.Read more about Agile Data Engine</t>
        </is>
      </c>
    </row>
    <row r="76343">
      <c r="A76343" t="inlineStr">
        <is>
          <t>Development Tools</t>
        </is>
      </c>
      <c r="B76343" t="inlineStr">
        <is>
          <t>ETL</t>
        </is>
      </c>
      <c r="C76343" t="inlineStr">
        <is>
          <t>https://www.getapp.com/development-tools-software/etl/os/web-based</t>
        </is>
      </c>
      <c r="D76343" t="inlineStr">
        <is>
          <t>Tranzactor</t>
        </is>
      </c>
      <c r="E76343" t="inlineStr">
        <is>
          <t>https://www.getapp.com/it-management-software/a/tranzactor/</t>
        </is>
      </c>
      <c r="F76343" t="inlineStr">
        <is>
          <t>Tranzactor is a cloud-based suite of integration solutions designed to help businesses in logistics, intermodal, trucking, and warehousing sectors automate processes related to data transformation, decision support, and electronic data interchangeRead more about Tranzactor</t>
        </is>
      </c>
    </row>
    <row r="76344">
      <c r="A76344" t="inlineStr">
        <is>
          <t>Development Tools</t>
        </is>
      </c>
      <c r="B76344" t="inlineStr">
        <is>
          <t>ETL</t>
        </is>
      </c>
      <c r="C76344" t="inlineStr">
        <is>
          <t>https://www.getapp.com/development-tools-software/etl/os/web-based</t>
        </is>
      </c>
      <c r="D76344" t="inlineStr">
        <is>
          <t>Conversionomics</t>
        </is>
      </c>
      <c r="E76344" t="inlineStr">
        <is>
          <t>https://www.getapp.com/it-management-software/a/conversionomics/</t>
        </is>
      </c>
      <c r="F76344" t="inlineStr">
        <is>
          <t>Conversionomics is a powerful data aggregation and automation technology tool that can improve your data aggregation, automation, and visualization processes.Read more about Conversionomics</t>
        </is>
      </c>
    </row>
    <row r="76345">
      <c r="A76345" t="inlineStr">
        <is>
          <t>Development Tools</t>
        </is>
      </c>
      <c r="B76345" t="inlineStr">
        <is>
          <t>ETL</t>
        </is>
      </c>
      <c r="C76345" t="inlineStr">
        <is>
          <t>https://www.getapp.com/development-tools-software/etl/os/web-based</t>
        </is>
      </c>
      <c r="D76345" t="inlineStr">
        <is>
          <t>Catchr</t>
        </is>
      </c>
      <c r="E76345" t="inlineStr">
        <is>
          <t>https://www.getapp.com/business-intelligence-analytics-software/a/catchr/</t>
        </is>
      </c>
      <c r="F76345" t="inlineStr">
        <is>
          <t>Catchr is the tool you need to extract your marketing data. Our connectors ( facebook ads, google ads, Linkedin ads, twitter ads, bing ads ... ) will allow you to make reports and visualize your efforts in a simple and fast way.Read more about Catchr</t>
        </is>
      </c>
    </row>
    <row r="76346">
      <c r="A76346" t="inlineStr">
        <is>
          <t>Development Tools</t>
        </is>
      </c>
      <c r="B76346" t="inlineStr">
        <is>
          <t>ETL</t>
        </is>
      </c>
      <c r="C76346" t="inlineStr">
        <is>
          <t>https://www.getapp.com/development-tools-software/etl/os/web-based</t>
        </is>
      </c>
      <c r="D76346" t="inlineStr">
        <is>
          <t>nag nxT</t>
        </is>
      </c>
      <c r="E76346" t="inlineStr">
        <is>
          <t>https://www.getapp.com/development-tools-software/a/nag-nxt/</t>
        </is>
      </c>
      <c r="F76346" t="inlineStr">
        <is>
          <t>nag nxT is a data migration and ETL solution that helps businesses handle processes related to meta-data storage, data analysis, compliance tracking, and more from a centralized platform. It allows administrators to set up multiple user profiles and configure the platform in multiple languages, such as English, French, and German.Read more about nag nxT</t>
        </is>
      </c>
    </row>
    <row r="76347">
      <c r="A76347" t="inlineStr">
        <is>
          <t>Development Tools</t>
        </is>
      </c>
      <c r="B76347" t="inlineStr">
        <is>
          <t>ETL</t>
        </is>
      </c>
      <c r="C76347" t="inlineStr">
        <is>
          <t>https://www.getapp.com/development-tools-software/etl/os/web-based</t>
        </is>
      </c>
      <c r="D76347" t="inlineStr">
        <is>
          <t>Private Data Exchange</t>
        </is>
      </c>
      <c r="E76347" t="inlineStr">
        <is>
          <t>https://www.getapp.com/development-tools-software/a/private-data-exchange/</t>
        </is>
      </c>
      <c r="F76347" t="inlineStr">
        <is>
          <t>Private Data Exchange is a cloud-based and on-premise data governance platform for businesses to share data across secure and personalized portals. The solution empowers organizations to establish private connections with strategic customers, suppliers, and partners while providing broad-based access to data through secure APIs.Read more about Private Data Exchange</t>
        </is>
      </c>
    </row>
    <row r="76348">
      <c r="A76348" t="inlineStr">
        <is>
          <t>Development Tools</t>
        </is>
      </c>
      <c r="B76348" t="inlineStr">
        <is>
          <t>ETL</t>
        </is>
      </c>
      <c r="C76348" t="inlineStr">
        <is>
          <t>https://www.getapp.com/development-tools-software/etl/os/web-based</t>
        </is>
      </c>
      <c r="D76348" t="inlineStr">
        <is>
          <t>DataFactory</t>
        </is>
      </c>
      <c r="E76348" t="inlineStr">
        <is>
          <t>https://www.getapp.com/all-software/a/dextrus/</t>
        </is>
      </c>
      <c r="F76348" t="inlineStr">
        <is>
          <t>Dextrus is a cloud-based software that helps users develop, deploy, and orchestrate data pipelines and machine learning workflows on a unified platform. Key features include data analysis tools, ETL, data configuration, anomaly detection, and more.Read more about DataFactory</t>
        </is>
      </c>
    </row>
    <row r="76349">
      <c r="A76349" t="inlineStr">
        <is>
          <t>Development Tools</t>
        </is>
      </c>
      <c r="B76349" t="inlineStr">
        <is>
          <t>ETL</t>
        </is>
      </c>
      <c r="C76349" t="inlineStr">
        <is>
          <t>https://www.getapp.com/development-tools-software/etl/os/web-based</t>
        </is>
      </c>
      <c r="D76349" t="inlineStr">
        <is>
          <t>Marjory</t>
        </is>
      </c>
      <c r="E76349" t="inlineStr">
        <is>
          <t>https://www.getapp.com/business-intelligence-analytics-software/a/marjory/</t>
        </is>
      </c>
      <c r="F76349" t="inlineStr">
        <is>
          <t>Marjory is an all-in-one middleware solution for data integration, to cost-effectively simplify complex workflows.Read more about Marjory</t>
        </is>
      </c>
    </row>
    <row r="76350">
      <c r="A76350" t="inlineStr">
        <is>
          <t>Development Tools</t>
        </is>
      </c>
      <c r="B76350" t="inlineStr">
        <is>
          <t>ETL</t>
        </is>
      </c>
      <c r="C76350" t="inlineStr">
        <is>
          <t>https://www.getapp.com/development-tools-software/etl/os/web-based</t>
        </is>
      </c>
      <c r="D76350" t="inlineStr">
        <is>
          <t>Etleap</t>
        </is>
      </c>
      <c r="E76350" t="inlineStr">
        <is>
          <t>https://www.getapp.com/it-management-software/a/etleap/</t>
        </is>
      </c>
      <c r="F76350" t="inlineStr">
        <is>
          <t>Etleap is a cloud-based Redshift ETL tool which allows users to combine data from multiple sources in a Redshift warehouse and apply custom data transformationsRead more about Etleap</t>
        </is>
      </c>
    </row>
    <row r="76351">
      <c r="A76351" t="inlineStr">
        <is>
          <t>Development Tools</t>
        </is>
      </c>
      <c r="B76351" t="inlineStr">
        <is>
          <t>ETL</t>
        </is>
      </c>
      <c r="C76351" t="inlineStr">
        <is>
          <t>https://www.getapp.com/development-tools-software/etl/os/web-based</t>
        </is>
      </c>
      <c r="D76351" t="inlineStr">
        <is>
          <t>Simflofy</t>
        </is>
      </c>
      <c r="E76351" t="inlineStr">
        <is>
          <t>https://www.getapp.com/collaboration-software/a/simflofy/</t>
        </is>
      </c>
      <c r="F76351"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76352">
      <c r="A76352" t="inlineStr">
        <is>
          <t>Development Tools</t>
        </is>
      </c>
      <c r="B76352" t="inlineStr">
        <is>
          <t>ETL</t>
        </is>
      </c>
      <c r="C76352" t="inlineStr">
        <is>
          <t>https://www.getapp.com/development-tools-software/etl/os/web-based</t>
        </is>
      </c>
      <c r="D76352" t="inlineStr">
        <is>
          <t>Integrator</t>
        </is>
      </c>
      <c r="E76352" t="inlineStr">
        <is>
          <t>https://www.getapp.com/it-management-software/a/integrator/</t>
        </is>
      </c>
      <c r="F76352" t="inlineStr">
        <is>
          <t>Etlworks is a modern, cloud-first, any-to-any data integration platform that scales with the business. We help people and organizations tackle their most complex challenges with data.Read more about Integrator</t>
        </is>
      </c>
    </row>
    <row r="76353">
      <c r="A76353" t="inlineStr">
        <is>
          <t>Development Tools</t>
        </is>
      </c>
      <c r="B76353" t="inlineStr">
        <is>
          <t>ETL</t>
        </is>
      </c>
      <c r="C76353" t="inlineStr">
        <is>
          <t>https://www.getapp.com/development-tools-software/etl/os/web-based</t>
        </is>
      </c>
      <c r="D76353" t="inlineStr">
        <is>
          <t>SimpleImport Premium</t>
        </is>
      </c>
      <c r="E76353" t="inlineStr">
        <is>
          <t>https://www.getapp.com/it-management-software/a/simpleimport/</t>
        </is>
      </c>
      <c r="F76353" t="inlineStr">
        <is>
          <t>Simple Import is your cloud-based, user friendly spreadsheet import solution. Upload and import Excel files into any object, quickly and easily through a simple interface, with customizable automated field mapping, all from within Salesforce.Read more about SimpleImport Premium</t>
        </is>
      </c>
    </row>
    <row r="76354">
      <c r="A76354" t="inlineStr">
        <is>
          <t>Development Tools</t>
        </is>
      </c>
      <c r="B76354" t="inlineStr">
        <is>
          <t>ETL</t>
        </is>
      </c>
      <c r="C76354" t="inlineStr">
        <is>
          <t>https://www.getapp.com/development-tools-software/etl/os/web-based</t>
        </is>
      </c>
      <c r="D76354" t="inlineStr">
        <is>
          <t>Diyotta</t>
        </is>
      </c>
      <c r="E76354" t="inlineStr">
        <is>
          <t>https://www.getapp.com/it-management-software/a/diyotta/</t>
        </is>
      </c>
      <c r="F76354" t="inlineStr">
        <is>
          <t>Diyotta is a data integration software that provides businesses with tools to automatically source, process, and analyze collected data on a centralized platform. Administrators can gain an overview of all synchronized data and variation trends through graphs &amp; actionable analytics.Read more about Diyotta</t>
        </is>
      </c>
    </row>
    <row r="76355">
      <c r="A76355" t="inlineStr">
        <is>
          <t>Development Tools</t>
        </is>
      </c>
      <c r="B76355" t="inlineStr">
        <is>
          <t>ETL</t>
        </is>
      </c>
      <c r="C76355" t="inlineStr">
        <is>
          <t>https://www.getapp.com/development-tools-software/etl/os/web-based</t>
        </is>
      </c>
      <c r="D76355" t="inlineStr">
        <is>
          <t>Daton</t>
        </is>
      </c>
      <c r="E76355" t="inlineStr">
        <is>
          <t>https://www.getapp.com/it-management-software/a/daton/</t>
        </is>
      </c>
      <c r="F76355" t="inlineStr">
        <is>
          <t>Daton is a cloud-based solution that helps businesses become analytics-ready by providing a no-code data warehouse platform, which can be used to consolidate their enterprise data into a single data warehouse. The application makes it easy to collect and automate all data sources, implement advanced data enrichment, perform analysis, and deploy machine learning models with a no-code interface.Read more about Daton</t>
        </is>
      </c>
    </row>
    <row r="76356">
      <c r="A76356" t="inlineStr">
        <is>
          <t>Development Tools</t>
        </is>
      </c>
      <c r="B76356" t="inlineStr">
        <is>
          <t>ETL</t>
        </is>
      </c>
      <c r="C76356" t="inlineStr">
        <is>
          <t>https://www.getapp.com/development-tools-software/etl/os/web-based</t>
        </is>
      </c>
      <c r="D76356" t="inlineStr">
        <is>
          <t>Tom Sawyer</t>
        </is>
      </c>
      <c r="E76356" t="inlineStr">
        <is>
          <t>https://www.getapp.com/business-intelligence-analytics-software/a/tom-sawyer/</t>
        </is>
      </c>
      <c r="F76356" t="inlineStr">
        <is>
          <t>Tom Sawyer Perspectives is a data-driven web, desktop, and cloud-based platform for building graph and data visualization and analysis applications.Read more about Tom Sawyer</t>
        </is>
      </c>
    </row>
    <row r="76357">
      <c r="A76357" t="inlineStr">
        <is>
          <t>Development Tools</t>
        </is>
      </c>
      <c r="B76357" t="inlineStr">
        <is>
          <t>ETL</t>
        </is>
      </c>
      <c r="C76357" t="inlineStr">
        <is>
          <t>https://www.getapp.com/development-tools-software/etl/os/web-based</t>
        </is>
      </c>
      <c r="D76357" t="inlineStr">
        <is>
          <t>Bluemetrix Data Manager Control</t>
        </is>
      </c>
      <c r="E76357" t="inlineStr">
        <is>
          <t>https://www.getapp.com/development-tools-software/a/bluemetrix-data-manager-control/</t>
        </is>
      </c>
      <c r="F76357" t="inlineStr">
        <is>
          <t>BDM is fully automated, requires zero maintenance, and automatically handles complex ingestion and pipeline creation at scale. We operate in your choice of environments, so your data is in control of your own at all times.Read more about Bluemetrix Data Manager Control</t>
        </is>
      </c>
    </row>
    <row r="76358">
      <c r="A76358" t="inlineStr">
        <is>
          <t>Development Tools</t>
        </is>
      </c>
      <c r="B76358" t="inlineStr">
        <is>
          <t>ETL</t>
        </is>
      </c>
      <c r="C76358" t="inlineStr">
        <is>
          <t>https://www.getapp.com/development-tools-software/etl/os/web-based</t>
        </is>
      </c>
      <c r="D76358" t="inlineStr">
        <is>
          <t>Optymyze</t>
        </is>
      </c>
      <c r="E76358" t="inlineStr">
        <is>
          <t>https://www.getapp.com/business-intelligence-analytics-software/a/optymyze/</t>
        </is>
      </c>
      <c r="F76358" t="inlineStr">
        <is>
          <t>Optymyze is a no-code data warehousing and automation software designed to assist businesses with application development, sales performance management, staff planning, financial forecasting, and workforce performance, among other operations from within a unified platform. It enables real-time collaboration across enterprises and technical teams via discussions, storyboard visualizations, and co-authoring co-editing, live editing, and file-sharing capabilities.Read more about Optymyze</t>
        </is>
      </c>
    </row>
    <row r="76359">
      <c r="A76359" t="inlineStr">
        <is>
          <t>Development Tools</t>
        </is>
      </c>
      <c r="B76359" t="inlineStr">
        <is>
          <t>ETL</t>
        </is>
      </c>
      <c r="C76359" t="inlineStr">
        <is>
          <t>https://www.getapp.com/development-tools-software/etl/os/web-based</t>
        </is>
      </c>
      <c r="D76359" t="inlineStr">
        <is>
          <t>Amazon AppFlow</t>
        </is>
      </c>
      <c r="E76359" t="inlineStr">
        <is>
          <t>https://www.getapp.com/it-management-software/a/amazon-appflow/</t>
        </is>
      </c>
      <c r="F76359" t="inlineStr">
        <is>
          <t>Amazon AppFlow makes it faster and easier for users to securely integrate third-party applications with AWS services without coding.Read more about Amazon AppFlow</t>
        </is>
      </c>
    </row>
    <row r="76360">
      <c r="A76360" t="inlineStr">
        <is>
          <t>Development Tools</t>
        </is>
      </c>
      <c r="B76360" t="inlineStr">
        <is>
          <t>ETL</t>
        </is>
      </c>
      <c r="C76360" t="inlineStr">
        <is>
          <t>https://www.getapp.com/development-tools-software/etl/os/web-based</t>
        </is>
      </c>
      <c r="D76360" t="inlineStr">
        <is>
          <t>Power BI Connector for Monday.com</t>
        </is>
      </c>
      <c r="E76360" t="inlineStr">
        <is>
          <t>https://www.getapp.com/development-tools-software/a/power-bi-connector-for-monday-com/</t>
        </is>
      </c>
      <c r="F76360" t="inlineStr">
        <is>
          <t>Power BI Connector for monday.com is an efficient and reliable app designed to connect monday.com to Microsoft Power BI. This app makes it hassle-free to extract monday.com data and create custom reports for further analysis with its intuitive interface and straightforward configuration.Read more about Power BI Connector for Monday.com</t>
        </is>
      </c>
    </row>
    <row r="76361">
      <c r="A76361" t="inlineStr">
        <is>
          <t>Development Tools</t>
        </is>
      </c>
      <c r="B76361" t="inlineStr">
        <is>
          <t>ETL</t>
        </is>
      </c>
      <c r="C76361" t="inlineStr">
        <is>
          <t>https://www.getapp.com/development-tools-software/etl/os/web-based</t>
        </is>
      </c>
      <c r="D76361" t="inlineStr">
        <is>
          <t>trocco</t>
        </is>
      </c>
      <c r="E76361" t="inlineStr">
        <is>
          <t>https://www.getapp.com/business-intelligence-analytics-software/a/trocco/</t>
        </is>
      </c>
      <c r="F76361" t="inlineStr">
        <is>
          <t>The development and management of your data analytics infrastructure are supported by trocco, a fully managed modern data platform that is made available as a SaaS.Read more about trocco</t>
        </is>
      </c>
    </row>
    <row r="76362">
      <c r="A76362" t="inlineStr">
        <is>
          <t>Development Tools</t>
        </is>
      </c>
      <c r="B76362" t="inlineStr">
        <is>
          <t>ETL</t>
        </is>
      </c>
      <c r="C76362" t="inlineStr">
        <is>
          <t>https://www.getapp.com/development-tools-software/etl/os/web-based</t>
        </is>
      </c>
      <c r="D76362" t="inlineStr">
        <is>
          <t>TIMi</t>
        </is>
      </c>
      <c r="E76362" t="inlineStr">
        <is>
          <t>https://www.getapp.com/emerging-technology-software/a/timi/</t>
        </is>
      </c>
      <c r="F76362" t="inlineStr">
        <is>
          <t>TIMi is a unique platform for the development of analytical and predictive models. It consists of four tools that work together to improve your business including Anatella, Modeler, StarDust, and Kibella.Read more about TIMi</t>
        </is>
      </c>
    </row>
    <row r="76363">
      <c r="A76363" t="inlineStr">
        <is>
          <t>Development Tools</t>
        </is>
      </c>
      <c r="B76363" t="inlineStr">
        <is>
          <t>ETL</t>
        </is>
      </c>
      <c r="C76363" t="inlineStr">
        <is>
          <t>https://www.getapp.com/development-tools-software/etl/os/web-based</t>
        </is>
      </c>
      <c r="D76363" t="inlineStr">
        <is>
          <t>Saketa Teams Migrator</t>
        </is>
      </c>
      <c r="E76363" t="inlineStr">
        <is>
          <t>https://www.getapp.com/development-tools-software/a/saketa-teams-migrator/</t>
        </is>
      </c>
      <c r="F76363" t="inlineStr">
        <is>
          <t>Migrate from anywhere to Microsoft Teams.*SharePoint to Teams*Teams to Teams*Slack to TeamsRead more about Saketa Teams Migrator</t>
        </is>
      </c>
    </row>
    <row r="76364">
      <c r="A76364" t="inlineStr">
        <is>
          <t>Development Tools</t>
        </is>
      </c>
      <c r="B76364" t="inlineStr">
        <is>
          <t>ETL</t>
        </is>
      </c>
      <c r="C76364" t="inlineStr">
        <is>
          <t>https://www.getapp.com/development-tools-software/etl/os/web-based</t>
        </is>
      </c>
      <c r="D76364" t="inlineStr">
        <is>
          <t>Open-Flux</t>
        </is>
      </c>
      <c r="E76364" t="inlineStr">
        <is>
          <t>https://www.getapp.com/development-tools-software/a/open-flux/</t>
        </is>
      </c>
      <c r="F76364" t="inlineStr">
        <is>
          <t>Open Flux software is a 100% configurable universal management connector.Available On Premise (Server Client) or On Demand (FullWeb). Its a ETL - iPaaS accounting.Read more about Open-Flux</t>
        </is>
      </c>
    </row>
    <row r="76365">
      <c r="A76365" t="inlineStr">
        <is>
          <t>Development Tools</t>
        </is>
      </c>
      <c r="B76365" t="inlineStr">
        <is>
          <t>ETL</t>
        </is>
      </c>
      <c r="C76365" t="inlineStr">
        <is>
          <t>https://www.getapp.com/development-tools-software/etl/os/web-based</t>
        </is>
      </c>
      <c r="D76365" t="inlineStr">
        <is>
          <t>BaseCap Analytics</t>
        </is>
      </c>
      <c r="E76365" t="inlineStr">
        <is>
          <t>https://www.getapp.com/business-intelligence-analytics-software/a/basecap-analytics/</t>
        </is>
      </c>
      <c r="F76365" t="inlineStr">
        <is>
          <t>BaseCap Analytics offers an automated solution that helps businesses manage data quality and remediate data issues.Read more about BaseCap Analytics</t>
        </is>
      </c>
    </row>
    <row r="76366">
      <c r="A76366" t="inlineStr">
        <is>
          <t>Development Tools</t>
        </is>
      </c>
      <c r="B76366" t="inlineStr">
        <is>
          <t>ETL</t>
        </is>
      </c>
      <c r="C76366" t="inlineStr">
        <is>
          <t>https://www.getapp.com/development-tools-software/etl/os/web-based</t>
        </is>
      </c>
      <c r="D76366" t="inlineStr">
        <is>
          <t>Datactics</t>
        </is>
      </c>
      <c r="E76366" t="inlineStr">
        <is>
          <t>https://www.getapp.com/business-intelligence-analytics-software/a/datactics/</t>
        </is>
      </c>
      <c r="F76366" t="inlineStr">
        <is>
          <t>Augmented Data Quality from Datactics provides trust in data through AI-suggested data quality rules, connectivityRead more about Datactics</t>
        </is>
      </c>
    </row>
    <row r="76367">
      <c r="A76367" t="inlineStr">
        <is>
          <t>Development Tools</t>
        </is>
      </c>
      <c r="B76367" t="inlineStr">
        <is>
          <t>ETL</t>
        </is>
      </c>
      <c r="C76367" t="inlineStr">
        <is>
          <t>https://www.getapp.com/development-tools-software/etl/os/web-based</t>
        </is>
      </c>
      <c r="D76367" t="inlineStr">
        <is>
          <t>Tableau Connector for monday.com</t>
        </is>
      </c>
      <c r="E76367" t="inlineStr">
        <is>
          <t>https://www.getapp.com/it-management-software/a/tableau-connector-for-monday-com/</t>
        </is>
      </c>
      <c r="F76367" t="inlineStr">
        <is>
          <t>Effortlessly export and integrate monday.com data into Tableau for powerful reporting and analytics with no coding required. Automate data relationships, apply filters and ensure data security to streamline data management with an automated solution.Read more about Tableau Connector for monday.com</t>
        </is>
      </c>
    </row>
    <row r="76368">
      <c r="A76368" t="inlineStr">
        <is>
          <t>Development Tools</t>
        </is>
      </c>
      <c r="B76368" t="inlineStr">
        <is>
          <t>ETL</t>
        </is>
      </c>
      <c r="C76368" t="inlineStr">
        <is>
          <t>https://www.getapp.com/development-tools-software/etl/os/web-based</t>
        </is>
      </c>
      <c r="D76368" t="inlineStr">
        <is>
          <t>Power BI Connector for Monday.com</t>
        </is>
      </c>
      <c r="E76368" t="inlineStr">
        <is>
          <t>https://www.getapp.com/development-tools-software/a/power-bi-connector-for-monday-com/</t>
        </is>
      </c>
      <c r="F76368" t="inlineStr">
        <is>
          <t>Power BI Connector for monday.com is an efficient and reliable app designed to connect monday.com to Microsoft Power BI. This app makes it hassle-free to extract monday.com data and create custom reports for further analysis with its intuitive interface and straightforward configuration.Read more about Power BI Connector for Monday.com</t>
        </is>
      </c>
    </row>
    <row r="76369">
      <c r="A76369" t="inlineStr">
        <is>
          <t>Development Tools</t>
        </is>
      </c>
      <c r="B76369" t="inlineStr">
        <is>
          <t>ETL</t>
        </is>
      </c>
      <c r="C76369" t="inlineStr">
        <is>
          <t>https://www.getapp.com/development-tools-software/etl/os/web-based</t>
        </is>
      </c>
      <c r="D76369" t="inlineStr">
        <is>
          <t>trocco</t>
        </is>
      </c>
      <c r="E76369" t="inlineStr">
        <is>
          <t>https://www.getapp.com/business-intelligence-analytics-software/a/trocco/</t>
        </is>
      </c>
      <c r="F76369" t="inlineStr">
        <is>
          <t>The development and management of your data analytics infrastructure are supported by trocco, a fully managed modern data platform that is made available as a SaaS.Read more about trocco</t>
        </is>
      </c>
    </row>
    <row r="76370">
      <c r="A76370" t="inlineStr">
        <is>
          <t>Development Tools</t>
        </is>
      </c>
      <c r="B76370" t="inlineStr">
        <is>
          <t>ETL</t>
        </is>
      </c>
      <c r="C76370" t="inlineStr">
        <is>
          <t>https://www.getapp.com/development-tools-software/etl/os/web-based</t>
        </is>
      </c>
      <c r="D76370" t="inlineStr">
        <is>
          <t>TIMi</t>
        </is>
      </c>
      <c r="E76370" t="inlineStr">
        <is>
          <t>https://www.getapp.com/emerging-technology-software/a/timi/</t>
        </is>
      </c>
      <c r="F76370" t="inlineStr">
        <is>
          <t>TIMi is a unique platform for the development of analytical and predictive models. It consists of four tools that work together to improve your business including Anatella, Modeler, StarDust, and Kibella.Read more about TIMi</t>
        </is>
      </c>
    </row>
    <row r="76371">
      <c r="A76371" t="inlineStr">
        <is>
          <t>Development Tools</t>
        </is>
      </c>
      <c r="B76371" t="inlineStr">
        <is>
          <t>ETL</t>
        </is>
      </c>
      <c r="C76371" t="inlineStr">
        <is>
          <t>https://www.getapp.com/development-tools-software/etl/os/web-based</t>
        </is>
      </c>
      <c r="D76371" t="inlineStr">
        <is>
          <t>SQL Connector for Jira</t>
        </is>
      </c>
      <c r="E76371" t="inlineStr">
        <is>
          <t>https://www.getapp.com/development-tools-software/a/sql-connector-for-jira/</t>
        </is>
      </c>
      <c r="F76371" t="inlineStr">
        <is>
          <t>SQL Connector for Jira is an ETL tool that assists businesses with exporting structured Jira data to an SQL database. It supports multiple SQL databases, including PostgreSQL, SQL Server, MySQL, MariaDB, and Oracle.  Users can enhance reporting and analytics with customizable data exports, functions, adjustable parameters, and various data sources. It offers a direct and no-code Jira SQL connection, auto-refresh capabilities, and export history tracking.Read more about SQL Connector for Jira</t>
        </is>
      </c>
    </row>
    <row r="76372">
      <c r="A76372" t="inlineStr">
        <is>
          <t>Development Tools</t>
        </is>
      </c>
      <c r="B76372" t="inlineStr">
        <is>
          <t>ETL</t>
        </is>
      </c>
      <c r="C76372" t="inlineStr">
        <is>
          <t>https://www.getapp.com/development-tools-software/etl/os/web-based</t>
        </is>
      </c>
      <c r="D76372" t="inlineStr">
        <is>
          <t>Hopted</t>
        </is>
      </c>
      <c r="E76372" t="inlineStr">
        <is>
          <t>https://www.getapp.com/development-tools-software/a/hopted/</t>
        </is>
      </c>
      <c r="F76372" t="inlineStr">
        <is>
          <t>Automate your ETL pipeline to Google Sheets with Hopted. Extract data from Amazon/Shopify/Ads, load reliably on schedule. Leverage Sheets for transformation &amp; analysis. Supports 2-way sync/writebacks.Read more about Hopted</t>
        </is>
      </c>
    </row>
    <row r="76373">
      <c r="A76373" t="inlineStr">
        <is>
          <t>Development Tools</t>
        </is>
      </c>
      <c r="B76373" t="inlineStr">
        <is>
          <t>Enterprise Architecture</t>
        </is>
      </c>
      <c r="C76373" t="inlineStr">
        <is>
          <t>https://www.getapp.com/development-tools-software/enterprise-architecture/os/web-based</t>
        </is>
      </c>
      <c r="D76373" t="inlineStr">
        <is>
          <t>Aplas</t>
        </is>
      </c>
      <c r="E76373" t="inlineStr">
        <is>
          <t>https://www.capterra.com/ppc/clicks/collect/GA/directory/c49c2102-8a94-41aa-8527-521c78e380ba/destination?country=ID&amp;language=en&amp;specificLocation=serp_oses&amp;sessionStartPage=&amp;categoryId=8c112d44-7370-487b-8ae0-c8d92ba8a503&amp;listingPosition=1&amp;gaClientId=R0ExLjEuNTE1MDExMjcyLjE3NTY2MjY3MD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fc4e4f0-621f-4877-8189-395042af74b9</t>
        </is>
      </c>
      <c r="F76373" t="inlineStr">
        <is>
          <t>Aplas is a platform for sharing software asset metadata with a workforce. It fulfils several use cases within an organization and is often deployed by IT architecture teams. Software mapping, a unique capability with Aplas, allows software architecture concerns to be understood by anyone.Read more about Aplas</t>
        </is>
      </c>
    </row>
    <row r="76374">
      <c r="A76374" t="inlineStr">
        <is>
          <t>Development Tools</t>
        </is>
      </c>
      <c r="B76374" t="inlineStr">
        <is>
          <t>Enterprise Architecture</t>
        </is>
      </c>
      <c r="C76374" t="inlineStr">
        <is>
          <t>https://www.getapp.com/development-tools-software/enterprise-architecture/os/web-based</t>
        </is>
      </c>
      <c r="D76374" t="inlineStr">
        <is>
          <t>Wrike</t>
        </is>
      </c>
      <c r="E76374" t="inlineStr">
        <is>
          <t>https://www.getapp.com/project-management-planning-software/a/wrike/</t>
        </is>
      </c>
      <c r="F76374" t="inlineStr">
        <is>
          <t>Wrike is a project management platform trusted by 20,000+ companies across 140 countries. Features include ready-built templates, versatile Gantt charts, customizable reports, and top-level security. Design your business plan, build a roadmap, and structure your enterprise architecture with Wrike.Read more about Wrike</t>
        </is>
      </c>
    </row>
    <row r="76375">
      <c r="A76375" t="inlineStr">
        <is>
          <t>Development Tools</t>
        </is>
      </c>
      <c r="B76375" t="inlineStr">
        <is>
          <t>Enterprise Architecture</t>
        </is>
      </c>
      <c r="C76375" t="inlineStr">
        <is>
          <t>https://www.getapp.com/development-tools-software/enterprise-architecture/os/web-based</t>
        </is>
      </c>
      <c r="D76375" t="inlineStr">
        <is>
          <t>Sage Construction Suite</t>
        </is>
      </c>
      <c r="E76375" t="inlineStr">
        <is>
          <t>https://www.getapp.com/all-software/a/sage-construction-suite/</t>
        </is>
      </c>
      <c r="F76375" t="inlineStr">
        <is>
          <t>Sage Construction Suite serves the entire construction industry with our end-to-end suite of cloud construction software. Sage's all encompassing Construction Suite helps all phases from preconstruction to finance to operations and everything in between.Read more about Sage Construction Suite</t>
        </is>
      </c>
    </row>
    <row r="76376">
      <c r="A76376" t="inlineStr">
        <is>
          <t>Development Tools</t>
        </is>
      </c>
      <c r="B76376" t="inlineStr">
        <is>
          <t>Enterprise Architecture</t>
        </is>
      </c>
      <c r="C76376" t="inlineStr">
        <is>
          <t>https://www.getapp.com/development-tools-software/enterprise-architecture/os/web-based</t>
        </is>
      </c>
      <c r="D76376" t="inlineStr">
        <is>
          <t>BIC Platform</t>
        </is>
      </c>
      <c r="E76376" t="inlineStr">
        <is>
          <t>https://www.getapp.com/operations-management-software/a/bic-process-design-1/</t>
        </is>
      </c>
      <c r="F76376" t="inlineStr">
        <is>
          <t>BIC Platform, an AI-enabled software for BPM, EAM &amp; GRC is an all-in-one platform that supercharges business and IT operations with AI-powered process improvement, IT management, and governance, risk and compliance capabilities. The platform offers intuitive BPM, intelligent EAM, no-code/low-code automation, advanced process mining, and comprehensive GRC solutions to help organizations streamline their business operations.Read more about BIC Platform</t>
        </is>
      </c>
    </row>
    <row r="76377">
      <c r="A76377" t="inlineStr">
        <is>
          <t>Development Tools</t>
        </is>
      </c>
      <c r="B76377" t="inlineStr">
        <is>
          <t>Enterprise Architecture</t>
        </is>
      </c>
      <c r="C76377" t="inlineStr">
        <is>
          <t>https://www.getapp.com/development-tools-software/enterprise-architecture/os/web-based</t>
        </is>
      </c>
      <c r="D76377" t="inlineStr">
        <is>
          <t>BrickControl</t>
        </is>
      </c>
      <c r="E76377" t="inlineStr">
        <is>
          <t>https://www.getapp.com/construction-software/a/brickcontrol/</t>
        </is>
      </c>
      <c r="F76377" t="inlineStr">
        <is>
          <t>BrickControl is a web software in the cloud that helps you manage your construction projects in a very powerful and simple way.Read more about BrickControl</t>
        </is>
      </c>
    </row>
    <row r="76378">
      <c r="A76378" t="inlineStr">
        <is>
          <t>Development Tools</t>
        </is>
      </c>
      <c r="B76378" t="inlineStr">
        <is>
          <t>Enterprise Architecture</t>
        </is>
      </c>
      <c r="C76378" t="inlineStr">
        <is>
          <t>https://www.getapp.com/development-tools-software/enterprise-architecture/os/web-based</t>
        </is>
      </c>
      <c r="D76378" t="inlineStr">
        <is>
          <t>Kubermatic Kubernetes Platform</t>
        </is>
      </c>
      <c r="E76378" t="inlineStr">
        <is>
          <t>https://www.getapp.com/all-software/a/kubermatic-kubernetes-platform/</t>
        </is>
      </c>
      <c r="F76378" t="inlineStr">
        <is>
          <t>Kubermatic Kubernetes Platform is a hybrid and multi-cloud IT management software that targets IT company DevOps and operations teams. Key features include API, application &amp; configuration management, real-time monitoring, user &amp; policy management, server monitoring, and role-based permissions.Read more about Kubermatic Kubernetes Platform</t>
        </is>
      </c>
    </row>
    <row r="76379">
      <c r="A76379" t="inlineStr">
        <is>
          <t>Development Tools</t>
        </is>
      </c>
      <c r="B76379" t="inlineStr">
        <is>
          <t>Enterprise Architecture</t>
        </is>
      </c>
      <c r="C76379" t="inlineStr">
        <is>
          <t>https://www.getapp.com/development-tools-software/enterprise-architecture/os/web-based</t>
        </is>
      </c>
      <c r="D76379" t="inlineStr">
        <is>
          <t>Scientrix</t>
        </is>
      </c>
      <c r="E76379" t="inlineStr">
        <is>
          <t>https://www.getapp.com/collaboration-software/a/scientrix/</t>
        </is>
      </c>
      <c r="F76379" t="inlineStr">
        <is>
          <t>Scientrix is an innovative, agile business architecture platform that enables leaders to structure, connect, change and manage the organization.Read more about Scientrix</t>
        </is>
      </c>
    </row>
    <row r="76380">
      <c r="A76380" t="inlineStr">
        <is>
          <t>Development Tools</t>
        </is>
      </c>
      <c r="B76380" t="inlineStr">
        <is>
          <t>Enterprise Architecture</t>
        </is>
      </c>
      <c r="C76380" t="inlineStr">
        <is>
          <t>https://www.getapp.com/development-tools-software/enterprise-architecture/os/web-based</t>
        </is>
      </c>
      <c r="D76380" t="inlineStr">
        <is>
          <t>Lobster Data World</t>
        </is>
      </c>
      <c r="E76380" t="inlineStr">
        <is>
          <t>https://www.getapp.com/emerging-technology-software/a/lobster-data/</t>
        </is>
      </c>
      <c r="F76380"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76381">
      <c r="A76381" t="inlineStr">
        <is>
          <t>Development Tools</t>
        </is>
      </c>
      <c r="B76381" t="inlineStr">
        <is>
          <t>Enterprise Architecture</t>
        </is>
      </c>
      <c r="C76381" t="inlineStr">
        <is>
          <t>https://www.getapp.com/development-tools-software/enterprise-architecture/os/web-based</t>
        </is>
      </c>
      <c r="D76381" t="inlineStr">
        <is>
          <t>Innoslate</t>
        </is>
      </c>
      <c r="E76381" t="inlineStr">
        <is>
          <t>https://www.getapp.com/project-management-planning-software/a/innoslate/</t>
        </is>
      </c>
      <c r="F76381" t="inlineStr">
        <is>
          <t>Innoslate by SPEC Innovations is an all-in-one model-based systems engineering (MBSE) and requirements management platform that unifies modeling, project management, and collaboration. Built for defense, aerospace, and other complex industries.Read more about Innoslate</t>
        </is>
      </c>
    </row>
    <row r="76382">
      <c r="A76382" t="inlineStr">
        <is>
          <t>Development Tools</t>
        </is>
      </c>
      <c r="B76382" t="inlineStr">
        <is>
          <t>Enterprise Architecture</t>
        </is>
      </c>
      <c r="C76382" t="inlineStr">
        <is>
          <t>https://www.getapp.com/development-tools-software/enterprise-architecture/os/web-based</t>
        </is>
      </c>
      <c r="D76382" t="inlineStr">
        <is>
          <t>Improvado</t>
        </is>
      </c>
      <c r="E76382" t="inlineStr">
        <is>
          <t>https://www.getapp.com/marketing-software/a/improvado/</t>
        </is>
      </c>
      <c r="F76382" t="inlineStr">
        <is>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is>
      </c>
    </row>
    <row r="76383">
      <c r="A76383" t="inlineStr">
        <is>
          <t>Development Tools</t>
        </is>
      </c>
      <c r="B76383" t="inlineStr">
        <is>
          <t>Enterprise Architecture</t>
        </is>
      </c>
      <c r="C76383" t="inlineStr">
        <is>
          <t>https://www.getapp.com/development-tools-software/enterprise-architecture/os/web-based</t>
        </is>
      </c>
      <c r="D76383" t="inlineStr">
        <is>
          <t>Enterprise Architect</t>
        </is>
      </c>
      <c r="E76383" t="inlineStr">
        <is>
          <t>https://www.getapp.com/development-tools-software/a/enterprise-architect/</t>
        </is>
      </c>
      <c r="F76383" t="inlineStr">
        <is>
          <t>Hoshi HRMS offers a user-friendly interface that is intuitive and easy to navigate, ensuring that HR teams can effortlessly leverage their full potential. The cloud-hosted nature of the platform guarantees secure data storage and access from anywhere, at any timeRead more about Enterprise Architect</t>
        </is>
      </c>
    </row>
    <row r="76384">
      <c r="A76384" t="inlineStr">
        <is>
          <t>Development Tools</t>
        </is>
      </c>
      <c r="B76384" t="inlineStr">
        <is>
          <t>Enterprise Architecture</t>
        </is>
      </c>
      <c r="C76384" t="inlineStr">
        <is>
          <t>https://www.getapp.com/development-tools-software/enterprise-architecture/os/web-based</t>
        </is>
      </c>
      <c r="D76384" t="inlineStr">
        <is>
          <t>Orbus</t>
        </is>
      </c>
      <c r="E76384" t="inlineStr">
        <is>
          <t>https://www.getapp.com/development-tools-software/a/iserver-for-enterprise-architecture/</t>
        </is>
      </c>
      <c r="F76384" t="inlineStr">
        <is>
          <t>The iServer Suite from Orbus Software is a digital transformation platform for Enterprise Architecture.iServer365 provides a SaaS EA repository uniquely extended by the Microsoft 365 ecosystem, driving Enterprise Transformation at pace.Read more about Orbus</t>
        </is>
      </c>
    </row>
    <row r="76385">
      <c r="A76385" t="inlineStr">
        <is>
          <t>Development Tools</t>
        </is>
      </c>
      <c r="B76385" t="inlineStr">
        <is>
          <t>Enterprise Architecture</t>
        </is>
      </c>
      <c r="C76385" t="inlineStr">
        <is>
          <t>https://www.getapp.com/development-tools-software/enterprise-architecture/os/web-based</t>
        </is>
      </c>
      <c r="D76385" t="inlineStr">
        <is>
          <t>AdaptiveGRC</t>
        </is>
      </c>
      <c r="E76385" t="inlineStr">
        <is>
          <t>https://www.getapp.com/operations-management-software/a/adaptivegrc/</t>
        </is>
      </c>
      <c r="F76385" t="inlineStr">
        <is>
          <t>AdaptiveGRC is different because it has been designed and built as one, unified and integrated governance, risk management and compliance product suite.  The software has a common and easy-to-use application interface and data framework throughout, allowing it to be very agile.Read more about AdaptiveGRC</t>
        </is>
      </c>
    </row>
    <row r="76386">
      <c r="A76386" t="inlineStr">
        <is>
          <t>Development Tools</t>
        </is>
      </c>
      <c r="B76386" t="inlineStr">
        <is>
          <t>Enterprise Architecture</t>
        </is>
      </c>
      <c r="C76386" t="inlineStr">
        <is>
          <t>https://www.getapp.com/development-tools-software/enterprise-architecture/os/web-based</t>
        </is>
      </c>
      <c r="D76386" t="inlineStr">
        <is>
          <t>Mission Control</t>
        </is>
      </c>
      <c r="E76386" t="inlineStr">
        <is>
          <t>https://www.getapp.com/project-management-planning-software/a/mission-control/</t>
        </is>
      </c>
      <c r="F76386" t="inlineStr">
        <is>
          <t>Mission Control is a project management tool that helps teams orchestrate their work, from daily tasks to strategic initiatives.Read more about Mission Control</t>
        </is>
      </c>
    </row>
    <row r="76387">
      <c r="A76387" t="inlineStr">
        <is>
          <t>Development Tools</t>
        </is>
      </c>
      <c r="B76387" t="inlineStr">
        <is>
          <t>Enterprise Architecture</t>
        </is>
      </c>
      <c r="C76387" t="inlineStr">
        <is>
          <t>https://www.getapp.com/development-tools-software/enterprise-architecture/os/web-based</t>
        </is>
      </c>
      <c r="D76387" t="inlineStr">
        <is>
          <t>Planview Portfolios</t>
        </is>
      </c>
      <c r="E76387" t="inlineStr">
        <is>
          <t>https://www.getapp.com/project-management-planning-software/a/planview/</t>
        </is>
      </c>
      <c r="F76387" t="inlineStr">
        <is>
          <t>Planview Enterprise One enables EPMO and strategic planning leaders to translate strategy into delivery with roadmaps that connect investments, outcomes, business capabilities, technology and financials.Read more about Planview Portfolios</t>
        </is>
      </c>
    </row>
    <row r="76388">
      <c r="A76388" t="inlineStr">
        <is>
          <t>Development Tools</t>
        </is>
      </c>
      <c r="B76388" t="inlineStr">
        <is>
          <t>Enterprise Architecture</t>
        </is>
      </c>
      <c r="C76388" t="inlineStr">
        <is>
          <t>https://www.getapp.com/development-tools-software/enterprise-architecture/os/web-based</t>
        </is>
      </c>
      <c r="D76388" t="inlineStr">
        <is>
          <t>Inertia</t>
        </is>
      </c>
      <c r="E76388" t="inlineStr">
        <is>
          <t>https://www.getapp.com/construction-software/a/inertia/</t>
        </is>
      </c>
      <c r="F76388" t="inlineStr">
        <is>
          <t>Inertia is a construction management software that helps businesses with project management, job site coordination, and compliance management. The platform enables managers to collaborate, track progress, and communicate across teams.Read more about Inertia</t>
        </is>
      </c>
    </row>
    <row r="76389">
      <c r="A76389" t="inlineStr">
        <is>
          <t>Development Tools</t>
        </is>
      </c>
      <c r="B76389" t="inlineStr">
        <is>
          <t>Enterprise Architecture</t>
        </is>
      </c>
      <c r="C76389" t="inlineStr">
        <is>
          <t>https://www.getapp.com/development-tools-software/enterprise-architecture/os/web-based</t>
        </is>
      </c>
      <c r="D76389" t="inlineStr">
        <is>
          <t>Sigrid</t>
        </is>
      </c>
      <c r="E76389" t="inlineStr">
        <is>
          <t>https://www.getapp.com/it-management-software/a/sigrid-1/</t>
        </is>
      </c>
      <c r="F76389" t="inlineStr">
        <is>
          <t>Sigrid revolutionizes enterprise architecture by providing dynamic, data-driven insights into the detailed composition of IT portfolios. It enhances strategic decision-making and modernization activities via comprehensive visualizations of the As-Is status of your software architecture.Read more about Sigrid</t>
        </is>
      </c>
    </row>
    <row r="76390">
      <c r="A76390" t="inlineStr">
        <is>
          <t>Development Tools</t>
        </is>
      </c>
      <c r="B76390" t="inlineStr">
        <is>
          <t>Enterprise Architecture</t>
        </is>
      </c>
      <c r="C76390" t="inlineStr">
        <is>
          <t>https://www.getapp.com/development-tools-software/enterprise-architecture/os/web-based</t>
        </is>
      </c>
      <c r="D76390" t="inlineStr">
        <is>
          <t>IRIS Business Architect</t>
        </is>
      </c>
      <c r="E76390" t="inlineStr">
        <is>
          <t>https://www.getapp.com/development-tools-software/a/iris-business-architect/</t>
        </is>
      </c>
      <c r="F76390" t="inlineStr">
        <is>
          <t>IRIS Business Architect helps enterprises design, prioritize, and launch projects and operations. Organizations can plan and adjust strategies to perform investment analysis and capacity outsourcing, define new markets, launch products, ensure compliance with statutory guidelines, and more.Read more about IRIS Business Architect</t>
        </is>
      </c>
    </row>
    <row r="76391">
      <c r="A76391" t="inlineStr">
        <is>
          <t>Development Tools</t>
        </is>
      </c>
      <c r="B76391" t="inlineStr">
        <is>
          <t>Enterprise Architecture</t>
        </is>
      </c>
      <c r="C76391" t="inlineStr">
        <is>
          <t>https://www.getapp.com/development-tools-software/enterprise-architecture/os/web-based</t>
        </is>
      </c>
      <c r="D76391" t="inlineStr">
        <is>
          <t>SharpCloud</t>
        </is>
      </c>
      <c r="E76391" t="inlineStr">
        <is>
          <t>https://www.getapp.com/collaboration-software/a/sharpcloud/</t>
        </is>
      </c>
      <c r="F76391" t="inlineStr">
        <is>
          <t>Data visualization software that transforms business data into engaging visual stories, helping you make smarter strategic decisions.Read more about SharpCloud</t>
        </is>
      </c>
    </row>
    <row r="76392">
      <c r="A76392" t="inlineStr">
        <is>
          <t>Development Tools</t>
        </is>
      </c>
      <c r="B76392" t="inlineStr">
        <is>
          <t>Enterprise Architecture</t>
        </is>
      </c>
      <c r="C76392" t="inlineStr">
        <is>
          <t>https://www.getapp.com/development-tools-software/enterprise-architecture/os/web-based</t>
        </is>
      </c>
      <c r="D76392" t="inlineStr">
        <is>
          <t>CAST Highlight</t>
        </is>
      </c>
      <c r="E76392" t="inlineStr">
        <is>
          <t>https://www.getapp.com/it-management-software/a/cast-highlight/</t>
        </is>
      </c>
      <c r="F76392" t="inlineStr">
        <is>
          <t>CAST Highlight is a SaaS product that provides rapid insights across a portfolio of applications.Read more about CAST Highlight</t>
        </is>
      </c>
    </row>
    <row r="76393">
      <c r="A76393" t="inlineStr">
        <is>
          <t>Development Tools</t>
        </is>
      </c>
      <c r="B76393" t="inlineStr">
        <is>
          <t>Enterprise Architecture</t>
        </is>
      </c>
      <c r="C76393" t="inlineStr">
        <is>
          <t>https://www.getapp.com/development-tools-software/enterprise-architecture/os/web-based</t>
        </is>
      </c>
      <c r="D76393" t="inlineStr">
        <is>
          <t>Ardoq</t>
        </is>
      </c>
      <c r="E76393" t="inlineStr">
        <is>
          <t>https://www.getapp.com/operations-management-software/a/ardoq/</t>
        </is>
      </c>
      <c r="F76393" t="inlineStr">
        <is>
          <t>Ardoq helps organizations navigate their digital transformation journey with the most flexible, data-driven and forward-thinking tool in the Enterprise Architecture industry. Our software helps businesses predict, plan, and execute change across the organization.Read more about Ardoq</t>
        </is>
      </c>
    </row>
    <row r="76394">
      <c r="A76394" t="inlineStr">
        <is>
          <t>Development Tools</t>
        </is>
      </c>
      <c r="B76394" t="inlineStr">
        <is>
          <t>Enterprise Architecture</t>
        </is>
      </c>
      <c r="C76394" t="inlineStr">
        <is>
          <t>https://www.getapp.com/development-tools-software/enterprise-architecture/os/web-based</t>
        </is>
      </c>
      <c r="D76394" t="inlineStr">
        <is>
          <t>Next-Insight</t>
        </is>
      </c>
      <c r="E76394" t="inlineStr">
        <is>
          <t>https://www.getapp.com/project-management-planning-software/a/next-insight/</t>
        </is>
      </c>
      <c r="F76394" t="inlineStr">
        <is>
          <t>Next-Insight is a next-gen SaaS tool that seamlessly integrates Business Architecture and EAM. It offers extensive customization with a responsive design and built on the #1 low-code platform. Key features include APM, BPM, VSM, BIA, Roadmaps, Strategic Planning, and Information Management.Read more about Next-Insight</t>
        </is>
      </c>
    </row>
    <row r="76395">
      <c r="A76395" t="inlineStr">
        <is>
          <t>Development Tools</t>
        </is>
      </c>
      <c r="B76395" t="inlineStr">
        <is>
          <t>Enterprise Architecture</t>
        </is>
      </c>
      <c r="C76395" t="inlineStr">
        <is>
          <t>https://www.getapp.com/development-tools-software/enterprise-architecture/os/web-based</t>
        </is>
      </c>
      <c r="D76395" t="inlineStr">
        <is>
          <t>Qorus Integration Engine</t>
        </is>
      </c>
      <c r="E76395" t="inlineStr">
        <is>
          <t>https://www.getapp.com/operations-management-software/a/qorus-integration-engine/</t>
        </is>
      </c>
      <c r="F76395" t="inlineStr">
        <is>
          <t>Qorus Integration Engine is a digital process automation solution which helps medium to large organizations with workflow implementation and project management. Key features include process monitoring, interface error detection, metadata version loading/unloading, and alerts.Read more about Qorus Integration Engine</t>
        </is>
      </c>
    </row>
    <row r="76396">
      <c r="A76396" t="inlineStr">
        <is>
          <t>Development Tools</t>
        </is>
      </c>
      <c r="B76396" t="inlineStr">
        <is>
          <t>Enterprise Architecture</t>
        </is>
      </c>
      <c r="C76396" t="inlineStr">
        <is>
          <t>https://www.getapp.com/development-tools-software/enterprise-architecture/os/web-based</t>
        </is>
      </c>
      <c r="D76396" t="inlineStr">
        <is>
          <t>Versio.io</t>
        </is>
      </c>
      <c r="E76396" t="inlineStr">
        <is>
          <t>https://www.getapp.com/it-management-software/a/versio-io/</t>
        </is>
      </c>
      <c r="F76396"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76397">
      <c r="A76397" t="inlineStr">
        <is>
          <t>Development Tools</t>
        </is>
      </c>
      <c r="B76397" t="inlineStr">
        <is>
          <t>Enterprise Architecture</t>
        </is>
      </c>
      <c r="C76397" t="inlineStr">
        <is>
          <t>https://www.getapp.com/development-tools-software/enterprise-architecture/os/web-based</t>
        </is>
      </c>
      <c r="D76397" t="inlineStr">
        <is>
          <t>ADOIT EA Suite</t>
        </is>
      </c>
      <c r="E76397" t="inlineStr">
        <is>
          <t>https://www.getapp.com/it-management-software/a/adoit-ea-suite/</t>
        </is>
      </c>
      <c r="F76397" t="inlineStr">
        <is>
          <t>ADOIT EA Suite is a tool that enables users to derive data-driven insights and provides architecture analysis. It allows administrators to manage digital portfolios, discover cross-functional dependencies, and drive organizational growth.Read more about ADOIT EA Suite</t>
        </is>
      </c>
    </row>
    <row r="76398">
      <c r="A76398" t="inlineStr">
        <is>
          <t>Development Tools</t>
        </is>
      </c>
      <c r="B76398" t="inlineStr">
        <is>
          <t>Enterprise Architecture</t>
        </is>
      </c>
      <c r="C76398" t="inlineStr">
        <is>
          <t>https://www.getapp.com/development-tools-software/enterprise-architecture/os/web-based</t>
        </is>
      </c>
      <c r="D76398" t="inlineStr">
        <is>
          <t>Prolaborate</t>
        </is>
      </c>
      <c r="E76398" t="inlineStr">
        <is>
          <t>https://www.getapp.com/collaboration-software/a/prolaborate/</t>
        </is>
      </c>
      <c r="F76398" t="inlineStr">
        <is>
          <t>Enable Sparx EA stakeholders to make smarter decisions faster by making the right information available to the right audience at the right timeRead more about Prolaborate</t>
        </is>
      </c>
    </row>
    <row r="76399">
      <c r="A76399" t="inlineStr">
        <is>
          <t>Development Tools</t>
        </is>
      </c>
      <c r="B76399" t="inlineStr">
        <is>
          <t>Enterprise Architecture</t>
        </is>
      </c>
      <c r="C76399" t="inlineStr">
        <is>
          <t>https://www.getapp.com/development-tools-software/enterprise-architecture/os/web-based</t>
        </is>
      </c>
      <c r="D76399" t="inlineStr">
        <is>
          <t>HOPEX Platform</t>
        </is>
      </c>
      <c r="E76399" t="inlineStr">
        <is>
          <t>https://www.getapp.com/development-tools-software/a/hopex-platform/</t>
        </is>
      </c>
      <c r="F76399" t="inlineStr">
        <is>
          <t>HOPEX is a modular platform (avail SaaS or on-prem) enabling companies to build and manage IT inventory, technical obsolescence, and IT strategy roadmaps.  Onboard quickly with the ServiceNow connector, enabling fast population and reciprocity ensuring technology standards meet IT policy.Read more about HOPEX Platform</t>
        </is>
      </c>
    </row>
    <row r="76400">
      <c r="A76400" t="inlineStr">
        <is>
          <t>Development Tools</t>
        </is>
      </c>
      <c r="B76400" t="inlineStr">
        <is>
          <t>Enterprise Architecture</t>
        </is>
      </c>
      <c r="C76400" t="inlineStr">
        <is>
          <t>https://www.getapp.com/development-tools-software/enterprise-architecture/os/web-based</t>
        </is>
      </c>
      <c r="D76400" t="inlineStr">
        <is>
          <t>SAP PowerDesigner</t>
        </is>
      </c>
      <c r="E76400" t="inlineStr">
        <is>
          <t>https://www.getapp.com/all-software/a/sap-powerdesigner/</t>
        </is>
      </c>
      <c r="F76400" t="inlineStr">
        <is>
          <t>SAP PowerDesigner is a collaborative enterprise data modeling solution that can build connections between company requirements, language, and models using enterprise-level data architecture tools.Read more about SAP PowerDesigner</t>
        </is>
      </c>
    </row>
    <row r="76401">
      <c r="A76401" t="inlineStr">
        <is>
          <t>Development Tools</t>
        </is>
      </c>
      <c r="B76401" t="inlineStr">
        <is>
          <t>Enterprise Architecture</t>
        </is>
      </c>
      <c r="C76401" t="inlineStr">
        <is>
          <t>https://www.getapp.com/development-tools-software/enterprise-architecture/os/web-based</t>
        </is>
      </c>
      <c r="D76401" t="inlineStr">
        <is>
          <t>UMT360</t>
        </is>
      </c>
      <c r="E76401" t="inlineStr">
        <is>
          <t>https://www.getapp.com/operations-management-software/a/umt360/</t>
        </is>
      </c>
      <c r="F76401" t="inlineStr">
        <is>
          <t>UMT360 is a strategic portfolio management software that helps break down organizational silos so you can continuously connect, align, and orchestrate all investments with strategies to more effectively drive business performance. A Microsoft Gold Certified Partner and former Microsoft Partner of the year for PPM, we provide both the business and technical expertise clients need to align execution with strategy.Read more about UMT360</t>
        </is>
      </c>
    </row>
    <row r="76402">
      <c r="A76402" t="inlineStr">
        <is>
          <t>Development Tools</t>
        </is>
      </c>
      <c r="B76402" t="inlineStr">
        <is>
          <t>Enterprise Architecture</t>
        </is>
      </c>
      <c r="C76402" t="inlineStr">
        <is>
          <t>https://www.getapp.com/development-tools-software/enterprise-architecture/os/web-based</t>
        </is>
      </c>
      <c r="D76402" t="inlineStr">
        <is>
          <t>Flowup</t>
        </is>
      </c>
      <c r="E76402" t="inlineStr">
        <is>
          <t>https://www.getapp.com/project-management-planning-software/a/flowup/</t>
        </is>
      </c>
      <c r="F76402" t="inlineStr">
        <is>
          <t>O Flowup é um software de gestão integrada para projetos, tarefas, equipes síncronas e assíncronas, e financeiro. Sendo um sistema altamente personalizado para uma gestão de projetos flexível à necessidade de cada empresa.Read more about Flowup</t>
        </is>
      </c>
    </row>
    <row r="76403">
      <c r="A76403" t="inlineStr">
        <is>
          <t>Development Tools</t>
        </is>
      </c>
      <c r="B76403" t="inlineStr">
        <is>
          <t>Enterprise Architecture</t>
        </is>
      </c>
      <c r="C76403" t="inlineStr">
        <is>
          <t>https://www.getapp.com/development-tools-software/enterprise-architecture/os/web-based</t>
        </is>
      </c>
      <c r="D76403" t="inlineStr">
        <is>
          <t>Wijmo</t>
        </is>
      </c>
      <c r="E76403" t="inlineStr">
        <is>
          <t>https://www.getapp.com/development-tools-software/a/wijmo/</t>
        </is>
      </c>
      <c r="F76403" t="inlineStr">
        <is>
          <t>High-performance JavaScript UI components for enterprise apps. Build lightweight, high-speed JavaScript apps with zero dependencies.Read more about Wijmo</t>
        </is>
      </c>
    </row>
    <row r="76404">
      <c r="A76404" t="inlineStr">
        <is>
          <t>Development Tools</t>
        </is>
      </c>
      <c r="B76404" t="inlineStr">
        <is>
          <t>Enterprise Architecture</t>
        </is>
      </c>
      <c r="C76404" t="inlineStr">
        <is>
          <t>https://www.getapp.com/development-tools-software/enterprise-architecture/os/web-based</t>
        </is>
      </c>
      <c r="D76404" t="inlineStr">
        <is>
          <t>CAST Imaging</t>
        </is>
      </c>
      <c r="E76404" t="inlineStr">
        <is>
          <t>https://www.getapp.com/all-software/a/cast-imaging/</t>
        </is>
      </c>
      <c r="F76404" t="inlineStr">
        <is>
          <t>CAST Imaging reverse-engineers all database structures, code components, and interdependencies in complex software systems, down to the tiniest details. Creates accurate, interactive architecture blueprints.Read more about CAST Imaging</t>
        </is>
      </c>
    </row>
    <row r="76405">
      <c r="A76405" t="inlineStr">
        <is>
          <t>Development Tools</t>
        </is>
      </c>
      <c r="B76405" t="inlineStr">
        <is>
          <t>Enterprise Architecture</t>
        </is>
      </c>
      <c r="C76405" t="inlineStr">
        <is>
          <t>https://www.getapp.com/development-tools-software/enterprise-architecture/os/web-based</t>
        </is>
      </c>
      <c r="D76405" t="inlineStr">
        <is>
          <t>Facility Benchmarking Tool</t>
        </is>
      </c>
      <c r="E76405" t="inlineStr">
        <is>
          <t>https://www.getapp.com/operations-management-software/a/facility-planning-tool/</t>
        </is>
      </c>
      <c r="F76405" t="inlineStr">
        <is>
          <t>Use database technology to transform and organize your planning processes. Help project teams function efficiently and with agility.  Remove repetitive work so your staff can spend their time designing, thinking and creating.Read more about Facility Benchmarking Tool</t>
        </is>
      </c>
    </row>
    <row r="76406">
      <c r="A76406" t="inlineStr">
        <is>
          <t>Development Tools</t>
        </is>
      </c>
      <c r="B76406" t="inlineStr">
        <is>
          <t>Enterprise Architecture</t>
        </is>
      </c>
      <c r="C76406" t="inlineStr">
        <is>
          <t>https://www.getapp.com/development-tools-software/enterprise-architecture/os/web-based</t>
        </is>
      </c>
      <c r="D76406" t="inlineStr">
        <is>
          <t>Obeo SmartEA</t>
        </is>
      </c>
      <c r="E76406" t="inlineStr">
        <is>
          <t>https://www.getapp.com/development-tools-software/a/obeo-smartea/</t>
        </is>
      </c>
      <c r="F76406" t="inlineStr">
        <is>
          <t>Obeo SmartEA is a collaborative and graphical Enterprise Architecture solution. It supports ArchiMate, BPMN, and TOGAF.Read more about Obeo SmartEA</t>
        </is>
      </c>
    </row>
    <row r="76407">
      <c r="A76407" t="inlineStr">
        <is>
          <t>Development Tools</t>
        </is>
      </c>
      <c r="B76407" t="inlineStr">
        <is>
          <t>Enterprise Architecture</t>
        </is>
      </c>
      <c r="C76407" t="inlineStr">
        <is>
          <t>https://www.getapp.com/development-tools-software/enterprise-architecture/os/web-based</t>
        </is>
      </c>
      <c r="D76407" t="inlineStr">
        <is>
          <t>QualiWare X</t>
        </is>
      </c>
      <c r="E76407" t="inlineStr">
        <is>
          <t>https://www.getapp.com/development-tools-software/a/qualiware-x/</t>
        </is>
      </c>
      <c r="F76407" t="inlineStr">
        <is>
          <t>For more than 30 years QualiWare has helped businesses worldwide navigate through changes, create growth, and become compliant.Read more about QualiWare X</t>
        </is>
      </c>
    </row>
    <row r="76408">
      <c r="A76408" t="inlineStr">
        <is>
          <t>Development Tools</t>
        </is>
      </c>
      <c r="B76408" t="inlineStr">
        <is>
          <t>Enterprise Architecture</t>
        </is>
      </c>
      <c r="C76408" t="inlineStr">
        <is>
          <t>https://www.getapp.com/development-tools-software/enterprise-architecture/os/web-based</t>
        </is>
      </c>
      <c r="D76408" t="inlineStr">
        <is>
          <t>erwin Data Intelligence</t>
        </is>
      </c>
      <c r="E76408" t="inlineStr">
        <is>
          <t>https://www.getapp.com/development-tools-software/a/erwin-data-intelligence/</t>
        </is>
      </c>
      <c r="F76408" t="inlineStr">
        <is>
          <t>erwin Data Intelligence is a data catalog solution that helps enterprises discover, analyze, govern, and share data. Key features include data mapping, reporting, metadata harvesting, and glossary management.Read more about erwin Data Intelligence</t>
        </is>
      </c>
    </row>
    <row r="76409">
      <c r="A76409" t="inlineStr">
        <is>
          <t>Development Tools</t>
        </is>
      </c>
      <c r="B76409" t="inlineStr">
        <is>
          <t>Enterprise Architecture</t>
        </is>
      </c>
      <c r="C76409" t="inlineStr">
        <is>
          <t>https://www.getapp.com/development-tools-software/enterprise-architecture/os/web-based</t>
        </is>
      </c>
      <c r="D76409" t="inlineStr">
        <is>
          <t>SAP Integration Suite</t>
        </is>
      </c>
      <c r="E76409" t="inlineStr">
        <is>
          <t>https://www.getapp.com/it-management-software/a/sap-integration-suite/</t>
        </is>
      </c>
      <c r="F76409" t="inlineStr">
        <is>
          <t>SAP Integration Suite helps businesses of all sizes. With a subscription-based pricing model and built-in guided and systematic approach to defining, documenting, and governing integration strategies, it offers an easy way to connect on-premise and cloud-based applications and processes.Read more about SAP Integration Suite</t>
        </is>
      </c>
    </row>
    <row r="76410">
      <c r="A76410" t="inlineStr">
        <is>
          <t>Development Tools</t>
        </is>
      </c>
      <c r="B76410" t="inlineStr">
        <is>
          <t>Enterprise Search</t>
        </is>
      </c>
      <c r="C76410" t="inlineStr">
        <is>
          <t>https://www.getapp.com/development-tools-software/enterprise-search/os/web-based</t>
        </is>
      </c>
      <c r="D76410" t="inlineStr">
        <is>
          <t>Slack</t>
        </is>
      </c>
      <c r="E76410" t="inlineStr">
        <is>
          <t>https://www.getapp.com/collaboration-software/a/slack/</t>
        </is>
      </c>
      <c r="F76410" t="inlineStr">
        <is>
          <t>Slack is a single workspace that connects users with the people and tools they work with everyday, no matter where they are or what they doRead more about Slack</t>
        </is>
      </c>
    </row>
    <row r="76411">
      <c r="A76411" t="inlineStr">
        <is>
          <t>Development Tools</t>
        </is>
      </c>
      <c r="B76411" t="inlineStr">
        <is>
          <t>Enterprise Search</t>
        </is>
      </c>
      <c r="C76411" t="inlineStr">
        <is>
          <t>https://www.getapp.com/development-tools-software/enterprise-search/os/web-based</t>
        </is>
      </c>
      <c r="D76411" t="inlineStr">
        <is>
          <t>Guru</t>
        </is>
      </c>
      <c r="E76411" t="inlineStr">
        <is>
          <t>https://www.getapp.com/collaboration-software/a/guru/</t>
        </is>
      </c>
      <c r="F76411" t="inlineStr">
        <is>
          <t>AI-powered enterprise search, intranet, and wiki. Find info anywhere without leaving the apps you're already working in.Read more about Guru</t>
        </is>
      </c>
    </row>
    <row r="76412">
      <c r="A76412" t="inlineStr">
        <is>
          <t>Development Tools</t>
        </is>
      </c>
      <c r="B76412" t="inlineStr">
        <is>
          <t>Enterprise Search</t>
        </is>
      </c>
      <c r="C76412" t="inlineStr">
        <is>
          <t>https://www.getapp.com/development-tools-software/enterprise-search/os/web-based</t>
        </is>
      </c>
      <c r="D76412" t="inlineStr">
        <is>
          <t>Bloomfire</t>
        </is>
      </c>
      <c r="E76412" t="inlineStr">
        <is>
          <t>https://www.getapp.com/collaboration-software/a/bloomfire/</t>
        </is>
      </c>
      <c r="F76412" t="inlineStr">
        <is>
          <t>Bloomfire makes it simple to find and share knowledge across teams and organizations. By bringing all company knowledge into one secure, searchable platform, Bloomfire helps teams stay aligned, work efficiently, and make informed decisions.Read more about Bloomfire</t>
        </is>
      </c>
    </row>
    <row r="76413">
      <c r="A76413" t="inlineStr">
        <is>
          <t>Development Tools</t>
        </is>
      </c>
      <c r="B76413" t="inlineStr">
        <is>
          <t>Enterprise Search</t>
        </is>
      </c>
      <c r="C76413" t="inlineStr">
        <is>
          <t>https://www.getapp.com/development-tools-software/enterprise-search/os/web-based</t>
        </is>
      </c>
      <c r="D76413" t="inlineStr">
        <is>
          <t>M-Files</t>
        </is>
      </c>
      <c r="E76413" t="inlineStr">
        <is>
          <t>https://www.getapp.com/collaboration-software/a/m-files-dms/</t>
        </is>
      </c>
      <c r="F76413" t="inlineStr">
        <is>
          <t>Find anything fast with M-Files' intelligent search. No more info silos! Refine results &amp; ditch wasted time. Focus on what matters, make better decisions.Read more about M-Files</t>
        </is>
      </c>
    </row>
    <row r="76414">
      <c r="A76414" t="inlineStr">
        <is>
          <t>Development Tools</t>
        </is>
      </c>
      <c r="B76414" t="inlineStr">
        <is>
          <t>Enterprise Search</t>
        </is>
      </c>
      <c r="C76414" t="inlineStr">
        <is>
          <t>https://www.getapp.com/development-tools-software/enterprise-search/os/web-based</t>
        </is>
      </c>
      <c r="D76414" t="inlineStr">
        <is>
          <t>Luigi's Box</t>
        </is>
      </c>
      <c r="E76414" t="inlineStr">
        <is>
          <t>https://www.getapp.com/development-tools-software/a/luigi-s-box/</t>
        </is>
      </c>
      <c r="F76414" t="inlineStr">
        <is>
          <t>Luigi’s Box provides personalized site search and product discovery tools for e-commerce businesses. Powered by AI and machine learning, the software understands customer behavior to provide better search results and recommend relevant products, boosting your e-shop's revenue.Read more about Luigi's Box</t>
        </is>
      </c>
    </row>
    <row r="76415">
      <c r="A76415" t="inlineStr">
        <is>
          <t>Development Tools</t>
        </is>
      </c>
      <c r="B76415" t="inlineStr">
        <is>
          <t>Enterprise Search</t>
        </is>
      </c>
      <c r="C76415" t="inlineStr">
        <is>
          <t>https://www.getapp.com/development-tools-software/enterprise-search/os/web-based</t>
        </is>
      </c>
      <c r="D76415" t="inlineStr">
        <is>
          <t>ServiceNow Customer Service Management</t>
        </is>
      </c>
      <c r="E76415" t="inlineStr">
        <is>
          <t>https://www.getapp.com/collaboration-software/a/servicenow-customer-service-management/</t>
        </is>
      </c>
      <c r="F76415" t="inlineStr">
        <is>
          <t>ServiceNow Customer Service Management (CSM) is a comprehensive product designed simplify and improve the customer service experience. With CSM, companies can streamline their processes, automate their workflows, and provide self-service options for customers to engage on their channel of choice.Read more about ServiceNow Customer Service Management</t>
        </is>
      </c>
    </row>
    <row r="76416">
      <c r="A76416" t="inlineStr">
        <is>
          <t>Development Tools</t>
        </is>
      </c>
      <c r="B76416" t="inlineStr">
        <is>
          <t>Enterprise Search</t>
        </is>
      </c>
      <c r="C76416" t="inlineStr">
        <is>
          <t>https://www.getapp.com/development-tools-software/enterprise-search/os/web-based</t>
        </is>
      </c>
      <c r="D76416" t="inlineStr">
        <is>
          <t>LogicalDOC</t>
        </is>
      </c>
      <c r="E76416" t="inlineStr">
        <is>
          <t>https://www.getapp.com/collaboration-software/a/logicaldoc/</t>
        </is>
      </c>
      <c r="F76416" t="inlineStr">
        <is>
          <t>LogicalDOC is a document management platform which stores all company documents in a centralized repository and enables teams to create, collaborate on, and manage any number of documentsRead more about LogicalDOC</t>
        </is>
      </c>
    </row>
    <row r="76417">
      <c r="A76417" t="inlineStr">
        <is>
          <t>Development Tools</t>
        </is>
      </c>
      <c r="B76417" t="inlineStr">
        <is>
          <t>Enterprise Search</t>
        </is>
      </c>
      <c r="C76417" t="inlineStr">
        <is>
          <t>https://www.getapp.com/development-tools-software/enterprise-search/os/web-based</t>
        </is>
      </c>
      <c r="D76417" t="inlineStr">
        <is>
          <t>Algolia</t>
        </is>
      </c>
      <c r="E76417" t="inlineStr">
        <is>
          <t>https://www.getapp.com/it-management-software/a/algolia/</t>
        </is>
      </c>
      <c r="F76417" t="inlineStr">
        <is>
          <t>Algolia is an API-first, search and discovery platform that blends seamlessly with your product &amp; technology stack to deliver dynamic digital experiences.Read more about Algolia</t>
        </is>
      </c>
    </row>
    <row r="76418">
      <c r="A76418" t="inlineStr">
        <is>
          <t>Development Tools</t>
        </is>
      </c>
      <c r="B76418" t="inlineStr">
        <is>
          <t>Enterprise Search</t>
        </is>
      </c>
      <c r="C76418" t="inlineStr">
        <is>
          <t>https://www.getapp.com/development-tools-software/enterprise-search/os/web-based</t>
        </is>
      </c>
      <c r="D76418" t="inlineStr">
        <is>
          <t>Elastic Stack</t>
        </is>
      </c>
      <c r="E76418" t="inlineStr">
        <is>
          <t>https://www.getapp.com/business-intelligence-analytics-software/a/elasticsearch/</t>
        </is>
      </c>
      <c r="F76418" t="inlineStr">
        <is>
          <t>Reliably and securely take data from any source, in any format, then search, analyze, and visualize it in real time.Read more about Elastic Stack</t>
        </is>
      </c>
    </row>
    <row r="76419">
      <c r="A76419" t="inlineStr">
        <is>
          <t>Development Tools</t>
        </is>
      </c>
      <c r="B76419" t="inlineStr">
        <is>
          <t>Enterprise Search</t>
        </is>
      </c>
      <c r="C76419" t="inlineStr">
        <is>
          <t>https://www.getapp.com/development-tools-software/enterprise-search/os/web-based</t>
        </is>
      </c>
      <c r="D76419" t="inlineStr">
        <is>
          <t>Bloomreach</t>
        </is>
      </c>
      <c r="E76419" t="inlineStr">
        <is>
          <t>https://www.getapp.com/collaboration-software/a/bloomreach/</t>
        </is>
      </c>
      <c r="F76419" t="inlineStr">
        <is>
          <t>Leverage Bloomreach's e-commerce AI, Loomi, to eliminate null results pages, generate synonyms, make intuitive autosuggestions, provide relevant search results, and enhance the overall search experience.Read more about Bloomreach</t>
        </is>
      </c>
    </row>
    <row r="76420">
      <c r="A76420" t="inlineStr">
        <is>
          <t>Development Tools</t>
        </is>
      </c>
      <c r="B76420" t="inlineStr">
        <is>
          <t>Enterprise Search</t>
        </is>
      </c>
      <c r="C76420" t="inlineStr">
        <is>
          <t>https://www.getapp.com/development-tools-software/enterprise-search/os/web-based</t>
        </is>
      </c>
      <c r="D76420" t="inlineStr">
        <is>
          <t>Yext</t>
        </is>
      </c>
      <c r="E76420" t="inlineStr">
        <is>
          <t>https://www.getapp.com/marketing-software/a/yext/</t>
        </is>
      </c>
      <c r="F76420" t="inlineStr">
        <is>
          <t>Yext is the leading digital presence platform for multi-location brands, powering the knowledge behind every customer engagement. With one central platform, brands can turn their digital presence into a differentiator by delivering consistent, accurate, and engaging experiences to customers.Read more about Yext</t>
        </is>
      </c>
    </row>
    <row r="76421">
      <c r="A76421" t="inlineStr">
        <is>
          <t>Development Tools</t>
        </is>
      </c>
      <c r="B76421" t="inlineStr">
        <is>
          <t>Enterprise Search</t>
        </is>
      </c>
      <c r="C76421" t="inlineStr">
        <is>
          <t>https://www.getapp.com/development-tools-software/enterprise-search/os/web-based</t>
        </is>
      </c>
      <c r="D76421" t="inlineStr">
        <is>
          <t>Site Search 360</t>
        </is>
      </c>
      <c r="E76421" t="inlineStr">
        <is>
          <t>https://www.getapp.com/website-ecommerce-software/a/site-search-360/</t>
        </is>
      </c>
      <c r="F76421" t="inlineStr">
        <is>
          <t>Site Search 360 enables fast and highly customizable on site search and autocomplete functionalities for any websiteRead more about Site Search 360</t>
        </is>
      </c>
    </row>
    <row r="76422">
      <c r="A76422" t="inlineStr">
        <is>
          <t>Development Tools</t>
        </is>
      </c>
      <c r="B76422" t="inlineStr">
        <is>
          <t>Enterprise Search</t>
        </is>
      </c>
      <c r="C76422" t="inlineStr">
        <is>
          <t>https://www.getapp.com/development-tools-software/enterprise-search/os/web-based</t>
        </is>
      </c>
      <c r="D76422" t="inlineStr">
        <is>
          <t>Expertrec Smart Search</t>
        </is>
      </c>
      <c r="E76422" t="inlineStr">
        <is>
          <t>https://www.getapp.com/development-tools-software/a/expertrec-smart-search/</t>
        </is>
      </c>
      <c r="F76422" t="inlineStr">
        <is>
          <t>Expertrec is a powerful search platform that offers customizable search, voice search, advanced analytics, machine learning, multi-language support, cross-device compatibility, easy setup, and more.Read more about Expertrec Smart Search</t>
        </is>
      </c>
    </row>
    <row r="76423">
      <c r="A76423" t="inlineStr">
        <is>
          <t>Development Tools</t>
        </is>
      </c>
      <c r="B76423" t="inlineStr">
        <is>
          <t>Enterprise Search</t>
        </is>
      </c>
      <c r="C76423" t="inlineStr">
        <is>
          <t>https://www.getapp.com/development-tools-software/enterprise-search/os/web-based</t>
        </is>
      </c>
      <c r="D76423" t="inlineStr">
        <is>
          <t>Celebros</t>
        </is>
      </c>
      <c r="E76423" t="inlineStr">
        <is>
          <t>https://www.getapp.com/development-tools-software/a/celebros/</t>
        </is>
      </c>
      <c r="F76423" t="inlineStr">
        <is>
          <t>Celebros helps businesses manage product search across eCommerce websites using natural language processing (NLP), machine learning (ML), and AI technology. Users can interpret search queries and match the information with available product data to deliver relevant results.Read more about Celebros</t>
        </is>
      </c>
    </row>
    <row r="76424">
      <c r="A76424" t="inlineStr">
        <is>
          <t>Development Tools</t>
        </is>
      </c>
      <c r="B76424" t="inlineStr">
        <is>
          <t>Enterprise Search</t>
        </is>
      </c>
      <c r="C76424" t="inlineStr">
        <is>
          <t>https://www.getapp.com/development-tools-software/enterprise-search/os/web-based</t>
        </is>
      </c>
      <c r="D76424" t="inlineStr">
        <is>
          <t>Elastic Enterprise Search</t>
        </is>
      </c>
      <c r="E76424" t="inlineStr">
        <is>
          <t>https://www.getapp.com/marketing-software/a/site-search/</t>
        </is>
      </c>
      <c r="F76424" t="inlineStr">
        <is>
          <t>Elastic Enterprise Search (Previously known as Swiftype) is Elasticsearch, with a complete set of specialized tools and extensible APIs that make it easy to build search solutions and give users the best answers, every time.Read more about Elastic Enterprise Search</t>
        </is>
      </c>
    </row>
    <row r="76425">
      <c r="A76425" t="inlineStr">
        <is>
          <t>Development Tools</t>
        </is>
      </c>
      <c r="B76425" t="inlineStr">
        <is>
          <t>Enterprise Search</t>
        </is>
      </c>
      <c r="C76425" t="inlineStr">
        <is>
          <t>https://www.getapp.com/development-tools-software/enterprise-search/os/web-based</t>
        </is>
      </c>
      <c r="D76425" t="inlineStr">
        <is>
          <t>Happeo</t>
        </is>
      </c>
      <c r="E76425" t="inlineStr">
        <is>
          <t>https://www.getapp.com/collaboration-software/a/happeo/</t>
        </is>
      </c>
      <c r="F76425" t="inlineStr">
        <is>
          <t>Happeo is a modern intranet software focused on improving internal communications. It integrates exclusively with G Suite and provides users with a content management system, employee engagement analytics, permission management brand customization and the rest of the Google’s collaboration tools.Read more about Happeo</t>
        </is>
      </c>
    </row>
    <row r="76426">
      <c r="A76426" t="inlineStr">
        <is>
          <t>Development Tools</t>
        </is>
      </c>
      <c r="B76426" t="inlineStr">
        <is>
          <t>Enterprise Search</t>
        </is>
      </c>
      <c r="C76426" t="inlineStr">
        <is>
          <t>https://www.getapp.com/development-tools-software/enterprise-search/os/web-based</t>
        </is>
      </c>
      <c r="D76426" t="inlineStr">
        <is>
          <t>AddSearch</t>
        </is>
      </c>
      <c r="E76426" t="inlineStr">
        <is>
          <t>https://www.getapp.com/it-management-software/a/addsearch/</t>
        </is>
      </c>
      <c r="F76426" t="inlineStr">
        <is>
          <t>We help your website visitors find what they are looking for. AddSearch is a lightning fast, accurate and customizable site search engine with a Search API. AddSearch works on all devices and is easy to install, customize and tweak.Read more about AddSearch</t>
        </is>
      </c>
    </row>
    <row r="76427">
      <c r="A76427" t="inlineStr">
        <is>
          <t>Development Tools</t>
        </is>
      </c>
      <c r="B76427" t="inlineStr">
        <is>
          <t>Enterprise Search</t>
        </is>
      </c>
      <c r="C76427" t="inlineStr">
        <is>
          <t>https://www.getapp.com/development-tools-software/enterprise-search/os/web-based</t>
        </is>
      </c>
      <c r="D76427" t="inlineStr">
        <is>
          <t>Tizra</t>
        </is>
      </c>
      <c r="E76427" t="inlineStr">
        <is>
          <t>https://www.getapp.com/development-tools-software/a/tizra/</t>
        </is>
      </c>
      <c r="F76427" t="inlineStr">
        <is>
          <t>Tizra is a digital rights management software that helps businesses plan, create, and launch digital content stores and resource hubs. The platform enables administrators to organize different types of content including videos and documents in a centralized repository.Read more about Tizra</t>
        </is>
      </c>
    </row>
    <row r="76428">
      <c r="A76428" t="inlineStr">
        <is>
          <t>Development Tools</t>
        </is>
      </c>
      <c r="B76428" t="inlineStr">
        <is>
          <t>Enterprise Search</t>
        </is>
      </c>
      <c r="C76428" t="inlineStr">
        <is>
          <t>https://www.getapp.com/development-tools-software/enterprise-search/os/web-based</t>
        </is>
      </c>
      <c r="D76428" t="inlineStr">
        <is>
          <t>Dashworks</t>
        </is>
      </c>
      <c r="E76428" t="inlineStr">
        <is>
          <t>https://www.getapp.com/development-tools-software/a/dashworks/</t>
        </is>
      </c>
      <c r="F76428" t="inlineStr">
        <is>
          <t>Dashworks is a cloud-based enterprise search platform that leverages an artificial intelligence (AI) assistant to answer company questions, create documents, provide summaries, and more.Read more about Dashworks</t>
        </is>
      </c>
    </row>
    <row r="76429">
      <c r="A76429" t="inlineStr">
        <is>
          <t>Development Tools</t>
        </is>
      </c>
      <c r="B76429" t="inlineStr">
        <is>
          <t>Enterprise Search</t>
        </is>
      </c>
      <c r="C76429" t="inlineStr">
        <is>
          <t>https://www.getapp.com/development-tools-software/enterprise-search/os/web-based</t>
        </is>
      </c>
      <c r="D76429" t="inlineStr">
        <is>
          <t>SAP Signavio</t>
        </is>
      </c>
      <c r="E76429" t="inlineStr">
        <is>
          <t>https://www.getapp.com/operations-management-software/a/signavio/</t>
        </is>
      </c>
      <c r="F76429" t="inlineStr">
        <is>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is>
      </c>
    </row>
    <row r="76430">
      <c r="A76430" t="inlineStr">
        <is>
          <t>Development Tools</t>
        </is>
      </c>
      <c r="B76430" t="inlineStr">
        <is>
          <t>Enterprise Search</t>
        </is>
      </c>
      <c r="C76430" t="inlineStr">
        <is>
          <t>https://www.getapp.com/development-tools-software/enterprise-search/os/web-based</t>
        </is>
      </c>
      <c r="D76430" t="inlineStr">
        <is>
          <t>Korra</t>
        </is>
      </c>
      <c r="E76430" t="inlineStr">
        <is>
          <t>https://www.getapp.com/all-software/a/korra/</t>
        </is>
      </c>
      <c r="F76430" t="inlineStr">
        <is>
          <t>Korra is a semantic, direct-to-answer knowledge discovery platform. With an AI-powered search engine and direct-to-answer experience, Korra offers an SMB-friendly cloud-based SaaS solution. Companies benefit from reduced open ticket rates, faster resolution times, and data-driven content insights.Read more about Korra</t>
        </is>
      </c>
    </row>
    <row r="76431">
      <c r="A76431" t="inlineStr">
        <is>
          <t>Development Tools</t>
        </is>
      </c>
      <c r="B76431" t="inlineStr">
        <is>
          <t>Enterprise Search</t>
        </is>
      </c>
      <c r="C76431" t="inlineStr">
        <is>
          <t>https://www.getapp.com/development-tools-software/enterprise-search/os/web-based</t>
        </is>
      </c>
      <c r="D76431" t="inlineStr">
        <is>
          <t>Clerk.io</t>
        </is>
      </c>
      <c r="E76431" t="inlineStr">
        <is>
          <t>https://www.getapp.com/website-ecommerce-software/a/clerk-io/</t>
        </is>
      </c>
      <c r="F76431" t="inlineStr">
        <is>
          <t>Clerk.io is an e-commerce personalization platform that helps webshops deliver custom-tailored search results, product recommendations, email marketing campaigns, ads, and website content based on customers' behavioral data to increase conversion rates and provide a better customer experience.Read more about Clerk.io</t>
        </is>
      </c>
    </row>
    <row r="76432">
      <c r="A76432" t="inlineStr">
        <is>
          <t>Development Tools</t>
        </is>
      </c>
      <c r="B76432" t="inlineStr">
        <is>
          <t>Enterprise Search</t>
        </is>
      </c>
      <c r="C76432" t="inlineStr">
        <is>
          <t>https://www.getapp.com/development-tools-software/enterprise-search/os/web-based</t>
        </is>
      </c>
      <c r="D76432" t="inlineStr">
        <is>
          <t>QuarticON</t>
        </is>
      </c>
      <c r="E76432" t="inlineStr">
        <is>
          <t>https://www.getapp.com/marketing-software/a/quarticon/</t>
        </is>
      </c>
      <c r="F76432" t="inlineStr">
        <is>
          <t>AI Smart Search is an advanced internal search engine for e-shop which predict and understand the needs of your customers.Read more about QuarticON</t>
        </is>
      </c>
    </row>
    <row r="76433">
      <c r="A76433" t="inlineStr">
        <is>
          <t>Development Tools</t>
        </is>
      </c>
      <c r="B76433" t="inlineStr">
        <is>
          <t>Enterprise Search</t>
        </is>
      </c>
      <c r="C76433" t="inlineStr">
        <is>
          <t>https://www.getapp.com/development-tools-software/enterprise-search/os/web-based</t>
        </is>
      </c>
      <c r="D76433" t="inlineStr">
        <is>
          <t>Shopware</t>
        </is>
      </c>
      <c r="E76433" t="inlineStr">
        <is>
          <t>https://www.getapp.com/development-tools-software/a/shopware/</t>
        </is>
      </c>
      <c r="F76433" t="inlineStr">
        <is>
          <t>Shopware is an enterprise search software designed to help eCommerce businesses manage product data and automatically sync with marketplaces. The platform offers a rule-building module, which allows teams to build custom rules to manage shipping costs and pricing.Read more about Shopware</t>
        </is>
      </c>
    </row>
    <row r="76434">
      <c r="A76434" t="inlineStr">
        <is>
          <t>Development Tools</t>
        </is>
      </c>
      <c r="B76434" t="inlineStr">
        <is>
          <t>Enterprise Search</t>
        </is>
      </c>
      <c r="C76434" t="inlineStr">
        <is>
          <t>https://www.getapp.com/development-tools-software/enterprise-search/os/web-based</t>
        </is>
      </c>
      <c r="D76434" t="inlineStr">
        <is>
          <t>TheBrain</t>
        </is>
      </c>
      <c r="E76434" t="inlineStr">
        <is>
          <t>https://www.getapp.com/collaboration-software/a/thebrain/</t>
        </is>
      </c>
      <c r="F76434" t="inlineStr">
        <is>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is>
      </c>
    </row>
    <row r="76435">
      <c r="A76435" t="inlineStr">
        <is>
          <t>Development Tools</t>
        </is>
      </c>
      <c r="B76435" t="inlineStr">
        <is>
          <t>Enterprise Search</t>
        </is>
      </c>
      <c r="C76435" t="inlineStr">
        <is>
          <t>https://www.getapp.com/development-tools-software/enterprise-search/os/web-based</t>
        </is>
      </c>
      <c r="D76435" t="inlineStr">
        <is>
          <t>Hello Retail</t>
        </is>
      </c>
      <c r="E76435" t="inlineStr">
        <is>
          <t>https://www.getapp.com/all-software/a/hello-retail/</t>
        </is>
      </c>
      <c r="F76435" t="inlineStr">
        <is>
          <t>Hello Retail helps eCommerce stores reach their full potential with a fully managed recommendation engine, search, and automated emails with improved average basket size and conversion rate.Read more about Hello Retail</t>
        </is>
      </c>
    </row>
    <row r="76436">
      <c r="A76436" t="inlineStr">
        <is>
          <t>Development Tools</t>
        </is>
      </c>
      <c r="B76436" t="inlineStr">
        <is>
          <t>Enterprise Search</t>
        </is>
      </c>
      <c r="C76436" t="inlineStr">
        <is>
          <t>https://www.getapp.com/development-tools-software/enterprise-search/os/web-based</t>
        </is>
      </c>
      <c r="D76436" t="inlineStr">
        <is>
          <t>Stacks</t>
        </is>
      </c>
      <c r="E76436" t="inlineStr">
        <is>
          <t>https://www.getapp.com/collaboration-software/a/stacks-1/</t>
        </is>
      </c>
      <c r="F76436" t="inlineStr">
        <is>
          <t>Stacks revolutionizes web browsing by offering a seamless solution for organizing, retrieving, and collaborating on treasured online resources and insights. It transforms users' everyday bookmarks into a valuable repository of personal and shared knowledge, enabling them to reclaim their time spent on endless searches.Read more about Stacks</t>
        </is>
      </c>
    </row>
    <row r="76437">
      <c r="A76437" t="inlineStr">
        <is>
          <t>Development Tools</t>
        </is>
      </c>
      <c r="B76437" t="inlineStr">
        <is>
          <t>Enterprise Search</t>
        </is>
      </c>
      <c r="C76437" t="inlineStr">
        <is>
          <t>https://www.getapp.com/development-tools-software/enterprise-search/os/web-based</t>
        </is>
      </c>
      <c r="D76437" t="inlineStr">
        <is>
          <t>iManage Work</t>
        </is>
      </c>
      <c r="E76437" t="inlineStr">
        <is>
          <t>https://www.getapp.com/legal-law-software/a/imanage-worksite/</t>
        </is>
      </c>
      <c r="F76437" t="inlineStr">
        <is>
          <t>iManage is a cloud and on-prem knowledge management solution. iManage is the most secure choice for large and mid-size organizations with 50+ users.Read more about iManage Work</t>
        </is>
      </c>
    </row>
    <row r="76438">
      <c r="A76438" t="inlineStr">
        <is>
          <t>Development Tools</t>
        </is>
      </c>
      <c r="B76438" t="inlineStr">
        <is>
          <t>Enterprise Search</t>
        </is>
      </c>
      <c r="C76438" t="inlineStr">
        <is>
          <t>https://www.getapp.com/development-tools-software/enterprise-search/os/web-based</t>
        </is>
      </c>
      <c r="D76438" t="inlineStr">
        <is>
          <t>Searchspring</t>
        </is>
      </c>
      <c r="E76438" t="inlineStr">
        <is>
          <t>https://www.getapp.com/marketing-software/a/searchspring/</t>
        </is>
      </c>
      <c r="F76438" t="inlineStr">
        <is>
          <t>Searchspring is an eCommerce tool that helps online retailers control search results and enhance website merchandising operations. It allows businesses to autocorrect typographical errors in the search bar and provide suggestions for similar products to create individualized shopping experiences.Read more about Searchspring</t>
        </is>
      </c>
    </row>
    <row r="76439">
      <c r="A76439" t="inlineStr">
        <is>
          <t>Development Tools</t>
        </is>
      </c>
      <c r="B76439" t="inlineStr">
        <is>
          <t>Enterprise Search</t>
        </is>
      </c>
      <c r="C76439" t="inlineStr">
        <is>
          <t>https://www.getapp.com/development-tools-software/enterprise-search/os/web-based</t>
        </is>
      </c>
      <c r="D76439" t="inlineStr">
        <is>
          <t>Web Shop Manager</t>
        </is>
      </c>
      <c r="E76439" t="inlineStr">
        <is>
          <t>https://www.getapp.com/website-ecommerce-software/a/web-shop-manager/</t>
        </is>
      </c>
      <c r="F76439" t="inlineStr">
        <is>
          <t>Web Shop Manager is an eCommerce software designed to help businesses in the automotive sector build personalized websites, manage product data, and connect with customers. Administrators can process payments in accordance with the payment card industry data security standard (PCI DSS) compliance standards.Read more about Web Shop Manager</t>
        </is>
      </c>
    </row>
    <row r="76440">
      <c r="A76440" t="inlineStr">
        <is>
          <t>Development Tools</t>
        </is>
      </c>
      <c r="B76440" t="inlineStr">
        <is>
          <t>Enterprise Search</t>
        </is>
      </c>
      <c r="C76440" t="inlineStr">
        <is>
          <t>https://www.getapp.com/development-tools-software/enterprise-search/os/web-based</t>
        </is>
      </c>
      <c r="D76440" t="inlineStr">
        <is>
          <t>Sensefuel</t>
        </is>
      </c>
      <c r="E76440" t="inlineStr">
        <is>
          <t>https://www.getapp.com/business-intelligence-analytics-software/a/sensefuel/</t>
        </is>
      </c>
      <c r="F76440" t="inlineStr">
        <is>
          <t>Sensefuel offers a e-commerce site search engine that transforms each search into a hyper personalized buying journey. The solution is designed by retail experts to help e-commerce teams, drive sales growth, and deliver positive customer experiences through its core AI technology.Read more about Sensefuel</t>
        </is>
      </c>
    </row>
    <row r="76441">
      <c r="A76441" t="inlineStr">
        <is>
          <t>Development Tools</t>
        </is>
      </c>
      <c r="B76441" t="inlineStr">
        <is>
          <t>Enterprise Search</t>
        </is>
      </c>
      <c r="C76441" t="inlineStr">
        <is>
          <t>https://www.getapp.com/development-tools-software/enterprise-search/os/web-based</t>
        </is>
      </c>
      <c r="D76441" t="inlineStr">
        <is>
          <t>Outfindo</t>
        </is>
      </c>
      <c r="E76441" t="inlineStr">
        <is>
          <t>https://www.getapp.com/marketing-software/a/outfindo/</t>
        </is>
      </c>
      <c r="F76441" t="inlineStr">
        <is>
          <t>Outfindo is an AI technology company specializing in guided selling and product data enrichment. The solutions are driven by profound insights into how customers discover and choose products that meet their needs and expectations.Read more about Outfindo</t>
        </is>
      </c>
    </row>
    <row r="76442">
      <c r="A76442" t="inlineStr">
        <is>
          <t>Development Tools</t>
        </is>
      </c>
      <c r="B76442" t="inlineStr">
        <is>
          <t>Enterprise Search</t>
        </is>
      </c>
      <c r="C76442" t="inlineStr">
        <is>
          <t>https://www.getapp.com/development-tools-software/enterprise-search/os/web-based</t>
        </is>
      </c>
      <c r="D76442" t="inlineStr">
        <is>
          <t>Spotler Activate Search</t>
        </is>
      </c>
      <c r="E76442" t="inlineStr">
        <is>
          <t>https://www.getapp.com/development-tools-software/a/sooqr/</t>
        </is>
      </c>
      <c r="F76442" t="inlineStr">
        <is>
          <t>Sooqr is a Software-as-a Service (SaaS) solution designed to help online businesses provide optimized web search within their websites, enabling visitors to quickly find the relevant information. Extensions are available for Magento, ShopWare, WooCommerce, and others.Read more about Spotler Activate Search</t>
        </is>
      </c>
    </row>
    <row r="76443">
      <c r="A76443" t="inlineStr">
        <is>
          <t>Development Tools</t>
        </is>
      </c>
      <c r="B76443" t="inlineStr">
        <is>
          <t>Enterprise Search</t>
        </is>
      </c>
      <c r="C76443" t="inlineStr">
        <is>
          <t>https://www.getapp.com/development-tools-software/enterprise-search/os/web-based</t>
        </is>
      </c>
      <c r="D76443" t="inlineStr">
        <is>
          <t>xFind</t>
        </is>
      </c>
      <c r="E76443" t="inlineStr">
        <is>
          <t>https://www.getapp.com/customer-service-support-software/a/xfind/</t>
        </is>
      </c>
      <c r="F76443" t="inlineStr">
        <is>
          <t>Product is a fusion of GPT and NLP technologies for customer service or enterprise support organizations. It aims to improve agent productivity by delivering relevant answers to resolve customer issues, saving up to 50% of time searching for answers. The solution also helps increase case deflection for customer portals and chatbots by providing the most relevant enterprise knowledge.Read more about xFind</t>
        </is>
      </c>
    </row>
    <row r="76444">
      <c r="A76444" t="inlineStr">
        <is>
          <t>Development Tools</t>
        </is>
      </c>
      <c r="B76444" t="inlineStr">
        <is>
          <t>Enterprise Search</t>
        </is>
      </c>
      <c r="C76444" t="inlineStr">
        <is>
          <t>https://www.getapp.com/development-tools-software/enterprise-search/os/web-based</t>
        </is>
      </c>
      <c r="D76444" t="inlineStr">
        <is>
          <t>SearchMy for Slack</t>
        </is>
      </c>
      <c r="E76444" t="inlineStr">
        <is>
          <t>https://www.getapp.com/development-tools-software/a/searchmy/</t>
        </is>
      </c>
      <c r="F76444" t="inlineStr">
        <is>
          <t>SearchMy for Slack finds your Jira issues across multiple Cloud, Server and DC instances and returns them all at once, straight into Slack. It helps users see all their relevant issues in a consolidated list without the need to switch to another application.Read more about SearchMy for Slack</t>
        </is>
      </c>
    </row>
    <row r="76445">
      <c r="A76445" t="inlineStr">
        <is>
          <t>Development Tools</t>
        </is>
      </c>
      <c r="B76445" t="inlineStr">
        <is>
          <t>Enterprise Search</t>
        </is>
      </c>
      <c r="C76445" t="inlineStr">
        <is>
          <t>https://www.getapp.com/development-tools-software/enterprise-search/os/web-based</t>
        </is>
      </c>
      <c r="D76445" t="inlineStr">
        <is>
          <t>Spotler Activate</t>
        </is>
      </c>
      <c r="E76445" t="inlineStr">
        <is>
          <t>https://www.getapp.com/customer-management-software/a/squeezely/</t>
        </is>
      </c>
      <c r="F76445" t="inlineStr">
        <is>
          <t>Squeezely is an online customer data platform for collecting customer data centrally. Target groups can be determined based on data points. The platform synchronizes all online channels, allowing cross-media campaigns to be executed more easily.Read more about Spotler Activate</t>
        </is>
      </c>
    </row>
    <row r="76446">
      <c r="A76446" t="inlineStr">
        <is>
          <t>Development Tools</t>
        </is>
      </c>
      <c r="B76446" t="inlineStr">
        <is>
          <t>Enterprise Search</t>
        </is>
      </c>
      <c r="C76446" t="inlineStr">
        <is>
          <t>https://www.getapp.com/development-tools-software/enterprise-search/os/web-based</t>
        </is>
      </c>
      <c r="D76446" t="inlineStr">
        <is>
          <t>Hanzo</t>
        </is>
      </c>
      <c r="E76446" t="inlineStr">
        <is>
          <t>https://www.getapp.com/legal-law-software/a/hanzo/</t>
        </is>
      </c>
      <c r="F76446" t="inlineStr">
        <is>
          <t>Hanzo is a data discovery software designed to help legal and compliance teams identify, collect, and preserve enterprise datasets. Administrators can capture data from teams' messages and other interactive web content and replicate it for investigation and review.Read more about Hanzo</t>
        </is>
      </c>
    </row>
    <row r="76447">
      <c r="A76447" t="inlineStr">
        <is>
          <t>Development Tools</t>
        </is>
      </c>
      <c r="B76447" t="inlineStr">
        <is>
          <t>Enterprise Search</t>
        </is>
      </c>
      <c r="C76447" t="inlineStr">
        <is>
          <t>https://www.getapp.com/development-tools-software/enterprise-search/os/web-based</t>
        </is>
      </c>
      <c r="D76447" t="inlineStr">
        <is>
          <t>SearchUnify</t>
        </is>
      </c>
      <c r="E76447" t="inlineStr">
        <is>
          <t>https://www.getapp.com/emerging-technology-software/a/searchunify/</t>
        </is>
      </c>
      <c r="F76447" t="inlineStr">
        <is>
          <t>Enterprise Agentic AI platform that unifies knowledge and transforms enterprise outcomes to drive higher CSATRead more about SearchUnify</t>
        </is>
      </c>
    </row>
    <row r="76448">
      <c r="A76448" t="inlineStr">
        <is>
          <t>Development Tools</t>
        </is>
      </c>
      <c r="B76448" t="inlineStr">
        <is>
          <t>Enterprise Search</t>
        </is>
      </c>
      <c r="C76448" t="inlineStr">
        <is>
          <t>https://www.getapp.com/development-tools-software/enterprise-search/os/web-based</t>
        </is>
      </c>
      <c r="D76448" t="inlineStr">
        <is>
          <t>Qatalog</t>
        </is>
      </c>
      <c r="E76448" t="inlineStr">
        <is>
          <t>https://www.getapp.com/collaboration-software/a/qatalog/</t>
        </is>
      </c>
      <c r="F76448" t="inlineStr">
        <is>
          <t>Qatalog provides one search bar for your business that helps teams find information, get answers and work faster. Our mission is to make work effortless with real-time access to information across systems and tools.Read more about Qatalog</t>
        </is>
      </c>
    </row>
    <row r="76449">
      <c r="A76449" t="inlineStr">
        <is>
          <t>Development Tools</t>
        </is>
      </c>
      <c r="B76449" t="inlineStr">
        <is>
          <t>Enterprise Search</t>
        </is>
      </c>
      <c r="C76449" t="inlineStr">
        <is>
          <t>https://www.getapp.com/development-tools-software/enterprise-search/os/web-based</t>
        </is>
      </c>
      <c r="D76449" t="inlineStr">
        <is>
          <t>AWS for Data</t>
        </is>
      </c>
      <c r="E76449" t="inlineStr">
        <is>
          <t>https://www.getapp.com/it-management-software/a/aws-cloud-databases/</t>
        </is>
      </c>
      <c r="F76449" t="inlineStr">
        <is>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is>
      </c>
    </row>
    <row r="76450">
      <c r="A76450" t="inlineStr">
        <is>
          <t>Development Tools</t>
        </is>
      </c>
      <c r="B76450" t="inlineStr">
        <is>
          <t>Enterprise Search</t>
        </is>
      </c>
      <c r="C76450" t="inlineStr">
        <is>
          <t>https://www.getapp.com/development-tools-software/enterprise-search/os/web-based</t>
        </is>
      </c>
      <c r="D76450" t="inlineStr">
        <is>
          <t>Centralpoint</t>
        </is>
      </c>
      <c r="E76450" t="inlineStr">
        <is>
          <t>https://www.getapp.com/collaboration-software/a/centralpoint/</t>
        </is>
      </c>
      <c r="F76450"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76451">
      <c r="A76451" t="inlineStr">
        <is>
          <t>Development Tools</t>
        </is>
      </c>
      <c r="B76451" t="inlineStr">
        <is>
          <t>Enterprise Search</t>
        </is>
      </c>
      <c r="C76451" t="inlineStr">
        <is>
          <t>https://www.getapp.com/development-tools-software/enterprise-search/os/web-based</t>
        </is>
      </c>
      <c r="D76451" t="inlineStr">
        <is>
          <t>Knowliah</t>
        </is>
      </c>
      <c r="E76451" t="inlineStr">
        <is>
          <t>https://www.getapp.com/legal-law-software/a/knowliah/</t>
        </is>
      </c>
      <c r="F76451" t="inlineStr">
        <is>
          <t>Knowliah is a legal case management solution for businesses of all sizes, which helps users manage &amp; store critical information on a unified platform. It comes with an automated contextualization engine which lets users quickly locate relevant documents related to a specific case, customer or issue.Read more about Knowliah</t>
        </is>
      </c>
    </row>
    <row r="76452">
      <c r="A76452" t="inlineStr">
        <is>
          <t>Development Tools</t>
        </is>
      </c>
      <c r="B76452" t="inlineStr">
        <is>
          <t>Enterprise Search</t>
        </is>
      </c>
      <c r="C76452" t="inlineStr">
        <is>
          <t>https://www.getapp.com/development-tools-software/enterprise-search/os/web-based</t>
        </is>
      </c>
      <c r="D76452" t="inlineStr">
        <is>
          <t>Akooda</t>
        </is>
      </c>
      <c r="E76452" t="inlineStr">
        <is>
          <t>https://www.getapp.com/all-software/a/akooda/</t>
        </is>
      </c>
      <c r="F76452" t="inlineStr">
        <is>
          <t>Akooda is an AI-based enterprise search and analytics engine that offers context, analysis, and a deep comprehension of the organization. It allows employees to ask any question and get any answer while delivering contextual results using a unified interface.Read more about Akooda</t>
        </is>
      </c>
    </row>
    <row r="76453">
      <c r="A76453" t="inlineStr">
        <is>
          <t>Development Tools</t>
        </is>
      </c>
      <c r="B76453" t="inlineStr">
        <is>
          <t>Enterprise Search</t>
        </is>
      </c>
      <c r="C76453" t="inlineStr">
        <is>
          <t>https://www.getapp.com/development-tools-software/enterprise-search/os/web-based</t>
        </is>
      </c>
      <c r="D76453" t="inlineStr">
        <is>
          <t>Machine Learning on AWS</t>
        </is>
      </c>
      <c r="E76453" t="inlineStr">
        <is>
          <t>https://www.getapp.com/operations-management-software/a/machine-learning-on-aws/</t>
        </is>
      </c>
      <c r="F76453" t="inlineStr">
        <is>
          <t>AWS provides machine learning (ML) and artificial intelligence (AI) solutions designed to help businesses analyze data insights, personalize the customer experience, optimize business processes, and more.Read more about Machine Learning on AWS</t>
        </is>
      </c>
    </row>
    <row r="76454">
      <c r="A76454" t="inlineStr">
        <is>
          <t>Development Tools</t>
        </is>
      </c>
      <c r="B76454" t="inlineStr">
        <is>
          <t>Enterprise Search</t>
        </is>
      </c>
      <c r="C76454" t="inlineStr">
        <is>
          <t>https://www.getapp.com/development-tools-software/enterprise-search/os/web-based</t>
        </is>
      </c>
      <c r="D76454" t="inlineStr">
        <is>
          <t>Share of Searching</t>
        </is>
      </c>
      <c r="E76454" t="inlineStr">
        <is>
          <t>https://www.getapp.com/business-intelligence-analytics-software/a/share-of-searching/</t>
        </is>
      </c>
      <c r="F76454" t="inlineStr">
        <is>
          <t>Share of Searching generates charts showing trends for entered search terms that can be filtered by country and date period. Chart search trends in search volumes and % share of search for up to 100 search terms at a time. See https://www.shareofsearching.comRead more about Share of Searching</t>
        </is>
      </c>
    </row>
    <row r="76455">
      <c r="A76455" t="inlineStr">
        <is>
          <t>Development Tools</t>
        </is>
      </c>
      <c r="B76455" t="inlineStr">
        <is>
          <t>Enterprise Search</t>
        </is>
      </c>
      <c r="C76455" t="inlineStr">
        <is>
          <t>https://www.getapp.com/development-tools-software/enterprise-search/os/web-based</t>
        </is>
      </c>
      <c r="D76455" t="inlineStr">
        <is>
          <t>Keyspider</t>
        </is>
      </c>
      <c r="E76455" t="inlineStr">
        <is>
          <t>https://www.getapp.com/all-software/a/keyspider/</t>
        </is>
      </c>
      <c r="F76455" t="inlineStr">
        <is>
          <t>Keyspider is an AI-powered search engine that improves discoverability, relevance, and usability on websites.Read more about Keyspider</t>
        </is>
      </c>
    </row>
    <row r="76456">
      <c r="A76456" t="inlineStr">
        <is>
          <t>Development Tools</t>
        </is>
      </c>
      <c r="B76456" t="inlineStr">
        <is>
          <t>Enterprise Search</t>
        </is>
      </c>
      <c r="C76456" t="inlineStr">
        <is>
          <t>https://www.getapp.com/development-tools-software/enterprise-search/os/web-based</t>
        </is>
      </c>
      <c r="D76456" t="inlineStr">
        <is>
          <t>Onna</t>
        </is>
      </c>
      <c r="E76456" t="inlineStr">
        <is>
          <t>https://www.getapp.com/collaboration-software/a/onna/</t>
        </is>
      </c>
      <c r="F76456" t="inlineStr">
        <is>
          <t>Onna centralizes data from your favorite apps to deliver a connected enterprise, supercharged with machine learning and unified search – all in one place.Read more about Onna</t>
        </is>
      </c>
    </row>
    <row r="76457">
      <c r="A76457" t="inlineStr">
        <is>
          <t>Development Tools</t>
        </is>
      </c>
      <c r="B76457" t="inlineStr">
        <is>
          <t>Enterprise Search</t>
        </is>
      </c>
      <c r="C76457" t="inlineStr">
        <is>
          <t>https://www.getapp.com/development-tools-software/enterprise-search/os/web-based</t>
        </is>
      </c>
      <c r="D76457" t="inlineStr">
        <is>
          <t>Omnisearch</t>
        </is>
      </c>
      <c r="E76457" t="inlineStr">
        <is>
          <t>https://www.getapp.com/development-tools-software/a/omnisearch/</t>
        </is>
      </c>
      <c r="F76457" t="inlineStr">
        <is>
          <t>Omnisearch makes all the content on your site searchable. Unlike traditional search solutions which focus on text, Omnisearch's technology focuses on audio and video search, and helps your users to navigate to exact moments in videos where a phrase is mentioned.Read more about Omnisearch</t>
        </is>
      </c>
    </row>
    <row r="76458">
      <c r="A76458" t="inlineStr">
        <is>
          <t>Development Tools</t>
        </is>
      </c>
      <c r="B76458" t="inlineStr">
        <is>
          <t>Enterprise Search</t>
        </is>
      </c>
      <c r="C76458" t="inlineStr">
        <is>
          <t>https://www.getapp.com/development-tools-software/enterprise-search/os/web-based</t>
        </is>
      </c>
      <c r="D76458" t="inlineStr">
        <is>
          <t>Prefixbox</t>
        </is>
      </c>
      <c r="E76458" t="inlineStr">
        <is>
          <t>https://www.getapp.com/development-tools-software/a/prefixbox/</t>
        </is>
      </c>
      <c r="F76458" t="inlineStr">
        <is>
          <t>Prefixbox is an AI-powered search and discovery solution for enterprise retailers that streamlines the path to purchase with data-driven search results to increase conversion rate. It leverages vector search, large language models, and keyword search to understand meaning and return the most relevant results.Read more about Prefixbox</t>
        </is>
      </c>
    </row>
    <row r="76459">
      <c r="A76459" t="inlineStr">
        <is>
          <t>Development Tools</t>
        </is>
      </c>
      <c r="B76459" t="inlineStr">
        <is>
          <t>Enterprise Search</t>
        </is>
      </c>
      <c r="C76459" t="inlineStr">
        <is>
          <t>https://www.getapp.com/development-tools-software/enterprise-search/os/web-based</t>
        </is>
      </c>
      <c r="D76459" t="inlineStr">
        <is>
          <t>Bonsai.io</t>
        </is>
      </c>
      <c r="E76459" t="inlineStr">
        <is>
          <t>https://www.getapp.com/business-intelligence-analytics-software/a/bonsai-io/</t>
        </is>
      </c>
      <c r="F76459" t="inlineStr">
        <is>
          <t>Bonsai.io is a full-text search tool and website intelligence platform that helps create custom search results based on the product preference. It lets businesses embed suggested results to promote similar search related products and view entire search reports or analytics via the backend.Read more about Bonsai.io</t>
        </is>
      </c>
    </row>
    <row r="76460">
      <c r="A76460" t="inlineStr">
        <is>
          <t>Development Tools</t>
        </is>
      </c>
      <c r="B76460" t="inlineStr">
        <is>
          <t>Enterprise Search</t>
        </is>
      </c>
      <c r="C76460" t="inlineStr">
        <is>
          <t>https://www.getapp.com/development-tools-software/enterprise-search/os/web-based</t>
        </is>
      </c>
      <c r="D76460" t="inlineStr">
        <is>
          <t>Chaossearch</t>
        </is>
      </c>
      <c r="E76460" t="inlineStr">
        <is>
          <t>https://www.getapp.com/business-intelligence-analytics-software/a/chaossearch/</t>
        </is>
      </c>
      <c r="F76460" t="inlineStr">
        <is>
          <t>CHAOSSEARCH is a fully managed log analytics and enterprise search platform that leverages your AWS S3 as a data store. Our revolutionary technology radically lowers costs for analyzing log data and conducting enterprise search at scale and we pass those savings on to you! Try CHAOSSEARCH today!Read more about Chaossearch</t>
        </is>
      </c>
    </row>
    <row r="76461">
      <c r="A76461" t="inlineStr">
        <is>
          <t>Development Tools</t>
        </is>
      </c>
      <c r="B76461" t="inlineStr">
        <is>
          <t>Enterprise Search</t>
        </is>
      </c>
      <c r="C76461" t="inlineStr">
        <is>
          <t>https://www.getapp.com/development-tools-software/enterprise-search/os/web-based</t>
        </is>
      </c>
      <c r="D76461" t="inlineStr">
        <is>
          <t>Squirro</t>
        </is>
      </c>
      <c r="E76461" t="inlineStr">
        <is>
          <t>https://www.getapp.com/business-intelligence-analytics-software/a/squirro/</t>
        </is>
      </c>
      <c r="F76461" t="inlineStr">
        <is>
          <t>Transform your enterprise search with Squirro. The first enterprise-ready generative AI for search, insights, and automation. Trusted by central banks and over 30 industry leaders. Squirro develops top-notch Retrieval Augmented Generation and Semantic Search technology.Read more about Squirro</t>
        </is>
      </c>
    </row>
    <row r="76462">
      <c r="A76462" t="inlineStr">
        <is>
          <t>Development Tools</t>
        </is>
      </c>
      <c r="B76462" t="inlineStr">
        <is>
          <t>Enterprise Search</t>
        </is>
      </c>
      <c r="C76462" t="inlineStr">
        <is>
          <t>https://www.getapp.com/development-tools-software/enterprise-search/os/web-based</t>
        </is>
      </c>
      <c r="D76462" t="inlineStr">
        <is>
          <t>Experro</t>
        </is>
      </c>
      <c r="E76462" t="inlineStr">
        <is>
          <t>https://www.getapp.com/all-software/a/experro/</t>
        </is>
      </c>
      <c r="F76462" t="inlineStr">
        <is>
          <t>Unleash the full power of your website and eCommerce store with Experro. Experro is the ultimate digital experience platform powered with headless, data-driven solutions and AI to help deliver super-fast and customized digital experiences that will leave your visitors in awe.Read more about Experro</t>
        </is>
      </c>
    </row>
    <row r="76463">
      <c r="A76463" t="inlineStr">
        <is>
          <t>Development Tools</t>
        </is>
      </c>
      <c r="B76463" t="inlineStr">
        <is>
          <t>Enterprise Search</t>
        </is>
      </c>
      <c r="C76463" t="inlineStr">
        <is>
          <t>https://www.getapp.com/development-tools-software/enterprise-search/os/web-based</t>
        </is>
      </c>
      <c r="D76463" t="inlineStr">
        <is>
          <t>Opscidia</t>
        </is>
      </c>
      <c r="E76463" t="inlineStr">
        <is>
          <t>https://www.getapp.com/operations-management-software/a/opscidia/</t>
        </is>
      </c>
      <c r="F76463" t="inlineStr">
        <is>
          <t>Opscidia helps businesses analyze scientific articles and extract relevant information from scientific texts.Read more about Opscidia</t>
        </is>
      </c>
    </row>
    <row r="76464">
      <c r="A76464" t="inlineStr">
        <is>
          <t>Development Tools</t>
        </is>
      </c>
      <c r="B76464" t="inlineStr">
        <is>
          <t>Enterprise Search</t>
        </is>
      </c>
      <c r="C76464" t="inlineStr">
        <is>
          <t>https://www.getapp.com/development-tools-software/enterprise-search/os/web-based</t>
        </is>
      </c>
      <c r="D76464" t="inlineStr">
        <is>
          <t>Coveo Relevance Cloud</t>
        </is>
      </c>
      <c r="E76464" t="inlineStr">
        <is>
          <t>https://www.getapp.com/development-tools-software/a/coveo/</t>
        </is>
      </c>
      <c r="F76464" t="inlineStr">
        <is>
          <t>Coveo Relevance Cloud is an artificial intelligence (AI)-enabled software designed to help businesses across manufacturing, healthcare, telecommunications, and other industries streamline enterprise search and knowledge management operations. It enables professionals to manage content filtering, agent responses, and customer service and support activities.Read more about Coveo Relevance Cloud</t>
        </is>
      </c>
    </row>
    <row r="76465">
      <c r="A76465" t="inlineStr">
        <is>
          <t>Development Tools</t>
        </is>
      </c>
      <c r="B76465" t="inlineStr">
        <is>
          <t>Enterprise Search</t>
        </is>
      </c>
      <c r="C76465" t="inlineStr">
        <is>
          <t>https://www.getapp.com/development-tools-software/enterprise-search/os/web-based</t>
        </is>
      </c>
      <c r="D76465" t="inlineStr">
        <is>
          <t>SearchBlox</t>
        </is>
      </c>
      <c r="E76465" t="inlineStr">
        <is>
          <t>https://www.getapp.com/development-tools-software/a/searchblox-1/</t>
        </is>
      </c>
      <c r="F76465" t="inlineStr">
        <is>
          <t>SearchBlox is an enterprise search management software designed to help businesses in the healthcare, government, and finance sectors analyze users’ sentiments and texts across websites and intranets. Managers can gain insights into click analytics and provide personalized results using the faceted search functionality.Read more about SearchBlox</t>
        </is>
      </c>
    </row>
    <row r="76466">
      <c r="A76466" t="inlineStr">
        <is>
          <t>Development Tools</t>
        </is>
      </c>
      <c r="B76466" t="inlineStr">
        <is>
          <t>Enterprise Search</t>
        </is>
      </c>
      <c r="C76466" t="inlineStr">
        <is>
          <t>https://www.getapp.com/development-tools-software/enterprise-search/os/web-based</t>
        </is>
      </c>
      <c r="D76466" t="inlineStr">
        <is>
          <t>Squiz Digital Experience Platform</t>
        </is>
      </c>
      <c r="E76466" t="inlineStr">
        <is>
          <t>https://www.getapp.com/development-tools-software/a/squiz/</t>
        </is>
      </c>
      <c r="F76466" t="inlineStr">
        <is>
          <t>Squiz Search makes all your content discoverable from one place, regardless of format or source. With 70+ ranking factors, it surfaces the most relevant results every time. It also offers natural language processing that understands user intent – providing direct answers instead of just links.Read more about Squiz Digital Experience Platform</t>
        </is>
      </c>
    </row>
    <row r="76467">
      <c r="A76467" t="inlineStr">
        <is>
          <t>Development Tools</t>
        </is>
      </c>
      <c r="B76467" t="inlineStr">
        <is>
          <t>Enterprise Search</t>
        </is>
      </c>
      <c r="C76467" t="inlineStr">
        <is>
          <t>https://www.getapp.com/development-tools-software/enterprise-search/os/web-based</t>
        </is>
      </c>
      <c r="D76467" t="inlineStr">
        <is>
          <t>Aware</t>
        </is>
      </c>
      <c r="E76467" t="inlineStr">
        <is>
          <t>https://www.getapp.com/legal-law-software/a/aware/</t>
        </is>
      </c>
      <c r="F76467"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76468">
      <c r="A76468" t="inlineStr">
        <is>
          <t>Development Tools</t>
        </is>
      </c>
      <c r="B76468" t="inlineStr">
        <is>
          <t>Enterprise Search</t>
        </is>
      </c>
      <c r="C76468" t="inlineStr">
        <is>
          <t>https://www.getapp.com/development-tools-software/enterprise-search/os/web-based</t>
        </is>
      </c>
      <c r="D76468" t="inlineStr">
        <is>
          <t>Unbxd Site Search</t>
        </is>
      </c>
      <c r="E76468" t="inlineStr">
        <is>
          <t>https://www.getapp.com/marketing-software/a/unbxd/</t>
        </is>
      </c>
      <c r="F76468" t="inlineStr">
        <is>
          <t>Unbxd is an AI-powered product discovery platform that helps brands exponentially scale online with relevant and personalized customer experiences.Read more about Unbxd Site Search</t>
        </is>
      </c>
    </row>
    <row r="76469">
      <c r="A76469" t="inlineStr">
        <is>
          <t>Development Tools</t>
        </is>
      </c>
      <c r="B76469" t="inlineStr">
        <is>
          <t>Enterprise Search</t>
        </is>
      </c>
      <c r="C76469" t="inlineStr">
        <is>
          <t>https://www.getapp.com/development-tools-software/enterprise-search/os/web-based</t>
        </is>
      </c>
      <c r="D76469" t="inlineStr">
        <is>
          <t>SearchBox</t>
        </is>
      </c>
      <c r="E76469" t="inlineStr">
        <is>
          <t>https://www.getapp.com/customer-management-software/a/searchbox/</t>
        </is>
      </c>
      <c r="F76469" t="inlineStr">
        <is>
          <t>Your search is awful. It's not your tech. It's the data that drives your search engine. You don't have customer experience data. If you had data about what success looked like your search would be awesome. That's what SearchBox does. It makes search awesome, automatically, using success data.Read more about SearchBox</t>
        </is>
      </c>
    </row>
    <row r="76470">
      <c r="A76470" t="inlineStr">
        <is>
          <t>Development Tools</t>
        </is>
      </c>
      <c r="B76470" t="inlineStr">
        <is>
          <t>Enterprise Search</t>
        </is>
      </c>
      <c r="C76470" t="inlineStr">
        <is>
          <t>https://www.getapp.com/development-tools-software/enterprise-search/os/web-based</t>
        </is>
      </c>
      <c r="D76470" t="inlineStr">
        <is>
          <t>Private Data Exchange</t>
        </is>
      </c>
      <c r="E76470" t="inlineStr">
        <is>
          <t>https://www.getapp.com/development-tools-software/a/private-data-exchange/</t>
        </is>
      </c>
      <c r="F76470" t="inlineStr">
        <is>
          <t>Private Data Exchange is a cloud-based and on-premise data governance platform for businesses to share data across secure and personalized portals. The solution empowers organizations to establish private connections with strategic customers, suppliers, and partners while providing broad-based access to data through secure APIs.Read more about Private Data Exchange</t>
        </is>
      </c>
    </row>
    <row r="76471">
      <c r="A76471" t="inlineStr">
        <is>
          <t>Development Tools</t>
        </is>
      </c>
      <c r="B76471" t="inlineStr">
        <is>
          <t>Enterprise Search</t>
        </is>
      </c>
      <c r="C76471" t="inlineStr">
        <is>
          <t>https://www.getapp.com/development-tools-software/enterprise-search/os/web-based</t>
        </is>
      </c>
      <c r="D76471" t="inlineStr">
        <is>
          <t>Big Zeta</t>
        </is>
      </c>
      <c r="E76471" t="inlineStr">
        <is>
          <t>https://www.getapp.com/development-tools-software/a/big-zeta/</t>
        </is>
      </c>
      <c r="F76471" t="inlineStr">
        <is>
          <t>Big Zeta is a web development platform with keyword and parametric search tools that provides webmasters, search engine optimizers, and online marketers the ability to help high-tech B2B companies and freelancers within the electronics industry in finding complex products to source.Read more about Big Zeta</t>
        </is>
      </c>
    </row>
    <row r="76472">
      <c r="A76472" t="inlineStr">
        <is>
          <t>Development Tools</t>
        </is>
      </c>
      <c r="B76472" t="inlineStr">
        <is>
          <t>Enterprise Search</t>
        </is>
      </c>
      <c r="C76472" t="inlineStr">
        <is>
          <t>https://www.getapp.com/development-tools-software/enterprise-search/os/web-based</t>
        </is>
      </c>
      <c r="D76472" t="inlineStr">
        <is>
          <t>IBM Watson Discovery</t>
        </is>
      </c>
      <c r="E76472" t="inlineStr">
        <is>
          <t>https://www.getapp.com/all-software/a/ibm-watson-discovery/</t>
        </is>
      </c>
      <c r="F76472" t="inlineStr">
        <is>
          <t>IBM Watson Discovery is an AI-powered enterprise search solution, which provides features such as categorization, visual discovery, specific passage responses, tagging, sentiment analysis, natural language search, topic classification, cataloging, machine learning, and grouping.Read more about IBM Watson Discovery</t>
        </is>
      </c>
    </row>
    <row r="76473">
      <c r="A76473" t="inlineStr">
        <is>
          <t>Development Tools</t>
        </is>
      </c>
      <c r="B76473" t="inlineStr">
        <is>
          <t>Enterprise Search</t>
        </is>
      </c>
      <c r="C76473" t="inlineStr">
        <is>
          <t>https://www.getapp.com/development-tools-software/enterprise-search/os/web-based</t>
        </is>
      </c>
      <c r="D76473" t="inlineStr">
        <is>
          <t>Zevi</t>
        </is>
      </c>
      <c r="E76473" t="inlineStr">
        <is>
          <t>https://www.getapp.com/all-software/a/zevi/</t>
        </is>
      </c>
      <c r="F76473" t="inlineStr">
        <is>
          <t>Zevi is a site-search &amp; ranking engine that is capable of discovering the right products for your consumer irrespective of the kind of description that is being written for the product within your website and app.Read more about Zevi</t>
        </is>
      </c>
    </row>
    <row r="76474">
      <c r="A76474" t="inlineStr">
        <is>
          <t>Development Tools</t>
        </is>
      </c>
      <c r="B76474" t="inlineStr">
        <is>
          <t>Enterprise Search</t>
        </is>
      </c>
      <c r="C76474" t="inlineStr">
        <is>
          <t>https://www.getapp.com/development-tools-software/enterprise-search/os/web-based</t>
        </is>
      </c>
      <c r="D76474" t="inlineStr">
        <is>
          <t>Shinydocs</t>
        </is>
      </c>
      <c r="E76474" t="inlineStr">
        <is>
          <t>https://www.getapp.com/it-management-software/a/shinydocs/</t>
        </is>
      </c>
      <c r="F76474" t="inlineStr">
        <is>
          <t>Give employees a user-friendly enterprise search experience where they can find content across the business—in file shares, ECMs, cloud services, email servers, and more—from one centralized search panel.Read more about Shinydocs</t>
        </is>
      </c>
    </row>
    <row r="76475">
      <c r="A76475" t="inlineStr">
        <is>
          <t>Development Tools</t>
        </is>
      </c>
      <c r="B76475" t="inlineStr">
        <is>
          <t>Enterprise Search</t>
        </is>
      </c>
      <c r="C76475" t="inlineStr">
        <is>
          <t>https://www.getapp.com/development-tools-software/enterprise-search/os/web-based</t>
        </is>
      </c>
      <c r="D76475" t="inlineStr">
        <is>
          <t>JAQi AI Product Translation &amp; Search Engine</t>
        </is>
      </c>
      <c r="E76475" t="inlineStr">
        <is>
          <t>https://www.getapp.com/development-tools-software/a/jaqi-ai-translation-and-search-engine/</t>
        </is>
      </c>
      <c r="F76475" t="inlineStr">
        <is>
          <t>JAQI AI Translation and Search Engine is a matching engine for B2B supply chains that uses industry lingo, shorthand, or nomenclatures to help businesses automate quoting processes and accelerate eCommerce adoption.Read more about JAQi AI Product Translation &amp; Search Engine</t>
        </is>
      </c>
    </row>
    <row r="76476">
      <c r="A76476" t="inlineStr">
        <is>
          <t>Development Tools</t>
        </is>
      </c>
      <c r="B76476" t="inlineStr">
        <is>
          <t>Enterprise Search</t>
        </is>
      </c>
      <c r="C76476" t="inlineStr">
        <is>
          <t>https://www.getapp.com/development-tools-software/enterprise-search/os/web-based</t>
        </is>
      </c>
      <c r="D76476" t="inlineStr">
        <is>
          <t>headful</t>
        </is>
      </c>
      <c r="E76476" t="inlineStr">
        <is>
          <t>https://www.getapp.com/development-tools-software/a/headful/</t>
        </is>
      </c>
      <c r="F76476" t="inlineStr">
        <is>
          <t>Headful is a cloud-based solution that helps sales teams share enterprise content with their target audience. It offers various features such as collaboration tools, third-party integration, custom branding, mobile access, and more. Take control, motivate your salespeople, and unlock new levels of performance effortlessly.Read more about headful</t>
        </is>
      </c>
    </row>
    <row r="76477">
      <c r="A76477" t="inlineStr">
        <is>
          <t>Development Tools</t>
        </is>
      </c>
      <c r="B76477" t="inlineStr">
        <is>
          <t>Enterprise Search</t>
        </is>
      </c>
      <c r="C76477" t="inlineStr">
        <is>
          <t>https://www.getapp.com/development-tools-software/enterprise-search/os/web-based</t>
        </is>
      </c>
      <c r="D76477" t="inlineStr">
        <is>
          <t>Weagle</t>
        </is>
      </c>
      <c r="E76477" t="inlineStr">
        <is>
          <t>https://www.getapp.com/development-tools-software/a/weagle/</t>
        </is>
      </c>
      <c r="F76477" t="inlineStr">
        <is>
          <t>Weagle secures businesses by combining an enterprise search engine and AI chat with security features. It protects sensitive data during web browsing by using AI, with an analysis tool and a management dashboard, to identify threats and manage access to potentially harmful content.Read more about Weagle</t>
        </is>
      </c>
    </row>
    <row r="76478">
      <c r="A76478" t="inlineStr">
        <is>
          <t>Development Tools</t>
        </is>
      </c>
      <c r="B76478" t="inlineStr">
        <is>
          <t>Enterprise Search</t>
        </is>
      </c>
      <c r="C76478" t="inlineStr">
        <is>
          <t>https://www.getapp.com/development-tools-software/enterprise-search/os/web-based</t>
        </is>
      </c>
      <c r="D76478" t="inlineStr">
        <is>
          <t>Sinequa</t>
        </is>
      </c>
      <c r="E76478" t="inlineStr">
        <is>
          <t>https://www.getapp.com/business-intelligence-analytics-software/a/sinequa/</t>
        </is>
      </c>
      <c r="F76478" t="inlineStr">
        <is>
          <t>Sinequa is a cloud-based and on-premise search and analytics platform designed to help large enterprises discover insights from structured or unstructured data by using artificial intelligence (AI) and machine learning technology.Read more about Sinequa</t>
        </is>
      </c>
    </row>
    <row r="76479">
      <c r="A76479" t="inlineStr">
        <is>
          <t>Development Tools</t>
        </is>
      </c>
      <c r="B76479" t="inlineStr">
        <is>
          <t>Enterprise Search</t>
        </is>
      </c>
      <c r="C76479" t="inlineStr">
        <is>
          <t>https://www.getapp.com/development-tools-software/enterprise-search/os/web-based</t>
        </is>
      </c>
      <c r="D76479" t="inlineStr">
        <is>
          <t>Lucidworks Fusion</t>
        </is>
      </c>
      <c r="E76479" t="inlineStr">
        <is>
          <t>https://www.getapp.com/business-intelligence-analytics-software/a/lucidworks-fusion/</t>
        </is>
      </c>
      <c r="F76479" t="inlineStr">
        <is>
          <t>Lucidworks Fusion is a cloud-based data discovery platform, which helps enterprises perform cognitive search and generate personalized insights and proactive recommendations. Features include authentication, visual usage analytics, data clustering, customizable dashboard, and A/B testing.Read more about Lucidworks Fusion</t>
        </is>
      </c>
    </row>
    <row r="76480">
      <c r="A76480" t="inlineStr">
        <is>
          <t>Development Tools</t>
        </is>
      </c>
      <c r="B76480" t="inlineStr">
        <is>
          <t>Enterprise Search</t>
        </is>
      </c>
      <c r="C76480" t="inlineStr">
        <is>
          <t>https://www.getapp.com/development-tools-software/enterprise-search/os/web-based</t>
        </is>
      </c>
      <c r="D76480" t="inlineStr">
        <is>
          <t>Simflofy</t>
        </is>
      </c>
      <c r="E76480" t="inlineStr">
        <is>
          <t>https://www.getapp.com/collaboration-software/a/simflofy/</t>
        </is>
      </c>
      <c r="F76480"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76481">
      <c r="A76481" t="inlineStr">
        <is>
          <t>Development Tools</t>
        </is>
      </c>
      <c r="B76481" t="inlineStr">
        <is>
          <t>Enterprise Search</t>
        </is>
      </c>
      <c r="C76481" t="inlineStr">
        <is>
          <t>https://www.getapp.com/development-tools-software/enterprise-search/os/web-based</t>
        </is>
      </c>
      <c r="D76481" t="inlineStr">
        <is>
          <t>Cludo</t>
        </is>
      </c>
      <c r="E76481" t="inlineStr">
        <is>
          <t>https://www.getapp.com/website-ecommerce-software/a/cludo/</t>
        </is>
      </c>
      <c r="F76481" t="inlineStr">
        <is>
          <t>Cludo is an intelligent search solution designed to help website and marketing teams create a spectacular visitor experience. The platform combines powerful analytics, insights, and tools to optimize the way organizations understand and communicate with their digital audiences.Read more about Cludo</t>
        </is>
      </c>
    </row>
    <row r="76482">
      <c r="A76482" t="inlineStr">
        <is>
          <t>Development Tools</t>
        </is>
      </c>
      <c r="B76482" t="inlineStr">
        <is>
          <t>Enterprise Search</t>
        </is>
      </c>
      <c r="C76482" t="inlineStr">
        <is>
          <t>https://www.getapp.com/development-tools-software/enterprise-search/os/web-based</t>
        </is>
      </c>
      <c r="D76482" t="inlineStr">
        <is>
          <t>SLI Systems</t>
        </is>
      </c>
      <c r="E76482" t="inlineStr">
        <is>
          <t>https://www.getapp.com/marketing-software/a/sli-systems/</t>
        </is>
      </c>
      <c r="F76482" t="inlineStr">
        <is>
          <t>SLI Systems is a website search and search marketing tool that enables you to create custom search results based on preference and relevance. With its dashboard you can edit search results on desktop or on the go with the ability to view real-time reports on search trends and search suggestions.Read more about SLI Systems</t>
        </is>
      </c>
    </row>
    <row r="76483">
      <c r="A76483" t="inlineStr">
        <is>
          <t>Development Tools</t>
        </is>
      </c>
      <c r="B76483" t="inlineStr">
        <is>
          <t>Enterprise Search</t>
        </is>
      </c>
      <c r="C76483" t="inlineStr">
        <is>
          <t>https://www.getapp.com/development-tools-software/enterprise-search/os/web-based</t>
        </is>
      </c>
      <c r="D76483" t="inlineStr">
        <is>
          <t>Partium</t>
        </is>
      </c>
      <c r="E76483" t="inlineStr">
        <is>
          <t>https://www.getapp.com/retail-consumer-services-software/a/partium/</t>
        </is>
      </c>
      <c r="F76483" t="inlineStr">
        <is>
          <t>Partium is a mobile application designed to help technicians search industrial spare parts and components using mobile devices. The platform allows users to manage maintenance, service, and after-sales operations across a variety of industrial environments.Read more about Partium</t>
        </is>
      </c>
    </row>
    <row r="76484">
      <c r="A76484" t="inlineStr">
        <is>
          <t>Development Tools</t>
        </is>
      </c>
      <c r="B76484" t="inlineStr">
        <is>
          <t>Enterprise Search</t>
        </is>
      </c>
      <c r="C76484" t="inlineStr">
        <is>
          <t>https://www.getapp.com/development-tools-software/enterprise-search/os/web-based</t>
        </is>
      </c>
      <c r="D76484" t="inlineStr">
        <is>
          <t>Mindbreeze InSpire</t>
        </is>
      </c>
      <c r="E76484" t="inlineStr">
        <is>
          <t>https://www.getapp.com/development-tools-software/a/mindbreeze-inspire/</t>
        </is>
      </c>
      <c r="F76484" t="inlineStr">
        <is>
          <t>Mindbreeze InSpire is a cloud-based software designed to help organizations collect, consolidate, and store information about customers, staff, and processes from multiple data sources and provide access to external and internal stakeholders. The platform enables users across various departments and applications to gain a 360-degree view of various topics, clients, and specific operations via a unified portal.Read more about Mindbreeze InSpire</t>
        </is>
      </c>
    </row>
    <row r="76485">
      <c r="A76485" t="inlineStr">
        <is>
          <t>Development Tools</t>
        </is>
      </c>
      <c r="B76485" t="inlineStr">
        <is>
          <t>Enterprise Search</t>
        </is>
      </c>
      <c r="C76485" t="inlineStr">
        <is>
          <t>https://www.getapp.com/development-tools-software/enterprise-search/os/web-based</t>
        </is>
      </c>
      <c r="D76485" t="inlineStr">
        <is>
          <t>OpenText Legal Knowledge Management</t>
        </is>
      </c>
      <c r="E76485" t="inlineStr">
        <is>
          <t>https://www.getapp.com/collaboration-software/a/opentext-decisiv/</t>
        </is>
      </c>
      <c r="F76485" t="inlineStr">
        <is>
          <t>OpenText Decisiv is a cloud-based and on-premise enterprise search solution that helps users find and act on information faster. It helps organizations access critical information in seconds with deep searches across structured and unstructured data to drive faster decision-making and increased productivity.Read more about OpenText Legal Knowledge Management</t>
        </is>
      </c>
    </row>
    <row r="76486">
      <c r="A76486" t="inlineStr">
        <is>
          <t>Development Tools</t>
        </is>
      </c>
      <c r="B76486" t="inlineStr">
        <is>
          <t>Enterprise Search</t>
        </is>
      </c>
      <c r="C76486" t="inlineStr">
        <is>
          <t>https://www.getapp.com/development-tools-software/enterprise-search/os/web-based</t>
        </is>
      </c>
      <c r="D76486" t="inlineStr">
        <is>
          <t>Enterprise Search</t>
        </is>
      </c>
      <c r="E76486" t="inlineStr">
        <is>
          <t>https://www.getapp.com/development-tools-software/a/enterprise-search/</t>
        </is>
      </c>
      <c r="F76486" t="inlineStr">
        <is>
          <t>Enterprise Search software provides a powerful, flexible, and easy-to-use solution for finding information across applications, networks, and the internet. Features such as multi-faceted navigation, conversational search, natural language support, and more help businesses get the information they neRead more about Enterprise Search</t>
        </is>
      </c>
    </row>
    <row r="76487">
      <c r="A76487" t="inlineStr">
        <is>
          <t>Development Tools</t>
        </is>
      </c>
      <c r="B76487" t="inlineStr">
        <is>
          <t>Enterprise Search</t>
        </is>
      </c>
      <c r="C76487" t="inlineStr">
        <is>
          <t>https://www.getapp.com/development-tools-software/enterprise-search/os/web-based</t>
        </is>
      </c>
      <c r="D76487" t="inlineStr">
        <is>
          <t>Partium</t>
        </is>
      </c>
      <c r="E76487" t="inlineStr">
        <is>
          <t>https://www.getapp.com/retail-consumer-services-software/a/partium/</t>
        </is>
      </c>
      <c r="F76487" t="inlineStr">
        <is>
          <t>Partium is a mobile application designed to help technicians search industrial spare parts and components using mobile devices. The platform allows users to manage maintenance, service, and after-sales operations across a variety of industrial environments.Read more about Partium</t>
        </is>
      </c>
    </row>
    <row r="76488">
      <c r="A76488" t="inlineStr">
        <is>
          <t>Development Tools</t>
        </is>
      </c>
      <c r="B76488" t="inlineStr">
        <is>
          <t>Enterprise Search</t>
        </is>
      </c>
      <c r="C76488" t="inlineStr">
        <is>
          <t>https://www.getapp.com/development-tools-software/enterprise-search/os/web-based</t>
        </is>
      </c>
      <c r="D76488" t="inlineStr">
        <is>
          <t>Mindbreeze InSpire</t>
        </is>
      </c>
      <c r="E76488" t="inlineStr">
        <is>
          <t>https://www.getapp.com/development-tools-software/a/mindbreeze-inspire/</t>
        </is>
      </c>
      <c r="F76488" t="inlineStr">
        <is>
          <t>Mindbreeze InSpire is a cloud-based software designed to help organizations collect, consolidate, and store information about customers, staff, and processes from multiple data sources and provide access to external and internal stakeholders. The platform enables users across various departments and applications to gain a 360-degree view of various topics, clients, and specific operations via a unified portal.Read more about Mindbreeze InSpire</t>
        </is>
      </c>
    </row>
    <row r="76489">
      <c r="A76489" t="inlineStr">
        <is>
          <t>Development Tools</t>
        </is>
      </c>
      <c r="B76489" t="inlineStr">
        <is>
          <t>Enterprise Search</t>
        </is>
      </c>
      <c r="C76489" t="inlineStr">
        <is>
          <t>https://www.getapp.com/development-tools-software/enterprise-search/os/web-based</t>
        </is>
      </c>
      <c r="D76489" t="inlineStr">
        <is>
          <t>InfoNgen</t>
        </is>
      </c>
      <c r="E76489" t="inlineStr">
        <is>
          <t>https://www.getapp.com/development-tools-software/a/infongen/</t>
        </is>
      </c>
      <c r="F76489" t="inlineStr">
        <is>
          <t>InfoNgen is an artificial intelligence (AI)-enabled software designed to help businesses in life sciences, manufacturing, retail, insurance, and other industries streamline enterprise search operations and conduct text and sentiment analysis. It enables employees to find and analyze critical information from structured and unstructured data and share them with team members.Read more about InfoNgen</t>
        </is>
      </c>
    </row>
    <row r="76490">
      <c r="A76490" t="inlineStr">
        <is>
          <t>Development Tools</t>
        </is>
      </c>
      <c r="B76490" t="inlineStr">
        <is>
          <t>Enterprise Search</t>
        </is>
      </c>
      <c r="C76490" t="inlineStr">
        <is>
          <t>https://www.getapp.com/development-tools-software/enterprise-search/os/web-based</t>
        </is>
      </c>
      <c r="D76490" t="inlineStr">
        <is>
          <t>amberSearch</t>
        </is>
      </c>
      <c r="E76490" t="inlineStr">
        <is>
          <t>https://www.getapp.com/business-intelligence-analytics-software/a/ambersearch/</t>
        </is>
      </c>
      <c r="F76490" t="inlineStr">
        <is>
          <t>amberSearch is an intelligent enterprise search engine combining the knowledge of all data sources within your companyRead more about amberSearch</t>
        </is>
      </c>
    </row>
    <row r="76491">
      <c r="A76491" t="inlineStr">
        <is>
          <t>Development Tools</t>
        </is>
      </c>
      <c r="B76491" t="inlineStr">
        <is>
          <t>Enterprise Search</t>
        </is>
      </c>
      <c r="C76491" t="inlineStr">
        <is>
          <t>https://www.getapp.com/development-tools-software/enterprise-search/os/web-based</t>
        </is>
      </c>
      <c r="D76491" t="inlineStr">
        <is>
          <t>iFinder</t>
        </is>
      </c>
      <c r="E76491" t="inlineStr">
        <is>
          <t>https://www.getapp.com/development-tools-software/a/ifinder/</t>
        </is>
      </c>
      <c r="F76491" t="inlineStr">
        <is>
          <t>iFinder is an enterprise search application tool that helps businesses process information quickly and utilize received insights to facilitate decision-making processes. Professionals can search for important information and documents and intelligently enhance this data using AI methods.Read more about iFinder</t>
        </is>
      </c>
    </row>
    <row r="76492">
      <c r="A76492" t="inlineStr">
        <is>
          <t>Development Tools</t>
        </is>
      </c>
      <c r="B76492" t="inlineStr">
        <is>
          <t>Enterprise Search</t>
        </is>
      </c>
      <c r="C76492" t="inlineStr">
        <is>
          <t>https://www.getapp.com/development-tools-software/enterprise-search/os/web-based</t>
        </is>
      </c>
      <c r="D76492" t="inlineStr">
        <is>
          <t>Outmind</t>
        </is>
      </c>
      <c r="E76492" t="inlineStr">
        <is>
          <t>https://www.getapp.com/development-tools-software/a/outmind/</t>
        </is>
      </c>
      <c r="F76492" t="inlineStr">
        <is>
          <t>Outmind is a web-based tool that allows businesses to find internal contacts, documents, and messages using the built-in search engine that leverages artificial intelligence (AI) technology.Read more about Outmind</t>
        </is>
      </c>
    </row>
    <row r="76493">
      <c r="A76493" t="inlineStr">
        <is>
          <t>Development Tools</t>
        </is>
      </c>
      <c r="B76493" t="inlineStr">
        <is>
          <t>Enterprise Search</t>
        </is>
      </c>
      <c r="C76493" t="inlineStr">
        <is>
          <t>https://www.getapp.com/development-tools-software/enterprise-search/os/web-based</t>
        </is>
      </c>
      <c r="D76493" t="inlineStr">
        <is>
          <t>Enterprise Content Management (ECM)</t>
        </is>
      </c>
      <c r="E76493" t="inlineStr">
        <is>
          <t>https://www.getapp.com/collaboration-software/a/enterprise-content-management-ecm/</t>
        </is>
      </c>
      <c r="F76493" t="inlineStr">
        <is>
          <t>At Vir Softech, we align our capabilities with enterprises' needs and goals. Our solutions are for small, medium, and large organizations that are constantly growing and innovating. We offer folder and document-level access, role-based access and authorization, content-type segregation, and more.Read more about Enterprise Content Management (ECM)</t>
        </is>
      </c>
    </row>
    <row r="76494">
      <c r="A76494" t="inlineStr">
        <is>
          <t>Development Tools</t>
        </is>
      </c>
      <c r="B76494" t="inlineStr">
        <is>
          <t>Enterprise Search</t>
        </is>
      </c>
      <c r="C76494" t="inlineStr">
        <is>
          <t>https://www.getapp.com/development-tools-software/enterprise-search/os/web-based</t>
        </is>
      </c>
      <c r="D76494" t="inlineStr">
        <is>
          <t>FACT-Finder</t>
        </is>
      </c>
      <c r="E76494" t="inlineStr">
        <is>
          <t>https://www.getapp.com/marketing-software/a/fact-finder/</t>
        </is>
      </c>
      <c r="F76494" t="inlineStr">
        <is>
          <t>FACT-Finder is the expert-voted #1 best site search solution and Europe's best-selling software for search, navigation, merchandising, personalization and recommendations. The software is used across industries, including retail chains, pure players, and B2B.Read more about FACT-Finder</t>
        </is>
      </c>
    </row>
    <row r="76495">
      <c r="A76495" t="inlineStr">
        <is>
          <t>Development Tools</t>
        </is>
      </c>
      <c r="B76495" t="inlineStr">
        <is>
          <t>Enterprise Search</t>
        </is>
      </c>
      <c r="C76495" t="inlineStr">
        <is>
          <t>https://www.getapp.com/development-tools-software/enterprise-search/os/web-based</t>
        </is>
      </c>
      <c r="D76495" t="inlineStr">
        <is>
          <t>Rio SEO</t>
        </is>
      </c>
      <c r="E76495" t="inlineStr">
        <is>
          <t>https://www.getapp.com/website-ecommerce-software/a/rio-seo/</t>
        </is>
      </c>
      <c r="F76495" t="inlineStr">
        <is>
          <t>Rio SEO® is the leading local marketing platform provider for enterprise brands, agencies, and retailers. Rio SEO’s Open Local Platform provides multi-location organizations with a comprehensive, seamlessly integrated suite of turnkey local marketing solutions.Read more about Rio SEO</t>
        </is>
      </c>
    </row>
    <row r="76496">
      <c r="A76496" t="inlineStr">
        <is>
          <t>Development Tools</t>
        </is>
      </c>
      <c r="B76496" t="inlineStr">
        <is>
          <t>Enterprise Search</t>
        </is>
      </c>
      <c r="C76496" t="inlineStr">
        <is>
          <t>https://www.getapp.com/development-tools-software/enterprise-search/os/web-based</t>
        </is>
      </c>
      <c r="D76496" t="inlineStr">
        <is>
          <t>Parametric Search</t>
        </is>
      </c>
      <c r="E76496" t="inlineStr">
        <is>
          <t>https://www.getapp.com/development-tools-software/a/parametric-search/</t>
        </is>
      </c>
      <c r="F76496" t="inlineStr">
        <is>
          <t>Parametric Search by Big Zeta is a cloud-based platform, which helps B2B organizations narrow down the field of search to a specific set, discover relevant products and contextualize unstructured data. Features include document indexing, multi-language support, search strategy planning, table configuration, audit logs, and filter selection.Read more about Parametric Search</t>
        </is>
      </c>
    </row>
    <row r="76497">
      <c r="A76497" t="inlineStr">
        <is>
          <t>Development Tools</t>
        </is>
      </c>
      <c r="B76497" t="inlineStr">
        <is>
          <t>Enterprise Search</t>
        </is>
      </c>
      <c r="C76497" t="inlineStr">
        <is>
          <t>https://www.getapp.com/development-tools-software/enterprise-search/os/web-based</t>
        </is>
      </c>
      <c r="D76497" t="inlineStr">
        <is>
          <t>INDICA</t>
        </is>
      </c>
      <c r="E76497" t="inlineStr">
        <is>
          <t>https://www.getapp.com/business-intelligence-analytics-software/a/indica/</t>
        </is>
      </c>
      <c r="F76497" t="inlineStr">
        <is>
          <t>INDICA has developed a high performance data management platform. Find the right information fast and make better decisionsRead more about INDICA</t>
        </is>
      </c>
    </row>
    <row r="76498">
      <c r="A76498" t="inlineStr">
        <is>
          <t>Development Tools</t>
        </is>
      </c>
      <c r="B76498" t="inlineStr">
        <is>
          <t>Enterprise Search</t>
        </is>
      </c>
      <c r="C76498" t="inlineStr">
        <is>
          <t>https://www.getapp.com/development-tools-software/enterprise-search/os/web-based</t>
        </is>
      </c>
      <c r="D76498" t="inlineStr">
        <is>
          <t>Curiosity</t>
        </is>
      </c>
      <c r="E76498" t="inlineStr">
        <is>
          <t>https://www.getapp.com/development-tools-software/a/curiosity/</t>
        </is>
      </c>
      <c r="F76498" t="inlineStr">
        <is>
          <t>Curiosity serves as a shortcut for inboxes, events, apps, files, and web searches. This tool organizes files, emails, and calendar entries. It also connects apps like Dropbox, GitHub, Teams, Jira, Google Drive, Asana, and Twitter to provide users with immediate results for data searches on their PC.Read more about Curiosity</t>
        </is>
      </c>
    </row>
    <row r="76499">
      <c r="A76499" t="inlineStr">
        <is>
          <t>Development Tools</t>
        </is>
      </c>
      <c r="B76499" t="inlineStr">
        <is>
          <t>Enterprise Search</t>
        </is>
      </c>
      <c r="C76499" t="inlineStr">
        <is>
          <t>https://www.getapp.com/development-tools-software/enterprise-search/os/web-based</t>
        </is>
      </c>
      <c r="D76499" t="inlineStr">
        <is>
          <t>Unleash</t>
        </is>
      </c>
      <c r="E76499" t="inlineStr">
        <is>
          <t>https://www.getapp.com/development-tools-software/a/unleash/</t>
        </is>
      </c>
      <c r="F76499" t="inlineStr">
        <is>
          <t>Unleash provides a Google-like search solution that enables everyone in the organization to find every piece of information in one spot.Read more about Unleash</t>
        </is>
      </c>
    </row>
    <row r="76500">
      <c r="A76500" t="inlineStr">
        <is>
          <t>Development Tools</t>
        </is>
      </c>
      <c r="B76500" t="inlineStr">
        <is>
          <t>Enterprise Search</t>
        </is>
      </c>
      <c r="C76500" t="inlineStr">
        <is>
          <t>https://www.getapp.com/development-tools-software/enterprise-search/os/web-based</t>
        </is>
      </c>
      <c r="D76500" t="inlineStr">
        <is>
          <t>FINDOLOGIC</t>
        </is>
      </c>
      <c r="E76500" t="inlineStr">
        <is>
          <t>https://www.getapp.com/website-ecommerce-software/a/findologic/</t>
        </is>
      </c>
      <c r="F76500" t="inlineStr">
        <is>
          <t>FINDOLOGIC is an end-to-end search and navigation, product discovery, and merchandising solution built for e-commerce brands that want to maximize conversion.Read more about FINDOLOGIC</t>
        </is>
      </c>
    </row>
    <row r="76501">
      <c r="A76501" t="inlineStr">
        <is>
          <t>Development Tools</t>
        </is>
      </c>
      <c r="B76501" t="inlineStr">
        <is>
          <t>Enterprise Search</t>
        </is>
      </c>
      <c r="C76501" t="inlineStr">
        <is>
          <t>https://www.getapp.com/development-tools-software/enterprise-search/os/web-based</t>
        </is>
      </c>
      <c r="D76501" t="inlineStr">
        <is>
          <t>VizSeek</t>
        </is>
      </c>
      <c r="E76501" t="inlineStr">
        <is>
          <t>https://www.getapp.com/development-tools-software/a/vizseek/</t>
        </is>
      </c>
      <c r="F76501" t="inlineStr">
        <is>
          <t>VizSeek is a cloud-based tool that acts as a visual search engine by using computer vision to identify the content of images and drawings. Using the application, customers can find products, parts, products or drawings from the database by simply clicking or uploading pictures.Read more about VizSeek</t>
        </is>
      </c>
    </row>
    <row r="76502">
      <c r="A76502" t="inlineStr">
        <is>
          <t>Development Tools</t>
        </is>
      </c>
      <c r="B76502" t="inlineStr">
        <is>
          <t>Enterprise Search</t>
        </is>
      </c>
      <c r="C76502" t="inlineStr">
        <is>
          <t>https://www.getapp.com/development-tools-software/enterprise-search/os/web-based</t>
        </is>
      </c>
      <c r="D76502" t="inlineStr">
        <is>
          <t>Jina</t>
        </is>
      </c>
      <c r="E76502" t="inlineStr">
        <is>
          <t>https://www.getapp.com/emerging-technology-software/a/jina-1/</t>
        </is>
      </c>
      <c r="F76502" t="inlineStr">
        <is>
          <t>The Jina Suite includes tools for AI-assisted searches. Jina Search is the central tool that implements searches and is available as an open-source program. The Jina dashboard, Sina Boxe frontend, and a component depot are for developing search workflows.Read more about Jina</t>
        </is>
      </c>
    </row>
    <row r="76503">
      <c r="A76503" t="inlineStr">
        <is>
          <t>Development Tools</t>
        </is>
      </c>
      <c r="B76503" t="inlineStr">
        <is>
          <t>Enterprise Search</t>
        </is>
      </c>
      <c r="C76503" t="inlineStr">
        <is>
          <t>https://www.getapp.com/development-tools-software/enterprise-search/os/web-based</t>
        </is>
      </c>
      <c r="D76503" t="inlineStr">
        <is>
          <t>Leadership Connect</t>
        </is>
      </c>
      <c r="E76503" t="inlineStr">
        <is>
          <t>https://www.getapp.com/marketing-software/a/leadership-connect/</t>
        </is>
      </c>
      <c r="F76503" t="inlineStr">
        <is>
          <t>Leadership Connect is the most trusted service for advancing an organization's policy or business development goals.Prioritize your outreach efforts with interactive organization charts, relationship maps, relevant legislation, spending, and news.Read more about Leadership Connect</t>
        </is>
      </c>
    </row>
    <row r="76504">
      <c r="A76504" t="inlineStr">
        <is>
          <t>Development Tools</t>
        </is>
      </c>
      <c r="B76504" t="inlineStr">
        <is>
          <t>Enterprise Search</t>
        </is>
      </c>
      <c r="C76504" t="inlineStr">
        <is>
          <t>https://www.getapp.com/development-tools-software/enterprise-search/os/web-based</t>
        </is>
      </c>
      <c r="D76504" t="inlineStr">
        <is>
          <t>Vable</t>
        </is>
      </c>
      <c r="E76504" t="inlineStr">
        <is>
          <t>https://www.getapp.com/website-ecommerce-software/a/vable/</t>
        </is>
      </c>
      <c r="F76504" t="inlineStr">
        <is>
          <t>Vable empowers knowledge and information teams to take control of all aspects of information aggregation, curation and delivery. It is the only current awareness aggregation platform designed with information professionals, knowledge and subject specialists in mind.Read more about Vable</t>
        </is>
      </c>
    </row>
    <row r="76505">
      <c r="A76505" t="inlineStr">
        <is>
          <t>Development Tools</t>
        </is>
      </c>
      <c r="B76505" t="inlineStr">
        <is>
          <t>Enterprise Search</t>
        </is>
      </c>
      <c r="C76505" t="inlineStr">
        <is>
          <t>https://www.getapp.com/development-tools-software/enterprise-search/os/web-based</t>
        </is>
      </c>
      <c r="D76505" t="inlineStr">
        <is>
          <t>iManage Insight+</t>
        </is>
      </c>
      <c r="E76505" t="inlineStr">
        <is>
          <t>https://www.getapp.com/collaboration-software/a/imanage-ravn-insight/</t>
        </is>
      </c>
      <c r="F76505" t="inlineStr">
        <is>
          <t>Insight+ is a search and insights engine native to the secure iManage Knowledge Work Platform.Read more about iManage Insight+</t>
        </is>
      </c>
    </row>
    <row r="76506">
      <c r="A76506" t="inlineStr">
        <is>
          <t>Development Tools</t>
        </is>
      </c>
      <c r="B76506" t="inlineStr">
        <is>
          <t>Enterprise Search</t>
        </is>
      </c>
      <c r="C76506" t="inlineStr">
        <is>
          <t>https://www.getapp.com/development-tools-software/enterprise-search/os/web-based</t>
        </is>
      </c>
      <c r="D76506" t="inlineStr">
        <is>
          <t>Fluid Topics</t>
        </is>
      </c>
      <c r="E76506" t="inlineStr">
        <is>
          <t>https://www.getapp.com/all-software/a/fluid-topics/</t>
        </is>
      </c>
      <c r="F76506" t="inlineStr">
        <is>
          <t>Fluid Topics is the leading Content Delivery Platform. Its powerful and intuitive search engine offers the most relevant and contextual search results in a flash, with advanced features like faceted search, keyword highlighting, synonyms, misspellings, search result clustering, and more.Read more about Fluid Topics</t>
        </is>
      </c>
    </row>
    <row r="76507">
      <c r="A76507" t="inlineStr">
        <is>
          <t>Development Tools</t>
        </is>
      </c>
      <c r="B76507" t="inlineStr">
        <is>
          <t>Enterprise Search</t>
        </is>
      </c>
      <c r="C76507" t="inlineStr">
        <is>
          <t>https://www.getapp.com/development-tools-software/enterprise-search/os/web-based</t>
        </is>
      </c>
      <c r="D76507" t="inlineStr">
        <is>
          <t>reciTAL</t>
        </is>
      </c>
      <c r="E76507" t="inlineStr">
        <is>
          <t>https://www.getapp.com/collaboration-software/a/recital/</t>
        </is>
      </c>
      <c r="F76507" t="inlineStr">
        <is>
          <t>reciTAL is designed for companies and departments that manage a large document flow. Installed on-site or accessible in the cloud, it analyzes documents or emails to categorize them and then extracts the most important information before storing them for easy retrieval.Read more about reciTAL</t>
        </is>
      </c>
    </row>
    <row r="76508">
      <c r="A76508" t="inlineStr">
        <is>
          <t>Development Tools</t>
        </is>
      </c>
      <c r="B76508" t="inlineStr">
        <is>
          <t>Enterprise Search</t>
        </is>
      </c>
      <c r="C76508" t="inlineStr">
        <is>
          <t>https://www.getapp.com/development-tools-software/enterprise-search/os/web-based</t>
        </is>
      </c>
      <c r="D76508" t="inlineStr">
        <is>
          <t>nyris</t>
        </is>
      </c>
      <c r="E76508" t="inlineStr">
        <is>
          <t>https://www.getapp.com/all-software/a/nyris/</t>
        </is>
      </c>
      <c r="F76508" t="inlineStr">
        <is>
          <t>Nyris Visual Search makes it easy for people to find products, spare parts, and components for industry and ecommerce. Using images, keywords, codes, or 3D CAD files, Nyris instantly provides accurate search results for thousands or millions of items. Nyris is available as a standalone application or API for developers.Read more about nyris</t>
        </is>
      </c>
    </row>
    <row r="76509">
      <c r="A76509" t="inlineStr">
        <is>
          <t>Development Tools</t>
        </is>
      </c>
      <c r="B76509" t="inlineStr">
        <is>
          <t>Enterprise Search</t>
        </is>
      </c>
      <c r="C76509" t="inlineStr">
        <is>
          <t>https://www.getapp.com/development-tools-software/enterprise-search/os/web-based</t>
        </is>
      </c>
      <c r="D76509" t="inlineStr">
        <is>
          <t>DISQOVER</t>
        </is>
      </c>
      <c r="E76509" t="inlineStr">
        <is>
          <t>https://www.getapp.com/emerging-technology-software/a/disqover/</t>
        </is>
      </c>
      <c r="F76509" t="inlineStr">
        <is>
          <t>DISQOVER is a knowledge discovery platform developed for the life sciences industry. Using knowledge graph and semantic technologies, DISQOVER integrates siloed data to support organizations in accelerating their drug development activities.Read more about DISQOVER</t>
        </is>
      </c>
    </row>
    <row r="76510">
      <c r="A76510" t="inlineStr">
        <is>
          <t>Development Tools</t>
        </is>
      </c>
      <c r="B76510" t="inlineStr">
        <is>
          <t>Enterprise Search</t>
        </is>
      </c>
      <c r="C76510" t="inlineStr">
        <is>
          <t>https://www.getapp.com/development-tools-software/enterprise-search/os/web-based</t>
        </is>
      </c>
      <c r="D76510" t="inlineStr">
        <is>
          <t>Fluid Topics</t>
        </is>
      </c>
      <c r="E76510" t="inlineStr">
        <is>
          <t>https://www.getapp.com/all-software/a/fluid-topics/</t>
        </is>
      </c>
      <c r="F76510" t="inlineStr">
        <is>
          <t>Fluid Topics is the leading Content Delivery Platform. Its powerful and intuitive search engine offers the most relevant and contextual search results in a flash, with advanced features like faceted search, keyword highlighting, synonyms, misspellings, search result clustering, and more.Read more about Fluid Topics</t>
        </is>
      </c>
    </row>
    <row r="76511">
      <c r="A76511" t="inlineStr">
        <is>
          <t>Development Tools</t>
        </is>
      </c>
      <c r="B76511" t="inlineStr">
        <is>
          <t>Enterprise Search</t>
        </is>
      </c>
      <c r="C76511" t="inlineStr">
        <is>
          <t>https://www.getapp.com/development-tools-software/enterprise-search/os/web-based</t>
        </is>
      </c>
      <c r="D76511" t="inlineStr">
        <is>
          <t>Enterprise Search</t>
        </is>
      </c>
      <c r="E76511" t="inlineStr">
        <is>
          <t>https://www.getapp.com/development-tools-software/a/enterprise-search/</t>
        </is>
      </c>
      <c r="F76511" t="inlineStr">
        <is>
          <t>Enterprise Search software provides a powerful, flexible, and easy-to-use solution for finding information across applications, networks, and the internet. Features such as multi-faceted navigation, conversational search, natural language support, and more help businesses get the information they neRead more about Enterprise Search</t>
        </is>
      </c>
    </row>
    <row r="76512">
      <c r="A76512" t="inlineStr">
        <is>
          <t>Development Tools</t>
        </is>
      </c>
      <c r="B76512" t="inlineStr">
        <is>
          <t>Enterprise Search</t>
        </is>
      </c>
      <c r="C76512" t="inlineStr">
        <is>
          <t>https://www.getapp.com/development-tools-software/enterprise-search/os/web-based</t>
        </is>
      </c>
      <c r="D76512" t="inlineStr">
        <is>
          <t>Evinent Search</t>
        </is>
      </c>
      <c r="E76512" t="inlineStr">
        <is>
          <t>https://www.getapp.com/all-software/a/evinent-search/</t>
        </is>
      </c>
      <c r="F76512" t="inlineStr">
        <is>
          <t>Evinent Search is a cloud-based search engine in which site search can be added to eCommerce sites. It helps businesses optimize conversion rates, deliver personalized product recommendations by using algorithms to learn from user behavior, customize search experience, and more.Read more about Evinent Search</t>
        </is>
      </c>
    </row>
    <row r="76513">
      <c r="A76513" t="inlineStr">
        <is>
          <t>Development Tools</t>
        </is>
      </c>
      <c r="B76513" t="inlineStr">
        <is>
          <t>Enterprise Search</t>
        </is>
      </c>
      <c r="C76513" t="inlineStr">
        <is>
          <t>https://www.getapp.com/development-tools-software/enterprise-search/os/web-based</t>
        </is>
      </c>
      <c r="D76513" t="inlineStr">
        <is>
          <t>Needl.ai</t>
        </is>
      </c>
      <c r="E76513" t="inlineStr">
        <is>
          <t>https://www.getapp.com/collaboration-software/a/needl-ai/</t>
        </is>
      </c>
      <c r="F76513" t="inlineStr">
        <is>
          <t>Needl.ai is an AI-based platform designed to streamline data aggregation from a variety of sources, including chats, emails, notes, cloud drives, news, blogs, and regulatory information. It offers tools for organizing and collaborating on this diverse pool of data, aiming to enhance workflow in handling information and facilitating teamwork among users.Read more about Needl.ai</t>
        </is>
      </c>
    </row>
    <row r="76514">
      <c r="A76514" t="inlineStr">
        <is>
          <t>Development Tools</t>
        </is>
      </c>
      <c r="B76514" t="inlineStr">
        <is>
          <t>Enterprise Search</t>
        </is>
      </c>
      <c r="C76514" t="inlineStr">
        <is>
          <t>https://www.getapp.com/development-tools-software/enterprise-search/os/web-based</t>
        </is>
      </c>
      <c r="D76514" t="inlineStr">
        <is>
          <t>Quartr</t>
        </is>
      </c>
      <c r="E76514" t="inlineStr">
        <is>
          <t>https://www.getapp.com/finance-accounting-software/a/quartr-pro/</t>
        </is>
      </c>
      <c r="F76514" t="inlineStr">
        <is>
          <t>Transforming the way finance professionals conduct qualitative public market research through world-class products, covering over 10,000 public companies globally.Read more about Quartr</t>
        </is>
      </c>
    </row>
    <row r="76515">
      <c r="A76515" t="inlineStr">
        <is>
          <t>Development Tools</t>
        </is>
      </c>
      <c r="B76515" t="inlineStr">
        <is>
          <t>Enterprise Search</t>
        </is>
      </c>
      <c r="C76515" t="inlineStr">
        <is>
          <t>https://www.getapp.com/development-tools-software/enterprise-search/os/web-based</t>
        </is>
      </c>
      <c r="D76515" t="inlineStr">
        <is>
          <t>Atolio</t>
        </is>
      </c>
      <c r="E76515" t="inlineStr">
        <is>
          <t>https://www.getapp.com/development-tools-software/a/atolio/</t>
        </is>
      </c>
      <c r="F76515" t="inlineStr">
        <is>
          <t>Atolio is an AI-based enterprise search engine that empowers organizations to leverage large language models (LLMs) while maintaining complete control over existing proprietary data.Read more about Atolio</t>
        </is>
      </c>
    </row>
    <row r="76516">
      <c r="A76516" t="inlineStr">
        <is>
          <t>Development Tools</t>
        </is>
      </c>
      <c r="B76516" t="inlineStr">
        <is>
          <t>Enterprise Search</t>
        </is>
      </c>
      <c r="C76516" t="inlineStr">
        <is>
          <t>https://www.getapp.com/development-tools-software/enterprise-search/os/web-based</t>
        </is>
      </c>
      <c r="D76516" t="inlineStr">
        <is>
          <t>Miros</t>
        </is>
      </c>
      <c r="E76516" t="inlineStr">
        <is>
          <t>https://www.getapp.com/all-software/a/miros/</t>
        </is>
      </c>
      <c r="F76516" t="inlineStr">
        <is>
          <t>Miros offers a cloud-based visual search solution that helps eCommerce businesses streamline product discovery via artificial intelligence (AI) technology. It offers a tagless discovery function that utilizes advanced visual and semantic search algorithms to understand product photos and unstructured metadata, eliminating the requirement for extensive tagging.Read more about Miros</t>
        </is>
      </c>
    </row>
    <row r="76517">
      <c r="A76517" t="inlineStr">
        <is>
          <t>Development Tools</t>
        </is>
      </c>
      <c r="B76517" t="inlineStr">
        <is>
          <t>Enterprise Search</t>
        </is>
      </c>
      <c r="C76517" t="inlineStr">
        <is>
          <t>https://www.getapp.com/development-tools-software/enterprise-search/os/web-based</t>
        </is>
      </c>
      <c r="D76517" t="inlineStr">
        <is>
          <t>Dropbox Dash for Business</t>
        </is>
      </c>
      <c r="E76517" t="inlineStr">
        <is>
          <t>https://www.getapp.com/security-software/a/dropbox-dash-for-business/</t>
        </is>
      </c>
      <c r="F76517" t="inlineStr">
        <is>
          <t>Dash helps teams work smarter, faster, and more securely than ever before. Bringing advanced content access control and search capabilities to any size business, it’s ideal for those who handle large volumes of content and care about protecting sensitive information.Read more about Dropbox Dash for Business</t>
        </is>
      </c>
    </row>
    <row r="76518">
      <c r="A76518" t="inlineStr">
        <is>
          <t>Development Tools</t>
        </is>
      </c>
      <c r="B76518" t="inlineStr">
        <is>
          <t>Enterprise Search</t>
        </is>
      </c>
      <c r="C76518" t="inlineStr">
        <is>
          <t>https://www.getapp.com/development-tools-software/enterprise-search/os/web-based</t>
        </is>
      </c>
      <c r="D76518" t="inlineStr">
        <is>
          <t>searchIT</t>
        </is>
      </c>
      <c r="E76518" t="inlineStr">
        <is>
          <t>https://www.getapp.com/development-tools-software/a/searchit/</t>
        </is>
      </c>
      <c r="F76518" t="inlineStr">
        <is>
          <t>searchit provides a powerful &amp; flexible, yet affordable Enterprise Search solution for companies and organisations of all sizes.Read more about searchIT</t>
        </is>
      </c>
    </row>
    <row r="76519">
      <c r="A76519" t="inlineStr">
        <is>
          <t>Development Tools</t>
        </is>
      </c>
      <c r="B76519" t="inlineStr">
        <is>
          <t>Enterprise Search</t>
        </is>
      </c>
      <c r="C76519" t="inlineStr">
        <is>
          <t>https://www.getapp.com/development-tools-software/enterprise-search/os/web-based</t>
        </is>
      </c>
      <c r="D76519" t="inlineStr">
        <is>
          <t>Site Search</t>
        </is>
      </c>
      <c r="E76519" t="inlineStr">
        <is>
          <t>https://www.getapp.com/development-tools-software/a/site-search-1/</t>
        </is>
      </c>
      <c r="F76519" t="inlineStr">
        <is>
          <t>Site Search is a cloud-based website search tool that caters to marketers and developers to help them optimize search experiences for customers. It allows users to gain search insights, identify content gaps, and customize search results pages.Read more about Site Search</t>
        </is>
      </c>
    </row>
    <row r="76520">
      <c r="A76520" t="inlineStr">
        <is>
          <t>Development Tools</t>
        </is>
      </c>
      <c r="B76520" t="inlineStr">
        <is>
          <t>Enterprise Search</t>
        </is>
      </c>
      <c r="C76520" t="inlineStr">
        <is>
          <t>https://www.getapp.com/development-tools-software/enterprise-search/os/web-based</t>
        </is>
      </c>
      <c r="D76520" t="inlineStr">
        <is>
          <t>Patently</t>
        </is>
      </c>
      <c r="E76520" t="inlineStr">
        <is>
          <t>https://www.getapp.com/development-tools-software/a/patently/</t>
        </is>
      </c>
      <c r="F76520" t="inlineStr">
        <is>
          <t>Patently is an AI-enabled workspace for patent search, projects, creation, and more. It offers a search experience by Vector AI, allowing users to combine different searches and locate patents using semantic search. Patently also provides collaborative project management features, a claims editor, and a generative AI assistant called Onardo to help streamline the patent application process.Read more about Patently</t>
        </is>
      </c>
    </row>
    <row r="76521">
      <c r="A76521" t="inlineStr">
        <is>
          <t>Development Tools</t>
        </is>
      </c>
      <c r="B76521" t="inlineStr">
        <is>
          <t>Enterprise Search</t>
        </is>
      </c>
      <c r="C76521" t="inlineStr">
        <is>
          <t>https://www.getapp.com/development-tools-software/enterprise-search/os/web-based</t>
        </is>
      </c>
      <c r="D76521" t="inlineStr">
        <is>
          <t>Boost AI Search &amp; Discovery</t>
        </is>
      </c>
      <c r="E76521" t="inlineStr">
        <is>
          <t>https://www.getapp.com/development-tools-software/a/boost-ai-search-discovery/</t>
        </is>
      </c>
      <c r="F76521" t="inlineStr">
        <is>
          <t>Boost Commerce provides upgrades to native Shopify filter and search capabilities. This AI-powered solution helps scale businesses by delivering fast and highly relevant search results, personalized product recommendations, and optimized merchandising. Boost Commerce seamlessly integrates with Shopify to enhance the overall shopping experience and boost sales.Read more about Boost AI Search &amp; Discovery</t>
        </is>
      </c>
    </row>
    <row r="76522">
      <c r="A76522" t="inlineStr">
        <is>
          <t>Development Tools</t>
        </is>
      </c>
      <c r="B76522" t="inlineStr">
        <is>
          <t>Enterprise Search</t>
        </is>
      </c>
      <c r="C76522" t="inlineStr">
        <is>
          <t>https://www.getapp.com/development-tools-software/enterprise-search/os/web-based</t>
        </is>
      </c>
      <c r="D76522" t="inlineStr">
        <is>
          <t>SMART TS XL</t>
        </is>
      </c>
      <c r="E76522" t="inlineStr">
        <is>
          <t>https://www.getapp.com/development-tools-software/a/smart-ts-xl/</t>
        </is>
      </c>
      <c r="F76522" t="inlineStr">
        <is>
          <t>SMART TS XL is an application discovery platform designed for complex hybrid IT environments. It supports various platforms and languages, enabling streamlined cross-platform analysis and improving DevOps initiatives. Its patented software intelligence technology helps users analyze multiple lines of code.Read more about SMART TS XL</t>
        </is>
      </c>
    </row>
    <row r="76523">
      <c r="A76523" t="inlineStr">
        <is>
          <t>Development Tools</t>
        </is>
      </c>
      <c r="B76523" t="inlineStr">
        <is>
          <t>Enterprise Search</t>
        </is>
      </c>
      <c r="C76523" t="inlineStr">
        <is>
          <t>https://www.getapp.com/development-tools-software/enterprise-search/os/web-based</t>
        </is>
      </c>
      <c r="D76523" t="inlineStr">
        <is>
          <t>ActionSync</t>
        </is>
      </c>
      <c r="E76523" t="inlineStr">
        <is>
          <t>https://www.getapp.com/development-tools-software/a/actionsync/</t>
        </is>
      </c>
      <c r="F76523" t="inlineStr">
        <is>
          <t>ActionSync is an enterprise search AI platform that connects and understands enterprise data, to generate trusted answers grounded in company knowledge. It provides a centralized search interface to access information across connected applications, enabling users to create document collections, connect databases, and retrieve insights from Excel files and databases. ActionSync also offers personalized search results, AI-enabled search capabilities, and the ability to summarize documents.Read more about ActionSync</t>
        </is>
      </c>
    </row>
    <row r="76524">
      <c r="A76524" t="inlineStr">
        <is>
          <t>Development Tools</t>
        </is>
      </c>
      <c r="B76524" t="inlineStr">
        <is>
          <t>Enterprise Search</t>
        </is>
      </c>
      <c r="C76524" t="inlineStr">
        <is>
          <t>https://www.getapp.com/development-tools-software/enterprise-search/os/web-based</t>
        </is>
      </c>
      <c r="D76524" t="inlineStr">
        <is>
          <t>Progress Semaphore</t>
        </is>
      </c>
      <c r="E76524" t="inlineStr">
        <is>
          <t>https://www.getapp.com/all-software/a/progress-semaphore/</t>
        </is>
      </c>
      <c r="F76524" t="inlineStr">
        <is>
          <t>Progress Semaphore functions as a comprehensive metadata management and semantic AI platform designed to transform complex enterprise information into meaningful, actionable intelligence.Read more about Progress Semaphore</t>
        </is>
      </c>
    </row>
    <row r="76525">
      <c r="A76525" t="inlineStr">
        <is>
          <t>Development Tools</t>
        </is>
      </c>
      <c r="B76525" t="inlineStr">
        <is>
          <t>Enterprise Search</t>
        </is>
      </c>
      <c r="C76525" t="inlineStr">
        <is>
          <t>https://www.getapp.com/development-tools-software/enterprise-search/os/web-based</t>
        </is>
      </c>
      <c r="D76525" t="inlineStr">
        <is>
          <t>PromptX</t>
        </is>
      </c>
      <c r="E76525" t="inlineStr">
        <is>
          <t>https://www.getapp.com/development-tools-software/a/promptx/</t>
        </is>
      </c>
      <c r="F76525" t="inlineStr">
        <is>
          <t>PromptX is an AI-based knowledge assistant that transforms the way organizations search, manage, and utilize enterprise information. The system features a conversational AI interface that understands context and intent behind queries, delivering trustworthy, traceable, and actionable results backed by verifiable sources. Through its adaptive prompt system, PromptX evolves with business needs, helping users formulate better questions and extract richer insights over time.Read more about PromptX</t>
        </is>
      </c>
    </row>
    <row r="76526">
      <c r="A76526" t="inlineStr">
        <is>
          <t>Development Tools</t>
        </is>
      </c>
      <c r="B76526" t="inlineStr">
        <is>
          <t>Game Development</t>
        </is>
      </c>
      <c r="C76526" t="inlineStr">
        <is>
          <t>https://www.getapp.com/development-tools-software/game-development/os/web-based</t>
        </is>
      </c>
      <c r="D76526" t="inlineStr">
        <is>
          <t>Zoho Sprints</t>
        </is>
      </c>
      <c r="E76526" t="inlineStr">
        <is>
          <t>https://www.capterra.com/ppc/clicks/collect/GA/directory/7a379590-0547-4c95-9337-a82d00754e08/destination?country=ID&amp;language=en&amp;specificLocation=serp_oses&amp;sessionStartPage=&amp;categoryId=cd3661b4-5906-4b4b-b929-2a5106d16e98&amp;listingPosition=1&amp;gaClientId=R0ExLjEuMTczNTE4NDcwNS4xNzU2NjI2ODI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303a46e-6cb1-405e-a712-ae0a808cfe20</t>
        </is>
      </c>
      <c r="F76526" t="inlineStr">
        <is>
          <t>Zoho Sprints is a collaborative, agile project planning &amp; tracking solution for agile teams, with scrum, agile reports, &amp; native mobile apps for iOS and AndroidRead more about Zoho Sprints</t>
        </is>
      </c>
    </row>
    <row r="76527">
      <c r="A76527" t="inlineStr">
        <is>
          <t>Development Tools</t>
        </is>
      </c>
      <c r="B76527" t="inlineStr">
        <is>
          <t>Game Development</t>
        </is>
      </c>
      <c r="C76527" t="inlineStr">
        <is>
          <t>https://www.getapp.com/development-tools-software/game-development/os/web-based</t>
        </is>
      </c>
      <c r="D76527" t="inlineStr">
        <is>
          <t>Microsoft Visual Studio</t>
        </is>
      </c>
      <c r="E76527" t="inlineStr">
        <is>
          <t>https://www.getapp.com/project-management-planning-software/a/microsoft-visual-studio-online/</t>
        </is>
      </c>
      <c r="F76527" t="inlineStr">
        <is>
          <t>Microsoft Visual Studio Online is a web based collaboration and project management application designed for software shipping and building. The  Online platform enables you to create software projects as well as track and manage programming processes to help identify bugs, new features and more.Read more about Microsoft Visual Studio</t>
        </is>
      </c>
    </row>
    <row r="76528">
      <c r="A76528" t="inlineStr">
        <is>
          <t>Development Tools</t>
        </is>
      </c>
      <c r="B76528" t="inlineStr">
        <is>
          <t>Game Development</t>
        </is>
      </c>
      <c r="C76528" t="inlineStr">
        <is>
          <t>https://www.getapp.com/development-tools-software/game-development/os/web-based</t>
        </is>
      </c>
      <c r="D76528" t="inlineStr">
        <is>
          <t>Google Cloud</t>
        </is>
      </c>
      <c r="E76528" t="inlineStr">
        <is>
          <t>https://www.getapp.com/it-management-software/a/google-cloud-platform/</t>
        </is>
      </c>
      <c r="F76528"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6529">
      <c r="A76529" t="inlineStr">
        <is>
          <t>Development Tools</t>
        </is>
      </c>
      <c r="B76529" t="inlineStr">
        <is>
          <t>Game Development</t>
        </is>
      </c>
      <c r="C76529" t="inlineStr">
        <is>
          <t>https://www.getapp.com/development-tools-software/game-development/os/web-based</t>
        </is>
      </c>
      <c r="D76529" t="inlineStr">
        <is>
          <t>Wrike</t>
        </is>
      </c>
      <c r="E76529" t="inlineStr">
        <is>
          <t>https://www.getapp.com/project-management-planning-software/a/wrike/</t>
        </is>
      </c>
      <c r="F76529" t="inlineStr">
        <is>
          <t>Create powerful game roadmaps, and accelerate releases with Wrike's trusted project management software. Choose from ready-made product development templates, track progress visually, use built-in proofing tools, and increase on-time delivery.Read more about Wrike</t>
        </is>
      </c>
    </row>
    <row r="76530">
      <c r="A76530" t="inlineStr">
        <is>
          <t>Development Tools</t>
        </is>
      </c>
      <c r="B76530" t="inlineStr">
        <is>
          <t>Game Development</t>
        </is>
      </c>
      <c r="C76530" t="inlineStr">
        <is>
          <t>https://www.getapp.com/development-tools-software/game-development/os/web-based</t>
        </is>
      </c>
      <c r="D76530" t="inlineStr">
        <is>
          <t>Unity</t>
        </is>
      </c>
      <c r="E76530" t="inlineStr">
        <is>
          <t>https://www.getapp.com/development-tools-software/a/unity-1/</t>
        </is>
      </c>
      <c r="F76530" t="inlineStr">
        <is>
          <t>Unity is a game development software designed to help businesses build and deploy 2D, 3D, and virtual reality (VR) applications across various platforms. It offers a visual scripting plugin, which enables administrators to conceptualize actions for games on a unified interface.Read more about Unity</t>
        </is>
      </c>
    </row>
    <row r="76531">
      <c r="A76531" t="inlineStr">
        <is>
          <t>Development Tools</t>
        </is>
      </c>
      <c r="B76531" t="inlineStr">
        <is>
          <t>Game Development</t>
        </is>
      </c>
      <c r="C76531" t="inlineStr">
        <is>
          <t>https://www.getapp.com/development-tools-software/game-development/os/web-based</t>
        </is>
      </c>
      <c r="D76531" t="inlineStr">
        <is>
          <t>Unreal Engine</t>
        </is>
      </c>
      <c r="E76531" t="inlineStr">
        <is>
          <t>https://www.getapp.com/it-management-software/a/unreal-engine/</t>
        </is>
      </c>
      <c r="F76531" t="inlineStr">
        <is>
          <t>Unreal Engine is a game development software designed to help businesses of all sizes create 3D films, persona animations, training simulations, and more. It enables game developers to transform ideas into visual content, streamline photorealistic rendering operations, and develop cinematic experiences for the audience.Read more about Unreal Engine</t>
        </is>
      </c>
    </row>
    <row r="76532">
      <c r="A76532" t="inlineStr">
        <is>
          <t>Development Tools</t>
        </is>
      </c>
      <c r="B76532" t="inlineStr">
        <is>
          <t>Game Development</t>
        </is>
      </c>
      <c r="C76532" t="inlineStr">
        <is>
          <t>https://www.getapp.com/development-tools-software/game-development/os/web-based</t>
        </is>
      </c>
      <c r="D76532" t="inlineStr">
        <is>
          <t>GDevelop</t>
        </is>
      </c>
      <c r="E76532" t="inlineStr">
        <is>
          <t>https://www.getapp.com/development-tools-software/a/gdevelop/</t>
        </is>
      </c>
      <c r="F76532" t="inlineStr">
        <is>
          <t>GDevelop is a game development platform that lets users create games without any programming knowledge, using an intuitive visual interface. It offers a vast asset store where users can find pre-made assets such as graphics, sounds, and animations. These assets can be easily integrated into the game.Read more about GDevelop</t>
        </is>
      </c>
    </row>
    <row r="76533">
      <c r="A76533" t="inlineStr">
        <is>
          <t>Development Tools</t>
        </is>
      </c>
      <c r="B76533" t="inlineStr">
        <is>
          <t>Game Development</t>
        </is>
      </c>
      <c r="C76533" t="inlineStr">
        <is>
          <t>https://www.getapp.com/development-tools-software/game-development/os/web-based</t>
        </is>
      </c>
      <c r="D76533" t="inlineStr">
        <is>
          <t>echo3D</t>
        </is>
      </c>
      <c r="E76533" t="inlineStr">
        <is>
          <t>https://www.getapp.com/emerging-technology-software/a/echo3d/</t>
        </is>
      </c>
      <c r="F76533" t="inlineStr">
        <is>
          <t>echoAR is a cloud-based platform for augmented and virtual reality that offers tools and server-side infrastructure to help developers and businesses build and deploy AR/VR applications.Read more about echo3D</t>
        </is>
      </c>
    </row>
    <row r="76534">
      <c r="A76534" t="inlineStr">
        <is>
          <t>Development Tools</t>
        </is>
      </c>
      <c r="B76534" t="inlineStr">
        <is>
          <t>Game Development</t>
        </is>
      </c>
      <c r="C76534" t="inlineStr">
        <is>
          <t>https://www.getapp.com/development-tools-software/game-development/os/web-based</t>
        </is>
      </c>
      <c r="D76534" t="inlineStr">
        <is>
          <t>3ds Max</t>
        </is>
      </c>
      <c r="E76534" t="inlineStr">
        <is>
          <t>https://www.getapp.com/development-tools-software/a/3ds-max/</t>
        </is>
      </c>
      <c r="F76534" t="inlineStr">
        <is>
          <t>3ds Max is a 3D modeling, animation, and rendering software, which helps users manage design visualization and development of games and other 3D content. The modeling and texturing functionality enables designers to create and animate geometry, modify textures, and apply material finishes to models.Read more about 3ds Max</t>
        </is>
      </c>
    </row>
    <row r="76535">
      <c r="A76535" t="inlineStr">
        <is>
          <t>Development Tools</t>
        </is>
      </c>
      <c r="B76535" t="inlineStr">
        <is>
          <t>Game Development</t>
        </is>
      </c>
      <c r="C76535" t="inlineStr">
        <is>
          <t>https://www.getapp.com/development-tools-software/game-development/os/web-based</t>
        </is>
      </c>
      <c r="D76535" t="inlineStr">
        <is>
          <t>Adobe AIR</t>
        </is>
      </c>
      <c r="E76535" t="inlineStr">
        <is>
          <t>https://www.getapp.com/development-tools-software/a/adobe-air/</t>
        </is>
      </c>
      <c r="F76535" t="inlineStr">
        <is>
          <t>Adobe AIR is a software development kit (SDK) that allows developers to create applications that can run on multiple operating systems, including Windows, macOS, Linux, and more.Read more about Adobe AIR</t>
        </is>
      </c>
    </row>
    <row r="76536">
      <c r="A76536" t="inlineStr">
        <is>
          <t>Development Tools</t>
        </is>
      </c>
      <c r="B76536" t="inlineStr">
        <is>
          <t>Game Development</t>
        </is>
      </c>
      <c r="C76536" t="inlineStr">
        <is>
          <t>https://www.getapp.com/development-tools-software/game-development/os/web-based</t>
        </is>
      </c>
      <c r="D76536" t="inlineStr">
        <is>
          <t>Amazon Lumberyard</t>
        </is>
      </c>
      <c r="E76536" t="inlineStr">
        <is>
          <t>https://www.getapp.com/development-tools-software/a/amazon-lumberyard/</t>
        </is>
      </c>
      <c r="F76536" t="inlineStr">
        <is>
          <t>Amazon Lumberyard is a cloud-based game development platform designed to help businesses and professionals build games and grow and engage their community inside and outside of their games. The AAA game engine lets developers operate, deploy, and scale session-based multiplayer game servers in the cloud, build a multiplayer backend, monitor game and player activities, automatically scale up and down to meet player demand, and maintain real-time records of available server capacity.Read more about Amazon Lumberyard</t>
        </is>
      </c>
    </row>
    <row r="76537">
      <c r="A76537" t="inlineStr">
        <is>
          <t>Development Tools</t>
        </is>
      </c>
      <c r="B76537" t="inlineStr">
        <is>
          <t>Game Development</t>
        </is>
      </c>
      <c r="C76537" t="inlineStr">
        <is>
          <t>https://www.getapp.com/development-tools-software/game-development/os/web-based</t>
        </is>
      </c>
      <c r="D76537" t="inlineStr">
        <is>
          <t>GameSalad Pro</t>
        </is>
      </c>
      <c r="E76537" t="inlineStr">
        <is>
          <t>https://www.getapp.com/development-tools-software/a/gamesalad-pro/</t>
        </is>
      </c>
      <c r="F76537" t="inlineStr">
        <is>
          <t>GameSalad is a game development software designed to help developers create games using the drag-and-drop interface. The platform enables managers to create 2D games with sprite animations and 3D games with real-time rendering.Read more about GameSalad Pro</t>
        </is>
      </c>
    </row>
    <row r="76538">
      <c r="A76538" t="inlineStr">
        <is>
          <t>Development Tools</t>
        </is>
      </c>
      <c r="B76538" t="inlineStr">
        <is>
          <t>Game Development</t>
        </is>
      </c>
      <c r="C76538" t="inlineStr">
        <is>
          <t>https://www.getapp.com/development-tools-software/game-development/os/web-based</t>
        </is>
      </c>
      <c r="D76538" t="inlineStr">
        <is>
          <t>Incredibuild</t>
        </is>
      </c>
      <c r="E76538" t="inlineStr">
        <is>
          <t>https://www.getapp.com/development-tools-software/a/incredibuild/</t>
        </is>
      </c>
      <c r="F76538"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76539">
      <c r="A76539" t="inlineStr">
        <is>
          <t>Development Tools</t>
        </is>
      </c>
      <c r="B76539" t="inlineStr">
        <is>
          <t>Game Development</t>
        </is>
      </c>
      <c r="C76539" t="inlineStr">
        <is>
          <t>https://www.getapp.com/development-tools-software/game-development/os/web-based</t>
        </is>
      </c>
      <c r="D76539" t="inlineStr">
        <is>
          <t>P4 Plan</t>
        </is>
      </c>
      <c r="E76539" t="inlineStr">
        <is>
          <t>https://www.getapp.com/development-tools-software/a/p4-plan/</t>
        </is>
      </c>
      <c r="F76539" t="inlineStr">
        <is>
          <t>P4 Plan is a cloud-based project planning solution that helps developers track work and overall progress across a mix of methodologies. The platform offers real-time visibility into the entire scope of a project, with a wide variety of views including product backlog, quality assurance, and planning. Users can gain insight into the work time spent and overall progress, aiding in decision-making and dependency management. Key features include capacity planning, project history, and more.Read more about P4 Plan</t>
        </is>
      </c>
    </row>
    <row r="76540">
      <c r="A76540" t="inlineStr">
        <is>
          <t>Development Tools</t>
        </is>
      </c>
      <c r="B76540" t="inlineStr">
        <is>
          <t>Game Development</t>
        </is>
      </c>
      <c r="C76540" t="inlineStr">
        <is>
          <t>https://www.getapp.com/development-tools-software/game-development/os/web-based</t>
        </is>
      </c>
      <c r="D76540" t="inlineStr">
        <is>
          <t>CRYENGINE</t>
        </is>
      </c>
      <c r="E76540" t="inlineStr">
        <is>
          <t>https://www.getapp.com/development-tools-software/a/cryengine/</t>
        </is>
      </c>
      <c r="F76540" t="inlineStr">
        <is>
          <t>CRYENGINE offers users in the games industry the opportunity to develop software at a high level. The software is characterized by a powerful rendering engine that facilitates results of high visual quality on PC and popular console platforms.Read more about CRYENGINE</t>
        </is>
      </c>
    </row>
    <row r="76541">
      <c r="A76541" t="inlineStr">
        <is>
          <t>Development Tools</t>
        </is>
      </c>
      <c r="B76541" t="inlineStr">
        <is>
          <t>Game Development</t>
        </is>
      </c>
      <c r="C76541" t="inlineStr">
        <is>
          <t>https://www.getapp.com/development-tools-software/game-development/os/web-based</t>
        </is>
      </c>
      <c r="D76541" t="inlineStr">
        <is>
          <t>Clickteam Fusion</t>
        </is>
      </c>
      <c r="E76541" t="inlineStr">
        <is>
          <t>https://www.getapp.com/development-tools-software/a/clickteam-fusion/</t>
        </is>
      </c>
      <c r="F76541" t="inlineStr">
        <is>
          <t>Clickteam Fusion is a game creation software that offers user-friendly tools for anyone to use.Read more about Clickteam Fusion</t>
        </is>
      </c>
    </row>
    <row r="76542">
      <c r="A76542" t="inlineStr">
        <is>
          <t>Development Tools</t>
        </is>
      </c>
      <c r="B76542" t="inlineStr">
        <is>
          <t>Game Development</t>
        </is>
      </c>
      <c r="C76542" t="inlineStr">
        <is>
          <t>https://www.getapp.com/development-tools-software/game-development/os/web-based</t>
        </is>
      </c>
      <c r="D76542" t="inlineStr">
        <is>
          <t>SuprXR</t>
        </is>
      </c>
      <c r="E76542" t="inlineStr">
        <is>
          <t>https://www.getapp.com/emerging-technology-software/a/suprxr/</t>
        </is>
      </c>
      <c r="F76542" t="inlineStr">
        <is>
          <t>Our Mixed Reality Platform (Augmented Reality + Virtual Reality) is a game changer in the world of business and the future of how we as individuals will interact with products while making a purchase.So let us help you super charge your business.Read more about SuprXR</t>
        </is>
      </c>
    </row>
    <row r="76543">
      <c r="A76543" t="inlineStr">
        <is>
          <t>Development Tools</t>
        </is>
      </c>
      <c r="B76543" t="inlineStr">
        <is>
          <t>Low Code Development Platform</t>
        </is>
      </c>
      <c r="C76543" t="inlineStr">
        <is>
          <t>https://www.getapp.com/development-tools-software/low-code-development-platform/os/web-based</t>
        </is>
      </c>
      <c r="D76543" t="inlineStr">
        <is>
          <t>Digital Business Transformation Suite</t>
        </is>
      </c>
      <c r="E76543" t="inlineStr">
        <is>
          <t>https://www.capterra.com/ppc/clicks/collect/GA/directory/7a9dd20b-f730-4238-9aa5-a6d200b3c1b6/destination?country=ID&amp;language=en&amp;specificLocation=serp_oses&amp;sessionStartPage=&amp;categoryId=96229531-96e1-48c3-873d-d54c00e498fa&amp;listingPosition=1&amp;gaClientId=R0ExLjEuMjUyMTExMzcxLjE3NTY2MjY4N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c741a23-0325-42e4-9236-a29dffed7246</t>
        </is>
      </c>
      <c r="F76543" t="inlineStr">
        <is>
          <t>Interfacing’s Digital Business Platform - Build Accurate Simple to Complex Low-Code Apps FAST: Days and Weeks, not Months.Read more about Digital Business Transformation Suite</t>
        </is>
      </c>
    </row>
    <row r="76544">
      <c r="A76544" t="inlineStr">
        <is>
          <t>Development Tools</t>
        </is>
      </c>
      <c r="B76544" t="inlineStr">
        <is>
          <t>Low Code Development Platform</t>
        </is>
      </c>
      <c r="C76544" t="inlineStr">
        <is>
          <t>https://www.getapp.com/development-tools-software/low-code-development-platform/os/web-based</t>
        </is>
      </c>
      <c r="D76544" t="inlineStr">
        <is>
          <t>monday.com</t>
        </is>
      </c>
      <c r="E76544" t="inlineStr">
        <is>
          <t>https://www.getapp.com/collaboration-software/a/monday-com/</t>
        </is>
      </c>
      <c r="F76544" t="inlineStr">
        <is>
          <t>The infinitely customizable platform helps you manage your team's work with drag-and-drop technology and low-code app development.Read more about monday.com</t>
        </is>
      </c>
    </row>
    <row r="76545">
      <c r="A76545" t="inlineStr">
        <is>
          <t>Development Tools</t>
        </is>
      </c>
      <c r="B76545" t="inlineStr">
        <is>
          <t>Low Code Development Platform</t>
        </is>
      </c>
      <c r="C76545" t="inlineStr">
        <is>
          <t>https://www.getapp.com/development-tools-software/low-code-development-platform/os/web-based</t>
        </is>
      </c>
      <c r="D76545" t="inlineStr">
        <is>
          <t>Zapier</t>
        </is>
      </c>
      <c r="E76545" t="inlineStr">
        <is>
          <t>https://www.getapp.com/it-management-software/a/zapier/</t>
        </is>
      </c>
      <c r="F76545" t="inlineStr">
        <is>
          <t>Zapier connects the web apps SMBs use every day so you can save time, automate tedious tasks, and focus on what matters most. In just a few minutes, you can set up automated workflows using 6,000+ of the most popular web apps—no code required.Read more about Zapier</t>
        </is>
      </c>
    </row>
    <row r="76546">
      <c r="A76546" t="inlineStr">
        <is>
          <t>Development Tools</t>
        </is>
      </c>
      <c r="B76546" t="inlineStr">
        <is>
          <t>Low Code Development Platform</t>
        </is>
      </c>
      <c r="C76546" t="inlineStr">
        <is>
          <t>https://www.getapp.com/development-tools-software/low-code-development-platform/os/web-based</t>
        </is>
      </c>
      <c r="D76546" t="inlineStr">
        <is>
          <t>Airtable</t>
        </is>
      </c>
      <c r="E76546" t="inlineStr">
        <is>
          <t>https://www.getapp.com/project-management-planning-software/a/airtable/</t>
        </is>
      </c>
      <c r="F76546" t="inlineStr">
        <is>
          <t>Airtable’s AI app platform turns your data into custom apps, automations &amp; agents— simply ask. No code needed. Adapt fast as your business evolves.Read more about Airtable</t>
        </is>
      </c>
    </row>
    <row r="76547">
      <c r="A76547" t="inlineStr">
        <is>
          <t>Development Tools</t>
        </is>
      </c>
      <c r="B76547" t="inlineStr">
        <is>
          <t>Low Code Development Platform</t>
        </is>
      </c>
      <c r="C76547" t="inlineStr">
        <is>
          <t>https://www.getapp.com/development-tools-software/low-code-development-platform/os/web-based</t>
        </is>
      </c>
      <c r="D76547" t="inlineStr">
        <is>
          <t>UiPath</t>
        </is>
      </c>
      <c r="E76547" t="inlineStr">
        <is>
          <t>https://www.getapp.com/operations-management-software/a/uipath-robotic-process-automation/</t>
        </is>
      </c>
      <c r="F76547" t="inlineStr">
        <is>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is>
      </c>
    </row>
    <row r="76548">
      <c r="A76548" t="inlineStr">
        <is>
          <t>Development Tools</t>
        </is>
      </c>
      <c r="B76548" t="inlineStr">
        <is>
          <t>Low Code Development Platform</t>
        </is>
      </c>
      <c r="C76548" t="inlineStr">
        <is>
          <t>https://www.getapp.com/development-tools-software/low-code-development-platform/os/web-based</t>
        </is>
      </c>
      <c r="D76548" t="inlineStr">
        <is>
          <t>MongoDB</t>
        </is>
      </c>
      <c r="E76548" t="inlineStr">
        <is>
          <t>https://www.getapp.com/business-intelligence-analytics-software/a/mongodb/</t>
        </is>
      </c>
      <c r="F76548"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76549">
      <c r="A76549" t="inlineStr">
        <is>
          <t>Development Tools</t>
        </is>
      </c>
      <c r="B76549" t="inlineStr">
        <is>
          <t>Low Code Development Platform</t>
        </is>
      </c>
      <c r="C76549" t="inlineStr">
        <is>
          <t>https://www.getapp.com/development-tools-software/low-code-development-platform/os/web-based</t>
        </is>
      </c>
      <c r="D76549" t="inlineStr">
        <is>
          <t>MuleSoft Anypoint Platform</t>
        </is>
      </c>
      <c r="E76549" t="inlineStr">
        <is>
          <t>https://www.getapp.com/it-management-software/a/anypoint-platform/</t>
        </is>
      </c>
      <c r="F76549"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76550">
      <c r="A76550" t="inlineStr">
        <is>
          <t>Development Tools</t>
        </is>
      </c>
      <c r="B76550" t="inlineStr">
        <is>
          <t>Low Code Development Platform</t>
        </is>
      </c>
      <c r="C76550" t="inlineStr">
        <is>
          <t>https://www.getapp.com/development-tools-software/low-code-development-platform/os/web-based</t>
        </is>
      </c>
      <c r="D76550" t="inlineStr">
        <is>
          <t>OutSystems</t>
        </is>
      </c>
      <c r="E76550" t="inlineStr">
        <is>
          <t>https://www.getapp.com/it-management-software/a/outsystems/</t>
        </is>
      </c>
      <c r="F76550" t="inlineStr">
        <is>
          <t>OutSystems is an AI-enabled low-code platform that enables full-stack development with a GenAI toolset. It offers pre-built integrations, automated testing and QA, built-in DevOps, and monitoring tools. The platform features a cloud-native architecture, enterprise-grade security, and developer experience enhancements. OutSystems supports building web, mobile, and cloud-native applications with AI-driven code reviews and suggestions, privacy-by-design principles, and compliance templates.Read more about OutSystems</t>
        </is>
      </c>
    </row>
    <row r="76551">
      <c r="A76551" t="inlineStr">
        <is>
          <t>Development Tools</t>
        </is>
      </c>
      <c r="B76551" t="inlineStr">
        <is>
          <t>Low Code Development Platform</t>
        </is>
      </c>
      <c r="C76551" t="inlineStr">
        <is>
          <t>https://www.getapp.com/development-tools-software/low-code-development-platform/os/web-based</t>
        </is>
      </c>
      <c r="D76551" t="inlineStr">
        <is>
          <t>viaSocket</t>
        </is>
      </c>
      <c r="E76551" t="inlineStr">
        <is>
          <t>https://www.getapp.com/it-management-software/a/viasocket/</t>
        </is>
      </c>
      <c r="F76551" t="inlineStr">
        <is>
          <t>viaSocket is a cloud-based and AI-enabled workflow automation tool that enables users to create workflows with prompts. Key features include conditional logic, webhooks, custom APIs, and security.Read more about viaSocket</t>
        </is>
      </c>
    </row>
    <row r="76552">
      <c r="A76552" t="inlineStr">
        <is>
          <t>Development Tools</t>
        </is>
      </c>
      <c r="B76552" t="inlineStr">
        <is>
          <t>Low Code Development Platform</t>
        </is>
      </c>
      <c r="C76552" t="inlineStr">
        <is>
          <t>https://www.getapp.com/development-tools-software/low-code-development-platform/os/web-based</t>
        </is>
      </c>
      <c r="D76552" t="inlineStr">
        <is>
          <t>TrueContext</t>
        </is>
      </c>
      <c r="E76552" t="inlineStr">
        <is>
          <t>https://www.getapp.com/operations-management-software/a/prontoforms-mobile-forms/</t>
        </is>
      </c>
      <c r="F76552" t="inlineStr">
        <is>
          <t>TrueContext, formerly ProntoForms, is the leader in mobile forms and workflows. Built for field teams, TrueContext makes real-time, accurate data collection fast and easy. Empower your field employees to complete complex inspections, audits, and other tasks wherever their jobs take them.Read more about TrueContext</t>
        </is>
      </c>
    </row>
    <row r="76553">
      <c r="A76553" t="inlineStr">
        <is>
          <t>Development Tools</t>
        </is>
      </c>
      <c r="B76553" t="inlineStr">
        <is>
          <t>Low Code Development Platform</t>
        </is>
      </c>
      <c r="C76553" t="inlineStr">
        <is>
          <t>https://www.getapp.com/development-tools-software/low-code-development-platform/os/web-based</t>
        </is>
      </c>
      <c r="D76553" t="inlineStr">
        <is>
          <t>Formaloo</t>
        </is>
      </c>
      <c r="E76553" t="inlineStr">
        <is>
          <t>https://www.getapp.com/customer-management-software/a/formaloo/</t>
        </is>
      </c>
      <c r="F76553" t="inlineStr">
        <is>
          <t>Stop collecting data through boring forms. Start building apps &amp; live presentations that actually engage your audience.Read more about Formaloo</t>
        </is>
      </c>
    </row>
    <row r="76554">
      <c r="A76554" t="inlineStr">
        <is>
          <t>Development Tools</t>
        </is>
      </c>
      <c r="B76554" t="inlineStr">
        <is>
          <t>Low Code Development Platform</t>
        </is>
      </c>
      <c r="C76554" t="inlineStr">
        <is>
          <t>https://www.getapp.com/development-tools-software/low-code-development-platform/os/web-based</t>
        </is>
      </c>
      <c r="D76554" t="inlineStr">
        <is>
          <t>Salesforce Platform</t>
        </is>
      </c>
      <c r="E76554" t="inlineStr">
        <is>
          <t>https://www.getapp.com/it-management-software/a/app-cloud/</t>
        </is>
      </c>
      <c r="F76554" t="inlineStr">
        <is>
          <t>Salesforce App Cloud is a platform for developing enterprise &amp; customer-facing apps to store data, connect to any system, automate processes, and create reports. App Cloud is a single, unified ecosystem of tools and services including Force, Heroku Enterprise, and Lightning.Read more about Salesforce Platform</t>
        </is>
      </c>
    </row>
    <row r="76555">
      <c r="A76555" t="inlineStr">
        <is>
          <t>Development Tools</t>
        </is>
      </c>
      <c r="B76555" t="inlineStr">
        <is>
          <t>Low Code Development Platform</t>
        </is>
      </c>
      <c r="C76555" t="inlineStr">
        <is>
          <t>https://www.getapp.com/development-tools-software/low-code-development-platform/os/web-based</t>
        </is>
      </c>
      <c r="D76555" t="inlineStr">
        <is>
          <t>Quickbase</t>
        </is>
      </c>
      <c r="E76555" t="inlineStr">
        <is>
          <t>https://www.getapp.com/project-management-planning-software/a/quickbase/</t>
        </is>
      </c>
      <c r="F76555" t="inlineStr">
        <is>
          <t>Quickbase empowers businesses to quickly turn ideas into applications that make them more efficient, informed, and productive. With Quickbase, anyone regardless of technical background can quickly create business applications that continuously perfect the processes that make your business unique.Read more about Quickbase</t>
        </is>
      </c>
    </row>
    <row r="76556">
      <c r="A76556" t="inlineStr">
        <is>
          <t>Development Tools</t>
        </is>
      </c>
      <c r="B76556" t="inlineStr">
        <is>
          <t>Low Code Development Platform</t>
        </is>
      </c>
      <c r="C76556" t="inlineStr">
        <is>
          <t>https://www.getapp.com/development-tools-software/low-code-development-platform/os/web-based</t>
        </is>
      </c>
      <c r="D76556" t="inlineStr">
        <is>
          <t>Caspio</t>
        </is>
      </c>
      <c r="E76556" t="inlineStr">
        <is>
          <t>https://www.getapp.com/it-management-software/a/caspio/</t>
        </is>
      </c>
      <c r="F76556" t="inlineStr">
        <is>
          <t>Caspio is the world’s leading LOW-CODE platform for building online database applications without having to write code.Read more about Caspio</t>
        </is>
      </c>
    </row>
    <row r="76557">
      <c r="A76557" t="inlineStr">
        <is>
          <t>Development Tools</t>
        </is>
      </c>
      <c r="B76557" t="inlineStr">
        <is>
          <t>Low Code Development Platform</t>
        </is>
      </c>
      <c r="C76557" t="inlineStr">
        <is>
          <t>https://www.getapp.com/development-tools-software/low-code-development-platform/os/web-based</t>
        </is>
      </c>
      <c r="D76557" t="inlineStr">
        <is>
          <t>Ninox</t>
        </is>
      </c>
      <c r="E76557" t="inlineStr">
        <is>
          <t>https://www.getapp.com/it-management-software/a/ninox/</t>
        </is>
      </c>
      <c r="F76557" t="inlineStr">
        <is>
          <t>Create own Applications that matches your workflow. It lets you integrate and customize applications from different departments (CRM, ERP, HR, ...) to streamline your operations efficiently. Additionally Ninox promotes team collaboration functionalities and the integration of common used services.Read more about Ninox</t>
        </is>
      </c>
    </row>
    <row r="76558">
      <c r="A76558" t="inlineStr">
        <is>
          <t>Development Tools</t>
        </is>
      </c>
      <c r="B76558" t="inlineStr">
        <is>
          <t>Low Code Development Platform</t>
        </is>
      </c>
      <c r="C76558" t="inlineStr">
        <is>
          <t>https://www.getapp.com/development-tools-software/low-code-development-platform/os/web-based</t>
        </is>
      </c>
      <c r="D76558" t="inlineStr">
        <is>
          <t>Open DevOps</t>
        </is>
      </c>
      <c r="E76558" t="inlineStr">
        <is>
          <t>https://www.getapp.com/it-management-software/a/open-devops/</t>
        </is>
      </c>
      <c r="F76558" t="inlineStr">
        <is>
          <t>Atlassian Open DevOps is mission control for your DevOps toolchain, providing flexibility of a custom toolchain with the coordination of an all-in-one.Read more about Open DevOps</t>
        </is>
      </c>
    </row>
    <row r="76559">
      <c r="A76559" t="inlineStr">
        <is>
          <t>Development Tools</t>
        </is>
      </c>
      <c r="B76559" t="inlineStr">
        <is>
          <t>Low Code Development Platform</t>
        </is>
      </c>
      <c r="C76559" t="inlineStr">
        <is>
          <t>https://www.getapp.com/development-tools-software/low-code-development-platform/os/web-based</t>
        </is>
      </c>
      <c r="D76559" t="inlineStr">
        <is>
          <t>Forms On Fire</t>
        </is>
      </c>
      <c r="E76559" t="inlineStr">
        <is>
          <t>https://www.getapp.com/website-ecommerce-software/a/forms-on-fire-mobile-forms/</t>
        </is>
      </c>
      <c r="F76559" t="inlineStr">
        <is>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is>
      </c>
    </row>
    <row r="76560">
      <c r="A76560" t="inlineStr">
        <is>
          <t>Development Tools</t>
        </is>
      </c>
      <c r="B76560" t="inlineStr">
        <is>
          <t>Low Code Development Platform</t>
        </is>
      </c>
      <c r="C76560" t="inlineStr">
        <is>
          <t>https://www.getapp.com/development-tools-software/low-code-development-platform/os/web-based</t>
        </is>
      </c>
      <c r="D76560" t="inlineStr">
        <is>
          <t>kintone</t>
        </is>
      </c>
      <c r="E76560" t="inlineStr">
        <is>
          <t>https://www.getapp.com/it-management-software/a/kintone/</t>
        </is>
      </c>
      <c r="F76560" t="inlineStr">
        <is>
          <t>Build business applications and database apps quickly and easily. No-coding required.Read more about kintone</t>
        </is>
      </c>
    </row>
    <row r="76561">
      <c r="A76561" t="inlineStr">
        <is>
          <t>Development Tools</t>
        </is>
      </c>
      <c r="B76561" t="inlineStr">
        <is>
          <t>Low Code Development Platform</t>
        </is>
      </c>
      <c r="C76561" t="inlineStr">
        <is>
          <t>https://www.getapp.com/development-tools-software/low-code-development-platform/os/web-based</t>
        </is>
      </c>
      <c r="D76561" t="inlineStr">
        <is>
          <t>ProcessMaker</t>
        </is>
      </c>
      <c r="E76561" t="inlineStr">
        <is>
          <t>https://www.getapp.com/operations-management-software/a/processmaker/</t>
        </is>
      </c>
      <c r="F76561" t="inlineStr">
        <is>
          <t>ProcessMaker is a provider of Enterprise business process management (BPM) and workflow software, available on-premise and in the cloud, providing core features such as BPMN 2.0 diagramming, responsive form design, dashboard-based performance reporting, plus REST API and companion mobile app supportRead more about ProcessMaker</t>
        </is>
      </c>
    </row>
    <row r="76562">
      <c r="A76562" t="inlineStr">
        <is>
          <t>Development Tools</t>
        </is>
      </c>
      <c r="B76562" t="inlineStr">
        <is>
          <t>Low Code Development Platform</t>
        </is>
      </c>
      <c r="C76562" t="inlineStr">
        <is>
          <t>https://www.getapp.com/development-tools-software/low-code-development-platform/os/web-based</t>
        </is>
      </c>
      <c r="D76562" t="inlineStr">
        <is>
          <t>echo3D</t>
        </is>
      </c>
      <c r="E76562" t="inlineStr">
        <is>
          <t>https://www.getapp.com/emerging-technology-software/a/echo3d/</t>
        </is>
      </c>
      <c r="F76562" t="inlineStr">
        <is>
          <t>echoAR is a cloud-based platform for augmented and virtual reality that offers tools and server-side infrastructure to help developers and businesses build and deploy AR/VR applications.Read more about echo3D</t>
        </is>
      </c>
    </row>
    <row r="76563">
      <c r="A76563" t="inlineStr">
        <is>
          <t>Development Tools</t>
        </is>
      </c>
      <c r="B76563" t="inlineStr">
        <is>
          <t>Low Code Development Platform</t>
        </is>
      </c>
      <c r="C76563" t="inlineStr">
        <is>
          <t>https://www.getapp.com/development-tools-software/low-code-development-platform/os/web-based</t>
        </is>
      </c>
      <c r="D76563" t="inlineStr">
        <is>
          <t>Claris FileMaker</t>
        </is>
      </c>
      <c r="E76563" t="inlineStr">
        <is>
          <t>https://www.getapp.com/development-tools-software/a/filemaker/</t>
        </is>
      </c>
      <c r="F76563" t="inlineStr">
        <is>
          <t>With Claris FileMaker you can rapidly build custom apps your business needs but you cant find anywhere. As a leading low-code platform, our software makes it easy for anyone to create a custom app. Create apps to manage contacts, track inventory, organize projects, and more.Read more about Claris FileMaker</t>
        </is>
      </c>
    </row>
    <row r="76564">
      <c r="A76564" t="inlineStr">
        <is>
          <t>Development Tools</t>
        </is>
      </c>
      <c r="B76564" t="inlineStr">
        <is>
          <t>Low Code Development Platform</t>
        </is>
      </c>
      <c r="C76564" t="inlineStr">
        <is>
          <t>https://www.getapp.com/development-tools-software/low-code-development-platform/os/web-based</t>
        </is>
      </c>
      <c r="D76564" t="inlineStr">
        <is>
          <t>GeneXus</t>
        </is>
      </c>
      <c r="E76564" t="inlineStr">
        <is>
          <t>https://www.getapp.com/it-management-software/a/genexus/</t>
        </is>
      </c>
      <c r="F76564" t="inlineStr">
        <is>
          <t>GeneXus is the best Low-Code Platform that you don't know yet. It's a Software Development Platform that simplifies and automates the tasks of creating and evolving enterprise applications and multi-channel user-experiences.Read more about GeneXus</t>
        </is>
      </c>
    </row>
    <row r="76565">
      <c r="A76565" t="inlineStr">
        <is>
          <t>Development Tools</t>
        </is>
      </c>
      <c r="B76565" t="inlineStr">
        <is>
          <t>Low Code Development Platform</t>
        </is>
      </c>
      <c r="C76565" t="inlineStr">
        <is>
          <t>https://www.getapp.com/development-tools-software/low-code-development-platform/os/web-based</t>
        </is>
      </c>
      <c r="D76565" t="inlineStr">
        <is>
          <t>Bizagi</t>
        </is>
      </c>
      <c r="E76565" t="inlineStr">
        <is>
          <t>https://www.getapp.com/operations-management-software/a/bpm-suite/</t>
        </is>
      </c>
      <c r="F76565" t="inlineStr">
        <is>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is>
      </c>
    </row>
    <row r="76566">
      <c r="A76566" t="inlineStr">
        <is>
          <t>Development Tools</t>
        </is>
      </c>
      <c r="B76566" t="inlineStr">
        <is>
          <t>Low Code Development Platform</t>
        </is>
      </c>
      <c r="C76566" t="inlineStr">
        <is>
          <t>https://www.getapp.com/development-tools-software/low-code-development-platform/os/web-based</t>
        </is>
      </c>
      <c r="D76566" t="inlineStr">
        <is>
          <t>Zoho Creator</t>
        </is>
      </c>
      <c r="E76566" t="inlineStr">
        <is>
          <t>https://www.getapp.com/it-management-software/a/zoho-creator/</t>
        </is>
      </c>
      <c r="F76566" t="inlineStr">
        <is>
          <t>Zoho Creator is a low-code application development software  platform to build custom business applications 10X faster.Currently, 13,000+ customers have built 6M+ applications on Zoho Creator, a testimony to the power of the platform.Read more about Zoho Creator</t>
        </is>
      </c>
    </row>
    <row r="76567">
      <c r="A76567" t="inlineStr">
        <is>
          <t>Development Tools</t>
        </is>
      </c>
      <c r="B76567" t="inlineStr">
        <is>
          <t>Low Code Development Platform</t>
        </is>
      </c>
      <c r="C76567" t="inlineStr">
        <is>
          <t>https://www.getapp.com/development-tools-software/low-code-development-platform/os/web-based</t>
        </is>
      </c>
      <c r="D76567" t="inlineStr">
        <is>
          <t>Workato</t>
        </is>
      </c>
      <c r="E76567" t="inlineStr">
        <is>
          <t>https://www.getapp.com/it-management-software/a/workato/</t>
        </is>
      </c>
      <c r="F76567" t="inlineStr">
        <is>
          <t>Enterprise-grade cloud integration platform that helps you automate your business. Easily create powerful workflows across apps without a need for IT.Read more about Workato</t>
        </is>
      </c>
    </row>
    <row r="76568">
      <c r="A76568" t="inlineStr">
        <is>
          <t>Development Tools</t>
        </is>
      </c>
      <c r="B76568" t="inlineStr">
        <is>
          <t>Low Code Development Platform</t>
        </is>
      </c>
      <c r="C76568" t="inlineStr">
        <is>
          <t>https://www.getapp.com/development-tools-software/low-code-development-platform/os/web-based</t>
        </is>
      </c>
      <c r="D76568" t="inlineStr">
        <is>
          <t>Knack</t>
        </is>
      </c>
      <c r="E76568" t="inlineStr">
        <is>
          <t>https://www.getapp.com/it-management-software/a/knack/</t>
        </is>
      </c>
      <c r="F76568" t="inlineStr">
        <is>
          <t>Knack helps organizations empower everyday innovators to solve real-world problems. By leveraging Knack’s intuitive platform and expert builder network, teams can quickly build no-code or low-code applications that harness data, automate processes and move workflows online.Read more about Knack</t>
        </is>
      </c>
    </row>
    <row r="76569">
      <c r="A76569" t="inlineStr">
        <is>
          <t>Development Tools</t>
        </is>
      </c>
      <c r="B76569" t="inlineStr">
        <is>
          <t>Low Code Development Platform</t>
        </is>
      </c>
      <c r="C76569" t="inlineStr">
        <is>
          <t>https://www.getapp.com/development-tools-software/low-code-development-platform/os/web-based</t>
        </is>
      </c>
      <c r="D76569" t="inlineStr">
        <is>
          <t>Cheat Layer</t>
        </is>
      </c>
      <c r="E76569" t="inlineStr">
        <is>
          <t>https://www.getapp.com/emerging-technology-software/a/cheat-layer/</t>
        </is>
      </c>
      <c r="F76569" t="inlineStr">
        <is>
          <t>Cheat Layer builds automation for you from end-to-end in simple, natural, language using a custom trained GPT-4 model. It builds and schedules automation for you just like a conversation with an engineer.Read more about Cheat Layer</t>
        </is>
      </c>
    </row>
    <row r="76570">
      <c r="A76570" t="inlineStr">
        <is>
          <t>Development Tools</t>
        </is>
      </c>
      <c r="B76570" t="inlineStr">
        <is>
          <t>Low Code Development Platform</t>
        </is>
      </c>
      <c r="C76570" t="inlineStr">
        <is>
          <t>https://www.getapp.com/development-tools-software/low-code-development-platform/os/web-based</t>
        </is>
      </c>
      <c r="D76570" t="inlineStr">
        <is>
          <t>Baserow</t>
        </is>
      </c>
      <c r="E76570" t="inlineStr">
        <is>
          <t>https://www.getapp.com/project-management-planning-software/a/baserow/</t>
        </is>
      </c>
      <c r="F76570" t="inlineStr">
        <is>
          <t>Baserow is an open-source no-code platform for creating databases and apps. It offers a user-friendly UI, collaboration, customization, open-source benefits, no vendor lock-in, scalability, data ownership, API-first design, frequent updates, active community, privacy emphasis, and detailed docs.Read more about Baserow</t>
        </is>
      </c>
    </row>
    <row r="76571">
      <c r="A76571" t="inlineStr">
        <is>
          <t>Development Tools</t>
        </is>
      </c>
      <c r="B76571" t="inlineStr">
        <is>
          <t>Low Code Development Platform</t>
        </is>
      </c>
      <c r="C76571" t="inlineStr">
        <is>
          <t>https://www.getapp.com/development-tools-software/low-code-development-platform/os/web-based</t>
        </is>
      </c>
      <c r="D76571" t="inlineStr">
        <is>
          <t>Intrexx</t>
        </is>
      </c>
      <c r="E76571" t="inlineStr">
        <is>
          <t>https://www.getapp.com/collaboration-software/a/intrexx/</t>
        </is>
      </c>
      <c r="F76571" t="inlineStr">
        <is>
          <t>The low-code development platform for the digitization of your complete business processes.Read more about Intrexx</t>
        </is>
      </c>
    </row>
    <row r="76572">
      <c r="A76572" t="inlineStr">
        <is>
          <t>Development Tools</t>
        </is>
      </c>
      <c r="B76572" t="inlineStr">
        <is>
          <t>Low Code Development Platform</t>
        </is>
      </c>
      <c r="C76572" t="inlineStr">
        <is>
          <t>https://www.getapp.com/development-tools-software/low-code-development-platform/os/web-based</t>
        </is>
      </c>
      <c r="D76572" t="inlineStr">
        <is>
          <t>Softr</t>
        </is>
      </c>
      <c r="E76572" t="inlineStr">
        <is>
          <t>https://www.getapp.com/all-software/a/softr/</t>
        </is>
      </c>
      <c r="F76572" t="inlineStr">
        <is>
          <t>Softr is a no-code tool that turns your data into internal tools, portals, and much more.Read more about Softr</t>
        </is>
      </c>
    </row>
    <row r="76573">
      <c r="A76573" t="inlineStr">
        <is>
          <t>Development Tools</t>
        </is>
      </c>
      <c r="B76573" t="inlineStr">
        <is>
          <t>Low Code Development Platform</t>
        </is>
      </c>
      <c r="C76573" t="inlineStr">
        <is>
          <t>https://www.getapp.com/development-tools-software/low-code-development-platform/os/web-based</t>
        </is>
      </c>
      <c r="D76573" t="inlineStr">
        <is>
          <t>Checkbox</t>
        </is>
      </c>
      <c r="E76573" t="inlineStr">
        <is>
          <t>https://www.getapp.com/finance-accounting-software/a/checkbox/</t>
        </is>
      </c>
      <c r="F76573" t="inlineStr">
        <is>
          <t>Automate expert processes of document generation, workflow and decision making using a simple no-code, drag &amp; drop builder.Read more about Checkbox</t>
        </is>
      </c>
    </row>
    <row r="76574">
      <c r="A76574" t="inlineStr">
        <is>
          <t>Development Tools</t>
        </is>
      </c>
      <c r="B76574" t="inlineStr">
        <is>
          <t>Low Code Development Platform</t>
        </is>
      </c>
      <c r="C76574" t="inlineStr">
        <is>
          <t>https://www.getapp.com/development-tools-software/low-code-development-platform/os/web-based</t>
        </is>
      </c>
      <c r="D76574" t="inlineStr">
        <is>
          <t>Undaku</t>
        </is>
      </c>
      <c r="E76574" t="inlineStr">
        <is>
          <t>https://www.getapp.com/it-management-software/a/undaku/</t>
        </is>
      </c>
      <c r="F76574" t="inlineStr">
        <is>
          <t>Our No-Code Platform helps you to build Applications. SaaS OPS help you to scale and manage your SaaS deployments. SaaS Business Suite help you to drive your SaaS business.Read more about Undaku</t>
        </is>
      </c>
    </row>
    <row r="76575">
      <c r="A76575" t="inlineStr">
        <is>
          <t>Development Tools</t>
        </is>
      </c>
      <c r="B76575" t="inlineStr">
        <is>
          <t>Low Code Development Platform</t>
        </is>
      </c>
      <c r="C76575" t="inlineStr">
        <is>
          <t>https://www.getapp.com/development-tools-software/low-code-development-platform/os/web-based</t>
        </is>
      </c>
      <c r="D76575" t="inlineStr">
        <is>
          <t>App Builder</t>
        </is>
      </c>
      <c r="E76575" t="inlineStr">
        <is>
          <t>https://www.getapp.com/development-tools-software/a/indigo-design/</t>
        </is>
      </c>
      <c r="F76575" t="inlineStr">
        <is>
          <t>App Builder is a Low Code Development Platform that speeds up your app building process!It includes a complete design system, compatible with your Sketch &amp; Adobe XD designs that map to real, usable components and instant code output in Angular and Blazor.Read more about App Builder</t>
        </is>
      </c>
    </row>
    <row r="76576">
      <c r="A76576" t="inlineStr">
        <is>
          <t>Development Tools</t>
        </is>
      </c>
      <c r="B76576" t="inlineStr">
        <is>
          <t>Low Code Development Platform</t>
        </is>
      </c>
      <c r="C76576" t="inlineStr">
        <is>
          <t>https://www.getapp.com/development-tools-software/low-code-development-platform/os/web-based</t>
        </is>
      </c>
      <c r="D76576" t="inlineStr">
        <is>
          <t>TeamDesk</t>
        </is>
      </c>
      <c r="E76576" t="inlineStr">
        <is>
          <t>https://www.getapp.com/it-management-software/a/teamdesk/</t>
        </is>
      </c>
      <c r="F76576" t="inlineStr">
        <is>
          <t>Low Code Development platform for online database creation. You can easily build a unique web database app to gather, share and manage data you are using in your routine work. The system is fully customizable. TeamDesk provides unlimited records, unlimited storage, support, stable rates &amp; free trialRead more about TeamDesk</t>
        </is>
      </c>
    </row>
    <row r="76577">
      <c r="A76577" t="inlineStr">
        <is>
          <t>Development Tools</t>
        </is>
      </c>
      <c r="B76577" t="inlineStr">
        <is>
          <t>Low Code Development Platform</t>
        </is>
      </c>
      <c r="C76577" t="inlineStr">
        <is>
          <t>https://www.getapp.com/development-tools-software/low-code-development-platform/os/web-based</t>
        </is>
      </c>
      <c r="D76577" t="inlineStr">
        <is>
          <t>Directus</t>
        </is>
      </c>
      <c r="E76577" t="inlineStr">
        <is>
          <t>https://www.getapp.com/website-ecommerce-software/a/directus/</t>
        </is>
      </c>
      <c r="F76577" t="inlineStr">
        <is>
          <t>Directus is an open-source headless content management system (CMS) that helps businesses store content in custom SQL databases and access them through an API. Using the Directus App, supervisors can sort items into several categories and customize the platform according to brand requirements.Read more about Directus</t>
        </is>
      </c>
    </row>
    <row r="76578">
      <c r="A76578" t="inlineStr">
        <is>
          <t>Development Tools</t>
        </is>
      </c>
      <c r="B76578" t="inlineStr">
        <is>
          <t>Low Code Development Platform</t>
        </is>
      </c>
      <c r="C76578" t="inlineStr">
        <is>
          <t>https://www.getapp.com/development-tools-software/low-code-development-platform/os/web-based</t>
        </is>
      </c>
      <c r="D76578" t="inlineStr">
        <is>
          <t>OnBase</t>
        </is>
      </c>
      <c r="E76578" t="inlineStr">
        <is>
          <t>https://www.getapp.com/operations-management-software/a/onbase/</t>
        </is>
      </c>
      <c r="F76578" t="inlineStr">
        <is>
          <t>Automate &amp; integrate the management and control of documents, business processes &amp; records using one applicationRead more about OnBase</t>
        </is>
      </c>
    </row>
    <row r="76579">
      <c r="A76579" t="inlineStr">
        <is>
          <t>Development Tools</t>
        </is>
      </c>
      <c r="B76579" t="inlineStr">
        <is>
          <t>Low Code Development Platform</t>
        </is>
      </c>
      <c r="C76579" t="inlineStr">
        <is>
          <t>https://www.getapp.com/development-tools-software/low-code-development-platform/os/web-based</t>
        </is>
      </c>
      <c r="D76579" t="inlineStr">
        <is>
          <t>Kissflow</t>
        </is>
      </c>
      <c r="E76579" t="inlineStr">
        <is>
          <t>https://www.getapp.com/operations-management-software/a/kissflow-workflow/</t>
        </is>
      </c>
      <c r="F76579" t="inlineStr">
        <is>
          <t>Kissflow enables process owners and IT developers to automate and build middle-office processes and applications.Read more about Kissflow</t>
        </is>
      </c>
    </row>
    <row r="76580">
      <c r="A76580" t="inlineStr">
        <is>
          <t>Development Tools</t>
        </is>
      </c>
      <c r="B76580" t="inlineStr">
        <is>
          <t>Low Code Development Platform</t>
        </is>
      </c>
      <c r="C76580" t="inlineStr">
        <is>
          <t>https://www.getapp.com/development-tools-software/low-code-development-platform/os/web-based</t>
        </is>
      </c>
      <c r="D76580" t="inlineStr">
        <is>
          <t>Kohezion</t>
        </is>
      </c>
      <c r="E76580" t="inlineStr">
        <is>
          <t>https://www.getapp.com/it-management-software/a/kohezion/</t>
        </is>
      </c>
      <c r="F76580" t="inlineStr">
        <is>
          <t>Kohezion is an online database platform for healthcare providers, medical researchers, and other data analysts across this sector requiring HIPAA compliance and additional high-security features.Read more about Kohezion</t>
        </is>
      </c>
    </row>
    <row r="76581">
      <c r="A76581" t="inlineStr">
        <is>
          <t>Development Tools</t>
        </is>
      </c>
      <c r="B76581" t="inlineStr">
        <is>
          <t>Low Code Development Platform</t>
        </is>
      </c>
      <c r="C76581" t="inlineStr">
        <is>
          <t>https://www.getapp.com/development-tools-software/low-code-development-platform/os/web-based</t>
        </is>
      </c>
      <c r="D76581" t="inlineStr">
        <is>
          <t>Velneo</t>
        </is>
      </c>
      <c r="E76581" t="inlineStr">
        <is>
          <t>https://www.getapp.com/development-tools-software/a/velneo/</t>
        </is>
      </c>
      <c r="F76581" t="inlineStr">
        <is>
          <t>Build any business management application with Low-Code, you have the power to create your application alone or together with us, all in one place.Read more about Velneo</t>
        </is>
      </c>
    </row>
    <row r="76582">
      <c r="A76582" t="inlineStr">
        <is>
          <t>Development Tools</t>
        </is>
      </c>
      <c r="B76582" t="inlineStr">
        <is>
          <t>Low Code Development Platform</t>
        </is>
      </c>
      <c r="C76582" t="inlineStr">
        <is>
          <t>https://www.getapp.com/development-tools-software/low-code-development-platform/os/web-based</t>
        </is>
      </c>
      <c r="D76582" t="inlineStr">
        <is>
          <t>WaveMaker</t>
        </is>
      </c>
      <c r="E76582" t="inlineStr">
        <is>
          <t>https://www.getapp.com/development-tools-software/a/wavemaker-enterprise1/</t>
        </is>
      </c>
      <c r="F76582" t="inlineStr">
        <is>
          <t>WaveMaker is a cloud-based rapid application development platform which enables users to build web and mobile apps and deploy these across multiple devicesRead more about WaveMaker</t>
        </is>
      </c>
    </row>
    <row r="76583">
      <c r="A76583" t="inlineStr">
        <is>
          <t>Development Tools</t>
        </is>
      </c>
      <c r="B76583" t="inlineStr">
        <is>
          <t>Low Code Development Platform</t>
        </is>
      </c>
      <c r="C76583" t="inlineStr">
        <is>
          <t>https://www.getapp.com/development-tools-software/low-code-development-platform/os/web-based</t>
        </is>
      </c>
      <c r="D76583" t="inlineStr">
        <is>
          <t>Studio Creatio</t>
        </is>
      </c>
      <c r="E76583" t="inlineStr">
        <is>
          <t>https://www.getapp.com/operations-management-software/a/studio-creatio/</t>
        </is>
      </c>
      <c r="F76583" t="inlineStr">
        <is>
          <t>A low-code/no-code platform with composable architecture to automate workflows and build applications with maximum degree of freedom in just minutes.Read more about Studio Creatio</t>
        </is>
      </c>
    </row>
    <row r="76584">
      <c r="A76584" t="inlineStr">
        <is>
          <t>Development Tools</t>
        </is>
      </c>
      <c r="B76584" t="inlineStr">
        <is>
          <t>Low Code Development Platform</t>
        </is>
      </c>
      <c r="C76584" t="inlineStr">
        <is>
          <t>https://www.getapp.com/development-tools-software/low-code-development-platform/os/web-based</t>
        </is>
      </c>
      <c r="D76584" t="inlineStr">
        <is>
          <t>AwareIM</t>
        </is>
      </c>
      <c r="E76584" t="inlineStr">
        <is>
          <t>https://www.getapp.com/development-tools-software/a/aware-im/</t>
        </is>
      </c>
      <c r="F76584" t="inlineStr">
        <is>
          <t>Aware IM is an application development platform for businesses which allows developers, as well as employees with little technical experience, to create and manage web database applications. With Aware IM businesses can build and deploy mobile-optimized, custom apps online or within private intranets.Read more about AwareIM</t>
        </is>
      </c>
    </row>
    <row r="76585">
      <c r="A76585" t="inlineStr">
        <is>
          <t>Development Tools</t>
        </is>
      </c>
      <c r="B76585" t="inlineStr">
        <is>
          <t>Low Code Development Platform</t>
        </is>
      </c>
      <c r="C76585" t="inlineStr">
        <is>
          <t>https://www.getapp.com/development-tools-software/low-code-development-platform/os/web-based</t>
        </is>
      </c>
      <c r="D76585" t="inlineStr">
        <is>
          <t>BIC Platform</t>
        </is>
      </c>
      <c r="E76585" t="inlineStr">
        <is>
          <t>https://www.getapp.com/operations-management-software/a/bic-process-design-1/</t>
        </is>
      </c>
      <c r="F76585" t="inlineStr">
        <is>
          <t>With the BIC Platform, you can create digital workflows in the shortest possible time without extensive programming knowledge. Thanks to low-code technology, departments can largely create their own processes and make adjustments to workflows quickly and effectively.Read more about BIC Platform</t>
        </is>
      </c>
    </row>
    <row r="76586">
      <c r="A76586" t="inlineStr">
        <is>
          <t>Development Tools</t>
        </is>
      </c>
      <c r="B76586" t="inlineStr">
        <is>
          <t>Low Code Development Platform</t>
        </is>
      </c>
      <c r="C76586" t="inlineStr">
        <is>
          <t>https://www.getapp.com/development-tools-software/low-code-development-platform/os/web-based</t>
        </is>
      </c>
      <c r="D76586" t="inlineStr">
        <is>
          <t>Comidor</t>
        </is>
      </c>
      <c r="E76586" t="inlineStr">
        <is>
          <t>https://www.getapp.com/project-management-planning-software/a/comidor/</t>
        </is>
      </c>
      <c r="F76586" t="inlineStr">
        <is>
          <t>Comidor Enterprise Low-Code empowers business users to design, build and deliver complete business apps, with low to no codingRead more about Comidor</t>
        </is>
      </c>
    </row>
    <row r="76587">
      <c r="A76587" t="inlineStr">
        <is>
          <t>Development Tools</t>
        </is>
      </c>
      <c r="B76587" t="inlineStr">
        <is>
          <t>Low Code Development Platform</t>
        </is>
      </c>
      <c r="C76587" t="inlineStr">
        <is>
          <t>https://www.getapp.com/development-tools-software/low-code-development-platform/os/web-based</t>
        </is>
      </c>
      <c r="D76587" t="inlineStr">
        <is>
          <t>TrackVia</t>
        </is>
      </c>
      <c r="E76587" t="inlineStr">
        <is>
          <t>https://www.getapp.com/operations-management-software/a/trackvia/</t>
        </is>
      </c>
      <c r="F76587" t="inlineStr">
        <is>
          <t>TrackVia's low-code platform helps turn processes into apps that automate tasks, streamline work, centralize data, and reduce costs.Read more about TrackVia</t>
        </is>
      </c>
    </row>
    <row r="76588">
      <c r="A76588" t="inlineStr">
        <is>
          <t>Development Tools</t>
        </is>
      </c>
      <c r="B76588" t="inlineStr">
        <is>
          <t>Low Code Development Platform</t>
        </is>
      </c>
      <c r="C76588" t="inlineStr">
        <is>
          <t>https://www.getapp.com/development-tools-software/low-code-development-platform/os/web-based</t>
        </is>
      </c>
      <c r="D76588" t="inlineStr">
        <is>
          <t>Alpha Anywhere</t>
        </is>
      </c>
      <c r="E76588" t="inlineStr">
        <is>
          <t>https://www.getapp.com/development-tools-software/a/alpha-anywhere/</t>
        </is>
      </c>
      <c r="F76588" t="inlineStr">
        <is>
          <t>The only mobile and web app development and deployment environment with “no-code” and “low-code” environments that allow a wide range of users to easy and quickly build sophisticated, offline-capable mobile apps with the latest smartphone features.Read more about Alpha Anywhere</t>
        </is>
      </c>
    </row>
    <row r="76589">
      <c r="A76589" t="inlineStr">
        <is>
          <t>Development Tools</t>
        </is>
      </c>
      <c r="B76589" t="inlineStr">
        <is>
          <t>Low Code Development Platform</t>
        </is>
      </c>
      <c r="C76589" t="inlineStr">
        <is>
          <t>https://www.getapp.com/development-tools-software/low-code-development-platform/os/web-based</t>
        </is>
      </c>
      <c r="D76589" t="inlineStr">
        <is>
          <t>JointJS</t>
        </is>
      </c>
      <c r="E76589" t="inlineStr">
        <is>
          <t>https://www.getapp.com/it-management-software/a/rappid/</t>
        </is>
      </c>
      <c r="F76589" t="inlineStr">
        <is>
          <t>JointJS+ is a diagramming toolkit, a commercial extension of JointJS, that allows businesses to create advanced Low-Code/No-Code and visual applications. Developers can utilize UI plugins to build custom applications, customize user interfaces and embed elements according to requirements.Read more about JointJS</t>
        </is>
      </c>
    </row>
    <row r="76590">
      <c r="A76590" t="inlineStr">
        <is>
          <t>Development Tools</t>
        </is>
      </c>
      <c r="B76590" t="inlineStr">
        <is>
          <t>Low Code Development Platform</t>
        </is>
      </c>
      <c r="C76590" t="inlineStr">
        <is>
          <t>https://www.getapp.com/development-tools-software/low-code-development-platform/os/web-based</t>
        </is>
      </c>
      <c r="D76590" t="inlineStr">
        <is>
          <t>SpreadsheetWEB</t>
        </is>
      </c>
      <c r="E76590" t="inlineStr">
        <is>
          <t>https://www.getapp.com/development-tools-software/a/spreadsheetweb/</t>
        </is>
      </c>
      <c r="F76590" t="inlineStr">
        <is>
          <t>SpreadsheetWEB is a no-code development platform that helps businesses build custom web applications from Microsoft Excel spreadsheets. Using the drag-and-drop interface, professionals can add various web controls such as list boxes, drop-downs, checkboxes, or sliders to the application.Read more about SpreadsheetWEB</t>
        </is>
      </c>
    </row>
    <row r="76591">
      <c r="A76591" t="inlineStr">
        <is>
          <t>Development Tools</t>
        </is>
      </c>
      <c r="B76591" t="inlineStr">
        <is>
          <t>Low Code Development Platform</t>
        </is>
      </c>
      <c r="C76591" t="inlineStr">
        <is>
          <t>https://www.getapp.com/development-tools-software/low-code-development-platform/os/web-based</t>
        </is>
      </c>
      <c r="D76591" t="inlineStr">
        <is>
          <t>Zeev</t>
        </is>
      </c>
      <c r="E76591" t="inlineStr">
        <is>
          <t>https://www.getapp.com/development-tools-software/a/zeev-1/</t>
        </is>
      </c>
      <c r="F76591" t="inlineStr">
        <is>
          <t>Zeev for professionals looking to automate processes without the need for technical skills. It offers a fast, integrable and IA-powered solution for the entire organization.Read more about Zeev</t>
        </is>
      </c>
    </row>
    <row r="76592">
      <c r="A76592" t="inlineStr">
        <is>
          <t>Development Tools</t>
        </is>
      </c>
      <c r="B76592" t="inlineStr">
        <is>
          <t>Low Code Development Platform</t>
        </is>
      </c>
      <c r="C76592" t="inlineStr">
        <is>
          <t>https://www.getapp.com/development-tools-software/low-code-development-platform/os/web-based</t>
        </is>
      </c>
      <c r="D76592" t="inlineStr">
        <is>
          <t>Process Director</t>
        </is>
      </c>
      <c r="E76592" t="inlineStr">
        <is>
          <t>https://www.getapp.com/operations-management-software/a/process-director/</t>
        </is>
      </c>
      <c r="F76592" t="inlineStr">
        <is>
          <t>Intuitive. Comprehensive. No-code. Discover Process Director, the only process automation platform incorporating the element of time. With 4 consecutive years on the Gartner Magic Quadrant Process Director empowers IT teams &amp; business users to rapidly create &amp; deploy sophisticated, customized apps.Read more about Process Director</t>
        </is>
      </c>
    </row>
    <row r="76593">
      <c r="A76593" t="inlineStr">
        <is>
          <t>Development Tools</t>
        </is>
      </c>
      <c r="B76593" t="inlineStr">
        <is>
          <t>Low Code Development Platform</t>
        </is>
      </c>
      <c r="C76593" t="inlineStr">
        <is>
          <t>https://www.getapp.com/development-tools-software/low-code-development-platform/os/web-based</t>
        </is>
      </c>
      <c r="D76593" t="inlineStr">
        <is>
          <t>FastField</t>
        </is>
      </c>
      <c r="E76593" t="inlineStr">
        <is>
          <t>https://www.getapp.com/website-ecommerce-software/a/fastfield/</t>
        </is>
      </c>
      <c r="F76593" t="inlineStr">
        <is>
          <t>FastField is a mobile forms solution which enables users to collect data &amp; automate their digital forms workflow with a customizable form builder, native iOS &amp; Android &amp; web applications, offline data collection, 3rd party system integrations, &amp; moreRead more about FastField</t>
        </is>
      </c>
    </row>
    <row r="76594">
      <c r="A76594" t="inlineStr">
        <is>
          <t>Development Tools</t>
        </is>
      </c>
      <c r="B76594" t="inlineStr">
        <is>
          <t>Low Code Development Platform</t>
        </is>
      </c>
      <c r="C76594" t="inlineStr">
        <is>
          <t>https://www.getapp.com/development-tools-software/low-code-development-platform/os/web-based</t>
        </is>
      </c>
      <c r="D76594" t="inlineStr">
        <is>
          <t>n8n.io</t>
        </is>
      </c>
      <c r="E76594" t="inlineStr">
        <is>
          <t>https://www.getapp.com/it-management-software/a/n8n-io/</t>
        </is>
      </c>
      <c r="F76594" t="inlineStr">
        <is>
          <t>n8n is a free and source-available workflow automation tool. It allows you to build flexible workflows focused on deep data integration with sharable templates and a user-friendly UI. You can connect APIs with no code or write vanilla JavaScript to manipulate complex data.Read more about n8n.io</t>
        </is>
      </c>
    </row>
    <row r="76595">
      <c r="A76595" t="inlineStr">
        <is>
          <t>Development Tools</t>
        </is>
      </c>
      <c r="B76595" t="inlineStr">
        <is>
          <t>Low Code Development Platform</t>
        </is>
      </c>
      <c r="C76595" t="inlineStr">
        <is>
          <t>https://www.getapp.com/development-tools-software/low-code-development-platform/os/web-based</t>
        </is>
      </c>
      <c r="D76595" t="inlineStr">
        <is>
          <t>GW Apps</t>
        </is>
      </c>
      <c r="E76595" t="inlineStr">
        <is>
          <t>https://www.getapp.com/development-tools-software/a/gw-apps/</t>
        </is>
      </c>
      <c r="F76595" t="inlineStr">
        <is>
          <t>GW Apps is a comprehensive no-code platform that enhances business processes with custom app development, a versatile form builder, and advanced workflow automation.Read more about GW Apps</t>
        </is>
      </c>
    </row>
    <row r="76596">
      <c r="A76596" t="inlineStr">
        <is>
          <t>Development Tools</t>
        </is>
      </c>
      <c r="B76596" t="inlineStr">
        <is>
          <t>Low Code Development Platform</t>
        </is>
      </c>
      <c r="C76596" t="inlineStr">
        <is>
          <t>https://www.getapp.com/development-tools-software/low-code-development-platform/os/web-based</t>
        </is>
      </c>
      <c r="D76596" t="inlineStr">
        <is>
          <t>Droplet</t>
        </is>
      </c>
      <c r="E76596" t="inlineStr">
        <is>
          <t>https://www.getapp.com/website-ecommerce-software/a/droplet/</t>
        </is>
      </c>
      <c r="F76596" t="inlineStr">
        <is>
          <t>Droplet is a forms automation software designed to help schools and government organizations create dynamic web forms to collect business data. The application enables businesses to automate approvals with detailed business logic, conduct analytics, and capture and store digital data.Read more about Droplet</t>
        </is>
      </c>
    </row>
    <row r="76597">
      <c r="A76597" t="inlineStr">
        <is>
          <t>Development Tools</t>
        </is>
      </c>
      <c r="B76597" t="inlineStr">
        <is>
          <t>Low Code Development Platform</t>
        </is>
      </c>
      <c r="C76597" t="inlineStr">
        <is>
          <t>https://www.getapp.com/development-tools-software/low-code-development-platform/os/web-based</t>
        </is>
      </c>
      <c r="D76597" t="inlineStr">
        <is>
          <t>AuraQuantic</t>
        </is>
      </c>
      <c r="E76597" t="inlineStr">
        <is>
          <t>https://www.getapp.com/operations-management-software/a/auraquantic/</t>
        </is>
      </c>
      <c r="F76597" t="inlineStr">
        <is>
          <t>The AuraQuantic no-code platform empowers businesses of all sizes to create business applications, automate processes, orchestrate end-to-end operations and digitally transform.Read more about AuraQuantic</t>
        </is>
      </c>
    </row>
    <row r="76598">
      <c r="A76598" t="inlineStr">
        <is>
          <t>Development Tools</t>
        </is>
      </c>
      <c r="B76598" t="inlineStr">
        <is>
          <t>Low Code Development Platform</t>
        </is>
      </c>
      <c r="C76598" t="inlineStr">
        <is>
          <t>https://www.getapp.com/development-tools-software/low-code-development-platform/os/web-based</t>
        </is>
      </c>
      <c r="D76598" t="inlineStr">
        <is>
          <t>Retool</t>
        </is>
      </c>
      <c r="E76598" t="inlineStr">
        <is>
          <t>https://www.getapp.com/development-tools-software/a/retool/</t>
        </is>
      </c>
      <c r="F76598" t="inlineStr">
        <is>
          <t>Retool helps developers build internal tools faster by combining traditional software development with the speed of drag-and-drop and AI.Read more about Retool</t>
        </is>
      </c>
    </row>
    <row r="76599">
      <c r="A76599" t="inlineStr">
        <is>
          <t>Development Tools</t>
        </is>
      </c>
      <c r="B76599" t="inlineStr">
        <is>
          <t>Low Code Development Platform</t>
        </is>
      </c>
      <c r="C76599" t="inlineStr">
        <is>
          <t>https://www.getapp.com/development-tools-software/low-code-development-platform/os/web-based</t>
        </is>
      </c>
      <c r="D76599" t="inlineStr">
        <is>
          <t>Peakboard</t>
        </is>
      </c>
      <c r="E76599" t="inlineStr">
        <is>
          <t>https://www.getapp.com/business-intelligence-analytics-software/a/peakboard/</t>
        </is>
      </c>
      <c r="F76599" t="inlineStr">
        <is>
          <t>Peakboard's low-code platform simplifies digitalization in production and logistics. It assists in process monitoring and system management. Gathering data from various sources like SAP, machine controls, and Excel, it offers real-time evaluation and display for more operational excellence.Read more about Peakboard</t>
        </is>
      </c>
    </row>
    <row r="76600">
      <c r="A76600" t="inlineStr">
        <is>
          <t>Development Tools</t>
        </is>
      </c>
      <c r="B76600" t="inlineStr">
        <is>
          <t>Low Code Development Platform</t>
        </is>
      </c>
      <c r="C76600" t="inlineStr">
        <is>
          <t>https://www.getapp.com/development-tools-software/low-code-development-platform/os/web-based</t>
        </is>
      </c>
      <c r="D76600" t="inlineStr">
        <is>
          <t>eLegere</t>
        </is>
      </c>
      <c r="E76600" t="inlineStr">
        <is>
          <t>https://www.getapp.com/project-management-planning-software/a/elegere/</t>
        </is>
      </c>
      <c r="F76600" t="inlineStr">
        <is>
          <t>All-in-one Low-Code &amp; No-Code Application Building Platform to transform shadow and unstructured operational processes into centralized AI-ready digital assets.With eLegere, you can build modular, scalable, and customizable web/mobile collaborative applications for multiple business needs.Read more about eLegere</t>
        </is>
      </c>
    </row>
    <row r="76601">
      <c r="A76601" t="inlineStr">
        <is>
          <t>Development Tools</t>
        </is>
      </c>
      <c r="B76601" t="inlineStr">
        <is>
          <t>Low Code Development Platform</t>
        </is>
      </c>
      <c r="C76601" t="inlineStr">
        <is>
          <t>https://www.getapp.com/development-tools-software/low-code-development-platform/os/web-based</t>
        </is>
      </c>
      <c r="D76601" t="inlineStr">
        <is>
          <t>WEM</t>
        </is>
      </c>
      <c r="E76601" t="inlineStr">
        <is>
          <t>https://www.getapp.com/all-software/a/wem-2/</t>
        </is>
      </c>
      <c r="F76601" t="inlineStr">
        <is>
          <t>WEM lets users build, maintain and deploy complex mission-critical enterprise applications with agility and significantly reduced TCO. WEM's No Code Platform is easy to use, drag-and-drop-enabled visual application development platform that can create apps without coding.Read more about WEM</t>
        </is>
      </c>
    </row>
    <row r="76602">
      <c r="A76602" t="inlineStr">
        <is>
          <t>Development Tools</t>
        </is>
      </c>
      <c r="B76602" t="inlineStr">
        <is>
          <t>Low Code Development Platform</t>
        </is>
      </c>
      <c r="C76602" t="inlineStr">
        <is>
          <t>https://www.getapp.com/development-tools-software/low-code-development-platform/os/web-based</t>
        </is>
      </c>
      <c r="D76602" t="inlineStr">
        <is>
          <t>Jestor</t>
        </is>
      </c>
      <c r="E76602" t="inlineStr">
        <is>
          <t>https://www.getapp.com/retail-consumer-services-software/a/jestor/</t>
        </is>
      </c>
      <c r="F76602" t="inlineStr">
        <is>
          <t>Don't wait for developers. Create Internal Tools without code. Do it yourself.Read more about Jestor</t>
        </is>
      </c>
    </row>
    <row r="76603">
      <c r="A76603" t="inlineStr">
        <is>
          <t>Development Tools</t>
        </is>
      </c>
      <c r="B76603" t="inlineStr">
        <is>
          <t>Low Code Development Platform</t>
        </is>
      </c>
      <c r="C76603" t="inlineStr">
        <is>
          <t>https://www.getapp.com/development-tools-software/low-code-development-platform/os/web-based</t>
        </is>
      </c>
      <c r="D76603" t="inlineStr">
        <is>
          <t>Microsoft Power Apps</t>
        </is>
      </c>
      <c r="E76603" t="inlineStr">
        <is>
          <t>https://www.getapp.com/development-tools-software/a/microsoft-power-apps/</t>
        </is>
      </c>
      <c r="F76603" t="inlineStr">
        <is>
          <t>Microsoft Power Apps is low-code application development software.Read more about Microsoft Power Apps</t>
        </is>
      </c>
    </row>
    <row r="76604">
      <c r="A76604" t="inlineStr">
        <is>
          <t>Development Tools</t>
        </is>
      </c>
      <c r="B76604" t="inlineStr">
        <is>
          <t>Low Code Development Platform</t>
        </is>
      </c>
      <c r="C76604" t="inlineStr">
        <is>
          <t>https://www.getapp.com/development-tools-software/low-code-development-platform/os/web-based</t>
        </is>
      </c>
      <c r="D76604" t="inlineStr">
        <is>
          <t>Intellimas</t>
        </is>
      </c>
      <c r="E76604" t="inlineStr">
        <is>
          <t>https://www.getapp.com/it-management-software/a/intellimas/</t>
        </is>
      </c>
      <c r="F76604" t="inlineStr">
        <is>
          <t>Build apps in days, not months using the speed of low code. Multi-level spreadsheet and form UI handle unlimited use cases. Intellimas is built for fast data entry, analytics, exception management, and easy retrieval of live data from enterprise systems. Can be deployed on-prem or in our cloud.Read more about Intellimas</t>
        </is>
      </c>
    </row>
    <row r="76605">
      <c r="A76605" t="inlineStr">
        <is>
          <t>Development Tools</t>
        </is>
      </c>
      <c r="B76605" t="inlineStr">
        <is>
          <t>Low Code Development Platform</t>
        </is>
      </c>
      <c r="C76605" t="inlineStr">
        <is>
          <t>https://www.getapp.com/development-tools-software/low-code-development-platform/os/web-based</t>
        </is>
      </c>
      <c r="D76605" t="inlineStr">
        <is>
          <t>Ideagen Smartforms</t>
        </is>
      </c>
      <c r="E76605" t="inlineStr">
        <is>
          <t>https://www.getapp.com/website-ecommerce-software/a/mi-apps/</t>
        </is>
      </c>
      <c r="F76605" t="inlineStr">
        <is>
          <t>Mi-Corporation's Mobile Impact Platform makes it easy for businesses to collect data through digital forms on mobile and desktop devices.Read more about Ideagen Smartforms</t>
        </is>
      </c>
    </row>
    <row r="76606">
      <c r="A76606" t="inlineStr">
        <is>
          <t>Development Tools</t>
        </is>
      </c>
      <c r="B76606" t="inlineStr">
        <is>
          <t>Low Code Development Platform</t>
        </is>
      </c>
      <c r="C76606" t="inlineStr">
        <is>
          <t>https://www.getapp.com/development-tools-software/low-code-development-platform/os/web-based</t>
        </is>
      </c>
      <c r="D76606" t="inlineStr">
        <is>
          <t>Cognigy.AI</t>
        </is>
      </c>
      <c r="E76606" t="inlineStr">
        <is>
          <t>https://www.getapp.com/development-tools-software/a/cognigy-ai/</t>
        </is>
      </c>
      <c r="F76606" t="inlineStr">
        <is>
          <t>Business-focused Conversational AI solution to help enterprises deliver outstanding services experiences.Read more about Cognigy.AI</t>
        </is>
      </c>
    </row>
    <row r="76607">
      <c r="A76607" t="inlineStr">
        <is>
          <t>Development Tools</t>
        </is>
      </c>
      <c r="B76607" t="inlineStr">
        <is>
          <t>Low Code Development Platform</t>
        </is>
      </c>
      <c r="C76607" t="inlineStr">
        <is>
          <t>https://www.getapp.com/development-tools-software/low-code-development-platform/os/web-based</t>
        </is>
      </c>
      <c r="D76607" t="inlineStr">
        <is>
          <t>Quixy</t>
        </is>
      </c>
      <c r="E76607" t="inlineStr">
        <is>
          <t>https://www.getapp.com/development-tools-software/a/quixy/</t>
        </is>
      </c>
      <c r="F76607" t="inlineStr">
        <is>
          <t>Quixy is a cloud-based No Code platform that empowers business users with no coding skills to automate workflows and build unlimited enterprise-grade applications, using simple drag and drop design, ten times faster consequently enhancing organization-wide efficiency, transparency, and productivity.Read more about Quixy</t>
        </is>
      </c>
    </row>
    <row r="76608">
      <c r="A76608" t="inlineStr">
        <is>
          <t>Development Tools</t>
        </is>
      </c>
      <c r="B76608" t="inlineStr">
        <is>
          <t>Low Code Development Platform</t>
        </is>
      </c>
      <c r="C76608" t="inlineStr">
        <is>
          <t>https://www.getapp.com/development-tools-software/low-code-development-platform/os/web-based</t>
        </is>
      </c>
      <c r="D76608" t="inlineStr">
        <is>
          <t>TDox</t>
        </is>
      </c>
      <c r="E76608" t="inlineStr">
        <is>
          <t>https://www.getapp.com/operations-management-software/a/tdox/</t>
        </is>
      </c>
      <c r="F76608" t="inlineStr">
        <is>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is>
      </c>
    </row>
    <row r="76609">
      <c r="A76609" t="inlineStr">
        <is>
          <t>Development Tools</t>
        </is>
      </c>
      <c r="B76609" t="inlineStr">
        <is>
          <t>Low Code Development Platform</t>
        </is>
      </c>
      <c r="C76609" t="inlineStr">
        <is>
          <t>https://www.getapp.com/development-tools-software/low-code-development-platform/os/web-based</t>
        </is>
      </c>
      <c r="D76609" t="inlineStr">
        <is>
          <t>Lobster Data World</t>
        </is>
      </c>
      <c r="E76609" t="inlineStr">
        <is>
          <t>https://www.getapp.com/emerging-technology-software/a/lobster-data/</t>
        </is>
      </c>
      <c r="F76609"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76610">
      <c r="A76610" t="inlineStr">
        <is>
          <t>Development Tools</t>
        </is>
      </c>
      <c r="B76610" t="inlineStr">
        <is>
          <t>Low Code Development Platform</t>
        </is>
      </c>
      <c r="C76610" t="inlineStr">
        <is>
          <t>https://www.getapp.com/development-tools-software/low-code-development-platform/os/web-based</t>
        </is>
      </c>
      <c r="D76610" t="inlineStr">
        <is>
          <t>Grid</t>
        </is>
      </c>
      <c r="E76610" t="inlineStr">
        <is>
          <t>https://www.getapp.com/all-software/a/grid/</t>
        </is>
      </c>
      <c r="F76610" t="inlineStr">
        <is>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is>
      </c>
    </row>
    <row r="76611">
      <c r="A76611" t="inlineStr">
        <is>
          <t>Development Tools</t>
        </is>
      </c>
      <c r="B76611" t="inlineStr">
        <is>
          <t>Low Code Development Platform</t>
        </is>
      </c>
      <c r="C76611" t="inlineStr">
        <is>
          <t>https://www.getapp.com/development-tools-software/low-code-development-platform/os/web-based</t>
        </is>
      </c>
      <c r="D76611" t="inlineStr">
        <is>
          <t>Shopney</t>
        </is>
      </c>
      <c r="E76611" t="inlineStr">
        <is>
          <t>https://www.getapp.com/development-tools-software/a/shopney/</t>
        </is>
      </c>
      <c r="F76611" t="inlineStr">
        <is>
          <t>Shopney is a mobile app builder designed to help Shopify and Shopify Plus brands create native iOS and Android mobile apps. The drag-and-drop interface enables businesses to design white label mobile eCommerce stores, increase online traffic, and improve customer retention.Read more about Shopney</t>
        </is>
      </c>
    </row>
    <row r="76612">
      <c r="A76612" t="inlineStr">
        <is>
          <t>Development Tools</t>
        </is>
      </c>
      <c r="B76612" t="inlineStr">
        <is>
          <t>Low Code Development Platform</t>
        </is>
      </c>
      <c r="C76612" t="inlineStr">
        <is>
          <t>https://www.getapp.com/development-tools-software/low-code-development-platform/os/web-based</t>
        </is>
      </c>
      <c r="D76612" t="inlineStr">
        <is>
          <t>ElectroNeek Platform</t>
        </is>
      </c>
      <c r="E76612" t="inlineStr">
        <is>
          <t>https://www.getapp.com/project-management-planning-software/a/electroneek/</t>
        </is>
      </c>
      <c r="F76612" t="inlineStr">
        <is>
          <t>ElectroNeek seamlessly integrates AI bots into workflows, automating tasks for enhanced creativity and efficiency. Explore our low-code tools, powered by RPA, IDP, AI, and GPT-4 technology, for innovation-driven automation.Read more about ElectroNeek Platform</t>
        </is>
      </c>
    </row>
    <row r="76613">
      <c r="A76613" t="inlineStr">
        <is>
          <t>Development Tools</t>
        </is>
      </c>
      <c r="B76613" t="inlineStr">
        <is>
          <t>Low Code Development Platform</t>
        </is>
      </c>
      <c r="C76613" t="inlineStr">
        <is>
          <t>https://www.getapp.com/development-tools-software/low-code-development-platform/os/web-based</t>
        </is>
      </c>
      <c r="D76613" t="inlineStr">
        <is>
          <t>Gathr</t>
        </is>
      </c>
      <c r="E76613" t="inlineStr">
        <is>
          <t>https://www.getapp.com/development-tools-software/a/gathr/</t>
        </is>
      </c>
      <c r="F76613" t="inlineStr">
        <is>
          <t>Gathr.ai powers AI with complete data context for higher quality intelligence.Read more about Gathr</t>
        </is>
      </c>
    </row>
    <row r="76614">
      <c r="A76614" t="inlineStr">
        <is>
          <t>Development Tools</t>
        </is>
      </c>
      <c r="B76614" t="inlineStr">
        <is>
          <t>Low Code Development Platform</t>
        </is>
      </c>
      <c r="C76614" t="inlineStr">
        <is>
          <t>https://www.getapp.com/development-tools-software/low-code-development-platform/os/web-based</t>
        </is>
      </c>
      <c r="D76614" t="inlineStr">
        <is>
          <t>smapOne</t>
        </is>
      </c>
      <c r="E76614" t="inlineStr">
        <is>
          <t>https://www.getapp.com/development-tools-software/a/smapone/</t>
        </is>
      </c>
      <c r="F76614" t="inlineStr">
        <is>
          <t>Designed in Germany, smapOne is a no-code application-building solution that helps businesses create business apps via artificial intelligence (AI) technology.Read more about smapOne</t>
        </is>
      </c>
    </row>
    <row r="76615">
      <c r="A76615" t="inlineStr">
        <is>
          <t>Development Tools</t>
        </is>
      </c>
      <c r="B76615" t="inlineStr">
        <is>
          <t>Low Code Development Platform</t>
        </is>
      </c>
      <c r="C76615" t="inlineStr">
        <is>
          <t>https://www.getapp.com/development-tools-software/low-code-development-platform/os/web-based</t>
        </is>
      </c>
      <c r="D76615" t="inlineStr">
        <is>
          <t>OptimumHQ</t>
        </is>
      </c>
      <c r="E76615" t="inlineStr">
        <is>
          <t>https://www.getapp.com/operations-management-software/a/optimumhq/</t>
        </is>
      </c>
      <c r="F76615" t="inlineStr">
        <is>
          <t>OptimumHQ is a SaaS solution that helps organizations of all sizes streamline the entire business process management lifecycle, from planning to improvement. It enables users to manage operations such as accounting, inventory tracking, budgeting, payroll, and more.Read more about OptimumHQ</t>
        </is>
      </c>
    </row>
    <row r="76616">
      <c r="A76616" t="inlineStr">
        <is>
          <t>Development Tools</t>
        </is>
      </c>
      <c r="B76616" t="inlineStr">
        <is>
          <t>Low Code Development Platform</t>
        </is>
      </c>
      <c r="C76616" t="inlineStr">
        <is>
          <t>https://www.getapp.com/development-tools-software/low-code-development-platform/os/web-based</t>
        </is>
      </c>
      <c r="D76616" t="inlineStr">
        <is>
          <t>Pneumatic</t>
        </is>
      </c>
      <c r="E76616" t="inlineStr">
        <is>
          <t>https://www.getapp.com/operations-management-software/a/pneumatic/</t>
        </is>
      </c>
      <c r="F76616" t="inlineStr">
        <is>
          <t>Pneumatic is a workflow management software designed for teams across several industries including human resources, finance, marketing, and sales. It helps organizations manage operations related to task creation, status tracking, performance monitoring, and more.Read more about Pneumatic</t>
        </is>
      </c>
    </row>
    <row r="76617">
      <c r="A76617" t="inlineStr">
        <is>
          <t>Development Tools</t>
        </is>
      </c>
      <c r="B76617" t="inlineStr">
        <is>
          <t>Low Code Development Platform</t>
        </is>
      </c>
      <c r="C76617" t="inlineStr">
        <is>
          <t>https://www.getapp.com/development-tools-software/low-code-development-platform/os/web-based</t>
        </is>
      </c>
      <c r="D76617" t="inlineStr">
        <is>
          <t>Mendix</t>
        </is>
      </c>
      <c r="E76617" t="inlineStr">
        <is>
          <t>https://www.getapp.com/it-management-software/a/mendix-business-agility-suite/</t>
        </is>
      </c>
      <c r="F76617" t="inlineStr">
        <is>
          <t>Mendix is an AI-enabled low-code development platform that enables users to build applications with AI services and custom ML models. It offers complete cloud choice with high availability, security, and maximum reliability, along with single-click deployment to any cloud.Read more about Mendix</t>
        </is>
      </c>
    </row>
    <row r="76618">
      <c r="A76618" t="inlineStr">
        <is>
          <t>Development Tools</t>
        </is>
      </c>
      <c r="B76618" t="inlineStr">
        <is>
          <t>Low Code Development Platform</t>
        </is>
      </c>
      <c r="C76618" t="inlineStr">
        <is>
          <t>https://www.getapp.com/development-tools-software/low-code-development-platform/os/web-based</t>
        </is>
      </c>
      <c r="D76618" t="inlineStr">
        <is>
          <t>PROCESIO</t>
        </is>
      </c>
      <c r="E76618" t="inlineStr">
        <is>
          <t>https://www.getapp.com/it-management-software/a/procesio/</t>
        </is>
      </c>
      <c r="F76618" t="inlineStr">
        <is>
          <t>PROCESIO is an integration Platform-as-a-Service to create custom software integrations and automation using a no/low-code approach. Business and technical teams can collaboratively prototype workflows, visually test, debug, and build data models, and create Custom Actions for extended functionalityRead more about PROCESIO</t>
        </is>
      </c>
    </row>
    <row r="76619">
      <c r="A76619" t="inlineStr">
        <is>
          <t>Development Tools</t>
        </is>
      </c>
      <c r="B76619" t="inlineStr">
        <is>
          <t>Low Code Development Platform</t>
        </is>
      </c>
      <c r="C76619" t="inlineStr">
        <is>
          <t>https://www.getapp.com/development-tools-software/low-code-development-platform/os/web-based</t>
        </is>
      </c>
      <c r="D76619" t="inlineStr">
        <is>
          <t>Jmix</t>
        </is>
      </c>
      <c r="E76619" t="inlineStr">
        <is>
          <t>https://www.getapp.com/development-tools-software/a/jmix/</t>
        </is>
      </c>
      <c r="F76619" t="inlineStr">
        <is>
          <t>Jmix is a Rapid Application Development platform for enterprise applications, which provides fast development combined with full control of applications.Read more about Jmix</t>
        </is>
      </c>
    </row>
    <row r="76620">
      <c r="A76620" t="inlineStr">
        <is>
          <t>Development Tools</t>
        </is>
      </c>
      <c r="B76620" t="inlineStr">
        <is>
          <t>Low Code Development Platform</t>
        </is>
      </c>
      <c r="C76620" t="inlineStr">
        <is>
          <t>https://www.getapp.com/development-tools-software/low-code-development-platform/os/web-based</t>
        </is>
      </c>
      <c r="D76620" t="inlineStr">
        <is>
          <t>Theta</t>
        </is>
      </c>
      <c r="E76620" t="inlineStr">
        <is>
          <t>https://www.getapp.com/development-tools-software/a/theta/</t>
        </is>
      </c>
      <c r="F76620" t="inlineStr">
        <is>
          <t>Theta offers a no-code solution for designing, prototyping, and testing user interfaces across a variety of platforms including iOS, Android, web, and desktop. It's geared towards product teams looking for a seamless way to bridge the gap between design and development, thereby accelerating their workflow from concept to deployment.Read more about Theta</t>
        </is>
      </c>
    </row>
    <row r="76621">
      <c r="A76621" t="inlineStr">
        <is>
          <t>Development Tools</t>
        </is>
      </c>
      <c r="B76621" t="inlineStr">
        <is>
          <t>Low Code Development Platform</t>
        </is>
      </c>
      <c r="C76621" t="inlineStr">
        <is>
          <t>https://www.getapp.com/development-tools-software/low-code-development-platform/os/web-based</t>
        </is>
      </c>
      <c r="D76621" t="inlineStr">
        <is>
          <t>Cyclr</t>
        </is>
      </c>
      <c r="E76621" t="inlineStr">
        <is>
          <t>https://www.getapp.com/it-management-software/a/cyclr/</t>
        </is>
      </c>
      <c r="F76621" t="inlineStr">
        <is>
          <t>Cyclr is an embedded integration platform (embedded IPaaS) for SaaS applications, giving developers an API connectivity solution for their application's users.Read more about Cyclr</t>
        </is>
      </c>
    </row>
    <row r="76622">
      <c r="A76622" t="inlineStr">
        <is>
          <t>Development Tools</t>
        </is>
      </c>
      <c r="B76622" t="inlineStr">
        <is>
          <t>Low Code Development Platform</t>
        </is>
      </c>
      <c r="C76622" t="inlineStr">
        <is>
          <t>https://www.getapp.com/development-tools-software/low-code-development-platform/os/web-based</t>
        </is>
      </c>
      <c r="D76622" t="inlineStr">
        <is>
          <t>Cloudtheapp</t>
        </is>
      </c>
      <c r="E76622" t="inlineStr">
        <is>
          <t>https://www.getapp.com/development-tools-software/a/cloudtheapp/</t>
        </is>
      </c>
      <c r="F76622" t="inlineStr">
        <is>
          <t>Cloudtheapp has done all the coding and you just drag &amp; drop using our easy to use graphical interface to configure and build modules. Start with our ready-made applications, use them as is, or configure every aspect of their design without ever needing to write any code or script.Read more about Cloudtheapp</t>
        </is>
      </c>
    </row>
    <row r="76623">
      <c r="A76623" t="inlineStr">
        <is>
          <t>Development Tools</t>
        </is>
      </c>
      <c r="B76623" t="inlineStr">
        <is>
          <t>Low Code Development Platform</t>
        </is>
      </c>
      <c r="C76623" t="inlineStr">
        <is>
          <t>https://www.getapp.com/development-tools-software/low-code-development-platform/os/web-based</t>
        </is>
      </c>
      <c r="D76623" t="inlineStr">
        <is>
          <t>Choicely</t>
        </is>
      </c>
      <c r="E76623" t="inlineStr">
        <is>
          <t>https://www.getapp.com/development-tools-software/a/choicely/</t>
        </is>
      </c>
      <c r="F76623" t="inlineStr">
        <is>
          <t>No code studio means that teams don't need to know how to code to build a mobile application, only how to compose. Mobile apps created by Choicely generate or create new revenue streams to factually improve customer relationships.Read more about Choicely</t>
        </is>
      </c>
    </row>
    <row r="76624">
      <c r="A76624" t="inlineStr">
        <is>
          <t>Development Tools</t>
        </is>
      </c>
      <c r="B76624" t="inlineStr">
        <is>
          <t>Low Code Development Platform</t>
        </is>
      </c>
      <c r="C76624" t="inlineStr">
        <is>
          <t>https://www.getapp.com/development-tools-software/low-code-development-platform/os/web-based</t>
        </is>
      </c>
      <c r="D76624" t="inlineStr">
        <is>
          <t>conzept 16</t>
        </is>
      </c>
      <c r="E76624" t="inlineStr">
        <is>
          <t>https://www.getapp.com/development-tools-software/a/conzept-16/</t>
        </is>
      </c>
      <c r="F76624" t="inlineStr">
        <is>
          <t>conzept 16 IS AN INTEGRATED DEVELOPMENT ENVIRONMENT FOR WINDOWSRead more about conzept 16</t>
        </is>
      </c>
    </row>
    <row r="76625">
      <c r="A76625" t="inlineStr">
        <is>
          <t>Development Tools</t>
        </is>
      </c>
      <c r="B76625" t="inlineStr">
        <is>
          <t>Low Code Development Platform</t>
        </is>
      </c>
      <c r="C76625" t="inlineStr">
        <is>
          <t>https://www.getapp.com/development-tools-software/low-code-development-platform/os/web-based</t>
        </is>
      </c>
      <c r="D76625" t="inlineStr">
        <is>
          <t>Decisions</t>
        </is>
      </c>
      <c r="E76625" t="inlineStr">
        <is>
          <t>https://www.getapp.com/operations-management-software/a/decisions/</t>
        </is>
      </c>
      <c r="F76625" t="inlineStr">
        <is>
          <t>Decisions is a low-code business automation platform focusing on process automation as well as data handling and business rule execution.Read more about Decisions</t>
        </is>
      </c>
    </row>
    <row r="76626">
      <c r="A76626" t="inlineStr">
        <is>
          <t>Development Tools</t>
        </is>
      </c>
      <c r="B76626" t="inlineStr">
        <is>
          <t>Low Code Development Platform</t>
        </is>
      </c>
      <c r="C76626" t="inlineStr">
        <is>
          <t>https://www.getapp.com/development-tools-software/low-code-development-platform/os/web-based</t>
        </is>
      </c>
      <c r="D76626" t="inlineStr">
        <is>
          <t>Zvolv</t>
        </is>
      </c>
      <c r="E76626" t="inlineStr">
        <is>
          <t>https://www.getapp.com/operations-management-software/a/zvolv/</t>
        </is>
      </c>
      <c r="F76626" t="inlineStr">
        <is>
          <t>Zvolv is a business process management software designed to help enterprises develop online applications to deploy, optimize, and automate various processes. It enables managers to assign tasks or projects to team members, conduct prescriptive or predictive analytics, and generate custom reports.Read more about Zvolv</t>
        </is>
      </c>
    </row>
    <row r="76627">
      <c r="A76627" t="inlineStr">
        <is>
          <t>Development Tools</t>
        </is>
      </c>
      <c r="B76627" t="inlineStr">
        <is>
          <t>Low Code Development Platform</t>
        </is>
      </c>
      <c r="C76627" t="inlineStr">
        <is>
          <t>https://www.getapp.com/development-tools-software/low-code-development-platform/os/web-based</t>
        </is>
      </c>
      <c r="D76627" t="inlineStr">
        <is>
          <t>Integrify</t>
        </is>
      </c>
      <c r="E76627" t="inlineStr">
        <is>
          <t>https://www.getapp.com/operations-management-software/a/integrify/</t>
        </is>
      </c>
      <c r="F76627" t="inlineStr">
        <is>
          <t>Workflow management software that's flexible, scalable and powerful. Automate business processes quickly and integrate with other systems easilyRead more about Integrify</t>
        </is>
      </c>
    </row>
    <row r="76628">
      <c r="A76628" t="inlineStr">
        <is>
          <t>Development Tools</t>
        </is>
      </c>
      <c r="B76628" t="inlineStr">
        <is>
          <t>Low Code Development Platform</t>
        </is>
      </c>
      <c r="C76628" t="inlineStr">
        <is>
          <t>https://www.getapp.com/development-tools-software/low-code-development-platform/os/web-based</t>
        </is>
      </c>
      <c r="D76628" t="inlineStr">
        <is>
          <t>Linx</t>
        </is>
      </c>
      <c r="E76628" t="inlineStr">
        <is>
          <t>https://www.getapp.com/development-tools-software/a/linx-low-code-development/</t>
        </is>
      </c>
      <c r="F76628" t="inlineStr">
        <is>
          <t>A powerful platform for integration and business process automation.Read more about Linx</t>
        </is>
      </c>
    </row>
    <row r="76629">
      <c r="A76629" t="inlineStr">
        <is>
          <t>Development Tools</t>
        </is>
      </c>
      <c r="B76629" t="inlineStr">
        <is>
          <t>Low Code Development Platform</t>
        </is>
      </c>
      <c r="C76629" t="inlineStr">
        <is>
          <t>https://www.getapp.com/development-tools-software/low-code-development-platform/os/web-based</t>
        </is>
      </c>
      <c r="D76629" t="inlineStr">
        <is>
          <t>Keto AI+ Platform</t>
        </is>
      </c>
      <c r="E76629" t="inlineStr">
        <is>
          <t>https://www.getapp.com/security-software/a/keto/</t>
        </is>
      </c>
      <c r="F76629" t="inlineStr">
        <is>
          <t>Keto Software’s low-code platform empowers you to tailor strategic portfolio processes to your unique needs with drag-and-drop ease. Accelerate innovation and adapt quickly while keeping projects aligned with strategic goals.Read more about Keto AI+ Platform</t>
        </is>
      </c>
    </row>
    <row r="76630">
      <c r="A76630" t="inlineStr">
        <is>
          <t>Development Tools</t>
        </is>
      </c>
      <c r="B76630" t="inlineStr">
        <is>
          <t>Low Code Development Platform</t>
        </is>
      </c>
      <c r="C76630" t="inlineStr">
        <is>
          <t>https://www.getapp.com/development-tools-software/low-code-development-platform/os/web-based</t>
        </is>
      </c>
      <c r="D76630" t="inlineStr">
        <is>
          <t>Locoia</t>
        </is>
      </c>
      <c r="E76630" t="inlineStr">
        <is>
          <t>https://www.getapp.com/sales-software/a/locoia/</t>
        </is>
      </c>
      <c r="F76630" t="inlineStr">
        <is>
          <t>Locoia is a Germany-based all-in-one integration &amp; automation platform (iPaaS) tailored-to-the European market with its special requirements in terms of data protection and GDPR compliance.Read more about Locoia</t>
        </is>
      </c>
    </row>
    <row r="76631">
      <c r="A76631" t="inlineStr">
        <is>
          <t>Development Tools</t>
        </is>
      </c>
      <c r="B76631" t="inlineStr">
        <is>
          <t>Low Code Development Platform</t>
        </is>
      </c>
      <c r="C76631" t="inlineStr">
        <is>
          <t>https://www.getapp.com/development-tools-software/low-code-development-platform/os/web-based</t>
        </is>
      </c>
      <c r="D76631" t="inlineStr">
        <is>
          <t>Neptune DXP</t>
        </is>
      </c>
      <c r="E76631" t="inlineStr">
        <is>
          <t>https://www.getapp.com/development-tools-software/a/neptune-dxp/</t>
        </is>
      </c>
      <c r="F76631" t="inlineStr">
        <is>
          <t>Neptune DXP helps you build custom apps based on modular, reusable application building blocks. IT can easily industrialize enterprise app development – rolling out apps fast and with ease.Read more about Neptune DXP</t>
        </is>
      </c>
    </row>
    <row r="76632">
      <c r="A76632" t="inlineStr">
        <is>
          <t>Development Tools</t>
        </is>
      </c>
      <c r="B76632" t="inlineStr">
        <is>
          <t>Low Code Development Platform</t>
        </is>
      </c>
      <c r="C76632" t="inlineStr">
        <is>
          <t>https://www.getapp.com/development-tools-software/low-code-development-platform/os/web-based</t>
        </is>
      </c>
      <c r="D76632" t="inlineStr">
        <is>
          <t>Headlessforms</t>
        </is>
      </c>
      <c r="E76632" t="inlineStr">
        <is>
          <t>https://www.getapp.com/all-software/a/headlessforms/</t>
        </is>
      </c>
      <c r="F76632" t="inlineStr">
        <is>
          <t>Headlessforms is a backend solution that offers the right tools to online form creators to receive respondents’ submissions in real time, without the need for code.Read more about Headlessforms</t>
        </is>
      </c>
    </row>
    <row r="76633">
      <c r="A76633" t="inlineStr">
        <is>
          <t>Development Tools</t>
        </is>
      </c>
      <c r="B76633" t="inlineStr">
        <is>
          <t>Low Code Development Platform</t>
        </is>
      </c>
      <c r="C76633" t="inlineStr">
        <is>
          <t>https://www.getapp.com/development-tools-software/low-code-development-platform/os/web-based</t>
        </is>
      </c>
      <c r="D76633" t="inlineStr">
        <is>
          <t>Simplifier</t>
        </is>
      </c>
      <c r="E76633" t="inlineStr">
        <is>
          <t>https://www.getapp.com/it-management-software/a/simplifier/</t>
        </is>
      </c>
      <c r="F76633" t="inlineStr">
        <is>
          <t>Simplifier is a low-code platform that enables to build integrated enterprise applications based on modern and innovative (web) technologies. Simplifier allows to integrate both existing system landscapes, machines and plants and to deploy applications independent of devices and operating systems.Read more about Simplifier</t>
        </is>
      </c>
    </row>
    <row r="76634">
      <c r="A76634" t="inlineStr">
        <is>
          <t>Development Tools</t>
        </is>
      </c>
      <c r="B76634" t="inlineStr">
        <is>
          <t>Low Code Development Platform</t>
        </is>
      </c>
      <c r="C76634" t="inlineStr">
        <is>
          <t>https://www.getapp.com/development-tools-software/low-code-development-platform/os/web-based</t>
        </is>
      </c>
      <c r="D76634" t="inlineStr">
        <is>
          <t>Nuxeo</t>
        </is>
      </c>
      <c r="E76634" t="inlineStr">
        <is>
          <t>https://www.getapp.com/website-ecommerce-software/a/nuxeo/</t>
        </is>
      </c>
      <c r="F76634" t="inlineStr">
        <is>
          <t>The Nuxeo Content Services Platform makes it easy to build intelligent enterprise content management (ECM), document management, digital asset management (DAM), or case management applications that enhance customer experiences, improve decision making, and accelerate products to market.Read more about Nuxeo</t>
        </is>
      </c>
    </row>
    <row r="76635">
      <c r="A76635" t="inlineStr">
        <is>
          <t>Development Tools</t>
        </is>
      </c>
      <c r="B76635" t="inlineStr">
        <is>
          <t>Low Code Development Platform</t>
        </is>
      </c>
      <c r="C76635" t="inlineStr">
        <is>
          <t>https://www.getapp.com/development-tools-software/low-code-development-platform/os/web-based</t>
        </is>
      </c>
      <c r="D76635" t="inlineStr">
        <is>
          <t>Fliplet</t>
        </is>
      </c>
      <c r="E76635" t="inlineStr">
        <is>
          <t>https://www.getapp.com/development-tools-software/a/fliplet/</t>
        </is>
      </c>
      <c r="F76635" t="inlineStr">
        <is>
          <t>Fliplet is a cloud-based no code app building software. The software has a suite of pre-built solutions for use cases, remote, like directories and marketing, office management, training, events, internal comms, pitches and crisis management. This enables firms to rapidly deliver apps for customers or staff and distribute via public or enterprise stores.Read more about Fliplet</t>
        </is>
      </c>
    </row>
    <row r="76636">
      <c r="A76636" t="inlineStr">
        <is>
          <t>Development Tools</t>
        </is>
      </c>
      <c r="B76636" t="inlineStr">
        <is>
          <t>Low Code Development Platform</t>
        </is>
      </c>
      <c r="C76636" t="inlineStr">
        <is>
          <t>https://www.getapp.com/development-tools-software/low-code-development-platform/os/web-based</t>
        </is>
      </c>
      <c r="D76636" t="inlineStr">
        <is>
          <t>Upflowy</t>
        </is>
      </c>
      <c r="E76636" t="inlineStr">
        <is>
          <t>https://www.getapp.com/development-tools-software/a/upflowy/</t>
        </is>
      </c>
      <c r="F76636" t="inlineStr">
        <is>
          <t>Upflowy allows organization managers to iterate business flows using IT, enabling the implementation of cost-effective growth strategies. Key attributes include AB testing, content management, analytics and reporting, customization, process flow management, and lead management.Read more about Upflowy</t>
        </is>
      </c>
    </row>
    <row r="76637">
      <c r="A76637" t="inlineStr">
        <is>
          <t>Development Tools</t>
        </is>
      </c>
      <c r="B76637" t="inlineStr">
        <is>
          <t>Low Code Development Platform</t>
        </is>
      </c>
      <c r="C76637" t="inlineStr">
        <is>
          <t>https://www.getapp.com/development-tools-software/low-code-development-platform/os/web-based</t>
        </is>
      </c>
      <c r="D76637" t="inlineStr">
        <is>
          <t>Visual LANSA</t>
        </is>
      </c>
      <c r="E76637" t="inlineStr">
        <is>
          <t>https://www.getapp.com/development-tools-software/a/visual-lansa/</t>
        </is>
      </c>
      <c r="F76637" t="inlineStr">
        <is>
          <t>Visual LANSA is a cloud-based application development solution designed to help software developers build multi-experience applications for web, desktop, and mobile devices. The WYSIWYG screen editor allows teams to improve any aspect of existing applications using a single programming language.Read more about Visual LANSA</t>
        </is>
      </c>
    </row>
    <row r="76638">
      <c r="A76638" t="inlineStr">
        <is>
          <t>Development Tools</t>
        </is>
      </c>
      <c r="B76638" t="inlineStr">
        <is>
          <t>Low Code Development Platform</t>
        </is>
      </c>
      <c r="C76638" t="inlineStr">
        <is>
          <t>https://www.getapp.com/development-tools-software/low-code-development-platform/os/web-based</t>
        </is>
      </c>
      <c r="D76638" t="inlineStr">
        <is>
          <t>Jitterbit App Builder</t>
        </is>
      </c>
      <c r="E76638" t="inlineStr">
        <is>
          <t>https://www.getapp.com/development-tools-software/a/vinyl-1/</t>
        </is>
      </c>
      <c r="F76638" t="inlineStr">
        <is>
          <t>Jitterbit's Vinyl (formerly Zudy) an enterprise low-code application platform, makes it quick and easy to build scalable, end-to-end apps that seamlessly integrate with new and existing systems.Read more about Jitterbit App Builder</t>
        </is>
      </c>
    </row>
    <row r="76639">
      <c r="A76639" t="inlineStr">
        <is>
          <t>Development Tools</t>
        </is>
      </c>
      <c r="B76639" t="inlineStr">
        <is>
          <t>Low Code Development Platform</t>
        </is>
      </c>
      <c r="C76639" t="inlineStr">
        <is>
          <t>https://www.getapp.com/development-tools-software/low-code-development-platform/os/web-based</t>
        </is>
      </c>
      <c r="D76639" t="inlineStr">
        <is>
          <t>Discus Kriya</t>
        </is>
      </c>
      <c r="E76639" t="inlineStr">
        <is>
          <t>https://www.getapp.com/operations-management-software/a/kriya/</t>
        </is>
      </c>
      <c r="F76639" t="inlineStr">
        <is>
          <t>Kriya is a low code business process management software that helps users streamline and automate their everyday tasks. It is a mobile digital workplace helping users to access and update records, approve payment requests, and track process performance from anywhere at any time.Read more about Discus Kriya</t>
        </is>
      </c>
    </row>
    <row r="76640">
      <c r="A76640" t="inlineStr">
        <is>
          <t>Development Tools</t>
        </is>
      </c>
      <c r="B76640" t="inlineStr">
        <is>
          <t>Low Code Development Platform</t>
        </is>
      </c>
      <c r="C76640" t="inlineStr">
        <is>
          <t>https://www.getapp.com/development-tools-software/low-code-development-platform/os/web-based</t>
        </is>
      </c>
      <c r="D76640" t="inlineStr">
        <is>
          <t>TACTIC</t>
        </is>
      </c>
      <c r="E76640" t="inlineStr">
        <is>
          <t>https://www.getapp.com/operations-management-software/a/tactic/</t>
        </is>
      </c>
      <c r="F76640" t="inlineStr">
        <is>
          <t>Organize and clean up messy shared drives.Find what you need, and fast.Give your team more horsepower and a true competitive edge.Read more about TACTIC</t>
        </is>
      </c>
    </row>
    <row r="76641">
      <c r="A76641" t="inlineStr">
        <is>
          <t>Development Tools</t>
        </is>
      </c>
      <c r="B76641" t="inlineStr">
        <is>
          <t>Low Code Development Platform</t>
        </is>
      </c>
      <c r="C76641" t="inlineStr">
        <is>
          <t>https://www.getapp.com/development-tools-software/low-code-development-platform/os/web-based</t>
        </is>
      </c>
      <c r="D76641" t="inlineStr">
        <is>
          <t>Cypher IQ</t>
        </is>
      </c>
      <c r="E76641" t="inlineStr">
        <is>
          <t>https://www.getapp.com/operations-management-software/a/cypher-iq/</t>
        </is>
      </c>
      <c r="F76641" t="inlineStr">
        <is>
          <t>Cypher IQ is a cloud-based workflow automation software designed to help businesses across various industry verticals streamline purchase orders, employee reimbursements, job creation, plant management, contracts, and more. It lets finance teams automate client refund, credit processes, petty cash management, audit trail, and new supplier application.Read more about Cypher IQ</t>
        </is>
      </c>
    </row>
    <row r="76642">
      <c r="A76642" t="inlineStr">
        <is>
          <t>Development Tools</t>
        </is>
      </c>
      <c r="B76642" t="inlineStr">
        <is>
          <t>Low Code Development Platform</t>
        </is>
      </c>
      <c r="C76642" t="inlineStr">
        <is>
          <t>https://www.getapp.com/development-tools-software/low-code-development-platform/os/web-based</t>
        </is>
      </c>
      <c r="D76642" t="inlineStr">
        <is>
          <t>Blaze</t>
        </is>
      </c>
      <c r="E76642" t="inlineStr">
        <is>
          <t>https://www.getapp.com/development-tools-software/a/blaze-1/</t>
        </is>
      </c>
      <c r="F76642" t="inlineStr">
        <is>
          <t>Blaze is a no-code platform that supercharges team operations with easy-to-use, powerful, and secure internal tools, web apps, and automated workflows. It leverages AI to help build apps, boost productivity, and enable HIPAA compliance.Read more about Blaze</t>
        </is>
      </c>
    </row>
    <row r="76643">
      <c r="A76643" t="inlineStr">
        <is>
          <t>Development Tools</t>
        </is>
      </c>
      <c r="B76643" t="inlineStr">
        <is>
          <t>Low Code Development Platform</t>
        </is>
      </c>
      <c r="C76643" t="inlineStr">
        <is>
          <t>https://www.getapp.com/development-tools-software/low-code-development-platform/os/web-based</t>
        </is>
      </c>
      <c r="D76643" t="inlineStr">
        <is>
          <t>Frontegg</t>
        </is>
      </c>
      <c r="E76643" t="inlineStr">
        <is>
          <t>https://www.getapp.com/development-tools-software/a/frontegg/</t>
        </is>
      </c>
      <c r="F76643" t="inlineStr">
        <is>
          <t>Frontegg is a developer platform that enables product-led-growth through a user-management UI interface embedded seamlessly.Read more about Frontegg</t>
        </is>
      </c>
    </row>
    <row r="76644">
      <c r="A76644" t="inlineStr">
        <is>
          <t>Development Tools</t>
        </is>
      </c>
      <c r="B76644" t="inlineStr">
        <is>
          <t>Low Code Development Platform</t>
        </is>
      </c>
      <c r="C76644" t="inlineStr">
        <is>
          <t>https://www.getapp.com/development-tools-software/low-code-development-platform/os/web-based</t>
        </is>
      </c>
      <c r="D76644" t="inlineStr">
        <is>
          <t>Tray.io</t>
        </is>
      </c>
      <c r="E76644" t="inlineStr">
        <is>
          <t>https://www.getapp.com/it-management-software/a/tray-io/</t>
        </is>
      </c>
      <c r="F76644" t="inlineStr">
        <is>
          <t>Tray.io is an enterprise-scale integration platform that enables business professionals to connect their whole cloud software stack &amp; automate complex processesRead more about Tray.io</t>
        </is>
      </c>
    </row>
    <row r="76645">
      <c r="A76645" t="inlineStr">
        <is>
          <t>Development Tools</t>
        </is>
      </c>
      <c r="B76645" t="inlineStr">
        <is>
          <t>Low Code Development Platform</t>
        </is>
      </c>
      <c r="C76645" t="inlineStr">
        <is>
          <t>https://www.getapp.com/development-tools-software/low-code-development-platform/os/web-based</t>
        </is>
      </c>
      <c r="D76645" t="inlineStr">
        <is>
          <t>Array</t>
        </is>
      </c>
      <c r="E76645" t="inlineStr">
        <is>
          <t>https://www.getapp.com/customer-management-software/a/launchcloud/</t>
        </is>
      </c>
      <c r="F76645" t="inlineStr">
        <is>
          <t>Array is an Enterprise level data collection and inspection solution which allows you to easily complete inspections and automatically generate and send reports in the field, with or WITHOUT an internet connection.Read more about Array</t>
        </is>
      </c>
    </row>
    <row r="76646">
      <c r="A76646" t="inlineStr">
        <is>
          <t>Development Tools</t>
        </is>
      </c>
      <c r="B76646" t="inlineStr">
        <is>
          <t>Low Code Development Platform</t>
        </is>
      </c>
      <c r="C76646" t="inlineStr">
        <is>
          <t>https://www.getapp.com/development-tools-software/low-code-development-platform/os/web-based</t>
        </is>
      </c>
      <c r="D76646" t="inlineStr">
        <is>
          <t>Cyferd</t>
        </is>
      </c>
      <c r="E76646" t="inlineStr">
        <is>
          <t>https://www.getapp.com/all-software/a/cyferd/</t>
        </is>
      </c>
      <c r="F76646" t="inlineStr">
        <is>
          <t>Cyferd is a no-code platform designed to help businesses build smart, scalable, and flexible applications in the cloud. Teams can Automate tasks with data workflows to improve productivity. It enables managers to share data across applications to better understand data and relationships.Read more about Cyferd</t>
        </is>
      </c>
    </row>
    <row r="76647">
      <c r="A76647" t="inlineStr">
        <is>
          <t>Development Tools</t>
        </is>
      </c>
      <c r="B76647" t="inlineStr">
        <is>
          <t>Low Code Development Platform</t>
        </is>
      </c>
      <c r="C76647" t="inlineStr">
        <is>
          <t>https://www.getapp.com/development-tools-software/low-code-development-platform/os/web-based</t>
        </is>
      </c>
      <c r="D76647" t="inlineStr">
        <is>
          <t>Directual</t>
        </is>
      </c>
      <c r="E76647" t="inlineStr">
        <is>
          <t>https://www.getapp.com/development-tools-software/a/directual/</t>
        </is>
      </c>
      <c r="F76647" t="inlineStr">
        <is>
          <t>Directual is a no-code platform built with scaling in mind. Build MVPs, internal apps, full-fledged products, and crypto products, all without programming knowledge.Read more about Directual</t>
        </is>
      </c>
    </row>
    <row r="76648">
      <c r="A76648" t="inlineStr">
        <is>
          <t>Development Tools</t>
        </is>
      </c>
      <c r="B76648" t="inlineStr">
        <is>
          <t>Low Code Development Platform</t>
        </is>
      </c>
      <c r="C76648" t="inlineStr">
        <is>
          <t>https://www.getapp.com/development-tools-software/low-code-development-platform/os/web-based</t>
        </is>
      </c>
      <c r="D76648" t="inlineStr">
        <is>
          <t>Draftbit</t>
        </is>
      </c>
      <c r="E76648" t="inlineStr">
        <is>
          <t>https://www.getapp.com/development-tools-software/a/draftbit/</t>
        </is>
      </c>
      <c r="F76648" t="inlineStr">
        <is>
          <t>Draftbit is a web-based app building software designed to help businesses create, launch, and customize mobile applications from within a web browser. The platform lets teams penalize every detail of the application using advanced properties, custom codes, and themes.Read more about Draftbit</t>
        </is>
      </c>
    </row>
    <row r="76649">
      <c r="A76649" t="inlineStr">
        <is>
          <t>Development Tools</t>
        </is>
      </c>
      <c r="B76649" t="inlineStr">
        <is>
          <t>Low Code Development Platform</t>
        </is>
      </c>
      <c r="C76649" t="inlineStr">
        <is>
          <t>https://www.getapp.com/development-tools-software/low-code-development-platform/os/web-based</t>
        </is>
      </c>
      <c r="D76649" t="inlineStr">
        <is>
          <t>Bonita</t>
        </is>
      </c>
      <c r="E76649" t="inlineStr">
        <is>
          <t>https://www.getapp.com/operations-management-software/a/bonita/</t>
        </is>
      </c>
      <c r="F76649" t="inlineStr">
        <is>
          <t>Bonitasoft fully supports digital operations and IT modernization with Bonita, an open-source and extensible platform for business process automation and optimization.Read more about Bonita</t>
        </is>
      </c>
    </row>
    <row r="76650">
      <c r="A76650" t="inlineStr">
        <is>
          <t>Development Tools</t>
        </is>
      </c>
      <c r="B76650" t="inlineStr">
        <is>
          <t>Low Code Development Platform</t>
        </is>
      </c>
      <c r="C76650" t="inlineStr">
        <is>
          <t>https://www.getapp.com/development-tools-software/low-code-development-platform/os/web-based</t>
        </is>
      </c>
      <c r="D76650" t="inlineStr">
        <is>
          <t>Anima</t>
        </is>
      </c>
      <c r="E76650" t="inlineStr">
        <is>
          <t>https://www.getapp.com/development-tools-software/a/anima/</t>
        </is>
      </c>
      <c r="F76650" t="inlineStr">
        <is>
          <t>Anima integrates with Figma, Adobe XD and Sketch and allows designers to create high-fidelity, responsive and interactive prototypes, and eases the handoff to developers by translating them to component-based code.Read more about Anima</t>
        </is>
      </c>
    </row>
    <row r="76651">
      <c r="A76651" t="inlineStr">
        <is>
          <t>Development Tools</t>
        </is>
      </c>
      <c r="B76651" t="inlineStr">
        <is>
          <t>Low Code Development Platform</t>
        </is>
      </c>
      <c r="C76651" t="inlineStr">
        <is>
          <t>https://www.getapp.com/development-tools-software/low-code-development-platform/os/web-based</t>
        </is>
      </c>
      <c r="D76651" t="inlineStr">
        <is>
          <t>Pega Platform</t>
        </is>
      </c>
      <c r="E76651" t="inlineStr">
        <is>
          <t>https://www.getapp.com/emerging-technology-software/a/pega-platform/</t>
        </is>
      </c>
      <c r="F76651" t="inlineStr">
        <is>
          <t>Pega platform is a business process management software designed to help organizations in various industries, including retail, financial services, and healthcare enhance customer loyalty, generate new business, and improve productivity. It helps companies manage and automate their business processes, offering features like self-service portals, analytics and reporting, workflow automation, and management of documents.Read more about Pega Platform</t>
        </is>
      </c>
    </row>
    <row r="76652">
      <c r="A76652" t="inlineStr">
        <is>
          <t>Development Tools</t>
        </is>
      </c>
      <c r="B76652" t="inlineStr">
        <is>
          <t>Low Code Development Platform</t>
        </is>
      </c>
      <c r="C76652" t="inlineStr">
        <is>
          <t>https://www.getapp.com/development-tools-software/low-code-development-platform/os/web-based</t>
        </is>
      </c>
      <c r="D76652" t="inlineStr">
        <is>
          <t>engomo</t>
        </is>
      </c>
      <c r="E76652" t="inlineStr">
        <is>
          <t>https://www.getapp.com/operations-management-software/a/engomo/</t>
        </is>
      </c>
      <c r="F76652" t="inlineStr">
        <is>
          <t>engomo is a low-code digitization platform for enterprises to create business apps for their complex, integrated, and individual processes without programming.It provides intuitive tools to configure business apps, seamless integration possibilities, and maximum flexibility for app-building.Read more about engomo</t>
        </is>
      </c>
    </row>
    <row r="76653">
      <c r="A76653" t="inlineStr">
        <is>
          <t>Development Tools</t>
        </is>
      </c>
      <c r="B76653" t="inlineStr">
        <is>
          <t>Low Code Development Platform</t>
        </is>
      </c>
      <c r="C76653" t="inlineStr">
        <is>
          <t>https://www.getapp.com/development-tools-software/low-code-development-platform/os/web-based</t>
        </is>
      </c>
      <c r="D76653" t="inlineStr">
        <is>
          <t>Skuid</t>
        </is>
      </c>
      <c r="E76653" t="inlineStr">
        <is>
          <t>https://www.getapp.com/it-management-software/a/skuid/</t>
        </is>
      </c>
      <c r="F76653" t="inlineStr">
        <is>
          <t>Skuid enables companies to rapidly build impactful applications that employees and customers love to use through our leading low-code application platform.Read more about Skuid</t>
        </is>
      </c>
    </row>
    <row r="76654">
      <c r="A76654" t="inlineStr">
        <is>
          <t>Development Tools</t>
        </is>
      </c>
      <c r="B76654" t="inlineStr">
        <is>
          <t>Low Code Development Platform</t>
        </is>
      </c>
      <c r="C76654" t="inlineStr">
        <is>
          <t>https://www.getapp.com/development-tools-software/low-code-development-platform/os/web-based</t>
        </is>
      </c>
      <c r="D76654" t="inlineStr">
        <is>
          <t>Joget DX</t>
        </is>
      </c>
      <c r="E76654" t="inlineStr">
        <is>
          <t>https://www.getapp.com/operations-management-software/a/joget-workflow/</t>
        </is>
      </c>
      <c r="F76654" t="inlineStr">
        <is>
          <t>Joget is an open source rapid application development platform for non-coders and coders to visually build enterprise apps fast and easy.Read more about Joget DX</t>
        </is>
      </c>
    </row>
    <row r="76655">
      <c r="A76655" t="inlineStr">
        <is>
          <t>Development Tools</t>
        </is>
      </c>
      <c r="B76655" t="inlineStr">
        <is>
          <t>Low Code Development Platform</t>
        </is>
      </c>
      <c r="C76655" t="inlineStr">
        <is>
          <t>https://www.getapp.com/development-tools-software/low-code-development-platform/os/web-based</t>
        </is>
      </c>
      <c r="D76655" t="inlineStr">
        <is>
          <t>AGW OPTIMIZATION</t>
        </is>
      </c>
      <c r="E76655" t="inlineStr">
        <is>
          <t>https://www.getapp.com/industries-software/a/agw-mes/</t>
        </is>
      </c>
      <c r="F76655" t="inlineStr">
        <is>
          <t>AGW MES is a web platform for optimizing manufacturing operations. It is ISA95-compliant, flexible, and scalable. With AGW MES, you can manage an entire build process, providing your plant floor operators with exhausting instructions. You can monitor their activity and plan implementation.Read more about AGW OPTIMIZATION</t>
        </is>
      </c>
    </row>
    <row r="76656">
      <c r="A76656" t="inlineStr">
        <is>
          <t>Development Tools</t>
        </is>
      </c>
      <c r="B76656" t="inlineStr">
        <is>
          <t>Low Code Development Platform</t>
        </is>
      </c>
      <c r="C76656" t="inlineStr">
        <is>
          <t>https://www.getapp.com/development-tools-software/low-code-development-platform/os/web-based</t>
        </is>
      </c>
      <c r="D76656" t="inlineStr">
        <is>
          <t>Moveo.AI</t>
        </is>
      </c>
      <c r="E76656" t="inlineStr">
        <is>
          <t>https://www.getapp.com/emerging-technology-software/a/moveo-ai/</t>
        </is>
      </c>
      <c r="F76656" t="inlineStr">
        <is>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is>
      </c>
    </row>
    <row r="76657">
      <c r="A76657" t="inlineStr">
        <is>
          <t>Development Tools</t>
        </is>
      </c>
      <c r="B76657" t="inlineStr">
        <is>
          <t>Low Code Development Platform</t>
        </is>
      </c>
      <c r="C76657" t="inlineStr">
        <is>
          <t>https://www.getapp.com/development-tools-software/low-code-development-platform/os/web-based</t>
        </is>
      </c>
      <c r="D76657" t="inlineStr">
        <is>
          <t>Iterop</t>
        </is>
      </c>
      <c r="E76657" t="inlineStr">
        <is>
          <t>https://www.getapp.com/operations-management-software/a/iterop/</t>
        </is>
      </c>
      <c r="F76657" t="inlineStr">
        <is>
          <t>Iterop is a business process management (BPM) software that allows enterprises in human resource (HR), accounting, purchasing, quality monitoring, and education sectors to configure workflows, create digital applications, and automate operational processes.Read more about Iterop</t>
        </is>
      </c>
    </row>
    <row r="76658">
      <c r="A76658" t="inlineStr">
        <is>
          <t>Development Tools</t>
        </is>
      </c>
      <c r="B76658" t="inlineStr">
        <is>
          <t>Low Code Development Platform</t>
        </is>
      </c>
      <c r="C76658" t="inlineStr">
        <is>
          <t>https://www.getapp.com/development-tools-software/low-code-development-platform/os/web-based</t>
        </is>
      </c>
      <c r="D76658" t="inlineStr">
        <is>
          <t>FlowWright</t>
        </is>
      </c>
      <c r="E76658" t="inlineStr">
        <is>
          <t>https://www.getapp.com/operations-management-software/a/flowwright/</t>
        </is>
      </c>
      <c r="F76658" t="inlineStr">
        <is>
          <t>FlowWright is the #1 BPM/Workflow software for automating and integrating processes and systems. Built on Microsoft technology stack. Teams can use the drag-and-drop interface to build custom forms with electronic signature capture capabilities.Read more about FlowWright</t>
        </is>
      </c>
    </row>
    <row r="76659">
      <c r="A76659" t="inlineStr">
        <is>
          <t>Development Tools</t>
        </is>
      </c>
      <c r="B76659" t="inlineStr">
        <is>
          <t>Low Code Development Platform</t>
        </is>
      </c>
      <c r="C76659" t="inlineStr">
        <is>
          <t>https://www.getapp.com/development-tools-software/low-code-development-platform/os/web-based</t>
        </is>
      </c>
      <c r="D76659" t="inlineStr">
        <is>
          <t>UI Bakery</t>
        </is>
      </c>
      <c r="E76659" t="inlineStr">
        <is>
          <t>https://www.getapp.com/development-tools-software/a/ui-bakery/</t>
        </is>
      </c>
      <c r="F76659" t="inlineStr">
        <is>
          <t>UI Bakery is a low code development platform, which helps small to large businesses streamline application building by connecting data sources, building drag-and-drop interfaces, and adding JavaScript to codes. The platform provides various functionality including custom branding, deployment management, data security, and pre-made templates.Read more about UI Bakery</t>
        </is>
      </c>
    </row>
    <row r="76660">
      <c r="A76660" t="inlineStr">
        <is>
          <t>Development Tools</t>
        </is>
      </c>
      <c r="B76660" t="inlineStr">
        <is>
          <t>Low Code Development Platform</t>
        </is>
      </c>
      <c r="C76660" t="inlineStr">
        <is>
          <t>https://www.getapp.com/development-tools-software/low-code-development-platform/os/web-based</t>
        </is>
      </c>
      <c r="D76660" t="inlineStr">
        <is>
          <t>Liberty Create</t>
        </is>
      </c>
      <c r="E76660" t="inlineStr">
        <is>
          <t>https://www.getapp.com/operations-management-software/a/liberty-create/</t>
        </is>
      </c>
      <c r="F76660" t="inlineStr">
        <is>
          <t>Liberty Create, a low-code enterprise solution, enables teams to build transformative applications, fast.Read more about Liberty Create</t>
        </is>
      </c>
    </row>
    <row r="76661">
      <c r="A76661" t="inlineStr">
        <is>
          <t>Development Tools</t>
        </is>
      </c>
      <c r="B76661" t="inlineStr">
        <is>
          <t>Low Code Development Platform</t>
        </is>
      </c>
      <c r="C76661" t="inlineStr">
        <is>
          <t>https://www.getapp.com/development-tools-software/low-code-development-platform/os/web-based</t>
        </is>
      </c>
      <c r="D76661" t="inlineStr">
        <is>
          <t>Boozang</t>
        </is>
      </c>
      <c r="E76661" t="inlineStr">
        <is>
          <t>https://www.getapp.com/it-management-software/a/boozang/</t>
        </is>
      </c>
      <c r="F76661" t="inlineStr">
        <is>
          <t>Boozang is a no-code, AI-powered test automation solution that lets teams build and manage browser-based tests using natural language. With features like real-time reporting, notifications, and collaborative tools, Boozang simplifies testing across environments—no coding required.Read more about Boozang</t>
        </is>
      </c>
    </row>
    <row r="76662">
      <c r="A76662" t="inlineStr">
        <is>
          <t>Development Tools</t>
        </is>
      </c>
      <c r="B76662" t="inlineStr">
        <is>
          <t>Low Code Development Platform</t>
        </is>
      </c>
      <c r="C76662" t="inlineStr">
        <is>
          <t>https://www.getapp.com/development-tools-software/low-code-development-platform/os/web-based</t>
        </is>
      </c>
      <c r="D76662" t="inlineStr">
        <is>
          <t>Beezer</t>
        </is>
      </c>
      <c r="E76662" t="inlineStr">
        <is>
          <t>https://www.getapp.com/development-tools-software/a/beezer/</t>
        </is>
      </c>
      <c r="F76662" t="inlineStr">
        <is>
          <t>Native app development can be an expensive, frustrating, and lengthy process - only to have your app collect dust in the app store. However, this doesn't have to be the case! Build awesome apps for your business or customers with Beezer's no code, Drag &amp; Drop app builder for a fraction of the cost.Read more about Beezer</t>
        </is>
      </c>
    </row>
    <row r="76663">
      <c r="A76663" t="inlineStr">
        <is>
          <t>Development Tools</t>
        </is>
      </c>
      <c r="B76663" t="inlineStr">
        <is>
          <t>Low Code Development Platform</t>
        </is>
      </c>
      <c r="C76663" t="inlineStr">
        <is>
          <t>https://www.getapp.com/development-tools-software/low-code-development-platform/os/web-based</t>
        </is>
      </c>
      <c r="D76663" t="inlineStr">
        <is>
          <t>DrapCode</t>
        </is>
      </c>
      <c r="E76663" t="inlineStr">
        <is>
          <t>https://www.getapp.com/development-tools-software/a/drapcode/</t>
        </is>
      </c>
      <c r="F76663" t="inlineStr">
        <is>
          <t>DrapCode is a full-fledged web application that allows businesses to create no-code applications with security, permissions, social media integrations, application programming interface (API), webhooks, external data sources, and multiple data analytics tools.Read more about DrapCode</t>
        </is>
      </c>
    </row>
    <row r="76664">
      <c r="A76664" t="inlineStr">
        <is>
          <t>Development Tools</t>
        </is>
      </c>
      <c r="B76664" t="inlineStr">
        <is>
          <t>Low Code Development Platform</t>
        </is>
      </c>
      <c r="C76664" t="inlineStr">
        <is>
          <t>https://www.getapp.com/development-tools-software/low-code-development-platform/os/web-based</t>
        </is>
      </c>
      <c r="D76664" t="inlineStr">
        <is>
          <t>Open as App</t>
        </is>
      </c>
      <c r="E76664" t="inlineStr">
        <is>
          <t>https://www.getapp.com/development-tools-software/a/open-as-app/</t>
        </is>
      </c>
      <c r="F76664" t="inlineStr">
        <is>
          <t>Create and share great apps based on your data in Excel, Google Sheets, or databases without any coding necessary.– Data, calculations, and logic automatically recognized– Interactive apps with PDF print– Full control of who can access the appRead more about Open as App</t>
        </is>
      </c>
    </row>
    <row r="76665">
      <c r="A76665" t="inlineStr">
        <is>
          <t>Development Tools</t>
        </is>
      </c>
      <c r="B76665" t="inlineStr">
        <is>
          <t>Low Code Development Platform</t>
        </is>
      </c>
      <c r="C76665" t="inlineStr">
        <is>
          <t>https://www.getapp.com/development-tools-software/low-code-development-platform/os/web-based</t>
        </is>
      </c>
      <c r="D76665" t="inlineStr">
        <is>
          <t>Plant an App</t>
        </is>
      </c>
      <c r="E76665" t="inlineStr">
        <is>
          <t>https://www.getapp.com/development-tools-software/a/plant-an-app/</t>
        </is>
      </c>
      <c r="F76665" t="inlineStr">
        <is>
          <t>Plant an App is a user-friendly low-code platform that offers the flexibility &amp; customization capabilities users need to create &amp; deliver software solutions faster. The software was built to be used by anyone, from business users to professional developers.Read more about Plant an App</t>
        </is>
      </c>
    </row>
    <row r="76666">
      <c r="A76666" t="inlineStr">
        <is>
          <t>Development Tools</t>
        </is>
      </c>
      <c r="B76666" t="inlineStr">
        <is>
          <t>Low Code Development Platform</t>
        </is>
      </c>
      <c r="C76666" t="inlineStr">
        <is>
          <t>https://www.getapp.com/development-tools-software/low-code-development-platform/os/web-based</t>
        </is>
      </c>
      <c r="D76666" t="inlineStr">
        <is>
          <t>Sterlo</t>
        </is>
      </c>
      <c r="E76666" t="inlineStr">
        <is>
          <t>https://www.getapp.com/all-software/a/sterlo/</t>
        </is>
      </c>
      <c r="F76666" t="inlineStr">
        <is>
          <t>An Enterprise No Code App development platform that enables users to create and deploy Web and Mobile appsRead more about Sterlo</t>
        </is>
      </c>
    </row>
    <row r="76667">
      <c r="A76667" t="inlineStr">
        <is>
          <t>Development Tools</t>
        </is>
      </c>
      <c r="B76667" t="inlineStr">
        <is>
          <t>Low Code Development Platform</t>
        </is>
      </c>
      <c r="C76667" t="inlineStr">
        <is>
          <t>https://www.getapp.com/development-tools-software/low-code-development-platform/os/web-based</t>
        </is>
      </c>
      <c r="D76667" t="inlineStr">
        <is>
          <t>Novacura Flow</t>
        </is>
      </c>
      <c r="E76667" t="inlineStr">
        <is>
          <t>https://www.getapp.com/operations-management-software/a/novacura-flow/</t>
        </is>
      </c>
      <c r="F76667" t="inlineStr">
        <is>
          <t>Turn your complex business processes into user-friendly applications with our BPM low-code platform. Fast to implement, easy to customize. Connects to any ERP or other business systems.Read more about Novacura Flow</t>
        </is>
      </c>
    </row>
    <row r="76668">
      <c r="A76668" t="inlineStr">
        <is>
          <t>Development Tools</t>
        </is>
      </c>
      <c r="B76668" t="inlineStr">
        <is>
          <t>Low Code Development Platform</t>
        </is>
      </c>
      <c r="C76668" t="inlineStr">
        <is>
          <t>https://www.getapp.com/development-tools-software/low-code-development-platform/os/web-based</t>
        </is>
      </c>
      <c r="D76668" t="inlineStr">
        <is>
          <t>Deyel</t>
        </is>
      </c>
      <c r="E76668" t="inlineStr">
        <is>
          <t>https://www.getapp.com/development-tools-software/a/deyel/</t>
        </is>
      </c>
      <c r="F76668" t="inlineStr">
        <is>
          <t>Deyel is a cloud-based low-code development software that helps businesses create applications with drag-and-drop tools. The platform lets supervisors write rules and define the behavior of various field validation forms.Read more about Deyel</t>
        </is>
      </c>
    </row>
    <row r="76669">
      <c r="A76669" t="inlineStr">
        <is>
          <t>Development Tools</t>
        </is>
      </c>
      <c r="B76669" t="inlineStr">
        <is>
          <t>Low Code Development Platform</t>
        </is>
      </c>
      <c r="C76669" t="inlineStr">
        <is>
          <t>https://www.getapp.com/development-tools-software/low-code-development-platform/os/web-based</t>
        </is>
      </c>
      <c r="D76669" t="inlineStr">
        <is>
          <t>Flowable</t>
        </is>
      </c>
      <c r="E76669" t="inlineStr">
        <is>
          <t>https://www.getapp.com/development-tools-software/a/flowable/</t>
        </is>
      </c>
      <c r="F76669" t="inlineStr">
        <is>
          <t>Flowable is the intelligent end-to-end business process automation &amp; case management platform with agentic AI capabilities and enterprise orchestration. Organizations can integrate the solution within existing IT landscapes using its open standards architecture.Read more about Flowable</t>
        </is>
      </c>
    </row>
    <row r="76670">
      <c r="A76670" t="inlineStr">
        <is>
          <t>Development Tools</t>
        </is>
      </c>
      <c r="B76670" t="inlineStr">
        <is>
          <t>Low Code Development Platform</t>
        </is>
      </c>
      <c r="C76670" t="inlineStr">
        <is>
          <t>https://www.getapp.com/development-tools-software/low-code-development-platform/os/web-based</t>
        </is>
      </c>
      <c r="D76670" t="inlineStr">
        <is>
          <t>Jamio openwork</t>
        </is>
      </c>
      <c r="E76670" t="inlineStr">
        <is>
          <t>https://www.getapp.com/development-tools-software/a/jamio-openwork/</t>
        </is>
      </c>
      <c r="F76670"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76671">
      <c r="A76671" t="inlineStr">
        <is>
          <t>Development Tools</t>
        </is>
      </c>
      <c r="B76671" t="inlineStr">
        <is>
          <t>Low Code Development Platform</t>
        </is>
      </c>
      <c r="C76671" t="inlineStr">
        <is>
          <t>https://www.getapp.com/development-tools-software/low-code-development-platform/os/web-based</t>
        </is>
      </c>
      <c r="D76671" t="inlineStr">
        <is>
          <t>Aeneis</t>
        </is>
      </c>
      <c r="E76671" t="inlineStr">
        <is>
          <t>https://www.getapp.com/operations-management-software/a/aeneis/</t>
        </is>
      </c>
      <c r="F76671" t="inlineStr">
        <is>
          <t>Aeneis enables companies to manage business processes with the support of software. The application has many features, including an auto-layout function designed to accelerate the creation of models. Users can access the program via a BPM portal.Read more about Aeneis</t>
        </is>
      </c>
    </row>
    <row r="76672">
      <c r="A76672" t="inlineStr">
        <is>
          <t>Development Tools</t>
        </is>
      </c>
      <c r="B76672" t="inlineStr">
        <is>
          <t>Low Code Development Platform</t>
        </is>
      </c>
      <c r="C76672" t="inlineStr">
        <is>
          <t>https://www.getapp.com/development-tools-software/low-code-development-platform/os/web-based</t>
        </is>
      </c>
      <c r="D76672" t="inlineStr">
        <is>
          <t>JobRouter</t>
        </is>
      </c>
      <c r="E76672" t="inlineStr">
        <is>
          <t>https://www.getapp.com/hr-employee-management-software/a/jobrouter/</t>
        </is>
      </c>
      <c r="F76672" t="inlineStr">
        <is>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is>
      </c>
    </row>
    <row r="76673">
      <c r="A76673" t="inlineStr">
        <is>
          <t>Development Tools</t>
        </is>
      </c>
      <c r="B76673" t="inlineStr">
        <is>
          <t>Low Code Development Platform</t>
        </is>
      </c>
      <c r="C76673" t="inlineStr">
        <is>
          <t>https://www.getapp.com/development-tools-software/low-code-development-platform/os/web-based</t>
        </is>
      </c>
      <c r="D76673" t="inlineStr">
        <is>
          <t>ELMA365</t>
        </is>
      </c>
      <c r="E76673" t="inlineStr">
        <is>
          <t>https://www.getapp.com/development-tools-software/a/elma365/</t>
        </is>
      </c>
      <c r="F76673" t="inlineStr">
        <is>
          <t>ELMA365 is a business process based Low Code Development Platform with the headquarter in EU. Automate any process of your business with extensive prebuilt features and apps. Use graphic editor with simple drag-and-drop. Scale it with minimum code when you need.Read more about ELMA365</t>
        </is>
      </c>
    </row>
    <row r="76674">
      <c r="A76674" t="inlineStr">
        <is>
          <t>Development Tools</t>
        </is>
      </c>
      <c r="B76674" t="inlineStr">
        <is>
          <t>Low Code Development Platform</t>
        </is>
      </c>
      <c r="C76674" t="inlineStr">
        <is>
          <t>https://www.getapp.com/development-tools-software/low-code-development-platform/os/web-based</t>
        </is>
      </c>
      <c r="D76674" t="inlineStr">
        <is>
          <t>DronaHQ</t>
        </is>
      </c>
      <c r="E76674" t="inlineStr">
        <is>
          <t>https://www.getapp.com/development-tools-software/a/dronahq/</t>
        </is>
      </c>
      <c r="F76674" t="inlineStr">
        <is>
          <t>DronaHQ is a cloud based low code application development platform to build internal tools, forms, admin apps, operational apps, dashboards, automations, connect databases, integrate existing systems, modernise legacy systems for web and mobile apps at 10X speed.Read more about DronaHQ</t>
        </is>
      </c>
    </row>
    <row r="76675">
      <c r="A76675" t="inlineStr">
        <is>
          <t>Development Tools</t>
        </is>
      </c>
      <c r="B76675" t="inlineStr">
        <is>
          <t>Low Code Development Platform</t>
        </is>
      </c>
      <c r="C76675" t="inlineStr">
        <is>
          <t>https://www.getapp.com/development-tools-software/low-code-development-platform/os/web-based</t>
        </is>
      </c>
      <c r="D76675" t="inlineStr">
        <is>
          <t>EASA</t>
        </is>
      </c>
      <c r="E76675" t="inlineStr">
        <is>
          <t>https://www.getapp.com/finance-accounting-software/a/easa/</t>
        </is>
      </c>
      <c r="F76675" t="inlineStr">
        <is>
          <t>Converts existing, complex macro/VBA enabled Excel spreadsheets into secure and remotely browser accessible web apps (including from mobile devices) eliminating Excel chaos. Operates on-prem or cloudRead more about EASA</t>
        </is>
      </c>
    </row>
    <row r="76676">
      <c r="A76676" t="inlineStr">
        <is>
          <t>Development Tools</t>
        </is>
      </c>
      <c r="B76676" t="inlineStr">
        <is>
          <t>Low Code Development Platform</t>
        </is>
      </c>
      <c r="C76676" t="inlineStr">
        <is>
          <t>https://www.getapp.com/development-tools-software/low-code-development-platform/os/web-based</t>
        </is>
      </c>
      <c r="D76676" t="inlineStr">
        <is>
          <t>PHPRAd</t>
        </is>
      </c>
      <c r="E76676" t="inlineStr">
        <is>
          <t>https://www.getapp.com/development-tools-software/a/phprad/</t>
        </is>
      </c>
      <c r="F76676" t="inlineStr">
        <is>
          <t>PHPRad is a development tool designed to help individuals and teams develop applications using the Hypertext Preprocessor (PHP) framework. With drag-and-drop capabilities, users can generate custom forms via the Form Wizard.Read more about PHPRAd</t>
        </is>
      </c>
    </row>
    <row r="76677">
      <c r="A76677" t="inlineStr">
        <is>
          <t>Development Tools</t>
        </is>
      </c>
      <c r="B76677" t="inlineStr">
        <is>
          <t>Low Code Development Platform</t>
        </is>
      </c>
      <c r="C76677" t="inlineStr">
        <is>
          <t>https://www.getapp.com/development-tools-software/low-code-development-platform/os/web-based</t>
        </is>
      </c>
      <c r="D76677" t="inlineStr">
        <is>
          <t>Central No-Code Integration Platform</t>
        </is>
      </c>
      <c r="E76677" t="inlineStr">
        <is>
          <t>https://www.getapp.com/all-software/a/central-sales-assistant/</t>
        </is>
      </c>
      <c r="F76677" t="inlineStr">
        <is>
          <t>The Central No-Code Integration Platform is built for seamless data management across systems like SAP Ariba, Oracle NetSuite, Microsoft Dynamics, Acumatica, Salesforce, and over 50 others with pre-built connectors that enhance productivity by automating sales, marketing, operations or finance.Read more about Central No-Code Integration Platform</t>
        </is>
      </c>
    </row>
    <row r="76678">
      <c r="A76678" t="inlineStr">
        <is>
          <t>Development Tools</t>
        </is>
      </c>
      <c r="B76678" t="inlineStr">
        <is>
          <t>Low Code Development Platform</t>
        </is>
      </c>
      <c r="C76678" t="inlineStr">
        <is>
          <t>https://www.getapp.com/development-tools-software/low-code-development-platform/os/web-based</t>
        </is>
      </c>
      <c r="D76678" t="inlineStr">
        <is>
          <t>Zorp</t>
        </is>
      </c>
      <c r="E76678" t="inlineStr">
        <is>
          <t>https://www.getapp.com/development-tools-software/a/zorp/</t>
        </is>
      </c>
      <c r="F76678" t="inlineStr">
        <is>
          <t>Zorp is a no-code tool which can help you create apps for your internal use cases in minutes. With Zorp, you can manage tasks, users and automate workflows.Say no to Google Forms and Whatsapp groups.Zorp is highly collaborative and can be used across your organisation.Read more about Zorp</t>
        </is>
      </c>
    </row>
    <row r="76679">
      <c r="A76679" t="inlineStr">
        <is>
          <t>Development Tools</t>
        </is>
      </c>
      <c r="B76679" t="inlineStr">
        <is>
          <t>Low Code Development Platform</t>
        </is>
      </c>
      <c r="C76679" t="inlineStr">
        <is>
          <t>https://www.getapp.com/development-tools-software/low-code-development-platform/os/web-based</t>
        </is>
      </c>
      <c r="D76679" t="inlineStr">
        <is>
          <t>Mongoose</t>
        </is>
      </c>
      <c r="E76679" t="inlineStr">
        <is>
          <t>https://www.getapp.com/development-tools-software/a/mongoose/</t>
        </is>
      </c>
      <c r="F76679" t="inlineStr">
        <is>
          <t>Infor Mongoose reshapes app development: cost-efficient, user-centric, seamless on various devices. Simplify with minimal coding. Upgrade effortlessly.Read more about Mongoose</t>
        </is>
      </c>
    </row>
    <row r="76680">
      <c r="A76680" t="inlineStr">
        <is>
          <t>Development Tools</t>
        </is>
      </c>
      <c r="B76680" t="inlineStr">
        <is>
          <t>Low Code Development Platform</t>
        </is>
      </c>
      <c r="C76680" t="inlineStr">
        <is>
          <t>https://www.getapp.com/development-tools-software/low-code-development-platform/os/web-based</t>
        </is>
      </c>
      <c r="D76680" t="inlineStr">
        <is>
          <t>NITRO Studio</t>
        </is>
      </c>
      <c r="E76680" t="inlineStr">
        <is>
          <t>https://www.getapp.com/operations-management-software/a/nitro-studio/</t>
        </is>
      </c>
      <c r="F76680" t="inlineStr">
        <is>
          <t>NITRO Studio brings you the top M365 low code development platform where you can develop and easily implement solutions that drive efficiency and lower costs at your organization. Leverage SharePoint, Office 365, &amp; Teams to do more today!Read more about NITRO Studio</t>
        </is>
      </c>
    </row>
    <row r="76681">
      <c r="A76681" t="inlineStr">
        <is>
          <t>Development Tools</t>
        </is>
      </c>
      <c r="B76681" t="inlineStr">
        <is>
          <t>Low Code Development Platform</t>
        </is>
      </c>
      <c r="C76681" t="inlineStr">
        <is>
          <t>https://www.getapp.com/development-tools-software/low-code-development-platform/os/web-based</t>
        </is>
      </c>
      <c r="D76681" t="inlineStr">
        <is>
          <t>Kianda</t>
        </is>
      </c>
      <c r="E76681" t="inlineStr">
        <is>
          <t>https://www.getapp.com/website-ecommerce-software/a/kianda/</t>
        </is>
      </c>
      <c r="F76681" t="inlineStr">
        <is>
          <t>Kianda is a low-code development platform that helps citizen developers, business users and knowledge workers to take control of digital transformation.It is designed to help users build and deliver end-to-end applications and business processes faster and more cost-effectively, without coding.Read more about Kianda</t>
        </is>
      </c>
    </row>
    <row r="76682">
      <c r="A76682" t="inlineStr">
        <is>
          <t>Development Tools</t>
        </is>
      </c>
      <c r="B76682" t="inlineStr">
        <is>
          <t>Low Code Development Platform</t>
        </is>
      </c>
      <c r="C76682" t="inlineStr">
        <is>
          <t>https://www.getapp.com/development-tools-software/low-code-development-platform/os/web-based</t>
        </is>
      </c>
      <c r="D76682" t="inlineStr">
        <is>
          <t>FAB Builder</t>
        </is>
      </c>
      <c r="E76682" t="inlineStr">
        <is>
          <t>https://www.getapp.com/development-tools-software/a/fab-builder/</t>
        </is>
      </c>
      <c r="F76682" t="inlineStr">
        <is>
          <t>FAB Builder is a Code Generation/Low-Code platform that accelerates web and mobile app development. With automated code generation, customizable templates, and seamless integration for various tech stacks, it helps developers create error-free apps faster and collaborate efficiently.Read more about FAB Builder</t>
        </is>
      </c>
    </row>
    <row r="76683">
      <c r="A76683" t="inlineStr">
        <is>
          <t>Development Tools</t>
        </is>
      </c>
      <c r="B76683" t="inlineStr">
        <is>
          <t>Low Code Development Platform</t>
        </is>
      </c>
      <c r="C76683" t="inlineStr">
        <is>
          <t>https://www.getapp.com/development-tools-software/low-code-development-platform/os/web-based</t>
        </is>
      </c>
      <c r="D76683" t="inlineStr">
        <is>
          <t>Wizergos</t>
        </is>
      </c>
      <c r="E76683" t="inlineStr">
        <is>
          <t>https://www.getapp.com/collaboration-software/a/wizergos/</t>
        </is>
      </c>
      <c r="F76683" t="inlineStr">
        <is>
          <t>Organizations can use Wizergos Low-Code Platform to build, deploy, and run enterprise grade applications quickly and with scale.Read more about Wizergos</t>
        </is>
      </c>
    </row>
    <row r="76684">
      <c r="A76684" t="inlineStr">
        <is>
          <t>Development Tools</t>
        </is>
      </c>
      <c r="B76684" t="inlineStr">
        <is>
          <t>Low Code Development Platform</t>
        </is>
      </c>
      <c r="C76684" t="inlineStr">
        <is>
          <t>https://www.getapp.com/development-tools-software/low-code-development-platform/os/web-based</t>
        </is>
      </c>
      <c r="D76684" t="inlineStr">
        <is>
          <t>Composer 2</t>
        </is>
      </c>
      <c r="E76684" t="inlineStr">
        <is>
          <t>https://www.getapp.com/development-tools-software/a/appgyver-composer/</t>
        </is>
      </c>
      <c r="F76684" t="inlineStr">
        <is>
          <t>Build enterprise-grade business applications that work in the field where connectivity is poor.Read more about Composer 2</t>
        </is>
      </c>
    </row>
    <row r="76685">
      <c r="A76685" t="inlineStr">
        <is>
          <t>Development Tools</t>
        </is>
      </c>
      <c r="B76685" t="inlineStr">
        <is>
          <t>Low Code Development Platform</t>
        </is>
      </c>
      <c r="C76685" t="inlineStr">
        <is>
          <t>https://www.getapp.com/development-tools-software/low-code-development-platform/os/web-based</t>
        </is>
      </c>
      <c r="D76685" t="inlineStr">
        <is>
          <t>Eximee</t>
        </is>
      </c>
      <c r="E76685" t="inlineStr">
        <is>
          <t>https://www.getapp.com/development-tools-software/a/eximee/</t>
        </is>
      </c>
      <c r="F76685" t="inlineStr">
        <is>
          <t>Eximee is a low code development platform that helps businesses develop business applications using its front-end designer and process development features. The visual designer allows citizen developers to actively participate in the application development process.Read more about Eximee</t>
        </is>
      </c>
    </row>
    <row r="76686">
      <c r="A76686" t="inlineStr">
        <is>
          <t>Development Tools</t>
        </is>
      </c>
      <c r="B76686" t="inlineStr">
        <is>
          <t>Low Code Development Platform</t>
        </is>
      </c>
      <c r="C76686" t="inlineStr">
        <is>
          <t>https://www.getapp.com/development-tools-software/low-code-development-platform/os/web-based</t>
        </is>
      </c>
      <c r="D76686" t="inlineStr">
        <is>
          <t>Tangle</t>
        </is>
      </c>
      <c r="E76686" t="inlineStr">
        <is>
          <t>https://www.getapp.com/development-tools-software/a/tangle/</t>
        </is>
      </c>
      <c r="F76686" t="inlineStr">
        <is>
          <t>Tangle offers infinitely adaptable ERP solutions for discrete manufacturing, seamlessly aligning with each client's unique business processes for enhanced efficiency and effectiveness.Read more about Tangle</t>
        </is>
      </c>
    </row>
    <row r="76687">
      <c r="A76687" t="inlineStr">
        <is>
          <t>Development Tools</t>
        </is>
      </c>
      <c r="B76687" t="inlineStr">
        <is>
          <t>Low Code Development Platform</t>
        </is>
      </c>
      <c r="C76687" t="inlineStr">
        <is>
          <t>https://www.getapp.com/development-tools-software/low-code-development-platform/os/web-based</t>
        </is>
      </c>
      <c r="D76687" t="inlineStr">
        <is>
          <t>SharpCloud</t>
        </is>
      </c>
      <c r="E76687" t="inlineStr">
        <is>
          <t>https://www.getapp.com/collaboration-software/a/sharpcloud/</t>
        </is>
      </c>
      <c r="F76687" t="inlineStr">
        <is>
          <t>Data visualization software that transforms business data into engaging visual stories, helping you make smarter strategic decisions.Read more about SharpCloud</t>
        </is>
      </c>
    </row>
    <row r="76688">
      <c r="A76688" t="inlineStr">
        <is>
          <t>Development Tools</t>
        </is>
      </c>
      <c r="B76688" t="inlineStr">
        <is>
          <t>Low Code Development Platform</t>
        </is>
      </c>
      <c r="C76688" t="inlineStr">
        <is>
          <t>https://www.getapp.com/development-tools-software/low-code-development-platform/os/web-based</t>
        </is>
      </c>
      <c r="D76688" t="inlineStr">
        <is>
          <t>LogicNets</t>
        </is>
      </c>
      <c r="E76688" t="inlineStr">
        <is>
          <t>https://www.getapp.com/development-tools-software/a/logicnets/</t>
        </is>
      </c>
      <c r="F76688" t="inlineStr">
        <is>
          <t>LogicNets is an application development platform designed to help businesses model decision logic with data visualization, case application packages, and a no-code designer. Key features include custom development, application analysis, data modeling, real-time testing, and team collaboration.Read more about LogicNets</t>
        </is>
      </c>
    </row>
    <row r="76689">
      <c r="A76689" t="inlineStr">
        <is>
          <t>Development Tools</t>
        </is>
      </c>
      <c r="B76689" t="inlineStr">
        <is>
          <t>Low Code Development Platform</t>
        </is>
      </c>
      <c r="C76689" t="inlineStr">
        <is>
          <t>https://www.getapp.com/development-tools-software/low-code-development-platform/os/web-based</t>
        </is>
      </c>
      <c r="D76689" t="inlineStr">
        <is>
          <t>Simplicité</t>
        </is>
      </c>
      <c r="E76689" t="inlineStr">
        <is>
          <t>https://www.getapp.com/it-management-software/a/simplicite/</t>
        </is>
      </c>
      <c r="F76689" t="inlineStr">
        <is>
          <t>Simplicité, the low-code platform for any business need, in any technical environmentRead more about Simplicité</t>
        </is>
      </c>
    </row>
    <row r="76690">
      <c r="A76690" t="inlineStr">
        <is>
          <t>Development Tools</t>
        </is>
      </c>
      <c r="B76690" t="inlineStr">
        <is>
          <t>Low Code Development Platform</t>
        </is>
      </c>
      <c r="C76690" t="inlineStr">
        <is>
          <t>https://www.getapp.com/development-tools-software/low-code-development-platform/os/web-based</t>
        </is>
      </c>
      <c r="D76690" t="inlineStr">
        <is>
          <t>Agilium BPM</t>
        </is>
      </c>
      <c r="E76690" t="inlineStr">
        <is>
          <t>https://www.getapp.com/all-software/a/agilium/</t>
        </is>
      </c>
      <c r="F76690" t="inlineStr">
        <is>
          <t>Agilium combines the power of business process management with the accessibility of low code. No advanced computer skills are required to create business applications and processes. It's a low code platform for creating business applications without coding.Read more about Agilium BPM</t>
        </is>
      </c>
    </row>
    <row r="76691">
      <c r="A76691" t="inlineStr">
        <is>
          <t>Development Tools</t>
        </is>
      </c>
      <c r="B76691" t="inlineStr">
        <is>
          <t>Low Code Development Platform</t>
        </is>
      </c>
      <c r="C76691" t="inlineStr">
        <is>
          <t>https://www.getapp.com/development-tools-software/low-code-development-platform/os/web-based</t>
        </is>
      </c>
      <c r="D76691" t="inlineStr">
        <is>
          <t>Breakout</t>
        </is>
      </c>
      <c r="E76691" t="inlineStr">
        <is>
          <t>https://www.getapp.com/operations-management-software/a/breakout/</t>
        </is>
      </c>
      <c r="F76691" t="inlineStr">
        <is>
          <t>Breakout is an easy to use, no-code, cloud-based business process management(BPM) and workflow automation tool.Read more about Breakout</t>
        </is>
      </c>
    </row>
    <row r="76692">
      <c r="A76692" t="inlineStr">
        <is>
          <t>Development Tools</t>
        </is>
      </c>
      <c r="B76692" t="inlineStr">
        <is>
          <t>Low Code Development Platform</t>
        </is>
      </c>
      <c r="C76692" t="inlineStr">
        <is>
          <t>https://www.getapp.com/development-tools-software/low-code-development-platform/os/web-based</t>
        </is>
      </c>
      <c r="D76692" t="inlineStr">
        <is>
          <t>Unik Platform</t>
        </is>
      </c>
      <c r="E76692" t="inlineStr">
        <is>
          <t>https://www.getapp.com/development-tools-software/a/unik-platform/</t>
        </is>
      </c>
      <c r="F76692" t="inlineStr">
        <is>
          <t>Uniksystem AI-Powered Process Automation is a low-code BPM platform. Uniksystem includes a graphical editor to orchestrate business processes and workflows. The platform takes advantage of hot-deploy to allow easy and continuous delivery of updates without downtime.Read more about Unik Platform</t>
        </is>
      </c>
    </row>
    <row r="76693">
      <c r="A76693" t="inlineStr">
        <is>
          <t>Development Tools</t>
        </is>
      </c>
      <c r="B76693" t="inlineStr">
        <is>
          <t>Low Code Development Platform</t>
        </is>
      </c>
      <c r="C76693" t="inlineStr">
        <is>
          <t>https://www.getapp.com/development-tools-software/low-code-development-platform/os/web-based</t>
        </is>
      </c>
      <c r="D76693" t="inlineStr">
        <is>
          <t>ProcessMIX</t>
        </is>
      </c>
      <c r="E76693" t="inlineStr">
        <is>
          <t>https://www.getapp.com/operations-management-software/a/processmix/</t>
        </is>
      </c>
      <c r="F76693" t="inlineStr">
        <is>
          <t>ProcessMIX BRMS is a Low-Code Decision Management Suite. Designed for risks and operations to govern rules and models with great Time-to-Market.Read more about ProcessMIX</t>
        </is>
      </c>
    </row>
    <row r="76694">
      <c r="A76694" t="inlineStr">
        <is>
          <t>Development Tools</t>
        </is>
      </c>
      <c r="B76694" t="inlineStr">
        <is>
          <t>Low Code Development Platform</t>
        </is>
      </c>
      <c r="C76694" t="inlineStr">
        <is>
          <t>https://www.getapp.com/development-tools-software/low-code-development-platform/os/web-based</t>
        </is>
      </c>
      <c r="D76694" t="inlineStr">
        <is>
          <t>Qlerify</t>
        </is>
      </c>
      <c r="E76694" t="inlineStr">
        <is>
          <t>https://www.getapp.com/development-tools-software/a/qlerify/</t>
        </is>
      </c>
      <c r="F76694" t="inlineStr">
        <is>
          <t>Qlerify is an AI-enabled tool for designing and building business apps using visual models like DDD and Event Storming. It enables team collaboration, generates code, integrates with Jira, Azure DevOps and exports data. Qlerify bridges business-tech gaps, speeding up aligned app development.Read more about Qlerify</t>
        </is>
      </c>
    </row>
    <row r="76695">
      <c r="A76695" t="inlineStr">
        <is>
          <t>Development Tools</t>
        </is>
      </c>
      <c r="B76695" t="inlineStr">
        <is>
          <t>Low Code Development Platform</t>
        </is>
      </c>
      <c r="C76695" t="inlineStr">
        <is>
          <t>https://www.getapp.com/development-tools-software/low-code-development-platform/os/web-based</t>
        </is>
      </c>
      <c r="D76695" t="inlineStr">
        <is>
          <t>Easydus</t>
        </is>
      </c>
      <c r="E76695" t="inlineStr">
        <is>
          <t>https://www.getapp.com/operations-management-software/a/easydus/</t>
        </is>
      </c>
      <c r="F76695" t="inlineStr">
        <is>
          <t>Easydus event registration software is the most flexible event registration platform in the market, where you set up any complex or simple event registration flow where you can set up a separate registration form, e-mails for each of your target group.Read more about Easydus</t>
        </is>
      </c>
    </row>
    <row r="76696">
      <c r="A76696" t="inlineStr">
        <is>
          <t>Development Tools</t>
        </is>
      </c>
      <c r="B76696" t="inlineStr">
        <is>
          <t>Low Code Development Platform</t>
        </is>
      </c>
      <c r="C76696" t="inlineStr">
        <is>
          <t>https://www.getapp.com/development-tools-software/low-code-development-platform/os/web-based</t>
        </is>
      </c>
      <c r="D76696" t="inlineStr">
        <is>
          <t>RunMyProcess</t>
        </is>
      </c>
      <c r="E76696" t="inlineStr">
        <is>
          <t>https://www.getapp.com/it-management-software/a/runmyprocess-1/</t>
        </is>
      </c>
      <c r="F76696" t="inlineStr">
        <is>
          <t>A high-performance Business Orchestration and Automation Technology, Digital Transformation &amp; Workflow Solution.Read more about RunMyProcess</t>
        </is>
      </c>
    </row>
    <row r="76697">
      <c r="A76697" t="inlineStr">
        <is>
          <t>Development Tools</t>
        </is>
      </c>
      <c r="B76697" t="inlineStr">
        <is>
          <t>Low Code Development Platform</t>
        </is>
      </c>
      <c r="C76697" t="inlineStr">
        <is>
          <t>https://www.getapp.com/development-tools-software/low-code-development-platform/os/web-based</t>
        </is>
      </c>
      <c r="D76697" t="inlineStr">
        <is>
          <t>SAP Build</t>
        </is>
      </c>
      <c r="E76697" t="inlineStr">
        <is>
          <t>https://www.getapp.com/development-tools-software/a/sap-build/</t>
        </is>
      </c>
      <c r="F76697" t="inlineStr">
        <is>
          <t>SAP Build is designed to cater to both technical and non-technical users, providing drag-and-drop simplicity for creating enterprise apps, automating processes, and designing business sites.Read more about SAP Build</t>
        </is>
      </c>
    </row>
    <row r="76698">
      <c r="A76698" t="inlineStr">
        <is>
          <t>Development Tools</t>
        </is>
      </c>
      <c r="B76698" t="inlineStr">
        <is>
          <t>Low Code Development Platform</t>
        </is>
      </c>
      <c r="C76698" t="inlineStr">
        <is>
          <t>https://www.getapp.com/development-tools-software/low-code-development-platform/os/web-based</t>
        </is>
      </c>
      <c r="D76698" t="inlineStr">
        <is>
          <t>jetveo</t>
        </is>
      </c>
      <c r="E76698" t="inlineStr">
        <is>
          <t>https://www.getapp.com/development-tools-software/a/jetveo/</t>
        </is>
      </c>
      <c r="F76698" t="inlineStr">
        <is>
          <t>Low-code development software for real developers. Jetveo is the best of both worlds, incorporating the positives and mitigating the negatives.Read more about jetveo</t>
        </is>
      </c>
    </row>
    <row r="76699">
      <c r="A76699" t="inlineStr">
        <is>
          <t>Development Tools</t>
        </is>
      </c>
      <c r="B76699" t="inlineStr">
        <is>
          <t>Low Code Development Platform</t>
        </is>
      </c>
      <c r="C76699" t="inlineStr">
        <is>
          <t>https://www.getapp.com/development-tools-software/low-code-development-platform/os/web-based</t>
        </is>
      </c>
      <c r="D76699" t="inlineStr">
        <is>
          <t>PhixFlow</t>
        </is>
      </c>
      <c r="E76699" t="inlineStr">
        <is>
          <t>https://www.getapp.com/development-tools-software/a/phixflow/</t>
        </is>
      </c>
      <c r="F76699" t="inlineStr">
        <is>
          <t>By combining your innovative ideas with our Low-Code Application Development Platform anyone can effortlessly create powerful and beautiful business applications that improve business processes.Read more about PhixFlow</t>
        </is>
      </c>
    </row>
    <row r="76700">
      <c r="A76700" t="inlineStr">
        <is>
          <t>Development Tools</t>
        </is>
      </c>
      <c r="B76700" t="inlineStr">
        <is>
          <t>Low Code Development Platform</t>
        </is>
      </c>
      <c r="C76700" t="inlineStr">
        <is>
          <t>https://www.getapp.com/development-tools-software/low-code-development-platform/os/web-based</t>
        </is>
      </c>
      <c r="D76700" t="inlineStr">
        <is>
          <t>Thinkwise</t>
        </is>
      </c>
      <c r="E76700" t="inlineStr">
        <is>
          <t>https://www.getapp.com/development-tools-software/a/thinkwise/</t>
        </is>
      </c>
      <c r="F76700" t="inlineStr">
        <is>
          <t>Thinkwise Platform is a model-driven development platform that enables organizations to quickly convert strategies into software. With AI-powered capabilities, it offers an alternative to packaged software, ensuring organizations can create legacy applications. Designed to modernize complex legacy applications, the Thinkwise Platform provides a future-facing IT solution that can handle any complexity, volume, and size.Read more about Thinkwise</t>
        </is>
      </c>
    </row>
    <row r="76701">
      <c r="A76701" t="inlineStr">
        <is>
          <t>Development Tools</t>
        </is>
      </c>
      <c r="B76701" t="inlineStr">
        <is>
          <t>Low Code Development Platform</t>
        </is>
      </c>
      <c r="C76701" t="inlineStr">
        <is>
          <t>https://www.getapp.com/development-tools-software/low-code-development-platform/os/web-based</t>
        </is>
      </c>
      <c r="D76701" t="inlineStr">
        <is>
          <t>Ferryt</t>
        </is>
      </c>
      <c r="E76701" t="inlineStr">
        <is>
          <t>https://www.getapp.com/operations-management-software/a/ferryt/</t>
        </is>
      </c>
      <c r="F76701" t="inlineStr">
        <is>
          <t>Ferryt Low-Code platform accelerates app development with minimal coding. This platform allows developers and non-technical users to build applications through visual development tools and drag-and-drop components, significantly reducing development time and costs.Read more about Ferryt</t>
        </is>
      </c>
    </row>
    <row r="76702">
      <c r="A76702" t="inlineStr">
        <is>
          <t>Development Tools</t>
        </is>
      </c>
      <c r="B76702" t="inlineStr">
        <is>
          <t>Low Code Development Platform</t>
        </is>
      </c>
      <c r="C76702" t="inlineStr">
        <is>
          <t>https://www.getapp.com/development-tools-software/low-code-development-platform/os/web-based</t>
        </is>
      </c>
      <c r="D76702" t="inlineStr">
        <is>
          <t>EasySend</t>
        </is>
      </c>
      <c r="E76702" t="inlineStr">
        <is>
          <t>https://www.getapp.com/website-ecommerce-software/a/easysend/</t>
        </is>
      </c>
      <c r="F76702" t="inlineStr">
        <is>
          <t>EasySend is the no-code platform designed for enterprises to build and manage digital processes, streamline customer data intake, and automate workflows.Read more about EasySend</t>
        </is>
      </c>
    </row>
    <row r="76703">
      <c r="A76703" t="inlineStr">
        <is>
          <t>Development Tools</t>
        </is>
      </c>
      <c r="B76703" t="inlineStr">
        <is>
          <t>Low Code Development Platform</t>
        </is>
      </c>
      <c r="C76703" t="inlineStr">
        <is>
          <t>https://www.getapp.com/development-tools-software/low-code-development-platform/os/web-based</t>
        </is>
      </c>
      <c r="D76703" t="inlineStr">
        <is>
          <t>Flex83</t>
        </is>
      </c>
      <c r="E76703" t="inlineStr">
        <is>
          <t>https://www.getapp.com/emerging-technology-software/a/flex83/</t>
        </is>
      </c>
      <c r="F76703" t="inlineStr">
        <is>
          <t>Flex83 is designed to help businesses streamline development, validation, and deployment of software. The internet of things (IoT) system allows software developers to automate workflows, build custom dashboards, organize digital assets, and configure logic rules via a unified platform.Read more about Flex83</t>
        </is>
      </c>
    </row>
    <row r="76704">
      <c r="A76704" t="inlineStr">
        <is>
          <t>Development Tools</t>
        </is>
      </c>
      <c r="B76704" t="inlineStr">
        <is>
          <t>Low Code Development Platform</t>
        </is>
      </c>
      <c r="C76704" t="inlineStr">
        <is>
          <t>https://www.getapp.com/development-tools-software/low-code-development-platform/os/web-based</t>
        </is>
      </c>
      <c r="D76704" t="inlineStr">
        <is>
          <t>VisiRule</t>
        </is>
      </c>
      <c r="E76704" t="inlineStr">
        <is>
          <t>https://www.getapp.com/emerging-technology-software/a/visirule/</t>
        </is>
      </c>
      <c r="F76704" t="inlineStr">
        <is>
          <t>VisiRule  is a LowCode NoCode visual authoring package which offers a simple and familiar flow charting interface for drawing the logic underpinning the business decisions.Read more about VisiRule</t>
        </is>
      </c>
    </row>
    <row r="76705">
      <c r="A76705" t="inlineStr">
        <is>
          <t>Development Tools</t>
        </is>
      </c>
      <c r="B76705" t="inlineStr">
        <is>
          <t>Low Code Development Platform</t>
        </is>
      </c>
      <c r="C76705" t="inlineStr">
        <is>
          <t>https://www.getapp.com/development-tools-software/low-code-development-platform/os/web-based</t>
        </is>
      </c>
      <c r="D76705" t="inlineStr">
        <is>
          <t>DOLIUM</t>
        </is>
      </c>
      <c r="E76705" t="inlineStr">
        <is>
          <t>https://www.getapp.com/operations-management-software/a/dolium/</t>
        </is>
      </c>
      <c r="F76705" t="inlineStr">
        <is>
          <t>DOLIUM is a business process management tool that provides a digital approach to aligning strategies, objectives, systems, policies, and resources. DOLIUM's integrated business support system consists of an activity management module with blockchain and predictive AI add-ons to provide an integrated way to achieve outcomes in a secure setting to enable expansive and transparent collaboration both within and external to the organization.Read more about DOLIUM</t>
        </is>
      </c>
    </row>
    <row r="76706">
      <c r="A76706" t="inlineStr">
        <is>
          <t>Development Tools</t>
        </is>
      </c>
      <c r="B76706" t="inlineStr">
        <is>
          <t>Low Code Development Platform</t>
        </is>
      </c>
      <c r="C76706" t="inlineStr">
        <is>
          <t>https://www.getapp.com/development-tools-software/low-code-development-platform/os/web-based</t>
        </is>
      </c>
      <c r="D76706" t="inlineStr">
        <is>
          <t>AppBase DCM &amp; BPM Platform</t>
        </is>
      </c>
      <c r="E76706" t="inlineStr">
        <is>
          <t>https://www.getapp.com/it-management-software/a/appbase-dcm-bpm-platform/</t>
        </is>
      </c>
      <c r="F76706"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76707">
      <c r="A76707" t="inlineStr">
        <is>
          <t>Development Tools</t>
        </is>
      </c>
      <c r="B76707" t="inlineStr">
        <is>
          <t>Low Code Development Platform</t>
        </is>
      </c>
      <c r="C76707" t="inlineStr">
        <is>
          <t>https://www.getapp.com/development-tools-software/low-code-development-platform/os/web-based</t>
        </is>
      </c>
      <c r="D76707" t="inlineStr">
        <is>
          <t>DOLIUM</t>
        </is>
      </c>
      <c r="E76707" t="inlineStr">
        <is>
          <t>https://www.getapp.com/operations-management-software/a/dolium/</t>
        </is>
      </c>
      <c r="F76707" t="inlineStr">
        <is>
          <t>DOLIUM is a business process management tool that provides a digital approach to aligning strategies, objectives, systems, policies, and resources. DOLIUM's integrated business support system consists of an activity management module with blockchain and predictive AI add-ons to provide an integrated way to achieve outcomes in a secure setting to enable expansive and transparent collaboration both within and external to the organization.Read more about DOLIUM</t>
        </is>
      </c>
    </row>
    <row r="76708">
      <c r="A76708" t="inlineStr">
        <is>
          <t>Development Tools</t>
        </is>
      </c>
      <c r="B76708" t="inlineStr">
        <is>
          <t>Low Code Development Platform</t>
        </is>
      </c>
      <c r="C76708" t="inlineStr">
        <is>
          <t>https://www.getapp.com/development-tools-software/low-code-development-platform/os/web-based</t>
        </is>
      </c>
      <c r="D76708" t="inlineStr">
        <is>
          <t>WorkflowGen</t>
        </is>
      </c>
      <c r="E76708" t="inlineStr">
        <is>
          <t>https://www.getapp.com/operations-management-software/a/workflowgen/</t>
        </is>
      </c>
      <c r="F76708" t="inlineStr">
        <is>
          <t>WorkflowGen is a web-based business process management software that helps to automate and manage business functions such as HR, CRM, finance, operations and ITRead more about WorkflowGen</t>
        </is>
      </c>
    </row>
    <row r="76709">
      <c r="A76709" t="inlineStr">
        <is>
          <t>Development Tools</t>
        </is>
      </c>
      <c r="B76709" t="inlineStr">
        <is>
          <t>Low Code Development Platform</t>
        </is>
      </c>
      <c r="C76709" t="inlineStr">
        <is>
          <t>https://www.getapp.com/development-tools-software/low-code-development-platform/os/web-based</t>
        </is>
      </c>
      <c r="D76709" t="inlineStr">
        <is>
          <t>Betty Blocks</t>
        </is>
      </c>
      <c r="E76709" t="inlineStr">
        <is>
          <t>https://www.getapp.com/all-software/a/betty-blocks/</t>
        </is>
      </c>
      <c r="F76709" t="inlineStr">
        <is>
          <t>The citizen development platform that offers flexible multi-cloud solutions that fit into any enterprise architecture.Read more about Betty Blocks</t>
        </is>
      </c>
    </row>
    <row r="76710">
      <c r="A76710" t="inlineStr">
        <is>
          <t>Development Tools</t>
        </is>
      </c>
      <c r="B76710" t="inlineStr">
        <is>
          <t>Low Code Development Platform</t>
        </is>
      </c>
      <c r="C76710" t="inlineStr">
        <is>
          <t>https://www.getapp.com/development-tools-software/low-code-development-platform/os/web-based</t>
        </is>
      </c>
      <c r="D76710" t="inlineStr">
        <is>
          <t>Ubidots STEM</t>
        </is>
      </c>
      <c r="E76710" t="inlineStr">
        <is>
          <t>https://www.getapp.com/business-intelligence-analytics-software/a/ubidots/</t>
        </is>
      </c>
      <c r="F76710" t="inlineStr">
        <is>
          <t>Ubidots is a low-code IoT development platform that provides the essentials to bring you faster to market with an entire, production-ready IoT application without hiring an expensive team of engineers to develop and maintain a customized solution.Read more about Ubidots STEM</t>
        </is>
      </c>
    </row>
    <row r="76711">
      <c r="A76711" t="inlineStr">
        <is>
          <t>Development Tools</t>
        </is>
      </c>
      <c r="B76711" t="inlineStr">
        <is>
          <t>Low Code Development Platform</t>
        </is>
      </c>
      <c r="C76711" t="inlineStr">
        <is>
          <t>https://www.getapp.com/development-tools-software/low-code-development-platform/os/web-based</t>
        </is>
      </c>
      <c r="D76711" t="inlineStr">
        <is>
          <t>BAAR</t>
        </is>
      </c>
      <c r="E76711" t="inlineStr">
        <is>
          <t>https://www.getapp.com/emerging-technology-software/a/baar/</t>
        </is>
      </c>
      <c r="F76711" t="inlineStr">
        <is>
          <t>BaaR-IGA: The premier Identity, Governance &amp; Administration solution for modern organizations. We proactively defend against threats, integrate with any system, and guarantee robust security with an impressive Return on Investment. Choose BaaR for a future-proof digital shield.Read more about BAAR</t>
        </is>
      </c>
    </row>
    <row r="76712">
      <c r="A76712" t="inlineStr">
        <is>
          <t>Development Tools</t>
        </is>
      </c>
      <c r="B76712" t="inlineStr">
        <is>
          <t>Low Code Development Platform</t>
        </is>
      </c>
      <c r="C76712" t="inlineStr">
        <is>
          <t>https://www.getapp.com/development-tools-software/low-code-development-platform/os/web-based</t>
        </is>
      </c>
      <c r="D76712" t="inlineStr">
        <is>
          <t>App Engine</t>
        </is>
      </c>
      <c r="E76712" t="inlineStr">
        <is>
          <t>https://www.getapp.com/development-tools-software/a/app-engine/</t>
        </is>
      </c>
      <c r="F76712" t="inlineStr">
        <is>
          <t>ServiceNow App Engine empowers businesses around enterprise-class low code application delivery with intuitive and intelligent experiences, at speed and scale. ServiceNow App engine is a development tool for creators of varying skill levels to build applications.Read more about App Engine</t>
        </is>
      </c>
    </row>
    <row r="76713">
      <c r="A76713" t="inlineStr">
        <is>
          <t>Development Tools</t>
        </is>
      </c>
      <c r="B76713" t="inlineStr">
        <is>
          <t>Low Code Development Platform</t>
        </is>
      </c>
      <c r="C76713" t="inlineStr">
        <is>
          <t>https://www.getapp.com/development-tools-software/low-code-development-platform/os/web-based</t>
        </is>
      </c>
      <c r="D76713" t="inlineStr">
        <is>
          <t>Hypi</t>
        </is>
      </c>
      <c r="E76713" t="inlineStr">
        <is>
          <t>https://www.getapp.com/development-tools-software/a/hypi/</t>
        </is>
      </c>
      <c r="F76713" t="inlineStr">
        <is>
          <t>Hypi is a no-code and low-code platform enabling businesses to rapidly develop and launch applications that scale faster and cheaper.Read more about Hypi</t>
        </is>
      </c>
    </row>
    <row r="76714">
      <c r="A76714" t="inlineStr">
        <is>
          <t>Development Tools</t>
        </is>
      </c>
      <c r="B76714" t="inlineStr">
        <is>
          <t>Low Code Development Platform</t>
        </is>
      </c>
      <c r="C76714" t="inlineStr">
        <is>
          <t>https://www.getapp.com/development-tools-software/low-code-development-platform/os/web-based</t>
        </is>
      </c>
      <c r="D76714" t="inlineStr">
        <is>
          <t>Catalytic</t>
        </is>
      </c>
      <c r="E76714" t="inlineStr">
        <is>
          <t>https://www.getapp.com/business-intelligence-analytics-software/a/catalytic/</t>
        </is>
      </c>
      <c r="F76714" t="inlineStr">
        <is>
          <t>Catalytic is a workflow and document management software that helps businesses utilize artificial intelligence (AI) technology to manage tasks, automate actions, handle event-based triggers, generate data insights, and more on a centralized platform. With the rules-based outline builder, staff members can create digitized workflows to route tasks and send email-based alerts, forms, and other deliverables.Read more about Catalytic</t>
        </is>
      </c>
    </row>
    <row r="76715">
      <c r="A76715" t="inlineStr">
        <is>
          <t>Development Tools</t>
        </is>
      </c>
      <c r="B76715" t="inlineStr">
        <is>
          <t>Low Code Development Platform</t>
        </is>
      </c>
      <c r="C76715" t="inlineStr">
        <is>
          <t>https://www.getapp.com/development-tools-software/low-code-development-platform/os/web-based</t>
        </is>
      </c>
      <c r="D76715" t="inlineStr">
        <is>
          <t>Xojo</t>
        </is>
      </c>
      <c r="E76715" t="inlineStr">
        <is>
          <t>https://www.getapp.com/development-tools-software/a/xojo/</t>
        </is>
      </c>
      <c r="F76715" t="inlineStr">
        <is>
          <t>Xojo is a cross-platform development tool that lets you create native apps for desktop (macOS, Windows, Linux), web, iOS, Android, and Raspberry Pi. With its drag-and-drop interface and intuitive programming language, you can build apps for multiple platforms using one environment.Read more about Xojo</t>
        </is>
      </c>
    </row>
    <row r="76716">
      <c r="A76716" t="inlineStr">
        <is>
          <t>Development Tools</t>
        </is>
      </c>
      <c r="B76716" t="inlineStr">
        <is>
          <t>Low Code Development Platform</t>
        </is>
      </c>
      <c r="C76716" t="inlineStr">
        <is>
          <t>https://www.getapp.com/development-tools-software/low-code-development-platform/os/web-based</t>
        </is>
      </c>
      <c r="D76716" t="inlineStr">
        <is>
          <t>Qorus Integration Engine</t>
        </is>
      </c>
      <c r="E76716" t="inlineStr">
        <is>
          <t>https://www.getapp.com/operations-management-software/a/qorus-integration-engine/</t>
        </is>
      </c>
      <c r="F76716" t="inlineStr">
        <is>
          <t>Qorus Integration Engine is a digital process automation solution which helps medium to large organizations with workflow implementation and project management. Key features include process monitoring, interface error detection, metadata version loading/unloading, and alerts.Read more about Qorus Integration Engine</t>
        </is>
      </c>
    </row>
    <row r="76717">
      <c r="A76717" t="inlineStr">
        <is>
          <t>Development Tools</t>
        </is>
      </c>
      <c r="B76717" t="inlineStr">
        <is>
          <t>Low Code Development Platform</t>
        </is>
      </c>
      <c r="C76717" t="inlineStr">
        <is>
          <t>https://www.getapp.com/development-tools-software/low-code-development-platform/os/web-based</t>
        </is>
      </c>
      <c r="D76717" t="inlineStr">
        <is>
          <t>Rayven</t>
        </is>
      </c>
      <c r="E76717" t="inlineStr">
        <is>
          <t>https://www.getapp.com/emerging-technology-software/a/rayven/</t>
        </is>
      </c>
      <c r="F76717" t="inlineStr">
        <is>
          <t>Rayven is a no/low/full-code platform to build apps, AI tools + automations faster. Connect systems, unify data + modernise processes - without replacing legacy tech. Start on our free-forever plan.Read more about Rayven</t>
        </is>
      </c>
    </row>
    <row r="76718">
      <c r="A76718" t="inlineStr">
        <is>
          <t>Development Tools</t>
        </is>
      </c>
      <c r="B76718" t="inlineStr">
        <is>
          <t>Low Code Development Platform</t>
        </is>
      </c>
      <c r="C76718" t="inlineStr">
        <is>
          <t>https://www.getapp.com/development-tools-software/low-code-development-platform/os/web-based</t>
        </is>
      </c>
      <c r="D76718" t="inlineStr">
        <is>
          <t>EdgeReady Cloud</t>
        </is>
      </c>
      <c r="E76718" t="inlineStr">
        <is>
          <t>https://www.getapp.com/development-tools-software/a/edgeready-cloud/</t>
        </is>
      </c>
      <c r="F76718"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76719">
      <c r="A76719" t="inlineStr">
        <is>
          <t>Development Tools</t>
        </is>
      </c>
      <c r="B76719" t="inlineStr">
        <is>
          <t>Low Code Development Platform</t>
        </is>
      </c>
      <c r="C76719" t="inlineStr">
        <is>
          <t>https://www.getapp.com/development-tools-software/low-code-development-platform/os/web-based</t>
        </is>
      </c>
      <c r="D76719" t="inlineStr">
        <is>
          <t>Mobsted</t>
        </is>
      </c>
      <c r="E76719" t="inlineStr">
        <is>
          <t>https://www.getapp.com/all-software/a/mobsted/</t>
        </is>
      </c>
      <c r="F76719" t="inlineStr">
        <is>
          <t>One source for your Progressive Web Apps (PWA) for Web and Mobile, Win, Mac, Android, iOS with zero code. Convert existing projects or develop new ones with No/Low Code visual building tools.Read more about Mobsted</t>
        </is>
      </c>
    </row>
    <row r="76720">
      <c r="A76720" t="inlineStr">
        <is>
          <t>Development Tools</t>
        </is>
      </c>
      <c r="B76720" t="inlineStr">
        <is>
          <t>Low Code Development Platform</t>
        </is>
      </c>
      <c r="C76720" t="inlineStr">
        <is>
          <t>https://www.getapp.com/development-tools-software/low-code-development-platform/os/web-based</t>
        </is>
      </c>
      <c r="D76720" t="inlineStr">
        <is>
          <t>Corteza</t>
        </is>
      </c>
      <c r="E76720" t="inlineStr">
        <is>
          <t>https://www.getapp.com/development-tools-software/a/corteza/</t>
        </is>
      </c>
      <c r="F76720" t="inlineStr">
        <is>
          <t>Planet Crust's low code platform Corteza is fully accessible, 100% open-source, API-centric, entirely standards and best-practice-oriented.Read more about Corteza</t>
        </is>
      </c>
    </row>
    <row r="76721">
      <c r="A76721" t="inlineStr">
        <is>
          <t>Development Tools</t>
        </is>
      </c>
      <c r="B76721" t="inlineStr">
        <is>
          <t>Low Code Development Platform</t>
        </is>
      </c>
      <c r="C76721" t="inlineStr">
        <is>
          <t>https://www.getapp.com/development-tools-software/low-code-development-platform/os/web-based</t>
        </is>
      </c>
      <c r="D76721" t="inlineStr">
        <is>
          <t>Klondike</t>
        </is>
      </c>
      <c r="E76721" t="inlineStr">
        <is>
          <t>https://www.getapp.com/emerging-technology-software/a/klondike/</t>
        </is>
      </c>
      <c r="F76721" t="inlineStr">
        <is>
          <t>Klondike's AI platform is low-code and easy to use. Users can easily use Artificial Intelligence algorithms thanks to configuration modules and graphical interfaces.Anyone, even without having specific knowledge on how to write source code, can automate and optimize their business processes.Read more about Klondike</t>
        </is>
      </c>
    </row>
    <row r="76722">
      <c r="A76722" t="inlineStr">
        <is>
          <t>Development Tools</t>
        </is>
      </c>
      <c r="B76722" t="inlineStr">
        <is>
          <t>Low Code Development Platform</t>
        </is>
      </c>
      <c r="C76722" t="inlineStr">
        <is>
          <t>https://www.getapp.com/development-tools-software/low-code-development-platform/os/web-based</t>
        </is>
      </c>
      <c r="D76722" t="inlineStr">
        <is>
          <t>Twixor</t>
        </is>
      </c>
      <c r="E76722" t="inlineStr">
        <is>
          <t>https://www.getapp.com/emerging-technology-software/a/twixor-encaps/</t>
        </is>
      </c>
      <c r="F76722" t="inlineStr">
        <is>
          <t>Twixor EnCaps is a low-code customer engagement platform that helps businesses deliver personalized interactions. The software utilizes generative AI and natural language processing functionalities on messaging platforms to create customer journeys. The CX platform combines digital assistant and intelligent process automation to deliver personalized interactions.Read more about Twixor</t>
        </is>
      </c>
    </row>
    <row r="76723">
      <c r="A76723" t="inlineStr">
        <is>
          <t>Development Tools</t>
        </is>
      </c>
      <c r="B76723" t="inlineStr">
        <is>
          <t>Low Code Development Platform</t>
        </is>
      </c>
      <c r="C76723" t="inlineStr">
        <is>
          <t>https://www.getapp.com/development-tools-software/low-code-development-platform/os/web-based</t>
        </is>
      </c>
      <c r="D76723" t="inlineStr">
        <is>
          <t>Mosaicx</t>
        </is>
      </c>
      <c r="E76723" t="inlineStr">
        <is>
          <t>https://www.getapp.com/emerging-technology-software/a/mosaicx/</t>
        </is>
      </c>
      <c r="F76723" t="inlineStr">
        <is>
          <t>Mosaicx uses conversational AI to offer agent-like experiences without human agents. A comprehensive set of service modules means automation creates a better customer experience than ever before.Read more about Mosaicx</t>
        </is>
      </c>
    </row>
    <row r="76724">
      <c r="A76724" t="inlineStr">
        <is>
          <t>Development Tools</t>
        </is>
      </c>
      <c r="B76724" t="inlineStr">
        <is>
          <t>Low Code Development Platform</t>
        </is>
      </c>
      <c r="C76724" t="inlineStr">
        <is>
          <t>https://www.getapp.com/development-tools-software/low-code-development-platform/os/web-based</t>
        </is>
      </c>
      <c r="D76724" t="inlineStr">
        <is>
          <t>Builder Studio</t>
        </is>
      </c>
      <c r="E76724" t="inlineStr">
        <is>
          <t>https://www.getapp.com/development-tools-software/a/builder-studio/</t>
        </is>
      </c>
      <c r="F76724" t="inlineStr">
        <is>
          <t>Builder Studio is cloud-based app building software that helps non-technical entrepreneurs and businesses turn any idea into tailor-made software—without writing any code or speaking to a developer or agency.Read more about Builder Studio</t>
        </is>
      </c>
    </row>
    <row r="76725">
      <c r="A76725" t="inlineStr">
        <is>
          <t>Development Tools</t>
        </is>
      </c>
      <c r="B76725" t="inlineStr">
        <is>
          <t>Low Code Development Platform</t>
        </is>
      </c>
      <c r="C76725" t="inlineStr">
        <is>
          <t>https://www.getapp.com/development-tools-software/low-code-development-platform/os/web-based</t>
        </is>
      </c>
      <c r="D76725" t="inlineStr">
        <is>
          <t>Convertigo</t>
        </is>
      </c>
      <c r="E76725" t="inlineStr">
        <is>
          <t>https://www.getapp.com/development-tools-software/a/convertigo/</t>
        </is>
      </c>
      <c r="F76725" t="inlineStr">
        <is>
          <t>Convertigo is a low code platform that limits the vendor lock-In effect. The cloud-based, on-premise and open-source system supports the reversibility of generated UI code.Read more about Convertigo</t>
        </is>
      </c>
    </row>
    <row r="76726">
      <c r="A76726" t="inlineStr">
        <is>
          <t>Development Tools</t>
        </is>
      </c>
      <c r="B76726" t="inlineStr">
        <is>
          <t>Low Code Development Platform</t>
        </is>
      </c>
      <c r="C76726" t="inlineStr">
        <is>
          <t>https://www.getapp.com/development-tools-software/low-code-development-platform/os/web-based</t>
        </is>
      </c>
      <c r="D76726" t="inlineStr">
        <is>
          <t>Novulo</t>
        </is>
      </c>
      <c r="E76726" t="inlineStr">
        <is>
          <t>https://www.getapp.com/development-tools-software/a/novulo-1/</t>
        </is>
      </c>
      <c r="F76726" t="inlineStr">
        <is>
          <t>Novulo is a Composable Application Platform combining proven components with low-code tools to create agile business applications.Read more about Novulo</t>
        </is>
      </c>
    </row>
    <row r="76727">
      <c r="A76727" t="inlineStr">
        <is>
          <t>Development Tools</t>
        </is>
      </c>
      <c r="B76727" t="inlineStr">
        <is>
          <t>Low Code Development Platform</t>
        </is>
      </c>
      <c r="C76727" t="inlineStr">
        <is>
          <t>https://www.getapp.com/development-tools-software/low-code-development-platform/os/web-based</t>
        </is>
      </c>
      <c r="D76727" t="inlineStr">
        <is>
          <t>Wavity</t>
        </is>
      </c>
      <c r="E76727" t="inlineStr">
        <is>
          <t>https://www.getapp.com/development-tools-software/a/wavity/</t>
        </is>
      </c>
      <c r="F76727" t="inlineStr">
        <is>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is>
      </c>
    </row>
    <row r="76728">
      <c r="A76728" t="inlineStr">
        <is>
          <t>Development Tools</t>
        </is>
      </c>
      <c r="B76728" t="inlineStr">
        <is>
          <t>Low Code Development Platform</t>
        </is>
      </c>
      <c r="C76728" t="inlineStr">
        <is>
          <t>https://www.getapp.com/development-tools-software/low-code-development-platform/os/web-based</t>
        </is>
      </c>
      <c r="D76728" t="inlineStr">
        <is>
          <t>AGORA</t>
        </is>
      </c>
      <c r="E76728" t="inlineStr">
        <is>
          <t>https://www.getapp.com/operations-management-software/a/agora-1/</t>
        </is>
      </c>
      <c r="F76728" t="inlineStr">
        <is>
          <t>AGORA is a fast-to-market module-based solution for creating eCommerce and procurement projects from scratch. Due to the wide range of available features, high availability, powerful architecture, and flexible pricing, the platform is suitable both for startups and enterprises.Read more about AGORA</t>
        </is>
      </c>
    </row>
    <row r="76729">
      <c r="A76729" t="inlineStr">
        <is>
          <t>Development Tools</t>
        </is>
      </c>
      <c r="B76729" t="inlineStr">
        <is>
          <t>Low Code Development Platform</t>
        </is>
      </c>
      <c r="C76729" t="inlineStr">
        <is>
          <t>https://www.getapp.com/development-tools-software/low-code-development-platform/os/web-based</t>
        </is>
      </c>
      <c r="D76729" t="inlineStr">
        <is>
          <t>Generative Studio X</t>
        </is>
      </c>
      <c r="E76729" t="inlineStr">
        <is>
          <t>https://www.getapp.com/emerging-technology-software/a/communication-studio-2-0/</t>
        </is>
      </c>
      <c r="F76729" t="inlineStr">
        <is>
          <t>The 3rd generation of an award-winning no-code platform for hyper-automating conversational applications and workflows that operate over any channel and are powered by the latest AI.Read more about Generative Studio X</t>
        </is>
      </c>
    </row>
    <row r="76730">
      <c r="A76730" t="inlineStr">
        <is>
          <t>Development Tools</t>
        </is>
      </c>
      <c r="B76730" t="inlineStr">
        <is>
          <t>Low Code Development Platform</t>
        </is>
      </c>
      <c r="C76730" t="inlineStr">
        <is>
          <t>https://www.getapp.com/development-tools-software/low-code-development-platform/os/web-based</t>
        </is>
      </c>
      <c r="D76730" t="inlineStr">
        <is>
          <t>Airkit</t>
        </is>
      </c>
      <c r="E76730" t="inlineStr">
        <is>
          <t>https://www.getapp.com/emerging-technology-software/a/airkit/</t>
        </is>
      </c>
      <c r="F76730" t="inlineStr">
        <is>
          <t>Airkit sits on top of your systems of record to deliver digital experiences that drive customer action.Digitize any sales and service touchpoint through the customer lifecycle. From automated onboarding, self-service account updates, digital cross-sell, churn prevention, to everything in between.Read more about Airkit</t>
        </is>
      </c>
    </row>
    <row r="76731">
      <c r="A76731" t="inlineStr">
        <is>
          <t>Development Tools</t>
        </is>
      </c>
      <c r="B76731" t="inlineStr">
        <is>
          <t>Low Code Development Platform</t>
        </is>
      </c>
      <c r="C76731" t="inlineStr">
        <is>
          <t>https://www.getapp.com/development-tools-software/low-code-development-platform/os/web-based</t>
        </is>
      </c>
      <c r="D76731" t="inlineStr">
        <is>
          <t>Altova MobileTogether</t>
        </is>
      </c>
      <c r="E76731" t="inlineStr">
        <is>
          <t>https://www.getapp.com/it-management-software/a/altova-mobiletogether/</t>
        </is>
      </c>
      <c r="F76731" t="inlineStr">
        <is>
          <t>Altova MobileTogether is a low code development platform that enables businesses to develop cross-platform apps for various platforms including iOS, Android, and Windows 8/10. Managers can utilize the rapid mobile application development (RMAD) software to automatically map, analyze and manage data and deploy custom applications.Read more about Altova MobileTogether</t>
        </is>
      </c>
    </row>
    <row r="76732">
      <c r="A76732" t="inlineStr">
        <is>
          <t>Development Tools</t>
        </is>
      </c>
      <c r="B76732" t="inlineStr">
        <is>
          <t>Low Code Development Platform</t>
        </is>
      </c>
      <c r="C76732" t="inlineStr">
        <is>
          <t>https://www.getapp.com/development-tools-software/low-code-development-platform/os/web-based</t>
        </is>
      </c>
      <c r="D76732" t="inlineStr">
        <is>
          <t>BIC Process Mining</t>
        </is>
      </c>
      <c r="E76732" t="inlineStr">
        <is>
          <t>https://www.getapp.com/operations-management-software/a/bic-process-mining/</t>
        </is>
      </c>
      <c r="F76732" t="inlineStr">
        <is>
          <t>BIC Process Mining makes the execution of processes transparent by automatically creating process models based on real process data. It enables organizations to understand, analyze and monitor their actual process flows to uncover deviations, identify cost reductions and increase efficiency.Read more about BIC Process Mining</t>
        </is>
      </c>
    </row>
    <row r="76733">
      <c r="A76733" t="inlineStr">
        <is>
          <t>Development Tools</t>
        </is>
      </c>
      <c r="B76733" t="inlineStr">
        <is>
          <t>Low Code Development Platform</t>
        </is>
      </c>
      <c r="C76733" t="inlineStr">
        <is>
          <t>https://www.getapp.com/development-tools-software/low-code-development-platform/os/web-based</t>
        </is>
      </c>
      <c r="D76733" t="inlineStr">
        <is>
          <t>Mitra</t>
        </is>
      </c>
      <c r="E76733" t="inlineStr">
        <is>
          <t>https://www.getapp.com/business-intelligence-analytics-software/a/mitra/</t>
        </is>
      </c>
      <c r="F76733" t="inlineStr">
        <is>
          <t>Mitra enables the systematization of processes with a high level of customization, complementing the ERP. The company offers various lines of applications are analytics, planning which includes budget tracking, cash flow management as well as production management, and process flows.Read more about Mitra</t>
        </is>
      </c>
    </row>
    <row r="76734">
      <c r="A76734" t="inlineStr">
        <is>
          <t>Development Tools</t>
        </is>
      </c>
      <c r="B76734" t="inlineStr">
        <is>
          <t>Low Code Development Platform</t>
        </is>
      </c>
      <c r="C76734" t="inlineStr">
        <is>
          <t>https://www.getapp.com/development-tools-software/low-code-development-platform/os/web-based</t>
        </is>
      </c>
      <c r="D76734" t="inlineStr">
        <is>
          <t>Cronapp</t>
        </is>
      </c>
      <c r="E76734" t="inlineStr">
        <is>
          <t>https://www.getapp.com/development-tools-software/a/cronapp/</t>
        </is>
      </c>
      <c r="F76734" t="inlineStr">
        <is>
          <t>Cronapp software is a tool for developing low-code software in a cloud or on-site. It includes pre-configured programming blocks to make the coding process more flexible, and it also uses plugins to allow for integration with external systems.Read more about Cronapp</t>
        </is>
      </c>
    </row>
    <row r="76735">
      <c r="A76735" t="inlineStr">
        <is>
          <t>Development Tools</t>
        </is>
      </c>
      <c r="B76735" t="inlineStr">
        <is>
          <t>Low Code Development Platform</t>
        </is>
      </c>
      <c r="C76735" t="inlineStr">
        <is>
          <t>https://www.getapp.com/development-tools-software/low-code-development-platform/os/web-based</t>
        </is>
      </c>
      <c r="D76735" t="inlineStr">
        <is>
          <t>Lumavate</t>
        </is>
      </c>
      <c r="E76735" t="inlineStr">
        <is>
          <t>https://www.getapp.com/customer-management-software/a/lumavate/</t>
        </is>
      </c>
      <c r="F76735" t="inlineStr">
        <is>
          <t>Lumavate is a low-code mobile app development platform for marketers across a range of industries, including entertainment, healthcare, retail, financial services and manufacturing. Lumavate enables marketers to quickly design, build, publish and manage mobile apps on their own.Read more about Lumavate</t>
        </is>
      </c>
    </row>
    <row r="76736">
      <c r="A76736" t="inlineStr">
        <is>
          <t>Development Tools</t>
        </is>
      </c>
      <c r="B76736" t="inlineStr">
        <is>
          <t>Low Code Development Platform</t>
        </is>
      </c>
      <c r="C76736" t="inlineStr">
        <is>
          <t>https://www.getapp.com/development-tools-software/low-code-development-platform/os/web-based</t>
        </is>
      </c>
      <c r="D76736" t="inlineStr">
        <is>
          <t>DOCOVA</t>
        </is>
      </c>
      <c r="E76736" t="inlineStr">
        <is>
          <t>https://www.getapp.com/development-tools-software/a/docova/</t>
        </is>
      </c>
      <c r="F76736" t="inlineStr">
        <is>
          <t>DOCOVA is a low-code application development platform that helps organizations build enterprise-grade business applications. The software can be deployed on-premise or hosted in the cloud.Read more about DOCOVA</t>
        </is>
      </c>
    </row>
    <row r="76737">
      <c r="A76737" t="inlineStr">
        <is>
          <t>Development Tools</t>
        </is>
      </c>
      <c r="B76737" t="inlineStr">
        <is>
          <t>Low Code Development Platform</t>
        </is>
      </c>
      <c r="C76737" t="inlineStr">
        <is>
          <t>https://www.getapp.com/development-tools-software/low-code-development-platform/os/web-based</t>
        </is>
      </c>
      <c r="D76737" t="inlineStr">
        <is>
          <t>Hyperspace Application Platform</t>
        </is>
      </c>
      <c r="E76737" t="inlineStr">
        <is>
          <t>https://www.getapp.com/development-tools-software/a/hyperspace-application-platform/</t>
        </is>
      </c>
      <c r="F76737" t="inlineStr">
        <is>
          <t>Users with no particular technical skills will be able to create their application from scratches or starting from a template.Read more about Hyperspace Application Platform</t>
        </is>
      </c>
    </row>
    <row r="76738">
      <c r="A76738" t="inlineStr">
        <is>
          <t>Development Tools</t>
        </is>
      </c>
      <c r="B76738" t="inlineStr">
        <is>
          <t>Low Code Development Platform</t>
        </is>
      </c>
      <c r="C76738" t="inlineStr">
        <is>
          <t>https://www.getapp.com/development-tools-software/low-code-development-platform/os/web-based</t>
        </is>
      </c>
      <c r="D76738" t="inlineStr">
        <is>
          <t>saas.do</t>
        </is>
      </c>
      <c r="E76738" t="inlineStr">
        <is>
          <t>https://www.getapp.com/development-tools-software/a/saas-do/</t>
        </is>
      </c>
      <c r="F76738" t="inlineStr">
        <is>
          <t>With saas.do you can create your own web app through visual programming. Structure your data with our entity builder and automate your app with workflows.Read more about saas.do</t>
        </is>
      </c>
    </row>
    <row r="76739">
      <c r="A76739" t="inlineStr">
        <is>
          <t>Development Tools</t>
        </is>
      </c>
      <c r="B76739" t="inlineStr">
        <is>
          <t>Low Code Development Platform</t>
        </is>
      </c>
      <c r="C76739" t="inlineStr">
        <is>
          <t>https://www.getapp.com/development-tools-software/low-code-development-platform/os/web-based</t>
        </is>
      </c>
      <c r="D76739" t="inlineStr">
        <is>
          <t>K-Rise Systems</t>
        </is>
      </c>
      <c r="E76739" t="inlineStr">
        <is>
          <t>https://www.getapp.com/all-software/a/k-rise-systems/</t>
        </is>
      </c>
      <c r="F76739" t="inlineStr">
        <is>
          <t>K-Rise Systems is a cloud-based software that provides businesses with tools to create low-code applications using a drag-and-drop interface. It offers various pre-built applications to streamline payment processing, vendor handling and eCommerce operations.Read more about K-Rise Systems</t>
        </is>
      </c>
    </row>
    <row r="76740">
      <c r="A76740" t="inlineStr">
        <is>
          <t>Development Tools</t>
        </is>
      </c>
      <c r="B76740" t="inlineStr">
        <is>
          <t>Low Code Development Platform</t>
        </is>
      </c>
      <c r="C76740" t="inlineStr">
        <is>
          <t>https://www.getapp.com/development-tools-software/low-code-development-platform/os/web-based</t>
        </is>
      </c>
      <c r="D76740" t="inlineStr">
        <is>
          <t>U-ERP</t>
        </is>
      </c>
      <c r="E76740" t="inlineStr">
        <is>
          <t>https://www.getapp.com/hr-employee-management-software/a/u-erp/</t>
        </is>
      </c>
      <c r="F76740" t="inlineStr">
        <is>
          <t>Since 2009, we are dedicated in R&amp;D to the creation of software under a unique architecture based on Low &amp; No Code technology.Our goal is to quickly respond to your needs for digitization of business processes that you face daily.Read more about U-ERP</t>
        </is>
      </c>
    </row>
    <row r="76741">
      <c r="A76741" t="inlineStr">
        <is>
          <t>Development Tools</t>
        </is>
      </c>
      <c r="B76741" t="inlineStr">
        <is>
          <t>Low Code Development Platform</t>
        </is>
      </c>
      <c r="C76741" t="inlineStr">
        <is>
          <t>https://www.getapp.com/development-tools-software/low-code-development-platform/os/web-based</t>
        </is>
      </c>
      <c r="D76741" t="inlineStr">
        <is>
          <t>CommCare</t>
        </is>
      </c>
      <c r="E76741" t="inlineStr">
        <is>
          <t>https://www.getapp.com/customer-management-software/a/commcare/</t>
        </is>
      </c>
      <c r="F76741" t="inlineStr">
        <is>
          <t>CommCare is purpose-built for frontline programs operating in the world’s toughest environments, from rural health posts to humanitarian response efforts. CommCare empowers program teams to build field-ready mobile or web apps for client tracking, service delivery, and data collection, even offline.Read more about CommCare</t>
        </is>
      </c>
    </row>
    <row r="76742">
      <c r="A76742" t="inlineStr">
        <is>
          <t>Development Tools</t>
        </is>
      </c>
      <c r="B76742" t="inlineStr">
        <is>
          <t>Low Code Development Platform</t>
        </is>
      </c>
      <c r="C76742" t="inlineStr">
        <is>
          <t>https://www.getapp.com/development-tools-software/low-code-development-platform/os/web-based</t>
        </is>
      </c>
      <c r="D76742" t="inlineStr">
        <is>
          <t>Augmatrix</t>
        </is>
      </c>
      <c r="E76742" t="inlineStr">
        <is>
          <t>https://www.getapp.com/emerging-technology-software/a/augmatrix/</t>
        </is>
      </c>
      <c r="F76742" t="inlineStr">
        <is>
          <t>Augmatrix AI Studio offers a SaaS solution which unlocks hidden insights out of unstructured data allowing companies to use those insights to drive digital transformation.Read more about Augmatrix</t>
        </is>
      </c>
    </row>
    <row r="76743">
      <c r="A76743" t="inlineStr">
        <is>
          <t>Development Tools</t>
        </is>
      </c>
      <c r="B76743" t="inlineStr">
        <is>
          <t>Low Code Development Platform</t>
        </is>
      </c>
      <c r="C76743" t="inlineStr">
        <is>
          <t>https://www.getapp.com/development-tools-software/low-code-development-platform/os/web-based</t>
        </is>
      </c>
      <c r="D76743" t="inlineStr">
        <is>
          <t>Scheer PAS</t>
        </is>
      </c>
      <c r="E76743" t="inlineStr">
        <is>
          <t>https://www.getapp.com/development-tools-software/a/scheer-pas/</t>
        </is>
      </c>
      <c r="F76743" t="inlineStr">
        <is>
          <t>Scheer PAS combines integration iPaaS, application development and process automation solutions in a low-code experience for business users and developers. It provides various business functions and pre-build business capabilities for various business needs.Read more about Scheer PAS</t>
        </is>
      </c>
    </row>
    <row r="76744">
      <c r="A76744" t="inlineStr">
        <is>
          <t>Development Tools</t>
        </is>
      </c>
      <c r="B76744" t="inlineStr">
        <is>
          <t>Low Code Development Platform</t>
        </is>
      </c>
      <c r="C76744" t="inlineStr">
        <is>
          <t>https://www.getapp.com/development-tools-software/low-code-development-platform/os/web-based</t>
        </is>
      </c>
      <c r="D76744" t="inlineStr">
        <is>
          <t>Aqtra Platform</t>
        </is>
      </c>
      <c r="E76744" t="inlineStr">
        <is>
          <t>https://www.getapp.com/development-tools-software/a/aqtra-platform/</t>
        </is>
      </c>
      <c r="F76744" t="inlineStr">
        <is>
          <t>Aqtra is a low-code application platform designed to simplify application development and deployment across web and mobile platforms. By leveraging the power of low-code technology, users can create complex applications without extensive coding knowledge or experience.Read more about Aqtra Platform</t>
        </is>
      </c>
    </row>
    <row r="76745">
      <c r="A76745" t="inlineStr">
        <is>
          <t>Development Tools</t>
        </is>
      </c>
      <c r="B76745" t="inlineStr">
        <is>
          <t>Low Code Development Platform</t>
        </is>
      </c>
      <c r="C76745" t="inlineStr">
        <is>
          <t>https://www.getapp.com/development-tools-software/low-code-development-platform/os/web-based</t>
        </is>
      </c>
      <c r="D76745" t="inlineStr">
        <is>
          <t>U-ERP</t>
        </is>
      </c>
      <c r="E76745" t="inlineStr">
        <is>
          <t>https://www.getapp.com/hr-employee-management-software/a/u-erp/</t>
        </is>
      </c>
      <c r="F76745" t="inlineStr">
        <is>
          <t>Since 2009, we are dedicated in R&amp;D to the creation of software under a unique architecture based on Low &amp; No Code technology.Our goal is to quickly respond to your needs for digitization of business processes that you face daily.Read more about U-ERP</t>
        </is>
      </c>
    </row>
    <row r="76746">
      <c r="A76746" t="inlineStr">
        <is>
          <t>Development Tools</t>
        </is>
      </c>
      <c r="B76746" t="inlineStr">
        <is>
          <t>Low Code Development Platform</t>
        </is>
      </c>
      <c r="C76746" t="inlineStr">
        <is>
          <t>https://www.getapp.com/development-tools-software/low-code-development-platform/os/web-based</t>
        </is>
      </c>
      <c r="D76746" t="inlineStr">
        <is>
          <t>nedyx</t>
        </is>
      </c>
      <c r="E76746" t="inlineStr">
        <is>
          <t>https://www.getapp.com/development-tools-software/a/nedyx/</t>
        </is>
      </c>
      <c r="F76746" t="inlineStr">
        <is>
          <t>Nedyx is a low-code platform that facilitates quick and efficient customized application development across industries. It features seamless integration, a user-friendly interface, and supports a non-traditional programming language, ClearLines, for maximal adaptability without extensive programming knowledge.Read more about nedyx</t>
        </is>
      </c>
    </row>
    <row r="76747">
      <c r="A76747" t="inlineStr">
        <is>
          <t>Development Tools</t>
        </is>
      </c>
      <c r="B76747" t="inlineStr">
        <is>
          <t>Low Code Development Platform</t>
        </is>
      </c>
      <c r="C76747" t="inlineStr">
        <is>
          <t>https://www.getapp.com/development-tools-software/low-code-development-platform/os/web-based</t>
        </is>
      </c>
      <c r="D76747" t="inlineStr">
        <is>
          <t>yeet</t>
        </is>
      </c>
      <c r="E76747" t="inlineStr">
        <is>
          <t>https://www.getapp.com/development-tools-software/a/yeet/</t>
        </is>
      </c>
      <c r="F76747" t="inlineStr">
        <is>
          <t>yeet is a low-code platform that enables users to create their own software applications without extensive programming skills. It offers an intuitive drag-and-drop interface and visual tools for designing responsive apps, modeling data structures, and integrating corporate branding. yeet supports the entire software development lifecycle, from design to deployment.Read more about yeet</t>
        </is>
      </c>
    </row>
    <row r="76748">
      <c r="A76748" t="inlineStr">
        <is>
          <t>Development Tools</t>
        </is>
      </c>
      <c r="B76748" t="inlineStr">
        <is>
          <t>Low Code Development Platform</t>
        </is>
      </c>
      <c r="C76748" t="inlineStr">
        <is>
          <t>https://www.getapp.com/development-tools-software/low-code-development-platform/os/web-based</t>
        </is>
      </c>
      <c r="D76748" t="inlineStr">
        <is>
          <t>Qntrl</t>
        </is>
      </c>
      <c r="E76748" t="inlineStr">
        <is>
          <t>https://www.getapp.com/operations-management-software/a/qntrl/</t>
        </is>
      </c>
      <c r="F76748" t="inlineStr">
        <is>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is>
      </c>
    </row>
    <row r="76749">
      <c r="A76749" t="inlineStr">
        <is>
          <t>Development Tools</t>
        </is>
      </c>
      <c r="B76749" t="inlineStr">
        <is>
          <t>Low Code Development Platform</t>
        </is>
      </c>
      <c r="C76749" t="inlineStr">
        <is>
          <t>https://www.getapp.com/development-tools-software/low-code-development-platform/os/web-based</t>
        </is>
      </c>
      <c r="D76749" t="inlineStr">
        <is>
          <t>Epesi</t>
        </is>
      </c>
      <c r="E76749" t="inlineStr">
        <is>
          <t>https://www.getapp.com/customer-management-software/a/epesi/</t>
        </is>
      </c>
      <c r="F76749" t="inlineStr">
        <is>
          <t>Open Source EPESI BIM (Business Information Manager) is a web organizational application with CRM, ERP and RAD functionality. Enterprise proven Epesi groupware allows collaborating, organizing, managing, and monitoring company workflow in every business.Read more about Epesi</t>
        </is>
      </c>
    </row>
    <row r="76750">
      <c r="A76750" t="inlineStr">
        <is>
          <t>Development Tools</t>
        </is>
      </c>
      <c r="B76750" t="inlineStr">
        <is>
          <t>Low Code Development Platform</t>
        </is>
      </c>
      <c r="C76750" t="inlineStr">
        <is>
          <t>https://www.getapp.com/development-tools-software/low-code-development-platform/os/web-based</t>
        </is>
      </c>
      <c r="D76750" t="inlineStr">
        <is>
          <t>formsflow.ai</t>
        </is>
      </c>
      <c r="E76750" t="inlineStr">
        <is>
          <t>https://www.getapp.com/operations-management-software/a/formsflow-ai/</t>
        </is>
      </c>
      <c r="F76750" t="inlineStr">
        <is>
          <t>formsflow.ai is a Low Code Platform to build forms, approval workflows, and automations swiftly. You can build form and workflow apps with a combination of AI prompted development via Flow-E the AI assistant, drag and drop elements, and scripting.Read more about formsflow.ai</t>
        </is>
      </c>
    </row>
    <row r="76751">
      <c r="A76751" t="inlineStr">
        <is>
          <t>Development Tools</t>
        </is>
      </c>
      <c r="B76751" t="inlineStr">
        <is>
          <t>Low Code Development Platform</t>
        </is>
      </c>
      <c r="C76751" t="inlineStr">
        <is>
          <t>https://www.getapp.com/development-tools-software/low-code-development-platform/os/web-based</t>
        </is>
      </c>
      <c r="D76751" t="inlineStr">
        <is>
          <t>Cascade</t>
        </is>
      </c>
      <c r="E76751" t="inlineStr">
        <is>
          <t>https://www.getapp.com/all-software/a/cascade/</t>
        </is>
      </c>
      <c r="F76751" t="inlineStr">
        <is>
          <t>Cascade is a low-code development platform that helps businesses clean existing data, transform it into different formats, visualize the information in charts and publish the data back to the data warehouse or share it with others. Administrators can import data from sources such as Salesforce, spreadsheets, and CSV files or from databases including Redshift or PostgreSQL through the ODBC connector.Read more about Cascade</t>
        </is>
      </c>
    </row>
    <row r="76752">
      <c r="A76752" t="inlineStr">
        <is>
          <t>Development Tools</t>
        </is>
      </c>
      <c r="B76752" t="inlineStr">
        <is>
          <t>Low Code Development Platform</t>
        </is>
      </c>
      <c r="C76752" t="inlineStr">
        <is>
          <t>https://www.getapp.com/development-tools-software/low-code-development-platform/os/web-based</t>
        </is>
      </c>
      <c r="D76752" t="inlineStr">
        <is>
          <t>Unqork</t>
        </is>
      </c>
      <c r="E76752" t="inlineStr">
        <is>
          <t>https://www.getapp.com/development-tools-software/a/unqork/</t>
        </is>
      </c>
      <c r="F76752" t="inlineStr">
        <is>
          <t>Unqork’s Enterprise App Cloud empowers businesses to create, secure, and manage the entire lifecycle of their applications in the cloud—all with zero code. Unlock IT and business collaboration, accelerate business agility, and co-create modern applications that drive your business forward.Read more about Unqork</t>
        </is>
      </c>
    </row>
    <row r="76753">
      <c r="A76753" t="inlineStr">
        <is>
          <t>Development Tools</t>
        </is>
      </c>
      <c r="B76753" t="inlineStr">
        <is>
          <t>Low Code Development Platform</t>
        </is>
      </c>
      <c r="C76753" t="inlineStr">
        <is>
          <t>https://www.getapp.com/development-tools-software/low-code-development-platform/os/web-based</t>
        </is>
      </c>
      <c r="D76753" t="inlineStr">
        <is>
          <t>APIPASS</t>
        </is>
      </c>
      <c r="E76753" t="inlineStr">
        <is>
          <t>https://www.getapp.com/development-tools-software/a/apipass/</t>
        </is>
      </c>
      <c r="F76753" t="inlineStr">
        <is>
          <t>APIPASS is a complete integration platform, designed to simplify and accelerate the digital transformation of organizations, providing faster and more effective results.Read more about APIPASS</t>
        </is>
      </c>
    </row>
    <row r="76754">
      <c r="A76754" t="inlineStr">
        <is>
          <t>Development Tools</t>
        </is>
      </c>
      <c r="B76754" t="inlineStr">
        <is>
          <t>Low Code Development Platform</t>
        </is>
      </c>
      <c r="C76754" t="inlineStr">
        <is>
          <t>https://www.getapp.com/development-tools-software/low-code-development-platform/os/web-based</t>
        </is>
      </c>
      <c r="D76754" t="inlineStr">
        <is>
          <t>Devum</t>
        </is>
      </c>
      <c r="E76754" t="inlineStr">
        <is>
          <t>https://www.getapp.com/development-tools-software/a/devum/</t>
        </is>
      </c>
      <c r="F76754" t="inlineStr">
        <is>
          <t>Devum® is a low-code platform that enables users to create enterprise-grade web and mobile applications. With Devum®, streamline operations, enhance engagement, and automate processes. The platform provides integrated software solutions that yield tangible ROI. Deploy on cloud of your choice.Read more about Devum</t>
        </is>
      </c>
    </row>
    <row r="76755">
      <c r="A76755" t="inlineStr">
        <is>
          <t>Development Tools</t>
        </is>
      </c>
      <c r="B76755" t="inlineStr">
        <is>
          <t>Low Code Development Platform</t>
        </is>
      </c>
      <c r="C76755" t="inlineStr">
        <is>
          <t>https://www.getapp.com/development-tools-software/low-code-development-platform/os/web-based</t>
        </is>
      </c>
      <c r="D76755" t="inlineStr">
        <is>
          <t>HCL Volt MX</t>
        </is>
      </c>
      <c r="E76755" t="inlineStr">
        <is>
          <t>https://www.getapp.com/development-tools-software/a/hcl-volt-mx/</t>
        </is>
      </c>
      <c r="F76755" t="inlineStr">
        <is>
          <t>HCL Volt MX is an industry-leading multiexperience low-code platform that provides a unified development solution for professional and citizen developers to collaborate and build engaging experiences.Read more about HCL Volt MX</t>
        </is>
      </c>
    </row>
    <row r="76756">
      <c r="A76756" t="inlineStr">
        <is>
          <t>Development Tools</t>
        </is>
      </c>
      <c r="B76756" t="inlineStr">
        <is>
          <t>Low Code Development Platform</t>
        </is>
      </c>
      <c r="C76756" t="inlineStr">
        <is>
          <t>https://www.getapp.com/development-tools-software/low-code-development-platform/os/web-based</t>
        </is>
      </c>
      <c r="D76756" t="inlineStr">
        <is>
          <t>PixelFree Studio</t>
        </is>
      </c>
      <c r="E76756" t="inlineStr">
        <is>
          <t>https://www.getapp.com/development-tools-software/a/pixelfree-studio/</t>
        </is>
      </c>
      <c r="F76756" t="inlineStr">
        <is>
          <t>First platform ever to combine design creation and code generation in one tool!Generates human readable native code for 6 programming languages: HTML, Vue, C# WebApp, C#DesktopApp, Angular, ReactAutomated and manual Figma importSave up to 80% in time and resources on your front-end development!Read more about PixelFree Studio</t>
        </is>
      </c>
    </row>
    <row r="76757">
      <c r="A76757" t="inlineStr">
        <is>
          <t>Development Tools</t>
        </is>
      </c>
      <c r="B76757" t="inlineStr">
        <is>
          <t>Low Code Development Platform</t>
        </is>
      </c>
      <c r="C76757" t="inlineStr">
        <is>
          <t>https://www.getapp.com/development-tools-software/low-code-development-platform/os/web-based</t>
        </is>
      </c>
      <c r="D76757" t="inlineStr">
        <is>
          <t>SS&amp;C Chorus</t>
        </is>
      </c>
      <c r="E76757" t="inlineStr">
        <is>
          <t>https://www.getapp.com/operations-management-software/a/awd/</t>
        </is>
      </c>
      <c r="F76757" t="inlineStr">
        <is>
          <t>Low-code intelligent automation platform to design, build, test, and deploy process model apps.Read more about SS&amp;C Chorus</t>
        </is>
      </c>
    </row>
    <row r="76758">
      <c r="A76758" t="inlineStr">
        <is>
          <t>Development Tools</t>
        </is>
      </c>
      <c r="B76758" t="inlineStr">
        <is>
          <t>Low Code Development Platform</t>
        </is>
      </c>
      <c r="C76758" t="inlineStr">
        <is>
          <t>https://www.getapp.com/development-tools-software/low-code-development-platform/os/web-based</t>
        </is>
      </c>
      <c r="D76758" t="inlineStr">
        <is>
          <t>Appsemble</t>
        </is>
      </c>
      <c r="E76758" t="inlineStr">
        <is>
          <t>https://www.getapp.com/development-tools-software/a/appsemble/</t>
        </is>
      </c>
      <c r="F76758" t="inlineStr">
        <is>
          <t>Build your applications quickly using Appsemble, an open source low-code app platform.Read more about Appsemble</t>
        </is>
      </c>
    </row>
    <row r="76759">
      <c r="A76759" t="inlineStr">
        <is>
          <t>Development Tools</t>
        </is>
      </c>
      <c r="B76759" t="inlineStr">
        <is>
          <t>Low Code Development Platform</t>
        </is>
      </c>
      <c r="C76759" t="inlineStr">
        <is>
          <t>https://www.getapp.com/development-tools-software/low-code-development-platform/os/web-based</t>
        </is>
      </c>
      <c r="D76759" t="inlineStr">
        <is>
          <t>PMG</t>
        </is>
      </c>
      <c r="E76759" t="inlineStr">
        <is>
          <t>https://www.getapp.com/operations-management-software/a/pmg/</t>
        </is>
      </c>
      <c r="F76759" t="inlineStr">
        <is>
          <t>PMG offers a low- and no-code software platform that empowers businesses to quickly build applications and automation solutions using drag-and-drop designers. For 15 years, enterprises have achieved 70%-80% efficiencies in their business processes by using PMG.Read more about PMG</t>
        </is>
      </c>
    </row>
    <row r="76760">
      <c r="A76760" t="inlineStr">
        <is>
          <t>Development Tools</t>
        </is>
      </c>
      <c r="B76760" t="inlineStr">
        <is>
          <t>Low Code Development Platform</t>
        </is>
      </c>
      <c r="C76760" t="inlineStr">
        <is>
          <t>https://www.getapp.com/development-tools-software/low-code-development-platform/os/web-based</t>
        </is>
      </c>
      <c r="D76760" t="inlineStr">
        <is>
          <t>Aurachain</t>
        </is>
      </c>
      <c r="E76760" t="inlineStr">
        <is>
          <t>https://www.getapp.com/development-tools-software/a/aurachain/</t>
        </is>
      </c>
      <c r="F76760" t="inlineStr">
        <is>
          <t>Aurachain is a low-code platform that allows users to create digital applications to automate business processes. The platform includes real-time reporting, blockchain capabilities, document template creation, APIs for integration with existing systems, and more.Read more about Aurachain</t>
        </is>
      </c>
    </row>
    <row r="76761">
      <c r="A76761" t="inlineStr">
        <is>
          <t>Development Tools</t>
        </is>
      </c>
      <c r="B76761" t="inlineStr">
        <is>
          <t>Low Code Development Platform</t>
        </is>
      </c>
      <c r="C76761" t="inlineStr">
        <is>
          <t>https://www.getapp.com/development-tools-software/low-code-development-platform/os/web-based</t>
        </is>
      </c>
      <c r="D76761" t="inlineStr">
        <is>
          <t>Dew Studio</t>
        </is>
      </c>
      <c r="E76761" t="inlineStr">
        <is>
          <t>https://www.getapp.com/development-tools-software/a/dew-studio/</t>
        </is>
      </c>
      <c r="F76761" t="inlineStr">
        <is>
          <t>DEW is the best low-code development tool that enables you to build applications with a minimal amount of coding. It eliminates time and cost by more than 50%. It has a Cross-Platform development feature to use in both mobile and web apps and it supports independent databases.Read more about Dew Studio</t>
        </is>
      </c>
    </row>
    <row r="76762">
      <c r="A76762" t="inlineStr">
        <is>
          <t>Development Tools</t>
        </is>
      </c>
      <c r="B76762" t="inlineStr">
        <is>
          <t>Low Code Development Platform</t>
        </is>
      </c>
      <c r="C76762" t="inlineStr">
        <is>
          <t>https://www.getapp.com/development-tools-software/low-code-development-platform/os/web-based</t>
        </is>
      </c>
      <c r="D76762" t="inlineStr">
        <is>
          <t>Pectra BPM Savia</t>
        </is>
      </c>
      <c r="E76762" t="inlineStr">
        <is>
          <t>https://www.getapp.com/operations-management-software/a/pectra-bpm-savia/</t>
        </is>
      </c>
      <c r="F76762" t="inlineStr">
        <is>
          <t>A business process management system that offers an automation suite to improve processes and streamline workflows within organizations.Read more about Pectra BPM Savia</t>
        </is>
      </c>
    </row>
    <row r="76763">
      <c r="A76763" t="inlineStr">
        <is>
          <t>Development Tools</t>
        </is>
      </c>
      <c r="B76763" t="inlineStr">
        <is>
          <t>Low Code Development Platform</t>
        </is>
      </c>
      <c r="C76763" t="inlineStr">
        <is>
          <t>https://www.getapp.com/development-tools-software/low-code-development-platform/os/web-based</t>
        </is>
      </c>
      <c r="D76763" t="inlineStr">
        <is>
          <t>BIC Process Execution</t>
        </is>
      </c>
      <c r="E76763" t="inlineStr">
        <is>
          <t>https://www.getapp.com/operations-management-software/a/bic-process-execution/</t>
        </is>
      </c>
      <c r="F76763" t="inlineStr">
        <is>
          <t>BIC Process Execution is the next generation of automation solutions and does not require any programming skills. By simply capturing processes graphically, employees act as citizen developer and create their own digital workflows.Read more about BIC Process Execution</t>
        </is>
      </c>
    </row>
    <row r="76764">
      <c r="A76764" t="inlineStr">
        <is>
          <t>Development Tools</t>
        </is>
      </c>
      <c r="B76764" t="inlineStr">
        <is>
          <t>Low Code Development Platform</t>
        </is>
      </c>
      <c r="C76764" t="inlineStr">
        <is>
          <t>https://www.getapp.com/development-tools-software/low-code-development-platform/os/web-based</t>
        </is>
      </c>
      <c r="D76764" t="inlineStr">
        <is>
          <t>Uniface</t>
        </is>
      </c>
      <c r="E76764" t="inlineStr">
        <is>
          <t>https://www.getapp.com/development-tools-software/a/uniface/</t>
        </is>
      </c>
      <c r="F76764" t="inlineStr">
        <is>
          <t>Uniface is a low-code platform that combines its model-driven development paradigm with a modern IDE for efficient application development. The applications that have been developed with Uniface are easy to integrate with all systems and suitable for both small and large enterprises.Read more about Uniface</t>
        </is>
      </c>
    </row>
    <row r="76765">
      <c r="A76765" t="inlineStr">
        <is>
          <t>Development Tools</t>
        </is>
      </c>
      <c r="B76765" t="inlineStr">
        <is>
          <t>Low Code Development Platform</t>
        </is>
      </c>
      <c r="C76765" t="inlineStr">
        <is>
          <t>https://www.getapp.com/development-tools-software/low-code-development-platform/os/web-based</t>
        </is>
      </c>
      <c r="D76765" t="inlineStr">
        <is>
          <t>Gvinci</t>
        </is>
      </c>
      <c r="E76765" t="inlineStr">
        <is>
          <t>https://www.getapp.com/development-tools-software/a/gvinci-1/</t>
        </is>
      </c>
      <c r="F76765" t="inlineStr">
        <is>
          <t>GVinci is a platform to develop low-code applications, which require little to no lines of code. The tool flexibly delivers source code to generated applications and enables application development for mobile Android and iOS devices.Read more about Gvinci</t>
        </is>
      </c>
    </row>
    <row r="76766">
      <c r="A76766" t="inlineStr">
        <is>
          <t>Development Tools</t>
        </is>
      </c>
      <c r="B76766" t="inlineStr">
        <is>
          <t>Low Code Development Platform</t>
        </is>
      </c>
      <c r="C76766" t="inlineStr">
        <is>
          <t>https://www.getapp.com/development-tools-software/low-code-development-platform/os/web-based</t>
        </is>
      </c>
      <c r="D76766" t="inlineStr">
        <is>
          <t>WEM</t>
        </is>
      </c>
      <c r="E76766" t="inlineStr">
        <is>
          <t>https://www.getapp.com/development-tools-software/a/wem-1/</t>
        </is>
      </c>
      <c r="F76766" t="inlineStr">
        <is>
          <t>Using the graphical interface of WEM, an online no-code development platform, it is possible to create a software application without any programming knowledge. From simple single-function applications to ERP systems. It can also be used to develop native mobile apps for iOS and Android.Read more about WEM</t>
        </is>
      </c>
    </row>
    <row r="76767">
      <c r="A76767" t="inlineStr">
        <is>
          <t>Development Tools</t>
        </is>
      </c>
      <c r="B76767" t="inlineStr">
        <is>
          <t>Low Code Development Platform</t>
        </is>
      </c>
      <c r="C76767" t="inlineStr">
        <is>
          <t>https://www.getapp.com/development-tools-software/low-code-development-platform/os/web-based</t>
        </is>
      </c>
      <c r="D76767" t="inlineStr">
        <is>
          <t>Aestiva Webigami</t>
        </is>
      </c>
      <c r="E76767" t="inlineStr">
        <is>
          <t>https://www.getapp.com/website-ecommerce-software/a/aestiva-webigami/</t>
        </is>
      </c>
      <c r="F76767" t="inlineStr">
        <is>
          <t>Aestiva Webigami is a workflow management software designed to help businesses manage requisition forms, bills of materials, and purchase orders. Key features include automated approvals, custom business logic, budget controls, requests for proposals, and reporting.Read more about Aestiva Webigami</t>
        </is>
      </c>
    </row>
    <row r="76768">
      <c r="A76768" t="inlineStr">
        <is>
          <t>Development Tools</t>
        </is>
      </c>
      <c r="B76768" t="inlineStr">
        <is>
          <t>Low Code Development Platform</t>
        </is>
      </c>
      <c r="C76768" t="inlineStr">
        <is>
          <t>https://www.getapp.com/development-tools-software/low-code-development-platform/os/web-based</t>
        </is>
      </c>
      <c r="D76768" t="inlineStr">
        <is>
          <t>WEM</t>
        </is>
      </c>
      <c r="E76768" t="inlineStr">
        <is>
          <t>https://www.getapp.com/development-tools-software/a/wem-1/</t>
        </is>
      </c>
      <c r="F76768" t="inlineStr">
        <is>
          <t>Using the graphical interface of WEM, an online no-code development platform, it is possible to create a software application without any programming knowledge. From simple single-function applications to ERP systems. It can also be used to develop native mobile apps for iOS and Android.Read more about WEM</t>
        </is>
      </c>
    </row>
    <row r="76769">
      <c r="A76769" t="inlineStr">
        <is>
          <t>Development Tools</t>
        </is>
      </c>
      <c r="B76769" t="inlineStr">
        <is>
          <t>Low Code Development Platform</t>
        </is>
      </c>
      <c r="C76769" t="inlineStr">
        <is>
          <t>https://www.getapp.com/development-tools-software/low-code-development-platform/os/web-based</t>
        </is>
      </c>
      <c r="D76769" t="inlineStr">
        <is>
          <t>SAP BTP</t>
        </is>
      </c>
      <c r="E76769" t="inlineStr">
        <is>
          <t>https://www.getapp.com/emerging-technology-software/a/sap-btp/</t>
        </is>
      </c>
      <c r="F76769" t="inlineStr">
        <is>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is>
      </c>
    </row>
    <row r="76770">
      <c r="A76770" t="inlineStr">
        <is>
          <t>Development Tools</t>
        </is>
      </c>
      <c r="B76770" t="inlineStr">
        <is>
          <t>Low Code Development Platform</t>
        </is>
      </c>
      <c r="C76770" t="inlineStr">
        <is>
          <t>https://www.getapp.com/development-tools-software/low-code-development-platform/os/web-based</t>
        </is>
      </c>
      <c r="D76770" t="inlineStr">
        <is>
          <t>Reify</t>
        </is>
      </c>
      <c r="E76770" t="inlineStr">
        <is>
          <t>https://www.getapp.com/development-tools-software/a/reify/</t>
        </is>
      </c>
      <c r="F76770" t="inlineStr">
        <is>
          <t>Reify is the low-code development platform for visually designing enterprise applications.Read more about Reify</t>
        </is>
      </c>
    </row>
    <row r="76771">
      <c r="A76771" t="inlineStr">
        <is>
          <t>Development Tools</t>
        </is>
      </c>
      <c r="B76771" t="inlineStr">
        <is>
          <t>Low Code Development Platform</t>
        </is>
      </c>
      <c r="C76771" t="inlineStr">
        <is>
          <t>https://www.getapp.com/development-tools-software/low-code-development-platform/os/web-based</t>
        </is>
      </c>
      <c r="D76771" t="inlineStr">
        <is>
          <t>Digibee</t>
        </is>
      </c>
      <c r="E76771" t="inlineStr">
        <is>
          <t>https://www.getapp.com/it-management-software/a/digibee-hip/</t>
        </is>
      </c>
      <c r="F76771" t="inlineStr">
        <is>
          <t>Our powerful platform accelerates developers instead of replacing them. Designed to solve complex integrations across critical systems, Digibee applies an industry-leading, easy-to-learn, low-code approach that scales easily, helping our customers achieve their most ambitious business objectives.Read more about Digibee</t>
        </is>
      </c>
    </row>
    <row r="76772">
      <c r="A76772" t="inlineStr">
        <is>
          <t>Development Tools</t>
        </is>
      </c>
      <c r="B76772" t="inlineStr">
        <is>
          <t>Low Code Development Platform</t>
        </is>
      </c>
      <c r="C76772" t="inlineStr">
        <is>
          <t>https://www.getapp.com/development-tools-software/low-code-development-platform/os/web-based</t>
        </is>
      </c>
      <c r="D76772" t="inlineStr">
        <is>
          <t>Dew Studio</t>
        </is>
      </c>
      <c r="E76772" t="inlineStr">
        <is>
          <t>https://www.getapp.com/development-tools-software/a/dew-studio/</t>
        </is>
      </c>
      <c r="F76772" t="inlineStr">
        <is>
          <t>DEW is the best low-code development tool that enables you to build applications with a minimal amount of coding. It eliminates time and cost by more than 50%. It has a Cross-Platform development feature to use in both mobile and web apps and it supports independent databases.Read more about Dew Studio</t>
        </is>
      </c>
    </row>
    <row r="76773">
      <c r="A76773" t="inlineStr">
        <is>
          <t>Development Tools</t>
        </is>
      </c>
      <c r="B76773" t="inlineStr">
        <is>
          <t>Low Code Development Platform</t>
        </is>
      </c>
      <c r="C76773" t="inlineStr">
        <is>
          <t>https://www.getapp.com/development-tools-software/low-code-development-platform/os/web-based</t>
        </is>
      </c>
      <c r="D76773" t="inlineStr">
        <is>
          <t>Codium</t>
        </is>
      </c>
      <c r="E76773" t="inlineStr">
        <is>
          <t>https://www.getapp.com/development-tools-software/a/codium/</t>
        </is>
      </c>
      <c r="F76773" t="inlineStr">
        <is>
          <t>Is a Low Code ecosystem for software development in an efficient and profitable way through a full capabilities platform. Is a Low Code ecosystem for software development in an efficient and profitable way through a full capabilities platform.Read more about Codium</t>
        </is>
      </c>
    </row>
    <row r="76774">
      <c r="A76774" t="inlineStr">
        <is>
          <t>Development Tools</t>
        </is>
      </c>
      <c r="B76774" t="inlineStr">
        <is>
          <t>Low Code Development Platform</t>
        </is>
      </c>
      <c r="C76774" t="inlineStr">
        <is>
          <t>https://www.getapp.com/development-tools-software/low-code-development-platform/os/web-based</t>
        </is>
      </c>
      <c r="D76774" t="inlineStr">
        <is>
          <t>NewgenONE Digital Transformation Platform</t>
        </is>
      </c>
      <c r="E76774" t="inlineStr">
        <is>
          <t>https://www.getapp.com/all-software/a/newgenone-digital-transformation-platform/</t>
        </is>
      </c>
      <c r="F76774" t="inlineStr">
        <is>
          <t>A unified, cloud-based, low-code platform for automating end-to-end processes and comprehensively managing content and communications, backed by AI-based cognitive capabilities and a robust integration ecosystem.Read more about NewgenONE Digital Transformation Platform</t>
        </is>
      </c>
    </row>
    <row r="76775">
      <c r="A76775" t="inlineStr">
        <is>
          <t>Development Tools</t>
        </is>
      </c>
      <c r="B76775" t="inlineStr">
        <is>
          <t>Low Code Development Platform</t>
        </is>
      </c>
      <c r="C76775" t="inlineStr">
        <is>
          <t>https://www.getapp.com/development-tools-software/low-code-development-platform/os/web-based</t>
        </is>
      </c>
      <c r="D76775" t="inlineStr">
        <is>
          <t>Aestiva Webigami</t>
        </is>
      </c>
      <c r="E76775" t="inlineStr">
        <is>
          <t>https://www.getapp.com/website-ecommerce-software/a/aestiva-webigami/</t>
        </is>
      </c>
      <c r="F76775" t="inlineStr">
        <is>
          <t>Aestiva Webigami is a workflow management software designed to help businesses manage requisition forms, bills of materials, and purchase orders. Key features include automated approvals, custom business logic, budget controls, requests for proposals, and reporting.Read more about Aestiva Webigami</t>
        </is>
      </c>
    </row>
    <row r="76776">
      <c r="A76776" t="inlineStr">
        <is>
          <t>Development Tools</t>
        </is>
      </c>
      <c r="B76776" t="inlineStr">
        <is>
          <t>Low Code Development Platform</t>
        </is>
      </c>
      <c r="C76776" t="inlineStr">
        <is>
          <t>https://www.getapp.com/development-tools-software/low-code-development-platform/os/web-based</t>
        </is>
      </c>
      <c r="D76776" t="inlineStr">
        <is>
          <t>Levity</t>
        </is>
      </c>
      <c r="E76776" t="inlineStr">
        <is>
          <t>https://www.getapp.com/operations-management-software/a/levity-1/</t>
        </is>
      </c>
      <c r="F76776" t="inlineStr">
        <is>
          <t>Levity facilitates process automation with the help of artificial intelligence and machine learning. The platform is specifically designed for time-consuming tasks that require manual labor, such as categorizing digital data.Read more about Levity</t>
        </is>
      </c>
    </row>
    <row r="76777">
      <c r="A76777" t="inlineStr">
        <is>
          <t>Development Tools</t>
        </is>
      </c>
      <c r="B76777" t="inlineStr">
        <is>
          <t>Low Code Development Platform</t>
        </is>
      </c>
      <c r="C76777" t="inlineStr">
        <is>
          <t>https://www.getapp.com/development-tools-software/low-code-development-platform/os/web-based</t>
        </is>
      </c>
      <c r="D76777" t="inlineStr">
        <is>
          <t>Uniface</t>
        </is>
      </c>
      <c r="E76777" t="inlineStr">
        <is>
          <t>https://www.getapp.com/development-tools-software/a/uniface/</t>
        </is>
      </c>
      <c r="F76777" t="inlineStr">
        <is>
          <t>Uniface is a low-code platform that combines its model-driven development paradigm with a modern IDE for efficient application development. The applications that have been developed with Uniface are easy to integrate with all systems and suitable for both small and large enterprises.Read more about Uniface</t>
        </is>
      </c>
    </row>
    <row r="76778">
      <c r="A76778" t="inlineStr">
        <is>
          <t>Development Tools</t>
        </is>
      </c>
      <c r="B76778" t="inlineStr">
        <is>
          <t>Low Code Development Platform</t>
        </is>
      </c>
      <c r="C76778" t="inlineStr">
        <is>
          <t>https://www.getapp.com/development-tools-software/low-code-development-platform/os/web-based</t>
        </is>
      </c>
      <c r="D76778" t="inlineStr">
        <is>
          <t>Pectra BPM Savia</t>
        </is>
      </c>
      <c r="E76778" t="inlineStr">
        <is>
          <t>https://www.getapp.com/operations-management-software/a/pectra-bpm-savia/</t>
        </is>
      </c>
      <c r="F76778" t="inlineStr">
        <is>
          <t>A business process management system that offers an automation suite to improve processes and streamline workflows within organizations.Read more about Pectra BPM Savia</t>
        </is>
      </c>
    </row>
    <row r="76779">
      <c r="A76779" t="inlineStr">
        <is>
          <t>Development Tools</t>
        </is>
      </c>
      <c r="B76779" t="inlineStr">
        <is>
          <t>Low Code Development Platform</t>
        </is>
      </c>
      <c r="C76779" t="inlineStr">
        <is>
          <t>https://www.getapp.com/development-tools-software/low-code-development-platform/os/web-based</t>
        </is>
      </c>
      <c r="D76779" t="inlineStr">
        <is>
          <t>utalic</t>
        </is>
      </c>
      <c r="E76779" t="inlineStr">
        <is>
          <t>https://www.getapp.com/development-tools-software/a/utalic/</t>
        </is>
      </c>
      <c r="F76779" t="inlineStr">
        <is>
          <t>Low-Code / No-Code platform for creating custom apps with a visual designer, a visual workflow editor, and a premium JavaScript editor.Read more about utalic</t>
        </is>
      </c>
    </row>
    <row r="76780">
      <c r="A76780" t="inlineStr">
        <is>
          <t>Development Tools</t>
        </is>
      </c>
      <c r="B76780" t="inlineStr">
        <is>
          <t>Low Code Development Platform</t>
        </is>
      </c>
      <c r="C76780" t="inlineStr">
        <is>
          <t>https://www.getapp.com/development-tools-software/low-code-development-platform/os/web-based</t>
        </is>
      </c>
      <c r="D76780" t="inlineStr">
        <is>
          <t>PropelAuth</t>
        </is>
      </c>
      <c r="E76780" t="inlineStr">
        <is>
          <t>https://www.getapp.com/security-software/a/propelauth/</t>
        </is>
      </c>
      <c r="F76780" t="inlineStr">
        <is>
          <t>PropelAuth is a B2B authorization software that helps businesses sell to companies of any size immediately with just a few lines of code.Read more about PropelAuth</t>
        </is>
      </c>
    </row>
    <row r="76781">
      <c r="A76781" t="inlineStr">
        <is>
          <t>Development Tools</t>
        </is>
      </c>
      <c r="B76781" t="inlineStr">
        <is>
          <t>Low Code Development Platform</t>
        </is>
      </c>
      <c r="C76781" t="inlineStr">
        <is>
          <t>https://www.getapp.com/development-tools-software/low-code-development-platform/os/web-based</t>
        </is>
      </c>
      <c r="D76781" t="inlineStr">
        <is>
          <t>Micleo</t>
        </is>
      </c>
      <c r="E76781" t="inlineStr">
        <is>
          <t>https://www.getapp.com/development-tools-software/a/micleo/</t>
        </is>
      </c>
      <c r="F76781" t="inlineStr">
        <is>
          <t>Micleo is an application-building platform that helps businesses implement and design SaaS or CRM systems. It allows teams to launch applications and start collecting payments, configure control access permissions, manage customer data, store documents, and utilize a drag-and-drop interface to send emails.Read more about Micleo</t>
        </is>
      </c>
    </row>
    <row r="76782">
      <c r="A76782" t="inlineStr">
        <is>
          <t>Development Tools</t>
        </is>
      </c>
      <c r="B76782" t="inlineStr">
        <is>
          <t>Low Code Development Platform</t>
        </is>
      </c>
      <c r="C76782" t="inlineStr">
        <is>
          <t>https://www.getapp.com/development-tools-software/low-code-development-platform/os/web-based</t>
        </is>
      </c>
      <c r="D76782" t="inlineStr">
        <is>
          <t>Quickwork</t>
        </is>
      </c>
      <c r="E76782" t="inlineStr">
        <is>
          <t>https://www.getapp.com/it-management-software/a/quickwork/</t>
        </is>
      </c>
      <c r="F76782" t="inlineStr">
        <is>
          <t>Quickwork is a no-code real-time integration and API platform that helps enterprises build automated workflows.Read more about Quickwork</t>
        </is>
      </c>
    </row>
    <row r="76783">
      <c r="A76783" t="inlineStr">
        <is>
          <t>Development Tools</t>
        </is>
      </c>
      <c r="B76783" t="inlineStr">
        <is>
          <t>Low Code Development Platform</t>
        </is>
      </c>
      <c r="C76783" t="inlineStr">
        <is>
          <t>https://www.getapp.com/development-tools-software/low-code-development-platform/os/web-based</t>
        </is>
      </c>
      <c r="D76783" t="inlineStr">
        <is>
          <t>Crosser</t>
        </is>
      </c>
      <c r="E76783" t="inlineStr">
        <is>
          <t>https://www.getapp.com/development-tools-software/a/crosser/</t>
        </is>
      </c>
      <c r="F76783" t="inlineStr">
        <is>
          <t>Crosser is a low-code platform for stream analytics and intelligent integrations at the edge, on-premise, and cloud with a unique runtime purpose-built for the distributed processing of enterprise data.Read more about Crosser</t>
        </is>
      </c>
    </row>
    <row r="76784">
      <c r="A76784" t="inlineStr">
        <is>
          <t>Development Tools</t>
        </is>
      </c>
      <c r="B76784" t="inlineStr">
        <is>
          <t>Low Code Development Platform</t>
        </is>
      </c>
      <c r="C76784" t="inlineStr">
        <is>
          <t>https://www.getapp.com/development-tools-software/low-code-development-platform/os/web-based</t>
        </is>
      </c>
      <c r="D76784" t="inlineStr">
        <is>
          <t>Wheel</t>
        </is>
      </c>
      <c r="E76784" t="inlineStr">
        <is>
          <t>https://www.getapp.com/development-tools-software/a/wheel/</t>
        </is>
      </c>
      <c r="F76784" t="inlineStr">
        <is>
          <t>Wheel is a platform that makes it possible to simplify and autonomously design a data management system and automate business processes without the need for prior computer development knowledge. Integration with other technologies is also possible.Read more about Wheel</t>
        </is>
      </c>
    </row>
    <row r="76785">
      <c r="A76785" t="inlineStr">
        <is>
          <t>Development Tools</t>
        </is>
      </c>
      <c r="B76785" t="inlineStr">
        <is>
          <t>Low Code Development Platform</t>
        </is>
      </c>
      <c r="C76785" t="inlineStr">
        <is>
          <t>https://www.getapp.com/development-tools-software/low-code-development-platform/os/web-based</t>
        </is>
      </c>
      <c r="D76785" t="inlineStr">
        <is>
          <t>LCNC Platform</t>
        </is>
      </c>
      <c r="E76785" t="inlineStr">
        <is>
          <t>https://www.getapp.com/development-tools-software/a/amplelogic-calibration-schedules-management/</t>
        </is>
      </c>
      <c r="F76785" t="inlineStr">
        <is>
          <t>AmpleLogic Calibration Schedules Management is designed for businesses aiming to manage calibration programs and resources. The application development software helps users manage the calibration process and ensure adherence to regulatory standards governing maintenance schedules for instruments.Read more about LCNC Platform</t>
        </is>
      </c>
    </row>
    <row r="76786">
      <c r="A76786" t="inlineStr">
        <is>
          <t>Development Tools</t>
        </is>
      </c>
      <c r="B76786" t="inlineStr">
        <is>
          <t>Low Code Development Platform</t>
        </is>
      </c>
      <c r="C76786" t="inlineStr">
        <is>
          <t>https://www.getapp.com/development-tools-software/low-code-development-platform/os/web-based</t>
        </is>
      </c>
      <c r="D76786" t="inlineStr">
        <is>
          <t>Proteus</t>
        </is>
      </c>
      <c r="E76786" t="inlineStr">
        <is>
          <t>https://www.getapp.com/development-tools-software/a/proteus-1/</t>
        </is>
      </c>
      <c r="F76786" t="inlineStr">
        <is>
          <t>Proteus by #dltledgers is a low-code, blockchain-based, multi-party application development platform for Multi-Enterprise Collaborative Networks (MCN).Read more about Proteus</t>
        </is>
      </c>
    </row>
    <row r="76787">
      <c r="A76787" t="inlineStr">
        <is>
          <t>Development Tools</t>
        </is>
      </c>
      <c r="B76787" t="inlineStr">
        <is>
          <t>Low Code Development Platform</t>
        </is>
      </c>
      <c r="C76787" t="inlineStr">
        <is>
          <t>https://www.getapp.com/development-tools-software/low-code-development-platform/os/web-based</t>
        </is>
      </c>
      <c r="D76787" t="inlineStr">
        <is>
          <t>Brixxs</t>
        </is>
      </c>
      <c r="E76787" t="inlineStr">
        <is>
          <t>https://www.getapp.com/development-tools-software/a/brixxs/</t>
        </is>
      </c>
      <c r="F76787" t="inlineStr">
        <is>
          <t>Brixxs is a platform that offers help with the digital transformation of organizations and companies. This online platform provides access to a low-code facility for creating applications. Users can also have made-to-order applications or buy ready-made apps and adapt them on the platform.Read more about Brixxs</t>
        </is>
      </c>
    </row>
    <row r="76788">
      <c r="A76788" t="inlineStr">
        <is>
          <t>Development Tools</t>
        </is>
      </c>
      <c r="B76788" t="inlineStr">
        <is>
          <t>Low Code Development Platform</t>
        </is>
      </c>
      <c r="C76788" t="inlineStr">
        <is>
          <t>https://www.getapp.com/development-tools-software/low-code-development-platform/os/web-based</t>
        </is>
      </c>
      <c r="D76788" t="inlineStr">
        <is>
          <t>Descope</t>
        </is>
      </c>
      <c r="E76788" t="inlineStr">
        <is>
          <t>https://www.getapp.com/all-software/a/descope/</t>
        </is>
      </c>
      <c r="F76788" t="inlineStr">
        <is>
          <t>Descope is a cloud-based authentication software that helps application developers easily add authentication, authorization, and identity management to their apps using no-code workflows.Read more about Descope</t>
        </is>
      </c>
    </row>
    <row r="76789">
      <c r="A76789" t="inlineStr">
        <is>
          <t>Development Tools</t>
        </is>
      </c>
      <c r="B76789" t="inlineStr">
        <is>
          <t>Low Code Development Platform</t>
        </is>
      </c>
      <c r="C76789" t="inlineStr">
        <is>
          <t>https://www.getapp.com/development-tools-software/low-code-development-platform/os/web-based</t>
        </is>
      </c>
      <c r="D76789" t="inlineStr">
        <is>
          <t>Adevi</t>
        </is>
      </c>
      <c r="E76789" t="inlineStr">
        <is>
          <t>https://www.getapp.com/development-tools-software/a/adevi/</t>
        </is>
      </c>
      <c r="F76789" t="inlineStr">
        <is>
          <t>No-code and Low-Code environment that enables efficient collaboration between app developers and other teammates to create custom apps.Read more about Adevi</t>
        </is>
      </c>
    </row>
    <row r="76790">
      <c r="A76790" t="inlineStr">
        <is>
          <t>Development Tools</t>
        </is>
      </c>
      <c r="B76790" t="inlineStr">
        <is>
          <t>Low Code Development Platform</t>
        </is>
      </c>
      <c r="C76790" t="inlineStr">
        <is>
          <t>https://www.getapp.com/development-tools-software/low-code-development-platform/os/web-based</t>
        </is>
      </c>
      <c r="D76790" t="inlineStr">
        <is>
          <t>Codium</t>
        </is>
      </c>
      <c r="E76790" t="inlineStr">
        <is>
          <t>https://www.getapp.com/development-tools-software/a/codium/</t>
        </is>
      </c>
      <c r="F76790" t="inlineStr">
        <is>
          <t>Is a Low Code ecosystem for software development in an efficient and profitable way through a full capabilities platform. Is a Low Code ecosystem for software development in an efficient and profitable way through a full capabilities platform.Read more about Codium</t>
        </is>
      </c>
    </row>
    <row r="76791">
      <c r="A76791" t="inlineStr">
        <is>
          <t>Development Tools</t>
        </is>
      </c>
      <c r="B76791" t="inlineStr">
        <is>
          <t>Low Code Development Platform</t>
        </is>
      </c>
      <c r="C76791" t="inlineStr">
        <is>
          <t>https://www.getapp.com/development-tools-software/low-code-development-platform/os/web-based</t>
        </is>
      </c>
      <c r="D76791" t="inlineStr">
        <is>
          <t>NewgenONE Digital Transformation Platform</t>
        </is>
      </c>
      <c r="E76791" t="inlineStr">
        <is>
          <t>https://www.getapp.com/all-software/a/newgenone-digital-transformation-platform/</t>
        </is>
      </c>
      <c r="F76791" t="inlineStr">
        <is>
          <t>A unified, cloud-based, low-code platform for automating end-to-end processes and comprehensively managing content and communications, backed by AI-based cognitive capabilities and a robust integration ecosystem.Read more about NewgenONE Digital Transformation Platform</t>
        </is>
      </c>
    </row>
    <row r="76792">
      <c r="A76792" t="inlineStr">
        <is>
          <t>Development Tools</t>
        </is>
      </c>
      <c r="B76792" t="inlineStr">
        <is>
          <t>Low Code Development Platform</t>
        </is>
      </c>
      <c r="C76792" t="inlineStr">
        <is>
          <t>https://www.getapp.com/development-tools-software/low-code-development-platform/os/web-based</t>
        </is>
      </c>
      <c r="D76792" t="inlineStr">
        <is>
          <t>Junica</t>
        </is>
      </c>
      <c r="E76792" t="inlineStr">
        <is>
          <t>https://www.getapp.com/website-ecommerce-software/a/junica/</t>
        </is>
      </c>
      <c r="F76792" t="inlineStr">
        <is>
          <t>Junica is a low-code platform for businesses of all sizes that helps users build custom IT solutions. It is designed to cater to all users, such as business analysts, IT leaders, and professionals from diverse backgrounds.Read more about Junica</t>
        </is>
      </c>
    </row>
    <row r="76793">
      <c r="A76793" t="inlineStr">
        <is>
          <t>Development Tools</t>
        </is>
      </c>
      <c r="B76793" t="inlineStr">
        <is>
          <t>Low Code Development Platform</t>
        </is>
      </c>
      <c r="C76793" t="inlineStr">
        <is>
          <t>https://www.getapp.com/development-tools-software/low-code-development-platform/os/web-based</t>
        </is>
      </c>
      <c r="D76793" t="inlineStr">
        <is>
          <t>Micleo</t>
        </is>
      </c>
      <c r="E76793" t="inlineStr">
        <is>
          <t>https://www.getapp.com/development-tools-software/a/micleo/</t>
        </is>
      </c>
      <c r="F76793" t="inlineStr">
        <is>
          <t>Micleo is an application-building platform that helps businesses implement and design SaaS or CRM systems. It allows teams to launch applications and start collecting payments, configure control access permissions, manage customer data, store documents, and utilize a drag-and-drop interface to send emails.Read more about Micleo</t>
        </is>
      </c>
    </row>
    <row r="76794">
      <c r="A76794" t="inlineStr">
        <is>
          <t>Development Tools</t>
        </is>
      </c>
      <c r="B76794" t="inlineStr">
        <is>
          <t>Low Code Development Platform</t>
        </is>
      </c>
      <c r="C76794" t="inlineStr">
        <is>
          <t>https://www.getapp.com/development-tools-software/low-code-development-platform/os/web-based</t>
        </is>
      </c>
      <c r="D76794" t="inlineStr">
        <is>
          <t>KovaionAI</t>
        </is>
      </c>
      <c r="E76794" t="inlineStr">
        <is>
          <t>https://www.getapp.com/development-tools-software/a/kovaion-low-code-platform/</t>
        </is>
      </c>
      <c r="F76794" t="inlineStr">
        <is>
          <t>Kovaion Low-Code Platform utilizes its AI-driven approach to fundamentally transform the development landscape, enabling users to conceptualize, design, and implement applications without the need for extensive coding knowledge.Read more about KovaionAI</t>
        </is>
      </c>
    </row>
    <row r="76795">
      <c r="A76795" t="inlineStr">
        <is>
          <t>Development Tools</t>
        </is>
      </c>
      <c r="B76795" t="inlineStr">
        <is>
          <t>Low Code Development Platform</t>
        </is>
      </c>
      <c r="C76795" t="inlineStr">
        <is>
          <t>https://www.getapp.com/development-tools-software/low-code-development-platform/os/web-based</t>
        </is>
      </c>
      <c r="D76795" t="inlineStr">
        <is>
          <t>NodeScript</t>
        </is>
      </c>
      <c r="E76795" t="inlineStr">
        <is>
          <t>https://www.getapp.com/development-tools-software/a/nodescript/</t>
        </is>
      </c>
      <c r="F76795" t="inlineStr">
        <is>
          <t>NodeScript is a visual programming platform that allows businesses to create apps, workflows, and backend services without writing traditional code. It connects various apps and APIs, enabling users to execute tasks through endpoints. NodeScript offers a collaborative environment where teams can rapidly prototype, test, and deploy applications together in real-time. NodeScript's intuitive interface simplifies the management of APIs, server monitoring, and DevOps automation tasks.Read more about NodeScript</t>
        </is>
      </c>
    </row>
    <row r="76796">
      <c r="A76796" t="inlineStr">
        <is>
          <t>Development Tools</t>
        </is>
      </c>
      <c r="B76796" t="inlineStr">
        <is>
          <t>Low Code Development Platform</t>
        </is>
      </c>
      <c r="C76796" t="inlineStr">
        <is>
          <t>https://www.getapp.com/development-tools-software/low-code-development-platform/os/web-based</t>
        </is>
      </c>
      <c r="D76796" t="inlineStr">
        <is>
          <t>ToolJet</t>
        </is>
      </c>
      <c r="E76796" t="inlineStr">
        <is>
          <t>https://www.getapp.com/development-tools-software/a/tooljet/</t>
        </is>
      </c>
      <c r="F76796" t="inlineStr">
        <is>
          <t>ToolJet is an open-source low-code platform for rapid development of internal tools and dashboards. Its drag-and-drop builder simplifies app creation, and integrates with numerous data sources. It supports workflow automation and customization making it a versatile tool for efficient app developmentRead more about ToolJet</t>
        </is>
      </c>
    </row>
    <row r="76797">
      <c r="A76797" t="inlineStr">
        <is>
          <t>Development Tools</t>
        </is>
      </c>
      <c r="B76797" t="inlineStr">
        <is>
          <t>Low Code Development Platform</t>
        </is>
      </c>
      <c r="C76797" t="inlineStr">
        <is>
          <t>https://www.getapp.com/development-tools-software/low-code-development-platform/os/web-based</t>
        </is>
      </c>
      <c r="D76797" t="inlineStr">
        <is>
          <t>FlowHunt</t>
        </is>
      </c>
      <c r="E76797" t="inlineStr">
        <is>
          <t>https://www.getapp.com/all-software/a/flowhunt/</t>
        </is>
      </c>
      <c r="F76797" t="inlineStr">
        <is>
          <t>FlowHunt is an AI workflow automation platform that enables you to build custom AI agents and tools in a no-code visual builder. It features modular components, multi-model support, and a rich template library to help you launch both simple AI assistants and complex multi-agent systems alike.Read more about FlowHunt</t>
        </is>
      </c>
    </row>
    <row r="76798">
      <c r="A76798" t="inlineStr">
        <is>
          <t>Development Tools</t>
        </is>
      </c>
      <c r="B76798" t="inlineStr">
        <is>
          <t>Low Code Development Platform</t>
        </is>
      </c>
      <c r="C76798" t="inlineStr">
        <is>
          <t>https://www.getapp.com/development-tools-software/low-code-development-platform/os/web-based</t>
        </is>
      </c>
      <c r="D76798" t="inlineStr">
        <is>
          <t>Quickwork</t>
        </is>
      </c>
      <c r="E76798" t="inlineStr">
        <is>
          <t>https://www.getapp.com/it-management-software/a/quickwork/</t>
        </is>
      </c>
      <c r="F76798" t="inlineStr">
        <is>
          <t>Quickwork is a no-code real-time integration and API platform that helps enterprises build automated workflows.Read more about Quickwork</t>
        </is>
      </c>
    </row>
    <row r="76799">
      <c r="A76799" t="inlineStr">
        <is>
          <t>Development Tools</t>
        </is>
      </c>
      <c r="B76799" t="inlineStr">
        <is>
          <t>Low Code Development Platform</t>
        </is>
      </c>
      <c r="C76799" t="inlineStr">
        <is>
          <t>https://www.getapp.com/development-tools-software/low-code-development-platform/os/web-based</t>
        </is>
      </c>
      <c r="D76799" t="inlineStr">
        <is>
          <t>LCNC Platform</t>
        </is>
      </c>
      <c r="E76799" t="inlineStr">
        <is>
          <t>https://www.getapp.com/development-tools-software/a/amplelogic-calibration-schedules-management/</t>
        </is>
      </c>
      <c r="F76799" t="inlineStr">
        <is>
          <t>AmpleLogic Calibration Schedules Management is designed for businesses aiming to manage calibration programs and resources. The application development software helps users manage the calibration process and ensure adherence to regulatory standards governing maintenance schedules for instruments.Read more about LCNC Platform</t>
        </is>
      </c>
    </row>
    <row r="76800">
      <c r="A76800" t="inlineStr">
        <is>
          <t>Development Tools</t>
        </is>
      </c>
      <c r="B76800" t="inlineStr">
        <is>
          <t>Low Code Development Platform</t>
        </is>
      </c>
      <c r="C76800" t="inlineStr">
        <is>
          <t>https://www.getapp.com/development-tools-software/low-code-development-platform/os/web-based</t>
        </is>
      </c>
      <c r="D76800" t="inlineStr">
        <is>
          <t>Tuba.ai</t>
        </is>
      </c>
      <c r="E76800" t="inlineStr">
        <is>
          <t>https://www.getapp.com/emerging-technology-software/a/tuba-ai/</t>
        </is>
      </c>
      <c r="F76800" t="inlineStr">
        <is>
          <t>Tuba.AI is the ultimate one-stop platform for the seamless development of AI computer vision applications, offered as a SaaS and SDKs.Read more about Tuba.ai</t>
        </is>
      </c>
    </row>
    <row r="76801">
      <c r="A76801" t="inlineStr">
        <is>
          <t>Development Tools</t>
        </is>
      </c>
      <c r="B76801" t="inlineStr">
        <is>
          <t>Low Code Development Platform</t>
        </is>
      </c>
      <c r="C76801" t="inlineStr">
        <is>
          <t>https://www.getapp.com/development-tools-software/low-code-development-platform/os/web-based</t>
        </is>
      </c>
      <c r="D76801" t="inlineStr">
        <is>
          <t>Junica</t>
        </is>
      </c>
      <c r="E76801" t="inlineStr">
        <is>
          <t>https://www.getapp.com/website-ecommerce-software/a/junica/</t>
        </is>
      </c>
      <c r="F76801" t="inlineStr">
        <is>
          <t>Junica is a low-code platform for businesses of all sizes that helps users build custom IT solutions. It is designed to cater to all users, such as business analysts, IT leaders, and professionals from diverse backgrounds.Read more about Junica</t>
        </is>
      </c>
    </row>
    <row r="76802">
      <c r="A76802" t="inlineStr">
        <is>
          <t>Development Tools</t>
        </is>
      </c>
      <c r="B76802" t="inlineStr">
        <is>
          <t>Low Code Development Platform</t>
        </is>
      </c>
      <c r="C76802" t="inlineStr">
        <is>
          <t>https://www.getapp.com/development-tools-software/low-code-development-platform/os/web-based</t>
        </is>
      </c>
      <c r="D76802" t="inlineStr">
        <is>
          <t>Brixxs</t>
        </is>
      </c>
      <c r="E76802" t="inlineStr">
        <is>
          <t>https://www.getapp.com/development-tools-software/a/brixxs/</t>
        </is>
      </c>
      <c r="F76802" t="inlineStr">
        <is>
          <t>Brixxs is a platform that offers help with the digital transformation of organizations and companies. This online platform provides access to a low-code facility for creating applications. Users can also have made-to-order applications or buy ready-made apps and adapt them on the platform.Read more about Brixxs</t>
        </is>
      </c>
    </row>
    <row r="76803">
      <c r="A76803" t="inlineStr">
        <is>
          <t>Development Tools</t>
        </is>
      </c>
      <c r="B76803" t="inlineStr">
        <is>
          <t>Low Code Development Platform</t>
        </is>
      </c>
      <c r="C76803" t="inlineStr">
        <is>
          <t>https://www.getapp.com/development-tools-software/low-code-development-platform/os/web-based</t>
        </is>
      </c>
      <c r="D76803" t="inlineStr">
        <is>
          <t>Proteus</t>
        </is>
      </c>
      <c r="E76803" t="inlineStr">
        <is>
          <t>https://www.getapp.com/development-tools-software/a/proteus-1/</t>
        </is>
      </c>
      <c r="F76803" t="inlineStr">
        <is>
          <t>Proteus by #dltledgers is a low-code, blockchain-based, multi-party application development platform for Multi-Enterprise Collaborative Networks (MCN).Read more about Proteus</t>
        </is>
      </c>
    </row>
    <row r="76804">
      <c r="A76804" t="inlineStr">
        <is>
          <t>Development Tools</t>
        </is>
      </c>
      <c r="B76804" t="inlineStr">
        <is>
          <t>Low Code Development Platform</t>
        </is>
      </c>
      <c r="C76804" t="inlineStr">
        <is>
          <t>https://www.getapp.com/development-tools-software/low-code-development-platform/os/web-based</t>
        </is>
      </c>
      <c r="D76804" t="inlineStr">
        <is>
          <t>Scalifi Ai</t>
        </is>
      </c>
      <c r="E76804" t="inlineStr">
        <is>
          <t>https://www.getapp.com/development-tools-software/a/scalifi-ai/</t>
        </is>
      </c>
      <c r="F76804" t="inlineStr">
        <is>
          <t>Scalifi Ai's a low-code model builder made for those who like to invent and innovate can be accessed through the no-code drag and drop interface and then going to advanced features.Read more about Scalifi Ai</t>
        </is>
      </c>
    </row>
    <row r="76805">
      <c r="A76805" t="inlineStr">
        <is>
          <t>Development Tools</t>
        </is>
      </c>
      <c r="B76805" t="inlineStr">
        <is>
          <t>Low Code Development Platform</t>
        </is>
      </c>
      <c r="C76805" t="inlineStr">
        <is>
          <t>https://www.getapp.com/development-tools-software/low-code-development-platform/os/web-based</t>
        </is>
      </c>
      <c r="D76805" t="inlineStr">
        <is>
          <t>GxpManager</t>
        </is>
      </c>
      <c r="E76805" t="inlineStr">
        <is>
          <t>https://www.getapp.com/development-tools-software/a/gxpmanager/</t>
        </is>
      </c>
      <c r="F76805" t="inlineStr">
        <is>
          <t>GxpManager is a no-code, low-code platform that simplifies application building with full compliance, security, and simplicity. The platform offers a wide range of pre-built applications to address critical business needs for regulated industries.Read more about GxpManager</t>
        </is>
      </c>
    </row>
    <row r="76806">
      <c r="A76806" t="inlineStr">
        <is>
          <t>Development Tools</t>
        </is>
      </c>
      <c r="B76806" t="inlineStr">
        <is>
          <t>Low Code Development Platform</t>
        </is>
      </c>
      <c r="C76806" t="inlineStr">
        <is>
          <t>https://www.getapp.com/development-tools-software/low-code-development-platform/os/web-based</t>
        </is>
      </c>
      <c r="D76806" t="inlineStr">
        <is>
          <t>BuildShip</t>
        </is>
      </c>
      <c r="E76806" t="inlineStr">
        <is>
          <t>https://www.getapp.com/development-tools-software/a/buildship/</t>
        </is>
      </c>
      <c r="F76806" t="inlineStr">
        <is>
          <t>BuildShip is a visual low-code backend builder that allows users to create APIs, workflows, scheduled jobs, and cloud functions. With its drag-and-drop interface, users can connect pre-built nodes or generate custom nodes.Read more about BuildShip</t>
        </is>
      </c>
    </row>
    <row r="76807">
      <c r="A76807" t="inlineStr">
        <is>
          <t>Development Tools</t>
        </is>
      </c>
      <c r="B76807" t="inlineStr">
        <is>
          <t>Low Code Development Platform</t>
        </is>
      </c>
      <c r="C76807" t="inlineStr">
        <is>
          <t>https://www.getapp.com/development-tools-software/low-code-development-platform/os/web-based</t>
        </is>
      </c>
      <c r="D76807" t="inlineStr">
        <is>
          <t>GraniteStack</t>
        </is>
      </c>
      <c r="E76807" t="inlineStr">
        <is>
          <t>https://www.getapp.com/development-tools-software/a/granitestack/</t>
        </is>
      </c>
      <c r="F76807" t="inlineStr">
        <is>
          <t>GraniteStack empowers non-technical leaders to build, launch, and scale customizable SaaS platforms quickly using low-code technology.Read more about GraniteStack</t>
        </is>
      </c>
    </row>
    <row r="76808">
      <c r="A76808" t="inlineStr">
        <is>
          <t>Development Tools</t>
        </is>
      </c>
      <c r="B76808" t="inlineStr">
        <is>
          <t>Low Code Development Platform</t>
        </is>
      </c>
      <c r="C76808" t="inlineStr">
        <is>
          <t>https://www.getapp.com/development-tools-software/low-code-development-platform/os/web-based</t>
        </is>
      </c>
      <c r="D76808" t="inlineStr">
        <is>
          <t>Tuba.ai</t>
        </is>
      </c>
      <c r="E76808" t="inlineStr">
        <is>
          <t>https://www.getapp.com/emerging-technology-software/a/tuba-ai/</t>
        </is>
      </c>
      <c r="F76808" t="inlineStr">
        <is>
          <t>Tuba.AI is the ultimate one-stop platform for the seamless development of AI computer vision applications, offered as a SaaS and SDKs.Read more about Tuba.ai</t>
        </is>
      </c>
    </row>
    <row r="76809">
      <c r="A76809" t="inlineStr">
        <is>
          <t>Development Tools</t>
        </is>
      </c>
      <c r="B76809" t="inlineStr">
        <is>
          <t>Low Code Development Platform</t>
        </is>
      </c>
      <c r="C76809" t="inlineStr">
        <is>
          <t>https://www.getapp.com/development-tools-software/low-code-development-platform/os/web-based</t>
        </is>
      </c>
      <c r="D76809" t="inlineStr">
        <is>
          <t>FlowHunt</t>
        </is>
      </c>
      <c r="E76809" t="inlineStr">
        <is>
          <t>https://www.getapp.com/all-software/a/flowhunt/</t>
        </is>
      </c>
      <c r="F76809" t="inlineStr">
        <is>
          <t>FlowHunt is an AI workflow automation platform that enables you to build custom AI agents and tools in a no-code visual builder. It features modular components, multi-model support, and a rich template library to help you launch both simple AI assistants and complex multi-agent systems alike.Read more about FlowHunt</t>
        </is>
      </c>
    </row>
    <row r="76810">
      <c r="A76810" t="inlineStr">
        <is>
          <t>Development Tools</t>
        </is>
      </c>
      <c r="B76810" t="inlineStr">
        <is>
          <t>Low Code Development Platform</t>
        </is>
      </c>
      <c r="C76810" t="inlineStr">
        <is>
          <t>https://www.getapp.com/development-tools-software/low-code-development-platform/os/web-based</t>
        </is>
      </c>
      <c r="D76810" t="inlineStr">
        <is>
          <t>Melis Platform</t>
        </is>
      </c>
      <c r="E76810" t="inlineStr">
        <is>
          <t>https://www.getapp.com/website-ecommerce-software/a/melis-platform/</t>
        </is>
      </c>
      <c r="F76810" t="inlineStr">
        <is>
          <t>Melis Platform is a solution designed to help users build and manage CMS, CRM, eCommerce, and internal tools with live editing, low-code features, and multisite control all from a centralized environment.Read more about Melis Platform</t>
        </is>
      </c>
    </row>
    <row r="76811">
      <c r="A76811" t="inlineStr">
        <is>
          <t>Development Tools</t>
        </is>
      </c>
      <c r="B76811" t="inlineStr">
        <is>
          <t>Performance Testing</t>
        </is>
      </c>
      <c r="C76811" t="inlineStr">
        <is>
          <t>https://www.getapp.com/development-tools-software/performance-testing/os/web-based</t>
        </is>
      </c>
      <c r="D76811" t="inlineStr">
        <is>
          <t>LambdaTest</t>
        </is>
      </c>
      <c r="E76811" t="inlineStr">
        <is>
          <t>https://www.getapp.com/it-management-software/a/lambdatest/</t>
        </is>
      </c>
      <c r="F76811" t="inlineStr">
        <is>
          <t>The Native AI-Agentic Cloud Platform to Supercharge Quality Engineering. Test intelligently and ship faster.Read more about LambdaTest</t>
        </is>
      </c>
    </row>
    <row r="76812">
      <c r="A76812" t="inlineStr">
        <is>
          <t>Development Tools</t>
        </is>
      </c>
      <c r="B76812" t="inlineStr">
        <is>
          <t>Performance Testing</t>
        </is>
      </c>
      <c r="C76812" t="inlineStr">
        <is>
          <t>https://www.getapp.com/development-tools-software/performance-testing/os/web-based</t>
        </is>
      </c>
      <c r="D76812" t="inlineStr">
        <is>
          <t>BrowserStack</t>
        </is>
      </c>
      <c r="E76812" t="inlineStr">
        <is>
          <t>https://www.getapp.com/it-management-software/a/browserstack/</t>
        </is>
      </c>
      <c r="F76812" t="inlineStr">
        <is>
          <t>BrowserStack is the leading test platform built for developers &amp; QAs to expand test coverage, scale &amp; optimize testing with cross-browser, real device cloud, accessibility, visual testing, test management, and test observability.Read more about BrowserStack</t>
        </is>
      </c>
    </row>
    <row r="76813">
      <c r="A76813" t="inlineStr">
        <is>
          <t>Development Tools</t>
        </is>
      </c>
      <c r="B76813" t="inlineStr">
        <is>
          <t>Performance Testing</t>
        </is>
      </c>
      <c r="C76813" t="inlineStr">
        <is>
          <t>https://www.getapp.com/development-tools-software/performance-testing/os/web-based</t>
        </is>
      </c>
      <c r="D76813" t="inlineStr">
        <is>
          <t>ACCELQ</t>
        </is>
      </c>
      <c r="E76813" t="inlineStr">
        <is>
          <t>https://www.getapp.com/it-management-software/a/accelq/</t>
        </is>
      </c>
      <c r="F76813" t="inlineStr">
        <is>
          <t>ACCELQ is the only cloud-based continuous testing platform that automates API and web testing without writing a single line of code. IT teams of all sizes use ACCELQ to accelerate their testing by automating critical aspects of lifecycle like test design, planning, test generation and execution.Read more about ACCELQ</t>
        </is>
      </c>
    </row>
    <row r="76814">
      <c r="A76814" t="inlineStr">
        <is>
          <t>Development Tools</t>
        </is>
      </c>
      <c r="B76814" t="inlineStr">
        <is>
          <t>Performance Testing</t>
        </is>
      </c>
      <c r="C76814" t="inlineStr">
        <is>
          <t>https://www.getapp.com/development-tools-software/performance-testing/os/web-based</t>
        </is>
      </c>
      <c r="D76814" t="inlineStr">
        <is>
          <t>TestRail</t>
        </is>
      </c>
      <c r="E76814" t="inlineStr">
        <is>
          <t>https://www.getapp.com/it-management-software/a/testrail/</t>
        </is>
      </c>
      <c r="F76814" t="inlineStr">
        <is>
          <t>TestRail is a test case management solution for quality assurance (QA) and development teams, which is designed to help users organize, manage, and track their company’s software testing process. The solution provides tools for managing tests, tracking results, reporting, and more.Read more about TestRail</t>
        </is>
      </c>
    </row>
    <row r="76815">
      <c r="A76815" t="inlineStr">
        <is>
          <t>Development Tools</t>
        </is>
      </c>
      <c r="B76815" t="inlineStr">
        <is>
          <t>Performance Testing</t>
        </is>
      </c>
      <c r="C76815" t="inlineStr">
        <is>
          <t>https://www.getapp.com/development-tools-software/performance-testing/os/web-based</t>
        </is>
      </c>
      <c r="D76815" t="inlineStr">
        <is>
          <t>Instabug</t>
        </is>
      </c>
      <c r="E76815" t="inlineStr">
        <is>
          <t>https://www.getapp.com/it-management-software/a/instabug/</t>
        </is>
      </c>
      <c r="F76815" t="inlineStr">
        <is>
          <t>AI-powered insights built for mobile teams, enabling faster debugging, proactive issue detection, and seamless releases that meet rising user expectations at scale.Read more about Instabug</t>
        </is>
      </c>
    </row>
    <row r="76816">
      <c r="A76816" t="inlineStr">
        <is>
          <t>Development Tools</t>
        </is>
      </c>
      <c r="B76816" t="inlineStr">
        <is>
          <t>Performance Testing</t>
        </is>
      </c>
      <c r="C76816" t="inlineStr">
        <is>
          <t>https://www.getapp.com/development-tools-software/performance-testing/os/web-based</t>
        </is>
      </c>
      <c r="D76816" t="inlineStr">
        <is>
          <t>Ranorex Studio</t>
        </is>
      </c>
      <c r="E76816" t="inlineStr">
        <is>
          <t>https://www.getapp.com/it-management-software/a/ranorex-studio/</t>
        </is>
      </c>
      <c r="F76816" t="inlineStr">
        <is>
          <t>Empower everyone on the team with an unbeatable combination of easy-to-use low-code/no-code automation tools and a full IDE for endless extensibility.Read more about Ranorex Studio</t>
        </is>
      </c>
    </row>
    <row r="76817">
      <c r="A76817" t="inlineStr">
        <is>
          <t>Development Tools</t>
        </is>
      </c>
      <c r="B76817" t="inlineStr">
        <is>
          <t>Performance Testing</t>
        </is>
      </c>
      <c r="C76817" t="inlineStr">
        <is>
          <t>https://www.getapp.com/development-tools-software/performance-testing/os/web-based</t>
        </is>
      </c>
      <c r="D76817" t="inlineStr">
        <is>
          <t>QA Wolf</t>
        </is>
      </c>
      <c r="E76817" t="inlineStr">
        <is>
          <t>https://www.getapp.com/it-management-software/a/qa-wolf/</t>
        </is>
      </c>
      <c r="F76817" t="inlineStr">
        <is>
          <t>QA Wolf is a modern end-to-end testing solution optimized for teams of all skill levels. The platform allows users to quickly and easily create tests online and increase their UI test coverage.Read more about QA Wolf</t>
        </is>
      </c>
    </row>
    <row r="76818">
      <c r="A76818" t="inlineStr">
        <is>
          <t>Development Tools</t>
        </is>
      </c>
      <c r="B76818" t="inlineStr">
        <is>
          <t>Performance Testing</t>
        </is>
      </c>
      <c r="C76818" t="inlineStr">
        <is>
          <t>https://www.getapp.com/development-tools-software/performance-testing/os/web-based</t>
        </is>
      </c>
      <c r="D76818" t="inlineStr">
        <is>
          <t>PFLB</t>
        </is>
      </c>
      <c r="E76818" t="inlineStr">
        <is>
          <t>https://www.getapp.com/it-management-software/a/pflb/</t>
        </is>
      </c>
      <c r="F76818" t="inlineStr">
        <is>
          <t>PFLB is an AI-powered load testing platform designed to help teams scale their websites and applications. With PFLB, users can simulate massive traffic, replicating real-world conditions to ensure the product's performance under peak load.Read more about PFLB</t>
        </is>
      </c>
    </row>
    <row r="76819">
      <c r="A76819" t="inlineStr">
        <is>
          <t>Development Tools</t>
        </is>
      </c>
      <c r="B76819" t="inlineStr">
        <is>
          <t>Performance Testing</t>
        </is>
      </c>
      <c r="C76819" t="inlineStr">
        <is>
          <t>https://www.getapp.com/development-tools-software/performance-testing/os/web-based</t>
        </is>
      </c>
      <c r="D76819" t="inlineStr">
        <is>
          <t>Network Performance Monitor</t>
        </is>
      </c>
      <c r="E76819" t="inlineStr">
        <is>
          <t>https://www.getapp.com/it-management-software/a/network-performance-monitor/</t>
        </is>
      </c>
      <c r="F76819"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76820">
      <c r="A76820" t="inlineStr">
        <is>
          <t>Development Tools</t>
        </is>
      </c>
      <c r="B76820" t="inlineStr">
        <is>
          <t>Performance Testing</t>
        </is>
      </c>
      <c r="C76820" t="inlineStr">
        <is>
          <t>https://www.getapp.com/development-tools-software/performance-testing/os/web-based</t>
        </is>
      </c>
      <c r="D76820" t="inlineStr">
        <is>
          <t>mabl</t>
        </is>
      </c>
      <c r="E76820" t="inlineStr">
        <is>
          <t>https://www.getapp.com/it-management-software/a/mabl/</t>
        </is>
      </c>
      <c r="F76820" t="inlineStr">
        <is>
          <t>Mabl is the leading intelligent test automation platform built for Agile teams. It’s the only SaaS solution that tightly integrates automated end-to-end testing into the entire development lifecycle. With mabl creating, executing, and maintaining reliable tests has never been easier.Read more about mabl</t>
        </is>
      </c>
    </row>
    <row r="76821">
      <c r="A76821" t="inlineStr">
        <is>
          <t>Development Tools</t>
        </is>
      </c>
      <c r="B76821" t="inlineStr">
        <is>
          <t>Performance Testing</t>
        </is>
      </c>
      <c r="C76821" t="inlineStr">
        <is>
          <t>https://www.getapp.com/development-tools-software/performance-testing/os/web-based</t>
        </is>
      </c>
      <c r="D76821" t="inlineStr">
        <is>
          <t>HeadSpin</t>
        </is>
      </c>
      <c r="E76821" t="inlineStr">
        <is>
          <t>https://www.getapp.com/business-intelligence-analytics-software/a/headspin/</t>
        </is>
      </c>
      <c r="F76821" t="inlineStr">
        <is>
          <t>HeadSpin’s global device infrastructure and performance insights empower development, quality assurance &amp; optimal user experienceRead more about HeadSpin</t>
        </is>
      </c>
    </row>
    <row r="76822">
      <c r="A76822" t="inlineStr">
        <is>
          <t>Development Tools</t>
        </is>
      </c>
      <c r="B76822" t="inlineStr">
        <is>
          <t>Performance Testing</t>
        </is>
      </c>
      <c r="C76822" t="inlineStr">
        <is>
          <t>https://www.getapp.com/development-tools-software/performance-testing/os/web-based</t>
        </is>
      </c>
      <c r="D76822" t="inlineStr">
        <is>
          <t>HealthStream Learning Center</t>
        </is>
      </c>
      <c r="E76822" t="inlineStr">
        <is>
          <t>https://www.getapp.com/education-childcare-software/a/healthstream-learning-center/</t>
        </is>
      </c>
      <c r="F76822" t="inlineStr">
        <is>
          <t>HealthStream Learning Center is a web-based learning management platform designed to help healthcare organizations create, organize, and manage regulatory compliance training for the workforce.Read more about HealthStream Learning Center</t>
        </is>
      </c>
    </row>
    <row r="76823">
      <c r="A76823" t="inlineStr">
        <is>
          <t>Development Tools</t>
        </is>
      </c>
      <c r="B76823" t="inlineStr">
        <is>
          <t>Performance Testing</t>
        </is>
      </c>
      <c r="C76823" t="inlineStr">
        <is>
          <t>https://www.getapp.com/development-tools-software/performance-testing/os/web-based</t>
        </is>
      </c>
      <c r="D76823" t="inlineStr">
        <is>
          <t>Sauce Labs</t>
        </is>
      </c>
      <c r="E76823" t="inlineStr">
        <is>
          <t>https://www.getapp.com/it-management-software/a/sauce-labs/</t>
        </is>
      </c>
      <c r="F76823" t="inlineStr">
        <is>
          <t>Sauce Labs is an automated testing solution that helps businesses test multiple virtual machines across various browsers and device combinations. The platform enables managers to pair the solution with continuous integration (CI) system to test native and mobile web applications during development cycles.Read more about Sauce Labs</t>
        </is>
      </c>
    </row>
    <row r="76824">
      <c r="A76824" t="inlineStr">
        <is>
          <t>Development Tools</t>
        </is>
      </c>
      <c r="B76824" t="inlineStr">
        <is>
          <t>Performance Testing</t>
        </is>
      </c>
      <c r="C76824" t="inlineStr">
        <is>
          <t>https://www.getapp.com/development-tools-software/performance-testing/os/web-based</t>
        </is>
      </c>
      <c r="D76824" t="inlineStr">
        <is>
          <t>TelQ</t>
        </is>
      </c>
      <c r="E76824" t="inlineStr">
        <is>
          <t>https://www.getapp.com/development-tools-software/a/telq/</t>
        </is>
      </c>
      <c r="F76824" t="inlineStr">
        <is>
          <t>TelQ is a performance testing tool that helps businesses verify SMS delivery status, validate content integrity, assess sender ID insights, measure latency, and test MNP support. Teams can utilize TelQ's advanced tool to send test SMS and compare delivery reports with real-time receipt status from the supplier, ensuring accuracy and transparency.Read more about TelQ</t>
        </is>
      </c>
    </row>
    <row r="76825">
      <c r="A76825" t="inlineStr">
        <is>
          <t>Development Tools</t>
        </is>
      </c>
      <c r="B76825" t="inlineStr">
        <is>
          <t>Performance Testing</t>
        </is>
      </c>
      <c r="C76825" t="inlineStr">
        <is>
          <t>https://www.getapp.com/development-tools-software/performance-testing/os/web-based</t>
        </is>
      </c>
      <c r="D76825" t="inlineStr">
        <is>
          <t>LoadView</t>
        </is>
      </c>
      <c r="E76825" t="inlineStr">
        <is>
          <t>https://www.getapp.com/development-tools-software/a/loadview/</t>
        </is>
      </c>
      <c r="F76825" t="inlineStr">
        <is>
          <t>LoadView is a cloud-based load testing software designed to help developers manage load testing for websites, APIs, web applications, streaming media, third-party services, and more via a unified portal. The application utilizes Azure cloud and Amazon Web Services (AWS) to allow DevOps teams to build and run custom tests using concurrent connections and different browsers like Chrome, Mozilla Firefox, Microsoft Edge, and more.Read more about LoadView</t>
        </is>
      </c>
    </row>
    <row r="76826">
      <c r="A76826" t="inlineStr">
        <is>
          <t>Development Tools</t>
        </is>
      </c>
      <c r="B76826" t="inlineStr">
        <is>
          <t>Performance Testing</t>
        </is>
      </c>
      <c r="C76826" t="inlineStr">
        <is>
          <t>https://www.getapp.com/development-tools-software/performance-testing/os/web-based</t>
        </is>
      </c>
      <c r="D76826" t="inlineStr">
        <is>
          <t>Allure TestOps</t>
        </is>
      </c>
      <c r="E76826" t="inlineStr">
        <is>
          <t>https://www.getapp.com/it-management-software/a/allure-testops/</t>
        </is>
      </c>
      <c r="F76826" t="inlineStr">
        <is>
          <t>Allure TestOps is a full-stack test management platform focused on automation and aligned with DevOps. It seamlessly integrates with over 100 testing frameworks and CI tools, allowing teams to centralize both manual and automated testing. Allure TestOps offers smart test cases that automatically update based on test run results, as well as powerful reporting and analytics to help teams act on insights and build confidence in their product quality.Read more about Allure TestOps</t>
        </is>
      </c>
    </row>
    <row r="76827">
      <c r="A76827" t="inlineStr">
        <is>
          <t>Development Tools</t>
        </is>
      </c>
      <c r="B76827" t="inlineStr">
        <is>
          <t>Performance Testing</t>
        </is>
      </c>
      <c r="C76827" t="inlineStr">
        <is>
          <t>https://www.getapp.com/development-tools-software/performance-testing/os/web-based</t>
        </is>
      </c>
      <c r="D76827" t="inlineStr">
        <is>
          <t>Goliath Performance Monitor</t>
        </is>
      </c>
      <c r="E76827" t="inlineStr">
        <is>
          <t>https://www.getapp.com/all-software/a/goliath-performance-monitor/</t>
        </is>
      </c>
      <c r="F76827" t="inlineStr">
        <is>
          <t>Goliath Performance Monitor helps IT professionals proactively anticipate Citrix/VMware user experience issues before they happen, provide the correlated analytics to troubleshoot the problem quickly when they do, and document the root cause so that performance issues can be permanently resolved.Read more about Goliath Performance Monitor</t>
        </is>
      </c>
    </row>
    <row r="76828">
      <c r="A76828" t="inlineStr">
        <is>
          <t>Development Tools</t>
        </is>
      </c>
      <c r="B76828" t="inlineStr">
        <is>
          <t>Performance Testing</t>
        </is>
      </c>
      <c r="C76828" t="inlineStr">
        <is>
          <t>https://www.getapp.com/development-tools-software/performance-testing/os/web-based</t>
        </is>
      </c>
      <c r="D76828" t="inlineStr">
        <is>
          <t>Mr Suricate</t>
        </is>
      </c>
      <c r="E76828" t="inlineStr">
        <is>
          <t>https://www.getapp.com/it-management-software/a/mr-suricate/</t>
        </is>
      </c>
      <c r="F76828" t="inlineStr">
        <is>
          <t>Mr Suricate supports you from A to Z in your functional test automation strategy.Read more about Mr Suricate</t>
        </is>
      </c>
    </row>
    <row r="76829">
      <c r="A76829" t="inlineStr">
        <is>
          <t>Development Tools</t>
        </is>
      </c>
      <c r="B76829" t="inlineStr">
        <is>
          <t>Performance Testing</t>
        </is>
      </c>
      <c r="C76829" t="inlineStr">
        <is>
          <t>https://www.getapp.com/development-tools-software/performance-testing/os/web-based</t>
        </is>
      </c>
      <c r="D76829" t="inlineStr">
        <is>
          <t>Qase</t>
        </is>
      </c>
      <c r="E76829" t="inlineStr">
        <is>
          <t>https://www.getapp.com/development-tools-software/a/qase/</t>
        </is>
      </c>
      <c r="F76829" t="inlineStr">
        <is>
          <t>A QA test management platform for manual &amp; automated QA testing, tracking, and reporting for delivering higher quality software, faster.Read more about Qase</t>
        </is>
      </c>
    </row>
    <row r="76830">
      <c r="A76830" t="inlineStr">
        <is>
          <t>Development Tools</t>
        </is>
      </c>
      <c r="B76830" t="inlineStr">
        <is>
          <t>Performance Testing</t>
        </is>
      </c>
      <c r="C76830" t="inlineStr">
        <is>
          <t>https://www.getapp.com/development-tools-software/performance-testing/os/web-based</t>
        </is>
      </c>
      <c r="D76830" t="inlineStr">
        <is>
          <t>ZeuZ</t>
        </is>
      </c>
      <c r="E76830" t="inlineStr">
        <is>
          <t>https://www.getapp.com/it-management-software/a/zeuz/</t>
        </is>
      </c>
      <c r="F76830" t="inlineStr">
        <is>
          <t>ZeuZ is an automation testing solution, which enables businesses to create and schedule tests within multiple web browsers and manage manual or automated bugs, tests, and feature requests. Supervisors can receive notifications about test results, create data reports, and gain visibility into performance metrics according to requirements.Read more about ZeuZ</t>
        </is>
      </c>
    </row>
    <row r="76831">
      <c r="A76831" t="inlineStr">
        <is>
          <t>Development Tools</t>
        </is>
      </c>
      <c r="B76831" t="inlineStr">
        <is>
          <t>Performance Testing</t>
        </is>
      </c>
      <c r="C76831" t="inlineStr">
        <is>
          <t>https://www.getapp.com/development-tools-software/performance-testing/os/web-based</t>
        </is>
      </c>
      <c r="D76831" t="inlineStr">
        <is>
          <t>Loadero</t>
        </is>
      </c>
      <c r="E76831" t="inlineStr">
        <is>
          <t>https://www.getapp.com/it-management-software/a/loadero/</t>
        </is>
      </c>
      <c r="F76831" t="inlineStr">
        <is>
          <t>Loadero is a SaaS tool for cloud-hosted end-to-end tests for web applications. It allows simulating real user interactions with the tested applications by using Selenium web browser automation.Read more about Loadero</t>
        </is>
      </c>
    </row>
    <row r="76832">
      <c r="A76832" t="inlineStr">
        <is>
          <t>Development Tools</t>
        </is>
      </c>
      <c r="B76832" t="inlineStr">
        <is>
          <t>Performance Testing</t>
        </is>
      </c>
      <c r="C76832" t="inlineStr">
        <is>
          <t>https://www.getapp.com/development-tools-software/performance-testing/os/web-based</t>
        </is>
      </c>
      <c r="D76832" t="inlineStr">
        <is>
          <t>eureQa</t>
        </is>
      </c>
      <c r="E76832" t="inlineStr">
        <is>
          <t>https://www.getapp.com/development-tools-software/a/eureqa/</t>
        </is>
      </c>
      <c r="F76832" t="inlineStr">
        <is>
          <t>eureQa is a low-code cloud-based platform that facilitates automated regression, cross-browser, and performance testing of web and mobile apps, APIs, and databases. It offers an interactive user interface to help users create, record, and manage automated tests.Read more about eureQa</t>
        </is>
      </c>
    </row>
    <row r="76833">
      <c r="A76833" t="inlineStr">
        <is>
          <t>Development Tools</t>
        </is>
      </c>
      <c r="B76833" t="inlineStr">
        <is>
          <t>Performance Testing</t>
        </is>
      </c>
      <c r="C76833" t="inlineStr">
        <is>
          <t>https://www.getapp.com/development-tools-software/performance-testing/os/web-based</t>
        </is>
      </c>
      <c r="D76833" t="inlineStr">
        <is>
          <t>pCloudy</t>
        </is>
      </c>
      <c r="E76833" t="inlineStr">
        <is>
          <t>https://www.getapp.com/it-management-software/a/pcloudy/</t>
        </is>
      </c>
      <c r="F76833" t="inlineStr">
        <is>
          <t>pCloudy is a multi-device mobile app testing solution which allows users to automate functional &amp; performance testing across real or simulated mobile networksRead more about pCloudy</t>
        </is>
      </c>
    </row>
    <row r="76834">
      <c r="A76834" t="inlineStr">
        <is>
          <t>Development Tools</t>
        </is>
      </c>
      <c r="B76834" t="inlineStr">
        <is>
          <t>Performance Testing</t>
        </is>
      </c>
      <c r="C76834" t="inlineStr">
        <is>
          <t>https://www.getapp.com/development-tools-software/performance-testing/os/web-based</t>
        </is>
      </c>
      <c r="D76834" t="inlineStr">
        <is>
          <t>BlazeMeter</t>
        </is>
      </c>
      <c r="E76834" t="inlineStr">
        <is>
          <t>https://www.getapp.com/it-management-software/a/blazemeter/</t>
        </is>
      </c>
      <c r="F76834" t="inlineStr">
        <is>
          <t>BlazeMeter offers a comprehensive performance testing solution that enables you to catch issues early and optimize for lightning-fast user experiences. Our platform empowers you to conduct rigorous performance testing across the entire software delivery lifecycle through a shift-left approach.Read more about BlazeMeter</t>
        </is>
      </c>
    </row>
    <row r="76835">
      <c r="A76835" t="inlineStr">
        <is>
          <t>Development Tools</t>
        </is>
      </c>
      <c r="B76835" t="inlineStr">
        <is>
          <t>Performance Testing</t>
        </is>
      </c>
      <c r="C76835" t="inlineStr">
        <is>
          <t>https://www.getapp.com/development-tools-software/performance-testing/os/web-based</t>
        </is>
      </c>
      <c r="D76835" t="inlineStr">
        <is>
          <t>Loadium</t>
        </is>
      </c>
      <c r="E76835" t="inlineStr">
        <is>
          <t>https://www.getapp.com/it-management-software/a/loadium/</t>
        </is>
      </c>
      <c r="F76835" t="inlineStr">
        <is>
          <t>Loadium is a performance testing software designed to help businesses create and run automated, scalable load tests on websites and web apps. The platform enables administrators can run through different scenarios with different user groups and implement advanced performance metrics analysis of application response times.Read more about Loadium</t>
        </is>
      </c>
    </row>
    <row r="76836">
      <c r="A76836" t="inlineStr">
        <is>
          <t>Development Tools</t>
        </is>
      </c>
      <c r="B76836" t="inlineStr">
        <is>
          <t>Performance Testing</t>
        </is>
      </c>
      <c r="C76836" t="inlineStr">
        <is>
          <t>https://www.getapp.com/development-tools-software/performance-testing/os/web-based</t>
        </is>
      </c>
      <c r="D76836" t="inlineStr">
        <is>
          <t>TestFirst</t>
        </is>
      </c>
      <c r="E76836" t="inlineStr">
        <is>
          <t>https://www.getapp.com/development-tools-software/a/testfirst/</t>
        </is>
      </c>
      <c r="F76836" t="inlineStr">
        <is>
          <t>TestFirst is a modern, cloud-based test management tool focused on increasing the productivity of development and QA teamsRead more about TestFirst</t>
        </is>
      </c>
    </row>
    <row r="76837">
      <c r="A76837" t="inlineStr">
        <is>
          <t>Development Tools</t>
        </is>
      </c>
      <c r="B76837" t="inlineStr">
        <is>
          <t>Performance Testing</t>
        </is>
      </c>
      <c r="C76837" t="inlineStr">
        <is>
          <t>https://www.getapp.com/development-tools-software/performance-testing/os/web-based</t>
        </is>
      </c>
      <c r="D76837" t="inlineStr">
        <is>
          <t>Spearline</t>
        </is>
      </c>
      <c r="E76837" t="inlineStr">
        <is>
          <t>https://www.getapp.com/development-tools-software/a/spearline/</t>
        </is>
      </c>
      <c r="F76837" t="inlineStr">
        <is>
          <t>Spearline's quality assurance platform proactively monitors critical business telecommunications services, allowing you to optimize your customer experience leading to business growth.Read more about Spearline</t>
        </is>
      </c>
    </row>
    <row r="76838">
      <c r="A76838" t="inlineStr">
        <is>
          <t>Development Tools</t>
        </is>
      </c>
      <c r="B76838" t="inlineStr">
        <is>
          <t>Performance Testing</t>
        </is>
      </c>
      <c r="C76838" t="inlineStr">
        <is>
          <t>https://www.getapp.com/development-tools-software/performance-testing/os/web-based</t>
        </is>
      </c>
      <c r="D76838" t="inlineStr">
        <is>
          <t>Alithya GoTest</t>
        </is>
      </c>
      <c r="E76838" t="inlineStr">
        <is>
          <t>https://www.getapp.com/it-management-software/a/alithya-gotest/</t>
        </is>
      </c>
      <c r="F76838" t="inlineStr">
        <is>
          <t>Used by individuals and companies of all sizes, Alithya GoTest is a hub, designed for all team members, that allows users to document, review, execute and report on all tests whether manual or automated and extract and communicate tests results based on your audience.Read more about Alithya GoTest</t>
        </is>
      </c>
    </row>
    <row r="76839">
      <c r="A76839" t="inlineStr">
        <is>
          <t>Development Tools</t>
        </is>
      </c>
      <c r="B76839" t="inlineStr">
        <is>
          <t>Performance Testing</t>
        </is>
      </c>
      <c r="C76839" t="inlineStr">
        <is>
          <t>https://www.getapp.com/development-tools-software/performance-testing/os/web-based</t>
        </is>
      </c>
      <c r="D76839" t="inlineStr">
        <is>
          <t>Tricentis Tosca</t>
        </is>
      </c>
      <c r="E76839" t="inlineStr">
        <is>
          <t>https://www.getapp.com/it-management-software/a/tricentis-tosca/</t>
        </is>
      </c>
      <c r="F76839" t="inlineStr">
        <is>
          <t>Tricentis Tosca, powered by Vision AI optimizes and accelerates end-to-end testing across your entire digital landscape. With support for 160+ technologies and enterprise applications, Tosca provides resilient test automation for any use case.Read more about Tricentis Tosca</t>
        </is>
      </c>
    </row>
    <row r="76840">
      <c r="A76840" t="inlineStr">
        <is>
          <t>Development Tools</t>
        </is>
      </c>
      <c r="B76840" t="inlineStr">
        <is>
          <t>Performance Testing</t>
        </is>
      </c>
      <c r="C76840" t="inlineStr">
        <is>
          <t>https://www.getapp.com/development-tools-software/performance-testing/os/web-based</t>
        </is>
      </c>
      <c r="D76840" t="inlineStr">
        <is>
          <t>Incredibuild</t>
        </is>
      </c>
      <c r="E76840" t="inlineStr">
        <is>
          <t>https://www.getapp.com/development-tools-software/a/incredibuild/</t>
        </is>
      </c>
      <c r="F76840" t="inlineStr">
        <is>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is>
      </c>
    </row>
    <row r="76841">
      <c r="A76841" t="inlineStr">
        <is>
          <t>Development Tools</t>
        </is>
      </c>
      <c r="B76841" t="inlineStr">
        <is>
          <t>Performance Testing</t>
        </is>
      </c>
      <c r="C76841" t="inlineStr">
        <is>
          <t>https://www.getapp.com/development-tools-software/performance-testing/os/web-based</t>
        </is>
      </c>
      <c r="D76841" t="inlineStr">
        <is>
          <t>RedLine13</t>
        </is>
      </c>
      <c r="E76841" t="inlineStr">
        <is>
          <t>https://www.getapp.com/development-tools-software/a/redline13/</t>
        </is>
      </c>
      <c r="F76841" t="inlineStr">
        <is>
          <t>RedLine13 is a cloud-based load testing tool, which helps businesses determine the performance of web pages, URLs, and API endpoints with an increase in the number of users or visitors. Features include data backup, clone testing, percentile results, and load agent tagging.Read more about RedLine13</t>
        </is>
      </c>
    </row>
    <row r="76842">
      <c r="A76842" t="inlineStr">
        <is>
          <t>Development Tools</t>
        </is>
      </c>
      <c r="B76842" t="inlineStr">
        <is>
          <t>Performance Testing</t>
        </is>
      </c>
      <c r="C76842" t="inlineStr">
        <is>
          <t>https://www.getapp.com/development-tools-software/performance-testing/os/web-based</t>
        </is>
      </c>
      <c r="D76842" t="inlineStr">
        <is>
          <t>Lumar</t>
        </is>
      </c>
      <c r="E76842" t="inlineStr">
        <is>
          <t>https://www.getapp.com/marketing-software/a/lumar/</t>
        </is>
      </c>
      <c r="F76842" t="inlineStr">
        <is>
          <t>Lumar is a website intelligence platform that helps marketers, digital agencies, and businesses analyze, monitor, benchmark, and monitor technical performance for multiple web pages. Administrators can use QA tests and trend-tracking capabilities to mitigate risks and protect organic traffic.Read more about Lumar</t>
        </is>
      </c>
    </row>
    <row r="76843">
      <c r="A76843" t="inlineStr">
        <is>
          <t>Development Tools</t>
        </is>
      </c>
      <c r="B76843" t="inlineStr">
        <is>
          <t>Performance Testing</t>
        </is>
      </c>
      <c r="C76843" t="inlineStr">
        <is>
          <t>https://www.getapp.com/development-tools-software/performance-testing/os/web-based</t>
        </is>
      </c>
      <c r="D76843" t="inlineStr">
        <is>
          <t>Sofy</t>
        </is>
      </c>
      <c r="E76843" t="inlineStr">
        <is>
          <t>https://www.getapp.com/it-management-software/a/sofy/</t>
        </is>
      </c>
      <c r="F76843"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76844">
      <c r="A76844" t="inlineStr">
        <is>
          <t>Development Tools</t>
        </is>
      </c>
      <c r="B76844" t="inlineStr">
        <is>
          <t>Performance Testing</t>
        </is>
      </c>
      <c r="C76844" t="inlineStr">
        <is>
          <t>https://www.getapp.com/development-tools-software/performance-testing/os/web-based</t>
        </is>
      </c>
      <c r="D76844" t="inlineStr">
        <is>
          <t>test IO</t>
        </is>
      </c>
      <c r="E76844" t="inlineStr">
        <is>
          <t>https://www.getapp.com/it-management-software/a/test-io/</t>
        </is>
      </c>
      <c r="F76844" t="inlineStr">
        <is>
          <t>test IO’s on-demand crowd of professional testers unblocks your QA bottleneck so you can test continuously and ship better software.Read more about test IO</t>
        </is>
      </c>
    </row>
    <row r="76845">
      <c r="A76845" t="inlineStr">
        <is>
          <t>Development Tools</t>
        </is>
      </c>
      <c r="B76845" t="inlineStr">
        <is>
          <t>Performance Testing</t>
        </is>
      </c>
      <c r="C76845" t="inlineStr">
        <is>
          <t>https://www.getapp.com/development-tools-software/performance-testing/os/web-based</t>
        </is>
      </c>
      <c r="D76845" t="inlineStr">
        <is>
          <t>Loadster</t>
        </is>
      </c>
      <c r="E76845" t="inlineStr">
        <is>
          <t>https://www.getapp.com/it-management-software/a/loadster/</t>
        </is>
      </c>
      <c r="F76845" t="inlineStr">
        <is>
          <t>Find your site's breaking point before your users do, by load testing with thousands of bots. Load testing with Loadster helps you find performance problems, prevent downtime, and ensure your application can handle high traffic events with ease. Great for websites, web applications, and APIs.Read more about Loadster</t>
        </is>
      </c>
    </row>
    <row r="76846">
      <c r="A76846" t="inlineStr">
        <is>
          <t>Development Tools</t>
        </is>
      </c>
      <c r="B76846" t="inlineStr">
        <is>
          <t>Performance Testing</t>
        </is>
      </c>
      <c r="C76846" t="inlineStr">
        <is>
          <t>https://www.getapp.com/development-tools-software/performance-testing/os/web-based</t>
        </is>
      </c>
      <c r="D76846" t="inlineStr">
        <is>
          <t>Zebrunner</t>
        </is>
      </c>
      <c r="E76846" t="inlineStr">
        <is>
          <t>https://www.getapp.com/it-management-software/a/zebrunner/</t>
        </is>
      </c>
      <c r="F76846" t="inlineStr">
        <is>
          <t>Zebrunner is an AI-driven platform that connects manual and automated testing, making collaboration between QA teams seamless and efficientRead more about Zebrunner</t>
        </is>
      </c>
    </row>
    <row r="76847">
      <c r="A76847" t="inlineStr">
        <is>
          <t>Development Tools</t>
        </is>
      </c>
      <c r="B76847" t="inlineStr">
        <is>
          <t>Performance Testing</t>
        </is>
      </c>
      <c r="C76847" t="inlineStr">
        <is>
          <t>https://www.getapp.com/development-tools-software/performance-testing/os/web-based</t>
        </is>
      </c>
      <c r="D76847" t="inlineStr">
        <is>
          <t>TestingBot</t>
        </is>
      </c>
      <c r="E76847" t="inlineStr">
        <is>
          <t>https://www.getapp.com/it-management-software/a/testingbot/</t>
        </is>
      </c>
      <c r="F76847" t="inlineStr">
        <is>
          <t>Online cloud of +5000 browsers and real mobile devices. Test your website and mobile app both manually and automatically.Read more about TestingBot</t>
        </is>
      </c>
    </row>
    <row r="76848">
      <c r="A76848" t="inlineStr">
        <is>
          <t>Development Tools</t>
        </is>
      </c>
      <c r="B76848" t="inlineStr">
        <is>
          <t>Performance Testing</t>
        </is>
      </c>
      <c r="C76848" t="inlineStr">
        <is>
          <t>https://www.getapp.com/development-tools-software/performance-testing/os/web-based</t>
        </is>
      </c>
      <c r="D76848" t="inlineStr">
        <is>
          <t>WebLOAD</t>
        </is>
      </c>
      <c r="E76848" t="inlineStr">
        <is>
          <t>https://www.getapp.com/it-management-software/a/webload/</t>
        </is>
      </c>
      <c r="F76848" t="inlineStr">
        <is>
          <t>WebLOAD is a performance testing platform for designing, deploying, and managing tests for web applications and protocols. It features drag-and-drop for custom tests, real-time load simulations, automatic data correlation, extensive analytics, and integration with leading APM tools.Read more about WebLOAD</t>
        </is>
      </c>
    </row>
    <row r="76849">
      <c r="A76849" t="inlineStr">
        <is>
          <t>Development Tools</t>
        </is>
      </c>
      <c r="B76849" t="inlineStr">
        <is>
          <t>Performance Testing</t>
        </is>
      </c>
      <c r="C76849" t="inlineStr">
        <is>
          <t>https://www.getapp.com/development-tools-software/performance-testing/os/web-based</t>
        </is>
      </c>
      <c r="D76849" t="inlineStr">
        <is>
          <t>kapptivate</t>
        </is>
      </c>
      <c r="E76849" t="inlineStr">
        <is>
          <t>https://www.getapp.com/development-tools-software/a/kapptivate/</t>
        </is>
      </c>
      <c r="F76849" t="inlineStr">
        <is>
          <t>Kapptivate is a comprehensive platform for digital service monitoring and QA end-to-end testing. With monitoring and AI-powered testing, the system helps teams reduce QA workload, accelerate releases, and catch issues across all digital channels.Read more about kapptivate</t>
        </is>
      </c>
    </row>
    <row r="76850">
      <c r="A76850" t="inlineStr">
        <is>
          <t>Development Tools</t>
        </is>
      </c>
      <c r="B76850" t="inlineStr">
        <is>
          <t>Performance Testing</t>
        </is>
      </c>
      <c r="C76850" t="inlineStr">
        <is>
          <t>https://www.getapp.com/development-tools-software/performance-testing/os/web-based</t>
        </is>
      </c>
      <c r="D76850" t="inlineStr">
        <is>
          <t>ReadyAPI</t>
        </is>
      </c>
      <c r="E76850" t="inlineStr">
        <is>
          <t>https://www.getapp.com/it-management-software/a/loadui-pro/</t>
        </is>
      </c>
      <c r="F76850" t="inlineStr">
        <is>
          <t>LoadUI Pro is a cloud-based performance testing software designed to help businesses of all sizes create and execute load tests for databases, REST or SOAP APIs, and microservice architecture. It allows IT teams to use existing functional tests to conduct performance evaluation.Read more about ReadyAPI</t>
        </is>
      </c>
    </row>
    <row r="76851">
      <c r="A76851" t="inlineStr">
        <is>
          <t>Development Tools</t>
        </is>
      </c>
      <c r="B76851" t="inlineStr">
        <is>
          <t>Performance Testing</t>
        </is>
      </c>
      <c r="C76851" t="inlineStr">
        <is>
          <t>https://www.getapp.com/development-tools-software/performance-testing/os/web-based</t>
        </is>
      </c>
      <c r="D76851" t="inlineStr">
        <is>
          <t>k6.io</t>
        </is>
      </c>
      <c r="E76851" t="inlineStr">
        <is>
          <t>https://www.getapp.com/it-management-software/a/load-impact-load-testing-tool/</t>
        </is>
      </c>
      <c r="F76851" t="inlineStr">
        <is>
          <t>Load Impact is the cloud-based load testing software, mobile app and API developers worldwide. It is used to determine your maximum capacity to understand which components fail first, its order and nature of failure. It allows load, stress and endurance testing of websites, mobile apps and APIs.Read more about k6.io</t>
        </is>
      </c>
    </row>
    <row r="76852">
      <c r="A76852" t="inlineStr">
        <is>
          <t>Development Tools</t>
        </is>
      </c>
      <c r="B76852" t="inlineStr">
        <is>
          <t>Performance Testing</t>
        </is>
      </c>
      <c r="C76852" t="inlineStr">
        <is>
          <t>https://www.getapp.com/development-tools-software/performance-testing/os/web-based</t>
        </is>
      </c>
      <c r="D76852" t="inlineStr">
        <is>
          <t>UNGUESS</t>
        </is>
      </c>
      <c r="E76852" t="inlineStr">
        <is>
          <t>https://www.getapp.com/development-tools-software/a/appquality/</t>
        </is>
      </c>
      <c r="F76852" t="inlineStr">
        <is>
          <t>AppQuality is the crowd-based digital platform that help to create proven and effective user-centered digital solutions unleashing the power of your most powerful resource: THE CROWD!Read more about UNGUESS</t>
        </is>
      </c>
    </row>
    <row r="76853">
      <c r="A76853" t="inlineStr">
        <is>
          <t>Development Tools</t>
        </is>
      </c>
      <c r="B76853" t="inlineStr">
        <is>
          <t>Performance Testing</t>
        </is>
      </c>
      <c r="C76853" t="inlineStr">
        <is>
          <t>https://www.getapp.com/development-tools-software/performance-testing/os/web-based</t>
        </is>
      </c>
      <c r="D76853" t="inlineStr">
        <is>
          <t>Xray</t>
        </is>
      </c>
      <c r="E76853" t="inlineStr">
        <is>
          <t>https://www.getapp.com/development-tools-software/a/xray/</t>
        </is>
      </c>
      <c r="F76853" t="inlineStr">
        <is>
          <t>Xray introduces Native Quality Management, embedding the QA process into the development workflow. With Native Quality Management, all QA tools, tests, and processes are infused into the development environments you already work with, like Jira.Read more about Xray</t>
        </is>
      </c>
    </row>
    <row r="76854">
      <c r="A76854" t="inlineStr">
        <is>
          <t>Development Tools</t>
        </is>
      </c>
      <c r="B76854" t="inlineStr">
        <is>
          <t>Performance Testing</t>
        </is>
      </c>
      <c r="C76854" t="inlineStr">
        <is>
          <t>https://www.getapp.com/development-tools-software/performance-testing/os/web-based</t>
        </is>
      </c>
      <c r="D76854" t="inlineStr">
        <is>
          <t>Tricentis NeoLoad</t>
        </is>
      </c>
      <c r="E76854" t="inlineStr">
        <is>
          <t>https://www.getapp.com/security-software/a/neoload/</t>
        </is>
      </c>
      <c r="F76854" t="inlineStr">
        <is>
          <t>Tricentis NeoLoad is used to build continuous performance and load testing for all use cases from APIs and microservices to end-to-end system wide testing of monolithic applications.Read more about Tricentis NeoLoad</t>
        </is>
      </c>
    </row>
    <row r="76855">
      <c r="A76855" t="inlineStr">
        <is>
          <t>Development Tools</t>
        </is>
      </c>
      <c r="B76855" t="inlineStr">
        <is>
          <t>Performance Testing</t>
        </is>
      </c>
      <c r="C76855" t="inlineStr">
        <is>
          <t>https://www.getapp.com/development-tools-software/performance-testing/os/web-based</t>
        </is>
      </c>
      <c r="D76855" t="inlineStr">
        <is>
          <t>TAST</t>
        </is>
      </c>
      <c r="E76855" t="inlineStr">
        <is>
          <t>https://www.getapp.com/development-tools-software/a/tast/</t>
        </is>
      </c>
      <c r="F76855" t="inlineStr">
        <is>
          <t>Test Automation System Tool is the cloud test automation framework that enables businesses to maximize the test automation along the complete testing process, from an end-user's perspective. Easy to use and with a graphical interface to define the automated test cases in all technological platforms.Read more about TAST</t>
        </is>
      </c>
    </row>
    <row r="76856">
      <c r="A76856" t="inlineStr">
        <is>
          <t>Development Tools</t>
        </is>
      </c>
      <c r="B76856" t="inlineStr">
        <is>
          <t>Performance Testing</t>
        </is>
      </c>
      <c r="C76856" t="inlineStr">
        <is>
          <t>https://www.getapp.com/development-tools-software/performance-testing/os/web-based</t>
        </is>
      </c>
      <c r="D76856" t="inlineStr">
        <is>
          <t>MachMetrics</t>
        </is>
      </c>
      <c r="E76856" t="inlineStr">
        <is>
          <t>https://www.getapp.com/website-ecommerce-software/a/machmetrics/</t>
        </is>
      </c>
      <c r="F76856" t="inlineStr">
        <is>
          <t>MachMetrics is a site speed monitoring solution which continually tests and monitors the speed of websites from multiple regions and various devices, helping users understand their website’s performance throughout the day, around the world, and on different devicesRead more about MachMetrics</t>
        </is>
      </c>
    </row>
    <row r="76857">
      <c r="A76857" t="inlineStr">
        <is>
          <t>Development Tools</t>
        </is>
      </c>
      <c r="B76857" t="inlineStr">
        <is>
          <t>Performance Testing</t>
        </is>
      </c>
      <c r="C76857" t="inlineStr">
        <is>
          <t>https://www.getapp.com/development-tools-software/performance-testing/os/web-based</t>
        </is>
      </c>
      <c r="D76857" t="inlineStr">
        <is>
          <t>Gatling Enterprise</t>
        </is>
      </c>
      <c r="E76857" t="inlineStr">
        <is>
          <t>https://www.getapp.com/development-tools-software/a/gatling-frontline/</t>
        </is>
      </c>
      <c r="F76857" t="inlineStr">
        <is>
          <t>Gatling Enterprise is a load &amp; performance testing tool designed to help DevOps measure &amp; maintain web application performance through automation tools. The web interface allows users to manage the entire testing lifecycle, from parametrization &amp; execution to reporting &amp; administration.Read more about Gatling Enterprise</t>
        </is>
      </c>
    </row>
    <row r="76858">
      <c r="A76858" t="inlineStr">
        <is>
          <t>Development Tools</t>
        </is>
      </c>
      <c r="B76858" t="inlineStr">
        <is>
          <t>Performance Testing</t>
        </is>
      </c>
      <c r="C76858" t="inlineStr">
        <is>
          <t>https://www.getapp.com/development-tools-software/performance-testing/os/web-based</t>
        </is>
      </c>
      <c r="D76858" t="inlineStr">
        <is>
          <t>Zephyr Scale</t>
        </is>
      </c>
      <c r="E76858" t="inlineStr">
        <is>
          <t>https://www.getapp.com/it-management-software/a/zephyr-scale/</t>
        </is>
      </c>
      <c r="F76858" t="inlineStr">
        <is>
          <t>The Zephyr Scale test management platform is built for scale. It brings a higher level of structure and planning to your agile or waterfall projects, with advanced features such as cross-project libraries, versioning, parameterization and reusable test materials.Read more about Zephyr Scale</t>
        </is>
      </c>
    </row>
    <row r="76859">
      <c r="A76859" t="inlineStr">
        <is>
          <t>Development Tools</t>
        </is>
      </c>
      <c r="B76859" t="inlineStr">
        <is>
          <t>Performance Testing</t>
        </is>
      </c>
      <c r="C76859" t="inlineStr">
        <is>
          <t>https://www.getapp.com/development-tools-software/performance-testing/os/web-based</t>
        </is>
      </c>
      <c r="D76859" t="inlineStr">
        <is>
          <t>TheTestMart</t>
        </is>
      </c>
      <c r="E76859" t="inlineStr">
        <is>
          <t>https://www.getapp.com/all-software/a/thetestmart/</t>
        </is>
      </c>
      <c r="F76859" t="inlineStr">
        <is>
          <t>TheTestMart offers AI-driven automated testing for Microsoft Dynamics 365, significantly reducing testing effort by up to 98%. It streamlines ERP integrations, shortens testing cycles from weeks to days, and enhances robustness with automated updates and detailed reporting.Read more about TheTestMart</t>
        </is>
      </c>
    </row>
    <row r="76860">
      <c r="A76860" t="inlineStr">
        <is>
          <t>Development Tools</t>
        </is>
      </c>
      <c r="B76860" t="inlineStr">
        <is>
          <t>Performance Testing</t>
        </is>
      </c>
      <c r="C76860" t="inlineStr">
        <is>
          <t>https://www.getapp.com/development-tools-software/performance-testing/os/web-based</t>
        </is>
      </c>
      <c r="D76860" t="inlineStr">
        <is>
          <t>esChecker</t>
        </is>
      </c>
      <c r="E76860" t="inlineStr">
        <is>
          <t>https://www.getapp.com/development-tools-software/a/eschecker/</t>
        </is>
      </c>
      <c r="F76860" t="inlineStr">
        <is>
          <t>esChecker is a powerful tool that automatically test that the security implemented in the mobile application responds perfectly to the attacks it may suffer. The big highlight of esChecker comes from all the dynamic tests (DAST) that are offered.Read more about esChecker</t>
        </is>
      </c>
    </row>
    <row r="76861">
      <c r="A76861" t="inlineStr">
        <is>
          <t>Development Tools</t>
        </is>
      </c>
      <c r="B76861" t="inlineStr">
        <is>
          <t>Performance Testing</t>
        </is>
      </c>
      <c r="C76861" t="inlineStr">
        <is>
          <t>https://www.getapp.com/development-tools-software/performance-testing/os/web-based</t>
        </is>
      </c>
      <c r="D76861" t="inlineStr">
        <is>
          <t>Crowdtest</t>
        </is>
      </c>
      <c r="E76861" t="inlineStr">
        <is>
          <t>https://www.getapp.com/development-tools-software/a/crowdtest/</t>
        </is>
      </c>
      <c r="F76861" t="inlineStr">
        <is>
          <t>Crowdtest is a test management software for web-based, mobile, and desktop systems that makes it possible to use experienced freelance testers who are knowledgeable about specific systems to identify bugs or other occurrences that can hinder the use of an application.Read more about Crowdtest</t>
        </is>
      </c>
    </row>
    <row r="76862">
      <c r="A76862" t="inlineStr">
        <is>
          <t>Development Tools</t>
        </is>
      </c>
      <c r="B76862" t="inlineStr">
        <is>
          <t>Performance Testing</t>
        </is>
      </c>
      <c r="C76862" t="inlineStr">
        <is>
          <t>https://www.getapp.com/development-tools-software/performance-testing/os/web-based</t>
        </is>
      </c>
      <c r="D76862" t="inlineStr">
        <is>
          <t>Epsilon3</t>
        </is>
      </c>
      <c r="E76862" t="inlineStr">
        <is>
          <t>https://www.getapp.com/development-tools-software/a/epsilon3/</t>
        </is>
      </c>
      <c r="F76862" t="inlineStr">
        <is>
          <t>Improve complex, high-stakes operations with Epsilon3 procedure software. Epsilon3 modernizes space missions and complex engineering and testing by building the industry standard of operational software.Read more about Epsilon3</t>
        </is>
      </c>
    </row>
    <row r="76863">
      <c r="A76863" t="inlineStr">
        <is>
          <t>Development Tools</t>
        </is>
      </c>
      <c r="B76863" t="inlineStr">
        <is>
          <t>Performance Testing</t>
        </is>
      </c>
      <c r="C76863" t="inlineStr">
        <is>
          <t>https://www.getapp.com/development-tools-software/performance-testing/os/web-based</t>
        </is>
      </c>
      <c r="D76863" t="inlineStr">
        <is>
          <t>Testlio</t>
        </is>
      </c>
      <c r="E76863" t="inlineStr">
        <is>
          <t>https://www.getapp.com/it-management-software/a/testlio/</t>
        </is>
      </c>
      <c r="F76863" t="inlineStr">
        <is>
          <t>Testlio uniquely blends a software platform, freelance tester network, and expert client services to deliver a comprehensive automated and manual software testing solution.Ensure your software works perfectly for every user, in any location, on any device, and with any payment method.Read more about Testlio</t>
        </is>
      </c>
    </row>
    <row r="76864">
      <c r="A76864" t="inlineStr">
        <is>
          <t>Development Tools</t>
        </is>
      </c>
      <c r="B76864" t="inlineStr">
        <is>
          <t>Performance Testing</t>
        </is>
      </c>
      <c r="C76864" t="inlineStr">
        <is>
          <t>https://www.getapp.com/development-tools-software/performance-testing/os/web-based</t>
        </is>
      </c>
      <c r="D76864" t="inlineStr">
        <is>
          <t>Acadia</t>
        </is>
      </c>
      <c r="E76864" t="inlineStr">
        <is>
          <t>https://www.getapp.com/development-tools-software/a/acadia/</t>
        </is>
      </c>
      <c r="F76864" t="inlineStr">
        <is>
          <t>Acadia meets your team at the frontline, so your team can execute critical tasks accurately, every time.Read more about Acadia</t>
        </is>
      </c>
    </row>
    <row r="76865">
      <c r="A76865" t="inlineStr">
        <is>
          <t>Development Tools</t>
        </is>
      </c>
      <c r="B76865" t="inlineStr">
        <is>
          <t>Performance Testing</t>
        </is>
      </c>
      <c r="C76865" t="inlineStr">
        <is>
          <t>https://www.getapp.com/development-tools-software/performance-testing/os/web-based</t>
        </is>
      </c>
      <c r="D76865" t="inlineStr">
        <is>
          <t>Tempest</t>
        </is>
      </c>
      <c r="E76865" t="inlineStr">
        <is>
          <t>https://www.getapp.com/development-tools-software/a/mit-e-pf/</t>
        </is>
      </c>
      <c r="F76865" t="inlineStr">
        <is>
          <t>Tempest is the industry's first IoT performance and scalability testing software designed to help businesses analyze, measure, and validate the performance of Internet of Things (IoT) platforms and end-to-end solutions.Read more about Tempest</t>
        </is>
      </c>
    </row>
    <row r="76866">
      <c r="A76866" t="inlineStr">
        <is>
          <t>Development Tools</t>
        </is>
      </c>
      <c r="B76866" t="inlineStr">
        <is>
          <t>Performance Testing</t>
        </is>
      </c>
      <c r="C76866" t="inlineStr">
        <is>
          <t>https://www.getapp.com/development-tools-software/performance-testing/os/web-based</t>
        </is>
      </c>
      <c r="D76866" t="inlineStr">
        <is>
          <t>M-Connect</t>
        </is>
      </c>
      <c r="E76866" t="inlineStr">
        <is>
          <t>https://www.getapp.com/development-tools-software/a/momentum-suite-live/</t>
        </is>
      </c>
      <c r="F76866" t="inlineStr">
        <is>
          <t>M-Connect is a powerful tool that helps businesses harness the power of real devices to transform performance, simplify work processes, and boost efficiency.Read more about M-Connect</t>
        </is>
      </c>
    </row>
    <row r="76867">
      <c r="A76867" t="inlineStr">
        <is>
          <t>Development Tools</t>
        </is>
      </c>
      <c r="B76867" t="inlineStr">
        <is>
          <t>Performance Testing</t>
        </is>
      </c>
      <c r="C76867" t="inlineStr">
        <is>
          <t>https://www.getapp.com/development-tools-software/performance-testing/os/web-based</t>
        </is>
      </c>
      <c r="D76867" t="inlineStr">
        <is>
          <t>Frugal Testing</t>
        </is>
      </c>
      <c r="E76867" t="inlineStr">
        <is>
          <t>https://www.getapp.com/it-management-software/a/frugal-testing/</t>
        </is>
      </c>
      <c r="F76867" t="inlineStr">
        <is>
          <t>Frugal Testing is a software quality assurance testing solution that helps users with load testing, security testing, functional testing, automation testing and performance testing.Read more about Frugal Testing</t>
        </is>
      </c>
    </row>
    <row r="76868">
      <c r="A76868" t="inlineStr">
        <is>
          <t>Development Tools</t>
        </is>
      </c>
      <c r="B76868" t="inlineStr">
        <is>
          <t>Performance Testing</t>
        </is>
      </c>
      <c r="C76868" t="inlineStr">
        <is>
          <t>https://www.getapp.com/development-tools-software/performance-testing/os/web-based</t>
        </is>
      </c>
      <c r="D76868" t="inlineStr">
        <is>
          <t>OpenText Core Performance Engineering</t>
        </is>
      </c>
      <c r="E76868" t="inlineStr">
        <is>
          <t>https://www.getapp.com/it-management-software/a/loadrunner-cloud/</t>
        </is>
      </c>
      <c r="F76868" t="inlineStr">
        <is>
          <t>LoadRunner Cloud is a cloud-based load testing software designed to help businesses plan, design, and run performance tests for websites or mobile applications to identify issues and view results in real-time. The platform captures data on application behaviors under multiple user environments.Read more about OpenText Core Performance Engineering</t>
        </is>
      </c>
    </row>
    <row r="76869">
      <c r="A76869" t="inlineStr">
        <is>
          <t>Development Tools</t>
        </is>
      </c>
      <c r="B76869" t="inlineStr">
        <is>
          <t>Performance Testing</t>
        </is>
      </c>
      <c r="C76869" t="inlineStr">
        <is>
          <t>https://www.getapp.com/development-tools-software/performance-testing/os/web-based</t>
        </is>
      </c>
      <c r="D76869" t="inlineStr">
        <is>
          <t>AppOptics</t>
        </is>
      </c>
      <c r="E76869" t="inlineStr">
        <is>
          <t>https://www.getapp.com/it-management-software/a/solarwinds-appoptics/</t>
        </is>
      </c>
      <c r="F76869" t="inlineStr">
        <is>
          <t>SolarWinds AppOptics is a seamless infrastructure and application performance monitoring platform purpose-built for DevOps, developers, site reliability engineers, and other tech leads, designed for both cloud native &amp; hybrid environments including over 150 integrations and custom metricsRead more about AppOptics</t>
        </is>
      </c>
    </row>
    <row r="76870">
      <c r="A76870" t="inlineStr">
        <is>
          <t>Development Tools</t>
        </is>
      </c>
      <c r="B76870" t="inlineStr">
        <is>
          <t>Performance Testing</t>
        </is>
      </c>
      <c r="C76870" t="inlineStr">
        <is>
          <t>https://www.getapp.com/development-tools-software/performance-testing/os/web-based</t>
        </is>
      </c>
      <c r="D76870" t="inlineStr">
        <is>
          <t>Appetize</t>
        </is>
      </c>
      <c r="E76870" t="inlineStr">
        <is>
          <t>https://www.getapp.com/development-tools-software/a/appetize-1/</t>
        </is>
      </c>
      <c r="F76870" t="inlineStr">
        <is>
          <t>Run mobile apps in the browser for Previews, Support, Demos, Testing, and AutomationRead more about Appetize</t>
        </is>
      </c>
    </row>
    <row r="76871">
      <c r="A76871" t="inlineStr">
        <is>
          <t>Development Tools</t>
        </is>
      </c>
      <c r="B76871" t="inlineStr">
        <is>
          <t>Performance Testing</t>
        </is>
      </c>
      <c r="C76871" t="inlineStr">
        <is>
          <t>https://www.getapp.com/development-tools-software/performance-testing/os/web-based</t>
        </is>
      </c>
      <c r="D76871" t="inlineStr">
        <is>
          <t>Genymotion</t>
        </is>
      </c>
      <c r="E76871" t="inlineStr">
        <is>
          <t>https://www.getapp.com/development-tools-software/a/genymotion/</t>
        </is>
      </c>
      <c r="F76871" t="inlineStr">
        <is>
          <t>Genymotion is an online emulator designed to help businesses test Android applications on multiple devices for development and demonstration purposes. The application enables users to display Android devices on desktops, maintain data centers, and manage cloud infrastructure via a unified platform.Read more about Genymotion</t>
        </is>
      </c>
    </row>
    <row r="76872">
      <c r="A76872" t="inlineStr">
        <is>
          <t>Development Tools</t>
        </is>
      </c>
      <c r="B76872" t="inlineStr">
        <is>
          <t>Performance Testing</t>
        </is>
      </c>
      <c r="C76872" t="inlineStr">
        <is>
          <t>https://www.getapp.com/development-tools-software/performance-testing/os/web-based</t>
        </is>
      </c>
      <c r="D76872" t="inlineStr">
        <is>
          <t>Momentum Suite</t>
        </is>
      </c>
      <c r="E76872" t="inlineStr">
        <is>
          <t>https://www.getapp.com/development-tools-software/a/momentum-suite/</t>
        </is>
      </c>
      <c r="F76872" t="inlineStr">
        <is>
          <t>With Momentum Suite, you can run your manual and automated software tests on real iOS and Android devices.Read more about Momentum Suite</t>
        </is>
      </c>
    </row>
    <row r="76873">
      <c r="A76873" t="inlineStr">
        <is>
          <t>Development Tools</t>
        </is>
      </c>
      <c r="B76873" t="inlineStr">
        <is>
          <t>Performance Testing</t>
        </is>
      </c>
      <c r="C76873" t="inlineStr">
        <is>
          <t>https://www.getapp.com/development-tools-software/performance-testing/os/web-based</t>
        </is>
      </c>
      <c r="D76873" t="inlineStr">
        <is>
          <t>zScan</t>
        </is>
      </c>
      <c r="E76873" t="inlineStr">
        <is>
          <t>https://www.getapp.com/finance-accounting-software/a/zscan/</t>
        </is>
      </c>
      <c r="F76873" t="inlineStr">
        <is>
          <t>zScan helps app developers create and deploy mobile software applications by managing comprehensive aspects of the software development cycle. Key attributes include IT risk management, compliance control, audit management, alert notifications, legal risk assessments, and CAPA.Read more about zScan</t>
        </is>
      </c>
    </row>
    <row r="76874">
      <c r="A76874" t="inlineStr">
        <is>
          <t>Development Tools</t>
        </is>
      </c>
      <c r="B76874" t="inlineStr">
        <is>
          <t>Performance Testing</t>
        </is>
      </c>
      <c r="C76874" t="inlineStr">
        <is>
          <t>https://www.getapp.com/development-tools-software/performance-testing/os/web-based</t>
        </is>
      </c>
      <c r="D76874" t="inlineStr">
        <is>
          <t>Aporia</t>
        </is>
      </c>
      <c r="E76874" t="inlineStr">
        <is>
          <t>https://www.getapp.com/development-tools-software/a/aporia/</t>
        </is>
      </c>
      <c r="F76874" t="inlineStr">
        <is>
          <t>Aporia is a customizable MLOps observability solution that powers data science and ML engineering teams to monitor, debug, explain and improve their machine learning models and data.Read more about Aporia</t>
        </is>
      </c>
    </row>
    <row r="76875">
      <c r="A76875" t="inlineStr">
        <is>
          <t>Development Tools</t>
        </is>
      </c>
      <c r="B76875" t="inlineStr">
        <is>
          <t>Performance Testing</t>
        </is>
      </c>
      <c r="C76875" t="inlineStr">
        <is>
          <t>https://www.getapp.com/development-tools-software/performance-testing/os/web-based</t>
        </is>
      </c>
      <c r="D76875" t="inlineStr">
        <is>
          <t>OpenText Core Performance Engineering</t>
        </is>
      </c>
      <c r="E76875" t="inlineStr">
        <is>
          <t>https://www.getapp.com/it-management-software/a/loadrunner-cloud/</t>
        </is>
      </c>
      <c r="F76875" t="inlineStr">
        <is>
          <t>LoadRunner Cloud is a cloud-based load testing software designed to help businesses plan, design, and run performance tests for websites or mobile applications to identify issues and view results in real-time. The platform captures data on application behaviors under multiple user environments.Read more about OpenText Core Performance Engineering</t>
        </is>
      </c>
    </row>
    <row r="76876">
      <c r="A76876" t="inlineStr">
        <is>
          <t>Development Tools</t>
        </is>
      </c>
      <c r="B76876" t="inlineStr">
        <is>
          <t>Performance Testing</t>
        </is>
      </c>
      <c r="C76876" t="inlineStr">
        <is>
          <t>https://www.getapp.com/development-tools-software/performance-testing/os/web-based</t>
        </is>
      </c>
      <c r="D76876" t="inlineStr">
        <is>
          <t>Goliath Application Availability Monitor</t>
        </is>
      </c>
      <c r="E76876" t="inlineStr">
        <is>
          <t>https://www.getapp.com/development-tools-software/a/goliath-application-availability-monitor/</t>
        </is>
      </c>
      <c r="F76876" t="inlineStr">
        <is>
          <t>Goliath systematically tests your networks and infrastructure to ensure users can access critical applications when needed.Read more about Goliath Application Availability Monitor</t>
        </is>
      </c>
    </row>
    <row r="76877">
      <c r="A76877" t="inlineStr">
        <is>
          <t>Development Tools</t>
        </is>
      </c>
      <c r="B76877" t="inlineStr">
        <is>
          <t>Performance Testing</t>
        </is>
      </c>
      <c r="C76877" t="inlineStr">
        <is>
          <t>https://www.getapp.com/development-tools-software/performance-testing/os/web-based</t>
        </is>
      </c>
      <c r="D76877" t="inlineStr">
        <is>
          <t>Appvance IQ</t>
        </is>
      </c>
      <c r="E76877" t="inlineStr">
        <is>
          <t>https://www.getapp.com/it-management-software/a/appvance-iq/</t>
        </is>
      </c>
      <c r="F76877" t="inlineStr">
        <is>
          <t>AI-powered autonomous testing and test automation platform that enables you to keep pace with rapid changes in complex environments. AIQ's comprehensive structure allows the use of the same scripts for functional, load &amp; performance, and security testing needs. Maximize application coverage.Read more about Appvance IQ</t>
        </is>
      </c>
    </row>
    <row r="76878">
      <c r="A76878" t="inlineStr">
        <is>
          <t>Development Tools</t>
        </is>
      </c>
      <c r="B76878" t="inlineStr">
        <is>
          <t>Performance Testing</t>
        </is>
      </c>
      <c r="C76878" t="inlineStr">
        <is>
          <t>https://www.getapp.com/development-tools-software/performance-testing/os/web-based</t>
        </is>
      </c>
      <c r="D76878" t="inlineStr">
        <is>
          <t>autoMagiQ</t>
        </is>
      </c>
      <c r="E76878" t="inlineStr">
        <is>
          <t>https://www.getapp.com/it-management-software/a/automagiq/</t>
        </is>
      </c>
      <c r="F76878" t="inlineStr">
        <is>
          <t>autoMagiQ is a no-code automation platform designed for contemporary continuous engineering teams in various industries. The platform is integrated into the EngineeringOps ecosystem and helps optimize digital experiences by validating applications through reliable automation tests.Read more about autoMagiQ</t>
        </is>
      </c>
    </row>
    <row r="76879">
      <c r="A76879" t="inlineStr">
        <is>
          <t>Development Tools</t>
        </is>
      </c>
      <c r="B76879" t="inlineStr">
        <is>
          <t>Performance Testing</t>
        </is>
      </c>
      <c r="C76879" t="inlineStr">
        <is>
          <t>https://www.getapp.com/development-tools-software/performance-testing/os/web-based</t>
        </is>
      </c>
      <c r="D76879" t="inlineStr">
        <is>
          <t>Perfana</t>
        </is>
      </c>
      <c r="E76879" t="inlineStr">
        <is>
          <t>https://www.getapp.com/development-tools-software/a/perfana/</t>
        </is>
      </c>
      <c r="F76879" t="inlineStr">
        <is>
          <t>A performance engineering solution that helps empower businesses to continuously release high-performance software at scale.Read more about Perfana</t>
        </is>
      </c>
    </row>
    <row r="76880">
      <c r="A76880" t="inlineStr">
        <is>
          <t>Development Tools</t>
        </is>
      </c>
      <c r="B76880" t="inlineStr">
        <is>
          <t>Performance Testing</t>
        </is>
      </c>
      <c r="C76880" t="inlineStr">
        <is>
          <t>https://www.getapp.com/development-tools-software/performance-testing/os/web-based</t>
        </is>
      </c>
      <c r="D76880" t="inlineStr">
        <is>
          <t>Novabench</t>
        </is>
      </c>
      <c r="E76880" t="inlineStr">
        <is>
          <t>https://www.getapp.com/development-tools-software/a/novabench/</t>
        </is>
      </c>
      <c r="F76880" t="inlineStr">
        <is>
          <t>Novabench is a computer benchmark software that helps businesses easily measure system performance and comprehensively understand their computer's capabilities.Read more about Novabench</t>
        </is>
      </c>
    </row>
    <row r="76881">
      <c r="A76881" t="inlineStr">
        <is>
          <t>Development Tools</t>
        </is>
      </c>
      <c r="B76881" t="inlineStr">
        <is>
          <t>Performance Testing</t>
        </is>
      </c>
      <c r="C76881" t="inlineStr">
        <is>
          <t>https://www.getapp.com/development-tools-software/performance-testing/os/web-based</t>
        </is>
      </c>
      <c r="D76881" t="inlineStr">
        <is>
          <t>Kovair ALM</t>
        </is>
      </c>
      <c r="E76881" t="inlineStr">
        <is>
          <t>https://www.getapp.com/project-management-planning-software/a/kovair-alm/</t>
        </is>
      </c>
      <c r="F76881" t="inlineStr">
        <is>
          <t>Kovair ALM offers end-to-end application lifecycle management that boosts visibility, traceability, and customer satisfaction.Read more about Kovair ALM</t>
        </is>
      </c>
    </row>
    <row r="76882">
      <c r="A76882" t="inlineStr">
        <is>
          <t>Development Tools</t>
        </is>
      </c>
      <c r="B76882" t="inlineStr">
        <is>
          <t>Performance Testing</t>
        </is>
      </c>
      <c r="C76882" t="inlineStr">
        <is>
          <t>https://www.getapp.com/development-tools-software/performance-testing/os/web-based</t>
        </is>
      </c>
      <c r="D76882" t="inlineStr">
        <is>
          <t>Qyrus</t>
        </is>
      </c>
      <c r="E76882" t="inlineStr">
        <is>
          <t>https://www.getapp.com/development-tools-software/a/qyrus/</t>
        </is>
      </c>
      <c r="F76882" t="inlineStr">
        <is>
          <t>Qyrus is an intelligent automation platform for Web, Mobile, API and Omnichannel testing.Read more about Qyrus</t>
        </is>
      </c>
    </row>
    <row r="76883">
      <c r="A76883" t="inlineStr">
        <is>
          <t>Development Tools</t>
        </is>
      </c>
      <c r="B76883" t="inlineStr">
        <is>
          <t>Performance Testing</t>
        </is>
      </c>
      <c r="C76883" t="inlineStr">
        <is>
          <t>https://www.getapp.com/development-tools-software/performance-testing/os/web-based</t>
        </is>
      </c>
      <c r="D76883" t="inlineStr">
        <is>
          <t>Valido App</t>
        </is>
      </c>
      <c r="E76883" t="inlineStr">
        <is>
          <t>https://www.getapp.com/development-tools-software/a/valido-app/</t>
        </is>
      </c>
      <c r="F76883" t="inlineStr">
        <is>
          <t>Valido App by Orienteed, is a cloud-based tool focused on automated testing and specialized monitoring for eCommerce businesses. With testing and real-time monitoring features, the solution empowers online businesses to deliver seamless performance and better user experience (UX).Read more about Valido App</t>
        </is>
      </c>
    </row>
    <row r="76884">
      <c r="A76884" t="inlineStr">
        <is>
          <t>Development Tools</t>
        </is>
      </c>
      <c r="B76884" t="inlineStr">
        <is>
          <t>Performance Testing</t>
        </is>
      </c>
      <c r="C76884" t="inlineStr">
        <is>
          <t>https://www.getapp.com/development-tools-software/performance-testing/os/web-based</t>
        </is>
      </c>
      <c r="D76884" t="inlineStr">
        <is>
          <t>Compass</t>
        </is>
      </c>
      <c r="E76884" t="inlineStr">
        <is>
          <t>https://www.getapp.com/it-management-software/a/compass-5/</t>
        </is>
      </c>
      <c r="F76884" t="inlineStr">
        <is>
          <t>Compass is the developer experience platform for all teams that build software. Track all of your software components like services, libraries, and APIs in a unified catalog. Connect critical data sources, automate the creation of new components, and optimize service health - all within Compass.Read more about Compass</t>
        </is>
      </c>
    </row>
    <row r="76885">
      <c r="A76885" t="inlineStr">
        <is>
          <t>Development Tools</t>
        </is>
      </c>
      <c r="B76885" t="inlineStr">
        <is>
          <t>Performance Testing</t>
        </is>
      </c>
      <c r="C76885" t="inlineStr">
        <is>
          <t>https://www.getapp.com/development-tools-software/performance-testing/os/web-based</t>
        </is>
      </c>
      <c r="D76885" t="inlineStr">
        <is>
          <t>Appetize</t>
        </is>
      </c>
      <c r="E76885" t="inlineStr">
        <is>
          <t>https://www.getapp.com/development-tools-software/a/appetize-1/</t>
        </is>
      </c>
      <c r="F76885" t="inlineStr">
        <is>
          <t>Run mobile apps in the browser for Previews, Support, Demos, Testing, and AutomationRead more about Appetize</t>
        </is>
      </c>
    </row>
    <row r="76886">
      <c r="A76886" t="inlineStr">
        <is>
          <t>Development Tools</t>
        </is>
      </c>
      <c r="B76886" t="inlineStr">
        <is>
          <t>Performance Testing</t>
        </is>
      </c>
      <c r="C76886" t="inlineStr">
        <is>
          <t>https://www.getapp.com/development-tools-software/performance-testing/os/web-based</t>
        </is>
      </c>
      <c r="D76886" t="inlineStr">
        <is>
          <t>Perfana</t>
        </is>
      </c>
      <c r="E76886" t="inlineStr">
        <is>
          <t>https://www.getapp.com/development-tools-software/a/perfana/</t>
        </is>
      </c>
      <c r="F76886" t="inlineStr">
        <is>
          <t>A performance engineering solution that helps empower businesses to continuously release high-performance software at scale.Read more about Perfana</t>
        </is>
      </c>
    </row>
    <row r="76887">
      <c r="A76887" t="inlineStr">
        <is>
          <t>Development Tools</t>
        </is>
      </c>
      <c r="B76887" t="inlineStr">
        <is>
          <t>Performance Testing</t>
        </is>
      </c>
      <c r="C76887" t="inlineStr">
        <is>
          <t>https://www.getapp.com/development-tools-software/performance-testing/os/web-based</t>
        </is>
      </c>
      <c r="D76887" t="inlineStr">
        <is>
          <t>Compass</t>
        </is>
      </c>
      <c r="E76887" t="inlineStr">
        <is>
          <t>https://www.getapp.com/it-management-software/a/compass-5/</t>
        </is>
      </c>
      <c r="F76887" t="inlineStr">
        <is>
          <t>Compass is the developer experience platform for all teams that build software. Track all of your software components like services, libraries, and APIs in a unified catalog. Connect critical data sources, automate the creation of new components, and optimize service health - all within Compass.Read more about Compass</t>
        </is>
      </c>
    </row>
    <row r="76888">
      <c r="A76888" t="inlineStr">
        <is>
          <t>Development Tools</t>
        </is>
      </c>
      <c r="B76888" t="inlineStr">
        <is>
          <t>Performance Testing</t>
        </is>
      </c>
      <c r="C76888" t="inlineStr">
        <is>
          <t>https://www.getapp.com/development-tools-software/performance-testing/os/web-based</t>
        </is>
      </c>
      <c r="D76888" t="inlineStr">
        <is>
          <t>Cloudtestr</t>
        </is>
      </c>
      <c r="E76888" t="inlineStr">
        <is>
          <t>https://www.getapp.com/it-management-software/a/cloudtestr/</t>
        </is>
      </c>
      <c r="F76888" t="inlineStr">
        <is>
          <t>CloudTestr is an artificial intelligence (AI)-enabled platform that helps streamline automated testing processes for businesses. It caters to the organization's functional, integration, security, and performance testing requirements.Read more about Cloudtestr</t>
        </is>
      </c>
    </row>
    <row r="76889">
      <c r="A76889" t="inlineStr">
        <is>
          <t>Development Tools</t>
        </is>
      </c>
      <c r="B76889" t="inlineStr">
        <is>
          <t>Performance Testing</t>
        </is>
      </c>
      <c r="C76889" t="inlineStr">
        <is>
          <t>https://www.getapp.com/development-tools-software/performance-testing/os/web-based</t>
        </is>
      </c>
      <c r="D76889" t="inlineStr">
        <is>
          <t>SmartProfiler</t>
        </is>
      </c>
      <c r="E76889" t="inlineStr">
        <is>
          <t>https://www.getapp.com/development-tools-software/a/smartprofiler/</t>
        </is>
      </c>
      <c r="F76889" t="inlineStr">
        <is>
          <t>SmartProfiler is a performance testing solution that helps IT administrators track and manage performance issues in Microsoft Azure Virtual Desktop (AVD) Assessment, Active Directory Assessment, Office 365 Assessment, and FSLogix Assessment. The tool enables users to monitor issues in these environments and generate reports with recommendations on how to resolve them. SmartProfiler provides health checks, risk assessments, compliance issues, and more for Active Directory environments.Read more about SmartProfiler</t>
        </is>
      </c>
    </row>
    <row r="76890">
      <c r="A76890" t="inlineStr">
        <is>
          <t>Development Tools</t>
        </is>
      </c>
      <c r="B76890" t="inlineStr">
        <is>
          <t>Performance Testing</t>
        </is>
      </c>
      <c r="C76890" t="inlineStr">
        <is>
          <t>https://www.getapp.com/development-tools-software/performance-testing/os/web-based</t>
        </is>
      </c>
      <c r="D76890" t="inlineStr">
        <is>
          <t>Kovair ALM</t>
        </is>
      </c>
      <c r="E76890" t="inlineStr">
        <is>
          <t>https://www.getapp.com/project-management-planning-software/a/kovair-alm/</t>
        </is>
      </c>
      <c r="F76890" t="inlineStr">
        <is>
          <t>Kovair ALM offers end-to-end application lifecycle management that boosts visibility, traceability, and customer satisfaction.Read more about Kovair ALM</t>
        </is>
      </c>
    </row>
    <row r="76891">
      <c r="A76891" t="inlineStr">
        <is>
          <t>Development Tools</t>
        </is>
      </c>
      <c r="B76891" t="inlineStr">
        <is>
          <t>Performance Testing</t>
        </is>
      </c>
      <c r="C76891" t="inlineStr">
        <is>
          <t>https://www.getapp.com/development-tools-software/performance-testing/os/web-based</t>
        </is>
      </c>
      <c r="D76891" t="inlineStr">
        <is>
          <t>DevAssure</t>
        </is>
      </c>
      <c r="E76891" t="inlineStr">
        <is>
          <t>https://www.getapp.com/all-software/a/devassure/</t>
        </is>
      </c>
      <c r="F76891" t="inlineStr">
        <is>
          <t>DevAssure is an end-to-end test automation platform that assists with web and API test automation, advanced accessibility, and visual testing. DevAssure enables quality assurance (QA) professionals to streamline their testing processes.Read more about DevAssure</t>
        </is>
      </c>
    </row>
    <row r="76892">
      <c r="A76892" t="inlineStr">
        <is>
          <t>Development Tools</t>
        </is>
      </c>
      <c r="B76892" t="inlineStr">
        <is>
          <t>Performance Testing</t>
        </is>
      </c>
      <c r="C76892" t="inlineStr">
        <is>
          <t>https://www.getapp.com/development-tools-software/performance-testing/os/web-based</t>
        </is>
      </c>
      <c r="D76892" t="inlineStr">
        <is>
          <t>Witbe</t>
        </is>
      </c>
      <c r="E76892" t="inlineStr">
        <is>
          <t>https://www.getapp.com/it-management-software/a/witbe/</t>
        </is>
      </c>
      <c r="F76892" t="inlineStr">
        <is>
          <t>Witbe is a test automation and monitoring technology suite for video service providers that helps with every step of the video delivery process, allowing users to test on real devices and measure the true quality of experience that viewers receive.Read more about Witbe</t>
        </is>
      </c>
    </row>
    <row r="76893">
      <c r="A76893" t="inlineStr">
        <is>
          <t>Development Tools</t>
        </is>
      </c>
      <c r="B76893" t="inlineStr">
        <is>
          <t>Prototyping</t>
        </is>
      </c>
      <c r="C76893" t="inlineStr">
        <is>
          <t>https://www.getapp.com/development-tools-software/prototyping/os/web-based</t>
        </is>
      </c>
      <c r="D76893" t="inlineStr">
        <is>
          <t>Miro</t>
        </is>
      </c>
      <c r="E76893" t="inlineStr">
        <is>
          <t>https://www.getapp.com/collaboration-software/a/miro/</t>
        </is>
      </c>
      <c r="F76893" t="inlineStr">
        <is>
          <t>Miro is #1 collaborative whiteboard platform trusted by over 13M users worldwide. Making your own prototype is simple. Miro's whiteboard tool is the perfect canvas to create and share it with your team. Rapidly generate click-through prototypes for both usability testing and stakeholder feedback.Read more about Miro</t>
        </is>
      </c>
    </row>
    <row r="76894">
      <c r="A76894" t="inlineStr">
        <is>
          <t>Development Tools</t>
        </is>
      </c>
      <c r="B76894" t="inlineStr">
        <is>
          <t>Prototyping</t>
        </is>
      </c>
      <c r="C76894" t="inlineStr">
        <is>
          <t>https://www.getapp.com/development-tools-software/prototyping/os/web-based</t>
        </is>
      </c>
      <c r="D76894" t="inlineStr">
        <is>
          <t>Figma</t>
        </is>
      </c>
      <c r="E76894" t="inlineStr">
        <is>
          <t>https://www.getapp.com/development-tools-software/a/figma/</t>
        </is>
      </c>
      <c r="F76894" t="inlineStr">
        <is>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is>
      </c>
    </row>
    <row r="76895">
      <c r="A76895" t="inlineStr">
        <is>
          <t>Development Tools</t>
        </is>
      </c>
      <c r="B76895" t="inlineStr">
        <is>
          <t>Prototyping</t>
        </is>
      </c>
      <c r="C76895" t="inlineStr">
        <is>
          <t>https://www.getapp.com/development-tools-software/prototyping/os/web-based</t>
        </is>
      </c>
      <c r="D76895" t="inlineStr">
        <is>
          <t>Adobe XD</t>
        </is>
      </c>
      <c r="E76895" t="inlineStr">
        <is>
          <t>https://www.getapp.com/development-tools-software/a/adobe-xd/</t>
        </is>
      </c>
      <c r="F76895" t="inlineStr">
        <is>
          <t>Adobe XD is an on-premise prototyping software that helps businesses of all sizes create designs for websites and applications using animation tools in real-time. It allows graphic designers to design mockups or wireframes and test them across various devices including mobile, desktop and tablets.Read more about Adobe XD</t>
        </is>
      </c>
    </row>
    <row r="76896">
      <c r="A76896" t="inlineStr">
        <is>
          <t>Development Tools</t>
        </is>
      </c>
      <c r="B76896" t="inlineStr">
        <is>
          <t>Prototyping</t>
        </is>
      </c>
      <c r="C76896" t="inlineStr">
        <is>
          <t>https://www.getapp.com/development-tools-software/prototyping/os/web-based</t>
        </is>
      </c>
      <c r="D76896" t="inlineStr">
        <is>
          <t>Balsamiq</t>
        </is>
      </c>
      <c r="E76896" t="inlineStr">
        <is>
          <t>https://www.getapp.com/it-management-software/a/balsamiq-mockups/</t>
        </is>
      </c>
      <c r="F76896" t="inlineStr">
        <is>
          <t>Balsamiq is the only product tool that creates more time than it takes. Show your team exactly what to build with wireframes—no design skills needed.Read more about Balsamiq</t>
        </is>
      </c>
    </row>
    <row r="76897">
      <c r="A76897" t="inlineStr">
        <is>
          <t>Development Tools</t>
        </is>
      </c>
      <c r="B76897" t="inlineStr">
        <is>
          <t>Prototyping</t>
        </is>
      </c>
      <c r="C76897" t="inlineStr">
        <is>
          <t>https://www.getapp.com/development-tools-software/prototyping/os/web-based</t>
        </is>
      </c>
      <c r="D76897" t="inlineStr">
        <is>
          <t>Uizard</t>
        </is>
      </c>
      <c r="E76897" t="inlineStr">
        <is>
          <t>https://www.getapp.com/development-tools-software/a/uizard/</t>
        </is>
      </c>
      <c r="F76897" t="inlineStr">
        <is>
          <t>Boost your productivity. Design at lightning speed. Collaborate in real time. Take control of the design process like never before with Uizard's easy-to-use, drag-and-drop editor.Read more about Uizard</t>
        </is>
      </c>
    </row>
    <row r="76898">
      <c r="A76898" t="inlineStr">
        <is>
          <t>Development Tools</t>
        </is>
      </c>
      <c r="B76898" t="inlineStr">
        <is>
          <t>Prototyping</t>
        </is>
      </c>
      <c r="C76898" t="inlineStr">
        <is>
          <t>https://www.getapp.com/development-tools-software/prototyping/os/web-based</t>
        </is>
      </c>
      <c r="D76898" t="inlineStr">
        <is>
          <t>Axure</t>
        </is>
      </c>
      <c r="E76898" t="inlineStr">
        <is>
          <t>https://www.getapp.com/it-management-software/a/axure/</t>
        </is>
      </c>
      <c r="F76898" t="inlineStr">
        <is>
          <t>Axure RP is an interactive wireframe and prototyping software designed to help professionals create functional software prototypes without coding and hand these off to developers. Key features include team collaboration, note creation, revision history tracking, animations, and a widget library.Read more about Axure</t>
        </is>
      </c>
    </row>
    <row r="76899">
      <c r="A76899" t="inlineStr">
        <is>
          <t>Development Tools</t>
        </is>
      </c>
      <c r="B76899" t="inlineStr">
        <is>
          <t>Prototyping</t>
        </is>
      </c>
      <c r="C76899" t="inlineStr">
        <is>
          <t>https://www.getapp.com/development-tools-software/prototyping/os/web-based</t>
        </is>
      </c>
      <c r="D76899" t="inlineStr">
        <is>
          <t>Marvel</t>
        </is>
      </c>
      <c r="E76899" t="inlineStr">
        <is>
          <t>https://www.getapp.com/development-tools-software/a/marvel/</t>
        </is>
      </c>
      <c r="F76899" t="inlineStr">
        <is>
          <t>Marvel is an all-in-one prototyping platform for web and mobile app building that allows solo designers, growing teams &amp; enterprises to collaborate within a shared environment boasting tools including template-based wireframing, codeless interactivity, centralized feedback &amp; third-party integrationRead more about Marvel</t>
        </is>
      </c>
    </row>
    <row r="76900">
      <c r="A76900" t="inlineStr">
        <is>
          <t>Development Tools</t>
        </is>
      </c>
      <c r="B76900" t="inlineStr">
        <is>
          <t>Prototyping</t>
        </is>
      </c>
      <c r="C76900" t="inlineStr">
        <is>
          <t>https://www.getapp.com/development-tools-software/prototyping/os/web-based</t>
        </is>
      </c>
      <c r="D76900" t="inlineStr">
        <is>
          <t>Lyssna</t>
        </is>
      </c>
      <c r="E76900" t="inlineStr">
        <is>
          <t>https://www.getapp.com/development-tools-software/a/usabilityhub-1/</t>
        </is>
      </c>
      <c r="F76900" t="inlineStr">
        <is>
          <t>Lyssna is a user research platform that enables you to test designs with real users to gain audience insights. It offers a range of powerful testing tools. With Lyssna, you can save time and money, improve user engagement, and increase conversion rates.Read more about Lyssna</t>
        </is>
      </c>
    </row>
    <row r="76901">
      <c r="A76901" t="inlineStr">
        <is>
          <t>Development Tools</t>
        </is>
      </c>
      <c r="B76901" t="inlineStr">
        <is>
          <t>Prototyping</t>
        </is>
      </c>
      <c r="C76901" t="inlineStr">
        <is>
          <t>https://www.getapp.com/development-tools-software/prototyping/os/web-based</t>
        </is>
      </c>
      <c r="D76901" t="inlineStr">
        <is>
          <t>Claritee</t>
        </is>
      </c>
      <c r="E76901" t="inlineStr">
        <is>
          <t>https://www.getapp.com/development-tools-software/a/claritee/</t>
        </is>
      </c>
      <c r="F76901" t="inlineStr">
        <is>
          <t>Claritee is a web-based application empowering marketing agencies to visualize and plan digital projects.Read more about Claritee</t>
        </is>
      </c>
    </row>
    <row r="76902">
      <c r="A76902" t="inlineStr">
        <is>
          <t>Development Tools</t>
        </is>
      </c>
      <c r="B76902" t="inlineStr">
        <is>
          <t>Prototyping</t>
        </is>
      </c>
      <c r="C76902" t="inlineStr">
        <is>
          <t>https://www.getapp.com/development-tools-software/prototyping/os/web-based</t>
        </is>
      </c>
      <c r="D76902" t="inlineStr">
        <is>
          <t>App Builder</t>
        </is>
      </c>
      <c r="E76902" t="inlineStr">
        <is>
          <t>https://www.getapp.com/development-tools-software/a/indigo-design/</t>
        </is>
      </c>
      <c r="F76902" t="inlineStr">
        <is>
          <t>Prototype like a pro with App Builder! It's an intuitive drag-and-drop tool that accelerates your app building process.It includes a complete design system, compatible with your Sketch &amp; Adobe XD designs that map to real, usable components and instant code output in Angular and Blazor.Read more about App Builder</t>
        </is>
      </c>
    </row>
    <row r="76903">
      <c r="A76903" t="inlineStr">
        <is>
          <t>Development Tools</t>
        </is>
      </c>
      <c r="B76903" t="inlineStr">
        <is>
          <t>Prototyping</t>
        </is>
      </c>
      <c r="C76903" t="inlineStr">
        <is>
          <t>https://www.getapp.com/development-tools-software/prototyping/os/web-based</t>
        </is>
      </c>
      <c r="D76903" t="inlineStr">
        <is>
          <t>ProtoPie</t>
        </is>
      </c>
      <c r="E76903" t="inlineStr">
        <is>
          <t>https://www.getapp.com/development-tools-software/a/protopie/</t>
        </is>
      </c>
      <c r="F76903" t="inlineStr">
        <is>
          <t>ProtoPie is an advanced prototyping tool favored by top firms like Google and Meta. It enables designers to create realistic, interactive prototypes for web, mobile, and IoT, enhancing design workflows with ease and efficiency.Read more about ProtoPie</t>
        </is>
      </c>
    </row>
    <row r="76904">
      <c r="A76904" t="inlineStr">
        <is>
          <t>Development Tools</t>
        </is>
      </c>
      <c r="B76904" t="inlineStr">
        <is>
          <t>Prototyping</t>
        </is>
      </c>
      <c r="C76904" t="inlineStr">
        <is>
          <t>https://www.getapp.com/development-tools-software/prototyping/os/web-based</t>
        </is>
      </c>
      <c r="D76904" t="inlineStr">
        <is>
          <t>Visily</t>
        </is>
      </c>
      <c r="E76904" t="inlineStr">
        <is>
          <t>https://www.getapp.com/it-management-software/a/visily/</t>
        </is>
      </c>
      <c r="F76904" t="inlineStr">
        <is>
          <t>Visily is the easiest and most powerful wireframe tool to grace the market. With us, beautiful outcomes become the standard. Bold statement, right? Prove us wrong.Read more about Visily</t>
        </is>
      </c>
    </row>
    <row r="76905">
      <c r="A76905" t="inlineStr">
        <is>
          <t>Development Tools</t>
        </is>
      </c>
      <c r="B76905" t="inlineStr">
        <is>
          <t>Prototyping</t>
        </is>
      </c>
      <c r="C76905" t="inlineStr">
        <is>
          <t>https://www.getapp.com/development-tools-software/prototyping/os/web-based</t>
        </is>
      </c>
      <c r="D76905" t="inlineStr">
        <is>
          <t>VobeSoft</t>
        </is>
      </c>
      <c r="E76905" t="inlineStr">
        <is>
          <t>https://www.getapp.com/business-intelligence-analytics-software/a/vobesoft/</t>
        </is>
      </c>
      <c r="F76905" t="inlineStr">
        <is>
          <t>Configure your dynamic business software solution with our no-code solution. Build small prototypes or big enterprise applications. Refine your creation and when ready, turn your prototype into a production application. Adjust when necessary and improve continuously, only limited by your creativity!Read more about VobeSoft</t>
        </is>
      </c>
    </row>
    <row r="76906">
      <c r="A76906" t="inlineStr">
        <is>
          <t>Development Tools</t>
        </is>
      </c>
      <c r="B76906" t="inlineStr">
        <is>
          <t>Prototyping</t>
        </is>
      </c>
      <c r="C76906" t="inlineStr">
        <is>
          <t>https://www.getapp.com/development-tools-software/prototyping/os/web-based</t>
        </is>
      </c>
      <c r="D76906" t="inlineStr">
        <is>
          <t>Moqups</t>
        </is>
      </c>
      <c r="E76906" t="inlineStr">
        <is>
          <t>https://www.getapp.com/collaboration-software/a/moqups/</t>
        </is>
      </c>
      <c r="F76906" t="inlineStr">
        <is>
          <t>Moqups is a cloud-based visual collaboration tool that helps organizations create &amp; validate functional prototypes for designing websites or mobile applications. Whiteboard functionality lets teams collaborate on wireframes, mockups, and diagrams, and develop sitemaps, storyboards or flowcharts.Read more about Moqups</t>
        </is>
      </c>
    </row>
    <row r="76907">
      <c r="A76907" t="inlineStr">
        <is>
          <t>Development Tools</t>
        </is>
      </c>
      <c r="B76907" t="inlineStr">
        <is>
          <t>Prototyping</t>
        </is>
      </c>
      <c r="C76907" t="inlineStr">
        <is>
          <t>https://www.getapp.com/development-tools-software/prototyping/os/web-based</t>
        </is>
      </c>
      <c r="D76907" t="inlineStr">
        <is>
          <t>Justinmind</t>
        </is>
      </c>
      <c r="E76907" t="inlineStr">
        <is>
          <t>https://www.getapp.com/development-tools-software/a/justinmind/</t>
        </is>
      </c>
      <c r="F76907" t="inlineStr">
        <is>
          <t>Justinmind is a UI/UX prototyping solution, which provides features such as smart templates, responsive design, conditions for event interactions, variables, and smart data grid tables.Read more about Justinmind</t>
        </is>
      </c>
    </row>
    <row r="76908">
      <c r="A76908" t="inlineStr">
        <is>
          <t>Development Tools</t>
        </is>
      </c>
      <c r="B76908" t="inlineStr">
        <is>
          <t>Prototyping</t>
        </is>
      </c>
      <c r="C76908" t="inlineStr">
        <is>
          <t>https://www.getapp.com/development-tools-software/prototyping/os/web-based</t>
        </is>
      </c>
      <c r="D76908" t="inlineStr">
        <is>
          <t>Proto.io</t>
        </is>
      </c>
      <c r="E76908" t="inlineStr">
        <is>
          <t>https://www.getapp.com/development-tools-software/a/proto-dot-io/</t>
        </is>
      </c>
      <c r="F76908" t="inlineStr">
        <is>
          <t>Proto.io is an industry-leading prototyping platform. It gives designers, entrepreneurs, developers, and anyone with a great idea the power to create fully-interactive web and mobile prototypes of any fidelity that look and work exactly like a real app — all without a single line of code.Read more about Proto.io</t>
        </is>
      </c>
    </row>
    <row r="76909">
      <c r="A76909" t="inlineStr">
        <is>
          <t>Development Tools</t>
        </is>
      </c>
      <c r="B76909" t="inlineStr">
        <is>
          <t>Prototyping</t>
        </is>
      </c>
      <c r="C76909" t="inlineStr">
        <is>
          <t>https://www.getapp.com/development-tools-software/prototyping/os/web-based</t>
        </is>
      </c>
      <c r="D76909" t="inlineStr">
        <is>
          <t>Ansys Twin Builder</t>
        </is>
      </c>
      <c r="E76909" t="inlineStr">
        <is>
          <t>https://www.getapp.com/development-tools-software/a/ansys-twin-builder/</t>
        </is>
      </c>
      <c r="F76909" t="inlineStr">
        <is>
          <t>An analytics-driven, simulation-based digital twin is a connected, virtual replica of an in-service physical asset — in the form of an integrated multidomain system simulation —that mirrors the life and experience of the asset.Read more about Ansys Twin Builder</t>
        </is>
      </c>
    </row>
    <row r="76910">
      <c r="A76910" t="inlineStr">
        <is>
          <t>Development Tools</t>
        </is>
      </c>
      <c r="B76910" t="inlineStr">
        <is>
          <t>Prototyping</t>
        </is>
      </c>
      <c r="C76910" t="inlineStr">
        <is>
          <t>https://www.getapp.com/development-tools-software/prototyping/os/web-based</t>
        </is>
      </c>
      <c r="D76910" t="inlineStr">
        <is>
          <t>Anima</t>
        </is>
      </c>
      <c r="E76910" t="inlineStr">
        <is>
          <t>https://www.getapp.com/development-tools-software/a/anima/</t>
        </is>
      </c>
      <c r="F76910" t="inlineStr">
        <is>
          <t>Anima integrates with Figma, Adobe XD and Sketch and allows designers to create high-fidelity, responsive and interactive prototypes, and eases the handoff to developers by translating them to component-based code.Read more about Anima</t>
        </is>
      </c>
    </row>
    <row r="76911">
      <c r="A76911" t="inlineStr">
        <is>
          <t>Development Tools</t>
        </is>
      </c>
      <c r="B76911" t="inlineStr">
        <is>
          <t>Prototyping</t>
        </is>
      </c>
      <c r="C76911" t="inlineStr">
        <is>
          <t>https://www.getapp.com/development-tools-software/prototyping/os/web-based</t>
        </is>
      </c>
      <c r="D76911" t="inlineStr">
        <is>
          <t>Skuid</t>
        </is>
      </c>
      <c r="E76911" t="inlineStr">
        <is>
          <t>https://www.getapp.com/it-management-software/a/skuid/</t>
        </is>
      </c>
      <c r="F76911" t="inlineStr">
        <is>
          <t>Skuid enables companies to rapidly build impactful applications that employees and customers love to use through our leading low-code application platform.Read more about Skuid</t>
        </is>
      </c>
    </row>
    <row r="76912">
      <c r="A76912" t="inlineStr">
        <is>
          <t>Development Tools</t>
        </is>
      </c>
      <c r="B76912" t="inlineStr">
        <is>
          <t>Prototyping</t>
        </is>
      </c>
      <c r="C76912" t="inlineStr">
        <is>
          <t>https://www.getapp.com/development-tools-software/prototyping/os/web-based</t>
        </is>
      </c>
      <c r="D76912" t="inlineStr">
        <is>
          <t>Wondering</t>
        </is>
      </c>
      <c r="E76912" t="inlineStr">
        <is>
          <t>https://www.getapp.com/project-management-planning-software/a/ribbon-1/</t>
        </is>
      </c>
      <c r="F76912" t="inlineStr">
        <is>
          <t>Wondering is the AI-first user insights platform helping companies grow their revenue and reduce development costs through AI-led user research.Read more about Wondering</t>
        </is>
      </c>
    </row>
    <row r="76913">
      <c r="A76913" t="inlineStr">
        <is>
          <t>Development Tools</t>
        </is>
      </c>
      <c r="B76913" t="inlineStr">
        <is>
          <t>Prototyping</t>
        </is>
      </c>
      <c r="C76913" t="inlineStr">
        <is>
          <t>https://www.getapp.com/development-tools-software/prototyping/os/web-based</t>
        </is>
      </c>
      <c r="D76913" t="inlineStr">
        <is>
          <t>Maze</t>
        </is>
      </c>
      <c r="E76913" t="inlineStr">
        <is>
          <t>https://www.getapp.com/development-tools-software/a/maze/</t>
        </is>
      </c>
      <c r="F76913" t="inlineStr">
        <is>
          <t>Maze is the continuous product discovery platform for user-centric product teams. Unlock user insights, make better product decisions.Read more about Maze</t>
        </is>
      </c>
    </row>
    <row r="76914">
      <c r="A76914" t="inlineStr">
        <is>
          <t>Development Tools</t>
        </is>
      </c>
      <c r="B76914" t="inlineStr">
        <is>
          <t>Prototyping</t>
        </is>
      </c>
      <c r="C76914" t="inlineStr">
        <is>
          <t>https://www.getapp.com/development-tools-software/prototyping/os/web-based</t>
        </is>
      </c>
      <c r="D76914" t="inlineStr">
        <is>
          <t>Avonni</t>
        </is>
      </c>
      <c r="E76914" t="inlineStr">
        <is>
          <t>https://www.getapp.com/development-tools-software/a/avonni/</t>
        </is>
      </c>
      <c r="F76914" t="inlineStr">
        <is>
          <t>Avonni is an application designing and prototyping software that helps businesses create Salesforce applications by customizing components based on business requirements and preferences. It allows staff members to access the pre-built template library and utilize the drag-and-drop interface to create custom charts, modal boxes, related lists, cards, and other elements from within a unified platform.Read more about Avonni</t>
        </is>
      </c>
    </row>
    <row r="76915">
      <c r="A76915" t="inlineStr">
        <is>
          <t>Development Tools</t>
        </is>
      </c>
      <c r="B76915" t="inlineStr">
        <is>
          <t>Prototyping</t>
        </is>
      </c>
      <c r="C76915" t="inlineStr">
        <is>
          <t>https://www.getapp.com/development-tools-software/prototyping/os/web-based</t>
        </is>
      </c>
      <c r="D76915" t="inlineStr">
        <is>
          <t>Draftium</t>
        </is>
      </c>
      <c r="E76915" t="inlineStr">
        <is>
          <t>https://www.getapp.com/development-tools-software/a/draftium/</t>
        </is>
      </c>
      <c r="F76915" t="inlineStr">
        <is>
          <t>Tool for creating website prototypes in 15-30 min. Make a prototype with 300+ ready-to-use templates and blocks, add your content, publish, and collect feedbackRead more about Draftium</t>
        </is>
      </c>
    </row>
    <row r="76916">
      <c r="A76916" t="inlineStr">
        <is>
          <t>Development Tools</t>
        </is>
      </c>
      <c r="B76916" t="inlineStr">
        <is>
          <t>Prototyping</t>
        </is>
      </c>
      <c r="C76916" t="inlineStr">
        <is>
          <t>https://www.getapp.com/development-tools-software/prototyping/os/web-based</t>
        </is>
      </c>
      <c r="D76916" t="inlineStr">
        <is>
          <t>Octopus.do</t>
        </is>
      </c>
      <c r="E76916" t="inlineStr">
        <is>
          <t>https://www.getapp.com/development-tools-software/a/octopus-do/</t>
        </is>
      </c>
      <c r="F76916" t="inlineStr">
        <is>
          <t>Octopus.do is a tool for creating and generating visual sitemaps, prototyping website structure &amp; UX architecture.Read more about Octopus.do</t>
        </is>
      </c>
    </row>
    <row r="76917">
      <c r="A76917" t="inlineStr">
        <is>
          <t>Development Tools</t>
        </is>
      </c>
      <c r="B76917" t="inlineStr">
        <is>
          <t>Prototyping</t>
        </is>
      </c>
      <c r="C76917" t="inlineStr">
        <is>
          <t>https://www.getapp.com/development-tools-software/prototyping/os/web-based</t>
        </is>
      </c>
      <c r="D76917" t="inlineStr">
        <is>
          <t>Optimal Workshop</t>
        </is>
      </c>
      <c r="E76917" t="inlineStr">
        <is>
          <t>https://www.getapp.com/business-intelligence-analytics-software/a/reframer/</t>
        </is>
      </c>
      <c r="F76917" t="inlineStr">
        <is>
          <t>Test wireframes, mockups, and interactive prototypes with real users using Optimal. Spot usability issues, gather feedback, and iterate fast. Import from Figma or build from scratch. Capture screen, audio, and video to uncover actionable insights and make data-driven design decisions.Read more about Optimal Workshop</t>
        </is>
      </c>
    </row>
    <row r="76918">
      <c r="A76918" t="inlineStr">
        <is>
          <t>Development Tools</t>
        </is>
      </c>
      <c r="B76918" t="inlineStr">
        <is>
          <t>Prototyping</t>
        </is>
      </c>
      <c r="C76918" t="inlineStr">
        <is>
          <t>https://www.getapp.com/development-tools-software/prototyping/os/web-based</t>
        </is>
      </c>
      <c r="D76918" t="inlineStr">
        <is>
          <t>Mockplus</t>
        </is>
      </c>
      <c r="E76918" t="inlineStr">
        <is>
          <t>https://www.getapp.com/it-management-software/a/mockplus/</t>
        </is>
      </c>
      <c r="F76918" t="inlineStr">
        <is>
          <t>Mockplus is an all-in-one product design platform for prototyping, collaboration, and creating design systems. It offers out-of-box UI/UX widget libraries, built-in UI icons, component libraries and templates for iOS, macOS, Android, Web, and more to bring UI/UX ideas to life in minutes with drag-and-drop.Read more about Mockplus</t>
        </is>
      </c>
    </row>
    <row r="76919">
      <c r="A76919" t="inlineStr">
        <is>
          <t>Development Tools</t>
        </is>
      </c>
      <c r="B76919" t="inlineStr">
        <is>
          <t>Prototyping</t>
        </is>
      </c>
      <c r="C76919" t="inlineStr">
        <is>
          <t>https://www.getapp.com/development-tools-software/prototyping/os/web-based</t>
        </is>
      </c>
      <c r="D76919" t="inlineStr">
        <is>
          <t>Fluid UI</t>
        </is>
      </c>
      <c r="E76919" t="inlineStr">
        <is>
          <t>https://www.getapp.com/development-tools-software/a/fluid-ui/</t>
        </is>
      </c>
      <c r="F76919" t="inlineStr">
        <is>
          <t>Fluid UI is a cloud-based software that provides product designers with tools to create web and mobile prototypes for iOS, Android, and web platforms. Supervisors can upload new assets on the platform or utilize the built-in component libraries to select and streamline prototyping processes.Read more about Fluid UI</t>
        </is>
      </c>
    </row>
    <row r="76920">
      <c r="A76920" t="inlineStr">
        <is>
          <t>Development Tools</t>
        </is>
      </c>
      <c r="B76920" t="inlineStr">
        <is>
          <t>Prototyping</t>
        </is>
      </c>
      <c r="C76920" t="inlineStr">
        <is>
          <t>https://www.getapp.com/development-tools-software/prototyping/os/web-based</t>
        </is>
      </c>
      <c r="D76920" t="inlineStr">
        <is>
          <t>HotGloo</t>
        </is>
      </c>
      <c r="E76920" t="inlineStr">
        <is>
          <t>https://www.getapp.com/collaboration-software/a/hotgloo-future-of-wireframing/</t>
        </is>
      </c>
      <c r="F76920" t="inlineStr">
        <is>
          <t>With HotGloo's run-anywhere web-based tool supports comments, notifications and live communication or review wireframes with clients. It offers library of interactive elements (prebuilt menus, sign up forms, nav bars). Prototype for the web or use the latest iPhone &amp; iPad UI widgets.Read more about HotGloo</t>
        </is>
      </c>
    </row>
    <row r="76921">
      <c r="A76921" t="inlineStr">
        <is>
          <t>Development Tools</t>
        </is>
      </c>
      <c r="B76921" t="inlineStr">
        <is>
          <t>Prototyping</t>
        </is>
      </c>
      <c r="C76921" t="inlineStr">
        <is>
          <t>https://www.getapp.com/development-tools-software/prototyping/os/web-based</t>
        </is>
      </c>
      <c r="D76921" t="inlineStr">
        <is>
          <t>Firefly</t>
        </is>
      </c>
      <c r="E76921" t="inlineStr">
        <is>
          <t>https://www.getapp.com/collaboration-software/a/firefly/</t>
        </is>
      </c>
      <c r="F76921" t="inlineStr">
        <is>
          <t>Firefly is a design annotation tool that allows teams to share their visuals (mockups, sketches, pictures, even existing web page) and add comments directly on top of them.Read more about Firefly</t>
        </is>
      </c>
    </row>
    <row r="76922">
      <c r="A76922" t="inlineStr">
        <is>
          <t>Development Tools</t>
        </is>
      </c>
      <c r="B76922" t="inlineStr">
        <is>
          <t>Prototyping</t>
        </is>
      </c>
      <c r="C76922" t="inlineStr">
        <is>
          <t>https://www.getapp.com/development-tools-software/prototyping/os/web-based</t>
        </is>
      </c>
      <c r="D76922" t="inlineStr">
        <is>
          <t>ProtoShare</t>
        </is>
      </c>
      <c r="E76922" t="inlineStr">
        <is>
          <t>https://www.getapp.com/website-ecommerce-software/a/protoshare/</t>
        </is>
      </c>
      <c r="F76922" t="inlineStr">
        <is>
          <t>ProtoShare is a web-based wireframing and prototyping tool with integrated collaboration. Rapidly create, share, and iterate your ideas in the cloud and easily gain stakeholder feedback and decisions on prototypes, design comps, and even live websites.Read more about ProtoShare</t>
        </is>
      </c>
    </row>
    <row r="76923">
      <c r="A76923" t="inlineStr">
        <is>
          <t>Development Tools</t>
        </is>
      </c>
      <c r="B76923" t="inlineStr">
        <is>
          <t>Prototyping</t>
        </is>
      </c>
      <c r="C76923" t="inlineStr">
        <is>
          <t>https://www.getapp.com/development-tools-software/prototyping/os/web-based</t>
        </is>
      </c>
      <c r="D76923" t="inlineStr">
        <is>
          <t>Penpot</t>
        </is>
      </c>
      <c r="E76923" t="inlineStr">
        <is>
          <t>https://www.getapp.com/website-ecommerce-software/a/penpot/</t>
        </is>
      </c>
      <c r="F76923" t="inlineStr">
        <is>
          <t>Penpot is the open-source design tool that bridges the gap between designers and developers.Read more about Penpot</t>
        </is>
      </c>
    </row>
    <row r="76924">
      <c r="A76924" t="inlineStr">
        <is>
          <t>Development Tools</t>
        </is>
      </c>
      <c r="B76924" t="inlineStr">
        <is>
          <t>Prototyping</t>
        </is>
      </c>
      <c r="C76924" t="inlineStr">
        <is>
          <t>https://www.getapp.com/development-tools-software/prototyping/os/web-based</t>
        </is>
      </c>
      <c r="D76924" t="inlineStr">
        <is>
          <t>PixelFree Studio</t>
        </is>
      </c>
      <c r="E76924" t="inlineStr">
        <is>
          <t>https://www.getapp.com/development-tools-software/a/pixelfree-studio/</t>
        </is>
      </c>
      <c r="F76924" t="inlineStr">
        <is>
          <t>First platform ever to combine design creation and code generation in one tool!Generates human readable native code for 6 programming languages: HTML, Vue, C# WebApp, C#DesktopApp, Angular, ReactAutomated and manual Figma importSave up to 80% in time and resources on your front-end development!Read more about PixelFree Studio</t>
        </is>
      </c>
    </row>
    <row r="76925">
      <c r="A76925" t="inlineStr">
        <is>
          <t>Development Tools</t>
        </is>
      </c>
      <c r="B76925" t="inlineStr">
        <is>
          <t>Prototyping</t>
        </is>
      </c>
      <c r="C76925" t="inlineStr">
        <is>
          <t>https://www.getapp.com/development-tools-software/prototyping/os/web-based</t>
        </is>
      </c>
      <c r="D76925" t="inlineStr">
        <is>
          <t>UserZoom GO</t>
        </is>
      </c>
      <c r="E76925" t="inlineStr">
        <is>
          <t>https://www.getapp.com/development-tools-software/a/userzoom-go/</t>
        </is>
      </c>
      <c r="F76925" t="inlineStr">
        <is>
          <t>UserZoom GO is a web-based experience insights management (XIM) software designed to help marketing, CX, and UX professionals collect, analyze, and share user experience (UX) and customer experience (CX) insights across the organization to develop and improve products. It lets teams collect user insights on apps, prototypes, and websites across mobile and desktop devices by starting free trials.Read more about UserZoom GO</t>
        </is>
      </c>
    </row>
    <row r="76926">
      <c r="A76926" t="inlineStr">
        <is>
          <t>Development Tools</t>
        </is>
      </c>
      <c r="B76926" t="inlineStr">
        <is>
          <t>Prototyping</t>
        </is>
      </c>
      <c r="C76926" t="inlineStr">
        <is>
          <t>https://www.getapp.com/development-tools-software/prototyping/os/web-based</t>
        </is>
      </c>
      <c r="D76926" t="inlineStr">
        <is>
          <t>Reprise</t>
        </is>
      </c>
      <c r="E76926" t="inlineStr">
        <is>
          <t>https://www.getapp.com/education-childcare-software/a/reprise/</t>
        </is>
      </c>
      <c r="F76926" t="inlineStr">
        <is>
          <t>Reprise is a cloud-based demo creation tool that allows companies to quickly create interactive, guided presentations of their products for presales and marketing purposes. It allows marketers and salespeople to capture the most important features of their app with a Chrome extension, then personalizes demos for each potential buyer. They can collect detailed insights into how users interact with their product and connect these insights to other data sources.Read more about Reprise</t>
        </is>
      </c>
    </row>
    <row r="76927">
      <c r="A76927" t="inlineStr">
        <is>
          <t>Development Tools</t>
        </is>
      </c>
      <c r="B76927" t="inlineStr">
        <is>
          <t>User Experience (UX)</t>
        </is>
      </c>
      <c r="C76927" t="inlineStr">
        <is>
          <t>https://www.getapp.com/development-tools-software/ux/os/web-based</t>
        </is>
      </c>
      <c r="D76927" t="inlineStr">
        <is>
          <t>Miro</t>
        </is>
      </c>
      <c r="E76927" t="inlineStr">
        <is>
          <t>https://www.getapp.com/collaboration-software/a/miro/</t>
        </is>
      </c>
      <c r="F76927" t="inlineStr">
        <is>
          <t>Miro is #1 collaborative whiteboard platform for teams of any size, trusted by over 13 million users worldwide. Discover the designer in everyone with an easy-to-use canvas, pre-built UX, and wireframing templates. Explore powerful integrations and 250+ pre-built templatesRead more about Miro</t>
        </is>
      </c>
    </row>
    <row r="76928">
      <c r="A76928" t="inlineStr">
        <is>
          <t>Development Tools</t>
        </is>
      </c>
      <c r="B76928" t="inlineStr">
        <is>
          <t>User Experience (UX)</t>
        </is>
      </c>
      <c r="C76928" t="inlineStr">
        <is>
          <t>https://www.getapp.com/development-tools-software/ux/os/web-based</t>
        </is>
      </c>
      <c r="D76928" t="inlineStr">
        <is>
          <t>Adobe XD</t>
        </is>
      </c>
      <c r="E76928" t="inlineStr">
        <is>
          <t>https://www.getapp.com/development-tools-software/a/adobe-xd/</t>
        </is>
      </c>
      <c r="F76928" t="inlineStr">
        <is>
          <t>Adobe XD is an on-premise prototyping software that helps businesses of all sizes create designs for websites and applications using animation tools in real-time. It allows graphic designers to design mockups or wireframes and test them across various devices including mobile, desktop and tablets.Read more about Adobe XD</t>
        </is>
      </c>
    </row>
    <row r="76929">
      <c r="A76929" t="inlineStr">
        <is>
          <t>Development Tools</t>
        </is>
      </c>
      <c r="B76929" t="inlineStr">
        <is>
          <t>User Experience (UX)</t>
        </is>
      </c>
      <c r="C76929" t="inlineStr">
        <is>
          <t>https://www.getapp.com/development-tools-software/ux/os/web-based</t>
        </is>
      </c>
      <c r="D76929" t="inlineStr">
        <is>
          <t>Hotjar</t>
        </is>
      </c>
      <c r="E76929" t="inlineStr">
        <is>
          <t>https://www.getapp.com/business-intelligence-analytics-software/a/hotjar/</t>
        </is>
      </c>
      <c r="F76929" t="inlineStr">
        <is>
          <t>Hotjar is an all-in-one digital experience insights platform. It’s all the tools and data you need to truly understand your users’ behavior and create engaging experiences that drive results. Get to know your users at every step of the way, through interviews, behavioral insights, and feedback.Read more about Hotjar</t>
        </is>
      </c>
    </row>
    <row r="76930">
      <c r="A76930" t="inlineStr">
        <is>
          <t>Development Tools</t>
        </is>
      </c>
      <c r="B76930" t="inlineStr">
        <is>
          <t>User Experience (UX)</t>
        </is>
      </c>
      <c r="C76930" t="inlineStr">
        <is>
          <t>https://www.getapp.com/development-tools-software/ux/os/web-based</t>
        </is>
      </c>
      <c r="D76930" t="inlineStr">
        <is>
          <t>XM for Strategy &amp; Research</t>
        </is>
      </c>
      <c r="E76930" t="inlineStr">
        <is>
          <t>https://www.getapp.com/customer-management-software/a/strategy-and-research/</t>
        </is>
      </c>
      <c r="F76930" t="inlineStr">
        <is>
          <t>XM for Strategy &amp; Research is a survey management tool designed to help businesses collect feedback and provide insight into brand awareness and consumer preferences. Key features include sentiment analysis, trend alerts, predictive behavior analytics, real-time response monitoring, and data insight reports.Read more about XM for Strategy &amp; Research</t>
        </is>
      </c>
    </row>
    <row r="76931">
      <c r="A76931" t="inlineStr">
        <is>
          <t>Development Tools</t>
        </is>
      </c>
      <c r="B76931" t="inlineStr">
        <is>
          <t>User Experience (UX)</t>
        </is>
      </c>
      <c r="C76931" t="inlineStr">
        <is>
          <t>https://www.getapp.com/development-tools-software/ux/os/web-based</t>
        </is>
      </c>
      <c r="D76931" t="inlineStr">
        <is>
          <t>Lucky Orange</t>
        </is>
      </c>
      <c r="E76931" t="inlineStr">
        <is>
          <t>https://www.getapp.com/website-ecommerce-software/a/lucky-orange/</t>
        </is>
      </c>
      <c r="F76931" t="inlineStr">
        <is>
          <t>Lucky Orange is an all-in-one conversion optimization suite that helps website owners identify drop-offs in the conversion process using dynamic heatmaps, visitor recordings, form analytics, live chat, and pollsRead more about Lucky Orange</t>
        </is>
      </c>
    </row>
    <row r="76932">
      <c r="A76932" t="inlineStr">
        <is>
          <t>Development Tools</t>
        </is>
      </c>
      <c r="B76932" t="inlineStr">
        <is>
          <t>User Experience (UX)</t>
        </is>
      </c>
      <c r="C76932" t="inlineStr">
        <is>
          <t>https://www.getapp.com/development-tools-software/ux/os/web-based</t>
        </is>
      </c>
      <c r="D76932" t="inlineStr">
        <is>
          <t>CustomerHero</t>
        </is>
      </c>
      <c r="E76932" t="inlineStr">
        <is>
          <t>https://www.getapp.com/customer-management-software/a/startquestion/</t>
        </is>
      </c>
      <c r="F76932" t="inlineStr">
        <is>
          <t>Startquestion is a web-based tool for creating surveys, quizzes, and forms to collect orders or registrations, study customers, evaluate employees, and moreRead more about CustomerHero</t>
        </is>
      </c>
    </row>
    <row r="76933">
      <c r="A76933" t="inlineStr">
        <is>
          <t>Development Tools</t>
        </is>
      </c>
      <c r="B76933" t="inlineStr">
        <is>
          <t>User Experience (UX)</t>
        </is>
      </c>
      <c r="C76933" t="inlineStr">
        <is>
          <t>https://www.getapp.com/development-tools-software/ux/os/web-based</t>
        </is>
      </c>
      <c r="D76933" t="inlineStr">
        <is>
          <t>Balsamiq</t>
        </is>
      </c>
      <c r="E76933" t="inlineStr">
        <is>
          <t>https://www.getapp.com/it-management-software/a/balsamiq-mockups/</t>
        </is>
      </c>
      <c r="F76933" t="inlineStr">
        <is>
          <t>Balsamiq is the only product tool that creates more time than it takes. Show your team exactly what to build with wireframes—no design skills needed.Read more about Balsamiq</t>
        </is>
      </c>
    </row>
    <row r="76934">
      <c r="A76934" t="inlineStr">
        <is>
          <t>Development Tools</t>
        </is>
      </c>
      <c r="B76934" t="inlineStr">
        <is>
          <t>User Experience (UX)</t>
        </is>
      </c>
      <c r="C76934" t="inlineStr">
        <is>
          <t>https://www.getapp.com/development-tools-software/ux/os/web-based</t>
        </is>
      </c>
      <c r="D76934" t="inlineStr">
        <is>
          <t>Pendo</t>
        </is>
      </c>
      <c r="E76934" t="inlineStr">
        <is>
          <t>https://www.getapp.com/business-intelligence-analytics-software/a/pendo-platform/</t>
        </is>
      </c>
      <c r="F76934" t="inlineStr">
        <is>
          <t>Pendo is a product experience platform for teams to capture product usage data and behavior, gather feedback, and influence behavior with in-app messagingRead more about Pendo</t>
        </is>
      </c>
    </row>
    <row r="76935">
      <c r="A76935" t="inlineStr">
        <is>
          <t>Development Tools</t>
        </is>
      </c>
      <c r="B76935" t="inlineStr">
        <is>
          <t>User Experience (UX)</t>
        </is>
      </c>
      <c r="C76935" t="inlineStr">
        <is>
          <t>https://www.getapp.com/development-tools-software/ux/os/web-based</t>
        </is>
      </c>
      <c r="D76935" t="inlineStr">
        <is>
          <t>Uizard</t>
        </is>
      </c>
      <c r="E76935" t="inlineStr">
        <is>
          <t>https://www.getapp.com/development-tools-software/a/uizard/</t>
        </is>
      </c>
      <c r="F76935" t="inlineStr">
        <is>
          <t>Boost your productivity. Design at lightning speed. Collaborate in real time. Take control of the design process like never before with Uizard's easy-to-use, drag-and-drop editor.Read more about Uizard</t>
        </is>
      </c>
    </row>
    <row r="76936">
      <c r="A76936" t="inlineStr">
        <is>
          <t>Development Tools</t>
        </is>
      </c>
      <c r="B76936" t="inlineStr">
        <is>
          <t>User Experience (UX)</t>
        </is>
      </c>
      <c r="C76936" t="inlineStr">
        <is>
          <t>https://www.getapp.com/development-tools-software/ux/os/web-based</t>
        </is>
      </c>
      <c r="D76936" t="inlineStr">
        <is>
          <t>Contentsquare</t>
        </is>
      </c>
      <c r="E76936" t="inlineStr">
        <is>
          <t>https://www.getapp.com/business-intelligence-analytics-software/a/contentsquare/</t>
        </is>
      </c>
      <c r="F76936" t="inlineStr">
        <is>
          <t>Contentsquare is the #1 cloud-based digital experience analytics platform designed to help businesses visualize and evaluate the customer journey and behavior on their website, mobile experience or app.Discover features like Session Replays, Customer Journey Mapping, Heatmaps, AI Alerts &amp; more.Read more about Contentsquare</t>
        </is>
      </c>
    </row>
    <row r="76937">
      <c r="A76937" t="inlineStr">
        <is>
          <t>Development Tools</t>
        </is>
      </c>
      <c r="B76937" t="inlineStr">
        <is>
          <t>User Experience (UX)</t>
        </is>
      </c>
      <c r="C76937" t="inlineStr">
        <is>
          <t>https://www.getapp.com/development-tools-software/ux/os/web-based</t>
        </is>
      </c>
      <c r="D76937" t="inlineStr">
        <is>
          <t>Smartlook</t>
        </is>
      </c>
      <c r="E76937" t="inlineStr">
        <is>
          <t>https://www.getapp.com/customer-management-software/a/smartlook/</t>
        </is>
      </c>
      <c r="F76937" t="inlineStr">
        <is>
          <t>Smarlook is a qualitative analytics solution for websites &amp; mobile apps with always-on recordings, heatmaps, automatic event, &amp; funnelsRead more about Smartlook</t>
        </is>
      </c>
    </row>
    <row r="76938">
      <c r="A76938" t="inlineStr">
        <is>
          <t>Development Tools</t>
        </is>
      </c>
      <c r="B76938" t="inlineStr">
        <is>
          <t>User Experience (UX)</t>
        </is>
      </c>
      <c r="C76938" t="inlineStr">
        <is>
          <t>https://www.getapp.com/development-tools-software/ux/os/web-based</t>
        </is>
      </c>
      <c r="D76938" t="inlineStr">
        <is>
          <t>Mouseflow</t>
        </is>
      </c>
      <c r="E76938" t="inlineStr">
        <is>
          <t>https://www.getapp.com/business-intelligence-analytics-software/a/mouseflow/</t>
        </is>
      </c>
      <c r="F76938" t="inlineStr">
        <is>
          <t>Mouseflow is a user behavior recording platform that helps reveal website visitors' activities through 6 types of heatmaps, non-sampled session replays, funnels, form analytics and feedback campaigns.More than 165.000 clients trust Mouseflow to help them improve their website experiences.Read more about Mouseflow</t>
        </is>
      </c>
    </row>
    <row r="76939">
      <c r="A76939" t="inlineStr">
        <is>
          <t>Development Tools</t>
        </is>
      </c>
      <c r="B76939" t="inlineStr">
        <is>
          <t>User Experience (UX)</t>
        </is>
      </c>
      <c r="C76939" t="inlineStr">
        <is>
          <t>https://www.getapp.com/development-tools-software/ux/os/web-based</t>
        </is>
      </c>
      <c r="D76939" t="inlineStr">
        <is>
          <t>CleverX</t>
        </is>
      </c>
      <c r="E76939" t="inlineStr">
        <is>
          <t>https://www.getapp.com/marketing-software/a/cleverx/</t>
        </is>
      </c>
      <c r="F76939" t="inlineStr">
        <is>
          <t>With a focus on transparency and fraud-free insights, CleverX empowers research teams to obtain accurate and actionable data from verified professionals efficiently.Read more about CleverX</t>
        </is>
      </c>
    </row>
    <row r="76940">
      <c r="A76940" t="inlineStr">
        <is>
          <t>Development Tools</t>
        </is>
      </c>
      <c r="B76940" t="inlineStr">
        <is>
          <t>User Experience (UX)</t>
        </is>
      </c>
      <c r="C76940" t="inlineStr">
        <is>
          <t>https://www.getapp.com/development-tools-software/ux/os/web-based</t>
        </is>
      </c>
      <c r="D76940" t="inlineStr">
        <is>
          <t>UserTesting</t>
        </is>
      </c>
      <c r="E76940" t="inlineStr">
        <is>
          <t>https://www.getapp.com/customer-management-software/a/usertesting/</t>
        </is>
      </c>
      <c r="F76940" t="inlineStr">
        <is>
          <t>UserTesting is a customer experience software, which helps businesses create, launch, and manage video, audio, and written tests to capture feedback about products, services, applications, and marketing campaigns. The testing panel lets users target a specific audience using demographic filtering.Read more about UserTesting</t>
        </is>
      </c>
    </row>
    <row r="76941">
      <c r="A76941" t="inlineStr">
        <is>
          <t>Development Tools</t>
        </is>
      </c>
      <c r="B76941" t="inlineStr">
        <is>
          <t>User Experience (UX)</t>
        </is>
      </c>
      <c r="C76941" t="inlineStr">
        <is>
          <t>https://www.getapp.com/development-tools-software/ux/os/web-based</t>
        </is>
      </c>
      <c r="D76941" t="inlineStr">
        <is>
          <t>Dovetail</t>
        </is>
      </c>
      <c r="E76941" t="inlineStr">
        <is>
          <t>https://www.getapp.com/business-intelligence-analytics-software/a/dovetail-app/</t>
        </is>
      </c>
      <c r="F76941" t="inlineStr">
        <is>
          <t>Dovetail is a cloud-based customer knowledge platform, which assists product, design and development teams with user research and collaboration. Key features include usability testing, file sharing, pattern recognition, full-text search, tagging, graphical reporting, and analytics.Read more about Dovetail</t>
        </is>
      </c>
    </row>
    <row r="76942">
      <c r="A76942" t="inlineStr">
        <is>
          <t>Development Tools</t>
        </is>
      </c>
      <c r="B76942" t="inlineStr">
        <is>
          <t>User Experience (UX)</t>
        </is>
      </c>
      <c r="C76942" t="inlineStr">
        <is>
          <t>https://www.getapp.com/development-tools-software/ux/os/web-based</t>
        </is>
      </c>
      <c r="D76942" t="inlineStr">
        <is>
          <t>Product Fruits</t>
        </is>
      </c>
      <c r="E76942" t="inlineStr">
        <is>
          <t>https://www.getapp.com/education-childcare-software/a/product-fruits/</t>
        </is>
      </c>
      <c r="F76942" t="inlineStr">
        <is>
          <t>Product Fruits is a customer onboarding platform that offers interactive tours, checklists, and tooltips to help users learn applications more efficiently. The platform includes AI-powered tools that generate product tours and announcements, while providing self-serve support through an in-app help center and knowledge base. Product Fruits also features feedback collection mechanisms and analytics to measure user satisfaction and engagement.Read more about Product Fruits</t>
        </is>
      </c>
    </row>
    <row r="76943">
      <c r="A76943" t="inlineStr">
        <is>
          <t>Development Tools</t>
        </is>
      </c>
      <c r="B76943" t="inlineStr">
        <is>
          <t>User Experience (UX)</t>
        </is>
      </c>
      <c r="C76943" t="inlineStr">
        <is>
          <t>https://www.getapp.com/development-tools-software/ux/os/web-based</t>
        </is>
      </c>
      <c r="D76943" t="inlineStr">
        <is>
          <t>UXPressia</t>
        </is>
      </c>
      <c r="E76943" t="inlineStr">
        <is>
          <t>https://www.getapp.com/customer-management-software/a/uxpressia/</t>
        </is>
      </c>
      <c r="F76943" t="inlineStr">
        <is>
          <t>UXPressia is designed to help companies create an exceptional customer experience through the use of customer journey mapping, personas, and impact mapping techniques. Try for free!Read more about UXPressia</t>
        </is>
      </c>
    </row>
    <row r="76944">
      <c r="A76944" t="inlineStr">
        <is>
          <t>Development Tools</t>
        </is>
      </c>
      <c r="B76944" t="inlineStr">
        <is>
          <t>User Experience (UX)</t>
        </is>
      </c>
      <c r="C76944" t="inlineStr">
        <is>
          <t>https://www.getapp.com/development-tools-software/ux/os/web-based</t>
        </is>
      </c>
      <c r="D76944" t="inlineStr">
        <is>
          <t>Survicate</t>
        </is>
      </c>
      <c r="E76944" t="inlineStr">
        <is>
          <t>https://www.getapp.com/website-ecommerce-software/a/survicate/</t>
        </is>
      </c>
      <c r="F76944"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76945">
      <c r="A76945" t="inlineStr">
        <is>
          <t>Development Tools</t>
        </is>
      </c>
      <c r="B76945" t="inlineStr">
        <is>
          <t>User Experience (UX)</t>
        </is>
      </c>
      <c r="C76945" t="inlineStr">
        <is>
          <t>https://www.getapp.com/development-tools-software/ux/os/web-based</t>
        </is>
      </c>
      <c r="D76945" t="inlineStr">
        <is>
          <t>Lyssna</t>
        </is>
      </c>
      <c r="E76945" t="inlineStr">
        <is>
          <t>https://www.getapp.com/development-tools-software/a/usabilityhub-1/</t>
        </is>
      </c>
      <c r="F76945" t="inlineStr">
        <is>
          <t>Lyssna is a user research platform that enables you to test designs with real users to gain audience insights. It offers a range of powerful testing tools. With Lyssna, you can save time and money, improve user engagement, and increase conversion rates.Read more about Lyssna</t>
        </is>
      </c>
    </row>
    <row r="76946">
      <c r="A76946" t="inlineStr">
        <is>
          <t>Development Tools</t>
        </is>
      </c>
      <c r="B76946" t="inlineStr">
        <is>
          <t>User Experience (UX)</t>
        </is>
      </c>
      <c r="C76946" t="inlineStr">
        <is>
          <t>https://www.getapp.com/development-tools-software/ux/os/web-based</t>
        </is>
      </c>
      <c r="D76946" t="inlineStr">
        <is>
          <t>VWO Testing</t>
        </is>
      </c>
      <c r="E76946" t="inlineStr">
        <is>
          <t>https://www.getapp.com/it-management-software/a/visual-website-optimizer/</t>
        </is>
      </c>
      <c r="F76946" t="inlineStr">
        <is>
          <t>VWO Testing is a cloud-based solution that helps enterprises create and perform A/B tests on products, features, campaigns, or websites. Using the visual editor, professionals can modify existing pages by changing elements such as layouts, headline, background colors, borders, and more.Read more about VWO Testing</t>
        </is>
      </c>
    </row>
    <row r="76947">
      <c r="A76947" t="inlineStr">
        <is>
          <t>Development Tools</t>
        </is>
      </c>
      <c r="B76947" t="inlineStr">
        <is>
          <t>User Experience (UX)</t>
        </is>
      </c>
      <c r="C76947" t="inlineStr">
        <is>
          <t>https://www.getapp.com/development-tools-software/ux/os/web-based</t>
        </is>
      </c>
      <c r="D76947" t="inlineStr">
        <is>
          <t>Microsoft Clarity</t>
        </is>
      </c>
      <c r="E76947" t="inlineStr">
        <is>
          <t>https://www.getapp.com/business-intelligence-analytics-software/a/microsoft-clarity/</t>
        </is>
      </c>
      <c r="F76947" t="inlineStr">
        <is>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is>
      </c>
    </row>
    <row r="76948">
      <c r="A76948" t="inlineStr">
        <is>
          <t>Development Tools</t>
        </is>
      </c>
      <c r="B76948" t="inlineStr">
        <is>
          <t>User Experience (UX)</t>
        </is>
      </c>
      <c r="C76948" t="inlineStr">
        <is>
          <t>https://www.getapp.com/development-tools-software/ux/os/web-based</t>
        </is>
      </c>
      <c r="D76948" t="inlineStr">
        <is>
          <t>Fullstory</t>
        </is>
      </c>
      <c r="E76948" t="inlineStr">
        <is>
          <t>https://www.getapp.com/business-intelligence-analytics-software/a/fullstory/</t>
        </is>
      </c>
      <c r="F76948" t="inlineStr">
        <is>
          <t>Fullstory surfaces the sentiment between clicks so enterprises can create better products and experiences that win lifelong loyalty.Read more about Fullstory</t>
        </is>
      </c>
    </row>
    <row r="76949">
      <c r="A76949" t="inlineStr">
        <is>
          <t>Development Tools</t>
        </is>
      </c>
      <c r="B76949" t="inlineStr">
        <is>
          <t>User Experience (UX)</t>
        </is>
      </c>
      <c r="C76949" t="inlineStr">
        <is>
          <t>https://www.getapp.com/development-tools-software/ux/os/web-based</t>
        </is>
      </c>
      <c r="D76949" t="inlineStr">
        <is>
          <t>FlowMapp</t>
        </is>
      </c>
      <c r="E76949" t="inlineStr">
        <is>
          <t>https://www.getapp.com/development-tools-software/a/flowmapp/</t>
        </is>
      </c>
      <c r="F76949" t="inlineStr">
        <is>
          <t>FlowMapp is a comprehensive UX solution that allows businesses to streamline various processes related to customer journey mapping, user flow designing, prototyping, and flowchart creation. Its drag-and-drop interface and extensive library of pre-designed page covers allow staff members to effortlessly create visually appealing sitemaps with custom content and labels.Read more about FlowMapp</t>
        </is>
      </c>
    </row>
    <row r="76950">
      <c r="A76950" t="inlineStr">
        <is>
          <t>Development Tools</t>
        </is>
      </c>
      <c r="B76950" t="inlineStr">
        <is>
          <t>User Experience (UX)</t>
        </is>
      </c>
      <c r="C76950" t="inlineStr">
        <is>
          <t>https://www.getapp.com/development-tools-software/ux/os/web-based</t>
        </is>
      </c>
      <c r="D76950" t="inlineStr">
        <is>
          <t>Userlytics</t>
        </is>
      </c>
      <c r="E76950" t="inlineStr">
        <is>
          <t>https://www.getapp.com/customer-management-software/a/userlytics/</t>
        </is>
      </c>
      <c r="F76950" t="inlineStr">
        <is>
          <t>With card sorting, tree testing, shareable highlight reels, automatic audio transcriptions, and more, quickly run UX studies to gather feedback &amp; insights from your target persona(s) as they navigate your sites, apps, or prototypes (or your competitors) on mobile, desktop, or tablet.Read more about Userlytics</t>
        </is>
      </c>
    </row>
    <row r="76951">
      <c r="A76951" t="inlineStr">
        <is>
          <t>Development Tools</t>
        </is>
      </c>
      <c r="B76951" t="inlineStr">
        <is>
          <t>User Experience (UX)</t>
        </is>
      </c>
      <c r="C76951" t="inlineStr">
        <is>
          <t>https://www.getapp.com/development-tools-software/ux/os/web-based</t>
        </is>
      </c>
      <c r="D76951" t="inlineStr">
        <is>
          <t>accessiBe</t>
        </is>
      </c>
      <c r="E76951" t="inlineStr">
        <is>
          <t>https://www.getapp.com/emerging-technology-software/a/accessibe/</t>
        </is>
      </c>
      <c r="F76951" t="inlineStr">
        <is>
          <t>accessiBe helps businesses ensure compliance with Web Content Accessibility Guidelines (WCAG) and the Americans with Disabilities Act (ADA) across websites. The white-labeling capabilities enable organizations to personalize the interface with custom colors, icons, images, and more.Read more about accessiBe</t>
        </is>
      </c>
    </row>
    <row r="76952">
      <c r="A76952" t="inlineStr">
        <is>
          <t>Development Tools</t>
        </is>
      </c>
      <c r="B76952" t="inlineStr">
        <is>
          <t>User Experience (UX)</t>
        </is>
      </c>
      <c r="C76952" t="inlineStr">
        <is>
          <t>https://www.getapp.com/development-tools-software/ux/os/web-based</t>
        </is>
      </c>
      <c r="D76952" t="inlineStr">
        <is>
          <t>MockFlow</t>
        </is>
      </c>
      <c r="E76952" t="inlineStr">
        <is>
          <t>https://www.getapp.com/it-management-software/a/mockflow/</t>
        </is>
      </c>
      <c r="F76952" t="inlineStr">
        <is>
          <t>MockFlow accelerates early-stage product design and ideation with AI-powered wireframing, prototyping, and visual brainstorming tools.Read more about MockFlow</t>
        </is>
      </c>
    </row>
    <row r="76953">
      <c r="A76953" t="inlineStr">
        <is>
          <t>Development Tools</t>
        </is>
      </c>
      <c r="B76953" t="inlineStr">
        <is>
          <t>User Experience (UX)</t>
        </is>
      </c>
      <c r="C76953" t="inlineStr">
        <is>
          <t>https://www.getapp.com/development-tools-software/ux/os/web-based</t>
        </is>
      </c>
      <c r="D76953" t="inlineStr">
        <is>
          <t>App Builder</t>
        </is>
      </c>
      <c r="E76953" t="inlineStr">
        <is>
          <t>https://www.getapp.com/development-tools-software/a/indigo-design/</t>
        </is>
      </c>
      <c r="F76953" t="inlineStr">
        <is>
          <t>App Builder is a drag-and-drop platform that accelerates your app building process.It includes a complete UX Design system, compatible with your Sketch &amp; Adobe XD designs that map to real, usable components and instant code output in Angular and Blazor.Read more about App Builder</t>
        </is>
      </c>
    </row>
    <row r="76954">
      <c r="A76954" t="inlineStr">
        <is>
          <t>Development Tools</t>
        </is>
      </c>
      <c r="B76954" t="inlineStr">
        <is>
          <t>User Experience (UX)</t>
        </is>
      </c>
      <c r="C76954" t="inlineStr">
        <is>
          <t>https://www.getapp.com/development-tools-software/ux/os/web-based</t>
        </is>
      </c>
      <c r="D76954" t="inlineStr">
        <is>
          <t>Userpilot</t>
        </is>
      </c>
      <c r="E76954" t="inlineStr">
        <is>
          <t>https://www.getapp.com/development-tools-software/a/userpilot/</t>
        </is>
      </c>
      <c r="F76954" t="inlineStr">
        <is>
          <t>Userpilot is a cloud-based product experience platform designed for customer success &amp; product teams to onboard users and increase product adoption through behavior-triggered experiences. The code-free solution allows users to create, manage &amp; A/B test flows, customize the user interface, and more.Read more about Userpilot</t>
        </is>
      </c>
    </row>
    <row r="76955">
      <c r="A76955" t="inlineStr">
        <is>
          <t>Development Tools</t>
        </is>
      </c>
      <c r="B76955" t="inlineStr">
        <is>
          <t>User Experience (UX)</t>
        </is>
      </c>
      <c r="C76955" t="inlineStr">
        <is>
          <t>https://www.getapp.com/development-tools-software/ux/os/web-based</t>
        </is>
      </c>
      <c r="D76955" t="inlineStr">
        <is>
          <t>Userbrain</t>
        </is>
      </c>
      <c r="E76955" t="inlineStr">
        <is>
          <t>https://www.getapp.com/customer-management-software/a/userbrain/</t>
        </is>
      </c>
      <c r="F76955" t="inlineStr">
        <is>
          <t>Userbrain is a cloud-based usability testing platform, which helps businesses measure and validate customer experiences with websites or products through continuous feedback. Key features include issue tracking, tagging, access control, audience targeting, task management, and status tracking.Read more about Userbrain</t>
        </is>
      </c>
    </row>
    <row r="76956">
      <c r="A76956" t="inlineStr">
        <is>
          <t>Development Tools</t>
        </is>
      </c>
      <c r="B76956" t="inlineStr">
        <is>
          <t>User Experience (UX)</t>
        </is>
      </c>
      <c r="C76956" t="inlineStr">
        <is>
          <t>https://www.getapp.com/development-tools-software/ux/os/web-based</t>
        </is>
      </c>
      <c r="D76956" t="inlineStr">
        <is>
          <t>Indeemo</t>
        </is>
      </c>
      <c r="E76956" t="inlineStr">
        <is>
          <t>https://www.getapp.com/business-intelligence-analytics-software/a/indeemo/</t>
        </is>
      </c>
      <c r="F76956" t="inlineStr">
        <is>
          <t>AI Powered end-to-end Video Research platform for understanding People, Products, Purchases and Experiences, deeper and at scale.Read more about Indeemo</t>
        </is>
      </c>
    </row>
    <row r="76957">
      <c r="A76957" t="inlineStr">
        <is>
          <t>Development Tools</t>
        </is>
      </c>
      <c r="B76957" t="inlineStr">
        <is>
          <t>User Experience (UX)</t>
        </is>
      </c>
      <c r="C76957" t="inlineStr">
        <is>
          <t>https://www.getapp.com/development-tools-software/ux/os/web-based</t>
        </is>
      </c>
      <c r="D76957" t="inlineStr">
        <is>
          <t>Feedbucket</t>
        </is>
      </c>
      <c r="E76957" t="inlineStr">
        <is>
          <t>https://www.getapp.com/collaboration-software/a/feedbucket/</t>
        </is>
      </c>
      <c r="F76957" t="inlineStr">
        <is>
          <t>Simplifying your design and development feedback process; with the Feedbucket tool a user can send annotated screenshots and screens recordings directly from the website. No installation needed, feedback collected and sent directly to the integrated project management tool.Read more about Feedbucket</t>
        </is>
      </c>
    </row>
    <row r="76958">
      <c r="A76958" t="inlineStr">
        <is>
          <t>Development Tools</t>
        </is>
      </c>
      <c r="B76958" t="inlineStr">
        <is>
          <t>User Experience (UX)</t>
        </is>
      </c>
      <c r="C76958" t="inlineStr">
        <is>
          <t>https://www.getapp.com/development-tools-software/ux/os/web-based</t>
        </is>
      </c>
      <c r="D76958" t="inlineStr">
        <is>
          <t>Centercode</t>
        </is>
      </c>
      <c r="E76958" t="inlineStr">
        <is>
          <t>https://www.getapp.com/customer-management-software/a/centercode/</t>
        </is>
      </c>
      <c r="F76958" t="inlineStr">
        <is>
          <t>Centercode is a client satisfaction solution which helps businesses manage the entire product lifecycle by capturing feedback from prospects, customers &amp; employees. The platform lets users measure product success through net promoter scores, KPI metrics, &amp; more.Read more about Centercode</t>
        </is>
      </c>
    </row>
    <row r="76959">
      <c r="A76959" t="inlineStr">
        <is>
          <t>Development Tools</t>
        </is>
      </c>
      <c r="B76959" t="inlineStr">
        <is>
          <t>User Experience (UX)</t>
        </is>
      </c>
      <c r="C76959" t="inlineStr">
        <is>
          <t>https://www.getapp.com/development-tools-software/ux/os/web-based</t>
        </is>
      </c>
      <c r="D76959" t="inlineStr">
        <is>
          <t>UXtweak</t>
        </is>
      </c>
      <c r="E76959" t="inlineStr">
        <is>
          <t>https://www.getapp.com/website-ecommerce-software/a/uxtweak/</t>
        </is>
      </c>
      <c r="F76959" t="inlineStr">
        <is>
          <t>UXtweak is a multifunctional UX research platform that allows you to conduct usability studies of your website, app, and prototype.Read more about UXtweak</t>
        </is>
      </c>
    </row>
    <row r="76960">
      <c r="A76960" t="inlineStr">
        <is>
          <t>Development Tools</t>
        </is>
      </c>
      <c r="B76960" t="inlineStr">
        <is>
          <t>User Experience (UX)</t>
        </is>
      </c>
      <c r="C76960" t="inlineStr">
        <is>
          <t>https://www.getapp.com/development-tools-software/ux/os/web-based</t>
        </is>
      </c>
      <c r="D76960" t="inlineStr">
        <is>
          <t>Mida.so</t>
        </is>
      </c>
      <c r="E76960" t="inlineStr">
        <is>
          <t>https://www.getapp.com/development-tools-software/a/mida-so/</t>
        </is>
      </c>
      <c r="F76960" t="inlineStr">
        <is>
          <t>Mida uses AI to help users test different options on the website quickly and easily. It’s faster than many similar tools and works well with popular platforms like WordPress and Shopify. Plus, it's free with up to 50,000 monthly tested users.Read more about Mida.so</t>
        </is>
      </c>
    </row>
    <row r="76961">
      <c r="A76961" t="inlineStr">
        <is>
          <t>Development Tools</t>
        </is>
      </c>
      <c r="B76961" t="inlineStr">
        <is>
          <t>User Experience (UX)</t>
        </is>
      </c>
      <c r="C76961" t="inlineStr">
        <is>
          <t>https://www.getapp.com/development-tools-software/ux/os/web-based</t>
        </is>
      </c>
      <c r="D76961" t="inlineStr">
        <is>
          <t>LogRocket</t>
        </is>
      </c>
      <c r="E76961" t="inlineStr">
        <is>
          <t>https://www.getapp.com/business-intelligence-analytics-software/a/logrocket/</t>
        </is>
      </c>
      <c r="F76961" t="inlineStr">
        <is>
          <t>LogRocket combines session replay, error tracking, and product analytics – empowering software teams to create the ideal web and mobile product experience.Read more about LogRocket</t>
        </is>
      </c>
    </row>
    <row r="76962">
      <c r="A76962" t="inlineStr">
        <is>
          <t>Development Tools</t>
        </is>
      </c>
      <c r="B76962" t="inlineStr">
        <is>
          <t>User Experience (UX)</t>
        </is>
      </c>
      <c r="C76962" t="inlineStr">
        <is>
          <t>https://www.getapp.com/development-tools-software/ux/os/web-based</t>
        </is>
      </c>
      <c r="D76962" t="inlineStr">
        <is>
          <t>Heap</t>
        </is>
      </c>
      <c r="E76962" t="inlineStr">
        <is>
          <t>https://www.getapp.com/business-intelligence-analytics-software/a/heap/</t>
        </is>
      </c>
      <c r="F76962" t="inlineStr">
        <is>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is>
      </c>
    </row>
    <row r="76963">
      <c r="A76963" t="inlineStr">
        <is>
          <t>Development Tools</t>
        </is>
      </c>
      <c r="B76963" t="inlineStr">
        <is>
          <t>User Experience (UX)</t>
        </is>
      </c>
      <c r="C76963" t="inlineStr">
        <is>
          <t>https://www.getapp.com/development-tools-software/ux/os/web-based</t>
        </is>
      </c>
      <c r="D76963" t="inlineStr">
        <is>
          <t>Screeb</t>
        </is>
      </c>
      <c r="E76963" t="inlineStr">
        <is>
          <t>https://www.getapp.com/all-software/a/screeb/</t>
        </is>
      </c>
      <c r="F76963" t="inlineStr">
        <is>
          <t>The All-In-One Platform  to Build Product Experiences Your Users Will LoveRead more about Screeb</t>
        </is>
      </c>
    </row>
    <row r="76964">
      <c r="A76964" t="inlineStr">
        <is>
          <t>Development Tools</t>
        </is>
      </c>
      <c r="B76964" t="inlineStr">
        <is>
          <t>User Experience (UX)</t>
        </is>
      </c>
      <c r="C76964" t="inlineStr">
        <is>
          <t>https://www.getapp.com/development-tools-software/ux/os/web-based</t>
        </is>
      </c>
      <c r="D76964" t="inlineStr">
        <is>
          <t>Sympli</t>
        </is>
      </c>
      <c r="E76964" t="inlineStr">
        <is>
          <t>https://www.getapp.com/development-tools-software/a/sympli/</t>
        </is>
      </c>
      <c r="F76964" t="inlineStr">
        <is>
          <t>Sympli is a cloud-based application development platform that offers design prototyping, collaboration tools, and version control. The solution streamlines the development of apps from the mock-up stage until completion and improves collaboration between designers, developers, and product managers.Read more about Sympli</t>
        </is>
      </c>
    </row>
    <row r="76965">
      <c r="A76965" t="inlineStr">
        <is>
          <t>Development Tools</t>
        </is>
      </c>
      <c r="B76965" t="inlineStr">
        <is>
          <t>User Experience (UX)</t>
        </is>
      </c>
      <c r="C76965" t="inlineStr">
        <is>
          <t>https://www.getapp.com/development-tools-software/ux/os/web-based</t>
        </is>
      </c>
      <c r="D76965" t="inlineStr">
        <is>
          <t>Attention Insight</t>
        </is>
      </c>
      <c r="E76965" t="inlineStr">
        <is>
          <t>https://www.getapp.com/website-ecommerce-software/a/attention-insight/</t>
        </is>
      </c>
      <c r="F76965" t="inlineStr">
        <is>
          <t>Maximize advertising campaign results and design performance with pre-launch analytics.Read more about Attention Insight</t>
        </is>
      </c>
    </row>
    <row r="76966">
      <c r="A76966" t="inlineStr">
        <is>
          <t>Development Tools</t>
        </is>
      </c>
      <c r="B76966" t="inlineStr">
        <is>
          <t>User Experience (UX)</t>
        </is>
      </c>
      <c r="C76966" t="inlineStr">
        <is>
          <t>https://www.getapp.com/development-tools-software/ux/os/web-based</t>
        </is>
      </c>
      <c r="D76966" t="inlineStr">
        <is>
          <t>Moqups</t>
        </is>
      </c>
      <c r="E76966" t="inlineStr">
        <is>
          <t>https://www.getapp.com/collaboration-software/a/moqups/</t>
        </is>
      </c>
      <c r="F76966" t="inlineStr">
        <is>
          <t>Moqups is a cloud-based visual collaboration tool that helps organizations create &amp; validate functional prototypes for designing websites or mobile applications. Whiteboard functionality lets teams collaborate on wireframes, mockups, and diagrams, and develop sitemaps, storyboards or flowcharts.Read more about Moqups</t>
        </is>
      </c>
    </row>
    <row r="76967">
      <c r="A76967" t="inlineStr">
        <is>
          <t>Development Tools</t>
        </is>
      </c>
      <c r="B76967" t="inlineStr">
        <is>
          <t>User Experience (UX)</t>
        </is>
      </c>
      <c r="C76967" t="inlineStr">
        <is>
          <t>https://www.getapp.com/development-tools-software/ux/os/web-based</t>
        </is>
      </c>
      <c r="D76967" t="inlineStr">
        <is>
          <t>Howuku</t>
        </is>
      </c>
      <c r="E76967" t="inlineStr">
        <is>
          <t>https://www.getapp.com/development-tools-software/a/howuku/</t>
        </is>
      </c>
      <c r="F76967" t="inlineStr">
        <is>
          <t>Howuku is an all-in-one conversion optimization to help website owners understand user behavior and optimize conversion rates.Read more about Howuku</t>
        </is>
      </c>
    </row>
    <row r="76968">
      <c r="A76968" t="inlineStr">
        <is>
          <t>Development Tools</t>
        </is>
      </c>
      <c r="B76968" t="inlineStr">
        <is>
          <t>User Experience (UX)</t>
        </is>
      </c>
      <c r="C76968" t="inlineStr">
        <is>
          <t>https://www.getapp.com/development-tools-software/ux/os/web-based</t>
        </is>
      </c>
      <c r="D76968" t="inlineStr">
        <is>
          <t>UXCam</t>
        </is>
      </c>
      <c r="E76968" t="inlineStr">
        <is>
          <t>https://www.getapp.com/development-tools-software/a/uxcam/</t>
        </is>
      </c>
      <c r="F76968" t="inlineStr">
        <is>
          <t>UXCam is a cloud-based user experience (UX) solution that helps businesses of all sizes optimize app functionality by recording and analyzing every user micro-interaction. Key features include activity monitoring, behavior analysis, data export, offline recording, data visualization, and reporting.Read more about UXCam</t>
        </is>
      </c>
    </row>
    <row r="76969">
      <c r="A76969" t="inlineStr">
        <is>
          <t>Development Tools</t>
        </is>
      </c>
      <c r="B76969" t="inlineStr">
        <is>
          <t>User Experience (UX)</t>
        </is>
      </c>
      <c r="C76969" t="inlineStr">
        <is>
          <t>https://www.getapp.com/development-tools-software/ux/os/web-based</t>
        </is>
      </c>
      <c r="D76969" t="inlineStr">
        <is>
          <t>CommandBar</t>
        </is>
      </c>
      <c r="E76969" t="inlineStr">
        <is>
          <t>https://www.getapp.com/development-tools-software/a/commandbar/</t>
        </is>
      </c>
      <c r="F76969" t="inlineStr">
        <is>
          <t>Eliminate UX friction. CommandBar is more than a platform to create product tours, tooltips, and checklists. Our unique Magic Searchbar (command palette) and AI-driven HelpHub elevate the user experience. Join user-obsessed teams like Freshworks and Gusto by choosing CommandBar. Get started free.Read more about CommandBar</t>
        </is>
      </c>
    </row>
    <row r="76970">
      <c r="A76970" t="inlineStr">
        <is>
          <t>Development Tools</t>
        </is>
      </c>
      <c r="B76970" t="inlineStr">
        <is>
          <t>User Experience (UX)</t>
        </is>
      </c>
      <c r="C76970" t="inlineStr">
        <is>
          <t>https://www.getapp.com/development-tools-software/ux/os/web-based</t>
        </is>
      </c>
      <c r="D76970" t="inlineStr">
        <is>
          <t>Slickplan</t>
        </is>
      </c>
      <c r="E76970" t="inlineStr">
        <is>
          <t>https://www.getapp.com/it-management-software/a/slickplan/</t>
        </is>
      </c>
      <c r="F76970" t="inlineStr">
        <is>
          <t>Slickplan is a planning suite for creating websites. It supports building website sitemaps, crafting user flow diagrams, planning content, creating projects, sharing and real-time collaboration: add multiple users to your account, chat live, comment, grant access and assign an approval process.Read more about Slickplan</t>
        </is>
      </c>
    </row>
    <row r="76971">
      <c r="A76971" t="inlineStr">
        <is>
          <t>Development Tools</t>
        </is>
      </c>
      <c r="B76971" t="inlineStr">
        <is>
          <t>User Experience (UX)</t>
        </is>
      </c>
      <c r="C76971" t="inlineStr">
        <is>
          <t>https://www.getapp.com/development-tools-software/ux/os/web-based</t>
        </is>
      </c>
      <c r="D76971" t="inlineStr">
        <is>
          <t>Vistaly</t>
        </is>
      </c>
      <c r="E76971" t="inlineStr">
        <is>
          <t>https://www.getapp.com/operations-management-software/a/vistaly/</t>
        </is>
      </c>
      <c r="F76971" t="inlineStr">
        <is>
          <t>Vitaly offers a cloud-based product roadmap solution for businesses to manage connections between business metrics and opportunities on a visual map.Read more about Vistaly</t>
        </is>
      </c>
    </row>
    <row r="76972">
      <c r="A76972" t="inlineStr">
        <is>
          <t>Development Tools</t>
        </is>
      </c>
      <c r="B76972" t="inlineStr">
        <is>
          <t>User Experience (UX)</t>
        </is>
      </c>
      <c r="C76972" t="inlineStr">
        <is>
          <t>https://www.getapp.com/development-tools-software/ux/os/web-based</t>
        </is>
      </c>
      <c r="D76972" t="inlineStr">
        <is>
          <t>UXArmy</t>
        </is>
      </c>
      <c r="E76972" t="inlineStr">
        <is>
          <t>https://www.getapp.com/development-tools-software/a/uxarmy/</t>
        </is>
      </c>
      <c r="F76972" t="inlineStr">
        <is>
          <t>UXArmy is a cloud-based remote user research software offering usability testing, user interviews, focus groups, surveys, and automated respondent recruitment. The platform provides powerful features for effective usability testing and easy analysis, including an informative dashboard, Figma integration, task logic, screen and video recording, and AI-powered summaries and transcriptions.Read more about UXArmy</t>
        </is>
      </c>
    </row>
    <row r="76973">
      <c r="A76973" t="inlineStr">
        <is>
          <t>Development Tools</t>
        </is>
      </c>
      <c r="B76973" t="inlineStr">
        <is>
          <t>User Experience (UX)</t>
        </is>
      </c>
      <c r="C76973" t="inlineStr">
        <is>
          <t>https://www.getapp.com/development-tools-software/ux/os/web-based</t>
        </is>
      </c>
      <c r="D76973" t="inlineStr">
        <is>
          <t>évolt</t>
        </is>
      </c>
      <c r="E76973" t="inlineStr">
        <is>
          <t>https://www.getapp.com/development-tools-software/a/volt/</t>
        </is>
      </c>
      <c r="F76973" t="inlineStr">
        <is>
          <t>évolt is a collaborative platform that enables teams and organizations to lead all their projects in a user-centered way. The solution delivers a suite of specialized applications/tools, expert methods, and templates to support teams in every aspect of their work.Read more about évolt</t>
        </is>
      </c>
    </row>
    <row r="76974">
      <c r="A76974" t="inlineStr">
        <is>
          <t>Development Tools</t>
        </is>
      </c>
      <c r="B76974" t="inlineStr">
        <is>
          <t>User Experience (UX)</t>
        </is>
      </c>
      <c r="C76974" t="inlineStr">
        <is>
          <t>https://www.getapp.com/development-tools-software/ux/os/web-based</t>
        </is>
      </c>
      <c r="D76974" t="inlineStr">
        <is>
          <t>Potions</t>
        </is>
      </c>
      <c r="E76974" t="inlineStr">
        <is>
          <t>https://www.getapp.com/marketing-software/a/potions/</t>
        </is>
      </c>
      <c r="F76974" t="inlineStr">
        <is>
          <t>Potions is a customer engagement software that helps businesses manage cookieless onsite personalization using AI-driven, sustainable, and privacy-conscious technology. The platform enables administrators to automatically organize list pages and display relevant products based on visitor preferences.Read more about Potions</t>
        </is>
      </c>
    </row>
    <row r="76975">
      <c r="A76975" t="inlineStr">
        <is>
          <t>Development Tools</t>
        </is>
      </c>
      <c r="B76975" t="inlineStr">
        <is>
          <t>User Experience (UX)</t>
        </is>
      </c>
      <c r="C76975" t="inlineStr">
        <is>
          <t>https://www.getapp.com/development-tools-software/ux/os/web-based</t>
        </is>
      </c>
      <c r="D76975" t="inlineStr">
        <is>
          <t>EnjoyHQ</t>
        </is>
      </c>
      <c r="E76975" t="inlineStr">
        <is>
          <t>https://www.getapp.com/customer-management-software/a/enjoyhq/</t>
        </is>
      </c>
      <c r="F76975" t="inlineStr">
        <is>
          <t>EnjoyHQ is a cloud-based research repository platform designed to help organizations centralize and share UX research data with stakeholders &amp; team members. Key features include user management, a collaborative workspace, app review translations, customer segmentation, and sentiment analysis.Read more about EnjoyHQ</t>
        </is>
      </c>
    </row>
    <row r="76976">
      <c r="A76976" t="inlineStr">
        <is>
          <t>Development Tools</t>
        </is>
      </c>
      <c r="B76976" t="inlineStr">
        <is>
          <t>User Experience (UX)</t>
        </is>
      </c>
      <c r="C76976" t="inlineStr">
        <is>
          <t>https://www.getapp.com/development-tools-software/ux/os/web-based</t>
        </is>
      </c>
      <c r="D76976" t="inlineStr">
        <is>
          <t>Userflow</t>
        </is>
      </c>
      <c r="E76976" t="inlineStr">
        <is>
          <t>https://www.getapp.com/development-tools-software/a/userflow/</t>
        </is>
      </c>
      <c r="F76976" t="inlineStr">
        <is>
          <t>Userflow is a no-code user onboarding platform that enables businesses to create product tours, checklists, and surveys without developer involvement. The software features a Kanban-style builder for creating interactive guidance elements, an in-app resource center for self-service support, and an AI assistant trained on company documentation to address user questions.Read more about Userflow</t>
        </is>
      </c>
    </row>
    <row r="76977">
      <c r="A76977" t="inlineStr">
        <is>
          <t>Development Tools</t>
        </is>
      </c>
      <c r="B76977" t="inlineStr">
        <is>
          <t>User Experience (UX)</t>
        </is>
      </c>
      <c r="C76977" t="inlineStr">
        <is>
          <t>https://www.getapp.com/development-tools-software/ux/os/web-based</t>
        </is>
      </c>
      <c r="D76977" t="inlineStr">
        <is>
          <t>Candu</t>
        </is>
      </c>
      <c r="E76977" t="inlineStr">
        <is>
          <t>https://www.getapp.com/development-tools-software/a/candu/</t>
        </is>
      </c>
      <c r="F76977" t="inlineStr">
        <is>
          <t>Candu is a cloud-based digital adoption platform that helps small to large businesses create UI/UX designs, conduct usability tests, generate analysis reports, and more. The solution offers various features such as user segmentation, template library, content personalization, goal tracking, and survey creation. Candu also facilitates third-party integration with various applications such as HubSpot, Salesforce, Surveymonkey, and more.Read more about Candu</t>
        </is>
      </c>
    </row>
    <row r="76978">
      <c r="A76978" t="inlineStr">
        <is>
          <t>Development Tools</t>
        </is>
      </c>
      <c r="B76978" t="inlineStr">
        <is>
          <t>User Experience (UX)</t>
        </is>
      </c>
      <c r="C76978" t="inlineStr">
        <is>
          <t>https://www.getapp.com/development-tools-software/ux/os/web-based</t>
        </is>
      </c>
      <c r="D76978" t="inlineStr">
        <is>
          <t>Smaply</t>
        </is>
      </c>
      <c r="E76978" t="inlineStr">
        <is>
          <t>https://www.getapp.com/marketing-software/a/smaply/</t>
        </is>
      </c>
      <c r="F76978" t="inlineStr">
        <is>
          <t>Smaply is a tool for journey mapping and management. You can add various important details of each touchpoint and visualize your customer's journey using images, texts, emotions, KPIs and metrics. Go into more detail by adding pain points, solutions and opportunities, so gaining insights is quicker.Read more about Smaply</t>
        </is>
      </c>
    </row>
    <row r="76979">
      <c r="A76979" t="inlineStr">
        <is>
          <t>Development Tools</t>
        </is>
      </c>
      <c r="B76979" t="inlineStr">
        <is>
          <t>User Experience (UX)</t>
        </is>
      </c>
      <c r="C76979" t="inlineStr">
        <is>
          <t>https://www.getapp.com/development-tools-software/ux/os/web-based</t>
        </is>
      </c>
      <c r="D76979" t="inlineStr">
        <is>
          <t>BrainStorm</t>
        </is>
      </c>
      <c r="E76979" t="inlineStr">
        <is>
          <t>https://www.getapp.com/education-childcare-software/a/brainstorm-quickhelp/</t>
        </is>
      </c>
      <c r="F76979" t="inlineStr">
        <is>
          <t>BrainStorm helps mid-size and enterprise organizations dramatically increase their software adoption. Our highly personalized approach to change management reduces user frustration, alleviates IT workloads, and helps organizations achieve their software adoption goals.Read more about BrainStorm</t>
        </is>
      </c>
    </row>
    <row r="76980">
      <c r="A76980" t="inlineStr">
        <is>
          <t>Development Tools</t>
        </is>
      </c>
      <c r="B76980" t="inlineStr">
        <is>
          <t>User Experience (UX)</t>
        </is>
      </c>
      <c r="C76980" t="inlineStr">
        <is>
          <t>https://www.getapp.com/development-tools-software/ux/os/web-based</t>
        </is>
      </c>
      <c r="D76980" t="inlineStr">
        <is>
          <t>BetaTesting</t>
        </is>
      </c>
      <c r="E76980" t="inlineStr">
        <is>
          <t>https://www.getapp.com/it-management-software/a/beta-testing/</t>
        </is>
      </c>
      <c r="F76980" t="inlineStr">
        <is>
          <t>user experience, user interface feedback, beta testing, beta testers, net promoter scoreRead more about BetaTesting</t>
        </is>
      </c>
    </row>
    <row r="76981">
      <c r="A76981" t="inlineStr">
        <is>
          <t>Development Tools</t>
        </is>
      </c>
      <c r="B76981" t="inlineStr">
        <is>
          <t>User Experience (UX)</t>
        </is>
      </c>
      <c r="C76981" t="inlineStr">
        <is>
          <t>https://www.getapp.com/development-tools-software/ux/os/web-based</t>
        </is>
      </c>
      <c r="D76981" t="inlineStr">
        <is>
          <t>Userfeel</t>
        </is>
      </c>
      <c r="E76981" t="inlineStr">
        <is>
          <t>https://www.getapp.com/development-tools-software/a/userfeel/</t>
        </is>
      </c>
      <c r="F76981" t="inlineStr">
        <is>
          <t>Userfeel is a cloud-based usability testing tool which assists digital agencies and UX researchers with website and app optimization with key features including multilingual support, user journeys, screen activity recording, multi-channel collection, campaign segmentation, and video annotation.Read more about Userfeel</t>
        </is>
      </c>
    </row>
    <row r="76982">
      <c r="A76982" t="inlineStr">
        <is>
          <t>Development Tools</t>
        </is>
      </c>
      <c r="B76982" t="inlineStr">
        <is>
          <t>User Experience (UX)</t>
        </is>
      </c>
      <c r="C76982" t="inlineStr">
        <is>
          <t>https://www.getapp.com/development-tools-software/ux/os/web-based</t>
        </is>
      </c>
      <c r="D76982" t="inlineStr">
        <is>
          <t>Marvin</t>
        </is>
      </c>
      <c r="E76982" t="inlineStr">
        <is>
          <t>https://www.getapp.com/business-intelligence-analytics-software/a/marvin-1/</t>
        </is>
      </c>
      <c r="F76982" t="inlineStr">
        <is>
          <t>Qualitative data analysis platform &amp; research repository for product teams, consultants, startups, designers and researchers. We help you make sense of your user interviews and turn them into actionable insights.Read more about Marvin</t>
        </is>
      </c>
    </row>
    <row r="76983">
      <c r="A76983" t="inlineStr">
        <is>
          <t>Development Tools</t>
        </is>
      </c>
      <c r="B76983" t="inlineStr">
        <is>
          <t>User Experience (UX)</t>
        </is>
      </c>
      <c r="C76983" t="inlineStr">
        <is>
          <t>https://www.getapp.com/development-tools-software/ux/os/web-based</t>
        </is>
      </c>
      <c r="D76983" t="inlineStr">
        <is>
          <t>Spearline</t>
        </is>
      </c>
      <c r="E76983" t="inlineStr">
        <is>
          <t>https://www.getapp.com/development-tools-software/a/spearline/</t>
        </is>
      </c>
      <c r="F76983" t="inlineStr">
        <is>
          <t>Spearline's quality assurance platform proactively monitors critical business telecommunications services, allowing you to optimize your customer experience leading to business growth.Read more about Spearline</t>
        </is>
      </c>
    </row>
    <row r="76984">
      <c r="A76984" t="inlineStr">
        <is>
          <t>Development Tools</t>
        </is>
      </c>
      <c r="B76984" t="inlineStr">
        <is>
          <t>User Experience (UX)</t>
        </is>
      </c>
      <c r="C76984" t="inlineStr">
        <is>
          <t>https://www.getapp.com/development-tools-software/ux/os/web-based</t>
        </is>
      </c>
      <c r="D76984" t="inlineStr">
        <is>
          <t>Wootric</t>
        </is>
      </c>
      <c r="E76984" t="inlineStr">
        <is>
          <t>https://www.getapp.com/customer-management-software/a/wootric/</t>
        </is>
      </c>
      <c r="F76984" t="inlineStr">
        <is>
          <t>Modern Customer Experience (CX) management software. NPS, CSAT &amp; CES micro surveys help you improve your customer journey.Read more about Wootric</t>
        </is>
      </c>
    </row>
    <row r="76985">
      <c r="A76985" t="inlineStr">
        <is>
          <t>Development Tools</t>
        </is>
      </c>
      <c r="B76985" t="inlineStr">
        <is>
          <t>User Experience (UX)</t>
        </is>
      </c>
      <c r="C76985" t="inlineStr">
        <is>
          <t>https://www.getapp.com/development-tools-software/ux/os/web-based</t>
        </is>
      </c>
      <c r="D76985" t="inlineStr">
        <is>
          <t>Wondering</t>
        </is>
      </c>
      <c r="E76985" t="inlineStr">
        <is>
          <t>https://www.getapp.com/project-management-planning-software/a/ribbon-1/</t>
        </is>
      </c>
      <c r="F76985" t="inlineStr">
        <is>
          <t>Wondering is the AI-first user insights platform helping companies grow their revenue and reduce development costs through AI-led user research.Read more about Wondering</t>
        </is>
      </c>
    </row>
    <row r="76986">
      <c r="A76986" t="inlineStr">
        <is>
          <t>Development Tools</t>
        </is>
      </c>
      <c r="B76986" t="inlineStr">
        <is>
          <t>User Experience (UX)</t>
        </is>
      </c>
      <c r="C76986" t="inlineStr">
        <is>
          <t>https://www.getapp.com/development-tools-software/ux/os/web-based</t>
        </is>
      </c>
      <c r="D76986" t="inlineStr">
        <is>
          <t>TryMyUI</t>
        </is>
      </c>
      <c r="E76986" t="inlineStr">
        <is>
          <t>https://www.getapp.com/development-tools-software/a/trymyui/</t>
        </is>
      </c>
      <c r="F76986" t="inlineStr">
        <is>
          <t>TryMyUI is a website and application testing software that helps businesses conduct usability testing, collect feedback, categorize users, create surveys, and more. Data analysts can curate target user data based on multiple filters, such as gender, age, income level, and other demographic filters.Read more about TryMyUI</t>
        </is>
      </c>
    </row>
    <row r="76987">
      <c r="A76987" t="inlineStr">
        <is>
          <t>Development Tools</t>
        </is>
      </c>
      <c r="B76987" t="inlineStr">
        <is>
          <t>User Experience (UX)</t>
        </is>
      </c>
      <c r="C76987" t="inlineStr">
        <is>
          <t>https://www.getapp.com/development-tools-software/ux/os/web-based</t>
        </is>
      </c>
      <c r="D76987" t="inlineStr">
        <is>
          <t>PlaybookUX</t>
        </is>
      </c>
      <c r="E76987" t="inlineStr">
        <is>
          <t>https://www.getapp.com/development-tools-software/a/playbookux/</t>
        </is>
      </c>
      <c r="F76987" t="inlineStr">
        <is>
          <t>PlaybookUX is a cloud-based user experience (UX) testing solution, which helps businesses of all sizes capture and analyze customer interactions with products, prototypes, and websites. Key features include video-based feedback collection, team collaboration, screen recording &amp; template management.Read more about PlaybookUX</t>
        </is>
      </c>
    </row>
    <row r="76988">
      <c r="A76988" t="inlineStr">
        <is>
          <t>Development Tools</t>
        </is>
      </c>
      <c r="B76988" t="inlineStr">
        <is>
          <t>User Experience (UX)</t>
        </is>
      </c>
      <c r="C76988" t="inlineStr">
        <is>
          <t>https://www.getapp.com/development-tools-software/ux/os/web-based</t>
        </is>
      </c>
      <c r="D76988" t="inlineStr">
        <is>
          <t>Alida</t>
        </is>
      </c>
      <c r="E76988" t="inlineStr">
        <is>
          <t>https://www.getapp.com/marketing-software/a/alida-cxm-insights-suite/</t>
        </is>
      </c>
      <c r="F76988" t="inlineStr">
        <is>
          <t>Alida’s total experience management platform was built with Community at its core to help companies gain access to the right customers, at the right time to fuel faster and more reliable insights that drive successful business outcomes.Read more about Alida</t>
        </is>
      </c>
    </row>
    <row r="76989">
      <c r="A76989" t="inlineStr">
        <is>
          <t>Development Tools</t>
        </is>
      </c>
      <c r="B76989" t="inlineStr">
        <is>
          <t>User Experience (UX)</t>
        </is>
      </c>
      <c r="C76989" t="inlineStr">
        <is>
          <t>https://www.getapp.com/development-tools-software/ux/os/web-based</t>
        </is>
      </c>
      <c r="D76989" t="inlineStr">
        <is>
          <t>Lightster</t>
        </is>
      </c>
      <c r="E76989" t="inlineStr">
        <is>
          <t>https://www.getapp.com/marketing-software/a/lightster/</t>
        </is>
      </c>
      <c r="F76989" t="inlineStr">
        <is>
          <t>Lightster helps you find your target audience for interviews, testing, and feedback.Read more about Lightster</t>
        </is>
      </c>
    </row>
    <row r="76990">
      <c r="A76990" t="inlineStr">
        <is>
          <t>Development Tools</t>
        </is>
      </c>
      <c r="B76990" t="inlineStr">
        <is>
          <t>User Experience (UX)</t>
        </is>
      </c>
      <c r="C76990" t="inlineStr">
        <is>
          <t>https://www.getapp.com/development-tools-software/ux/os/web-based</t>
        </is>
      </c>
      <c r="D76990" t="inlineStr">
        <is>
          <t>Lou</t>
        </is>
      </c>
      <c r="E76990" t="inlineStr">
        <is>
          <t>https://www.getapp.com/education-childcare-software/a/lou/</t>
        </is>
      </c>
      <c r="F76990" t="inlineStr">
        <is>
          <t>Lou is a digital adoption platform that makes it easy to turn new users into power users with self-serve onboarding, personalized product tours, and feature announcements. Create a free account and launch in just minutes - no code required.Read more about Lou</t>
        </is>
      </c>
    </row>
    <row r="76991">
      <c r="A76991" t="inlineStr">
        <is>
          <t>Development Tools</t>
        </is>
      </c>
      <c r="B76991" t="inlineStr">
        <is>
          <t>User Experience (UX)</t>
        </is>
      </c>
      <c r="C76991" t="inlineStr">
        <is>
          <t>https://www.getapp.com/development-tools-software/ux/os/web-based</t>
        </is>
      </c>
      <c r="D76991" t="inlineStr">
        <is>
          <t>Aurelius</t>
        </is>
      </c>
      <c r="E76991" t="inlineStr">
        <is>
          <t>https://www.getapp.com/marketing-software/a/aurelius/</t>
        </is>
      </c>
      <c r="F76991" t="inlineStr">
        <is>
          <t>Aurelius helps you gather research, make sense of it, capture insights and turn them into action.Read more about Aurelius</t>
        </is>
      </c>
    </row>
    <row r="76992">
      <c r="A76992" t="inlineStr">
        <is>
          <t>Development Tools</t>
        </is>
      </c>
      <c r="B76992" t="inlineStr">
        <is>
          <t>User Experience (UX)</t>
        </is>
      </c>
      <c r="C76992" t="inlineStr">
        <is>
          <t>https://www.getapp.com/development-tools-software/ux/os/web-based</t>
        </is>
      </c>
      <c r="D76992" t="inlineStr">
        <is>
          <t>Maze</t>
        </is>
      </c>
      <c r="E76992" t="inlineStr">
        <is>
          <t>https://www.getapp.com/development-tools-software/a/maze/</t>
        </is>
      </c>
      <c r="F76992" t="inlineStr">
        <is>
          <t>Maze is the continuous product discovery platform for user-centric product teams. Unlock user insights, make better product decisions.Read more about Maze</t>
        </is>
      </c>
    </row>
    <row r="76993">
      <c r="A76993" t="inlineStr">
        <is>
          <t>Development Tools</t>
        </is>
      </c>
      <c r="B76993" t="inlineStr">
        <is>
          <t>User Experience (UX)</t>
        </is>
      </c>
      <c r="C76993" t="inlineStr">
        <is>
          <t>https://www.getapp.com/development-tools-software/ux/os/web-based</t>
        </is>
      </c>
      <c r="D76993" t="inlineStr">
        <is>
          <t>UserZoom</t>
        </is>
      </c>
      <c r="E76993" t="inlineStr">
        <is>
          <t>https://www.getapp.com/development-tools-software/a/userzoom/</t>
        </is>
      </c>
      <c r="F76993" t="inlineStr">
        <is>
          <t>UserZoom is a cloud-based user experience (UX) solution that provides product developers with actionable UX insights for digital experiences. The platform facilitates the collection of user feedback and insights via testing, surveys, audio feedback, video feedback, and more.Read more about UserZoom</t>
        </is>
      </c>
    </row>
    <row r="76994">
      <c r="A76994" t="inlineStr">
        <is>
          <t>Development Tools</t>
        </is>
      </c>
      <c r="B76994" t="inlineStr">
        <is>
          <t>User Experience (UX)</t>
        </is>
      </c>
      <c r="C76994" t="inlineStr">
        <is>
          <t>https://www.getapp.com/development-tools-software/ux/os/web-based</t>
        </is>
      </c>
      <c r="D76994" t="inlineStr">
        <is>
          <t>Avonni</t>
        </is>
      </c>
      <c r="E76994" t="inlineStr">
        <is>
          <t>https://www.getapp.com/development-tools-software/a/avonni/</t>
        </is>
      </c>
      <c r="F76994" t="inlineStr">
        <is>
          <t>Avonni is an application designing and prototyping software that helps businesses create Salesforce applications by customizing components based on business requirements and preferences. It allows staff members to access the pre-built template library and utilize the drag-and-drop interface to create custom charts, modal boxes, related lists, cards, and other elements from within a unified platform.Read more about Avonni</t>
        </is>
      </c>
    </row>
    <row r="76995">
      <c r="A76995" t="inlineStr">
        <is>
          <t>Development Tools</t>
        </is>
      </c>
      <c r="B76995" t="inlineStr">
        <is>
          <t>User Experience (UX)</t>
        </is>
      </c>
      <c r="C76995" t="inlineStr">
        <is>
          <t>https://www.getapp.com/development-tools-software/ux/os/web-based</t>
        </is>
      </c>
      <c r="D76995" t="inlineStr">
        <is>
          <t>HelpHero</t>
        </is>
      </c>
      <c r="E76995" t="inlineStr">
        <is>
          <t>https://www.getapp.com/customer-management-software/a/helphero/</t>
        </is>
      </c>
      <c r="F76995" t="inlineStr">
        <is>
          <t>HelpHero enables web-based apps to build better onboarding and product experiences for their users in minutes, with no coding, design experience or big budgets required. Create better experiences for onboarding and engaging users, to improve user adoption, conversion and retention.Read more about HelpHero</t>
        </is>
      </c>
    </row>
    <row r="76996">
      <c r="A76996" t="inlineStr">
        <is>
          <t>Development Tools</t>
        </is>
      </c>
      <c r="B76996" t="inlineStr">
        <is>
          <t>User Experience (UX)</t>
        </is>
      </c>
      <c r="C76996" t="inlineStr">
        <is>
          <t>https://www.getapp.com/development-tools-software/ux/os/web-based</t>
        </is>
      </c>
      <c r="D76996" t="inlineStr">
        <is>
          <t>Sofy</t>
        </is>
      </c>
      <c r="E76996" t="inlineStr">
        <is>
          <t>https://www.getapp.com/it-management-software/a/sofy/</t>
        </is>
      </c>
      <c r="F76996" t="inlineStr">
        <is>
          <t>Sofy is a no-code test automation platform that uses AI powered testing to enable “create once and run anywhere” tests without a single line of code. Using our library of real devices, run manual, automated and exploratory tests, and release great apps.Read more about Sofy</t>
        </is>
      </c>
    </row>
    <row r="76997">
      <c r="A76997" t="inlineStr">
        <is>
          <t>Development Tools</t>
        </is>
      </c>
      <c r="B76997" t="inlineStr">
        <is>
          <t>User Experience (UX)</t>
        </is>
      </c>
      <c r="C76997" t="inlineStr">
        <is>
          <t>https://www.getapp.com/development-tools-software/ux/os/web-based</t>
        </is>
      </c>
      <c r="D76997" t="inlineStr">
        <is>
          <t>ARCS</t>
        </is>
      </c>
      <c r="E76997" t="inlineStr">
        <is>
          <t>https://www.getapp.com/operations-management-software/a/arcs/</t>
        </is>
      </c>
      <c r="F76997" t="inlineStr">
        <is>
          <t>ARCS is a panel management software designed to help research organizations manage participants and streamline processes for research studies. Supervisors can utilize the member portal to schedule study sessions, build personalized profiles for participants, and conduct screenings through surveys.Read more about ARCS</t>
        </is>
      </c>
    </row>
    <row r="76998">
      <c r="A76998" t="inlineStr">
        <is>
          <t>Development Tools</t>
        </is>
      </c>
      <c r="B76998" t="inlineStr">
        <is>
          <t>User Experience (UX)</t>
        </is>
      </c>
      <c r="C76998" t="inlineStr">
        <is>
          <t>https://www.getapp.com/development-tools-software/ux/os/web-based</t>
        </is>
      </c>
      <c r="D76998" t="inlineStr">
        <is>
          <t>Userbit</t>
        </is>
      </c>
      <c r="E76998" t="inlineStr">
        <is>
          <t>https://www.getapp.com/collaboration-software/a/userbit/</t>
        </is>
      </c>
      <c r="F76998" t="inlineStr">
        <is>
          <t>UserBit is an all-in-one UX research platform for small businesses, startups, and agencies. It provides tools for user interviews, usability testing, card sorting, surveys, and more. UserBit helps teams centralize research insights in one secure location.Read more about Userbit</t>
        </is>
      </c>
    </row>
    <row r="76999">
      <c r="A76999" t="inlineStr">
        <is>
          <t>Development Tools</t>
        </is>
      </c>
      <c r="B76999" t="inlineStr">
        <is>
          <t>User Experience (UX)</t>
        </is>
      </c>
      <c r="C76999" t="inlineStr">
        <is>
          <t>https://www.getapp.com/development-tools-software/ux/os/web-based</t>
        </is>
      </c>
      <c r="D76999" t="inlineStr">
        <is>
          <t>Quantum Metric</t>
        </is>
      </c>
      <c r="E76999" t="inlineStr">
        <is>
          <t>https://www.getapp.com/business-intelligence-analytics-software/a/quantum-metric/</t>
        </is>
      </c>
      <c r="F76999" t="inlineStr">
        <is>
          <t>Quantum Metric drives visibility into every customer interaction and delivers better business decisions. Built to automatically prioritize both technical and behavioral insights, the platform enables customers to gain real-time user intelligence securely and at scale.Read more about Quantum Metric</t>
        </is>
      </c>
    </row>
    <row r="77000">
      <c r="A77000" t="inlineStr">
        <is>
          <t>Development Tools</t>
        </is>
      </c>
      <c r="B77000" t="inlineStr">
        <is>
          <t>User Experience (UX)</t>
        </is>
      </c>
      <c r="C77000" t="inlineStr">
        <is>
          <t>https://www.getapp.com/development-tools-software/ux/os/web-based</t>
        </is>
      </c>
      <c r="D77000" t="inlineStr">
        <is>
          <t>Optimal Workshop</t>
        </is>
      </c>
      <c r="E77000" t="inlineStr">
        <is>
          <t>https://www.getapp.com/business-intelligence-analytics-software/a/reframer/</t>
        </is>
      </c>
      <c r="F77000" t="inlineStr">
        <is>
          <t>Optimal is a leading UX research and user insights platform that helps teams understand customers, test and optimize products, and validate designs. Trusted by Apple, Netflix, Amazon, and more, it enables faster, data-driven UX decisions to create exceptional user experiences.Read more about Optimal Workshop</t>
        </is>
      </c>
    </row>
    <row r="77001">
      <c r="A77001" t="inlineStr">
        <is>
          <t>Development Tools</t>
        </is>
      </c>
      <c r="B77001" t="inlineStr">
        <is>
          <t>User Experience (UX)</t>
        </is>
      </c>
      <c r="C77001" t="inlineStr">
        <is>
          <t>https://www.getapp.com/development-tools-software/ux/os/web-based</t>
        </is>
      </c>
      <c r="D77001" t="inlineStr">
        <is>
          <t>MarfeelPress</t>
        </is>
      </c>
      <c r="E77001" t="inlineStr">
        <is>
          <t>https://www.getapp.com/marketing-software/a/marfeelpress/</t>
        </is>
      </c>
      <c r="F77001" t="inlineStr">
        <is>
          <t>MarfeelPress is a WordPress plugin, which offers various tools to help businesses optimize audience engagement, ad revenue, and monetization across mobile websites. Users can publish SEO-optimized content across multiple platforms and send push notifications to specific recipients.Read more about MarfeelPress</t>
        </is>
      </c>
    </row>
    <row r="77002">
      <c r="A77002" t="inlineStr">
        <is>
          <t>Development Tools</t>
        </is>
      </c>
      <c r="B77002" t="inlineStr">
        <is>
          <t>User Experience (UX)</t>
        </is>
      </c>
      <c r="C77002" t="inlineStr">
        <is>
          <t>https://www.getapp.com/development-tools-software/ux/os/web-based</t>
        </is>
      </c>
      <c r="D77002" t="inlineStr">
        <is>
          <t>Gainsight PX</t>
        </is>
      </c>
      <c r="E77002" t="inlineStr">
        <is>
          <t>https://www.getapp.com/project-management-planning-software/a/gainsight-px/</t>
        </is>
      </c>
      <c r="F77002" t="inlineStr">
        <is>
          <t>Gainsight PX is a cloud-based product experience platform designed to help businesses of all sizes analyze user experience (UX) and develop product adoption strategies for customers. Key features include feedback collection, audience segmentation, user retention metrics, and reporting.Read more about Gainsight PX</t>
        </is>
      </c>
    </row>
    <row r="77003">
      <c r="A77003" t="inlineStr">
        <is>
          <t>Development Tools</t>
        </is>
      </c>
      <c r="B77003" t="inlineStr">
        <is>
          <t>User Experience (UX)</t>
        </is>
      </c>
      <c r="C77003" t="inlineStr">
        <is>
          <t>https://www.getapp.com/development-tools-software/ux/os/web-based</t>
        </is>
      </c>
      <c r="D77003" t="inlineStr">
        <is>
          <t>Pixis Insights UI/UX</t>
        </is>
      </c>
      <c r="E77003" t="inlineStr">
        <is>
          <t>https://www.getapp.com/development-tools-software/a/pyxis-insights-ui-ux/</t>
        </is>
      </c>
      <c r="F77003" t="inlineStr">
        <is>
          <t>Pixis Insights UI/UX Testing is an all-in-one user research tool. It empowers every brand by enabling them to see their products through their customer’s eyes. With this AI-led UI/UX testing platform, companies can take away the guesswork in user research with direct feedback from targeted users.Read more about Pixis Insights UI/UX</t>
        </is>
      </c>
    </row>
    <row r="77004">
      <c r="A77004" t="inlineStr">
        <is>
          <t>Development Tools</t>
        </is>
      </c>
      <c r="B77004" t="inlineStr">
        <is>
          <t>User Experience (UX)</t>
        </is>
      </c>
      <c r="C77004" t="inlineStr">
        <is>
          <t>https://www.getapp.com/development-tools-software/ux/os/web-based</t>
        </is>
      </c>
      <c r="D77004" t="inlineStr">
        <is>
          <t>Lookback</t>
        </is>
      </c>
      <c r="E77004" t="inlineStr">
        <is>
          <t>https://www.getapp.com/development-tools-software/a/lookback/</t>
        </is>
      </c>
      <c r="F77004" t="inlineStr">
        <is>
          <t>Lookback is a UX research platform designed to help businesses engage with participants via screen sharing and interviews across multiple devices. Using a centralized dashboard, supervisors can create highlights for team members to gain insights into usability trends, habits, and more.Read more about Lookback</t>
        </is>
      </c>
    </row>
    <row r="77005">
      <c r="A77005" t="inlineStr">
        <is>
          <t>Development Tools</t>
        </is>
      </c>
      <c r="B77005" t="inlineStr">
        <is>
          <t>User Experience (UX)</t>
        </is>
      </c>
      <c r="C77005" t="inlineStr">
        <is>
          <t>https://www.getapp.com/development-tools-software/ux/os/web-based</t>
        </is>
      </c>
      <c r="D77005" t="inlineStr">
        <is>
          <t>Webtrends</t>
        </is>
      </c>
      <c r="E77005" t="inlineStr">
        <is>
          <t>https://www.getapp.com/business-intelligence-analytics-software/a/webtrends/</t>
        </is>
      </c>
      <c r="F77005" t="inlineStr">
        <is>
          <t>Webtrends is aweb and mobile analyticsand awebsite monitoringsoftware that in depth real-time website reports, trends, traffic source analysis and visitor assessment through the one Webtrends dashboard. Webtrends offer an array of tools and solutions to help you get the best out of your websites online performance and identifies key metrics amongst your visitors.Read more about Webtrends</t>
        </is>
      </c>
    </row>
    <row r="77006">
      <c r="A77006" t="inlineStr">
        <is>
          <t>Development Tools</t>
        </is>
      </c>
      <c r="B77006" t="inlineStr">
        <is>
          <t>User Experience (UX)</t>
        </is>
      </c>
      <c r="C77006" t="inlineStr">
        <is>
          <t>https://www.getapp.com/development-tools-software/ux/os/web-based</t>
        </is>
      </c>
      <c r="D77006" t="inlineStr">
        <is>
          <t>Supernova</t>
        </is>
      </c>
      <c r="E77006" t="inlineStr">
        <is>
          <t>https://www.getapp.com/development-tools-software/a/supernova-1/</t>
        </is>
      </c>
      <c r="F77006" t="inlineStr">
        <is>
          <t>Get the benefits of a custom solution without the overhead. Build a tailored design system that helps you reduce cost and scale effectively.Read more about Supernova</t>
        </is>
      </c>
    </row>
    <row r="77007">
      <c r="A77007" t="inlineStr">
        <is>
          <t>Development Tools</t>
        </is>
      </c>
      <c r="B77007" t="inlineStr">
        <is>
          <t>User Experience (UX)</t>
        </is>
      </c>
      <c r="C77007" t="inlineStr">
        <is>
          <t>https://www.getapp.com/development-tools-software/ux/os/web-based</t>
        </is>
      </c>
      <c r="D77007" t="inlineStr">
        <is>
          <t>TheyDo</t>
        </is>
      </c>
      <c r="E77007" t="inlineStr">
        <is>
          <t>https://www.getapp.com/development-tools-software/a/theydo/</t>
        </is>
      </c>
      <c r="F77007" t="inlineStr">
        <is>
          <t>TheyDo standardizes journey and opportunity management for optimal cross-team collaboration.Read more about TheyDo</t>
        </is>
      </c>
    </row>
    <row r="77008">
      <c r="A77008" t="inlineStr">
        <is>
          <t>Development Tools</t>
        </is>
      </c>
      <c r="B77008" t="inlineStr">
        <is>
          <t>User Experience (UX)</t>
        </is>
      </c>
      <c r="C77008" t="inlineStr">
        <is>
          <t>https://www.getapp.com/development-tools-software/ux/os/web-based</t>
        </is>
      </c>
      <c r="D77008" t="inlineStr">
        <is>
          <t>Askable</t>
        </is>
      </c>
      <c r="E77008" t="inlineStr">
        <is>
          <t>https://www.getapp.com/customer-management-software/a/askable/</t>
        </is>
      </c>
      <c r="F77008" t="inlineStr">
        <is>
          <t>Recruit participants for your research project, fast. Askable's participant recruitment solution offers features including surveys, scheduling, online tasks, face to face research, video interviews, remote testing, and more.Read more about Askable</t>
        </is>
      </c>
    </row>
    <row r="77009">
      <c r="A77009" t="inlineStr">
        <is>
          <t>Development Tools</t>
        </is>
      </c>
      <c r="B77009" t="inlineStr">
        <is>
          <t>User Experience (UX)</t>
        </is>
      </c>
      <c r="C77009" t="inlineStr">
        <is>
          <t>https://www.getapp.com/development-tools-software/ux/os/web-based</t>
        </is>
      </c>
      <c r="D77009" t="inlineStr">
        <is>
          <t>UserExperior</t>
        </is>
      </c>
      <c r="E77009" t="inlineStr">
        <is>
          <t>https://www.getapp.com/business-intelligence-analytics-software/a/userexperior/</t>
        </is>
      </c>
      <c r="F77009" t="inlineStr">
        <is>
          <t>UserExperior is a qualitative mobile analytics tool to visualize and improve broken experiences inside your app.Read more about UserExperior</t>
        </is>
      </c>
    </row>
    <row r="77010">
      <c r="A77010" t="inlineStr">
        <is>
          <t>Development Tools</t>
        </is>
      </c>
      <c r="B77010" t="inlineStr">
        <is>
          <t>User Experience (UX)</t>
        </is>
      </c>
      <c r="C77010" t="inlineStr">
        <is>
          <t>https://www.getapp.com/development-tools-software/ux/os/web-based</t>
        </is>
      </c>
      <c r="D77010" t="inlineStr">
        <is>
          <t>Extellio</t>
        </is>
      </c>
      <c r="E77010" t="inlineStr">
        <is>
          <t>https://www.getapp.com/all-software/a/extellio/</t>
        </is>
      </c>
      <c r="F77010" t="inlineStr">
        <is>
          <t>Extellio is the solution for understanding and improving user journeys.Read more about Extellio</t>
        </is>
      </c>
    </row>
    <row r="77011">
      <c r="A77011" t="inlineStr">
        <is>
          <t>Development Tools</t>
        </is>
      </c>
      <c r="B77011" t="inlineStr">
        <is>
          <t>User Experience (UX)</t>
        </is>
      </c>
      <c r="C77011" t="inlineStr">
        <is>
          <t>https://www.getapp.com/development-tools-software/ux/os/web-based</t>
        </is>
      </c>
      <c r="D77011" t="inlineStr">
        <is>
          <t>Loop11</t>
        </is>
      </c>
      <c r="E77011" t="inlineStr">
        <is>
          <t>https://www.getapp.com/it-management-software/a/loop11/</t>
        </is>
      </c>
      <c r="F77011" t="inlineStr">
        <is>
          <t>Loop11 is a website user testing tool that helps website owners to identify navigational and usability issues with their website. Loop1 delivers real-time graphical reports comprising quantitative and qualitative usability metrics enabling the improvement and optimization of website performance.Read more about Loop11</t>
        </is>
      </c>
    </row>
    <row r="77012">
      <c r="A77012" t="inlineStr">
        <is>
          <t>Development Tools</t>
        </is>
      </c>
      <c r="B77012" t="inlineStr">
        <is>
          <t>User Experience (UX)</t>
        </is>
      </c>
      <c r="C77012" t="inlineStr">
        <is>
          <t>https://www.getapp.com/development-tools-software/ux/os/web-based</t>
        </is>
      </c>
      <c r="D77012" t="inlineStr">
        <is>
          <t>Vocally</t>
        </is>
      </c>
      <c r="E77012" t="inlineStr">
        <is>
          <t>https://www.getapp.com/customer-management-software/a/vocally/</t>
        </is>
      </c>
      <c r="F77012" t="inlineStr">
        <is>
          <t>Vocally by Docsie is a feedback management solution, which helps organizations manage user feedback collection for software or online content portals. The platform captures user engagement videos, allowing managers to analyze customer behavior &amp; gain visibility into improvement opportunities.Read more about Vocally</t>
        </is>
      </c>
    </row>
    <row r="77013">
      <c r="A77013" t="inlineStr">
        <is>
          <t>Development Tools</t>
        </is>
      </c>
      <c r="B77013" t="inlineStr">
        <is>
          <t>User Experience (UX)</t>
        </is>
      </c>
      <c r="C77013" t="inlineStr">
        <is>
          <t>https://www.getapp.com/development-tools-software/ux/os/web-based</t>
        </is>
      </c>
      <c r="D77013" t="inlineStr">
        <is>
          <t>Zuar Portal</t>
        </is>
      </c>
      <c r="E77013" t="inlineStr">
        <is>
          <t>https://www.getapp.com/business-intelligence-analytics-software/a/zuar-portal/</t>
        </is>
      </c>
      <c r="F77013" t="inlineStr">
        <is>
          <t>Zuar Portal offers a fast and scalable solution for creating customized analytics hubs, while providing secure and global access to the data required by executives, employees, vendors, customers, and other stakeholders.Read more about Zuar Portal</t>
        </is>
      </c>
    </row>
    <row r="77014">
      <c r="A77014" t="inlineStr">
        <is>
          <t>Development Tools</t>
        </is>
      </c>
      <c r="B77014" t="inlineStr">
        <is>
          <t>User Experience (UX)</t>
        </is>
      </c>
      <c r="C77014" t="inlineStr">
        <is>
          <t>https://www.getapp.com/development-tools-software/ux/os/web-based</t>
        </is>
      </c>
      <c r="D77014" t="inlineStr">
        <is>
          <t>SpeedCurve</t>
        </is>
      </c>
      <c r="E77014" t="inlineStr">
        <is>
          <t>https://www.getapp.com/development-tools-software/a/speedcurve/</t>
        </is>
      </c>
      <c r="F77014" t="inlineStr">
        <is>
          <t>SpeedCurve Website Performance Monitoring platform offers comprehensive performance monitoring to help businesses of all sizes understand how real users experience their website's speed. It provides tools to identify and fix performance issues, including real user monitoring, synthetic monitoring, core web vitals tracking, competitive benchmarking, and integration with CICD workflowsRead more about SpeedCurve</t>
        </is>
      </c>
    </row>
    <row r="77015">
      <c r="A77015" t="inlineStr">
        <is>
          <t>Development Tools</t>
        </is>
      </c>
      <c r="B77015" t="inlineStr">
        <is>
          <t>User Experience (UX)</t>
        </is>
      </c>
      <c r="C77015" t="inlineStr">
        <is>
          <t>https://www.getapp.com/development-tools-software/ux/os/web-based</t>
        </is>
      </c>
      <c r="D77015" t="inlineStr">
        <is>
          <t>Rally UXR</t>
        </is>
      </c>
      <c r="E77015" t="inlineStr">
        <is>
          <t>https://www.getapp.com/customer-management-software/a/rally/</t>
        </is>
      </c>
      <c r="F77015" t="inlineStr">
        <is>
          <t>Rally UXR is a User Research CRM that enables Research and Product teams to recruit, manage and conduct research directly with their users.Read more about Rally UXR</t>
        </is>
      </c>
    </row>
    <row r="77016">
      <c r="A77016" t="inlineStr">
        <is>
          <t>Development Tools</t>
        </is>
      </c>
      <c r="B77016" t="inlineStr">
        <is>
          <t>User Experience (UX)</t>
        </is>
      </c>
      <c r="C77016" t="inlineStr">
        <is>
          <t>https://www.getapp.com/development-tools-software/ux/os/web-based</t>
        </is>
      </c>
      <c r="D77016" t="inlineStr">
        <is>
          <t>UXReality</t>
        </is>
      </c>
      <c r="E77016" t="inlineStr">
        <is>
          <t>https://www.getapp.com/development-tools-software/a/uxreality/</t>
        </is>
      </c>
      <c r="F77016" t="inlineStr">
        <is>
          <t>UXReality is a UX/UI research and testing software designed to help businesses analyze visual attention and facial expressions of visitors across websites. An artificial intelligence-enabled tool, the application automatically captures scrolls, taps, gaze movements, and emotional reactions.Read more about UXReality</t>
        </is>
      </c>
    </row>
    <row r="77017">
      <c r="A77017" t="inlineStr">
        <is>
          <t>Development Tools</t>
        </is>
      </c>
      <c r="B77017" t="inlineStr">
        <is>
          <t>User Experience (UX)</t>
        </is>
      </c>
      <c r="C77017" t="inlineStr">
        <is>
          <t>https://www.getapp.com/development-tools-software/ux/os/web-based</t>
        </is>
      </c>
      <c r="D77017" t="inlineStr">
        <is>
          <t>ConfirmKit</t>
        </is>
      </c>
      <c r="E77017" t="inlineStr">
        <is>
          <t>https://www.getapp.com/customer-management-software/a/confirmkit/</t>
        </is>
      </c>
      <c r="F77017" t="inlineStr">
        <is>
          <t>ConfirmKit is a user research platform that helps product organizations of all sizes to discover what their users really want. ConfirmKit helps product teams to conduct, analyze and store qualitative data from user interviews, highlight patterns / trends in data, and ultimately improve their productRead more about ConfirmKit</t>
        </is>
      </c>
    </row>
    <row r="77018">
      <c r="A77018" t="inlineStr">
        <is>
          <t>Development Tools</t>
        </is>
      </c>
      <c r="B77018" t="inlineStr">
        <is>
          <t>User Experience (UX)</t>
        </is>
      </c>
      <c r="C77018" t="inlineStr">
        <is>
          <t>https://www.getapp.com/development-tools-software/ux/os/web-based</t>
        </is>
      </c>
      <c r="D77018" t="inlineStr">
        <is>
          <t>appYuser</t>
        </is>
      </c>
      <c r="E77018" t="inlineStr">
        <is>
          <t>https://www.getapp.com/it-management-software/a/appyuser/</t>
        </is>
      </c>
      <c r="F77018" t="inlineStr">
        <is>
          <t>appYuser lets businesses measure the web performance of websites, evaluate user experience, identify areas of improvement, and calculate the impact on conversion rates.Read more about appYuser</t>
        </is>
      </c>
    </row>
    <row r="77019">
      <c r="A77019" t="inlineStr">
        <is>
          <t>Development Tools</t>
        </is>
      </c>
      <c r="B77019" t="inlineStr">
        <is>
          <t>User Experience (UX)</t>
        </is>
      </c>
      <c r="C77019" t="inlineStr">
        <is>
          <t>https://www.getapp.com/development-tools-software/ux/os/web-based</t>
        </is>
      </c>
      <c r="D77019" t="inlineStr">
        <is>
          <t>Scuba</t>
        </is>
      </c>
      <c r="E77019" t="inlineStr">
        <is>
          <t>https://www.getapp.com/customer-management-software/a/scuba/</t>
        </is>
      </c>
      <c r="F77019" t="inlineStr">
        <is>
          <t>Scuba Analytics is a customer journey analytics tool that allows you to run no-code queries against time-series data, so you can get answers about your most pressing data questions in a matter of seconds. And Scuba can also be provisioned in your cloud provider of choice.Read more about Scuba</t>
        </is>
      </c>
    </row>
    <row r="77020">
      <c r="A77020" t="inlineStr">
        <is>
          <t>Development Tools</t>
        </is>
      </c>
      <c r="B77020" t="inlineStr">
        <is>
          <t>User Experience (UX)</t>
        </is>
      </c>
      <c r="C77020" t="inlineStr">
        <is>
          <t>https://www.getapp.com/development-tools-software/ux/os/web-based</t>
        </is>
      </c>
      <c r="D77020" t="inlineStr">
        <is>
          <t>GetWhy</t>
        </is>
      </c>
      <c r="E77020" t="inlineStr">
        <is>
          <t>https://www.getapp.com/development-tools-software/a/sonar-2/</t>
        </is>
      </c>
      <c r="F77020" t="inlineStr">
        <is>
          <t>GetWhy is a next-generation insights company. AI-powered for the highest speed, lowest cost, and best-in-class quality consumer insights.Read more about GetWhy</t>
        </is>
      </c>
    </row>
    <row r="77021">
      <c r="A77021" t="inlineStr">
        <is>
          <t>Development Tools</t>
        </is>
      </c>
      <c r="B77021" t="inlineStr">
        <is>
          <t>User Experience (UX)</t>
        </is>
      </c>
      <c r="C77021" t="inlineStr">
        <is>
          <t>https://www.getapp.com/development-tools-software/ux/os/web-based</t>
        </is>
      </c>
      <c r="D77021" t="inlineStr">
        <is>
          <t>Great Question</t>
        </is>
      </c>
      <c r="E77021" t="inlineStr">
        <is>
          <t>https://www.getapp.com/development-tools-software/a/great-question/</t>
        </is>
      </c>
      <c r="F77021" t="inlineStr">
        <is>
          <t>Great Question is the best all-in-one platform that puts customer research on autopilot. Customer-centric technology companies love Great Question because it eliminates tools and provides faster insights.Read more about Great Question</t>
        </is>
      </c>
    </row>
    <row r="77022">
      <c r="A77022" t="inlineStr">
        <is>
          <t>Development Tools</t>
        </is>
      </c>
      <c r="B77022" t="inlineStr">
        <is>
          <t>User Experience (UX)</t>
        </is>
      </c>
      <c r="C77022" t="inlineStr">
        <is>
          <t>https://www.getapp.com/development-tools-software/ux/os/web-based</t>
        </is>
      </c>
      <c r="D77022" t="inlineStr">
        <is>
          <t>Evolv AI</t>
        </is>
      </c>
      <c r="E77022" t="inlineStr">
        <is>
          <t>https://www.getapp.com/all-software/a/evolv/</t>
        </is>
      </c>
      <c r="F77022" t="inlineStr">
        <is>
          <t>AI-driven intelligent digital experiences personalized for each customer in real-time, maximizing profitability across their entire journey and all channels.Read more about Evolv AI</t>
        </is>
      </c>
    </row>
    <row r="77023">
      <c r="A77023" t="inlineStr">
        <is>
          <t>Development Tools</t>
        </is>
      </c>
      <c r="B77023" t="inlineStr">
        <is>
          <t>User Experience (UX)</t>
        </is>
      </c>
      <c r="C77023" t="inlineStr">
        <is>
          <t>https://www.getapp.com/development-tools-software/ux/os/web-based</t>
        </is>
      </c>
      <c r="D77023" t="inlineStr">
        <is>
          <t>Insightech</t>
        </is>
      </c>
      <c r="E77023" t="inlineStr">
        <is>
          <t>https://www.getapp.com/development-tools-software/a/insightech/</t>
        </is>
      </c>
      <c r="F77023" t="inlineStr">
        <is>
          <t>Australian Enterprise Web Analytics Software - Monitor User Journey - View Session Replays of Visitor Web Sessions - Heatmapping and Segmentation of User Data.Read more about Insightech</t>
        </is>
      </c>
    </row>
    <row r="77024">
      <c r="A77024" t="inlineStr">
        <is>
          <t>Development Tools</t>
        </is>
      </c>
      <c r="B77024" t="inlineStr">
        <is>
          <t>User Experience (UX)</t>
        </is>
      </c>
      <c r="C77024" t="inlineStr">
        <is>
          <t>https://www.getapp.com/development-tools-software/ux/os/web-based</t>
        </is>
      </c>
      <c r="D77024" t="inlineStr">
        <is>
          <t>Decode</t>
        </is>
      </c>
      <c r="E77024" t="inlineStr">
        <is>
          <t>https://www.getapp.com/development-tools-software/a/decode/</t>
        </is>
      </c>
      <c r="F77024" t="inlineStr">
        <is>
          <t>Validate your campaigns with responses that are unbiased and backed by emotional insights.Read more about Decode</t>
        </is>
      </c>
    </row>
    <row r="77025">
      <c r="A77025" t="inlineStr">
        <is>
          <t>Development Tools</t>
        </is>
      </c>
      <c r="B77025" t="inlineStr">
        <is>
          <t>User Experience (UX)</t>
        </is>
      </c>
      <c r="C77025" t="inlineStr">
        <is>
          <t>https://www.getapp.com/development-tools-software/ux/os/web-based</t>
        </is>
      </c>
      <c r="D77025" t="inlineStr">
        <is>
          <t>Tenably</t>
        </is>
      </c>
      <c r="E77025" t="inlineStr">
        <is>
          <t>https://www.getapp.com/all-software/a/tenably/</t>
        </is>
      </c>
      <c r="F77025" t="inlineStr">
        <is>
          <t>Web accessibility compliance automation for your Shopify store is achievable, affordable, and maintainable with Tenably.Read more about Tenably</t>
        </is>
      </c>
    </row>
    <row r="77026">
      <c r="A77026" t="inlineStr">
        <is>
          <t>Development Tools</t>
        </is>
      </c>
      <c r="B77026" t="inlineStr">
        <is>
          <t>User Experience (UX)</t>
        </is>
      </c>
      <c r="C77026" t="inlineStr">
        <is>
          <t>https://www.getapp.com/development-tools-software/ux/os/web-based</t>
        </is>
      </c>
      <c r="D77026" t="inlineStr">
        <is>
          <t>Busatools</t>
        </is>
      </c>
      <c r="E77026" t="inlineStr">
        <is>
          <t>https://www.getapp.com/development-tools-software/a/busatools/</t>
        </is>
      </c>
      <c r="F77026" t="inlineStr">
        <is>
          <t>Busatools is a cloud-based solution that offers a set of tools that help businesses optimize their websites and interact with users. It offers features such as live chat, feedback collection, user recordings, heatmaps, logs, and more.Read more about Busatools</t>
        </is>
      </c>
    </row>
    <row r="77027">
      <c r="A77027" t="inlineStr">
        <is>
          <t>Development Tools</t>
        </is>
      </c>
      <c r="B77027" t="inlineStr">
        <is>
          <t>User Experience (UX)</t>
        </is>
      </c>
      <c r="C77027" t="inlineStr">
        <is>
          <t>https://www.getapp.com/development-tools-software/ux/os/web-based</t>
        </is>
      </c>
      <c r="D77027" t="inlineStr">
        <is>
          <t>Indy Analytics</t>
        </is>
      </c>
      <c r="E77027" t="inlineStr">
        <is>
          <t>https://www.getapp.com/development-tools-software/a/indy-analytics/</t>
        </is>
      </c>
      <c r="F77027" t="inlineStr">
        <is>
          <t>Indy Analytics unveils the human stories behind the data. Dive deep with dynamic heatmaps, relive user journeys with session replays, and focus on what truly matters with targeted insights.Read more about Indy Analytics</t>
        </is>
      </c>
    </row>
    <row r="77028">
      <c r="A77028" t="inlineStr">
        <is>
          <t>Development Tools</t>
        </is>
      </c>
      <c r="B77028" t="inlineStr">
        <is>
          <t>User Experience (UX)</t>
        </is>
      </c>
      <c r="C77028" t="inlineStr">
        <is>
          <t>https://www.getapp.com/development-tools-software/ux/os/web-based</t>
        </is>
      </c>
      <c r="D77028" t="inlineStr">
        <is>
          <t>Nudge</t>
        </is>
      </c>
      <c r="E77028" t="inlineStr">
        <is>
          <t>https://www.getapp.com/customer-management-software/a/nudge-2/</t>
        </is>
      </c>
      <c r="F77028" t="inlineStr">
        <is>
          <t>Nudge is a cutting-edge low-code in-app engagement platform tailor-made to empower consumer companies in revolutionizing user engagement through immersive in-app experiences. The platform offers a comprehensive toolkit designed to transform how businesses interact with their users.Read more about Nudge</t>
        </is>
      </c>
    </row>
    <row r="77029">
      <c r="A77029" t="inlineStr">
        <is>
          <t>Development Tools</t>
        </is>
      </c>
      <c r="B77029" t="inlineStr">
        <is>
          <t>User Experience (UX)</t>
        </is>
      </c>
      <c r="C77029" t="inlineStr">
        <is>
          <t>https://www.getapp.com/development-tools-software/ux/os/web-based</t>
        </is>
      </c>
      <c r="D77029" t="inlineStr">
        <is>
          <t>RapidUsertests</t>
        </is>
      </c>
      <c r="E77029" t="inlineStr">
        <is>
          <t>https://www.getapp.com/development-tools-software/a/rapidusertests/</t>
        </is>
      </c>
      <c r="F77029" t="inlineStr">
        <is>
          <t>RapidUsertests is a UX testing platform that allows businesses to test websites, apps, prototypes, and more. With access to multiple testers and the ability to get video results, professionals can understand user behavior and optimize conversion.Read more about RapidUsertests</t>
        </is>
      </c>
    </row>
    <row r="77030">
      <c r="A77030" t="inlineStr">
        <is>
          <t>Development Tools</t>
        </is>
      </c>
      <c r="B77030" t="inlineStr">
        <is>
          <t>User Experience (UX)</t>
        </is>
      </c>
      <c r="C77030" t="inlineStr">
        <is>
          <t>https://www.getapp.com/development-tools-software/ux/os/web-based</t>
        </is>
      </c>
      <c r="D77030" t="inlineStr">
        <is>
          <t>Platform One</t>
        </is>
      </c>
      <c r="E77030" t="inlineStr">
        <is>
          <t>https://www.getapp.com/customer-management-software/a/platform-one/</t>
        </is>
      </c>
      <c r="F77030" t="inlineStr">
        <is>
          <t>Customer experience, staff experience, product experience, brand experience, and insight communities are all available in one location with Platform One, a totally integrated CX platform, for simple access, comprehension, action, and improvement.Read more about Platform One</t>
        </is>
      </c>
    </row>
    <row r="77031">
      <c r="A77031" t="inlineStr">
        <is>
          <t>Development Tools</t>
        </is>
      </c>
      <c r="B77031" t="inlineStr">
        <is>
          <t>User Experience (UX)</t>
        </is>
      </c>
      <c r="C77031" t="inlineStr">
        <is>
          <t>https://www.getapp.com/development-tools-software/ux/os/web-based</t>
        </is>
      </c>
      <c r="D77031" t="inlineStr">
        <is>
          <t>SankeyJourney</t>
        </is>
      </c>
      <c r="E77031" t="inlineStr">
        <is>
          <t>https://www.getapp.com/development-tools-software/a/sankeyjourney/</t>
        </is>
      </c>
      <c r="F77031" t="inlineStr">
        <is>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is>
      </c>
    </row>
    <row r="77032">
      <c r="A77032" t="inlineStr">
        <is>
          <t>Development Tools</t>
        </is>
      </c>
      <c r="B77032" t="inlineStr">
        <is>
          <t>User Experience (UX)</t>
        </is>
      </c>
      <c r="C77032" t="inlineStr">
        <is>
          <t>https://www.getapp.com/development-tools-software/ux/os/web-based</t>
        </is>
      </c>
      <c r="D77032" t="inlineStr">
        <is>
          <t>moyo</t>
        </is>
      </c>
      <c r="E77032" t="inlineStr">
        <is>
          <t>https://www.getapp.com/development-tools-software/a/moyo/</t>
        </is>
      </c>
      <c r="F77032" t="inlineStr">
        <is>
          <t>Moyo is a software that helps UX researchers and designers easily track their research process. From planning to reporting, you can use Moyo to streamline every step of your usability testing process.Read more about moyo</t>
        </is>
      </c>
    </row>
    <row r="77033">
      <c r="A77033" t="inlineStr">
        <is>
          <t>Development Tools</t>
        </is>
      </c>
      <c r="B77033" t="inlineStr">
        <is>
          <t>User Experience (UX)</t>
        </is>
      </c>
      <c r="C77033" t="inlineStr">
        <is>
          <t>https://www.getapp.com/development-tools-software/ux/os/web-based</t>
        </is>
      </c>
      <c r="D77033" t="inlineStr">
        <is>
          <t>Display</t>
        </is>
      </c>
      <c r="E77033" t="inlineStr">
        <is>
          <t>https://www.getapp.com/it-management-software/a/display/</t>
        </is>
      </c>
      <c r="F77033" t="inlineStr">
        <is>
          <t>Display is user testing software that enables teams to validate prototypes, gather user feedback, and test ideas prior to development.Read more about Display</t>
        </is>
      </c>
    </row>
    <row r="77034">
      <c r="A77034" t="inlineStr">
        <is>
          <t>Development Tools</t>
        </is>
      </c>
      <c r="B77034" t="inlineStr">
        <is>
          <t>User Experience (UX)</t>
        </is>
      </c>
      <c r="C77034" t="inlineStr">
        <is>
          <t>https://www.getapp.com/development-tools-software/ux/os/web-based</t>
        </is>
      </c>
      <c r="D77034" t="inlineStr">
        <is>
          <t>UserlynX</t>
        </is>
      </c>
      <c r="E77034" t="inlineStr">
        <is>
          <t>https://www.getapp.com/development-tools-software/a/userlynx/</t>
        </is>
      </c>
      <c r="F77034" t="inlineStr">
        <is>
          <t>Userlynx is a fast, affordable remote user testing platform that provides video feedback from real users. It supports testing on all digital products, offers targeted recruitment, expert validation, and actionable insights to help optimize user experience.Read more about UserlynX</t>
        </is>
      </c>
    </row>
    <row r="77035">
      <c r="A77035" t="inlineStr">
        <is>
          <t>Development Tools</t>
        </is>
      </c>
      <c r="B77035" t="inlineStr">
        <is>
          <t>User Testing</t>
        </is>
      </c>
      <c r="C77035" t="inlineStr">
        <is>
          <t>https://www.getapp.com/development-tools-software/user-testing/os/web-based</t>
        </is>
      </c>
      <c r="D77035" t="inlineStr">
        <is>
          <t>Hotjar</t>
        </is>
      </c>
      <c r="E77035" t="inlineStr">
        <is>
          <t>https://www.getapp.com/business-intelligence-analytics-software/a/hotjar/</t>
        </is>
      </c>
      <c r="F77035" t="inlineStr">
        <is>
          <t>Hotjar Engage enables you to quickly recruit the right users and get interviews scheduled with minimum fuss. Focus on spotting the key insights while Engage seamlessly hosts, records, and transcribes your calls.Read more about Hotjar</t>
        </is>
      </c>
    </row>
    <row r="77036">
      <c r="A77036" t="inlineStr">
        <is>
          <t>Development Tools</t>
        </is>
      </c>
      <c r="B77036" t="inlineStr">
        <is>
          <t>User Testing</t>
        </is>
      </c>
      <c r="C77036" t="inlineStr">
        <is>
          <t>https://www.getapp.com/development-tools-software/user-testing/os/web-based</t>
        </is>
      </c>
      <c r="D77036" t="inlineStr">
        <is>
          <t>XM for Strategy &amp; Research</t>
        </is>
      </c>
      <c r="E77036" t="inlineStr">
        <is>
          <t>https://www.getapp.com/customer-management-software/a/strategy-and-research/</t>
        </is>
      </c>
      <c r="F77036" t="inlineStr">
        <is>
          <t>XM for Strategy &amp; Research is a survey management tool designed to help businesses collect feedback and provide insight into brand awareness and consumer preferences. Key features include sentiment analysis, trend alerts, predictive behavior analytics, real-time response monitoring, and data insight reports.Read more about XM for Strategy &amp; Research</t>
        </is>
      </c>
    </row>
    <row r="77037">
      <c r="A77037" t="inlineStr">
        <is>
          <t>Development Tools</t>
        </is>
      </c>
      <c r="B77037" t="inlineStr">
        <is>
          <t>User Testing</t>
        </is>
      </c>
      <c r="C77037" t="inlineStr">
        <is>
          <t>https://www.getapp.com/development-tools-software/user-testing/os/web-based</t>
        </is>
      </c>
      <c r="D77037" t="inlineStr">
        <is>
          <t>BrowserStack</t>
        </is>
      </c>
      <c r="E77037" t="inlineStr">
        <is>
          <t>https://www.getapp.com/it-management-software/a/browserstack/</t>
        </is>
      </c>
      <c r="F77037" t="inlineStr">
        <is>
          <t>BrowserStack is the leading test platform built for developers &amp; QAs to expand test coverage, scale &amp; optimize testing with cross-browser, real device cloud, accessibility, visual testing, test management, and test observability.Read more about BrowserStack</t>
        </is>
      </c>
    </row>
    <row r="77038">
      <c r="A77038" t="inlineStr">
        <is>
          <t>Development Tools</t>
        </is>
      </c>
      <c r="B77038" t="inlineStr">
        <is>
          <t>User Testing</t>
        </is>
      </c>
      <c r="C77038" t="inlineStr">
        <is>
          <t>https://www.getapp.com/development-tools-software/user-testing/os/web-based</t>
        </is>
      </c>
      <c r="D77038" t="inlineStr">
        <is>
          <t>TestRail</t>
        </is>
      </c>
      <c r="E77038" t="inlineStr">
        <is>
          <t>https://www.getapp.com/it-management-software/a/testrail/</t>
        </is>
      </c>
      <c r="F77038" t="inlineStr">
        <is>
          <t>TestRail is a test case management solution for quality assurance (QA) and development teams, which is designed to help users organize, manage, and track their company’s software testing process. The solution provides tools for managing tests, tracking results, reporting, and more.Read more about TestRail</t>
        </is>
      </c>
    </row>
    <row r="77039">
      <c r="A77039" t="inlineStr">
        <is>
          <t>Development Tools</t>
        </is>
      </c>
      <c r="B77039" t="inlineStr">
        <is>
          <t>User Testing</t>
        </is>
      </c>
      <c r="C77039" t="inlineStr">
        <is>
          <t>https://www.getapp.com/development-tools-software/user-testing/os/web-based</t>
        </is>
      </c>
      <c r="D77039" t="inlineStr">
        <is>
          <t>UserTesting</t>
        </is>
      </c>
      <c r="E77039" t="inlineStr">
        <is>
          <t>https://www.getapp.com/customer-management-software/a/usertesting/</t>
        </is>
      </c>
      <c r="F77039" t="inlineStr">
        <is>
          <t>UserTesting is a customer experience software, which helps businesses create, launch, and manage video, audio, and written tests to capture feedback about products, services, applications, and marketing campaigns. The testing panel lets users target a specific audience using demographic filtering.Read more about UserTesting</t>
        </is>
      </c>
    </row>
    <row r="77040">
      <c r="A77040" t="inlineStr">
        <is>
          <t>Development Tools</t>
        </is>
      </c>
      <c r="B77040" t="inlineStr">
        <is>
          <t>User Testing</t>
        </is>
      </c>
      <c r="C77040" t="inlineStr">
        <is>
          <t>https://www.getapp.com/development-tools-software/user-testing/os/web-based</t>
        </is>
      </c>
      <c r="D77040" t="inlineStr">
        <is>
          <t>Dovetail</t>
        </is>
      </c>
      <c r="E77040" t="inlineStr">
        <is>
          <t>https://www.getapp.com/business-intelligence-analytics-software/a/dovetail-app/</t>
        </is>
      </c>
      <c r="F77040" t="inlineStr">
        <is>
          <t>Dovetail is a cloud-based customer knowledge platform, which assists product, design and development teams with user research and collaboration. Key features include usability testing, file sharing, pattern recognition, full-text search, tagging, graphical reporting, and analytics.Read more about Dovetail</t>
        </is>
      </c>
    </row>
    <row r="77041">
      <c r="A77041" t="inlineStr">
        <is>
          <t>Development Tools</t>
        </is>
      </c>
      <c r="B77041" t="inlineStr">
        <is>
          <t>User Testing</t>
        </is>
      </c>
      <c r="C77041" t="inlineStr">
        <is>
          <t>https://www.getapp.com/development-tools-software/user-testing/os/web-based</t>
        </is>
      </c>
      <c r="D77041" t="inlineStr">
        <is>
          <t>Instabug</t>
        </is>
      </c>
      <c r="E77041" t="inlineStr">
        <is>
          <t>https://www.getapp.com/it-management-software/a/instabug/</t>
        </is>
      </c>
      <c r="F77041" t="inlineStr">
        <is>
          <t>AI-powered insights built for mobile teams, enabling faster debugging, proactive issue detection, and seamless releases that meet rising user expectations at scale.Read more about Instabug</t>
        </is>
      </c>
    </row>
    <row r="77042">
      <c r="A77042" t="inlineStr">
        <is>
          <t>Development Tools</t>
        </is>
      </c>
      <c r="B77042" t="inlineStr">
        <is>
          <t>User Testing</t>
        </is>
      </c>
      <c r="C77042" t="inlineStr">
        <is>
          <t>https://www.getapp.com/development-tools-software/user-testing/os/web-based</t>
        </is>
      </c>
      <c r="D77042" t="inlineStr">
        <is>
          <t>Survicate</t>
        </is>
      </c>
      <c r="E77042" t="inlineStr">
        <is>
          <t>https://www.getapp.com/website-ecommerce-software/a/survicate/</t>
        </is>
      </c>
      <c r="F77042" t="inlineStr">
        <is>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is>
      </c>
    </row>
    <row r="77043">
      <c r="A77043" t="inlineStr">
        <is>
          <t>Development Tools</t>
        </is>
      </c>
      <c r="B77043" t="inlineStr">
        <is>
          <t>User Testing</t>
        </is>
      </c>
      <c r="C77043" t="inlineStr">
        <is>
          <t>https://www.getapp.com/development-tools-software/user-testing/os/web-based</t>
        </is>
      </c>
      <c r="D77043" t="inlineStr">
        <is>
          <t>QA Wolf</t>
        </is>
      </c>
      <c r="E77043" t="inlineStr">
        <is>
          <t>https://www.getapp.com/it-management-software/a/qa-wolf/</t>
        </is>
      </c>
      <c r="F77043" t="inlineStr">
        <is>
          <t>QA Wolf is a modern end-to-end testing solution optimized for teams of all skill levels. The platform allows users to quickly and easily create tests online and increase their UI test coverage.Read more about QA Wolf</t>
        </is>
      </c>
    </row>
    <row r="77044">
      <c r="A77044" t="inlineStr">
        <is>
          <t>Development Tools</t>
        </is>
      </c>
      <c r="B77044" t="inlineStr">
        <is>
          <t>User Testing</t>
        </is>
      </c>
      <c r="C77044" t="inlineStr">
        <is>
          <t>https://www.getapp.com/development-tools-software/user-testing/os/web-based</t>
        </is>
      </c>
      <c r="D77044" t="inlineStr">
        <is>
          <t>Lyssna</t>
        </is>
      </c>
      <c r="E77044" t="inlineStr">
        <is>
          <t>https://www.getapp.com/development-tools-software/a/usabilityhub-1/</t>
        </is>
      </c>
      <c r="F77044" t="inlineStr">
        <is>
          <t>Lyssna is a user research platform that enables you to test designs with real users to gain audience insights. It offers a range of powerful testing tools. With Lyssna, you can save time and money, improve user engagement, and increase conversion rates.Read more about Lyssna</t>
        </is>
      </c>
    </row>
    <row r="77045">
      <c r="A77045" t="inlineStr">
        <is>
          <t>Development Tools</t>
        </is>
      </c>
      <c r="B77045" t="inlineStr">
        <is>
          <t>User Testing</t>
        </is>
      </c>
      <c r="C77045" t="inlineStr">
        <is>
          <t>https://www.getapp.com/development-tools-software/user-testing/os/web-based</t>
        </is>
      </c>
      <c r="D77045" t="inlineStr">
        <is>
          <t>Microsoft Clarity</t>
        </is>
      </c>
      <c r="E77045" t="inlineStr">
        <is>
          <t>https://www.getapp.com/business-intelligence-analytics-software/a/microsoft-clarity/</t>
        </is>
      </c>
      <c r="F77045" t="inlineStr">
        <is>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is>
      </c>
    </row>
    <row r="77046">
      <c r="A77046" t="inlineStr">
        <is>
          <t>Development Tools</t>
        </is>
      </c>
      <c r="B77046" t="inlineStr">
        <is>
          <t>User Testing</t>
        </is>
      </c>
      <c r="C77046" t="inlineStr">
        <is>
          <t>https://www.getapp.com/development-tools-software/user-testing/os/web-based</t>
        </is>
      </c>
      <c r="D77046" t="inlineStr">
        <is>
          <t>Crazy Egg</t>
        </is>
      </c>
      <c r="E77046" t="inlineStr">
        <is>
          <t>https://www.getapp.com/business-intelligence-analytics-software/a/crazy-egg/</t>
        </is>
      </c>
      <c r="F77046" t="inlineStr">
        <is>
          <t>Join 300,000 websites who use Crazy Egg to get the most of every website visitor. Snapshots (heatmaps, scrollmaps, referral maps) show you where users click, scroll and spend time. User Recordings help you dive deeper into customer journeys. And A/B Testing and Editor help you test and make changes.Read more about Crazy Egg</t>
        </is>
      </c>
    </row>
    <row r="77047">
      <c r="A77047" t="inlineStr">
        <is>
          <t>Development Tools</t>
        </is>
      </c>
      <c r="B77047" t="inlineStr">
        <is>
          <t>User Testing</t>
        </is>
      </c>
      <c r="C77047" t="inlineStr">
        <is>
          <t>https://www.getapp.com/development-tools-software/user-testing/os/web-based</t>
        </is>
      </c>
      <c r="D77047" t="inlineStr">
        <is>
          <t>Userlytics</t>
        </is>
      </c>
      <c r="E77047" t="inlineStr">
        <is>
          <t>https://www.getapp.com/customer-management-software/a/userlytics/</t>
        </is>
      </c>
      <c r="F77047" t="inlineStr">
        <is>
          <t>Userlytics is a cloud-based usability testing platform which helps small to large businesses test various digital assets such as websites, applications, prototypes, competitors, and more. The solution enables users to optimize the entire customer journey by defining the target audience.Read more about Userlytics</t>
        </is>
      </c>
    </row>
    <row r="77048">
      <c r="A77048" t="inlineStr">
        <is>
          <t>Development Tools</t>
        </is>
      </c>
      <c r="B77048" t="inlineStr">
        <is>
          <t>User Testing</t>
        </is>
      </c>
      <c r="C77048" t="inlineStr">
        <is>
          <t>https://www.getapp.com/development-tools-software/user-testing/os/web-based</t>
        </is>
      </c>
      <c r="D77048" t="inlineStr">
        <is>
          <t>Jahia</t>
        </is>
      </c>
      <c r="E77048" t="inlineStr">
        <is>
          <t>https://www.getapp.com/marketing-software/a/jahia/</t>
        </is>
      </c>
      <c r="F77048" t="inlineStr">
        <is>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is>
      </c>
    </row>
    <row r="77049">
      <c r="A77049" t="inlineStr">
        <is>
          <t>Development Tools</t>
        </is>
      </c>
      <c r="B77049" t="inlineStr">
        <is>
          <t>User Testing</t>
        </is>
      </c>
      <c r="C77049" t="inlineStr">
        <is>
          <t>https://www.getapp.com/development-tools-software/user-testing/os/web-based</t>
        </is>
      </c>
      <c r="D77049" t="inlineStr">
        <is>
          <t>Userbrain</t>
        </is>
      </c>
      <c r="E77049" t="inlineStr">
        <is>
          <t>https://www.getapp.com/customer-management-software/a/userbrain/</t>
        </is>
      </c>
      <c r="F77049" t="inlineStr">
        <is>
          <t>Userbrain is a cloud-based usability testing platform, which helps businesses measure and validate customer experiences with websites or products through continuous feedback. Key features include issue tracking, tagging, access control, audience targeting, task management, and status tracking.Read more about Userbrain</t>
        </is>
      </c>
    </row>
    <row r="77050">
      <c r="A77050" t="inlineStr">
        <is>
          <t>Development Tools</t>
        </is>
      </c>
      <c r="B77050" t="inlineStr">
        <is>
          <t>User Testing</t>
        </is>
      </c>
      <c r="C77050" t="inlineStr">
        <is>
          <t>https://www.getapp.com/development-tools-software/user-testing/os/web-based</t>
        </is>
      </c>
      <c r="D77050" t="inlineStr">
        <is>
          <t>Tricentis Testim</t>
        </is>
      </c>
      <c r="E77050" t="inlineStr">
        <is>
          <t>https://www.getapp.com/it-management-software/a/testim/</t>
        </is>
      </c>
      <c r="F77050" t="inlineStr">
        <is>
          <t>Testim is the fastest way to create your most resilient UI tests for custom web applications. AI-powered self-healing and auto-improving Smart Locators keep your tests stable and minimize maintenance. Agile teams scale efficiently with tools to help control and manage the growth in tests and teams.Read more about Tricentis Testim</t>
        </is>
      </c>
    </row>
    <row r="77051">
      <c r="A77051" t="inlineStr">
        <is>
          <t>Development Tools</t>
        </is>
      </c>
      <c r="B77051" t="inlineStr">
        <is>
          <t>User Testing</t>
        </is>
      </c>
      <c r="C77051" t="inlineStr">
        <is>
          <t>https://www.getapp.com/development-tools-software/user-testing/os/web-based</t>
        </is>
      </c>
      <c r="D77051" t="inlineStr">
        <is>
          <t>Centercode</t>
        </is>
      </c>
      <c r="E77051" t="inlineStr">
        <is>
          <t>https://www.getapp.com/customer-management-software/a/centercode/</t>
        </is>
      </c>
      <c r="F77051" t="inlineStr">
        <is>
          <t>Centercode is a client satisfaction solution which helps businesses manage the entire product lifecycle by capturing feedback from prospects, customers &amp; employees. The platform lets users measure product success through net promoter scores, KPI metrics, &amp; more.Read more about Centercode</t>
        </is>
      </c>
    </row>
    <row r="77052">
      <c r="A77052" t="inlineStr">
        <is>
          <t>Development Tools</t>
        </is>
      </c>
      <c r="B77052" t="inlineStr">
        <is>
          <t>User Testing</t>
        </is>
      </c>
      <c r="C77052" t="inlineStr">
        <is>
          <t>https://www.getapp.com/development-tools-software/user-testing/os/web-based</t>
        </is>
      </c>
      <c r="D77052" t="inlineStr">
        <is>
          <t>LogRocket</t>
        </is>
      </c>
      <c r="E77052" t="inlineStr">
        <is>
          <t>https://www.getapp.com/business-intelligence-analytics-software/a/logrocket/</t>
        </is>
      </c>
      <c r="F77052" t="inlineStr">
        <is>
          <t>LogRocket combines session replay, error tracking, and product analytics – empowering software teams to create the ideal web and mobile product experience.Read more about LogRocket</t>
        </is>
      </c>
    </row>
    <row r="77053">
      <c r="A77053" t="inlineStr">
        <is>
          <t>Development Tools</t>
        </is>
      </c>
      <c r="B77053" t="inlineStr">
        <is>
          <t>User Testing</t>
        </is>
      </c>
      <c r="C77053" t="inlineStr">
        <is>
          <t>https://www.getapp.com/development-tools-software/user-testing/os/web-based</t>
        </is>
      </c>
      <c r="D77053" t="inlineStr">
        <is>
          <t>Screeb</t>
        </is>
      </c>
      <c r="E77053" t="inlineStr">
        <is>
          <t>https://www.getapp.com/all-software/a/screeb/</t>
        </is>
      </c>
      <c r="F77053" t="inlineStr">
        <is>
          <t>The All-In-One Platform  to Build Product Experiences Your Users Will LoveRead more about Screeb</t>
        </is>
      </c>
    </row>
    <row r="77054">
      <c r="A77054" t="inlineStr">
        <is>
          <t>Development Tools</t>
        </is>
      </c>
      <c r="B77054" t="inlineStr">
        <is>
          <t>User Testing</t>
        </is>
      </c>
      <c r="C77054" t="inlineStr">
        <is>
          <t>https://www.getapp.com/development-tools-software/user-testing/os/web-based</t>
        </is>
      </c>
      <c r="D77054" t="inlineStr">
        <is>
          <t>testomat.io</t>
        </is>
      </c>
      <c r="E77054" t="inlineStr">
        <is>
          <t>https://www.getapp.com/operations-management-software/a/testomatio/</t>
        </is>
      </c>
      <c r="F77054" t="inlineStr">
        <is>
          <t>Testomat.io is a new-gen Test Management System solution with AI functionality inside. It syncs your automated and manual tests in one place, effectively facilitating collaboration among stakeholders. The intuitive user interface makes it easy to proceed Agile with complicated customized workflow.Read more about testomat.io</t>
        </is>
      </c>
    </row>
    <row r="77055">
      <c r="A77055" t="inlineStr">
        <is>
          <t>Development Tools</t>
        </is>
      </c>
      <c r="B77055" t="inlineStr">
        <is>
          <t>User Testing</t>
        </is>
      </c>
      <c r="C77055" t="inlineStr">
        <is>
          <t>https://www.getapp.com/development-tools-software/user-testing/os/web-based</t>
        </is>
      </c>
      <c r="D77055" t="inlineStr">
        <is>
          <t>TestMonitor</t>
        </is>
      </c>
      <c r="E77055" t="inlineStr">
        <is>
          <t>https://www.getapp.com/it-management-software/a/testmonitor/</t>
        </is>
      </c>
      <c r="F77055" t="inlineStr">
        <is>
          <t>A powerful user-friendly test management system designed to manage, track, and organize your company’s software testing process in an easy to use SaaS app.Read more about TestMonitor</t>
        </is>
      </c>
    </row>
    <row r="77056">
      <c r="A77056" t="inlineStr">
        <is>
          <t>Development Tools</t>
        </is>
      </c>
      <c r="B77056" t="inlineStr">
        <is>
          <t>User Testing</t>
        </is>
      </c>
      <c r="C77056" t="inlineStr">
        <is>
          <t>https://www.getapp.com/development-tools-software/user-testing/os/web-based</t>
        </is>
      </c>
      <c r="D77056" t="inlineStr">
        <is>
          <t>Tricentis qTest</t>
        </is>
      </c>
      <c r="E77056" t="inlineStr">
        <is>
          <t>https://www.getapp.com/development-tools-software/a/qtest/</t>
        </is>
      </c>
      <c r="F77056" t="inlineStr">
        <is>
          <t>qTest is an agile dev testing platform for in-sprint test management. Designed specifically for DevOps teams, the cloud-based suite of tools helps users collaborate on open source testing, exploratory testing &amp; BDD (behavior-driven development), whilst providing real time visibility into results.Read more about Tricentis qTest</t>
        </is>
      </c>
    </row>
    <row r="77057">
      <c r="A77057" t="inlineStr">
        <is>
          <t>Development Tools</t>
        </is>
      </c>
      <c r="B77057" t="inlineStr">
        <is>
          <t>User Testing</t>
        </is>
      </c>
      <c r="C77057" t="inlineStr">
        <is>
          <t>https://www.getapp.com/development-tools-software/user-testing/os/web-based</t>
        </is>
      </c>
      <c r="D77057" t="inlineStr">
        <is>
          <t>Allure TestOps</t>
        </is>
      </c>
      <c r="E77057" t="inlineStr">
        <is>
          <t>https://www.getapp.com/it-management-software/a/allure-testops/</t>
        </is>
      </c>
      <c r="F77057" t="inlineStr">
        <is>
          <t>Allure TestOps is a full-stack test management platform focused on automation and aligned with DevOps. It seamlessly integrates with over 100 testing frameworks and CI tools, allowing teams to centralize both manual and automated testing. Allure TestOps offers smart test cases that automatically update based on test run results, as well as powerful reporting and analytics to help teams act on insights and build confidence in their product quality.Read more about Allure TestOps</t>
        </is>
      </c>
    </row>
    <row r="77058">
      <c r="A77058" t="inlineStr">
        <is>
          <t>Development Tools</t>
        </is>
      </c>
      <c r="B77058" t="inlineStr">
        <is>
          <t>User Testing</t>
        </is>
      </c>
      <c r="C77058" t="inlineStr">
        <is>
          <t>https://www.getapp.com/development-tools-software/user-testing/os/web-based</t>
        </is>
      </c>
      <c r="D77058" t="inlineStr">
        <is>
          <t>UXArmy</t>
        </is>
      </c>
      <c r="E77058" t="inlineStr">
        <is>
          <t>https://www.getapp.com/development-tools-software/a/uxarmy/</t>
        </is>
      </c>
      <c r="F77058" t="inlineStr">
        <is>
          <t>UXArmy is a cloud-based remote user research software offering usability testing, user interviews, focus groups, surveys, and automated respondent recruitment. The platform provides powerful features for effective usability testing and easy analysis, including an informative dashboard, Figma integration, task logic, screen and video recording, and AI-powered summaries and transcriptions.Read more about UXArmy</t>
        </is>
      </c>
    </row>
    <row r="77059">
      <c r="A77059" t="inlineStr">
        <is>
          <t>Development Tools</t>
        </is>
      </c>
      <c r="B77059" t="inlineStr">
        <is>
          <t>User Testing</t>
        </is>
      </c>
      <c r="C77059" t="inlineStr">
        <is>
          <t>https://www.getapp.com/development-tools-software/user-testing/os/web-based</t>
        </is>
      </c>
      <c r="D77059" t="inlineStr">
        <is>
          <t>Mr Suricate</t>
        </is>
      </c>
      <c r="E77059" t="inlineStr">
        <is>
          <t>https://www.getapp.com/it-management-software/a/mr-suricate/</t>
        </is>
      </c>
      <c r="F77059" t="inlineStr">
        <is>
          <t>Mr Suricate supports you from A to Z in your functional test automation strategy.Read more about Mr Suricate</t>
        </is>
      </c>
    </row>
    <row r="77060">
      <c r="A77060" t="inlineStr">
        <is>
          <t>Development Tools</t>
        </is>
      </c>
      <c r="B77060" t="inlineStr">
        <is>
          <t>User Testing</t>
        </is>
      </c>
      <c r="C77060" t="inlineStr">
        <is>
          <t>https://www.getapp.com/development-tools-software/user-testing/os/web-based</t>
        </is>
      </c>
      <c r="D77060" t="inlineStr">
        <is>
          <t>Qase</t>
        </is>
      </c>
      <c r="E77060" t="inlineStr">
        <is>
          <t>https://www.getapp.com/development-tools-software/a/qase/</t>
        </is>
      </c>
      <c r="F77060" t="inlineStr">
        <is>
          <t>A QA test management platform for manual &amp; automated QA testing, tracking, and reporting for delivering higher quality software, faster.Read more about Qase</t>
        </is>
      </c>
    </row>
    <row r="77061">
      <c r="A77061" t="inlineStr">
        <is>
          <t>Development Tools</t>
        </is>
      </c>
      <c r="B77061" t="inlineStr">
        <is>
          <t>User Testing</t>
        </is>
      </c>
      <c r="C77061" t="inlineStr">
        <is>
          <t>https://www.getapp.com/development-tools-software/user-testing/os/web-based</t>
        </is>
      </c>
      <c r="D77061" t="inlineStr">
        <is>
          <t>ZeuZ</t>
        </is>
      </c>
      <c r="E77061" t="inlineStr">
        <is>
          <t>https://www.getapp.com/it-management-software/a/zeuz/</t>
        </is>
      </c>
      <c r="F77061" t="inlineStr">
        <is>
          <t>ZeuZ is an automation testing solution, which enables businesses to create and schedule tests within multiple web browsers and manage manual or automated bugs, tests, and feature requests. Supervisors can receive notifications about test results, create data reports, and gain visibility into performance metrics according to requirements.Read more about ZeuZ</t>
        </is>
      </c>
    </row>
    <row r="77062">
      <c r="A77062" t="inlineStr">
        <is>
          <t>Development Tools</t>
        </is>
      </c>
      <c r="B77062" t="inlineStr">
        <is>
          <t>User Testing</t>
        </is>
      </c>
      <c r="C77062" t="inlineStr">
        <is>
          <t>https://www.getapp.com/development-tools-software/user-testing/os/web-based</t>
        </is>
      </c>
      <c r="D77062" t="inlineStr">
        <is>
          <t>Userfeel</t>
        </is>
      </c>
      <c r="E77062" t="inlineStr">
        <is>
          <t>https://www.getapp.com/development-tools-software/a/userfeel/</t>
        </is>
      </c>
      <c r="F77062" t="inlineStr">
        <is>
          <t>Userfeel is a cloud-based usability testing tool which assists digital agencies and UX researchers with website and app optimization with key features including multilingual support, user journeys, screen activity recording, multi-channel collection, campaign segmentation, and video annotation.Read more about Userfeel</t>
        </is>
      </c>
    </row>
    <row r="77063">
      <c r="A77063" t="inlineStr">
        <is>
          <t>Development Tools</t>
        </is>
      </c>
      <c r="B77063" t="inlineStr">
        <is>
          <t>User Testing</t>
        </is>
      </c>
      <c r="C77063" t="inlineStr">
        <is>
          <t>https://www.getapp.com/development-tools-software/user-testing/os/web-based</t>
        </is>
      </c>
      <c r="D77063" t="inlineStr">
        <is>
          <t>expoze.io</t>
        </is>
      </c>
      <c r="E77063" t="inlineStr">
        <is>
          <t>https://www.getapp.com/marketing-software/a/expoze-io/</t>
        </is>
      </c>
      <c r="F77063" t="inlineStr">
        <is>
          <t>expoze.io's AI-enabled attention prediction solution allows users to analyze any design with amazing accuracy. For every file you upload, expoze.io will predict what your audience notices using a pre-trained neural network.Read more about expoze.io</t>
        </is>
      </c>
    </row>
    <row r="77064">
      <c r="A77064" t="inlineStr">
        <is>
          <t>Development Tools</t>
        </is>
      </c>
      <c r="B77064" t="inlineStr">
        <is>
          <t>User Testing</t>
        </is>
      </c>
      <c r="C77064" t="inlineStr">
        <is>
          <t>https://www.getapp.com/development-tools-software/user-testing/os/web-based</t>
        </is>
      </c>
      <c r="D77064" t="inlineStr">
        <is>
          <t>BlazeMeter</t>
        </is>
      </c>
      <c r="E77064" t="inlineStr">
        <is>
          <t>https://www.getapp.com/it-management-software/a/blazemeter/</t>
        </is>
      </c>
      <c r="F77064" t="inlineStr">
        <is>
          <t>With BlazeMeter, companies enable testers and developers to run load tests on any mobile app, website, or API, simulating more than one million concurrent users on a developer-friendly self-service platform from any of the public clouds and from inside the corporate firewall.Read more about BlazeMeter</t>
        </is>
      </c>
    </row>
    <row r="77065">
      <c r="A77065" t="inlineStr">
        <is>
          <t>Development Tools</t>
        </is>
      </c>
      <c r="B77065" t="inlineStr">
        <is>
          <t>User Testing</t>
        </is>
      </c>
      <c r="C77065" t="inlineStr">
        <is>
          <t>https://www.getapp.com/development-tools-software/user-testing/os/web-based</t>
        </is>
      </c>
      <c r="D77065" t="inlineStr">
        <is>
          <t>Testsigma</t>
        </is>
      </c>
      <c r="E77065" t="inlineStr">
        <is>
          <t>https://www.getapp.com/it-management-software/a/testsigma/</t>
        </is>
      </c>
      <c r="F77065" t="inlineStr">
        <is>
          <t>A Complete Cloud based Test Automation Platform for Web Apps, Mobile apps &amp; APIs powered by AI and NLPRead more about Testsigma</t>
        </is>
      </c>
    </row>
    <row r="77066">
      <c r="A77066" t="inlineStr">
        <is>
          <t>Development Tools</t>
        </is>
      </c>
      <c r="B77066" t="inlineStr">
        <is>
          <t>User Testing</t>
        </is>
      </c>
      <c r="C77066" t="inlineStr">
        <is>
          <t>https://www.getapp.com/development-tools-software/user-testing/os/web-based</t>
        </is>
      </c>
      <c r="D77066" t="inlineStr">
        <is>
          <t>riyo.ai</t>
        </is>
      </c>
      <c r="E77066" t="inlineStr">
        <is>
          <t>https://www.getapp.com/marketing-software/a/traek/</t>
        </is>
      </c>
      <c r="F77066" t="inlineStr">
        <is>
          <t>riyo.ai is a top-of-the-line sales and marketing tool designed to help businesses of all sizes optimize their customer acquisition process. Its all-in-one tool offers a comprehensive set of features that can help businesses generate leads, enhance their conversion rates and improve customer engagementRead more about riyo.ai</t>
        </is>
      </c>
    </row>
    <row r="77067">
      <c r="A77067" t="inlineStr">
        <is>
          <t>Development Tools</t>
        </is>
      </c>
      <c r="B77067" t="inlineStr">
        <is>
          <t>User Testing</t>
        </is>
      </c>
      <c r="C77067" t="inlineStr">
        <is>
          <t>https://www.getapp.com/development-tools-software/user-testing/os/web-based</t>
        </is>
      </c>
      <c r="D77067" t="inlineStr">
        <is>
          <t>TestFirst</t>
        </is>
      </c>
      <c r="E77067" t="inlineStr">
        <is>
          <t>https://www.getapp.com/development-tools-software/a/testfirst/</t>
        </is>
      </c>
      <c r="F77067" t="inlineStr">
        <is>
          <t>TestFirst is a modern, cloud-based test management tool focused on increasing the productivity of development and QA teamsRead more about TestFirst</t>
        </is>
      </c>
    </row>
    <row r="77068">
      <c r="A77068" t="inlineStr">
        <is>
          <t>Development Tools</t>
        </is>
      </c>
      <c r="B77068" t="inlineStr">
        <is>
          <t>User Testing</t>
        </is>
      </c>
      <c r="C77068" t="inlineStr">
        <is>
          <t>https://www.getapp.com/development-tools-software/user-testing/os/web-based</t>
        </is>
      </c>
      <c r="D77068" t="inlineStr">
        <is>
          <t>UserQ</t>
        </is>
      </c>
      <c r="E77068" t="inlineStr">
        <is>
          <t>https://www.getapp.com/development-tools-software/a/userq/</t>
        </is>
      </c>
      <c r="F77068" t="inlineStr">
        <is>
          <t>UserQ is a remote user research tool that has the following research methodologies: Prototype Testing, Card Sorting, Tree Testing, Preference Test, First Click, 5 Second Test and Surveys.You can create tests in both English and Arabic and target specific demographics of local, MENA users.Read more about UserQ</t>
        </is>
      </c>
    </row>
    <row r="77069">
      <c r="A77069" t="inlineStr">
        <is>
          <t>Development Tools</t>
        </is>
      </c>
      <c r="B77069" t="inlineStr">
        <is>
          <t>User Testing</t>
        </is>
      </c>
      <c r="C77069" t="inlineStr">
        <is>
          <t>https://www.getapp.com/development-tools-software/user-testing/os/web-based</t>
        </is>
      </c>
      <c r="D77069" t="inlineStr">
        <is>
          <t>Tricentis Tosca</t>
        </is>
      </c>
      <c r="E77069" t="inlineStr">
        <is>
          <t>https://www.getapp.com/it-management-software/a/tricentis-tosca/</t>
        </is>
      </c>
      <c r="F77069" t="inlineStr">
        <is>
          <t>Tricentis Tosca, powered by Vision AI optimizes and accelerates end-to-end testing across your entire digital landscape. With support for 160+ technologies and enterprise applications, Tosca provides resilient test automation for any use case.Read more about Tricentis Tosca</t>
        </is>
      </c>
    </row>
    <row r="77070">
      <c r="A77070" t="inlineStr">
        <is>
          <t>Development Tools</t>
        </is>
      </c>
      <c r="B77070" t="inlineStr">
        <is>
          <t>User Testing</t>
        </is>
      </c>
      <c r="C77070" t="inlineStr">
        <is>
          <t>https://www.getapp.com/development-tools-software/user-testing/os/web-based</t>
        </is>
      </c>
      <c r="D77070" t="inlineStr">
        <is>
          <t>Wondering</t>
        </is>
      </c>
      <c r="E77070" t="inlineStr">
        <is>
          <t>https://www.getapp.com/project-management-planning-software/a/ribbon-1/</t>
        </is>
      </c>
      <c r="F77070" t="inlineStr">
        <is>
          <t>Wondering is the AI-first user insights platform helping companies grow their revenue and reduce development costs through AI-led user research.Read more about Wondering</t>
        </is>
      </c>
    </row>
    <row r="77071">
      <c r="A77071" t="inlineStr">
        <is>
          <t>Development Tools</t>
        </is>
      </c>
      <c r="B77071" t="inlineStr">
        <is>
          <t>User Testing</t>
        </is>
      </c>
      <c r="C77071" t="inlineStr">
        <is>
          <t>https://www.getapp.com/development-tools-software/user-testing/os/web-based</t>
        </is>
      </c>
      <c r="D77071" t="inlineStr">
        <is>
          <t>TryMyUI</t>
        </is>
      </c>
      <c r="E77071" t="inlineStr">
        <is>
          <t>https://www.getapp.com/development-tools-software/a/trymyui/</t>
        </is>
      </c>
      <c r="F77071" t="inlineStr">
        <is>
          <t>TryMyUI is a website and application testing software that helps businesses conduct usability testing, collect feedback, categorize users, create surveys, and more. Data analysts can curate target user data based on multiple filters, such as gender, age, income level, and other demographic filters.Read more about TryMyUI</t>
        </is>
      </c>
    </row>
    <row r="77072">
      <c r="A77072" t="inlineStr">
        <is>
          <t>Development Tools</t>
        </is>
      </c>
      <c r="B77072" t="inlineStr">
        <is>
          <t>User Testing</t>
        </is>
      </c>
      <c r="C77072" t="inlineStr">
        <is>
          <t>https://www.getapp.com/development-tools-software/user-testing/os/web-based</t>
        </is>
      </c>
      <c r="D77072" t="inlineStr">
        <is>
          <t>PlaybookUX</t>
        </is>
      </c>
      <c r="E77072" t="inlineStr">
        <is>
          <t>https://www.getapp.com/development-tools-software/a/playbookux/</t>
        </is>
      </c>
      <c r="F77072" t="inlineStr">
        <is>
          <t>PlaybookUX is a cloud-based user experience (UX) testing solution, which helps businesses of all sizes capture and analyze customer interactions with products, prototypes, and websites. Key features include video-based feedback collection, team collaboration, screen recording &amp; template management.Read more about PlaybookUX</t>
        </is>
      </c>
    </row>
    <row r="77073">
      <c r="A77073" t="inlineStr">
        <is>
          <t>Development Tools</t>
        </is>
      </c>
      <c r="B77073" t="inlineStr">
        <is>
          <t>User Testing</t>
        </is>
      </c>
      <c r="C77073" t="inlineStr">
        <is>
          <t>https://www.getapp.com/development-tools-software/user-testing/os/web-based</t>
        </is>
      </c>
      <c r="D77073" t="inlineStr">
        <is>
          <t>Lightster</t>
        </is>
      </c>
      <c r="E77073" t="inlineStr">
        <is>
          <t>https://www.getapp.com/marketing-software/a/lightster/</t>
        </is>
      </c>
      <c r="F77073" t="inlineStr">
        <is>
          <t>Lightster helps you find your target audience for interviews, testing, and feedback.Read more about Lightster</t>
        </is>
      </c>
    </row>
    <row r="77074">
      <c r="A77074" t="inlineStr">
        <is>
          <t>Development Tools</t>
        </is>
      </c>
      <c r="B77074" t="inlineStr">
        <is>
          <t>User Testing</t>
        </is>
      </c>
      <c r="C77074" t="inlineStr">
        <is>
          <t>https://www.getapp.com/development-tools-software/user-testing/os/web-based</t>
        </is>
      </c>
      <c r="D77074" t="inlineStr">
        <is>
          <t>Maze</t>
        </is>
      </c>
      <c r="E77074" t="inlineStr">
        <is>
          <t>https://www.getapp.com/development-tools-software/a/maze/</t>
        </is>
      </c>
      <c r="F77074" t="inlineStr">
        <is>
          <t>Maze is the continuous product discovery platform for user-centric product teams. Unlock user insights, make better product decisions.Read more about Maze</t>
        </is>
      </c>
    </row>
    <row r="77075">
      <c r="A77075" t="inlineStr">
        <is>
          <t>Development Tools</t>
        </is>
      </c>
      <c r="B77075" t="inlineStr">
        <is>
          <t>User Testing</t>
        </is>
      </c>
      <c r="C77075" t="inlineStr">
        <is>
          <t>https://www.getapp.com/development-tools-software/user-testing/os/web-based</t>
        </is>
      </c>
      <c r="D77075" t="inlineStr">
        <is>
          <t>UserZoom</t>
        </is>
      </c>
      <c r="E77075" t="inlineStr">
        <is>
          <t>https://www.getapp.com/development-tools-software/a/userzoom/</t>
        </is>
      </c>
      <c r="F77075" t="inlineStr">
        <is>
          <t>UserZoom is a cloud-based user experience (UX) solution that provides product developers with actionable UX insights for digital experiences. The platform facilitates the collection of user feedback and insights via testing, surveys, audio feedback, video feedback, and more.Read more about UserZoom</t>
        </is>
      </c>
    </row>
    <row r="77076">
      <c r="A77076" t="inlineStr">
        <is>
          <t>Development Tools</t>
        </is>
      </c>
      <c r="B77076" t="inlineStr">
        <is>
          <t>User Testing</t>
        </is>
      </c>
      <c r="C77076" t="inlineStr">
        <is>
          <t>https://www.getapp.com/development-tools-software/user-testing/os/web-based</t>
        </is>
      </c>
      <c r="D77076" t="inlineStr">
        <is>
          <t>Testiny</t>
        </is>
      </c>
      <c r="E77076" t="inlineStr">
        <is>
          <t>https://www.getapp.com/it-management-software/a/testiny/</t>
        </is>
      </c>
      <c r="F77076" t="inlineStr">
        <is>
          <t>Testiny is a new SaaS-based straight-forward test management tool, with a strong focus on ease-of-use, team collaboration, data security and privacy.Read more about Testiny</t>
        </is>
      </c>
    </row>
    <row r="77077">
      <c r="A77077" t="inlineStr">
        <is>
          <t>Development Tools</t>
        </is>
      </c>
      <c r="B77077" t="inlineStr">
        <is>
          <t>User Testing</t>
        </is>
      </c>
      <c r="C77077" t="inlineStr">
        <is>
          <t>https://www.getapp.com/development-tools-software/user-testing/os/web-based</t>
        </is>
      </c>
      <c r="D77077" t="inlineStr">
        <is>
          <t>T-Plan</t>
        </is>
      </c>
      <c r="E77077" t="inlineStr">
        <is>
          <t>https://www.getapp.com/emerging-technology-software/a/t-plan/</t>
        </is>
      </c>
      <c r="F77077" t="inlineStr">
        <is>
          <t>T-Plan is an automated testing software designed to help businesses conduct tests on different devices and platforms including web browser, mobile, and desktop. It lets administrators automate processes at graphical user interface (GUI) levels.Read more about T-Plan</t>
        </is>
      </c>
    </row>
    <row r="77078">
      <c r="A77078" t="inlineStr">
        <is>
          <t>Development Tools</t>
        </is>
      </c>
      <c r="B77078" t="inlineStr">
        <is>
          <t>User Testing</t>
        </is>
      </c>
      <c r="C77078" t="inlineStr">
        <is>
          <t>https://www.getapp.com/development-tools-software/user-testing/os/web-based</t>
        </is>
      </c>
      <c r="D77078" t="inlineStr">
        <is>
          <t>TestingBot</t>
        </is>
      </c>
      <c r="E77078" t="inlineStr">
        <is>
          <t>https://www.getapp.com/it-management-software/a/testingbot/</t>
        </is>
      </c>
      <c r="F77078" t="inlineStr">
        <is>
          <t>Online cloud of +5000 browsers and real mobile devices. Test your website and mobile app both manually and automatically.Read more about TestingBot</t>
        </is>
      </c>
    </row>
    <row r="77079">
      <c r="A77079" t="inlineStr">
        <is>
          <t>Development Tools</t>
        </is>
      </c>
      <c r="B77079" t="inlineStr">
        <is>
          <t>User Testing</t>
        </is>
      </c>
      <c r="C77079" t="inlineStr">
        <is>
          <t>https://www.getapp.com/development-tools-software/user-testing/os/web-based</t>
        </is>
      </c>
      <c r="D77079" t="inlineStr">
        <is>
          <t>Optimal Workshop</t>
        </is>
      </c>
      <c r="E77079" t="inlineStr">
        <is>
          <t>https://www.getapp.com/business-intelligence-analytics-software/a/reframer/</t>
        </is>
      </c>
      <c r="F77079" t="inlineStr">
        <is>
          <t>Optimal is a leading user testing and insights platform that helps teams understand customers, test products, and optimize experiences. Trusted by Apple, Netflix, Amazon, and more, it enables fast, data-driven user testing to validate designs and drive better business outcomes.Read more about Optimal Workshop</t>
        </is>
      </c>
    </row>
    <row r="77080">
      <c r="A77080" t="inlineStr">
        <is>
          <t>Development Tools</t>
        </is>
      </c>
      <c r="B77080" t="inlineStr">
        <is>
          <t>User Testing</t>
        </is>
      </c>
      <c r="C77080" t="inlineStr">
        <is>
          <t>https://www.getapp.com/development-tools-software/user-testing/os/web-based</t>
        </is>
      </c>
      <c r="D77080" t="inlineStr">
        <is>
          <t>ClickTale</t>
        </is>
      </c>
      <c r="E77080" t="inlineStr">
        <is>
          <t>https://www.getapp.com/business-intelligence-analytics-software/a/clicktale/</t>
        </is>
      </c>
      <c r="F77080" t="inlineStr">
        <is>
          <t>ClickTale is a website analytics platform that helps to analyse the behaviour of your website visitors and mobile app users.Read more about ClickTale</t>
        </is>
      </c>
    </row>
    <row r="77081">
      <c r="A77081" t="inlineStr">
        <is>
          <t>Development Tools</t>
        </is>
      </c>
      <c r="B77081" t="inlineStr">
        <is>
          <t>User Testing</t>
        </is>
      </c>
      <c r="C77081" t="inlineStr">
        <is>
          <t>https://www.getapp.com/development-tools-software/user-testing/os/web-based</t>
        </is>
      </c>
      <c r="D77081" t="inlineStr">
        <is>
          <t>kapptivate</t>
        </is>
      </c>
      <c r="E77081" t="inlineStr">
        <is>
          <t>https://www.getapp.com/development-tools-software/a/kapptivate/</t>
        </is>
      </c>
      <c r="F77081" t="inlineStr">
        <is>
          <t>Kapptivate is a comprehensive platform for digital service monitoring and QA end-to-end testing. With monitoring and AI-powered testing, the system helps teams reduce QA workload, accelerate releases, and catch issues across all digital channels.Read more about kapptivate</t>
        </is>
      </c>
    </row>
    <row r="77082">
      <c r="A77082" t="inlineStr">
        <is>
          <t>Development Tools</t>
        </is>
      </c>
      <c r="B77082" t="inlineStr">
        <is>
          <t>User Testing</t>
        </is>
      </c>
      <c r="C77082" t="inlineStr">
        <is>
          <t>https://www.getapp.com/development-tools-software/user-testing/os/web-based</t>
        </is>
      </c>
      <c r="D77082" t="inlineStr">
        <is>
          <t>SiteRecording</t>
        </is>
      </c>
      <c r="E77082" t="inlineStr">
        <is>
          <t>https://www.getapp.com/business-intelligence-analytics-software/a/siterecording/</t>
        </is>
      </c>
      <c r="F77082" t="inlineStr">
        <is>
          <t>Create a better website experience for your users by monitoring customers' behaviour on your website. Gain insight into how to improve productivity through your website.Read more about SiteRecording</t>
        </is>
      </c>
    </row>
    <row r="77083">
      <c r="A77083" t="inlineStr">
        <is>
          <t>Development Tools</t>
        </is>
      </c>
      <c r="B77083" t="inlineStr">
        <is>
          <t>User Testing</t>
        </is>
      </c>
      <c r="C77083" t="inlineStr">
        <is>
          <t>https://www.getapp.com/development-tools-software/user-testing/os/web-based</t>
        </is>
      </c>
      <c r="D77083" t="inlineStr">
        <is>
          <t>Panaya Smart Testing and Change Intelligence</t>
        </is>
      </c>
      <c r="E77083" t="inlineStr">
        <is>
          <t>https://www.getapp.com/operations-management-software/a/panaya-change-intelligence/</t>
        </is>
      </c>
      <c r="F77083" t="inlineStr">
        <is>
          <t>Your business can move forward without taking any steps backward by identifying what will break, what needs to be fixed, and how to test it.Read more about Panaya Smart Testing and Change Intelligence</t>
        </is>
      </c>
    </row>
    <row r="77084">
      <c r="A77084" t="inlineStr">
        <is>
          <t>Development Tools</t>
        </is>
      </c>
      <c r="B77084" t="inlineStr">
        <is>
          <t>User Testing</t>
        </is>
      </c>
      <c r="C77084" t="inlineStr">
        <is>
          <t>https://www.getapp.com/development-tools-software/user-testing/os/web-based</t>
        </is>
      </c>
      <c r="D77084" t="inlineStr">
        <is>
          <t>UNGUESS</t>
        </is>
      </c>
      <c r="E77084" t="inlineStr">
        <is>
          <t>https://www.getapp.com/development-tools-software/a/appquality/</t>
        </is>
      </c>
      <c r="F77084" t="inlineStr">
        <is>
          <t>AppQuality is the crowd-based digital platform that help to create proven and effective user-centered digital solutions unleashing the power of your most powerful resource: THE CROWD!Read more about UNGUESS</t>
        </is>
      </c>
    </row>
    <row r="77085">
      <c r="A77085" t="inlineStr">
        <is>
          <t>Development Tools</t>
        </is>
      </c>
      <c r="B77085" t="inlineStr">
        <is>
          <t>User Testing</t>
        </is>
      </c>
      <c r="C77085" t="inlineStr">
        <is>
          <t>https://www.getapp.com/development-tools-software/user-testing/os/web-based</t>
        </is>
      </c>
      <c r="D77085" t="inlineStr">
        <is>
          <t>Pixis Insights UI/UX</t>
        </is>
      </c>
      <c r="E77085" t="inlineStr">
        <is>
          <t>https://www.getapp.com/development-tools-software/a/pyxis-insights-ui-ux/</t>
        </is>
      </c>
      <c r="F77085" t="inlineStr">
        <is>
          <t>Pixis Insights UI/UX Testing is an all-in-one user research tool. It empowers every brand by enabling them to see their products through their customer’s eyes. With this AI-led UI/UX testing platform, companies can take away the guesswork in user research with direct feedback from targeted users.Read more about Pixis Insights UI/UX</t>
        </is>
      </c>
    </row>
    <row r="77086">
      <c r="A77086" t="inlineStr">
        <is>
          <t>Development Tools</t>
        </is>
      </c>
      <c r="B77086" t="inlineStr">
        <is>
          <t>User Testing</t>
        </is>
      </c>
      <c r="C77086" t="inlineStr">
        <is>
          <t>https://www.getapp.com/development-tools-software/user-testing/os/web-based</t>
        </is>
      </c>
      <c r="D77086" t="inlineStr">
        <is>
          <t>Lookback</t>
        </is>
      </c>
      <c r="E77086" t="inlineStr">
        <is>
          <t>https://www.getapp.com/development-tools-software/a/lookback/</t>
        </is>
      </c>
      <c r="F77086" t="inlineStr">
        <is>
          <t>Lookback is a UX research platform designed to help businesses engage with participants via screen sharing and interviews across multiple devices. Using a centralized dashboard, supervisors can create highlights for team members to gain insights into usability trends, habits, and more.Read more about Lookback</t>
        </is>
      </c>
    </row>
    <row r="77087">
      <c r="A77087" t="inlineStr">
        <is>
          <t>Development Tools</t>
        </is>
      </c>
      <c r="B77087" t="inlineStr">
        <is>
          <t>User Testing</t>
        </is>
      </c>
      <c r="C77087" t="inlineStr">
        <is>
          <t>https://www.getapp.com/development-tools-software/user-testing/os/web-based</t>
        </is>
      </c>
      <c r="D77087" t="inlineStr">
        <is>
          <t>Extellio</t>
        </is>
      </c>
      <c r="E77087" t="inlineStr">
        <is>
          <t>https://www.getapp.com/all-software/a/extellio/</t>
        </is>
      </c>
      <c r="F77087" t="inlineStr">
        <is>
          <t>Extellio is the solution for understanding and improving user journeys.Read more about Extellio</t>
        </is>
      </c>
    </row>
    <row r="77088">
      <c r="A77088" t="inlineStr">
        <is>
          <t>Development Tools</t>
        </is>
      </c>
      <c r="B77088" t="inlineStr">
        <is>
          <t>User Testing</t>
        </is>
      </c>
      <c r="C77088" t="inlineStr">
        <is>
          <t>https://www.getapp.com/development-tools-software/user-testing/os/web-based</t>
        </is>
      </c>
      <c r="D77088" t="inlineStr">
        <is>
          <t>TheTestMart</t>
        </is>
      </c>
      <c r="E77088" t="inlineStr">
        <is>
          <t>https://www.getapp.com/all-software/a/thetestmart/</t>
        </is>
      </c>
      <c r="F77088" t="inlineStr">
        <is>
          <t>TheTestMart offers AI-driven automated testing for Microsoft Dynamics 365, significantly reducing testing effort by up to 98%. It streamlines ERP integrations, shortens testing cycles from weeks to days, and enhances robustness with automated updates and detailed reporting.Read more about TheTestMart</t>
        </is>
      </c>
    </row>
    <row r="77089">
      <c r="A77089" t="inlineStr">
        <is>
          <t>Development Tools</t>
        </is>
      </c>
      <c r="B77089" t="inlineStr">
        <is>
          <t>User Testing</t>
        </is>
      </c>
      <c r="C77089" t="inlineStr">
        <is>
          <t>https://www.getapp.com/development-tools-software/user-testing/os/web-based</t>
        </is>
      </c>
      <c r="D77089" t="inlineStr">
        <is>
          <t>Testlio</t>
        </is>
      </c>
      <c r="E77089" t="inlineStr">
        <is>
          <t>https://www.getapp.com/it-management-software/a/testlio/</t>
        </is>
      </c>
      <c r="F77089" t="inlineStr">
        <is>
          <t>Testlio uniquely blends a software platform, freelance tester network, and expert client services to deliver a comprehensive automated and manual software testing solution.Ensure your software works perfectly for every user, in any location, on any device, and with any payment method.Read more about Testlio</t>
        </is>
      </c>
    </row>
    <row r="77090">
      <c r="A77090" t="inlineStr">
        <is>
          <t>Development Tools</t>
        </is>
      </c>
      <c r="B77090" t="inlineStr">
        <is>
          <t>User Testing</t>
        </is>
      </c>
      <c r="C77090" t="inlineStr">
        <is>
          <t>https://www.getapp.com/development-tools-software/user-testing/os/web-based</t>
        </is>
      </c>
      <c r="D77090" t="inlineStr">
        <is>
          <t>UXReality</t>
        </is>
      </c>
      <c r="E77090" t="inlineStr">
        <is>
          <t>https://www.getapp.com/development-tools-software/a/uxreality/</t>
        </is>
      </c>
      <c r="F77090" t="inlineStr">
        <is>
          <t>UXReality is a UX/UI research and testing software designed to help businesses analyze visual attention and facial expressions of visitors across websites. An artificial intelligence-enabled tool, the application automatically captures scrolls, taps, gaze movements, and emotional reactions.Read more about UXReality</t>
        </is>
      </c>
    </row>
    <row r="77091">
      <c r="A77091" t="inlineStr">
        <is>
          <t>Development Tools</t>
        </is>
      </c>
      <c r="B77091" t="inlineStr">
        <is>
          <t>User Testing</t>
        </is>
      </c>
      <c r="C77091" t="inlineStr">
        <is>
          <t>https://www.getapp.com/development-tools-software/user-testing/os/web-based</t>
        </is>
      </c>
      <c r="D77091" t="inlineStr">
        <is>
          <t>Great Question</t>
        </is>
      </c>
      <c r="E77091" t="inlineStr">
        <is>
          <t>https://www.getapp.com/development-tools-software/a/great-question/</t>
        </is>
      </c>
      <c r="F77091" t="inlineStr">
        <is>
          <t>Great Question is the best all-in-one platform that puts customer research on autopilot. Customer-centric technology companies love Great Question because it eliminates tools and provides faster insights.Read more about Great Question</t>
        </is>
      </c>
    </row>
    <row r="77092">
      <c r="A77092" t="inlineStr">
        <is>
          <t>Development Tools</t>
        </is>
      </c>
      <c r="B77092" t="inlineStr">
        <is>
          <t>User Testing</t>
        </is>
      </c>
      <c r="C77092" t="inlineStr">
        <is>
          <t>https://www.getapp.com/development-tools-software/user-testing/os/web-based</t>
        </is>
      </c>
      <c r="D77092" t="inlineStr">
        <is>
          <t>Test Automation for ServiceNow</t>
        </is>
      </c>
      <c r="E77092" t="inlineStr">
        <is>
          <t>https://www.getapp.com/it-management-software/a/test-automation-for-servicenow/</t>
        </is>
      </c>
      <c r="F77092" t="inlineStr">
        <is>
          <t>Tricentis Test Automation for ServiceNow targets enterprise customers who need a flexible and targeted solution to help them implement, deploy and maintain ServiceNow deployments.Read more about Test Automation for ServiceNow</t>
        </is>
      </c>
    </row>
    <row r="77093">
      <c r="A77093" t="inlineStr">
        <is>
          <t>Development Tools</t>
        </is>
      </c>
      <c r="B77093" t="inlineStr">
        <is>
          <t>User Testing</t>
        </is>
      </c>
      <c r="C77093" t="inlineStr">
        <is>
          <t>https://www.getapp.com/development-tools-software/user-testing/os/web-based</t>
        </is>
      </c>
      <c r="D77093" t="inlineStr">
        <is>
          <t>Decode</t>
        </is>
      </c>
      <c r="E77093" t="inlineStr">
        <is>
          <t>https://www.getapp.com/development-tools-software/a/decode/</t>
        </is>
      </c>
      <c r="F77093" t="inlineStr">
        <is>
          <t>Validate your campaigns with responses that are unbiased and backed by emotional insights.Read more about Decode</t>
        </is>
      </c>
    </row>
    <row r="77094">
      <c r="A77094" t="inlineStr">
        <is>
          <t>Development Tools</t>
        </is>
      </c>
      <c r="B77094" t="inlineStr">
        <is>
          <t>User Testing</t>
        </is>
      </c>
      <c r="C77094" t="inlineStr">
        <is>
          <t>https://www.getapp.com/development-tools-software/user-testing/os/web-based</t>
        </is>
      </c>
      <c r="D77094" t="inlineStr">
        <is>
          <t>Taplytics</t>
        </is>
      </c>
      <c r="E77094" t="inlineStr">
        <is>
          <t>https://www.getapp.com/marketing-software/a/taplytics/</t>
        </is>
      </c>
      <c r="F77094" t="inlineStr">
        <is>
          <t>A/B testing - bridge the gap between marketing and development with Taplytics, enabling your team to find insights and run tests.Read more about Taplytics</t>
        </is>
      </c>
    </row>
    <row r="77095">
      <c r="A77095" t="inlineStr">
        <is>
          <t>Development Tools</t>
        </is>
      </c>
      <c r="B77095" t="inlineStr">
        <is>
          <t>User Testing</t>
        </is>
      </c>
      <c r="C77095" t="inlineStr">
        <is>
          <t>https://www.getapp.com/development-tools-software/user-testing/os/web-based</t>
        </is>
      </c>
      <c r="D77095" t="inlineStr">
        <is>
          <t>EthOS</t>
        </is>
      </c>
      <c r="E77095" t="inlineStr">
        <is>
          <t>https://www.getapp.com/marketing-software/a/ethos/</t>
        </is>
      </c>
      <c r="F77095" t="inlineStr">
        <is>
          <t>EthOS brings companies closer to their customers by capturing experiences as they happen through videos, pictures, screen recordings, and text. This rich contextual data gives organizations a deeper understanding of their customers’ real-world experiences.Read more about EthOS</t>
        </is>
      </c>
    </row>
    <row r="77096">
      <c r="A77096" t="inlineStr">
        <is>
          <t>Development Tools</t>
        </is>
      </c>
      <c r="B77096" t="inlineStr">
        <is>
          <t>User Testing</t>
        </is>
      </c>
      <c r="C77096" t="inlineStr">
        <is>
          <t>https://www.getapp.com/development-tools-software/user-testing/os/web-based</t>
        </is>
      </c>
      <c r="D77096" t="inlineStr">
        <is>
          <t>TestDirector</t>
        </is>
      </c>
      <c r="E77096" t="inlineStr">
        <is>
          <t>https://www.getapp.com/development-tools-software/a/testdirector/</t>
        </is>
      </c>
      <c r="F77096" t="inlineStr">
        <is>
          <t>TestDirector is a cloud-based solution designed to deliver the most robust and powerful testing experience. It provides new testing capabilities, great test management tools, practical incident management features, an intuitive environment, and project collaboration.Read more about TestDirector</t>
        </is>
      </c>
    </row>
    <row r="77097">
      <c r="A77097" t="inlineStr">
        <is>
          <t>Development Tools</t>
        </is>
      </c>
      <c r="B77097" t="inlineStr">
        <is>
          <t>User Testing</t>
        </is>
      </c>
      <c r="C77097" t="inlineStr">
        <is>
          <t>https://www.getapp.com/development-tools-software/user-testing/os/web-based</t>
        </is>
      </c>
      <c r="D77097" t="inlineStr">
        <is>
          <t>RapidUsertests</t>
        </is>
      </c>
      <c r="E77097" t="inlineStr">
        <is>
          <t>https://www.getapp.com/development-tools-software/a/rapidusertests/</t>
        </is>
      </c>
      <c r="F77097" t="inlineStr">
        <is>
          <t>RapidUsertests is a UX testing platform that allows businesses to test websites, apps, prototypes, and more. With access to multiple testers and the ability to get video results, professionals can understand user behavior and optimize conversion.Read more about RapidUsertests</t>
        </is>
      </c>
    </row>
    <row r="77098">
      <c r="A77098" t="inlineStr">
        <is>
          <t>Development Tools</t>
        </is>
      </c>
      <c r="B77098" t="inlineStr">
        <is>
          <t>User Testing</t>
        </is>
      </c>
      <c r="C77098" t="inlineStr">
        <is>
          <t>https://www.getapp.com/development-tools-software/user-testing/os/web-based</t>
        </is>
      </c>
      <c r="D77098" t="inlineStr">
        <is>
          <t>Display</t>
        </is>
      </c>
      <c r="E77098" t="inlineStr">
        <is>
          <t>https://www.getapp.com/it-management-software/a/display/</t>
        </is>
      </c>
      <c r="F77098" t="inlineStr">
        <is>
          <t>Display is user testing software that enables teams to validate prototypes, gather user feedback, and test ideas prior to development.Read more about Display</t>
        </is>
      </c>
    </row>
    <row r="77099">
      <c r="A77099" t="inlineStr">
        <is>
          <t>Development Tools</t>
        </is>
      </c>
      <c r="B77099" t="inlineStr">
        <is>
          <t>User Testing</t>
        </is>
      </c>
      <c r="C77099" t="inlineStr">
        <is>
          <t>https://www.getapp.com/development-tools-software/user-testing/os/web-based</t>
        </is>
      </c>
      <c r="D77099" t="inlineStr">
        <is>
          <t>Nimbal Tree</t>
        </is>
      </c>
      <c r="E77099" t="inlineStr">
        <is>
          <t>https://www.getapp.com/development-tools-software/a/nimbal-tree/</t>
        </is>
      </c>
      <c r="F77099" t="inlineStr">
        <is>
          <t>Generative AI powered Nimbal Tree offers visibility over test coverage and results, including video play back and live views. This tool allows you to schedule and trigger Automated and manual test cycles, and collaboratively write test automation on an Integrated Development Environment (IDE)Read more about Nimbal Tree</t>
        </is>
      </c>
    </row>
    <row r="77100">
      <c r="A77100" t="inlineStr">
        <is>
          <t>IT Security</t>
        </is>
      </c>
      <c r="B77100" t="inlineStr">
        <is>
          <t>Access Governance</t>
        </is>
      </c>
      <c r="C77100" t="inlineStr">
        <is>
          <t>https://www.getapp.com/security-software/access-governance/os/web-based</t>
        </is>
      </c>
      <c r="D77100" t="inlineStr">
        <is>
          <t>Rippling</t>
        </is>
      </c>
      <c r="E77100" t="inlineStr">
        <is>
          <t>https://www.getapp.com/hr-employee-management-software/a/rippling/</t>
        </is>
      </c>
      <c r="F77100" t="inlineStr">
        <is>
          <t>Manage your business with Rippling’s all-in-one platform for HR, IT, and finance.Read more about Rippling</t>
        </is>
      </c>
    </row>
    <row r="77101">
      <c r="A77101" t="inlineStr">
        <is>
          <t>IT Security</t>
        </is>
      </c>
      <c r="B77101" t="inlineStr">
        <is>
          <t>Access Governance</t>
        </is>
      </c>
      <c r="C77101" t="inlineStr">
        <is>
          <t>https://www.getapp.com/security-software/access-governance/os/web-based</t>
        </is>
      </c>
      <c r="D77101" t="inlineStr">
        <is>
          <t>Okta</t>
        </is>
      </c>
      <c r="E77101" t="inlineStr">
        <is>
          <t>https://www.getapp.com/security-software/a/okta/</t>
        </is>
      </c>
      <c r="F77101" t="inlineStr">
        <is>
          <t>Okta's IGA solution includes user administration, privileged identity management, and role-based ID administration.Read more about Okta</t>
        </is>
      </c>
    </row>
    <row r="77102">
      <c r="A77102" t="inlineStr">
        <is>
          <t>IT Security</t>
        </is>
      </c>
      <c r="B77102" t="inlineStr">
        <is>
          <t>Access Governance</t>
        </is>
      </c>
      <c r="C77102" t="inlineStr">
        <is>
          <t>https://www.getapp.com/security-software/access-governance/os/web-based</t>
        </is>
      </c>
      <c r="D77102" t="inlineStr">
        <is>
          <t>Duo Security</t>
        </is>
      </c>
      <c r="E77102" t="inlineStr">
        <is>
          <t>https://www.getapp.com/security-software/a/duo-security/</t>
        </is>
      </c>
      <c r="F77102" t="inlineStr">
        <is>
          <t>Cisco Duo is a cloud-based identity security solution that secures access to your critical resources for any user and device, from anywhere. Easy to use and deploy, Duo provides identity-first protection and deep visibility across your identity ecosystem, whether multi-cloud, hybrid, or on-premises.Read more about Duo Security</t>
        </is>
      </c>
    </row>
    <row r="77103">
      <c r="A77103" t="inlineStr">
        <is>
          <t>IT Security</t>
        </is>
      </c>
      <c r="B77103" t="inlineStr">
        <is>
          <t>Access Governance</t>
        </is>
      </c>
      <c r="C77103" t="inlineStr">
        <is>
          <t>https://www.getapp.com/security-software/access-governance/os/web-based</t>
        </is>
      </c>
      <c r="D77103" t="inlineStr">
        <is>
          <t>JumpCloud Directory Platform</t>
        </is>
      </c>
      <c r="E77103" t="inlineStr">
        <is>
          <t>https://www.getapp.com/it-management-software/a/jumpcloud-daas/</t>
        </is>
      </c>
      <c r="F77103" t="inlineStr">
        <is>
          <t>JumpCloud is an open directory platform for secure, frictionless access from any device to any resource, anywhere.Read more about JumpCloud Directory Platform</t>
        </is>
      </c>
    </row>
    <row r="77104">
      <c r="A77104" t="inlineStr">
        <is>
          <t>IT Security</t>
        </is>
      </c>
      <c r="B77104" t="inlineStr">
        <is>
          <t>Access Governance</t>
        </is>
      </c>
      <c r="C77104" t="inlineStr">
        <is>
          <t>https://www.getapp.com/security-software/access-governance/os/web-based</t>
        </is>
      </c>
      <c r="D77104" t="inlineStr">
        <is>
          <t>Auth0</t>
        </is>
      </c>
      <c r="E77104" t="inlineStr">
        <is>
          <t>https://www.getapp.com/security-software/a/auth0/</t>
        </is>
      </c>
      <c r="F77104" t="inlineStr">
        <is>
          <t>Auth0 by Okta takes a modern approach to identity, enabling organizations to provide secure access to any application. Safeguarding billions of login transactions each month, Auth0 delivers convenience, privacy, and security, so customers can focus on innovation.Read more about Auth0</t>
        </is>
      </c>
    </row>
    <row r="77105">
      <c r="A77105" t="inlineStr">
        <is>
          <t>IT Security</t>
        </is>
      </c>
      <c r="B77105" t="inlineStr">
        <is>
          <t>Access Governance</t>
        </is>
      </c>
      <c r="C77105" t="inlineStr">
        <is>
          <t>https://www.getapp.com/security-software/access-governance/os/web-based</t>
        </is>
      </c>
      <c r="D77105" t="inlineStr">
        <is>
          <t>Orchestry Software</t>
        </is>
      </c>
      <c r="E77105" t="inlineStr">
        <is>
          <t>https://www.getapp.com/collaboration-software/a/orchestry-software/</t>
        </is>
      </c>
      <c r="F77105" t="inlineStr">
        <is>
          <t>Orchestry is an IT management and access governance solution that helps businesses streamline processes related to application lifecycle management, Microsoft administration center management, compliance monitoring, Teams workspace templating, and more on a centralized platform.Read more about Orchestry Software</t>
        </is>
      </c>
    </row>
    <row r="77106">
      <c r="A77106" t="inlineStr">
        <is>
          <t>IT Security</t>
        </is>
      </c>
      <c r="B77106" t="inlineStr">
        <is>
          <t>Access Governance</t>
        </is>
      </c>
      <c r="C77106" t="inlineStr">
        <is>
          <t>https://www.getapp.com/security-software/access-governance/os/web-based</t>
        </is>
      </c>
      <c r="D77106" t="inlineStr">
        <is>
          <t>OneLogin</t>
        </is>
      </c>
      <c r="E77106" t="inlineStr">
        <is>
          <t>https://www.getapp.com/security-software/a/onelogin/</t>
        </is>
      </c>
      <c r="F77106" t="inlineStr">
        <is>
          <t>OneLogin’s cloud based identity management platform provides secure single sign-on, multi-factor authentication and directory integration with AD, LDAP.In addition to the above features, Gartner has recently named OneLogin a Leader in the 2020 Magic Quadrant for Access Management.Read more about OneLogin</t>
        </is>
      </c>
    </row>
    <row r="77107">
      <c r="A77107" t="inlineStr">
        <is>
          <t>IT Security</t>
        </is>
      </c>
      <c r="B77107" t="inlineStr">
        <is>
          <t>Access Governance</t>
        </is>
      </c>
      <c r="C77107" t="inlineStr">
        <is>
          <t>https://www.getapp.com/security-software/access-governance/os/web-based</t>
        </is>
      </c>
      <c r="D77107" t="inlineStr">
        <is>
          <t>ManageEngine ADManager Plus</t>
        </is>
      </c>
      <c r="E77107" t="inlineStr">
        <is>
          <t>https://www.getapp.com/it-management-software/a/admanager-plus/</t>
        </is>
      </c>
      <c r="F77107" t="inlineStr">
        <is>
          <t>ADManager Plus provides comprehensive access governance. It manages permissions across Active Directory, Microsoft 365, and Google Workspace, performs identity risk assessment, drives access certification campaigns, and generates compliance reports for strict control.Read more about ManageEngine ADManager Plus</t>
        </is>
      </c>
    </row>
    <row r="77108">
      <c r="A77108" t="inlineStr">
        <is>
          <t>IT Security</t>
        </is>
      </c>
      <c r="B77108" t="inlineStr">
        <is>
          <t>Access Governance</t>
        </is>
      </c>
      <c r="C77108" t="inlineStr">
        <is>
          <t>https://www.getapp.com/security-software/access-governance/os/web-based</t>
        </is>
      </c>
      <c r="D77108" t="inlineStr">
        <is>
          <t>Conecta Suite</t>
        </is>
      </c>
      <c r="E77108" t="inlineStr">
        <is>
          <t>https://www.getapp.com/it-communications-software/a/conecta-suite/</t>
        </is>
      </c>
      <c r="F77108" t="inlineStr">
        <is>
          <t>Conecta Suite is the ideal solution for those looking to maximize the potential of Google Workspace and boost team productivity. With features that make management more efficient and secure, it offers advanced and customized control to meet your company's specific needs.Read more about Conecta Suite</t>
        </is>
      </c>
    </row>
    <row r="77109">
      <c r="A77109" t="inlineStr">
        <is>
          <t>IT Security</t>
        </is>
      </c>
      <c r="B77109" t="inlineStr">
        <is>
          <t>Access Governance</t>
        </is>
      </c>
      <c r="C77109" t="inlineStr">
        <is>
          <t>https://www.getapp.com/security-software/access-governance/os/web-based</t>
        </is>
      </c>
      <c r="D77109" t="inlineStr">
        <is>
          <t>Citrix Workspace</t>
        </is>
      </c>
      <c r="E77109" t="inlineStr">
        <is>
          <t>https://www.getapp.com/collaboration-software/a/citrix-workspace/</t>
        </is>
      </c>
      <c r="F77109" t="inlineStr">
        <is>
          <t>Citrix Workspace is a cloud-based platform designed to help businesses streamline work for employees by offering collaboration across different systems &amp; devices. Key features include endpoint management, session performance tracking, multi-factor authentication, microapp creation, &amp; monitoring.Read more about Citrix Workspace</t>
        </is>
      </c>
    </row>
    <row r="77110">
      <c r="A77110" t="inlineStr">
        <is>
          <t>IT Security</t>
        </is>
      </c>
      <c r="B77110" t="inlineStr">
        <is>
          <t>Access Governance</t>
        </is>
      </c>
      <c r="C77110" t="inlineStr">
        <is>
          <t>https://www.getapp.com/security-software/access-governance/os/web-based</t>
        </is>
      </c>
      <c r="D77110" t="inlineStr">
        <is>
          <t>B-Line</t>
        </is>
      </c>
      <c r="E77110" t="inlineStr">
        <is>
          <t>https://www.getapp.com/collaboration-software/a/b-line/</t>
        </is>
      </c>
      <c r="F77110" t="inlineStr">
        <is>
          <t>B-Line is a flexible workplace management and security platform that helps asset managers and employers manage their hybrid workplace with digital access, flex management, and ongoing capacity monitoring and space utilization analytics.Read more about B-Line</t>
        </is>
      </c>
    </row>
    <row r="77111">
      <c r="A77111" t="inlineStr">
        <is>
          <t>IT Security</t>
        </is>
      </c>
      <c r="B77111" t="inlineStr">
        <is>
          <t>Access Governance</t>
        </is>
      </c>
      <c r="C77111" t="inlineStr">
        <is>
          <t>https://www.getapp.com/security-software/access-governance/os/web-based</t>
        </is>
      </c>
      <c r="D77111" t="inlineStr">
        <is>
          <t>Avatier Identity Anywhere</t>
        </is>
      </c>
      <c r="E77111" t="inlineStr">
        <is>
          <t>https://www.getapp.com/security-software/a/avatier-identity-anywhere/</t>
        </is>
      </c>
      <c r="F77111" t="inlineStr">
        <is>
          <t>Modernize your digital workforce with Avatier Identity Anywhere integrated Identity Access Governance featuring push notification workflow across all your favorite platforms, and a modern cross-platform SSO solution to connect to all your SAML, oAuth, OpenID, and webform apps.Read more about Avatier Identity Anywhere</t>
        </is>
      </c>
    </row>
    <row r="77112">
      <c r="A77112" t="inlineStr">
        <is>
          <t>IT Security</t>
        </is>
      </c>
      <c r="B77112" t="inlineStr">
        <is>
          <t>Access Governance</t>
        </is>
      </c>
      <c r="C77112" t="inlineStr">
        <is>
          <t>https://www.getapp.com/security-software/access-governance/os/web-based</t>
        </is>
      </c>
      <c r="D77112" t="inlineStr">
        <is>
          <t>Ping Identity</t>
        </is>
      </c>
      <c r="E77112" t="inlineStr">
        <is>
          <t>https://www.getapp.com/security-software/a/ping-identity/</t>
        </is>
      </c>
      <c r="F77112" t="inlineStr">
        <is>
          <t>Ping’s web/API access solution enables organizations to:● Phase off their WAM solution at their own pace without a rip-and-replace approach● Secure access across large, multi-generational hybrid IT environments● Protect access to the ever-growing number of APIsRead more about Ping Identity</t>
        </is>
      </c>
    </row>
    <row r="77113">
      <c r="A77113" t="inlineStr">
        <is>
          <t>IT Security</t>
        </is>
      </c>
      <c r="B77113" t="inlineStr">
        <is>
          <t>Access Governance</t>
        </is>
      </c>
      <c r="C77113" t="inlineStr">
        <is>
          <t>https://www.getapp.com/security-software/access-governance/os/web-based</t>
        </is>
      </c>
      <c r="D77113" t="inlineStr">
        <is>
          <t>Passbolt</t>
        </is>
      </c>
      <c r="E77113" t="inlineStr">
        <is>
          <t>https://www.getapp.com/security-software/a/passbolt/</t>
        </is>
      </c>
      <c r="F77113" t="inlineStr">
        <is>
          <t>Passbolt: Mission critical password management that scales with your organization.Passbolt is an open source password collaboration manager designed for tech teams first. It allows them to share passwords instantly, securely and granularly while keeping full audit capabilities.Read more about Passbolt</t>
        </is>
      </c>
    </row>
    <row r="77114">
      <c r="A77114" t="inlineStr">
        <is>
          <t>IT Security</t>
        </is>
      </c>
      <c r="B77114" t="inlineStr">
        <is>
          <t>Access Governance</t>
        </is>
      </c>
      <c r="C77114" t="inlineStr">
        <is>
          <t>https://www.getapp.com/security-software/access-governance/os/web-based</t>
        </is>
      </c>
      <c r="D77114" t="inlineStr">
        <is>
          <t>FusionAuth</t>
        </is>
      </c>
      <c r="E77114" t="inlineStr">
        <is>
          <t>https://www.getapp.com/security-software/a/fusionauth/</t>
        </is>
      </c>
      <c r="F77114" t="inlineStr">
        <is>
          <t>FusionAuth is the only authentication, authorization, and user management built for devs. It deploys on any application in minutes. Get every feature you need: registration &amp; login, passwordless, SSO, MFA, SAML, OIDC, OAuth, JWT, social login and more. Comply with GDPR, HIPAA, COPPA, and PCI.Read more about FusionAuth</t>
        </is>
      </c>
    </row>
    <row r="77115">
      <c r="A77115" t="inlineStr">
        <is>
          <t>IT Security</t>
        </is>
      </c>
      <c r="B77115" t="inlineStr">
        <is>
          <t>Access Governance</t>
        </is>
      </c>
      <c r="C77115" t="inlineStr">
        <is>
          <t>https://www.getapp.com/security-software/access-governance/os/web-based</t>
        </is>
      </c>
      <c r="D77115" t="inlineStr">
        <is>
          <t>Zluri</t>
        </is>
      </c>
      <c r="E77115" t="inlineStr">
        <is>
          <t>https://www.getapp.com/business-intelligence-analytics-software/a/zluri/</t>
        </is>
      </c>
      <c r="F77115" t="inlineStr">
        <is>
          <t>Zluri is an enterprise SaaS Management Platform (SMP). It helps you discover, manage and optimize your SaaS stack from a single dashboard. In short, Zluri puts the IT teams back in control of their new SaaS landscape.Read more about Zluri</t>
        </is>
      </c>
    </row>
    <row r="77116">
      <c r="A77116" t="inlineStr">
        <is>
          <t>IT Security</t>
        </is>
      </c>
      <c r="B77116" t="inlineStr">
        <is>
          <t>Access Governance</t>
        </is>
      </c>
      <c r="C77116" t="inlineStr">
        <is>
          <t>https://www.getapp.com/security-software/access-governance/os/web-based</t>
        </is>
      </c>
      <c r="D77116" t="inlineStr">
        <is>
          <t>NordPass Business</t>
        </is>
      </c>
      <c r="E77116" t="inlineStr">
        <is>
          <t>https://www.getapp.com/security-software/a/nordpass/</t>
        </is>
      </c>
      <c r="F77116" t="inlineStr">
        <is>
          <t>Controlling your businesses' access is crucial for achieving regulatory compliance since standards like HIPAA and NIST require organizations to implement secure access management solutions.NordPass enables you to do just that by centralizing your company's access controls in one single place.Read more about NordPass Business</t>
        </is>
      </c>
    </row>
    <row r="77117">
      <c r="A77117" t="inlineStr">
        <is>
          <t>IT Security</t>
        </is>
      </c>
      <c r="B77117" t="inlineStr">
        <is>
          <t>Access Governance</t>
        </is>
      </c>
      <c r="C77117" t="inlineStr">
        <is>
          <t>https://www.getapp.com/security-software/access-governance/os/web-based</t>
        </is>
      </c>
      <c r="D77117" t="inlineStr">
        <is>
          <t>miniOrange</t>
        </is>
      </c>
      <c r="E77117" t="inlineStr">
        <is>
          <t>https://www.getapp.com/security-software/a/miniorange/</t>
        </is>
      </c>
      <c r="F77117" t="inlineStr">
        <is>
          <t>miniOrange is a identity and access management (IAM) provider for businesses to make any IAM feature applicable such as SSO, MFA, Provisioning, Brokering, etc. on any application across the internet.Read more about miniOrange</t>
        </is>
      </c>
    </row>
    <row r="77118">
      <c r="A77118" t="inlineStr">
        <is>
          <t>IT Security</t>
        </is>
      </c>
      <c r="B77118" t="inlineStr">
        <is>
          <t>Access Governance</t>
        </is>
      </c>
      <c r="C77118" t="inlineStr">
        <is>
          <t>https://www.getapp.com/security-software/access-governance/os/web-based</t>
        </is>
      </c>
      <c r="D77118" t="inlineStr">
        <is>
          <t>Symantec VIP</t>
        </is>
      </c>
      <c r="E77118" t="inlineStr">
        <is>
          <t>https://www.getapp.com/security-software/a/symantec-vip/</t>
        </is>
      </c>
      <c r="F77118" t="inlineStr">
        <is>
          <t>Symantec VIP is an identity management software that helps businesses and individuals to secure access to websites and applications through two-factor authentication.Read more about Symantec VIP</t>
        </is>
      </c>
    </row>
    <row r="77119">
      <c r="A77119" t="inlineStr">
        <is>
          <t>IT Security</t>
        </is>
      </c>
      <c r="B77119" t="inlineStr">
        <is>
          <t>Access Governance</t>
        </is>
      </c>
      <c r="C77119" t="inlineStr">
        <is>
          <t>https://www.getapp.com/security-software/access-governance/os/web-based</t>
        </is>
      </c>
      <c r="D77119" t="inlineStr">
        <is>
          <t>SAP Access Control</t>
        </is>
      </c>
      <c r="E77119" t="inlineStr">
        <is>
          <t>https://www.getapp.com/finance-accounting-software/a/grc-access-control/</t>
        </is>
      </c>
      <c r="F77119" t="inlineStr">
        <is>
          <t>SAP Access Control is a hybrid and on-premise access management software designed to help businesses in the energy and natural resources, financial services, consumer, public services, and other industries automate processes related to detection and prevention of access risk violations to reduce unauthorized access to critical information and data.Read more about SAP Access Control</t>
        </is>
      </c>
    </row>
    <row r="77120">
      <c r="A77120" t="inlineStr">
        <is>
          <t>IT Security</t>
        </is>
      </c>
      <c r="B77120" t="inlineStr">
        <is>
          <t>Access Governance</t>
        </is>
      </c>
      <c r="C77120" t="inlineStr">
        <is>
          <t>https://www.getapp.com/security-software/access-governance/os/web-based</t>
        </is>
      </c>
      <c r="D77120" t="inlineStr">
        <is>
          <t>Secomea</t>
        </is>
      </c>
      <c r="E77120" t="inlineStr">
        <is>
          <t>https://www.getapp.com/emerging-technology-software/a/secomea/</t>
        </is>
      </c>
      <c r="F77120"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77121">
      <c r="A77121" t="inlineStr">
        <is>
          <t>IT Security</t>
        </is>
      </c>
      <c r="B77121" t="inlineStr">
        <is>
          <t>Access Governance</t>
        </is>
      </c>
      <c r="C77121" t="inlineStr">
        <is>
          <t>https://www.getapp.com/security-software/access-governance/os/web-based</t>
        </is>
      </c>
      <c r="D77121" t="inlineStr">
        <is>
          <t>Heimdal Privileged Access Management</t>
        </is>
      </c>
      <c r="E77121" t="inlineStr">
        <is>
          <t>https://www.getapp.com/security-software/a/heimdal-privileged-access-management/</t>
        </is>
      </c>
      <c r="F77121" t="inlineStr">
        <is>
          <t>Heimdal Privileged Access Management is a PAM solution that allows sysadmins to view and check escalation requests, as well as approve or decline them on the go. Available in both the dashboard tab and on mobile, it is the ideal tool for full granular visibility into the company network.Read more about Heimdal Privileged Access Management</t>
        </is>
      </c>
    </row>
    <row r="77122">
      <c r="A77122" t="inlineStr">
        <is>
          <t>IT Security</t>
        </is>
      </c>
      <c r="B77122" t="inlineStr">
        <is>
          <t>Access Governance</t>
        </is>
      </c>
      <c r="C77122" t="inlineStr">
        <is>
          <t>https://www.getapp.com/security-software/access-governance/os/web-based</t>
        </is>
      </c>
      <c r="D77122" t="inlineStr">
        <is>
          <t>Florbs</t>
        </is>
      </c>
      <c r="E77122" t="inlineStr">
        <is>
          <t>https://www.getapp.com/it-communications-software/a/florbs/</t>
        </is>
      </c>
      <c r="F77122" t="inlineStr">
        <is>
          <t>Florbs is an official Google Cloud Partner with a mission to streamline businesses' operations in Google Workspace. Our solutions include: Admin Automation for powerful user lifecycle workflows, Email Signature Management for brand consistency, and Security &amp; Auditing to secure data in Google Drive.Read more about Florbs</t>
        </is>
      </c>
    </row>
    <row r="77123">
      <c r="A77123" t="inlineStr">
        <is>
          <t>IT Security</t>
        </is>
      </c>
      <c r="B77123" t="inlineStr">
        <is>
          <t>Access Governance</t>
        </is>
      </c>
      <c r="C77123" t="inlineStr">
        <is>
          <t>https://www.getapp.com/security-software/access-governance/os/web-based</t>
        </is>
      </c>
      <c r="D77123" t="inlineStr">
        <is>
          <t>ManageEngine Password Manager Pro</t>
        </is>
      </c>
      <c r="E77123" t="inlineStr">
        <is>
          <t>https://www.getapp.com/security-software/a/manageengine-password-manager-pro/</t>
        </is>
      </c>
      <c r="F77123" t="inlineStr">
        <is>
          <t>Password Manager Pro is a secure vault for storing and managing shared sensitive information such as passwords, documents and digital identities of enterprises.Read more about ManageEngine Password Manager Pro</t>
        </is>
      </c>
    </row>
    <row r="77124">
      <c r="A77124" t="inlineStr">
        <is>
          <t>IT Security</t>
        </is>
      </c>
      <c r="B77124" t="inlineStr">
        <is>
          <t>Access Governance</t>
        </is>
      </c>
      <c r="C77124" t="inlineStr">
        <is>
          <t>https://www.getapp.com/security-software/access-governance/os/web-based</t>
        </is>
      </c>
      <c r="D77124" t="inlineStr">
        <is>
          <t>Zygon</t>
        </is>
      </c>
      <c r="E77124" t="inlineStr">
        <is>
          <t>https://www.getapp.com/security-software/a/zygon/</t>
        </is>
      </c>
      <c r="F77124" t="inlineStr">
        <is>
          <t>Zygon is an all-in-one platform designed to automate the management of applications and accounts for modern IT and security teams. The platform orchestrates IT operations with app owners, users, or bots to streamline access requests and reviews, account provisioning, and de-provisioning.Read more about Zygon</t>
        </is>
      </c>
    </row>
    <row r="77125">
      <c r="A77125" t="inlineStr">
        <is>
          <t>IT Security</t>
        </is>
      </c>
      <c r="B77125" t="inlineStr">
        <is>
          <t>Access Governance</t>
        </is>
      </c>
      <c r="C77125" t="inlineStr">
        <is>
          <t>https://www.getapp.com/security-software/access-governance/os/web-based</t>
        </is>
      </c>
      <c r="D77125" t="inlineStr">
        <is>
          <t>FastPass IVM</t>
        </is>
      </c>
      <c r="E77125" t="inlineStr">
        <is>
          <t>https://www.getapp.com/all-software/a/fastpass-identity-verification-manager/</t>
        </is>
      </c>
      <c r="F77125" t="inlineStr">
        <is>
          <t>FastPass: Strengthening Identity Security While Boosting ProductivityRead more about FastPass IVM</t>
        </is>
      </c>
    </row>
    <row r="77126">
      <c r="A77126" t="inlineStr">
        <is>
          <t>IT Security</t>
        </is>
      </c>
      <c r="B77126" t="inlineStr">
        <is>
          <t>Access Governance</t>
        </is>
      </c>
      <c r="C77126" t="inlineStr">
        <is>
          <t>https://www.getapp.com/security-software/access-governance/os/web-based</t>
        </is>
      </c>
      <c r="D77126" t="inlineStr">
        <is>
          <t>Contentverse</t>
        </is>
      </c>
      <c r="E77126" t="inlineStr">
        <is>
          <t>https://www.getapp.com/operations-management-software/a/contentverse-1/</t>
        </is>
      </c>
      <c r="F77126"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77127">
      <c r="A77127" t="inlineStr">
        <is>
          <t>IT Security</t>
        </is>
      </c>
      <c r="B77127" t="inlineStr">
        <is>
          <t>Access Governance</t>
        </is>
      </c>
      <c r="C77127" t="inlineStr">
        <is>
          <t>https://www.getapp.com/security-software/access-governance/os/web-based</t>
        </is>
      </c>
      <c r="D77127" t="inlineStr">
        <is>
          <t>SecurEnds Identity Governance and Access Control</t>
        </is>
      </c>
      <c r="E77127" t="inlineStr">
        <is>
          <t>https://www.getapp.com/security-software/a/securends-identity-governance-and-access-control/</t>
        </is>
      </c>
      <c r="F77127" t="inlineStr">
        <is>
          <t>SecurEnds Identity Governance and Access Control solution allows organizations to detect, monitor, and manage access to sensitive data by employees and third parties. The solution helps organizations meet the need to identify individuals across all systems, applications, and channels, and ensure compliance with regulatory guidelines.Read more about SecurEnds Identity Governance and Access Control</t>
        </is>
      </c>
    </row>
    <row r="77128">
      <c r="A77128" t="inlineStr">
        <is>
          <t>IT Security</t>
        </is>
      </c>
      <c r="B77128" t="inlineStr">
        <is>
          <t>Access Governance</t>
        </is>
      </c>
      <c r="C77128" t="inlineStr">
        <is>
          <t>https://www.getapp.com/security-software/access-governance/os/web-based</t>
        </is>
      </c>
      <c r="D77128" t="inlineStr">
        <is>
          <t>Corma</t>
        </is>
      </c>
      <c r="E77128" t="inlineStr">
        <is>
          <t>https://www.getapp.com/security-software/a/corma/</t>
        </is>
      </c>
      <c r="F77128" t="inlineStr">
        <is>
          <t>Cloud-based identity management solution that helps automate on and off boarding processes, conduct user access audits, and more.Read more about Corma</t>
        </is>
      </c>
    </row>
    <row r="77129">
      <c r="A77129" t="inlineStr">
        <is>
          <t>IT Security</t>
        </is>
      </c>
      <c r="B77129" t="inlineStr">
        <is>
          <t>Access Governance</t>
        </is>
      </c>
      <c r="C77129" t="inlineStr">
        <is>
          <t>https://www.getapp.com/security-software/access-governance/os/web-based</t>
        </is>
      </c>
      <c r="D77129" t="inlineStr">
        <is>
          <t>Authfy</t>
        </is>
      </c>
      <c r="E77129" t="inlineStr">
        <is>
          <t>https://www.getapp.com/security-software/a/authfy/</t>
        </is>
      </c>
      <c r="F77129" t="inlineStr">
        <is>
          <t>Authfy improves the experience of customers and employees, unifying the entire onboard journey (KYC), transactions and fraud prevention, in a safe, simple and intuitive wayRead more about Authfy</t>
        </is>
      </c>
    </row>
    <row r="77130">
      <c r="A77130" t="inlineStr">
        <is>
          <t>IT Security</t>
        </is>
      </c>
      <c r="B77130" t="inlineStr">
        <is>
          <t>Access Governance</t>
        </is>
      </c>
      <c r="C77130" t="inlineStr">
        <is>
          <t>https://www.getapp.com/security-software/access-governance/os/web-based</t>
        </is>
      </c>
      <c r="D77130" t="inlineStr">
        <is>
          <t>SailPoint</t>
        </is>
      </c>
      <c r="E77130" t="inlineStr">
        <is>
          <t>https://www.getapp.com/security-software/a/sailpoint/</t>
        </is>
      </c>
      <c r="F77130" t="inlineStr">
        <is>
          <t>Lock down your most critical assets.Govern access to sensitive and regulated unstructured data across applications, files, and storage devices — whether on-premises or in the cloud. Identify and remediate overexposed permissions to reduce risk and satisfy strict compliance requirements.Read more about SailPoint</t>
        </is>
      </c>
    </row>
    <row r="77131">
      <c r="A77131" t="inlineStr">
        <is>
          <t>IT Security</t>
        </is>
      </c>
      <c r="B77131" t="inlineStr">
        <is>
          <t>Access Governance</t>
        </is>
      </c>
      <c r="C77131" t="inlineStr">
        <is>
          <t>https://www.getapp.com/security-software/access-governance/os/web-based</t>
        </is>
      </c>
      <c r="D77131" t="inlineStr">
        <is>
          <t>Zilla Security</t>
        </is>
      </c>
      <c r="E77131" t="inlineStr">
        <is>
          <t>https://www.getapp.com/security-software/a/zilla-security/</t>
        </is>
      </c>
      <c r="F77131" t="inlineStr">
        <is>
          <t>Zilla Security provides on-premises users remote access to their enterprise resources. Employees can access files, messages, and emails from any device while adhering to compliance policies.Read more about Zilla Security</t>
        </is>
      </c>
    </row>
    <row r="77132">
      <c r="A77132" t="inlineStr">
        <is>
          <t>IT Security</t>
        </is>
      </c>
      <c r="B77132" t="inlineStr">
        <is>
          <t>Access Governance</t>
        </is>
      </c>
      <c r="C77132" t="inlineStr">
        <is>
          <t>https://www.getapp.com/security-software/access-governance/os/web-based</t>
        </is>
      </c>
      <c r="D77132" t="inlineStr">
        <is>
          <t>ManageEngine PAM360</t>
        </is>
      </c>
      <c r="E77132" t="inlineStr">
        <is>
          <t>https://www.getapp.com/security-software/a/manageengine-pam360/</t>
        </is>
      </c>
      <c r="F77132" t="inlineStr">
        <is>
          <t>ManageEngine PAM360 empowers enterprises looking to stay ahead of this growing risk with a robust privileged access management (PAM) program that ensures no privileged access pathway to mission-critical assets is left unmanaged, unknown, or unmonitored.Read more about ManageEngine PAM360</t>
        </is>
      </c>
    </row>
    <row r="77133">
      <c r="A77133" t="inlineStr">
        <is>
          <t>IT Security</t>
        </is>
      </c>
      <c r="B77133" t="inlineStr">
        <is>
          <t>Access Governance</t>
        </is>
      </c>
      <c r="C77133" t="inlineStr">
        <is>
          <t>https://www.getapp.com/security-software/access-governance/os/web-based</t>
        </is>
      </c>
      <c r="D77133" t="inlineStr">
        <is>
          <t>Portnox CLEAR</t>
        </is>
      </c>
      <c r="E77133" t="inlineStr">
        <is>
          <t>https://www.getapp.com/security-software/a/portnox-clear/</t>
        </is>
      </c>
      <c r="F77133" t="inlineStr">
        <is>
          <t>Portnox’s cloud-native network &amp; endpoint security essentials enable resource-constrained IT teams to address today’s most pressing security challenges.Read more about Portnox CLEAR</t>
        </is>
      </c>
    </row>
    <row r="77134">
      <c r="A77134" t="inlineStr">
        <is>
          <t>IT Security</t>
        </is>
      </c>
      <c r="B77134" t="inlineStr">
        <is>
          <t>Access Governance</t>
        </is>
      </c>
      <c r="C77134" t="inlineStr">
        <is>
          <t>https://www.getapp.com/security-software/access-governance/os/web-based</t>
        </is>
      </c>
      <c r="D77134" t="inlineStr">
        <is>
          <t>ManageEngine AD360</t>
        </is>
      </c>
      <c r="E77134" t="inlineStr">
        <is>
          <t>https://www.getapp.com/security-software/a/manageengine-ad360/</t>
        </is>
      </c>
      <c r="F77134"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77135">
      <c r="A77135" t="inlineStr">
        <is>
          <t>IT Security</t>
        </is>
      </c>
      <c r="B77135" t="inlineStr">
        <is>
          <t>Access Governance</t>
        </is>
      </c>
      <c r="C77135" t="inlineStr">
        <is>
          <t>https://www.getapp.com/security-software/access-governance/os/web-based</t>
        </is>
      </c>
      <c r="D77135" t="inlineStr">
        <is>
          <t>Infisign</t>
        </is>
      </c>
      <c r="E77135" t="inlineStr">
        <is>
          <t>https://www.getapp.com/all-software/a/infisign/</t>
        </is>
      </c>
      <c r="F77135" t="inlineStr">
        <is>
          <t>Infisign stands at the forefront of Identity and Access Management (IAM) solutions, driven by a zero-trust philosophy that offers increased security and privacy control for all authentication requirements for organizations of all sizes.Read more about Infisign</t>
        </is>
      </c>
    </row>
    <row r="77136">
      <c r="A77136" t="inlineStr">
        <is>
          <t>IT Security</t>
        </is>
      </c>
      <c r="B77136" t="inlineStr">
        <is>
          <t>Access Governance</t>
        </is>
      </c>
      <c r="C77136" t="inlineStr">
        <is>
          <t>https://www.getapp.com/security-software/access-governance/os/web-based</t>
        </is>
      </c>
      <c r="D77136" t="inlineStr">
        <is>
          <t>Entrust Identity as a Service</t>
        </is>
      </c>
      <c r="E77136" t="inlineStr">
        <is>
          <t>https://www.getapp.com/security-software/a/intellitrust/</t>
        </is>
      </c>
      <c r="F77136" t="inlineStr">
        <is>
          <t>Entrust IDaaS is a cloud-based IAM solution designed to help organizations of all sizes deploy multi-factor authentication for accessing networks, devices, and applications. Key features include single sign-on, IAM, virtual smart cards, workflow automation, user group and identity management.Read more about Entrust Identity as a Service</t>
        </is>
      </c>
    </row>
    <row r="77137">
      <c r="A77137" t="inlineStr">
        <is>
          <t>IT Security</t>
        </is>
      </c>
      <c r="B77137" t="inlineStr">
        <is>
          <t>Access Governance</t>
        </is>
      </c>
      <c r="C77137" t="inlineStr">
        <is>
          <t>https://www.getapp.com/security-software/access-governance/os/web-based</t>
        </is>
      </c>
      <c r="D77137" t="inlineStr">
        <is>
          <t>Amazon Cognito</t>
        </is>
      </c>
      <c r="E77137" t="inlineStr">
        <is>
          <t>https://www.getapp.com/security-software/a/amazon-cognito/</t>
        </is>
      </c>
      <c r="F77137" t="inlineStr">
        <is>
          <t>Amazon Cognito is an authentication management software designed to help businesses manage user sign-up, sign-in, and access to mobile and web applications via a unified portal. The platform enables users to sign in using enterprise identity providers like OpenID Connect, and SAML 2.0 and various social identity providers such as Amazon, Apple, Google, and Facebook.Read more about Amazon Cognito</t>
        </is>
      </c>
    </row>
    <row r="77138">
      <c r="A77138" t="inlineStr">
        <is>
          <t>IT Security</t>
        </is>
      </c>
      <c r="B77138" t="inlineStr">
        <is>
          <t>Access Governance</t>
        </is>
      </c>
      <c r="C77138" t="inlineStr">
        <is>
          <t>https://www.getapp.com/security-software/access-governance/os/web-based</t>
        </is>
      </c>
      <c r="D77138" t="inlineStr">
        <is>
          <t>AWS Organizations</t>
        </is>
      </c>
      <c r="E77138" t="inlineStr">
        <is>
          <t>https://www.getapp.com/security-software/a/aws-organizations/</t>
        </is>
      </c>
      <c r="F77138" t="inlineStr">
        <is>
          <t>AWS Organizations is a managed service that helps users provision and manages new AWS accounts and apply policies to those accounts to achieve fine-grained governance.Read more about AWS Organizations</t>
        </is>
      </c>
    </row>
    <row r="77139">
      <c r="A77139" t="inlineStr">
        <is>
          <t>IT Security</t>
        </is>
      </c>
      <c r="B77139" t="inlineStr">
        <is>
          <t>Access Governance</t>
        </is>
      </c>
      <c r="C77139" t="inlineStr">
        <is>
          <t>https://www.getapp.com/security-software/access-governance/os/web-based</t>
        </is>
      </c>
      <c r="D77139" t="inlineStr">
        <is>
          <t>Uniqkey</t>
        </is>
      </c>
      <c r="E77139" t="inlineStr">
        <is>
          <t>https://www.getapp.com/security-software/a/uniqkey/</t>
        </is>
      </c>
      <c r="F77139" t="inlineStr">
        <is>
          <t>Uniqkey is Europe’s leading password and access manager. It simplifies employee security while empowering companies with enhanced control over their cloud infrastructure, access security, and employee management.Read more about Uniqkey</t>
        </is>
      </c>
    </row>
    <row r="77140">
      <c r="A77140" t="inlineStr">
        <is>
          <t>IT Security</t>
        </is>
      </c>
      <c r="B77140" t="inlineStr">
        <is>
          <t>Access Governance</t>
        </is>
      </c>
      <c r="C77140" t="inlineStr">
        <is>
          <t>https://www.getapp.com/security-software/access-governance/os/web-based</t>
        </is>
      </c>
      <c r="D77140" t="inlineStr">
        <is>
          <t>Userfront</t>
        </is>
      </c>
      <c r="E77140" t="inlineStr">
        <is>
          <t>https://www.getapp.com/security-software/a/userfront/</t>
        </is>
      </c>
      <c r="F77140" t="inlineStr">
        <is>
          <t>Userfront is the premier auth &amp; identity platform for growing SaaS companies.Start free, move fast, and scale all the way to Fortune 500 enterprise customers, all in one place.Read more about Userfront</t>
        </is>
      </c>
    </row>
    <row r="77141">
      <c r="A77141" t="inlineStr">
        <is>
          <t>IT Security</t>
        </is>
      </c>
      <c r="B77141" t="inlineStr">
        <is>
          <t>Access Governance</t>
        </is>
      </c>
      <c r="C77141" t="inlineStr">
        <is>
          <t>https://www.getapp.com/security-software/access-governance/os/web-based</t>
        </is>
      </c>
      <c r="D77141" t="inlineStr">
        <is>
          <t>Access Rights Manager</t>
        </is>
      </c>
      <c r="E77141" t="inlineStr">
        <is>
          <t>https://www.getapp.com/security-software/a/access-rights-manager/</t>
        </is>
      </c>
      <c r="F77141" t="inlineStr">
        <is>
          <t>SolarWinds Access Rights Manager (ARM) is an access governance solution that manages and audit access rights across any IT infrastructure to mitigate insider threats and data loss.Read more about Access Rights Manager</t>
        </is>
      </c>
    </row>
    <row r="77142">
      <c r="A77142" t="inlineStr">
        <is>
          <t>IT Security</t>
        </is>
      </c>
      <c r="B77142" t="inlineStr">
        <is>
          <t>Access Governance</t>
        </is>
      </c>
      <c r="C77142" t="inlineStr">
        <is>
          <t>https://www.getapp.com/security-software/access-governance/os/web-based</t>
        </is>
      </c>
      <c r="D77142" t="inlineStr">
        <is>
          <t>Tenable Cloud Security</t>
        </is>
      </c>
      <c r="E77142" t="inlineStr">
        <is>
          <t>https://www.getapp.com/security-software/a/ermetic/</t>
        </is>
      </c>
      <c r="F77142" t="inlineStr">
        <is>
          <t>Holistic cloud infrastructure securityRead more about Tenable Cloud Security</t>
        </is>
      </c>
    </row>
    <row r="77143">
      <c r="A77143" t="inlineStr">
        <is>
          <t>IT Security</t>
        </is>
      </c>
      <c r="B77143" t="inlineStr">
        <is>
          <t>Access Governance</t>
        </is>
      </c>
      <c r="C77143" t="inlineStr">
        <is>
          <t>https://www.getapp.com/security-software/access-governance/os/web-based</t>
        </is>
      </c>
      <c r="D77143" t="inlineStr">
        <is>
          <t>Teleport</t>
        </is>
      </c>
      <c r="E77143" t="inlineStr">
        <is>
          <t>https://www.getapp.com/it-management-software/a/teleport/</t>
        </is>
      </c>
      <c r="F77143"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77144">
      <c r="A77144" t="inlineStr">
        <is>
          <t>IT Security</t>
        </is>
      </c>
      <c r="B77144" t="inlineStr">
        <is>
          <t>Access Governance</t>
        </is>
      </c>
      <c r="C77144" t="inlineStr">
        <is>
          <t>https://www.getapp.com/security-software/access-governance/os/web-based</t>
        </is>
      </c>
      <c r="D77144" t="inlineStr">
        <is>
          <t>Kinde</t>
        </is>
      </c>
      <c r="E77144" t="inlineStr">
        <is>
          <t>https://www.getapp.com/security-software/a/kinde/</t>
        </is>
      </c>
      <c r="F77144" t="inlineStr">
        <is>
          <t>The fully integrated developer platform. Modern auth, access management and billing for engineers.Read more about Kinde</t>
        </is>
      </c>
    </row>
    <row r="77145">
      <c r="A77145" t="inlineStr">
        <is>
          <t>IT Security</t>
        </is>
      </c>
      <c r="B77145" t="inlineStr">
        <is>
          <t>Access Governance</t>
        </is>
      </c>
      <c r="C77145" t="inlineStr">
        <is>
          <t>https://www.getapp.com/security-software/access-governance/os/web-based</t>
        </is>
      </c>
      <c r="D77145" t="inlineStr">
        <is>
          <t>Cerbos</t>
        </is>
      </c>
      <c r="E77145" t="inlineStr">
        <is>
          <t>https://www.getapp.com/security-software/a/cerbos/</t>
        </is>
      </c>
      <c r="F77145" t="inlineStr">
        <is>
          <t>Cerbos is an open-source authorization layer and access control system designed to provide secure, decoupled, and extensible access controls for applications. It helps users externalize policy-based runtime authorization, allowing developers to replace complex authorization logic with a single API call. Policies are defined and managed centrally, enabling product owners and security teams to evolve access controls without modifying the core application.Read more about Cerbos</t>
        </is>
      </c>
    </row>
    <row r="77146">
      <c r="A77146" t="inlineStr">
        <is>
          <t>IT Security</t>
        </is>
      </c>
      <c r="B77146" t="inlineStr">
        <is>
          <t>Access Governance</t>
        </is>
      </c>
      <c r="C77146" t="inlineStr">
        <is>
          <t>https://www.getapp.com/security-software/access-governance/os/web-based</t>
        </is>
      </c>
      <c r="D77146" t="inlineStr">
        <is>
          <t>Heimdal Application Control</t>
        </is>
      </c>
      <c r="E77146" t="inlineStr">
        <is>
          <t>https://www.getapp.com/security-software/a/heimdal-application-control/</t>
        </is>
      </c>
      <c r="F77146" t="inlineStr">
        <is>
          <t>Heimdal Application Control is a novel approach to application control that makes app whitelisting and blacklisting simple with rule-based frameworks and auto-approval flows. Designed to integrate seamlessly with a PAM solution, it is the ideal enhancement to your company's security.Read more about Heimdal Application Control</t>
        </is>
      </c>
    </row>
    <row r="77147">
      <c r="A77147" t="inlineStr">
        <is>
          <t>IT Security</t>
        </is>
      </c>
      <c r="B77147" t="inlineStr">
        <is>
          <t>Access Governance</t>
        </is>
      </c>
      <c r="C77147" t="inlineStr">
        <is>
          <t>https://www.getapp.com/security-software/access-governance/os/web-based</t>
        </is>
      </c>
      <c r="D77147" t="inlineStr">
        <is>
          <t>RightCrowd Access Analytics</t>
        </is>
      </c>
      <c r="E77147" t="inlineStr">
        <is>
          <t>https://www.getapp.com/security-software/a/rightcrowd-access-analytics/</t>
        </is>
      </c>
      <c r="F77147" t="inlineStr">
        <is>
          <t>Tired of difficult user access reviews? Ditch the manual spreadsheets and automate your user access reviews with RightCrowd Access Analytics.With an automatic review process, your teams can spend less time on manual review tasks and demonstrate compliance more quickly.Read more about RightCrowd Access Analytics</t>
        </is>
      </c>
    </row>
    <row r="77148">
      <c r="A77148" t="inlineStr">
        <is>
          <t>IT Security</t>
        </is>
      </c>
      <c r="B77148" t="inlineStr">
        <is>
          <t>Access Governance</t>
        </is>
      </c>
      <c r="C77148" t="inlineStr">
        <is>
          <t>https://www.getapp.com/security-software/access-governance/os/web-based</t>
        </is>
      </c>
      <c r="D77148" t="inlineStr">
        <is>
          <t>ZertID</t>
        </is>
      </c>
      <c r="E77148" t="inlineStr">
        <is>
          <t>https://www.getapp.com/security-software/a/zertid/</t>
        </is>
      </c>
      <c r="F77148" t="inlineStr">
        <is>
          <t>ZertID provides companies across different industries the tools to manage employee access and stay compliant on Identity Governance and Administration (IGA). Key features include incident, policy, password, audit &amp; access management, access controls, user provisioning, and real-time monitoring.Read more about ZertID</t>
        </is>
      </c>
    </row>
    <row r="77149">
      <c r="A77149" t="inlineStr">
        <is>
          <t>IT Security</t>
        </is>
      </c>
      <c r="B77149" t="inlineStr">
        <is>
          <t>Access Governance</t>
        </is>
      </c>
      <c r="C77149" t="inlineStr">
        <is>
          <t>https://www.getapp.com/security-software/access-governance/os/web-based</t>
        </is>
      </c>
      <c r="D77149" t="inlineStr">
        <is>
          <t>Soffid IAM</t>
        </is>
      </c>
      <c r="E77149" t="inlineStr">
        <is>
          <t>https://www.getapp.com/security-software/a/soffid-iam/</t>
        </is>
      </c>
      <c r="F77149" t="inlineStr">
        <is>
          <t>Soffid IAM is a Converged IAM Platform that brings Access Management (AM), Identity Governance (IGA) and Privileged Account Management (PAM) in one comprehensive platform. Soffid enables fast and accurate user provisioning, role-based access management, reporting and analytics.Read more about Soffid IAM</t>
        </is>
      </c>
    </row>
    <row r="77150">
      <c r="A77150" t="inlineStr">
        <is>
          <t>IT Security</t>
        </is>
      </c>
      <c r="B77150" t="inlineStr">
        <is>
          <t>Access Governance</t>
        </is>
      </c>
      <c r="C77150" t="inlineStr">
        <is>
          <t>https://www.getapp.com/security-software/access-governance/os/web-based</t>
        </is>
      </c>
      <c r="D77150" t="inlineStr">
        <is>
          <t>RightCrowd Access Analytics</t>
        </is>
      </c>
      <c r="E77150" t="inlineStr">
        <is>
          <t>https://www.getapp.com/security-software/a/rightcrowd-access-analytics/</t>
        </is>
      </c>
      <c r="F77150" t="inlineStr">
        <is>
          <t>Tired of difficult user access reviews? Ditch the manual spreadsheets and automate your user access reviews with RightCrowd Access Analytics.With an automatic review process, your teams can spend less time on manual review tasks and demonstrate compliance more quickly.Read more about RightCrowd Access Analytics</t>
        </is>
      </c>
    </row>
    <row r="77151">
      <c r="A77151" t="inlineStr">
        <is>
          <t>IT Security</t>
        </is>
      </c>
      <c r="B77151" t="inlineStr">
        <is>
          <t>Access Governance</t>
        </is>
      </c>
      <c r="C77151" t="inlineStr">
        <is>
          <t>https://www.getapp.com/security-software/access-governance/os/web-based</t>
        </is>
      </c>
      <c r="D77151" t="inlineStr">
        <is>
          <t>Soffid IAM</t>
        </is>
      </c>
      <c r="E77151" t="inlineStr">
        <is>
          <t>https://www.getapp.com/security-software/a/soffid-iam/</t>
        </is>
      </c>
      <c r="F77151" t="inlineStr">
        <is>
          <t>Soffid IAM is a Converged IAM Platform that brings Access Management (AM), Identity Governance (IGA) and Privileged Account Management (PAM) in one comprehensive platform. Soffid enables fast and accurate user provisioning, role-based access management, reporting and analytics.Read more about Soffid IAM</t>
        </is>
      </c>
    </row>
    <row r="77152">
      <c r="A77152" t="inlineStr">
        <is>
          <t>IT Security</t>
        </is>
      </c>
      <c r="B77152" t="inlineStr">
        <is>
          <t>Access Governance</t>
        </is>
      </c>
      <c r="C77152" t="inlineStr">
        <is>
          <t>https://www.getapp.com/security-software/access-governance/os/web-based</t>
        </is>
      </c>
      <c r="D77152" t="inlineStr">
        <is>
          <t>Satori</t>
        </is>
      </c>
      <c r="E77152" t="inlineStr">
        <is>
          <t>https://www.getapp.com/security-software/a/satori/</t>
        </is>
      </c>
      <c r="F77152" t="inlineStr">
        <is>
          <t>Satori enables secure self-service access to data, accelerating value from data. This is done while meeting data security and compliance requirements in a simple way.Read more about Satori</t>
        </is>
      </c>
    </row>
    <row r="77153">
      <c r="A77153" t="inlineStr">
        <is>
          <t>IT Security</t>
        </is>
      </c>
      <c r="B77153" t="inlineStr">
        <is>
          <t>Access Governance</t>
        </is>
      </c>
      <c r="C77153" t="inlineStr">
        <is>
          <t>https://www.getapp.com/security-software/access-governance/os/web-based</t>
        </is>
      </c>
      <c r="D77153" t="inlineStr">
        <is>
          <t>AccessOwl</t>
        </is>
      </c>
      <c r="E77153" t="inlineStr">
        <is>
          <t>https://www.getapp.com/security-software/a/accessowl/</t>
        </is>
      </c>
      <c r="F77153" t="inlineStr">
        <is>
          <t>AccessOwl is an identity governance and access management platform that automates user provisioning and de-provisioning. It provides a live view of user accounts and permissions across SaaS applications. AccessOwl enables access requests, approval workflows, and access reviews to strengthen compliance. The software integrates with HRIS systems for automated onboarding and offboarding.Read more about AccessOwl</t>
        </is>
      </c>
    </row>
    <row r="77154">
      <c r="A77154" t="inlineStr">
        <is>
          <t>IT Security</t>
        </is>
      </c>
      <c r="B77154" t="inlineStr">
        <is>
          <t>Access Governance</t>
        </is>
      </c>
      <c r="C77154" t="inlineStr">
        <is>
          <t>https://www.getapp.com/security-software/access-governance/os/web-based</t>
        </is>
      </c>
      <c r="D77154" t="inlineStr">
        <is>
          <t>Veza</t>
        </is>
      </c>
      <c r="E77154" t="inlineStr">
        <is>
          <t>https://www.getapp.com/security-software/a/veza/</t>
        </is>
      </c>
      <c r="F77154" t="inlineStr">
        <is>
          <t>Veza is a cloud-based platform specifically designed to address the primary concern in identity security today, which is authorization. Veza simplifies the process for organizations to navigate the disorder and actively visualize, handle, and regulate data permissions.Read more about Veza</t>
        </is>
      </c>
    </row>
    <row r="77155">
      <c r="A77155" t="inlineStr">
        <is>
          <t>IT Security</t>
        </is>
      </c>
      <c r="B77155" t="inlineStr">
        <is>
          <t>Access Governance</t>
        </is>
      </c>
      <c r="C77155" t="inlineStr">
        <is>
          <t>https://www.getapp.com/security-software/access-governance/os/web-based</t>
        </is>
      </c>
      <c r="D77155" t="inlineStr">
        <is>
          <t>MIA</t>
        </is>
      </c>
      <c r="E77155" t="inlineStr">
        <is>
          <t>https://www.getapp.com/security-software/a/mia/</t>
        </is>
      </c>
      <c r="F77155" t="inlineStr">
        <is>
          <t>MIA is a cloud-based software that streamlines SaaS and user access management for small and medium businesses (SMB). It helps track subscriptions, control who has access to business data, and more.Read more about MIA</t>
        </is>
      </c>
    </row>
    <row r="77156">
      <c r="A77156" t="inlineStr">
        <is>
          <t>IT Security</t>
        </is>
      </c>
      <c r="B77156" t="inlineStr">
        <is>
          <t>Access Governance</t>
        </is>
      </c>
      <c r="C77156" t="inlineStr">
        <is>
          <t>https://www.getapp.com/security-software/access-governance/os/web-based</t>
        </is>
      </c>
      <c r="D77156" t="inlineStr">
        <is>
          <t>The OptimalCloud</t>
        </is>
      </c>
      <c r="E77156" t="inlineStr">
        <is>
          <t>https://www.getapp.com/security-software/a/the-optimalcloud/</t>
        </is>
      </c>
      <c r="F77156" t="inlineStr">
        <is>
          <t>The OptimalCloud helps organizations manage and provide secure access to various applications using single sign-on (SSO) capability. Users can submit registration requests, reset passwords, delegate administrative tasks to members across teams, and approve workflows via a unified portal.Read more about The OptimalCloud</t>
        </is>
      </c>
    </row>
    <row r="77157">
      <c r="A77157" t="inlineStr">
        <is>
          <t>IT Security</t>
        </is>
      </c>
      <c r="B77157" t="inlineStr">
        <is>
          <t>Access Governance</t>
        </is>
      </c>
      <c r="C77157" t="inlineStr">
        <is>
          <t>https://www.getapp.com/security-software/access-governance/os/web-based</t>
        </is>
      </c>
      <c r="D77157" t="inlineStr">
        <is>
          <t>strongDM</t>
        </is>
      </c>
      <c r="E77157" t="inlineStr">
        <is>
          <t>https://www.getapp.com/security-software/a/strongdm/</t>
        </is>
      </c>
      <c r="F77157" t="inlineStr">
        <is>
          <t>strongDM’s infrastructure access platform gives businesses confidence in their access and audit controls at scale. It combines authentication, authorization, networking, and observability in simplifying workflows and making it easier for technical staff to access the tools they need.Read more about strongDM</t>
        </is>
      </c>
    </row>
    <row r="77158">
      <c r="A77158" t="inlineStr">
        <is>
          <t>IT Security</t>
        </is>
      </c>
      <c r="B77158" t="inlineStr">
        <is>
          <t>Access Governance</t>
        </is>
      </c>
      <c r="C77158" t="inlineStr">
        <is>
          <t>https://www.getapp.com/security-software/access-governance/os/web-based</t>
        </is>
      </c>
      <c r="D77158" t="inlineStr">
        <is>
          <t>Efecte IGA</t>
        </is>
      </c>
      <c r="E77158" t="inlineStr">
        <is>
          <t>https://www.getapp.com/security-software/a/efecte-iam/</t>
        </is>
      </c>
      <c r="F77158" t="inlineStr">
        <is>
          <t>Improve visibility and traceability of identities and access rights with Europe's best SaaS IAM. Efecte IAM is a proven solution that helps organizations of all sizes improve their IAM processes, governance, and security.Read more about Efecte IGA</t>
        </is>
      </c>
    </row>
    <row r="77159">
      <c r="A77159" t="inlineStr">
        <is>
          <t>IT Security</t>
        </is>
      </c>
      <c r="B77159" t="inlineStr">
        <is>
          <t>Access Governance</t>
        </is>
      </c>
      <c r="C77159" t="inlineStr">
        <is>
          <t>https://www.getapp.com/security-software/access-governance/os/web-based</t>
        </is>
      </c>
      <c r="D77159" t="inlineStr">
        <is>
          <t>daccord</t>
        </is>
      </c>
      <c r="E77159" t="inlineStr">
        <is>
          <t>https://www.getapp.com/security-software/a/daccord/</t>
        </is>
      </c>
      <c r="F77159" t="inlineStr">
        <is>
          <t>The access governance software, daccord, supports companies in managing and controlling user rights in all IT systems.Read more about daccord</t>
        </is>
      </c>
    </row>
    <row r="77160">
      <c r="A77160" t="inlineStr">
        <is>
          <t>IT Security</t>
        </is>
      </c>
      <c r="B77160" t="inlineStr">
        <is>
          <t>Access Governance</t>
        </is>
      </c>
      <c r="C77160" t="inlineStr">
        <is>
          <t>https://www.getapp.com/security-software/access-governance/os/web-based</t>
        </is>
      </c>
      <c r="D77160" t="inlineStr">
        <is>
          <t>EmpowerID</t>
        </is>
      </c>
      <c r="E77160" t="inlineStr">
        <is>
          <t>https://www.getapp.com/security-software/a/empowerid/</t>
        </is>
      </c>
      <c r="F77160" t="inlineStr">
        <is>
          <t>EmpowerID is an identity management and cloud security suite of tools designed to help businesses in healthcare, manufacturing, retail, banking, finance, and other industries manage passwords, groups, risks, permissions, roles, and more to access cloud and on-premise applications.Read more about EmpowerID</t>
        </is>
      </c>
    </row>
    <row r="77161">
      <c r="A77161" t="inlineStr">
        <is>
          <t>IT Security</t>
        </is>
      </c>
      <c r="B77161" t="inlineStr">
        <is>
          <t>Access Governance</t>
        </is>
      </c>
      <c r="C77161" t="inlineStr">
        <is>
          <t>https://www.getapp.com/security-software/access-governance/os/web-based</t>
        </is>
      </c>
      <c r="D77161" t="inlineStr">
        <is>
          <t>symplr Access</t>
        </is>
      </c>
      <c r="E77161" t="inlineStr">
        <is>
          <t>https://www.getapp.com/security-software/a/symplr-access/</t>
        </is>
      </c>
      <c r="F77161" t="inlineStr">
        <is>
          <t>Maintain compliance and accreditation: symplr helps you manage, track, and report on all vendor interactions at your facility.Read more about symplr Access</t>
        </is>
      </c>
    </row>
    <row r="77162">
      <c r="A77162" t="inlineStr">
        <is>
          <t>IT Security</t>
        </is>
      </c>
      <c r="B77162" t="inlineStr">
        <is>
          <t>Access Governance</t>
        </is>
      </c>
      <c r="C77162" t="inlineStr">
        <is>
          <t>https://www.getapp.com/security-software/access-governance/os/web-based</t>
        </is>
      </c>
      <c r="D77162" t="inlineStr">
        <is>
          <t>UnityIS</t>
        </is>
      </c>
      <c r="E77162" t="inlineStr">
        <is>
          <t>https://www.getapp.com/security-software/a/unityis/</t>
        </is>
      </c>
      <c r="F77162" t="inlineStr">
        <is>
          <t>Powerful cloud solution for all security management needs.Read more about UnityIS</t>
        </is>
      </c>
    </row>
    <row r="77163">
      <c r="A77163" t="inlineStr">
        <is>
          <t>IT Security</t>
        </is>
      </c>
      <c r="B77163" t="inlineStr">
        <is>
          <t>Access Governance</t>
        </is>
      </c>
      <c r="C77163" t="inlineStr">
        <is>
          <t>https://www.getapp.com/security-software/access-governance/os/web-based</t>
        </is>
      </c>
      <c r="D77163" t="inlineStr">
        <is>
          <t>Freedom Cloud ACaaS</t>
        </is>
      </c>
      <c r="E77163" t="inlineStr">
        <is>
          <t>https://www.getapp.com/security-software/a/freedom-cloud-acaas/</t>
        </is>
      </c>
      <c r="F77163" t="inlineStr">
        <is>
          <t>Freedom Cloud is a cloud-based access control software, designed to help organizations across government, aviation, education, healthcare and several other sectors control, monitor, manage and maintain physical access control systems (PACS).Read more about Freedom Cloud ACaaS</t>
        </is>
      </c>
    </row>
    <row r="77164">
      <c r="A77164" t="inlineStr">
        <is>
          <t>IT Security</t>
        </is>
      </c>
      <c r="B77164" t="inlineStr">
        <is>
          <t>Access Governance</t>
        </is>
      </c>
      <c r="C77164" t="inlineStr">
        <is>
          <t>https://www.getapp.com/security-software/access-governance/os/web-based</t>
        </is>
      </c>
      <c r="D77164" t="inlineStr">
        <is>
          <t>IDHub</t>
        </is>
      </c>
      <c r="E77164" t="inlineStr">
        <is>
          <t>https://www.getapp.com/security-software/a/idhub/</t>
        </is>
      </c>
      <c r="F77164" t="inlineStr">
        <is>
          <t>IDHub - fully customizable, on-prem or cloud IAM solution, no-code, GUI, drag-drop functionality, for IT &amp; managers, to control user access &amp; rights.Easy to learn, simple to use.Fail fast, succeed faster.Implement changes/updates in hours, not months.Straightforward, per-user pricing structure.Read more about IDHub</t>
        </is>
      </c>
    </row>
    <row r="77165">
      <c r="A77165" t="inlineStr">
        <is>
          <t>IT Security</t>
        </is>
      </c>
      <c r="B77165" t="inlineStr">
        <is>
          <t>Access Governance</t>
        </is>
      </c>
      <c r="C77165" t="inlineStr">
        <is>
          <t>https://www.getapp.com/security-software/access-governance/os/web-based</t>
        </is>
      </c>
      <c r="D77165" t="inlineStr">
        <is>
          <t>Securden</t>
        </is>
      </c>
      <c r="E77165" t="inlineStr">
        <is>
          <t>https://www.getapp.com/security-software/a/securden/</t>
        </is>
      </c>
      <c r="F77165" t="inlineStr">
        <is>
          <t>Securden is an endpoint protection software designed to help businesses of all sizes control applications, privileged access, and remote endpoints. Administrators can utilize the password vault to store, manage, and share certificates and secured keys.Read more about Securden</t>
        </is>
      </c>
    </row>
    <row r="77166">
      <c r="A77166" t="inlineStr">
        <is>
          <t>IT Security</t>
        </is>
      </c>
      <c r="B77166" t="inlineStr">
        <is>
          <t>Access Governance</t>
        </is>
      </c>
      <c r="C77166" t="inlineStr">
        <is>
          <t>https://www.getapp.com/security-software/access-governance/os/web-based</t>
        </is>
      </c>
      <c r="D77166" t="inlineStr">
        <is>
          <t>Lepide Data Security Platform</t>
        </is>
      </c>
      <c r="E77166" t="inlineStr">
        <is>
          <t>https://www.getapp.com/security-software/a/lepide-data-security-platform/</t>
        </is>
      </c>
      <c r="F77166" t="inlineStr">
        <is>
          <t>Lepide audits and protects files and folders, and the systems that govern access to them, without requiring a massive IT security team.Better govern access to sensitive unstructured data, implement least privilege, and demonstrate compliance with the Lepide Data Security Platform.Read more about Lepide Data Security Platform</t>
        </is>
      </c>
    </row>
    <row r="77167">
      <c r="A77167" t="inlineStr">
        <is>
          <t>IT Security</t>
        </is>
      </c>
      <c r="B77167" t="inlineStr">
        <is>
          <t>Access Governance</t>
        </is>
      </c>
      <c r="C77167" t="inlineStr">
        <is>
          <t>https://www.getapp.com/security-software/access-governance/os/web-based</t>
        </is>
      </c>
      <c r="D77167" t="inlineStr">
        <is>
          <t>Faronics WINSelect</t>
        </is>
      </c>
      <c r="E77167" t="inlineStr">
        <is>
          <t>https://www.getapp.com/retail-consumer-services-software/a/faronics-winselect/</t>
        </is>
      </c>
      <c r="F77167" t="inlineStr">
        <is>
          <t>Faronics WINSelect helps organizations configure Windows computers to prevent unauthorized usage and ensure that their staff can only perform necessary functions with them. Key features include user experience management, secure workstations, standard user environments, and intervention management.Read more about Faronics WINSelect</t>
        </is>
      </c>
    </row>
    <row r="77168">
      <c r="A77168" t="inlineStr">
        <is>
          <t>IT Security</t>
        </is>
      </c>
      <c r="B77168" t="inlineStr">
        <is>
          <t>Access Governance</t>
        </is>
      </c>
      <c r="C77168" t="inlineStr">
        <is>
          <t>https://www.getapp.com/security-software/access-governance/os/web-based</t>
        </is>
      </c>
      <c r="D77168" t="inlineStr">
        <is>
          <t>Clear Skye IGA</t>
        </is>
      </c>
      <c r="E77168" t="inlineStr">
        <is>
          <t>https://www.getapp.com/security-software/a/clear-skye-iga/</t>
        </is>
      </c>
      <c r="F77168" t="inlineStr">
        <is>
          <t>Built on ServiceNow, Clear Skye IGA is an identity governance and administration solution that streamlines access requests and reviews across the enterprise with flexible workflow automation.Read more about Clear Skye IGA</t>
        </is>
      </c>
    </row>
    <row r="77169">
      <c r="A77169" t="inlineStr">
        <is>
          <t>IT Security</t>
        </is>
      </c>
      <c r="B77169" t="inlineStr">
        <is>
          <t>Access Governance</t>
        </is>
      </c>
      <c r="C77169" t="inlineStr">
        <is>
          <t>https://www.getapp.com/security-software/access-governance/os/web-based</t>
        </is>
      </c>
      <c r="D77169" t="inlineStr">
        <is>
          <t>Appsian Security Platform</t>
        </is>
      </c>
      <c r="E77169" t="inlineStr">
        <is>
          <t>https://www.getapp.com/security-software/a/appsian-security-platform/</t>
        </is>
      </c>
      <c r="F77169" t="inlineStr">
        <is>
          <t>Appsian Security Platform helps organizations manage user authentication, data access, network security, and other security processes for SAP and PeopleSoft applications. The software enables enterprises to detect, prevent, and respond to network threats, risks, and vulnerabilities.Read more about Appsian Security Platform</t>
        </is>
      </c>
    </row>
    <row r="77170">
      <c r="A77170" t="inlineStr">
        <is>
          <t>IT Security</t>
        </is>
      </c>
      <c r="B77170" t="inlineStr">
        <is>
          <t>Access Governance</t>
        </is>
      </c>
      <c r="C77170" t="inlineStr">
        <is>
          <t>https://www.getapp.com/security-software/access-governance/os/web-based</t>
        </is>
      </c>
      <c r="D77170" t="inlineStr">
        <is>
          <t>Evidian</t>
        </is>
      </c>
      <c r="E77170" t="inlineStr">
        <is>
          <t>https://www.getapp.com/security-software/a/evidian/</t>
        </is>
      </c>
      <c r="F77170" t="inlineStr">
        <is>
          <t>Evidian is a cloud-based and on-premise identity and access management suite that helps enterprises across government, telecommunication, healthcare, and various other industries securely manage and authenticate user identities.Read more about Evidian</t>
        </is>
      </c>
    </row>
    <row r="77171">
      <c r="A77171" t="inlineStr">
        <is>
          <t>IT Security</t>
        </is>
      </c>
      <c r="B77171" t="inlineStr">
        <is>
          <t>Access Governance</t>
        </is>
      </c>
      <c r="C77171" t="inlineStr">
        <is>
          <t>https://www.getapp.com/security-software/access-governance/os/web-based</t>
        </is>
      </c>
      <c r="D77171" t="inlineStr">
        <is>
          <t>SafeNet Trusted Access</t>
        </is>
      </c>
      <c r="E77171" t="inlineStr">
        <is>
          <t>https://www.getapp.com/security-software/a/safenet-trusted-access/</t>
        </is>
      </c>
      <c r="F77171" t="inlineStr">
        <is>
          <t>SafeNet Trusted Access provides flexible access management, giving customers real-time control over the capacity to enforce policies at the individual user, group, or application level. The policy engine allows leverage of existing investments to secure cloud &amp; web-based applications.Read more about SafeNet Trusted Access</t>
        </is>
      </c>
    </row>
    <row r="77172">
      <c r="A77172" t="inlineStr">
        <is>
          <t>IT Security</t>
        </is>
      </c>
      <c r="B77172" t="inlineStr">
        <is>
          <t>Access Governance</t>
        </is>
      </c>
      <c r="C77172" t="inlineStr">
        <is>
          <t>https://www.getapp.com/security-software/access-governance/os/web-based</t>
        </is>
      </c>
      <c r="D77172" t="inlineStr">
        <is>
          <t>VISULOX Remote Support</t>
        </is>
      </c>
      <c r="E77172" t="inlineStr">
        <is>
          <t>https://www.getapp.com/security-software/a/visulox-remote-support/</t>
        </is>
      </c>
      <c r="F77172" t="inlineStr">
        <is>
          <t>The software has a built-in chat feature that allows employees and customers to communicate with each other during a session.Read more about VISULOX Remote Support</t>
        </is>
      </c>
    </row>
    <row r="77173">
      <c r="A77173" t="inlineStr">
        <is>
          <t>IT Security</t>
        </is>
      </c>
      <c r="B77173" t="inlineStr">
        <is>
          <t>Access Governance</t>
        </is>
      </c>
      <c r="C77173" t="inlineStr">
        <is>
          <t>https://www.getapp.com/security-software/access-governance/os/web-based</t>
        </is>
      </c>
      <c r="D77173" t="inlineStr">
        <is>
          <t>Privileged Account Manager</t>
        </is>
      </c>
      <c r="E77173" t="inlineStr">
        <is>
          <t>https://www.getapp.com/it-management-software/a/privileged-account-manager/</t>
        </is>
      </c>
      <c r="F77173" t="inlineStr">
        <is>
          <t>Enforce Zero Trust in your organization by providing Just-in-Time access to privileged data and credentials to users based on their roles. Elevate applications on a need basis, and revoke administrative access. Grant remote access to devices and applications without revealing login credentials.Read more about Privileged Account Manager</t>
        </is>
      </c>
    </row>
    <row r="77174">
      <c r="A77174" t="inlineStr">
        <is>
          <t>IT Security</t>
        </is>
      </c>
      <c r="B77174" t="inlineStr">
        <is>
          <t>Access Governance</t>
        </is>
      </c>
      <c r="C77174" t="inlineStr">
        <is>
          <t>https://www.getapp.com/security-software/access-governance/os/web-based</t>
        </is>
      </c>
      <c r="D77174" t="inlineStr">
        <is>
          <t>YESOD</t>
        </is>
      </c>
      <c r="E77174" t="inlineStr">
        <is>
          <t>https://www.getapp.com/security-software/a/yesod/</t>
        </is>
      </c>
      <c r="F77174" t="inlineStr">
        <is>
          <t>YESOD is a cloud-based SaaS management platform for integrating various business operations scattered in different departments and branches, allowing users to customize various features relevant to their company. Additionally, the platform allows users to personalize information delivery to ensure only authorized people have access. The platform is designed for Japanese companies with multiple departments.Read more about YESOD</t>
        </is>
      </c>
    </row>
    <row r="77175">
      <c r="A77175" t="inlineStr">
        <is>
          <t>IT Security</t>
        </is>
      </c>
      <c r="B77175" t="inlineStr">
        <is>
          <t>Access Governance</t>
        </is>
      </c>
      <c r="C77175" t="inlineStr">
        <is>
          <t>https://www.getapp.com/security-software/access-governance/os/web-based</t>
        </is>
      </c>
      <c r="D77175" t="inlineStr">
        <is>
          <t>SafeNet Trusted Access</t>
        </is>
      </c>
      <c r="E77175" t="inlineStr">
        <is>
          <t>https://www.getapp.com/security-software/a/safenet-trusted-access/</t>
        </is>
      </c>
      <c r="F77175" t="inlineStr">
        <is>
          <t>SafeNet Trusted Access provides flexible access management, giving customers real-time control over the capacity to enforce policies at the individual user, group, or application level. The policy engine allows leverage of existing investments to secure cloud &amp; web-based applications.Read more about SafeNet Trusted Access</t>
        </is>
      </c>
    </row>
    <row r="77176">
      <c r="A77176" t="inlineStr">
        <is>
          <t>IT Security</t>
        </is>
      </c>
      <c r="B77176" t="inlineStr">
        <is>
          <t>Access Governance</t>
        </is>
      </c>
      <c r="C77176" t="inlineStr">
        <is>
          <t>https://www.getapp.com/security-software/access-governance/os/web-based</t>
        </is>
      </c>
      <c r="D77176" t="inlineStr">
        <is>
          <t>YESOD</t>
        </is>
      </c>
      <c r="E77176" t="inlineStr">
        <is>
          <t>https://www.getapp.com/security-software/a/yesod/</t>
        </is>
      </c>
      <c r="F77176" t="inlineStr">
        <is>
          <t>YESOD is a cloud-based SaaS management platform for integrating various business operations scattered in different departments and branches, allowing users to customize various features relevant to their company. Additionally, the platform allows users to personalize information delivery to ensure only authorized people have access. The platform is designed for Japanese companies with multiple departments.Read more about YESOD</t>
        </is>
      </c>
    </row>
    <row r="77177">
      <c r="A77177" t="inlineStr">
        <is>
          <t>IT Security</t>
        </is>
      </c>
      <c r="B77177" t="inlineStr">
        <is>
          <t>Access Governance</t>
        </is>
      </c>
      <c r="C77177" t="inlineStr">
        <is>
          <t>https://www.getapp.com/security-software/access-governance/os/web-based</t>
        </is>
      </c>
      <c r="D77177" t="inlineStr">
        <is>
          <t>Cyberelements</t>
        </is>
      </c>
      <c r="E77177" t="inlineStr">
        <is>
          <t>https://www.getapp.com/security-software/a/cyberelements/</t>
        </is>
      </c>
      <c r="F77177" t="inlineStr">
        <is>
          <t>Cyberelements is a cloud-based cybersecurity software that lets businesses monitor external data centers, helps connect workforces to their applications and streamline identity management processes.Read more about Cyberelements</t>
        </is>
      </c>
    </row>
    <row r="77178">
      <c r="A77178" t="inlineStr">
        <is>
          <t>IT Security</t>
        </is>
      </c>
      <c r="B77178" t="inlineStr">
        <is>
          <t>Access Governance</t>
        </is>
      </c>
      <c r="C77178" t="inlineStr">
        <is>
          <t>https://www.getapp.com/security-software/access-governance/os/web-based</t>
        </is>
      </c>
      <c r="D77178" t="inlineStr">
        <is>
          <t>Luchismart</t>
        </is>
      </c>
      <c r="E77178" t="inlineStr">
        <is>
          <t>https://www.getapp.com/project-management-planning-software/a/luchismart/</t>
        </is>
      </c>
      <c r="F77178" t="inlineStr">
        <is>
          <t>Harnessing the power of the cloud, Luchismart offers a range of state-of-the-art access control solutions that leverage advanced encryption and authentication mechanisms to ensure the highest level of security.Read more about Luchismart</t>
        </is>
      </c>
    </row>
    <row r="77179">
      <c r="A77179" t="inlineStr">
        <is>
          <t>IT Security</t>
        </is>
      </c>
      <c r="B77179" t="inlineStr">
        <is>
          <t>Access Governance</t>
        </is>
      </c>
      <c r="C77179" t="inlineStr">
        <is>
          <t>https://www.getapp.com/security-software/access-governance/os/web-based</t>
        </is>
      </c>
      <c r="D77179" t="inlineStr">
        <is>
          <t>Descope</t>
        </is>
      </c>
      <c r="E77179" t="inlineStr">
        <is>
          <t>https://www.getapp.com/all-software/a/descope/</t>
        </is>
      </c>
      <c r="F77179" t="inlineStr">
        <is>
          <t>Descope is a cloud-based authentication software that helps application developers easily add authentication, authorization, and identity management to their apps using no-code workflows.Read more about Descope</t>
        </is>
      </c>
    </row>
    <row r="77180">
      <c r="A77180" t="inlineStr">
        <is>
          <t>IT Security</t>
        </is>
      </c>
      <c r="B77180" t="inlineStr">
        <is>
          <t>Access Governance</t>
        </is>
      </c>
      <c r="C77180" t="inlineStr">
        <is>
          <t>https://www.getapp.com/security-software/access-governance/os/web-based</t>
        </is>
      </c>
      <c r="D77180" t="inlineStr">
        <is>
          <t>Pathlock</t>
        </is>
      </c>
      <c r="E77180" t="inlineStr">
        <is>
          <t>https://www.getapp.com/operations-management-software/a/pathlock/</t>
        </is>
      </c>
      <c r="F77180" t="inlineStr">
        <is>
          <t>Pathlock delivers unified access governance across ERP and SaaS apps. It automates provisioning, SoD checks, and access reviews, ensuring least-privilege, compliance, and security at scale—helping enterprises reduce risk and stay audit-ready.Read more about Pathlock</t>
        </is>
      </c>
    </row>
    <row r="77181">
      <c r="A77181" t="inlineStr">
        <is>
          <t>IT Security</t>
        </is>
      </c>
      <c r="B77181" t="inlineStr">
        <is>
          <t>Access Governance</t>
        </is>
      </c>
      <c r="C77181" t="inlineStr">
        <is>
          <t>https://www.getapp.com/security-software/access-governance/os/web-based</t>
        </is>
      </c>
      <c r="D77181" t="inlineStr">
        <is>
          <t>ReachFive</t>
        </is>
      </c>
      <c r="E77181" t="inlineStr">
        <is>
          <t>https://www.getapp.com/all-software/a/reachfive/</t>
        </is>
      </c>
      <c r="F77181" t="inlineStr">
        <is>
          <t>ReachFive centralizes Customer Access Governance, enabling businesses to define &amp; enforce access policies. It manages identities &amp; auth for consistent authorization, and securely governs third-party app access (OAuth 2.0), ensuring secure, compliant, &amp; trustworthy digital experiences.Read more about ReachFive</t>
        </is>
      </c>
    </row>
    <row r="77182">
      <c r="A77182" t="inlineStr">
        <is>
          <t>IT Security</t>
        </is>
      </c>
      <c r="B77182" t="inlineStr">
        <is>
          <t>Access Governance</t>
        </is>
      </c>
      <c r="C77182" t="inlineStr">
        <is>
          <t>https://www.getapp.com/security-software/access-governance/os/web-based</t>
        </is>
      </c>
      <c r="D77182" t="inlineStr">
        <is>
          <t>remote.it</t>
        </is>
      </c>
      <c r="E77182" t="inlineStr">
        <is>
          <t>https://www.getapp.com/security-software/a/remote-it/</t>
        </is>
      </c>
      <c r="F77182" t="inlineStr">
        <is>
          <t>remote.it delivers zero-trust network connectivity as a service, revolutionizing remote access and network management. It connects without public IP addresses, survives network changes, and minimizes attack surfaces. With flexible deployment options and a wide range of applications, it's a robust VP.Read more about remote.it</t>
        </is>
      </c>
    </row>
    <row r="77183">
      <c r="A77183" t="inlineStr">
        <is>
          <t>IT Security</t>
        </is>
      </c>
      <c r="B77183" t="inlineStr">
        <is>
          <t>Access Governance</t>
        </is>
      </c>
      <c r="C77183" t="inlineStr">
        <is>
          <t>https://www.getapp.com/security-software/access-governance/os/web-based</t>
        </is>
      </c>
      <c r="D77183" t="inlineStr">
        <is>
          <t>Systancia Identity</t>
        </is>
      </c>
      <c r="E77183" t="inlineStr">
        <is>
          <t>https://www.getapp.com/security-software/a/systancia-identity/</t>
        </is>
      </c>
      <c r="F77183" t="inlineStr">
        <is>
          <t>Systancia Identity is an identity governance and administration product (IGA). It provides a repository of workforce identities and manages their authorizations, ensuring perfect consistency between your HR and production IS.Read more about Systancia Identity</t>
        </is>
      </c>
    </row>
    <row r="77184">
      <c r="A77184" t="inlineStr">
        <is>
          <t>IT Security</t>
        </is>
      </c>
      <c r="B77184" t="inlineStr">
        <is>
          <t>Access Governance</t>
        </is>
      </c>
      <c r="C77184" t="inlineStr">
        <is>
          <t>https://www.getapp.com/security-software/access-governance/os/web-based</t>
        </is>
      </c>
      <c r="D77184" t="inlineStr">
        <is>
          <t>TrustLogin</t>
        </is>
      </c>
      <c r="E77184" t="inlineStr">
        <is>
          <t>https://www.getapp.com/security-software/a/trustlogin/</t>
        </is>
      </c>
      <c r="F77184" t="inlineStr">
        <is>
          <t>TrustLogin is an IDaaS (Identity as a Service) solution that provides single sign-on (SSO) and centralized management of user identities and passwords for various cloud services, including Google Workspace (formerly G Suite), Microsoft 365 (formerly Office 365), Cybozu, Salesforce, and more.Read more about TrustLogin</t>
        </is>
      </c>
    </row>
    <row r="77185">
      <c r="A77185" t="inlineStr">
        <is>
          <t>IT Security</t>
        </is>
      </c>
      <c r="B77185" t="inlineStr">
        <is>
          <t>Access Governance</t>
        </is>
      </c>
      <c r="C77185" t="inlineStr">
        <is>
          <t>https://www.getapp.com/security-software/access-governance/os/web-based</t>
        </is>
      </c>
      <c r="D77185" t="inlineStr">
        <is>
          <t>CloudEagle</t>
        </is>
      </c>
      <c r="E77185" t="inlineStr">
        <is>
          <t>https://www.getapp.com/it-management-software/a/cloudeagle/</t>
        </is>
      </c>
      <c r="F77185" t="inlineStr">
        <is>
          <t>CloudEagle.ai helps IT, security &amp; Procurement teams manage, govern &amp; renew all their SaaS apps from one single platform. Along with making SaaS management &amp; governance a breeze, CloudEagle.ai has processed over $2bn and saved enterprises like RingCentral, Shiji, Recroom $150M.Read more about CloudEagle</t>
        </is>
      </c>
    </row>
    <row r="77186">
      <c r="A77186" t="inlineStr">
        <is>
          <t>IT Security</t>
        </is>
      </c>
      <c r="B77186" t="inlineStr">
        <is>
          <t>Access Governance</t>
        </is>
      </c>
      <c r="C77186" t="inlineStr">
        <is>
          <t>https://www.getapp.com/security-software/access-governance/os/web-based</t>
        </is>
      </c>
      <c r="D77186" t="inlineStr">
        <is>
          <t>SeciossLink</t>
        </is>
      </c>
      <c r="E77186" t="inlineStr">
        <is>
          <t>https://www.getapp.com/security-software/a/seciosslink/</t>
        </is>
      </c>
      <c r="F77186" t="inlineStr">
        <is>
          <t>SeciossLink is an IDaaS that enables integrated ID management, single sign-on (SSO), multi-factor authentication (MFA), access restrictions, and other security measures. It consolidates account information for employees, students, and more to balance convenience and security with SSO and MFA.Read more about SeciossLink</t>
        </is>
      </c>
    </row>
    <row r="77187">
      <c r="A77187" t="inlineStr">
        <is>
          <t>IT Security</t>
        </is>
      </c>
      <c r="B77187" t="inlineStr">
        <is>
          <t>Access Governance</t>
        </is>
      </c>
      <c r="C77187" t="inlineStr">
        <is>
          <t>https://www.getapp.com/security-software/access-governance/os/web-based</t>
        </is>
      </c>
      <c r="D77187" t="inlineStr">
        <is>
          <t>Privacera</t>
        </is>
      </c>
      <c r="E77187" t="inlineStr">
        <is>
          <t>https://www.getapp.com/security-software/a/privacera/</t>
        </is>
      </c>
      <c r="F77187" t="inlineStr">
        <is>
          <t>Privacera is the cloud-based platform that helps businesses streamline data security governance processes.Read more about Privacera</t>
        </is>
      </c>
    </row>
    <row r="77188">
      <c r="A77188" t="inlineStr">
        <is>
          <t>IT Security</t>
        </is>
      </c>
      <c r="B77188" t="inlineStr">
        <is>
          <t>Access Governance</t>
        </is>
      </c>
      <c r="C77188" t="inlineStr">
        <is>
          <t>https://www.getapp.com/security-software/access-governance/os/web-based</t>
        </is>
      </c>
      <c r="D77188" t="inlineStr">
        <is>
          <t>Netwrix Directory Manager</t>
        </is>
      </c>
      <c r="E77188" t="inlineStr">
        <is>
          <t>https://www.getapp.com/security-software/a/netwrix-groupid/</t>
        </is>
      </c>
      <c r="F77188" t="inlineStr">
        <is>
          <t>Netwrix GroupID is a group and user management software that streamlines directory management to increase IT productivity and enhance security. It automates group and user provisioning, deprovisioning, and attestation workflows to ensure accurate group memberships and minimize the attack surface. Netwrix GroupID also allows businesses to delegate group management to owners, reducing the IT workload while empowering users to request the access they need.Read more about Netwrix Directory Manager</t>
        </is>
      </c>
    </row>
    <row r="77189">
      <c r="A77189" t="inlineStr">
        <is>
          <t>IT Security</t>
        </is>
      </c>
      <c r="B77189" t="inlineStr">
        <is>
          <t>Access Governance</t>
        </is>
      </c>
      <c r="C77189" t="inlineStr">
        <is>
          <t>https://www.getapp.com/security-software/access-governance/os/web-based</t>
        </is>
      </c>
      <c r="D77189" t="inlineStr">
        <is>
          <t>Netwrix Identity Manager</t>
        </is>
      </c>
      <c r="E77189" t="inlineStr">
        <is>
          <t>https://www.getapp.com/security-software/a/netwrix-usercube/</t>
        </is>
      </c>
      <c r="F77189" t="inlineStr">
        <is>
          <t>Netwrix Usercube is a SaaS-based identity governance and administration (IGA) solution that automates, governs, and controls enterprise identities. It ensures users have the right access to the right things at the right time, enables business owners to grant access without IT assistance. Netwrix Usercube also provides automated attestation campaigns and compliance reports.Read more about Netwrix Identity Manager</t>
        </is>
      </c>
    </row>
    <row r="77190">
      <c r="A77190" t="inlineStr">
        <is>
          <t>IT Security</t>
        </is>
      </c>
      <c r="B77190" t="inlineStr">
        <is>
          <t>Access Governance</t>
        </is>
      </c>
      <c r="C77190" t="inlineStr">
        <is>
          <t>https://www.getapp.com/security-software/access-governance/os/web-based</t>
        </is>
      </c>
      <c r="D77190" t="inlineStr">
        <is>
          <t>CloudGate</t>
        </is>
      </c>
      <c r="E77190" t="inlineStr">
        <is>
          <t>https://www.getapp.com/security-software/a/cloudgate/</t>
        </is>
      </c>
      <c r="F77190" t="inlineStr">
        <is>
          <t>Embark on CloudGate's digital identity journey, where every individual's access lifecycle is seamlessly managed. From the initial onboarding to the final farewell, our platform ensures secure and efficient management of digital identities. Mobile Credentials by CloudGate offer seamless access.Read more about CloudGate</t>
        </is>
      </c>
    </row>
    <row r="77191">
      <c r="A77191" t="inlineStr">
        <is>
          <t>IT Security</t>
        </is>
      </c>
      <c r="B77191" t="inlineStr">
        <is>
          <t>Access Governance</t>
        </is>
      </c>
      <c r="C77191" t="inlineStr">
        <is>
          <t>https://www.getapp.com/security-software/access-governance/os/web-based</t>
        </is>
      </c>
      <c r="D77191" t="inlineStr">
        <is>
          <t>KPMG Sofy Suite</t>
        </is>
      </c>
      <c r="E77191" t="inlineStr">
        <is>
          <t>https://www.getapp.com/security-software/a/sofy-suite/</t>
        </is>
      </c>
      <c r="F77191" t="inlineStr">
        <is>
          <t>Sofy’s access governance tools simplify security and compliance. Manage access efficiently with automated monitoring, intuitive controls, and seamless scalability.Read more about KPMG Sofy Suite</t>
        </is>
      </c>
    </row>
    <row r="77192">
      <c r="A77192" t="inlineStr">
        <is>
          <t>IT Security</t>
        </is>
      </c>
      <c r="B77192" t="inlineStr">
        <is>
          <t>Access Governance</t>
        </is>
      </c>
      <c r="C77192" t="inlineStr">
        <is>
          <t>https://www.getapp.com/security-software/access-governance/os/web-based</t>
        </is>
      </c>
      <c r="D77192" t="inlineStr">
        <is>
          <t>OneIdP</t>
        </is>
      </c>
      <c r="E77192" t="inlineStr">
        <is>
          <t>https://www.getapp.com/security-software/a/oneidp/</t>
        </is>
      </c>
      <c r="F77192" t="inlineStr">
        <is>
          <t>Enable secure and seamless Single Sign-On (SSO) with conditional access policies, device trust validation, and integration with external directories.Read more about OneIdP</t>
        </is>
      </c>
    </row>
    <row r="77193">
      <c r="A77193" t="inlineStr">
        <is>
          <t>IT Security</t>
        </is>
      </c>
      <c r="B77193" t="inlineStr">
        <is>
          <t>Anti-spam</t>
        </is>
      </c>
      <c r="C77193" t="inlineStr">
        <is>
          <t>https://www.getapp.com/security-software/anti-spam/os/web-based</t>
        </is>
      </c>
      <c r="D77193" t="inlineStr">
        <is>
          <t>ESET Endpoint Security</t>
        </is>
      </c>
      <c r="E77193" t="inlineStr">
        <is>
          <t>https://www.getapp.com/security-software/a/eset-endpoint-security/</t>
        </is>
      </c>
      <c r="F77193" t="inlineStr">
        <is>
          <t>ESET Endpoint Security is a network monitoring solution, which helps businesses manage processes for detecting threats, blocking targeted attacks, preventing data breaches &amp; providing protection against ransomware. It lets users monitor behavior of malicious processes and decloak memory segments.Read more about ESET Endpoint Security</t>
        </is>
      </c>
    </row>
    <row r="77194">
      <c r="A77194" t="inlineStr">
        <is>
          <t>IT Security</t>
        </is>
      </c>
      <c r="B77194" t="inlineStr">
        <is>
          <t>Anti-spam</t>
        </is>
      </c>
      <c r="C77194" t="inlineStr">
        <is>
          <t>https://www.getapp.com/security-software/anti-spam/os/web-based</t>
        </is>
      </c>
      <c r="D77194" t="inlineStr">
        <is>
          <t>SpamTitan</t>
        </is>
      </c>
      <c r="E77194" t="inlineStr">
        <is>
          <t>https://www.getapp.com/security-software/a/spamtitan/</t>
        </is>
      </c>
      <c r="F77194" t="inlineStr">
        <is>
          <t>SpamTitan blocks spam, viruses, malware, ransomware, phishing attempts and other email threats. SpamTitan provides advanced yet easy to use email security for your business. Office 365 friendlyRead more about SpamTitan</t>
        </is>
      </c>
    </row>
    <row r="77195">
      <c r="A77195" t="inlineStr">
        <is>
          <t>IT Security</t>
        </is>
      </c>
      <c r="B77195" t="inlineStr">
        <is>
          <t>Anti-spam</t>
        </is>
      </c>
      <c r="C77195" t="inlineStr">
        <is>
          <t>https://www.getapp.com/security-software/anti-spam/os/web-based</t>
        </is>
      </c>
      <c r="D77195" t="inlineStr">
        <is>
          <t>Microsoft Defender for Office 365</t>
        </is>
      </c>
      <c r="E77195" t="inlineStr">
        <is>
          <t>https://www.getapp.com/security-software/a/microsoft-defender-for-office-365/</t>
        </is>
      </c>
      <c r="F77195" t="inlineStr">
        <is>
          <t>Microsoft Defender for Office 365 is a cloud-based email security software designed to help businesses automatically detect, investigate, and resolve potential email threats on a centralized platform. Supervisors can configure security policies, perform spoof checks, and maintain a record of reported incidents.Read more about Microsoft Defender for Office 365</t>
        </is>
      </c>
    </row>
    <row r="77196">
      <c r="A77196" t="inlineStr">
        <is>
          <t>IT Security</t>
        </is>
      </c>
      <c r="B77196" t="inlineStr">
        <is>
          <t>Anti-spam</t>
        </is>
      </c>
      <c r="C77196" t="inlineStr">
        <is>
          <t>https://www.getapp.com/security-software/anti-spam/os/web-based</t>
        </is>
      </c>
      <c r="D77196" t="inlineStr">
        <is>
          <t>Zerospam</t>
        </is>
      </c>
      <c r="E77196" t="inlineStr">
        <is>
          <t>https://www.getapp.com/security-software/a/zerospam/</t>
        </is>
      </c>
      <c r="F77196" t="inlineStr">
        <is>
          <t>ZEROSPAM is a complete cloud email security and anti-spam solution that protects domains against spam, ransomware, spear phishing, viruses, phishing and all harmful emails. Detect disguised executable files &amp; infected macros sent as attachments via emails or downloaded through a malicious link.Read more about Zerospam</t>
        </is>
      </c>
    </row>
    <row r="77197">
      <c r="A77197" t="inlineStr">
        <is>
          <t>IT Security</t>
        </is>
      </c>
      <c r="B77197" t="inlineStr">
        <is>
          <t>Anti-spam</t>
        </is>
      </c>
      <c r="C77197" t="inlineStr">
        <is>
          <t>https://www.getapp.com/security-software/anti-spam/os/web-based</t>
        </is>
      </c>
      <c r="D77197" t="inlineStr">
        <is>
          <t>Symantec Email Security.cloud</t>
        </is>
      </c>
      <c r="E77197" t="inlineStr">
        <is>
          <t>https://www.getapp.com/security-software/a/email-security-cloud/</t>
        </is>
      </c>
      <c r="F77197" t="inlineStr">
        <is>
          <t>Symantec Email Security.cloud is an anti-spam software designed to help businesses filter unwanted messages and protect the system from email-borne viruses. The platform offers data loss prevention functionality, which enables managers to encrypt and control sensitive data.Read more about Symantec Email Security.cloud</t>
        </is>
      </c>
    </row>
    <row r="77198">
      <c r="A77198" t="inlineStr">
        <is>
          <t>IT Security</t>
        </is>
      </c>
      <c r="B77198" t="inlineStr">
        <is>
          <t>Anti-spam</t>
        </is>
      </c>
      <c r="C77198" t="inlineStr">
        <is>
          <t>https://www.getapp.com/security-software/anti-spam/os/web-based</t>
        </is>
      </c>
      <c r="D77198" t="inlineStr">
        <is>
          <t>Topsec Cloud Solutions</t>
        </is>
      </c>
      <c r="E77198" t="inlineStr">
        <is>
          <t>https://www.getapp.com/it-communications-software/a/blockmail/</t>
        </is>
      </c>
      <c r="F77198" t="inlineStr">
        <is>
          <t>Topsec Email Security is a complete email filtering solution that helps organizations to check all their incoming and outgoing email content for virus and spam.Read more about Topsec Cloud Solutions</t>
        </is>
      </c>
    </row>
    <row r="77199">
      <c r="A77199" t="inlineStr">
        <is>
          <t>IT Security</t>
        </is>
      </c>
      <c r="B77199" t="inlineStr">
        <is>
          <t>Anti-spam</t>
        </is>
      </c>
      <c r="C77199" t="inlineStr">
        <is>
          <t>https://www.getapp.com/security-software/anti-spam/os/web-based</t>
        </is>
      </c>
      <c r="D77199" t="inlineStr">
        <is>
          <t>ALTOSPAM</t>
        </is>
      </c>
      <c r="E77199" t="inlineStr">
        <is>
          <t>https://www.getapp.com/security-software/a/altospam/</t>
        </is>
      </c>
      <c r="F77199" t="inlineStr">
        <is>
          <t>ALTOSPAM is an email protection solution for all businesses, associations and local authorities. Choose advanced email security compatible with all mail servers, including Office 365. Try ALTOSPAM for free.Read more about ALTOSPAM</t>
        </is>
      </c>
    </row>
    <row r="77200">
      <c r="A77200" t="inlineStr">
        <is>
          <t>IT Security</t>
        </is>
      </c>
      <c r="B77200" t="inlineStr">
        <is>
          <t>Anti-spam</t>
        </is>
      </c>
      <c r="C77200" t="inlineStr">
        <is>
          <t>https://www.getapp.com/security-software/anti-spam/os/web-based</t>
        </is>
      </c>
      <c r="D77200" t="inlineStr">
        <is>
          <t>Avanan</t>
        </is>
      </c>
      <c r="E77200" t="inlineStr">
        <is>
          <t>https://www.getapp.com/security-software/a/avanan/</t>
        </is>
      </c>
      <c r="F77200" t="inlineStr">
        <is>
          <t>Avanan catches the advanced attacks that evade default and advanced security tools. Its invisible, multi-layer security enables full-suite protection for cloud collaboration solutions such as Office 365, G-Suite, and Slack. The platform deploys in one click via API.Read more about Avanan</t>
        </is>
      </c>
    </row>
    <row r="77201">
      <c r="A77201" t="inlineStr">
        <is>
          <t>IT Security</t>
        </is>
      </c>
      <c r="B77201" t="inlineStr">
        <is>
          <t>Anti-spam</t>
        </is>
      </c>
      <c r="C77201" t="inlineStr">
        <is>
          <t>https://www.getapp.com/security-software/anti-spam/os/web-based</t>
        </is>
      </c>
      <c r="D77201" t="inlineStr">
        <is>
          <t>LeanMail</t>
        </is>
      </c>
      <c r="E77201" t="inlineStr">
        <is>
          <t>https://www.getapp.com/it-management-software/a/leanmail/</t>
        </is>
      </c>
      <c r="F77201" t="inlineStr">
        <is>
          <t>Get Total Control Over Outlook. For every type of user and every personality type. Five easy, customizable solutions that give you all the control over your inbox that you want.Read more about LeanMail</t>
        </is>
      </c>
    </row>
    <row r="77202">
      <c r="A77202" t="inlineStr">
        <is>
          <t>IT Security</t>
        </is>
      </c>
      <c r="B77202" t="inlineStr">
        <is>
          <t>Anti-spam</t>
        </is>
      </c>
      <c r="C77202" t="inlineStr">
        <is>
          <t>https://www.getapp.com/security-software/anti-spam/os/web-based</t>
        </is>
      </c>
      <c r="D77202" t="inlineStr">
        <is>
          <t>McAfee Security for Email Servers</t>
        </is>
      </c>
      <c r="E77202" t="inlineStr">
        <is>
          <t>https://www.getapp.com/security-software/a/mcafee-security-for-email-servers/</t>
        </is>
      </c>
      <c r="F77202" t="inlineStr">
        <is>
          <t>McAfee Security for Email Servers is a cloud-based platform, which helps businesses block spam and filter messages to protect against malicious information from entering network. It provides security for incoming and outgoing emails and assists with content inspection, reputation analysis, and malware protection.Read more about McAfee Security for Email Servers</t>
        </is>
      </c>
    </row>
    <row r="77203">
      <c r="A77203" t="inlineStr">
        <is>
          <t>IT Security</t>
        </is>
      </c>
      <c r="B77203" t="inlineStr">
        <is>
          <t>Anti-spam</t>
        </is>
      </c>
      <c r="C77203" t="inlineStr">
        <is>
          <t>https://www.getapp.com/security-software/anti-spam/os/web-based</t>
        </is>
      </c>
      <c r="D77203" t="inlineStr">
        <is>
          <t>ESET Home Office Security Pack</t>
        </is>
      </c>
      <c r="E77203" t="inlineStr">
        <is>
          <t>https://www.getapp.com/security-software/a/eset-home-office-security-pack/</t>
        </is>
      </c>
      <c r="F77203" t="inlineStr">
        <is>
          <t>ESET Home Office Security Pack is a comprehensive solution for small and medium-sized businesses and startups that need to protect digital equipmentRead more about ESET Home Office Security Pack</t>
        </is>
      </c>
    </row>
    <row r="77204">
      <c r="A77204" t="inlineStr">
        <is>
          <t>IT Security</t>
        </is>
      </c>
      <c r="B77204" t="inlineStr">
        <is>
          <t>Anti-spam</t>
        </is>
      </c>
      <c r="C77204" t="inlineStr">
        <is>
          <t>https://www.getapp.com/security-software/anti-spam/os/web-based</t>
        </is>
      </c>
      <c r="D77204" t="inlineStr">
        <is>
          <t>Trend Micro Smart Protection Complete Suite</t>
        </is>
      </c>
      <c r="E77204" t="inlineStr">
        <is>
          <t>https://www.getapp.com/all-software/a/trend-micro-smart-protection-complete-suite/</t>
        </is>
      </c>
      <c r="F77204" t="inlineStr">
        <is>
          <t>Trend Micro Smart Protection Complete Suite, powered by Trend Micro's groundbreaking Enterprise Security Suite (ESS) and fortified with Managed XDR is a cutting-edge managed detection and response solution.Read more about Trend Micro Smart Protection Complete Suite</t>
        </is>
      </c>
    </row>
    <row r="77205">
      <c r="A77205" t="inlineStr">
        <is>
          <t>IT Security</t>
        </is>
      </c>
      <c r="B77205" t="inlineStr">
        <is>
          <t>Anti-spam</t>
        </is>
      </c>
      <c r="C77205" t="inlineStr">
        <is>
          <t>https://www.getapp.com/security-software/anti-spam/os/web-based</t>
        </is>
      </c>
      <c r="D77205" t="inlineStr">
        <is>
          <t>IPQS</t>
        </is>
      </c>
      <c r="E77205" t="inlineStr">
        <is>
          <t>https://www.getapp.com/security-software/a/ipqualityscore/</t>
        </is>
      </c>
      <c r="F77205" t="inlineStr">
        <is>
          <t>IPQS, an unparalleled fraud prevention solution powered by fresh data. Detect fraud in real-time, score mobile traffic, identify high-risk users, and block abusive behavior. Ensure lead quality with data verification. Choose IPQS for proactive fraud prevention and a frictionless user experience.Read more about IPQS</t>
        </is>
      </c>
    </row>
    <row r="77206">
      <c r="A77206" t="inlineStr">
        <is>
          <t>IT Security</t>
        </is>
      </c>
      <c r="B77206" t="inlineStr">
        <is>
          <t>Anti-spam</t>
        </is>
      </c>
      <c r="C77206" t="inlineStr">
        <is>
          <t>https://www.getapp.com/security-software/anti-spam/os/web-based</t>
        </is>
      </c>
      <c r="D77206" t="inlineStr">
        <is>
          <t>MailCleaner</t>
        </is>
      </c>
      <c r="E77206" t="inlineStr">
        <is>
          <t>https://www.getapp.com/security-software/a/mailcleaner/</t>
        </is>
      </c>
      <c r="F77206" t="inlineStr">
        <is>
          <t>MailCleaner offer cloud or on-premise anti spam and anti virus protection for ISP SME SMI &amp; large companies, non profit organizations and governmentsRead more about MailCleaner</t>
        </is>
      </c>
    </row>
    <row r="77207">
      <c r="A77207" t="inlineStr">
        <is>
          <t>IT Security</t>
        </is>
      </c>
      <c r="B77207" t="inlineStr">
        <is>
          <t>Anti-spam</t>
        </is>
      </c>
      <c r="C77207" t="inlineStr">
        <is>
          <t>https://www.getapp.com/security-software/anti-spam/os/web-based</t>
        </is>
      </c>
      <c r="D77207" t="inlineStr">
        <is>
          <t>Mail Assure</t>
        </is>
      </c>
      <c r="E77207" t="inlineStr">
        <is>
          <t>https://www.getapp.com/it-communications-software/a/solarwinds-mail-assure/</t>
        </is>
      </c>
      <c r="F77207" t="inlineStr">
        <is>
          <t>Cloud-based email security designed to help your customers stay in control while safeguarding their inbound and outbound email.Read more about Mail Assure</t>
        </is>
      </c>
    </row>
    <row r="77208">
      <c r="A77208" t="inlineStr">
        <is>
          <t>IT Security</t>
        </is>
      </c>
      <c r="B77208" t="inlineStr">
        <is>
          <t>Anti-spam</t>
        </is>
      </c>
      <c r="C77208" t="inlineStr">
        <is>
          <t>https://www.getapp.com/security-software/anti-spam/os/web-based</t>
        </is>
      </c>
      <c r="D77208" t="inlineStr">
        <is>
          <t>Cisco Secure Email</t>
        </is>
      </c>
      <c r="E77208" t="inlineStr">
        <is>
          <t>https://www.getapp.com/security-software/a/cisco-secure-email/</t>
        </is>
      </c>
      <c r="F77208" t="inlineStr">
        <is>
          <t>Cisco Secure Email is a cloud-based email security software designed to help businesses of all sizes provide protection against malicious files, malware, ransomware, phishing attacks, spoofing, and other cyber threats. It enables organizations to streamline data loss prevention (DLP) and encryption processes to safeguard critical business information.Read more about Cisco Secure Email</t>
        </is>
      </c>
    </row>
    <row r="77209">
      <c r="A77209" t="inlineStr">
        <is>
          <t>IT Security</t>
        </is>
      </c>
      <c r="B77209" t="inlineStr">
        <is>
          <t>Anti-spam</t>
        </is>
      </c>
      <c r="C77209" t="inlineStr">
        <is>
          <t>https://www.getapp.com/security-software/anti-spam/os/web-based</t>
        </is>
      </c>
      <c r="D77209" t="inlineStr">
        <is>
          <t>Security Gateway by MDaemon</t>
        </is>
      </c>
      <c r="E77209" t="inlineStr">
        <is>
          <t>https://www.getapp.com/security-software/a/security-gateway-by-mdaemon/</t>
        </is>
      </c>
      <c r="F77209" t="inlineStr">
        <is>
          <t>Security Gateway by MDaemon is an email security software designed to help businesses secure email servers from malware and phishing attacks. The solution enables administrators to automatically detect threats across various platforms including Microsoft Exchange Server and Office 365.Read more about Security Gateway by MDaemon</t>
        </is>
      </c>
    </row>
    <row r="77210">
      <c r="A77210" t="inlineStr">
        <is>
          <t>IT Security</t>
        </is>
      </c>
      <c r="B77210" t="inlineStr">
        <is>
          <t>Anti-spam</t>
        </is>
      </c>
      <c r="C77210" t="inlineStr">
        <is>
          <t>https://www.getapp.com/security-software/anti-spam/os/web-based</t>
        </is>
      </c>
      <c r="D77210" t="inlineStr">
        <is>
          <t>INLYSE Malware.AI</t>
        </is>
      </c>
      <c r="E77210" t="inlineStr">
        <is>
          <t>https://www.getapp.com/all-software/a/inlyse-malware-ai/</t>
        </is>
      </c>
      <c r="F77210" t="inlineStr">
        <is>
          <t>INLYSE Malware.AI is a revolutionary visual AI-based malware detection solution that utilizes cutting-edge technology to convert files into graphical representations and analyze them comprehensively for any signs of malware.Read more about INLYSE Malware.AI</t>
        </is>
      </c>
    </row>
    <row r="77211">
      <c r="A77211" t="inlineStr">
        <is>
          <t>IT Security</t>
        </is>
      </c>
      <c r="B77211" t="inlineStr">
        <is>
          <t>Anti-spam</t>
        </is>
      </c>
      <c r="C77211" t="inlineStr">
        <is>
          <t>https://www.getapp.com/security-software/anti-spam/os/web-based</t>
        </is>
      </c>
      <c r="D77211" t="inlineStr">
        <is>
          <t>ESET PROTECT MDR</t>
        </is>
      </c>
      <c r="E77211" t="inlineStr">
        <is>
          <t>https://www.getapp.com/security-software/a/eset-protect/</t>
        </is>
      </c>
      <c r="F77211" t="inlineStr">
        <is>
          <t>Airtight protection of your IT environment,with complete cyber risk management andworld-class ESET expertise on call.Read more about ESET PROTECT MDR</t>
        </is>
      </c>
    </row>
    <row r="77212">
      <c r="A77212" t="inlineStr">
        <is>
          <t>IT Security</t>
        </is>
      </c>
      <c r="B77212" t="inlineStr">
        <is>
          <t>Anti-spam</t>
        </is>
      </c>
      <c r="C77212" t="inlineStr">
        <is>
          <t>https://www.getapp.com/security-software/anti-spam/os/web-based</t>
        </is>
      </c>
      <c r="D77212" t="inlineStr">
        <is>
          <t>Spam Filtering and Malware Protection</t>
        </is>
      </c>
      <c r="E77212" t="inlineStr">
        <is>
          <t>https://www.getapp.com/security-software/a/hornetsecurity-spamfilter/</t>
        </is>
      </c>
      <c r="F77212" t="inlineStr">
        <is>
          <t>Hornetsecurity Spamfilter is a spam filter service designed to help enterprises detect &amp; protect email mailboxes from spam, malware and viruses, with spam recognition &amp; virus detection technology, plus adjustable content filters for unwanted attachments, statistics, encrypted data traffic, and moreRead more about Spam Filtering and Malware Protection</t>
        </is>
      </c>
    </row>
    <row r="77213">
      <c r="A77213" t="inlineStr">
        <is>
          <t>IT Security</t>
        </is>
      </c>
      <c r="B77213" t="inlineStr">
        <is>
          <t>Anti-spam</t>
        </is>
      </c>
      <c r="C77213" t="inlineStr">
        <is>
          <t>https://www.getapp.com/security-software/anti-spam/os/web-based</t>
        </is>
      </c>
      <c r="D77213" t="inlineStr">
        <is>
          <t>Graphus</t>
        </is>
      </c>
      <c r="E77213" t="inlineStr">
        <is>
          <t>https://www.getapp.com/security-software/a/graphus/</t>
        </is>
      </c>
      <c r="F77213" t="inlineStr">
        <is>
          <t>Graphus is a cloud-based anti-phishing software, which helps protect organizations against email attacks, credential theft, malware, ransomware, identity spoofing, brand impersonation, business email compromise (BEC), account takeover (ATO) and other threats.Read more about Graphus</t>
        </is>
      </c>
    </row>
    <row r="77214">
      <c r="A77214" t="inlineStr">
        <is>
          <t>IT Security</t>
        </is>
      </c>
      <c r="B77214" t="inlineStr">
        <is>
          <t>Anti-spam</t>
        </is>
      </c>
      <c r="C77214" t="inlineStr">
        <is>
          <t>https://www.getapp.com/security-software/anti-spam/os/web-based</t>
        </is>
      </c>
      <c r="D77214" t="inlineStr">
        <is>
          <t>ESET Cloud Office Security</t>
        </is>
      </c>
      <c r="E77214" t="inlineStr">
        <is>
          <t>https://www.getapp.com/security-software/a/eset-cloud-office-security/</t>
        </is>
      </c>
      <c r="F77214" t="inlineStr">
        <is>
          <t>ESET Cloud Office Security provides advanced protection for Microsoft 365 applications against malware, spam or phishing attacks with ultimate zero-day threat defense and an easy-to-use console.Read more about ESET Cloud Office Security</t>
        </is>
      </c>
    </row>
    <row r="77215">
      <c r="A77215" t="inlineStr">
        <is>
          <t>IT Security</t>
        </is>
      </c>
      <c r="B77215" t="inlineStr">
        <is>
          <t>Anti-spam</t>
        </is>
      </c>
      <c r="C77215" t="inlineStr">
        <is>
          <t>https://www.getapp.com/security-software/anti-spam/os/web-based</t>
        </is>
      </c>
      <c r="D77215" t="inlineStr">
        <is>
          <t>ContentCatcher</t>
        </is>
      </c>
      <c r="E77215" t="inlineStr">
        <is>
          <t>https://www.getapp.com/security-software/a/contentcatcher/</t>
        </is>
      </c>
      <c r="F77215" t="inlineStr">
        <is>
          <t>ContentCatcher is a web-based SaaS solution offering email security, encryption, anti-spam, phishing protection and compliant archiving to assist organizations of all levels to combat and mitigate malicious email threats, with features including anti-virus, filtering, URL defense, reporting and moreRead more about ContentCatcher</t>
        </is>
      </c>
    </row>
    <row r="77216">
      <c r="A77216" t="inlineStr">
        <is>
          <t>IT Security</t>
        </is>
      </c>
      <c r="B77216" t="inlineStr">
        <is>
          <t>Anti-spam</t>
        </is>
      </c>
      <c r="C77216" t="inlineStr">
        <is>
          <t>https://www.getapp.com/security-software/anti-spam/os/web-based</t>
        </is>
      </c>
      <c r="D77216" t="inlineStr">
        <is>
          <t>DataDome</t>
        </is>
      </c>
      <c r="E77216" t="inlineStr">
        <is>
          <t>https://www.getapp.com/security-software/a/datadome-anti-bot-protection/</t>
        </is>
      </c>
      <c r="F77216" t="inlineStr">
        <is>
          <t>DataDome Anti-bot Protection software is a cloud-based platform designed to help businesses identify and prevent bot attacks in real-time using in-memory pattern databases along with machine learning (ML) and artificial intelligence (AI) technologies.Read more about DataDome</t>
        </is>
      </c>
    </row>
    <row r="77217">
      <c r="A77217" t="inlineStr">
        <is>
          <t>IT Security</t>
        </is>
      </c>
      <c r="B77217" t="inlineStr">
        <is>
          <t>Anti-spam</t>
        </is>
      </c>
      <c r="C77217" t="inlineStr">
        <is>
          <t>https://www.getapp.com/security-software/anti-spam/os/web-based</t>
        </is>
      </c>
      <c r="D77217" t="inlineStr">
        <is>
          <t>SilverSky Email Protection Suite</t>
        </is>
      </c>
      <c r="E77217" t="inlineStr">
        <is>
          <t>https://www.getapp.com/security-software/a/silversky-email-protection-suite/</t>
        </is>
      </c>
      <c r="F77217" t="inlineStr">
        <is>
          <t>Reduces risk exposure and corporate liability by safeguarding your email with anti-virus and anti-spam technologies that block malicious software and spam at the gateway. SilverSky protects small and mid-sized businesses  to prevent targeted attacks, social engineering attacks and data exfiltration.Read more about SilverSky Email Protection Suite</t>
        </is>
      </c>
    </row>
    <row r="77218">
      <c r="A77218" t="inlineStr">
        <is>
          <t>IT Security</t>
        </is>
      </c>
      <c r="B77218" t="inlineStr">
        <is>
          <t>Anti-spam</t>
        </is>
      </c>
      <c r="C77218" t="inlineStr">
        <is>
          <t>https://www.getapp.com/security-software/anti-spam/os/web-based</t>
        </is>
      </c>
      <c r="D77218" t="inlineStr">
        <is>
          <t>MailWasher</t>
        </is>
      </c>
      <c r="E77218" t="inlineStr">
        <is>
          <t>https://www.getapp.com/security-software/a/mailwasher/</t>
        </is>
      </c>
      <c r="F77218" t="inlineStr">
        <is>
          <t>MailWasher is an anti-spam software designed to help businesses of all sizes locate, view, and delete suspicious or junk emails. It includes a spam detection tool, which allows organizations to scan and remove unwanted emails across servers.Read more about MailWasher</t>
        </is>
      </c>
    </row>
    <row r="77219">
      <c r="A77219" t="inlineStr">
        <is>
          <t>IT Security</t>
        </is>
      </c>
      <c r="B77219" t="inlineStr">
        <is>
          <t>Anti-spam</t>
        </is>
      </c>
      <c r="C77219" t="inlineStr">
        <is>
          <t>https://www.getapp.com/security-software/anti-spam/os/web-based</t>
        </is>
      </c>
      <c r="D77219" t="inlineStr">
        <is>
          <t>SpamHero</t>
        </is>
      </c>
      <c r="E77219" t="inlineStr">
        <is>
          <t>https://www.getapp.com/security-software/a/spamhero/</t>
        </is>
      </c>
      <c r="F77219" t="inlineStr">
        <is>
          <t>SpamHero is a cloud-hosted spam filtering solution available.  Stop the spam, viruses, and phishing attacks before they reach your network.Read more about SpamHero</t>
        </is>
      </c>
    </row>
    <row r="77220">
      <c r="A77220" t="inlineStr">
        <is>
          <t>IT Security</t>
        </is>
      </c>
      <c r="B77220" t="inlineStr">
        <is>
          <t>Anti-spam</t>
        </is>
      </c>
      <c r="C77220" t="inlineStr">
        <is>
          <t>https://www.getapp.com/security-software/anti-spam/os/web-based</t>
        </is>
      </c>
      <c r="D77220" t="inlineStr">
        <is>
          <t>Trustifi</t>
        </is>
      </c>
      <c r="E77220" t="inlineStr">
        <is>
          <t>https://www.getapp.com/security-software/a/trustifi/</t>
        </is>
      </c>
      <c r="F77220" t="inlineStr">
        <is>
          <t>Email security solution that helps manage threat detection, regulatory compliance, data encryption, whitelisting/blacklisting, and more.Read more about Trustifi</t>
        </is>
      </c>
    </row>
    <row r="77221">
      <c r="A77221" t="inlineStr">
        <is>
          <t>IT Security</t>
        </is>
      </c>
      <c r="B77221" t="inlineStr">
        <is>
          <t>Anti-spam</t>
        </is>
      </c>
      <c r="C77221" t="inlineStr">
        <is>
          <t>https://www.getapp.com/security-software/anti-spam/os/web-based</t>
        </is>
      </c>
      <c r="D77221" t="inlineStr">
        <is>
          <t>Mailinblack</t>
        </is>
      </c>
      <c r="E77221" t="inlineStr">
        <is>
          <t>https://www.getapp.com/security-software/a/mailinblack/</t>
        </is>
      </c>
      <c r="F77221" t="inlineStr">
        <is>
          <t>Protecting businesses from malware, phishing, ransomware, and spam emails.Read more about Mailinblack</t>
        </is>
      </c>
    </row>
    <row r="77222">
      <c r="A77222" t="inlineStr">
        <is>
          <t>IT Security</t>
        </is>
      </c>
      <c r="B77222" t="inlineStr">
        <is>
          <t>Anti-spam</t>
        </is>
      </c>
      <c r="C77222" t="inlineStr">
        <is>
          <t>https://www.getapp.com/security-software/anti-spam/os/web-based</t>
        </is>
      </c>
      <c r="D77222" t="inlineStr">
        <is>
          <t>SPAMfighter Exchange Module</t>
        </is>
      </c>
      <c r="E77222" t="inlineStr">
        <is>
          <t>https://www.getapp.com/security-software/a/spamfighter-exchange-module/</t>
        </is>
      </c>
      <c r="F77222" t="inlineStr">
        <is>
          <t>SPAMfighter Exchange Module is an anti-spam solution designed to help businesses identify and prevent spam messages, email fraud, and phishing attacks. The centralized dashboard allows users to deploy updates, blacklist suspicious emails, generate custom reports, and handle data encryption processes.Read more about SPAMfighter Exchange Module</t>
        </is>
      </c>
    </row>
    <row r="77223">
      <c r="A77223" t="inlineStr">
        <is>
          <t>IT Security</t>
        </is>
      </c>
      <c r="B77223" t="inlineStr">
        <is>
          <t>Anti-spam</t>
        </is>
      </c>
      <c r="C77223" t="inlineStr">
        <is>
          <t>https://www.getapp.com/security-software/anti-spam/os/web-based</t>
        </is>
      </c>
      <c r="D77223" t="inlineStr">
        <is>
          <t>Radware Bot Manager</t>
        </is>
      </c>
      <c r="E77223" t="inlineStr">
        <is>
          <t>https://www.getapp.com/all-software/a/radware-bot-manager/</t>
        </is>
      </c>
      <c r="F77223" t="inlineStr">
        <is>
          <t>Radware Bot Manager is an automated bot detection solution that is suitable for websites and mobile applications. It is suitable for businesses in various industries, including e-commerce, financial services, travel, media, and others. With this solution, users gain granular visibility and detailed insights related to malicious bot traffic. Radware Bot Manager is designed to help businesses protect online assets, brand reputation, user experience, and revenue.Read more about Radware Bot Manager</t>
        </is>
      </c>
    </row>
    <row r="77224">
      <c r="A77224" t="inlineStr">
        <is>
          <t>IT Security</t>
        </is>
      </c>
      <c r="B77224" t="inlineStr">
        <is>
          <t>Anti-spam</t>
        </is>
      </c>
      <c r="C77224" t="inlineStr">
        <is>
          <t>https://www.getapp.com/security-software/anti-spam/os/web-based</t>
        </is>
      </c>
      <c r="D77224" t="inlineStr">
        <is>
          <t>IRONSCALES</t>
        </is>
      </c>
      <c r="E77224" t="inlineStr">
        <is>
          <t>https://www.getapp.com/security-software/a/ironscales/</t>
        </is>
      </c>
      <c r="F77224" t="inlineStr">
        <is>
          <t>We ensure your inboxes are uncompromised and your team is unburdened.Read more about IRONSCALES</t>
        </is>
      </c>
    </row>
    <row r="77225">
      <c r="A77225" t="inlineStr">
        <is>
          <t>IT Security</t>
        </is>
      </c>
      <c r="B77225" t="inlineStr">
        <is>
          <t>Anti-spam</t>
        </is>
      </c>
      <c r="C77225" t="inlineStr">
        <is>
          <t>https://www.getapp.com/security-software/anti-spam/os/web-based</t>
        </is>
      </c>
      <c r="D77225" t="inlineStr">
        <is>
          <t>Vade</t>
        </is>
      </c>
      <c r="E77225" t="inlineStr">
        <is>
          <t>https://www.getapp.com/it-communications-software/a/vade-secure/</t>
        </is>
      </c>
      <c r="F77225" t="inlineStr">
        <is>
          <t>Vade is a global cybersecurity company specializing in the development of collaborative email security solutions. Combining human and machine intelligence, Vade's solutions form a cybersecurity alliance that is powered by AI and enhanced by people.Read more about Vade</t>
        </is>
      </c>
    </row>
    <row r="77226">
      <c r="A77226" t="inlineStr">
        <is>
          <t>IT Security</t>
        </is>
      </c>
      <c r="B77226" t="inlineStr">
        <is>
          <t>Anti-spam</t>
        </is>
      </c>
      <c r="C77226" t="inlineStr">
        <is>
          <t>https://www.getapp.com/security-software/anti-spam/os/web-based</t>
        </is>
      </c>
      <c r="D77226" t="inlineStr">
        <is>
          <t>CleanTalk</t>
        </is>
      </c>
      <c r="E77226" t="inlineStr">
        <is>
          <t>https://www.getapp.com/security-software/a/cleantalk/</t>
        </is>
      </c>
      <c r="F77226" t="inlineStr">
        <is>
          <t>CleanTalk is a cloud-based spam protection service for websites, blocking spam in comments, forms, and registrations. Users can skip CAPTCHAs and there's no need for manual moderation. It supports WordPress, Joomla, WooCommerce, and more. The tool is also GDPR-compliant.Read more about CleanTalk</t>
        </is>
      </c>
    </row>
    <row r="77227">
      <c r="A77227" t="inlineStr">
        <is>
          <t>IT Security</t>
        </is>
      </c>
      <c r="B77227" t="inlineStr">
        <is>
          <t>Anti-spam</t>
        </is>
      </c>
      <c r="C77227" t="inlineStr">
        <is>
          <t>https://www.getapp.com/security-software/anti-spam/os/web-based</t>
        </is>
      </c>
      <c r="D77227" t="inlineStr">
        <is>
          <t>NOLA</t>
        </is>
      </c>
      <c r="E77227" t="inlineStr">
        <is>
          <t>https://www.getapp.com/it-communications-software/a/nola-automation/</t>
        </is>
      </c>
      <c r="F77227"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77228">
      <c r="A77228" t="inlineStr">
        <is>
          <t>IT Security</t>
        </is>
      </c>
      <c r="B77228" t="inlineStr">
        <is>
          <t>Anti-spam</t>
        </is>
      </c>
      <c r="C77228" t="inlineStr">
        <is>
          <t>https://www.getapp.com/security-software/anti-spam/os/web-based</t>
        </is>
      </c>
      <c r="D77228" t="inlineStr">
        <is>
          <t>condignum</t>
        </is>
      </c>
      <c r="E77228" t="inlineStr">
        <is>
          <t>https://www.getapp.com/operations-management-software/a/condignum/</t>
        </is>
      </c>
      <c r="F77228" t="inlineStr">
        <is>
          <t>condignum is a cloud-based compliance management solution designed to help businesses of all sizes and industries handle security requirements and risks. It allows administrators to automatically evaluate complex issues using knowledge databases within the platform.Read more about condignum</t>
        </is>
      </c>
    </row>
    <row r="77229">
      <c r="A77229" t="inlineStr">
        <is>
          <t>IT Security</t>
        </is>
      </c>
      <c r="B77229" t="inlineStr">
        <is>
          <t>Anti-spam</t>
        </is>
      </c>
      <c r="C77229" t="inlineStr">
        <is>
          <t>https://www.getapp.com/security-software/anti-spam/os/web-based</t>
        </is>
      </c>
      <c r="D77229" t="inlineStr">
        <is>
          <t>Inky</t>
        </is>
      </c>
      <c r="E77229" t="inlineStr">
        <is>
          <t>https://www.getapp.com/security-software/a/inky/</t>
        </is>
      </c>
      <c r="F77229" t="inlineStr">
        <is>
          <t>INKY is an endpoint protection tool that helps businesses leverage artificial intelligence (AI) technology and machine learning capabilities to identify and prevent phishing attacks. INKY can be integrated with Microsoft Exchange, Google Workspace and other applications.Read more about Inky</t>
        </is>
      </c>
    </row>
    <row r="77230">
      <c r="A77230" t="inlineStr">
        <is>
          <t>IT Security</t>
        </is>
      </c>
      <c r="B77230" t="inlineStr">
        <is>
          <t>Anti-spam</t>
        </is>
      </c>
      <c r="C77230" t="inlineStr">
        <is>
          <t>https://www.getapp.com/security-software/anti-spam/os/web-based</t>
        </is>
      </c>
      <c r="D77230" t="inlineStr">
        <is>
          <t>modusCloud</t>
        </is>
      </c>
      <c r="E77230" t="inlineStr">
        <is>
          <t>https://www.getapp.com/security-software/a/moduscloud/</t>
        </is>
      </c>
      <c r="F77230" t="inlineStr">
        <is>
          <t>modusCloud is a cloud email security solution with tools for spam detection, threat monitoring, email archiving, phishing detection, and more. The cloud-based platform offers features including filtering, continuity, encryption, and archiving in order to provide businesses with email protection.Read more about modusCloud</t>
        </is>
      </c>
    </row>
    <row r="77231">
      <c r="A77231" t="inlineStr">
        <is>
          <t>IT Security</t>
        </is>
      </c>
      <c r="B77231" t="inlineStr">
        <is>
          <t>Anti-spam</t>
        </is>
      </c>
      <c r="C77231" t="inlineStr">
        <is>
          <t>https://www.getapp.com/security-software/anti-spam/os/web-based</t>
        </is>
      </c>
      <c r="D77231" t="inlineStr">
        <is>
          <t>Abnormal Security</t>
        </is>
      </c>
      <c r="E77231" t="inlineStr">
        <is>
          <t>https://www.getapp.com/all-software/a/abnormal-security/</t>
        </is>
      </c>
      <c r="F77231" t="inlineStr">
        <is>
          <t>Abnormal provides total protection against the widest range of attacks including phishing, malware, ransomware, social engineering, executive impersonation, supply chain compromise, internal account compromise, spam, and graymail.Read more about Abnormal Security</t>
        </is>
      </c>
    </row>
    <row r="77232">
      <c r="A77232" t="inlineStr">
        <is>
          <t>IT Security</t>
        </is>
      </c>
      <c r="B77232" t="inlineStr">
        <is>
          <t>Anti-spam</t>
        </is>
      </c>
      <c r="C77232" t="inlineStr">
        <is>
          <t>https://www.getapp.com/security-software/anti-spam/os/web-based</t>
        </is>
      </c>
      <c r="D77232" t="inlineStr">
        <is>
          <t>Outreachbin</t>
        </is>
      </c>
      <c r="E77232" t="inlineStr">
        <is>
          <t>https://www.getapp.com/sales-software/a/outreachbin/</t>
        </is>
      </c>
      <c r="F77232" t="inlineStr">
        <is>
          <t>Outreachbin is a cloud-based email marketing platform designed to help sales professionals, founders, entrepreneurs, recruiters, small businesses, and content marketers warm-up emails and create cold email campaigns. It enables organizations to automate emails, convert prospects and handle interactions.Read more about Outreachbin</t>
        </is>
      </c>
    </row>
    <row r="77233">
      <c r="A77233" t="inlineStr">
        <is>
          <t>IT Security</t>
        </is>
      </c>
      <c r="B77233" t="inlineStr">
        <is>
          <t>Anti-spam</t>
        </is>
      </c>
      <c r="C77233" t="inlineStr">
        <is>
          <t>https://www.getapp.com/security-software/anti-spam/os/web-based</t>
        </is>
      </c>
      <c r="D77233" t="inlineStr">
        <is>
          <t>Netacea Bot Management</t>
        </is>
      </c>
      <c r="E77233" t="inlineStr">
        <is>
          <t>https://www.getapp.com/security-software/a/https-www-netacea-com/</t>
        </is>
      </c>
      <c r="F77233" t="inlineStr">
        <is>
          <t>Netacea Bot Management is a cloud-based solution which protects mobile applications, websites &amp; application programming interfaces (APIs) from various online threats such as scraping, credential stuffing, &amp; more. An Intent Analytics engine uses machine learning to distinguish bots from humans.Read more about Netacea Bot Management</t>
        </is>
      </c>
    </row>
    <row r="77234">
      <c r="A77234" t="inlineStr">
        <is>
          <t>IT Security</t>
        </is>
      </c>
      <c r="B77234" t="inlineStr">
        <is>
          <t>Anti-spam</t>
        </is>
      </c>
      <c r="C77234" t="inlineStr">
        <is>
          <t>https://www.getapp.com/security-software/anti-spam/os/web-based</t>
        </is>
      </c>
      <c r="D77234" t="inlineStr">
        <is>
          <t>Sentry Email Defense Service</t>
        </is>
      </c>
      <c r="E77234" t="inlineStr">
        <is>
          <t>https://www.getapp.com/security-software/a/sentry-email-defence-service/</t>
        </is>
      </c>
      <c r="F77234" t="inlineStr">
        <is>
          <t>Sentry Email Defense Service (EDS) is a cloud-based platform that helps businesses ensure protection against spam, virus, phishing links, DDoS, ransomware, and various other threats. Features include real-time reporting, encryption, data leakage protection, SMTP logs, and email archiving.Read more about Sentry Email Defense Service</t>
        </is>
      </c>
    </row>
    <row r="77235">
      <c r="A77235" t="inlineStr">
        <is>
          <t>IT Security</t>
        </is>
      </c>
      <c r="B77235" t="inlineStr">
        <is>
          <t>Anti-spam</t>
        </is>
      </c>
      <c r="C77235" t="inlineStr">
        <is>
          <t>https://www.getapp.com/security-software/anti-spam/os/web-based</t>
        </is>
      </c>
      <c r="D77235" t="inlineStr">
        <is>
          <t>Heimdal Email Security</t>
        </is>
      </c>
      <c r="E77235" t="inlineStr">
        <is>
          <t>https://www.getapp.com/security-software/a/heimdal-email-security/</t>
        </is>
      </c>
      <c r="F77235" t="inlineStr">
        <is>
          <t>Heimdal Email Security is an email protection solution that combines advanced spam filtering with robust malware prevention through a multitude of modern technologies.Read more about Heimdal Email Security</t>
        </is>
      </c>
    </row>
    <row r="77236">
      <c r="A77236" t="inlineStr">
        <is>
          <t>IT Security</t>
        </is>
      </c>
      <c r="B77236" t="inlineStr">
        <is>
          <t>Anti-spam</t>
        </is>
      </c>
      <c r="C77236" t="inlineStr">
        <is>
          <t>https://www.getapp.com/security-software/anti-spam/os/web-based</t>
        </is>
      </c>
      <c r="D77236" t="inlineStr">
        <is>
          <t>CyberCAST</t>
        </is>
      </c>
      <c r="E77236" t="inlineStr">
        <is>
          <t>https://www.getapp.com/security-software/a/cybercast/</t>
        </is>
      </c>
      <c r="F77236" t="inlineStr">
        <is>
          <t>Zyston, a leading cybersecurity provider, offers CyberCast, a software solution which finds critical insights into an organization's threat susceptibility.Read more about CyberCAST</t>
        </is>
      </c>
    </row>
    <row r="77237">
      <c r="A77237" t="inlineStr">
        <is>
          <t>IT Security</t>
        </is>
      </c>
      <c r="B77237" t="inlineStr">
        <is>
          <t>Anti-spam</t>
        </is>
      </c>
      <c r="C77237" t="inlineStr">
        <is>
          <t>https://www.getapp.com/security-software/anti-spam/os/web-based</t>
        </is>
      </c>
      <c r="D77237" t="inlineStr">
        <is>
          <t>M365 Manager Plus</t>
        </is>
      </c>
      <c r="E77237" t="inlineStr">
        <is>
          <t>https://www.getapp.com/security-software/a/o365-manager-plus/</t>
        </is>
      </c>
      <c r="F77237"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77238">
      <c r="A77238" t="inlineStr">
        <is>
          <t>IT Security</t>
        </is>
      </c>
      <c r="B77238" t="inlineStr">
        <is>
          <t>Anti-spam</t>
        </is>
      </c>
      <c r="C77238" t="inlineStr">
        <is>
          <t>https://www.getapp.com/security-software/anti-spam/os/web-based</t>
        </is>
      </c>
      <c r="D77238" t="inlineStr">
        <is>
          <t>StartMail</t>
        </is>
      </c>
      <c r="E77238" t="inlineStr">
        <is>
          <t>https://www.getapp.com/security-software/a/startmail/</t>
        </is>
      </c>
      <c r="F77238" t="inlineStr">
        <is>
          <t>StartMail is a privacy-first email service that keeps your inbox safe. It is designed for individual and business use. StartMail users can create an unlimited number of email aliases at no extra cost to mask their real email. Custom email addresses are available for businesses.Read more about StartMail</t>
        </is>
      </c>
    </row>
    <row r="77239">
      <c r="A77239" t="inlineStr">
        <is>
          <t>IT Security</t>
        </is>
      </c>
      <c r="B77239" t="inlineStr">
        <is>
          <t>Anti-spam</t>
        </is>
      </c>
      <c r="C77239" t="inlineStr">
        <is>
          <t>https://www.getapp.com/security-software/anti-spam/os/web-based</t>
        </is>
      </c>
      <c r="D77239" t="inlineStr">
        <is>
          <t>Area 1</t>
        </is>
      </c>
      <c r="E77239" t="inlineStr">
        <is>
          <t>https://www.getapp.com/security-software/a/area-1/</t>
        </is>
      </c>
      <c r="F77239" t="inlineStr">
        <is>
          <t>Area 1 Horizon is a network security management software designed to help businesses protect systems against phishing attacks across various traffic sources including emails, web pages, and networks. The platform enables administrators to receive notifications about blocked phishing campaigns on a unified interface.Read more about Area 1</t>
        </is>
      </c>
    </row>
    <row r="77240">
      <c r="A77240" t="inlineStr">
        <is>
          <t>IT Security</t>
        </is>
      </c>
      <c r="B77240" t="inlineStr">
        <is>
          <t>Anti-spam</t>
        </is>
      </c>
      <c r="C77240" t="inlineStr">
        <is>
          <t>https://www.getapp.com/security-software/anti-spam/os/web-based</t>
        </is>
      </c>
      <c r="D77240" t="inlineStr">
        <is>
          <t>MxToolbox Adaptive Blacklist Monitoring</t>
        </is>
      </c>
      <c r="E77240" t="inlineStr">
        <is>
          <t>https://www.getapp.com/security-software/a/mxtoolbox-adaptive-blacklist-monitoring/</t>
        </is>
      </c>
      <c r="F77240" t="inlineStr">
        <is>
          <t>MxToolbox Adaptive Blacklist Monitoring is a cloud-based solution that helps enterprises analyze blacklist reputation for all emails and protect outbound email senders from potential blacklisting.Read more about MxToolbox Adaptive Blacklist Monitoring</t>
        </is>
      </c>
    </row>
    <row r="77241">
      <c r="A77241" t="inlineStr">
        <is>
          <t>IT Security</t>
        </is>
      </c>
      <c r="B77241" t="inlineStr">
        <is>
          <t>Anti-spam</t>
        </is>
      </c>
      <c r="C77241" t="inlineStr">
        <is>
          <t>https://www.getapp.com/security-software/anti-spam/os/web-based</t>
        </is>
      </c>
      <c r="D77241" t="inlineStr">
        <is>
          <t>BroShield</t>
        </is>
      </c>
      <c r="E77241" t="inlineStr">
        <is>
          <t>https://www.getapp.com/security-software/a/broshield/</t>
        </is>
      </c>
      <c r="F77241" t="inlineStr">
        <is>
          <t>BroShield is a computer security and parental control software that helps individuals and families block inappropriate sites, schedule screen times, restrict activities, receive suspicious activity alerts, and more from within a unified platform. It allows users to monitor activities in real-time, restrict adult websites, set up web firewalls, manage robotic troubleshooting, and handle other processes.Read more about BroShield</t>
        </is>
      </c>
    </row>
    <row r="77242">
      <c r="A77242" t="inlineStr">
        <is>
          <t>IT Security</t>
        </is>
      </c>
      <c r="B77242" t="inlineStr">
        <is>
          <t>Anti-spam</t>
        </is>
      </c>
      <c r="C77242" t="inlineStr">
        <is>
          <t>https://www.getapp.com/security-software/anti-spam/os/web-based</t>
        </is>
      </c>
      <c r="D77242" t="inlineStr">
        <is>
          <t>SpamTitan Plus</t>
        </is>
      </c>
      <c r="E77242" t="inlineStr">
        <is>
          <t>https://www.getapp.com/security-software/a/spamtitan-plus/</t>
        </is>
      </c>
      <c r="F77242" t="inlineStr">
        <is>
          <t>SpamTitan Plus is an anti-phishing solution, which provides features such as URL inspection, malicious link neutralizing, URL rewriting, and time-of-click analysis.Read more about SpamTitan Plus</t>
        </is>
      </c>
    </row>
    <row r="77243">
      <c r="A77243" t="inlineStr">
        <is>
          <t>IT Security</t>
        </is>
      </c>
      <c r="B77243" t="inlineStr">
        <is>
          <t>Anti-spam</t>
        </is>
      </c>
      <c r="C77243" t="inlineStr">
        <is>
          <t>https://www.getapp.com/security-software/anti-spam/os/web-based</t>
        </is>
      </c>
      <c r="D77243" t="inlineStr">
        <is>
          <t>MxToolbox Adaptive Blacklist Monitoring</t>
        </is>
      </c>
      <c r="E77243" t="inlineStr">
        <is>
          <t>https://www.getapp.com/security-software/a/mxtoolbox-adaptive-blacklist-monitoring/</t>
        </is>
      </c>
      <c r="F77243" t="inlineStr">
        <is>
          <t>MxToolbox Adaptive Blacklist Monitoring is a cloud-based solution that helps enterprises analyze blacklist reputation for all emails and protect outbound email senders from potential blacklisting.Read more about MxToolbox Adaptive Blacklist Monitoring</t>
        </is>
      </c>
    </row>
    <row r="77244">
      <c r="A77244" t="inlineStr">
        <is>
          <t>IT Security</t>
        </is>
      </c>
      <c r="B77244" t="inlineStr">
        <is>
          <t>Anti-spam</t>
        </is>
      </c>
      <c r="C77244" t="inlineStr">
        <is>
          <t>https://www.getapp.com/security-software/anti-spam/os/web-based</t>
        </is>
      </c>
      <c r="D77244" t="inlineStr">
        <is>
          <t>SpamTitan Plus</t>
        </is>
      </c>
      <c r="E77244" t="inlineStr">
        <is>
          <t>https://www.getapp.com/security-software/a/spamtitan-plus/</t>
        </is>
      </c>
      <c r="F77244" t="inlineStr">
        <is>
          <t>SpamTitan Plus is an anti-phishing solution, which provides features such as URL inspection, malicious link neutralizing, URL rewriting, and time-of-click analysis.Read more about SpamTitan Plus</t>
        </is>
      </c>
    </row>
    <row r="77245">
      <c r="A77245" t="inlineStr">
        <is>
          <t>IT Security</t>
        </is>
      </c>
      <c r="B77245" t="inlineStr">
        <is>
          <t>Anti-spam</t>
        </is>
      </c>
      <c r="C77245" t="inlineStr">
        <is>
          <t>https://www.getapp.com/security-software/anti-spam/os/web-based</t>
        </is>
      </c>
      <c r="D77245" t="inlineStr">
        <is>
          <t>iQ.Suite aaS</t>
        </is>
      </c>
      <c r="E77245" t="inlineStr">
        <is>
          <t>https://www.getapp.com/all-software/a/iq-suite-aas/</t>
        </is>
      </c>
      <c r="F77245"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77246">
      <c r="A77246" t="inlineStr">
        <is>
          <t>IT Security</t>
        </is>
      </c>
      <c r="B77246" t="inlineStr">
        <is>
          <t>Anti-spam</t>
        </is>
      </c>
      <c r="C77246" t="inlineStr">
        <is>
          <t>https://www.getapp.com/security-software/anti-spam/os/web-based</t>
        </is>
      </c>
      <c r="D77246" t="inlineStr">
        <is>
          <t>CommPeak Dialer</t>
        </is>
      </c>
      <c r="E77246" t="inlineStr">
        <is>
          <t>https://www.getapp.com/all-software/a/commpeak-dialer/</t>
        </is>
      </c>
      <c r="F77246" t="inlineStr">
        <is>
          <t>CommPeak Dialer is a predictive dialer software that enables businesses to connect with a larger customer base.Read more about CommPeak Dialer</t>
        </is>
      </c>
    </row>
    <row r="77247">
      <c r="A77247" t="inlineStr">
        <is>
          <t>IT Security</t>
        </is>
      </c>
      <c r="B77247" t="inlineStr">
        <is>
          <t>Anti-spam</t>
        </is>
      </c>
      <c r="C77247" t="inlineStr">
        <is>
          <t>https://www.getapp.com/security-software/anti-spam/os/web-based</t>
        </is>
      </c>
      <c r="D77247" t="inlineStr">
        <is>
          <t>Engineer's Toolset</t>
        </is>
      </c>
      <c r="E77247" t="inlineStr">
        <is>
          <t>https://www.getapp.com/security-software/a/engineer-s-toolset/</t>
        </is>
      </c>
      <c r="F77247" t="inlineStr">
        <is>
          <t>Engineer's Toolset is a cloud-based and on-premise solution, which helps businesses in technology, travel, transportation, and other sectors track and troubleshoot network issues on a centralized interface. The platform offers various features such as automated network discovery, real-time alerts, configuration management, remote monitoring, subnet calculator, network performance testing, traffic analysis, and bandwidth tracking.Read more about Engineer's Toolset</t>
        </is>
      </c>
    </row>
    <row r="77248">
      <c r="A77248" t="inlineStr">
        <is>
          <t>IT Security</t>
        </is>
      </c>
      <c r="B77248" t="inlineStr">
        <is>
          <t>Anti-spam</t>
        </is>
      </c>
      <c r="C77248" t="inlineStr">
        <is>
          <t>https://www.getapp.com/security-software/anti-spam/os/web-based</t>
        </is>
      </c>
      <c r="D77248" t="inlineStr">
        <is>
          <t>spambarrier</t>
        </is>
      </c>
      <c r="E77248" t="inlineStr">
        <is>
          <t>https://www.getapp.com/security-software/a/spambarrier/</t>
        </is>
      </c>
      <c r="F77248" t="inlineStr">
        <is>
          <t>Spambarrier is a service that filters your emails before they reach your mail server. The easy way to protect yourself from spam Hosting securely in Germany and compliant with data protection regulations.Read more about spambarrier</t>
        </is>
      </c>
    </row>
    <row r="77249">
      <c r="A77249" t="inlineStr">
        <is>
          <t>IT Security</t>
        </is>
      </c>
      <c r="B77249" t="inlineStr">
        <is>
          <t>Audit</t>
        </is>
      </c>
      <c r="C77249" t="inlineStr">
        <is>
          <t>https://www.getapp.com/security-software/audit-compliance/os/web-based</t>
        </is>
      </c>
      <c r="D77249" t="inlineStr">
        <is>
          <t>eTHIC</t>
        </is>
      </c>
      <c r="E77249" t="inlineStr">
        <is>
          <t>https://www.capterra.com/ppc/clicks/collect/GA/directory/dbd394e7-5dc0-41fd-ac47-a9a00037718e/destination?country=ID&amp;language=en&amp;specificLocation=serp_oses&amp;sessionStartPage=&amp;categoryId=13576663-99c1-411a-825d-44fd7bdd37a3&amp;listingPosition=1&amp;gaClientId=R0ExLjEuMzg0OTU4NTU2LjE3NTY2MjczNj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2e37880-fadf-420d-80cd-fdf2fcd57003</t>
        </is>
      </c>
      <c r="F77249" t="inlineStr">
        <is>
          <t>eTHIC is a powerful software solution that helps businesses identify, manage, and monitor risks and opportunities in their daily operations, ensuring responsible decision-making without compromising business goals.Read more about eTHIC</t>
        </is>
      </c>
    </row>
    <row r="77250">
      <c r="A77250" t="inlineStr">
        <is>
          <t>IT Security</t>
        </is>
      </c>
      <c r="B77250" t="inlineStr">
        <is>
          <t>Audit</t>
        </is>
      </c>
      <c r="C77250" t="inlineStr">
        <is>
          <t>https://www.getapp.com/security-software/audit-compliance/os/web-based</t>
        </is>
      </c>
      <c r="D77250" t="inlineStr">
        <is>
          <t>Digital Business Transformation Suite</t>
        </is>
      </c>
      <c r="E77250" t="inlineStr">
        <is>
          <t>https://www.capterra.com/ppc/clicks/collect/GA/directory/7a9dd20b-f730-4238-9aa5-a6d200b3c1b6/destination?country=ID&amp;language=en&amp;specificLocation=serp_oses&amp;sessionStartPage=&amp;categoryId=13576663-99c1-411a-825d-44fd7bdd37a3&amp;listingPosition=2&amp;gaClientId=R0ExLjEuMzg0OTU4NTU2LjE3NTY2MjczNj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f6d6e73-2baa-498b-ac0b-fe04387aecdb</t>
        </is>
      </c>
      <c r="F77250" t="inlineStr">
        <is>
          <t>Digital Business Transformation Suite allows user to map, document, analyze, and optimize business processes. Processes, procedures, roles, org units, resources, risks, rules, controls and documents are included in one platform. It facilitates workflow automation and process improvementRead more about Digital Business Transformation Suite</t>
        </is>
      </c>
    </row>
    <row r="77251">
      <c r="A77251" t="inlineStr">
        <is>
          <t>IT Security</t>
        </is>
      </c>
      <c r="B77251" t="inlineStr">
        <is>
          <t>Audit</t>
        </is>
      </c>
      <c r="C77251" t="inlineStr">
        <is>
          <t>https://www.getapp.com/security-software/audit-compliance/os/web-based</t>
        </is>
      </c>
      <c r="D77251" t="inlineStr">
        <is>
          <t>Optial SmartStart</t>
        </is>
      </c>
      <c r="E77251" t="inlineStr">
        <is>
          <t>https://www.capterra.com/ppc/clicks/collect/GA/directory/f22d054f-6ea3-4afa-9fb2-a6d200b58406/destination?country=ID&amp;language=en&amp;specificLocation=serp_oses&amp;sessionStartPage=&amp;categoryId=13576663-99c1-411a-825d-44fd7bdd37a3&amp;listingPosition=3&amp;gaClientId=R0ExLjEuMzg0OTU4NTU2LjE3NTY2MjczNj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a481477-9e0f-4b8a-a90e-af0fbd04ea4a</t>
        </is>
      </c>
      <c r="F77251" t="inlineStr">
        <is>
          <t>Optial is a modular software platform comprising solutions across incident, risk, compliance and audit management, plus business continuity and EHS capabilitiesRead more about Optial SmartStart</t>
        </is>
      </c>
    </row>
    <row r="77252">
      <c r="A77252" t="inlineStr">
        <is>
          <t>IT Security</t>
        </is>
      </c>
      <c r="B77252" t="inlineStr">
        <is>
          <t>Audit</t>
        </is>
      </c>
      <c r="C77252" t="inlineStr">
        <is>
          <t>https://www.getapp.com/security-software/audit-compliance/os/web-based</t>
        </is>
      </c>
      <c r="D77252" t="inlineStr">
        <is>
          <t>MySQL</t>
        </is>
      </c>
      <c r="E77252" t="inlineStr">
        <is>
          <t>https://www.getapp.com/it-management-software/a/mysql/</t>
        </is>
      </c>
      <c r="F77252" t="inlineStr">
        <is>
          <t>MySQL is a relational database management system (RDBMS) designed to help businesses record, update, and manage data and deploy cloud-native applications. Features include data masking and de-identification, multi-document transaction support, intrusion detection, alerts &amp; configuration management.Read more about MySQL</t>
        </is>
      </c>
    </row>
    <row r="77253">
      <c r="A77253" t="inlineStr">
        <is>
          <t>IT Security</t>
        </is>
      </c>
      <c r="B77253" t="inlineStr">
        <is>
          <t>Audit</t>
        </is>
      </c>
      <c r="C77253" t="inlineStr">
        <is>
          <t>https://www.getapp.com/security-software/audit-compliance/os/web-based</t>
        </is>
      </c>
      <c r="D77253" t="inlineStr">
        <is>
          <t>Asset Panda</t>
        </is>
      </c>
      <c r="E77253" t="inlineStr">
        <is>
          <t>https://www.getapp.com/operations-management-software/a/asset-panda/</t>
        </is>
      </c>
      <c r="F77253" t="inlineStr">
        <is>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is>
      </c>
    </row>
    <row r="77254">
      <c r="A77254" t="inlineStr">
        <is>
          <t>IT Security</t>
        </is>
      </c>
      <c r="B77254" t="inlineStr">
        <is>
          <t>Audit</t>
        </is>
      </c>
      <c r="C77254" t="inlineStr">
        <is>
          <t>https://www.getapp.com/security-software/audit-compliance/os/web-based</t>
        </is>
      </c>
      <c r="D77254" t="inlineStr">
        <is>
          <t>360Learning</t>
        </is>
      </c>
      <c r="E77254" t="inlineStr">
        <is>
          <t>https://www.getapp.com/education-childcare-software/a/360learning/</t>
        </is>
      </c>
      <c r="F77254" t="inlineStr">
        <is>
          <t>360Learning combines the power of an LMS with the speed of collaborative learning, empowering L&amp;D teams to drive culture and growth. With 360Learning, teams can onboard new employees, train customer-facing teams, and develop professional skills, from one place.Read more about 360Learning</t>
        </is>
      </c>
    </row>
    <row r="77255">
      <c r="A77255" t="inlineStr">
        <is>
          <t>IT Security</t>
        </is>
      </c>
      <c r="B77255" t="inlineStr">
        <is>
          <t>Audit</t>
        </is>
      </c>
      <c r="C77255" t="inlineStr">
        <is>
          <t>https://www.getapp.com/security-software/audit-compliance/os/web-based</t>
        </is>
      </c>
      <c r="D77255" t="inlineStr">
        <is>
          <t>Suralink</t>
        </is>
      </c>
      <c r="E77255" t="inlineStr">
        <is>
          <t>https://www.getapp.com/collaboration-software/a/suralink/</t>
        </is>
      </c>
      <c r="F77255" t="inlineStr">
        <is>
          <t>Suralink is the leading client collaboration platform for accountants. It's the first fully-integrated platform that combines our request list management portal with a workpaper preparation and review suite to help you be more transparent, collaborative, and efficient.Read more about Suralink</t>
        </is>
      </c>
    </row>
    <row r="77256">
      <c r="A77256" t="inlineStr">
        <is>
          <t>IT Security</t>
        </is>
      </c>
      <c r="B77256" t="inlineStr">
        <is>
          <t>Audit</t>
        </is>
      </c>
      <c r="C77256" t="inlineStr">
        <is>
          <t>https://www.getapp.com/security-software/audit-compliance/os/web-based</t>
        </is>
      </c>
      <c r="D77256" t="inlineStr">
        <is>
          <t>AuditBoard</t>
        </is>
      </c>
      <c r="E77256" t="inlineStr">
        <is>
          <t>https://www.getapp.com/finance-accounting-software/a/soxhub/</t>
        </is>
      </c>
      <c r="F77256" t="inlineStr">
        <is>
          <t>AuditBoard is a cloud-based platform that helps businesses transform audit, risk, ESG, and more. The solution offers intelligent, collaborative capabilities that drive game-changing efficiencies by leveraging extensive, purpose-built workflows, automation, and analytics. It facilitates effective partnerships with stakeholders across the organization, building front-line ownership and a deeper understanding of organizational and operational risk.Read more about AuditBoard</t>
        </is>
      </c>
    </row>
    <row r="77257">
      <c r="A77257" t="inlineStr">
        <is>
          <t>IT Security</t>
        </is>
      </c>
      <c r="B77257" t="inlineStr">
        <is>
          <t>Audit</t>
        </is>
      </c>
      <c r="C77257" t="inlineStr">
        <is>
          <t>https://www.getapp.com/security-software/audit-compliance/os/web-based</t>
        </is>
      </c>
      <c r="D77257" t="inlineStr">
        <is>
          <t>MasterControl Quality Excellence</t>
        </is>
      </c>
      <c r="E77257" t="inlineStr">
        <is>
          <t>https://www.getapp.com/operations-management-software/a/mastercontrol/</t>
        </is>
      </c>
      <c r="F77257" t="inlineStr">
        <is>
          <t>MasterControl is a quality management software (QMS) solution widely used in the life sciences industry, supporting compliance and efficiency for companies of all sizes. The platform provides integrated tools for managing audits, training, documents, and quality events, enhanced by data analytics and artificial intelligence (AI) capabilities. It is designed to help organizations streamline decision-making, accelerate product development, and maintain regulatory compliance.Read more about MasterControl Quality Excellence</t>
        </is>
      </c>
    </row>
    <row r="77258">
      <c r="A77258" t="inlineStr">
        <is>
          <t>IT Security</t>
        </is>
      </c>
      <c r="B77258" t="inlineStr">
        <is>
          <t>Audit</t>
        </is>
      </c>
      <c r="C77258" t="inlineStr">
        <is>
          <t>https://www.getapp.com/security-software/audit-compliance/os/web-based</t>
        </is>
      </c>
      <c r="D77258" t="inlineStr">
        <is>
          <t>SiteDocs</t>
        </is>
      </c>
      <c r="E77258" t="inlineStr">
        <is>
          <t>https://www.getapp.com/operations-management-software/a/sitedocs/</t>
        </is>
      </c>
      <c r="F77258" t="inlineStr">
        <is>
          <t>SiteDocs Safety Management Software helps companies streamline operations with digital forms, ensure compliance with real-time monitoring, and reduce injuries with advanced analytics.Read more about SiteDocs</t>
        </is>
      </c>
    </row>
    <row r="77259">
      <c r="A77259" t="inlineStr">
        <is>
          <t>IT Security</t>
        </is>
      </c>
      <c r="B77259" t="inlineStr">
        <is>
          <t>Audit</t>
        </is>
      </c>
      <c r="C77259" t="inlineStr">
        <is>
          <t>https://www.getapp.com/security-software/audit-compliance/os/web-based</t>
        </is>
      </c>
      <c r="D77259" t="inlineStr">
        <is>
          <t>Jolt</t>
        </is>
      </c>
      <c r="E77259" t="inlineStr">
        <is>
          <t>https://www.getapp.com/hr-employee-management-software/a/jolt/</t>
        </is>
      </c>
      <c r="F77259" t="inlineStr">
        <is>
          <t>With Jolt, inspections do not need to be a source of stress and anxiety to your management and staff. Jolt's endlessly customizable platform will help you stay compliant and breeze through audits. Schedule your free demo today!Read more about Jolt</t>
        </is>
      </c>
    </row>
    <row r="77260">
      <c r="A77260" t="inlineStr">
        <is>
          <t>IT Security</t>
        </is>
      </c>
      <c r="B77260" t="inlineStr">
        <is>
          <t>Audit</t>
        </is>
      </c>
      <c r="C77260" t="inlineStr">
        <is>
          <t>https://www.getapp.com/security-software/audit-compliance/os/web-based</t>
        </is>
      </c>
      <c r="D77260" t="inlineStr">
        <is>
          <t>KAWAK</t>
        </is>
      </c>
      <c r="E77260" t="inlineStr">
        <is>
          <t>https://www.getapp.com/finance-accounting-software/a/kawak/</t>
        </is>
      </c>
      <c r="F77260" t="inlineStr">
        <is>
          <t>kawak is a business management and document control solution that helps businesses manage audits, equipment, risks, human talent, and more from a centralized platform. It allows staff members to utilize the built-in customer service module to set up PQRSRead more about KAWAK</t>
        </is>
      </c>
    </row>
    <row r="77261">
      <c r="A77261" t="inlineStr">
        <is>
          <t>IT Security</t>
        </is>
      </c>
      <c r="B77261" t="inlineStr">
        <is>
          <t>Audit</t>
        </is>
      </c>
      <c r="C77261" t="inlineStr">
        <is>
          <t>https://www.getapp.com/security-software/audit-compliance/os/web-based</t>
        </is>
      </c>
      <c r="D77261" t="inlineStr">
        <is>
          <t>SafetyCulture</t>
        </is>
      </c>
      <c r="E77261" t="inlineStr">
        <is>
          <t>https://www.getapp.com/operations-management-software/a/iauditor/</t>
        </is>
      </c>
      <c r="F77261" t="inlineStr">
        <is>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is>
      </c>
    </row>
    <row r="77262">
      <c r="A77262" t="inlineStr">
        <is>
          <t>IT Security</t>
        </is>
      </c>
      <c r="B77262" t="inlineStr">
        <is>
          <t>Audit</t>
        </is>
      </c>
      <c r="C77262" t="inlineStr">
        <is>
          <t>https://www.getapp.com/security-software/audit-compliance/os/web-based</t>
        </is>
      </c>
      <c r="D77262" t="inlineStr">
        <is>
          <t>Corfix</t>
        </is>
      </c>
      <c r="E77262" t="inlineStr">
        <is>
          <t>https://www.getapp.com/operations-management-software/a/corfix/</t>
        </is>
      </c>
      <c r="F77262" t="inlineStr">
        <is>
          <t>Corfix is a project management software designed by former construction workers to streamline the jobsite. From one user-friendly tool you can send and sign forms, assign tasks and track progress, access binder materials and proof of certification, as well as tracking hours and workers.Read more about Corfix</t>
        </is>
      </c>
    </row>
    <row r="77263">
      <c r="A77263" t="inlineStr">
        <is>
          <t>IT Security</t>
        </is>
      </c>
      <c r="B77263" t="inlineStr">
        <is>
          <t>Audit</t>
        </is>
      </c>
      <c r="C77263" t="inlineStr">
        <is>
          <t>https://www.getapp.com/security-software/audit-compliance/os/web-based</t>
        </is>
      </c>
      <c r="D77263" t="inlineStr">
        <is>
          <t>Eleven</t>
        </is>
      </c>
      <c r="E77263" t="inlineStr">
        <is>
          <t>https://www.getapp.com/finance-accounting-software/a/eleven-1/</t>
        </is>
      </c>
      <c r="F77263" t="inlineStr">
        <is>
          <t>Eleven is cloud accounting and audit software for CPA firms. SOX compliant and scalable, it will make your practice transparent.Read more about Eleven</t>
        </is>
      </c>
    </row>
    <row r="77264">
      <c r="A77264" t="inlineStr">
        <is>
          <t>IT Security</t>
        </is>
      </c>
      <c r="B77264" t="inlineStr">
        <is>
          <t>Audit</t>
        </is>
      </c>
      <c r="C77264" t="inlineStr">
        <is>
          <t>https://www.getapp.com/security-software/audit-compliance/os/web-based</t>
        </is>
      </c>
      <c r="D77264" t="inlineStr">
        <is>
          <t>Netwrix Auditor</t>
        </is>
      </c>
      <c r="E77264" t="inlineStr">
        <is>
          <t>https://www.getapp.com/it-management-software/a/netwrix-auditor/</t>
        </is>
      </c>
      <c r="F77264" t="inlineStr">
        <is>
          <t>Gain complete visibility and control over IT infrastructure changes and configurations.Read more about Netwrix Auditor</t>
        </is>
      </c>
    </row>
    <row r="77265">
      <c r="A77265" t="inlineStr">
        <is>
          <t>IT Security</t>
        </is>
      </c>
      <c r="B77265" t="inlineStr">
        <is>
          <t>Audit</t>
        </is>
      </c>
      <c r="C77265" t="inlineStr">
        <is>
          <t>https://www.getapp.com/security-software/audit-compliance/os/web-based</t>
        </is>
      </c>
      <c r="D77265" t="inlineStr">
        <is>
          <t>GoAudits</t>
        </is>
      </c>
      <c r="E77265" t="inlineStr">
        <is>
          <t>https://www.getapp.com/operations-management-software/a/goaudits/</t>
        </is>
      </c>
      <c r="F77265" t="inlineStr">
        <is>
          <t>The efficient way to improve quality, safety, operational standards &amp; compliance.Read more about GoAudits</t>
        </is>
      </c>
    </row>
    <row r="77266">
      <c r="A77266" t="inlineStr">
        <is>
          <t>IT Security</t>
        </is>
      </c>
      <c r="B77266" t="inlineStr">
        <is>
          <t>Audit</t>
        </is>
      </c>
      <c r="C77266" t="inlineStr">
        <is>
          <t>https://www.getapp.com/security-software/audit-compliance/os/web-based</t>
        </is>
      </c>
      <c r="D77266" t="inlineStr">
        <is>
          <t>Ncontracts</t>
        </is>
      </c>
      <c r="E77266" t="inlineStr">
        <is>
          <t>https://www.getapp.com/security-software/a/ncontracts/</t>
        </is>
      </c>
      <c r="F77266" t="inlineStr">
        <is>
          <t>Automate and integrate your internal audit function, ensuring compliance and identifying opportunities for process improvement.Read more about Ncontracts</t>
        </is>
      </c>
    </row>
    <row r="77267">
      <c r="A77267" t="inlineStr">
        <is>
          <t>IT Security</t>
        </is>
      </c>
      <c r="B77267" t="inlineStr">
        <is>
          <t>Audit</t>
        </is>
      </c>
      <c r="C77267" t="inlineStr">
        <is>
          <t>https://www.getapp.com/security-software/audit-compliance/os/web-based</t>
        </is>
      </c>
      <c r="D77267" t="inlineStr">
        <is>
          <t>Tipalti</t>
        </is>
      </c>
      <c r="E77267" t="inlineStr">
        <is>
          <t>https://www.getapp.com/finance-accounting-software/a/tipalti/</t>
        </is>
      </c>
      <c r="F77267" t="inlineStr">
        <is>
          <t>Transform your business with Tipalti’s comprehensive finance automation solution. Streamline your accounts payables, accelerate global payouts, simplify procurement processes, and optimize employee expenses, all through one integrated platform.Read more about Tipalti</t>
        </is>
      </c>
    </row>
    <row r="77268">
      <c r="A77268" t="inlineStr">
        <is>
          <t>IT Security</t>
        </is>
      </c>
      <c r="B77268" t="inlineStr">
        <is>
          <t>Audit</t>
        </is>
      </c>
      <c r="C77268" t="inlineStr">
        <is>
          <t>https://www.getapp.com/security-software/audit-compliance/os/web-based</t>
        </is>
      </c>
      <c r="D77268" t="inlineStr">
        <is>
          <t>Ideagen Quality Management</t>
        </is>
      </c>
      <c r="E77268" t="inlineStr">
        <is>
          <t>https://www.getapp.com/finance-accounting-software/a/q-pulse/</t>
        </is>
      </c>
      <c r="F77268" t="inlineStr">
        <is>
          <t>Ideagen Quality Management is a quality, safety and risk management system offering tools for audit management, document control incident management, corrective actions and moreRead more about Ideagen Quality Management</t>
        </is>
      </c>
    </row>
    <row r="77269">
      <c r="A77269" t="inlineStr">
        <is>
          <t>IT Security</t>
        </is>
      </c>
      <c r="B77269" t="inlineStr">
        <is>
          <t>Audit</t>
        </is>
      </c>
      <c r="C77269" t="inlineStr">
        <is>
          <t>https://www.getapp.com/security-software/audit-compliance/os/web-based</t>
        </is>
      </c>
      <c r="D77269" t="inlineStr">
        <is>
          <t>DataSnipper</t>
        </is>
      </c>
      <c r="E77269" t="inlineStr">
        <is>
          <t>https://www.getapp.com/finance-accounting-software/a/datasnipper/</t>
        </is>
      </c>
      <c r="F77269" t="inlineStr">
        <is>
          <t>DataSnipper is an Intelligent Automation Platform created for Audit and Finance teams.Read more about DataSnipper</t>
        </is>
      </c>
    </row>
    <row r="77270">
      <c r="A77270" t="inlineStr">
        <is>
          <t>IT Security</t>
        </is>
      </c>
      <c r="B77270" t="inlineStr">
        <is>
          <t>Audit</t>
        </is>
      </c>
      <c r="C77270" t="inlineStr">
        <is>
          <t>https://www.getapp.com/security-software/audit-compliance/os/web-based</t>
        </is>
      </c>
      <c r="D77270" t="inlineStr">
        <is>
          <t>MeazureUp</t>
        </is>
      </c>
      <c r="E77270" t="inlineStr">
        <is>
          <t>https://www.getapp.com/hospitality-travel-software/a/meazureup/</t>
        </is>
      </c>
      <c r="F77270" t="inlineStr">
        <is>
          <t>Audit all of your restaurants, hotels, and/or convenience stores in real time - ensure accountability across all operations spanning all locations (e.g. food prep temperatures, food storage, consistent customer experience, etc.).Read more about MeazureUp</t>
        </is>
      </c>
    </row>
    <row r="77271">
      <c r="A77271" t="inlineStr">
        <is>
          <t>IT Security</t>
        </is>
      </c>
      <c r="B77271" t="inlineStr">
        <is>
          <t>Audit</t>
        </is>
      </c>
      <c r="C77271" t="inlineStr">
        <is>
          <t>https://www.getapp.com/security-software/audit-compliance/os/web-based</t>
        </is>
      </c>
      <c r="D77271" t="inlineStr">
        <is>
          <t>QT9 QMS</t>
        </is>
      </c>
      <c r="E77271" t="inlineStr">
        <is>
          <t>https://www.getapp.com/operations-management-software/a/qt9-quality-management/</t>
        </is>
      </c>
      <c r="F77271" t="inlineStr">
        <is>
          <t>Audit management system made easy. Connect your locations, departments and people with the QT9 QMS. Track any ISO 9001, ISO 13485, ISO 14001, ISO 17025, AS9100, HACCP, SQF, cGMP &amp; FDA Part 820/211 audits. Send and receive email alerts and reminders on upcoming audits &amp; attach related files.Read more about QT9 QMS</t>
        </is>
      </c>
    </row>
    <row r="77272">
      <c r="A77272" t="inlineStr">
        <is>
          <t>IT Security</t>
        </is>
      </c>
      <c r="B77272" t="inlineStr">
        <is>
          <t>Audit</t>
        </is>
      </c>
      <c r="C77272" t="inlineStr">
        <is>
          <t>https://www.getapp.com/security-software/audit-compliance/os/web-based</t>
        </is>
      </c>
      <c r="D77272" t="inlineStr">
        <is>
          <t>Onspring</t>
        </is>
      </c>
      <c r="E77272" t="inlineStr">
        <is>
          <t>https://www.getapp.com/operations-management-software/a/onspring/</t>
        </is>
      </c>
      <c r="F77272" t="inlineStr">
        <is>
          <t>Add efficiency in managing audit plans, project &amp; workpapers. Standardize &amp; schedule audit program steps while automatically scoping and categorizing project objectives. Integrate real-time analytics with other business units for comprensive audit reporting for any level of stakeholder.Read more about Onspring</t>
        </is>
      </c>
    </row>
    <row r="77273">
      <c r="A77273" t="inlineStr">
        <is>
          <t>IT Security</t>
        </is>
      </c>
      <c r="B77273" t="inlineStr">
        <is>
          <t>Audit</t>
        </is>
      </c>
      <c r="C77273" t="inlineStr">
        <is>
          <t>https://www.getapp.com/security-software/audit-compliance/os/web-based</t>
        </is>
      </c>
      <c r="D77273" t="inlineStr">
        <is>
          <t>Daruma</t>
        </is>
      </c>
      <c r="E77273" t="inlineStr">
        <is>
          <t>https://www.getapp.com/operations-management-software/a/daruma/</t>
        </is>
      </c>
      <c r="F77273"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77274">
      <c r="A77274" t="inlineStr">
        <is>
          <t>IT Security</t>
        </is>
      </c>
      <c r="B77274" t="inlineStr">
        <is>
          <t>Audit</t>
        </is>
      </c>
      <c r="C77274" t="inlineStr">
        <is>
          <t>https://www.getapp.com/security-software/audit-compliance/os/web-based</t>
        </is>
      </c>
      <c r="D77274" t="inlineStr">
        <is>
          <t>ContentKing</t>
        </is>
      </c>
      <c r="E77274" t="inlineStr">
        <is>
          <t>https://www.getapp.com/marketing-software/a/contentking/</t>
        </is>
      </c>
      <c r="F77274" t="inlineStr">
        <is>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is>
      </c>
    </row>
    <row r="77275">
      <c r="A77275" t="inlineStr">
        <is>
          <t>IT Security</t>
        </is>
      </c>
      <c r="B77275" t="inlineStr">
        <is>
          <t>Audit</t>
        </is>
      </c>
      <c r="C77275" t="inlineStr">
        <is>
          <t>https://www.getapp.com/security-software/audit-compliance/os/web-based</t>
        </is>
      </c>
      <c r="D77275" t="inlineStr">
        <is>
          <t>Qualio</t>
        </is>
      </c>
      <c r="E77275" t="inlineStr">
        <is>
          <t>https://www.getapp.com/collaboration-software/a/qualio/</t>
        </is>
      </c>
      <c r="F77275" t="inlineStr">
        <is>
          <t>Cloud-based audit software for regulatory compliance and streamlined audit processes.Read more about Qualio</t>
        </is>
      </c>
    </row>
    <row r="77276">
      <c r="A77276" t="inlineStr">
        <is>
          <t>IT Security</t>
        </is>
      </c>
      <c r="B77276" t="inlineStr">
        <is>
          <t>Audit</t>
        </is>
      </c>
      <c r="C77276" t="inlineStr">
        <is>
          <t>https://www.getapp.com/security-software/audit-compliance/os/web-based</t>
        </is>
      </c>
      <c r="D77276" t="inlineStr">
        <is>
          <t>FranConnect</t>
        </is>
      </c>
      <c r="E77276" t="inlineStr">
        <is>
          <t>https://www.getapp.com/operations-management-software/a/franconnect-franchise-software/</t>
        </is>
      </c>
      <c r="F77276" t="inlineStr">
        <is>
          <t>FranConnect is a cloud-based franchise management solution designed for managing the entire franchise lifecycle, including franchisee onboarding, field ops, customer relationship management, sales, financial data management, communications, training, marketing, performance tracking, and more.Read more about FranConnect</t>
        </is>
      </c>
    </row>
    <row r="77277">
      <c r="A77277" t="inlineStr">
        <is>
          <t>IT Security</t>
        </is>
      </c>
      <c r="B77277" t="inlineStr">
        <is>
          <t>Audit</t>
        </is>
      </c>
      <c r="C77277" t="inlineStr">
        <is>
          <t>https://www.getapp.com/security-software/audit-compliance/os/web-based</t>
        </is>
      </c>
      <c r="D77277" t="inlineStr">
        <is>
          <t>A1 Tracker</t>
        </is>
      </c>
      <c r="E77277" t="inlineStr">
        <is>
          <t>https://www.getapp.com/finance-accounting-software/a/a1-tracker/</t>
        </is>
      </c>
      <c r="F77277"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77278">
      <c r="A77278" t="inlineStr">
        <is>
          <t>IT Security</t>
        </is>
      </c>
      <c r="B77278" t="inlineStr">
        <is>
          <t>Audit</t>
        </is>
      </c>
      <c r="C77278" t="inlineStr">
        <is>
          <t>https://www.getapp.com/security-software/audit-compliance/os/web-based</t>
        </is>
      </c>
      <c r="D77278" t="inlineStr">
        <is>
          <t>AssetCues</t>
        </is>
      </c>
      <c r="E77278" t="inlineStr">
        <is>
          <t>https://www.getapp.com/operations-management-software/a/assetcues/</t>
        </is>
      </c>
      <c r="F77278" t="inlineStr">
        <is>
          <t>AssetCues specializes in fixed assets audit and tracking software that can interface with all leading ERPs for a complete asset lifecycle management.Read more about AssetCues</t>
        </is>
      </c>
    </row>
    <row r="77279">
      <c r="A77279" t="inlineStr">
        <is>
          <t>IT Security</t>
        </is>
      </c>
      <c r="B77279" t="inlineStr">
        <is>
          <t>Audit</t>
        </is>
      </c>
      <c r="C77279" t="inlineStr">
        <is>
          <t>https://www.getapp.com/security-software/audit-compliance/os/web-based</t>
        </is>
      </c>
      <c r="D77279" t="inlineStr">
        <is>
          <t>Qualityze Suite</t>
        </is>
      </c>
      <c r="E77279" t="inlineStr">
        <is>
          <t>https://www.getapp.com/operations-management-software/a/qualityze-suite/</t>
        </is>
      </c>
      <c r="F77279" t="inlineStr">
        <is>
          <t>Qualityze complements your audit process, empowers you to improve quality, reduce costs,identify operational and compliance risks by effectively managing auditsRead more about Qualityze Suite</t>
        </is>
      </c>
    </row>
    <row r="77280">
      <c r="A77280" t="inlineStr">
        <is>
          <t>IT Security</t>
        </is>
      </c>
      <c r="B77280" t="inlineStr">
        <is>
          <t>Audit</t>
        </is>
      </c>
      <c r="C77280" t="inlineStr">
        <is>
          <t>https://www.getapp.com/security-software/audit-compliance/os/web-based</t>
        </is>
      </c>
      <c r="D77280" t="inlineStr">
        <is>
          <t>Hyperproof</t>
        </is>
      </c>
      <c r="E77280" t="inlineStr">
        <is>
          <t>https://www.getapp.com/finance-accounting-software/a/hyperproof/</t>
        </is>
      </c>
      <c r="F77280" t="inlineStr">
        <is>
          <t>Hyperproof simplifies audit management with easy task management, automated evidence collection, and audit preparedness tracking.Read more about Hyperproof</t>
        </is>
      </c>
    </row>
    <row r="77281">
      <c r="A77281" t="inlineStr">
        <is>
          <t>IT Security</t>
        </is>
      </c>
      <c r="B77281" t="inlineStr">
        <is>
          <t>Audit</t>
        </is>
      </c>
      <c r="C77281" t="inlineStr">
        <is>
          <t>https://www.getapp.com/security-software/audit-compliance/os/web-based</t>
        </is>
      </c>
      <c r="D77281" t="inlineStr">
        <is>
          <t>Sprinto</t>
        </is>
      </c>
      <c r="E77281" t="inlineStr">
        <is>
          <t>https://www.getapp.com/security-software/a/sprinto/</t>
        </is>
      </c>
      <c r="F77281" t="inlineStr">
        <is>
          <t>Sprinto is a cloud-based platform designed to help businesses of all sizes manage and streamline their compliance processes. It offers various capabilities such as compliance programs, automated workflows, and continuous control monitoring. Sprinto's risk assessment module allows for quantitative and qualitative evaluation of risks, while its role-based task management ensures seamless collaboration across the organization.Read more about Sprinto</t>
        </is>
      </c>
    </row>
    <row r="77282">
      <c r="A77282" t="inlineStr">
        <is>
          <t>IT Security</t>
        </is>
      </c>
      <c r="B77282" t="inlineStr">
        <is>
          <t>Audit</t>
        </is>
      </c>
      <c r="C77282" t="inlineStr">
        <is>
          <t>https://www.getapp.com/security-software/audit-compliance/os/web-based</t>
        </is>
      </c>
      <c r="D77282" t="inlineStr">
        <is>
          <t>HSI Donesafe</t>
        </is>
      </c>
      <c r="E77282" t="inlineStr">
        <is>
          <t>https://www.getapp.com/operations-management-software/a/donesafe/</t>
        </is>
      </c>
      <c r="F77282" t="inlineStr">
        <is>
          <t>Donesafe Audit Management simplifies every stage of auditing - plan, capture, and report from any device. Centralize all audit data, track actions in real time, and configure workflows to fit your operation. Go paperless, boost accuracy, and stay audit-ready with cloud-based, easy-to-use tools.Read more about HSI Donesafe</t>
        </is>
      </c>
    </row>
    <row r="77283">
      <c r="A77283" t="inlineStr">
        <is>
          <t>IT Security</t>
        </is>
      </c>
      <c r="B77283" t="inlineStr">
        <is>
          <t>Audit</t>
        </is>
      </c>
      <c r="C77283" t="inlineStr">
        <is>
          <t>https://www.getapp.com/security-software/audit-compliance/os/web-based</t>
        </is>
      </c>
      <c r="D77283" t="inlineStr">
        <is>
          <t>LogicGate Risk Cloud</t>
        </is>
      </c>
      <c r="E77283" t="inlineStr">
        <is>
          <t>https://www.getapp.com/it-management-software/a/logicgate/</t>
        </is>
      </c>
      <c r="F77283" t="inlineStr">
        <is>
          <t>LogicGate's Software Provides Full Visibility of Your Controls in One Responsive ToolkitRead more about LogicGate Risk Cloud</t>
        </is>
      </c>
    </row>
    <row r="77284">
      <c r="A77284" t="inlineStr">
        <is>
          <t>IT Security</t>
        </is>
      </c>
      <c r="B77284" t="inlineStr">
        <is>
          <t>Audit</t>
        </is>
      </c>
      <c r="C77284" t="inlineStr">
        <is>
          <t>https://www.getapp.com/security-software/audit-compliance/os/web-based</t>
        </is>
      </c>
      <c r="D77284" t="inlineStr">
        <is>
          <t>Scrut Automation</t>
        </is>
      </c>
      <c r="E77284" t="inlineStr">
        <is>
          <t>https://www.getapp.com/operations-management-software/a/scrut/</t>
        </is>
      </c>
      <c r="F77284" t="inlineStr">
        <is>
          <t>Scrut Automation reduces 70% of compliance efforts while keeping enterprises audit-ready, secure, and efficient. Automated workflows eliminate compliance debt, real-time insights ensure full risk visibility, and expert guidance from Scrut’s in-house team provides end-to-end support.Read more about Scrut Automation</t>
        </is>
      </c>
    </row>
    <row r="77285">
      <c r="A77285" t="inlineStr">
        <is>
          <t>IT Security</t>
        </is>
      </c>
      <c r="B77285" t="inlineStr">
        <is>
          <t>Audit</t>
        </is>
      </c>
      <c r="C77285" t="inlineStr">
        <is>
          <t>https://www.getapp.com/security-software/audit-compliance/os/web-based</t>
        </is>
      </c>
      <c r="D77285" t="inlineStr">
        <is>
          <t>Safesite</t>
        </is>
      </c>
      <c r="E77285" t="inlineStr">
        <is>
          <t>https://www.getapp.com/operations-management-software/a/safesite/</t>
        </is>
      </c>
      <c r="F77285" t="inlineStr">
        <is>
          <t>Safesite is a cloud-based safety management system designed to help real estate and construction businesses record safety issues and conduct inspections at high-risk sites. Key features include auditing, performance monitoring, document management, analytics, and incident reporting.Read more about Safesite</t>
        </is>
      </c>
    </row>
    <row r="77286">
      <c r="A77286" t="inlineStr">
        <is>
          <t>IT Security</t>
        </is>
      </c>
      <c r="B77286" t="inlineStr">
        <is>
          <t>Audit</t>
        </is>
      </c>
      <c r="C77286" t="inlineStr">
        <is>
          <t>https://www.getapp.com/security-software/audit-compliance/os/web-based</t>
        </is>
      </c>
      <c r="D77286" t="inlineStr">
        <is>
          <t>SafetyChain</t>
        </is>
      </c>
      <c r="E77286" t="inlineStr">
        <is>
          <t>https://www.getapp.com/retail-consumer-services-software/a/safetychain/</t>
        </is>
      </c>
      <c r="F77286" t="inlineStr">
        <is>
          <t>SafetyChain is a digital plant management platform for process manufacturers trusted by more than 2,000 facilities to improve plant-wide performance. It unifies production and quality teams with data and insights, tools, and delivers real-time operational visibility and control by eliminating paperRead more about SafetyChain</t>
        </is>
      </c>
    </row>
    <row r="77287">
      <c r="A77287" t="inlineStr">
        <is>
          <t>IT Security</t>
        </is>
      </c>
      <c r="B77287" t="inlineStr">
        <is>
          <t>Audit</t>
        </is>
      </c>
      <c r="C77287" t="inlineStr">
        <is>
          <t>https://www.getapp.com/security-software/audit-compliance/os/web-based</t>
        </is>
      </c>
      <c r="D77287" t="inlineStr">
        <is>
          <t>ProcessGene GRC Software Suite</t>
        </is>
      </c>
      <c r="E77287" t="inlineStr">
        <is>
          <t>https://www.getapp.com/operations-management-software/a/processgene-grc-software-suite/</t>
        </is>
      </c>
      <c r="F77287" t="inlineStr">
        <is>
          <t>The software solution establishes an automated workflow that reduces the time and cost of GRC efforts and eliminates manual labor, maintenance of multiple excel spreadsheets, etc. ProcessGene's GRC solution is designed for multi-subsidiary organizations, based on our Multi-Org technology.Read more about ProcessGene GRC Software Suite</t>
        </is>
      </c>
    </row>
    <row r="77288">
      <c r="A77288" t="inlineStr">
        <is>
          <t>IT Security</t>
        </is>
      </c>
      <c r="B77288" t="inlineStr">
        <is>
          <t>Audit</t>
        </is>
      </c>
      <c r="C77288" t="inlineStr">
        <is>
          <t>https://www.getapp.com/security-software/audit-compliance/os/web-based</t>
        </is>
      </c>
      <c r="D77288" t="inlineStr">
        <is>
          <t>Intellect QMS</t>
        </is>
      </c>
      <c r="E77288" t="inlineStr">
        <is>
          <t>https://www.getapp.com/operations-management-software/a/intellect/</t>
        </is>
      </c>
      <c r="F77288" t="inlineStr">
        <is>
          <t>Robust QMS software suite and platform offering extreme configurability.  Meet FDA compliance and ISO standards, drive operational excellence, and enhance business productivity.Read more about Intellect QMS</t>
        </is>
      </c>
    </row>
    <row r="77289">
      <c r="A77289" t="inlineStr">
        <is>
          <t>IT Security</t>
        </is>
      </c>
      <c r="B77289" t="inlineStr">
        <is>
          <t>Audit</t>
        </is>
      </c>
      <c r="C77289" t="inlineStr">
        <is>
          <t>https://www.getapp.com/security-software/audit-compliance/os/web-based</t>
        </is>
      </c>
      <c r="D77289" t="inlineStr">
        <is>
          <t>Tandem Software</t>
        </is>
      </c>
      <c r="E77289" t="inlineStr">
        <is>
          <t>https://www.getapp.com/finance-accounting-software/a/tandem-software/</t>
        </is>
      </c>
      <c r="F77289" t="inlineStr">
        <is>
          <t>Tandem is a security and compliance solution designed to help organizations manage audits, business continuity planning, compliance, risk assessment, and vendors. The platform enables users to create role-based access and custom workflows using built-in programs.Read more about Tandem Software</t>
        </is>
      </c>
    </row>
    <row r="77290">
      <c r="A77290" t="inlineStr">
        <is>
          <t>IT Security</t>
        </is>
      </c>
      <c r="B77290" t="inlineStr">
        <is>
          <t>Audit</t>
        </is>
      </c>
      <c r="C77290" t="inlineStr">
        <is>
          <t>https://www.getapp.com/security-software/audit-compliance/os/web-based</t>
        </is>
      </c>
      <c r="D77290" t="inlineStr">
        <is>
          <t>Diligent One Platform</t>
        </is>
      </c>
      <c r="E77290" t="inlineStr">
        <is>
          <t>https://www.getapp.com/operations-management-software/a/highbond/</t>
        </is>
      </c>
      <c r="F77290" t="inlineStr">
        <is>
          <t>Diligent One Platform is a cloud-based governance, risk management, and compliance (GRC) solution designed to help professionals manage and streamline operations related to auditing, risk assessments, investigations, forensics, and more.Read more about Diligent One Platform</t>
        </is>
      </c>
    </row>
    <row r="77291">
      <c r="A77291" t="inlineStr">
        <is>
          <t>IT Security</t>
        </is>
      </c>
      <c r="B77291" t="inlineStr">
        <is>
          <t>Audit</t>
        </is>
      </c>
      <c r="C77291" t="inlineStr">
        <is>
          <t>https://www.getapp.com/security-software/audit-compliance/os/web-based</t>
        </is>
      </c>
      <c r="D77291" t="inlineStr">
        <is>
          <t>Fluix</t>
        </is>
      </c>
      <c r="E77291" t="inlineStr">
        <is>
          <t>https://www.getapp.com/operations-management-software/a/fluix/</t>
        </is>
      </c>
      <c r="F77291" t="inlineStr">
        <is>
          <t>Fluix is a mobile-first platform that helps field teams work faster, safer, and stay compliant.Read more about Fluix</t>
        </is>
      </c>
    </row>
    <row r="77292">
      <c r="A77292" t="inlineStr">
        <is>
          <t>IT Security</t>
        </is>
      </c>
      <c r="B77292" t="inlineStr">
        <is>
          <t>Audit</t>
        </is>
      </c>
      <c r="C77292" t="inlineStr">
        <is>
          <t>https://www.getapp.com/security-software/audit-compliance/os/web-based</t>
        </is>
      </c>
      <c r="D77292" t="inlineStr">
        <is>
          <t>WorkClout</t>
        </is>
      </c>
      <c r="E77292" t="inlineStr">
        <is>
          <t>https://www.getapp.com/industries-software/a/workclout/</t>
        </is>
      </c>
      <c r="F77292" t="inlineStr">
        <is>
          <t>WorkClout centralizes digital audits, corrective actions, safety &amp; quality procedures, knowledge building, and data reporting. Rated the #1 Compliance tool on GetApp's category leader 2020 report. Streamline your ISO certifications today.Read more about WorkClout</t>
        </is>
      </c>
    </row>
    <row r="77293">
      <c r="A77293" t="inlineStr">
        <is>
          <t>IT Security</t>
        </is>
      </c>
      <c r="B77293" t="inlineStr">
        <is>
          <t>Audit</t>
        </is>
      </c>
      <c r="C77293" t="inlineStr">
        <is>
          <t>https://www.getapp.com/security-software/audit-compliance/os/web-based</t>
        </is>
      </c>
      <c r="D77293" t="inlineStr">
        <is>
          <t>TeamMate+ Audit</t>
        </is>
      </c>
      <c r="E77293" t="inlineStr">
        <is>
          <t>https://www.getapp.com/finance-accounting-software/a/teammate-audit-management/</t>
        </is>
      </c>
      <c r="F77293" t="inlineStr">
        <is>
          <t>TeamMate+ is an internal audit management system designed to help auditors and audit department leadership manage all aspects of the audit process. TeamMate+ enables businesses to identify risks, create assessment reports, schedule projects, allocate resources, capture time, and more.Read more about TeamMate+ Audit</t>
        </is>
      </c>
    </row>
    <row r="77294">
      <c r="A77294" t="inlineStr">
        <is>
          <t>IT Security</t>
        </is>
      </c>
      <c r="B77294" t="inlineStr">
        <is>
          <t>Audit</t>
        </is>
      </c>
      <c r="C77294" t="inlineStr">
        <is>
          <t>https://www.getapp.com/security-software/audit-compliance/os/web-based</t>
        </is>
      </c>
      <c r="D77294" t="inlineStr">
        <is>
          <t>Cority</t>
        </is>
      </c>
      <c r="E77294" t="inlineStr">
        <is>
          <t>https://www.getapp.com/operations-management-software/a/medgate-ehs-software/</t>
        </is>
      </c>
      <c r="F77294" t="inlineStr">
        <is>
          <t>Cority's Audit Management Software is developed by accredited safety professionals and helps manage all aspects of their audit and inspection programs. Safety professionals can set up inspection programs to help identify and control risks while complying with legal and other requirements.Read more about Cority</t>
        </is>
      </c>
    </row>
    <row r="77295">
      <c r="A77295" t="inlineStr">
        <is>
          <t>IT Security</t>
        </is>
      </c>
      <c r="B77295" t="inlineStr">
        <is>
          <t>Audit</t>
        </is>
      </c>
      <c r="C77295" t="inlineStr">
        <is>
          <t>https://www.getapp.com/security-software/audit-compliance/os/web-based</t>
        </is>
      </c>
      <c r="D77295" t="inlineStr">
        <is>
          <t>GRC Toolbox</t>
        </is>
      </c>
      <c r="E77295" t="inlineStr">
        <is>
          <t>https://www.getapp.com/security-software/a/grc-toolbox/</t>
        </is>
      </c>
      <c r="F77295" t="inlineStr">
        <is>
          <t>GRC Toolbox is a web-based software solution for governance, risk, compliance (GRC). Companies and organizations around the world rely on GRC Toolbox to successfully manage risks, monitor controls, manage policies and contracts.Read more about GRC Toolbox</t>
        </is>
      </c>
    </row>
    <row r="77296">
      <c r="A77296" t="inlineStr">
        <is>
          <t>IT Security</t>
        </is>
      </c>
      <c r="B77296" t="inlineStr">
        <is>
          <t>Audit</t>
        </is>
      </c>
      <c r="C77296" t="inlineStr">
        <is>
          <t>https://www.getapp.com/security-software/audit-compliance/os/web-based</t>
        </is>
      </c>
      <c r="D77296" t="inlineStr">
        <is>
          <t>SafetyQube</t>
        </is>
      </c>
      <c r="E77296" t="inlineStr">
        <is>
          <t>https://www.getapp.com/security-software/a/safetyqube/</t>
        </is>
      </c>
      <c r="F77296" t="inlineStr">
        <is>
          <t>SafetyQube is a market leading EHS software that helps organisations save time, manage EHS complexity and stay compliant. Collaborate easily, streamline EHS processes and break barriers that compromise Health &amp; Safety standards. Free trial, quick setup, transparent pricing and world class support !!Read more about SafetyQube</t>
        </is>
      </c>
    </row>
    <row r="77297">
      <c r="A77297" t="inlineStr">
        <is>
          <t>IT Security</t>
        </is>
      </c>
      <c r="B77297" t="inlineStr">
        <is>
          <t>Audit</t>
        </is>
      </c>
      <c r="C77297" t="inlineStr">
        <is>
          <t>https://www.getapp.com/security-software/audit-compliance/os/web-based</t>
        </is>
      </c>
      <c r="D77297" t="inlineStr">
        <is>
          <t>TRAC</t>
        </is>
      </c>
      <c r="E77297" t="inlineStr">
        <is>
          <t>https://www.getapp.com/security-software/a/trac/</t>
        </is>
      </c>
      <c r="F77297" t="inlineStr">
        <is>
          <t>TRAC is an easy-to-use GRC tool built to help users quickly complete important compliance tasks such as vendor management, risk assessments, and business continuity management.With built-in intelligence and simple workflows, TRAC makes being compliant simple, while also providing critical data toRead more about TRAC</t>
        </is>
      </c>
    </row>
    <row r="77298">
      <c r="A77298" t="inlineStr">
        <is>
          <t>IT Security</t>
        </is>
      </c>
      <c r="B77298" t="inlineStr">
        <is>
          <t>Audit</t>
        </is>
      </c>
      <c r="C77298" t="inlineStr">
        <is>
          <t>https://www.getapp.com/security-software/audit-compliance/os/web-based</t>
        </is>
      </c>
      <c r="D77298" t="inlineStr">
        <is>
          <t>Jungo</t>
        </is>
      </c>
      <c r="E77298" t="inlineStr">
        <is>
          <t>https://www.getapp.com/all-software/a/jungo/</t>
        </is>
      </c>
      <c r="F77298" t="inlineStr">
        <is>
          <t>Jungo is a cloud-based mortgage and real estate CRM solution that allows users to automate repetitive tasks, enhance marketing efforts, and streamline communication with everyone from prospects, clients, referral partners, and colleagues.Read more about Jungo</t>
        </is>
      </c>
    </row>
    <row r="77299">
      <c r="A77299" t="inlineStr">
        <is>
          <t>IT Security</t>
        </is>
      </c>
      <c r="B77299" t="inlineStr">
        <is>
          <t>Audit</t>
        </is>
      </c>
      <c r="C77299" t="inlineStr">
        <is>
          <t>https://www.getapp.com/security-software/audit-compliance/os/web-based</t>
        </is>
      </c>
      <c r="D77299" t="inlineStr">
        <is>
          <t>Zenput</t>
        </is>
      </c>
      <c r="E77299" t="inlineStr">
        <is>
          <t>https://www.getapp.com/operations-management-software/a/zenput/</t>
        </is>
      </c>
      <c r="F77299" t="inlineStr">
        <is>
          <t>Restaurants, convenience stores, and other retail chains use Zenput to see inside and improve the operations of every store.  By making it easy to roll-out, track and enforce compliance with operating procedures and key initiatives, Zenput helps improve performance and exceed customer expectations.Read more about Zenput</t>
        </is>
      </c>
    </row>
    <row r="77300">
      <c r="A77300" t="inlineStr">
        <is>
          <t>IT Security</t>
        </is>
      </c>
      <c r="B77300" t="inlineStr">
        <is>
          <t>Audit</t>
        </is>
      </c>
      <c r="C77300" t="inlineStr">
        <is>
          <t>https://www.getapp.com/security-software/audit-compliance/os/web-based</t>
        </is>
      </c>
      <c r="D77300" t="inlineStr">
        <is>
          <t>Resolver</t>
        </is>
      </c>
      <c r="E77300" t="inlineStr">
        <is>
          <t>https://www.getapp.com/operations-management-software/a/perspective/</t>
        </is>
      </c>
      <c r="F77300" t="inlineStr">
        <is>
          <t>Resolver's Internal Audit Software uses a risk-based approach to help teams be more agile and effective in their audit processes. Continuous risk assessment capabilities enable audit teams to adapt to the changing landscape and focus resources on testing risks and controls with the biggest impact.Read more about Resolver</t>
        </is>
      </c>
    </row>
    <row r="77301">
      <c r="A77301" t="inlineStr">
        <is>
          <t>IT Security</t>
        </is>
      </c>
      <c r="B77301" t="inlineStr">
        <is>
          <t>Audit</t>
        </is>
      </c>
      <c r="C77301" t="inlineStr">
        <is>
          <t>https://www.getapp.com/security-software/audit-compliance/os/web-based</t>
        </is>
      </c>
      <c r="D77301" t="inlineStr">
        <is>
          <t>Workday Financial Management</t>
        </is>
      </c>
      <c r="E77301" t="inlineStr">
        <is>
          <t>https://www.getapp.com/finance-accounting-software/a/workday-financial-management/</t>
        </is>
      </c>
      <c r="F77301" t="inlineStr">
        <is>
          <t>Workday Financial Management is a web-based accounting and planning software that helps with strategic financial decisions and predictable customer outcomes. It manages the sales and revenue portfolio and allows a completely transparent sales management experience both in the office and on the road.Read more about Workday Financial Management</t>
        </is>
      </c>
    </row>
    <row r="77302">
      <c r="A77302" t="inlineStr">
        <is>
          <t>IT Security</t>
        </is>
      </c>
      <c r="B77302" t="inlineStr">
        <is>
          <t>Audit</t>
        </is>
      </c>
      <c r="C77302" t="inlineStr">
        <is>
          <t>https://www.getapp.com/security-software/audit-compliance/os/web-based</t>
        </is>
      </c>
      <c r="D77302" t="inlineStr">
        <is>
          <t>FaceUp Whistleblowing System</t>
        </is>
      </c>
      <c r="E77302" t="inlineStr">
        <is>
          <t>https://www.getapp.com/hr-employee-management-software/a/faceup/</t>
        </is>
      </c>
      <c r="F77302" t="inlineStr">
        <is>
          <t>FaceUp is a comprehensive anonymous reporting platform. It is an easy-to-use solution with customizable forms, advanced report management, and advanced data security. FaceUp is compliant with international whistleblowing laws and trusted by over 3,700 organizations. Try FaceUp for free today!Read more about FaceUp Whistleblowing System</t>
        </is>
      </c>
    </row>
    <row r="77303">
      <c r="A77303" t="inlineStr">
        <is>
          <t>IT Security</t>
        </is>
      </c>
      <c r="B77303" t="inlineStr">
        <is>
          <t>Audit</t>
        </is>
      </c>
      <c r="C77303" t="inlineStr">
        <is>
          <t>https://www.getapp.com/security-software/audit-compliance/os/web-based</t>
        </is>
      </c>
      <c r="D77303" t="inlineStr">
        <is>
          <t>Benchmark Gensuite EHS</t>
        </is>
      </c>
      <c r="E77303" t="inlineStr">
        <is>
          <t>https://www.getapp.com/operations-management-software/a/gensuite/</t>
        </is>
      </c>
      <c r="F77303" t="inlineStr">
        <is>
          <t>Audits and corrective actions made easy with Audit Management Software that simplifies regulatory compliance audit, inspections and follow-up processes.Read more about Benchmark Gensuite EHS</t>
        </is>
      </c>
    </row>
    <row r="77304">
      <c r="A77304" t="inlineStr">
        <is>
          <t>IT Security</t>
        </is>
      </c>
      <c r="B77304" t="inlineStr">
        <is>
          <t>Audit</t>
        </is>
      </c>
      <c r="C77304" t="inlineStr">
        <is>
          <t>https://www.getapp.com/security-software/audit-compliance/os/web-based</t>
        </is>
      </c>
      <c r="D77304" t="inlineStr">
        <is>
          <t>IRIS CARBON</t>
        </is>
      </c>
      <c r="E77304" t="inlineStr">
        <is>
          <t>https://www.getapp.com/business-intelligence-analytics-software/a/iris-carbon/</t>
        </is>
      </c>
      <c r="F77304" t="inlineStr">
        <is>
          <t>Iris Carbon is a comprehensive disclosure management platform that automates and streamlines reporting for esg, ferc, sec, acfr, cipc and more. With our platform, you can ensure compliance, enhance transparency, and optimize your operations.Read more about IRIS CARBON</t>
        </is>
      </c>
    </row>
    <row r="77305">
      <c r="A77305" t="inlineStr">
        <is>
          <t>IT Security</t>
        </is>
      </c>
      <c r="B77305" t="inlineStr">
        <is>
          <t>Audit</t>
        </is>
      </c>
      <c r="C77305" t="inlineStr">
        <is>
          <t>https://www.getapp.com/security-software/audit-compliance/os/web-based</t>
        </is>
      </c>
      <c r="D77305" t="inlineStr">
        <is>
          <t>Wooqer</t>
        </is>
      </c>
      <c r="E77305" t="inlineStr">
        <is>
          <t>https://www.getapp.com/operations-management-software/a/wooqer/</t>
        </is>
      </c>
      <c r="F77305" t="inlineStr">
        <is>
          <t>Wooqer is an App for businesses to digitize frontline operations trusted by brands like Lifestyle, Skechers, Pantaloons, KFC, Baskin Robbins, Dominos and others.Read more about Wooqer</t>
        </is>
      </c>
    </row>
    <row r="77306">
      <c r="A77306" t="inlineStr">
        <is>
          <t>IT Security</t>
        </is>
      </c>
      <c r="B77306" t="inlineStr">
        <is>
          <t>Audit</t>
        </is>
      </c>
      <c r="C77306" t="inlineStr">
        <is>
          <t>https://www.getapp.com/security-software/audit-compliance/os/web-based</t>
        </is>
      </c>
      <c r="D77306" t="inlineStr">
        <is>
          <t>Certainty Software</t>
        </is>
      </c>
      <c r="E77306" t="inlineStr">
        <is>
          <t>https://www.getapp.com/operations-management-software/a/certainty/</t>
        </is>
      </c>
      <c r="F77306" t="inlineStr">
        <is>
          <t>Certainty: Streamline Audits. Automate Actions. Ensure Compliance. Simplify audit management with Certainty's advanced software. Capture data effortlessly. Automate actions. Stay compliant. Gain real-time insights.Read more about Certainty Software</t>
        </is>
      </c>
    </row>
    <row r="77307">
      <c r="A77307" t="inlineStr">
        <is>
          <t>IT Security</t>
        </is>
      </c>
      <c r="B77307" t="inlineStr">
        <is>
          <t>Audit</t>
        </is>
      </c>
      <c r="C77307" t="inlineStr">
        <is>
          <t>https://www.getapp.com/security-software/audit-compliance/os/web-based</t>
        </is>
      </c>
      <c r="D77307" t="inlineStr">
        <is>
          <t>WOWS Deal Room</t>
        </is>
      </c>
      <c r="E77307" t="inlineStr">
        <is>
          <t>https://www.getapp.com/security-software/a/wows-deal-room/</t>
        </is>
      </c>
      <c r="F77307" t="inlineStr">
        <is>
          <t>WOWS Deal Room is a secure virtual data room that streamlines the investment process, offering startups and investors a platform to manage, share, and collaborate on essential documents and data efficiently for smooth due diligence and audit planning.Read more about WOWS Deal Room</t>
        </is>
      </c>
    </row>
    <row r="77308">
      <c r="A77308" t="inlineStr">
        <is>
          <t>IT Security</t>
        </is>
      </c>
      <c r="B77308" t="inlineStr">
        <is>
          <t>Audit</t>
        </is>
      </c>
      <c r="C77308" t="inlineStr">
        <is>
          <t>https://www.getapp.com/security-software/audit-compliance/os/web-based</t>
        </is>
      </c>
      <c r="D77308" t="inlineStr">
        <is>
          <t>DataGuard</t>
        </is>
      </c>
      <c r="E77308" t="inlineStr">
        <is>
          <t>https://www.getapp.com/finance-accounting-software/a/dataguard/</t>
        </is>
      </c>
      <c r="F77308" t="inlineStr">
        <is>
          <t>DataGuard’s all-in-one platform streamlines security risk management, fast-tracks certifications, and simplifies compliance with frameworks such as ISO 27001, GDPR, TISAX®, NIS2, and SOC 2. AI-powered automation with expert support, saves time and costs while scaling as your business grows.Read more about DataGuard</t>
        </is>
      </c>
    </row>
    <row r="77309">
      <c r="A77309" t="inlineStr">
        <is>
          <t>IT Security</t>
        </is>
      </c>
      <c r="B77309" t="inlineStr">
        <is>
          <t>Audit</t>
        </is>
      </c>
      <c r="C77309" t="inlineStr">
        <is>
          <t>https://www.getapp.com/security-software/audit-compliance/os/web-based</t>
        </is>
      </c>
      <c r="D77309" t="inlineStr">
        <is>
          <t>Effivity</t>
        </is>
      </c>
      <c r="E77309" t="inlineStr">
        <is>
          <t>https://www.getapp.com/operations-management-software/a/myeasyiso/</t>
        </is>
      </c>
      <c r="F77309" t="inlineStr">
        <is>
          <t>Collaborative &amp; user friendly approach to implement &amp; maintain ISO 9001 compliance through a complete ISO 9001 softwareRead more about Effivity</t>
        </is>
      </c>
    </row>
    <row r="77310">
      <c r="A77310" t="inlineStr">
        <is>
          <t>IT Security</t>
        </is>
      </c>
      <c r="B77310" t="inlineStr">
        <is>
          <t>Audit</t>
        </is>
      </c>
      <c r="C77310" t="inlineStr">
        <is>
          <t>https://www.getapp.com/security-software/audit-compliance/os/web-based</t>
        </is>
      </c>
      <c r="D77310" t="inlineStr">
        <is>
          <t>BeepQuest</t>
        </is>
      </c>
      <c r="E77310" t="inlineStr">
        <is>
          <t>https://www.getapp.com/it-communications-software/a/beepquest/</t>
        </is>
      </c>
      <c r="F77310" t="inlineStr">
        <is>
          <t>BeepQuest is a robust &amp; flexible B2B SaaS platform that enables an end-to-end continuous improvement strategy so any company can communicate, control, monitor and analyze their standards through a set of continuous improvement digital tools.Read more about BeepQuest</t>
        </is>
      </c>
    </row>
    <row r="77311">
      <c r="A77311" t="inlineStr">
        <is>
          <t>IT Security</t>
        </is>
      </c>
      <c r="B77311" t="inlineStr">
        <is>
          <t>Audit</t>
        </is>
      </c>
      <c r="C77311" t="inlineStr">
        <is>
          <t>https://www.getapp.com/security-software/audit-compliance/os/web-based</t>
        </is>
      </c>
      <c r="D77311" t="inlineStr">
        <is>
          <t>Fieldguide</t>
        </is>
      </c>
      <c r="E77311" t="inlineStr">
        <is>
          <t>https://www.getapp.com/operations-management-software/a/fieldguide/</t>
        </is>
      </c>
      <c r="F77311" t="inlineStr">
        <is>
          <t>Fieldguide's AI Platform for Advisory and Audit is built for practitioners by practitioners. The AI-powered software helps clients and teams streamline any type of engagement, including SOC 2, PCI, HITRUST, and more.Read more about Fieldguide</t>
        </is>
      </c>
    </row>
    <row r="77312">
      <c r="A77312" t="inlineStr">
        <is>
          <t>IT Security</t>
        </is>
      </c>
      <c r="B77312" t="inlineStr">
        <is>
          <t>Audit</t>
        </is>
      </c>
      <c r="C77312" t="inlineStr">
        <is>
          <t>https://www.getapp.com/security-software/audit-compliance/os/web-based</t>
        </is>
      </c>
      <c r="D77312" t="inlineStr">
        <is>
          <t>EASE</t>
        </is>
      </c>
      <c r="E77312" t="inlineStr">
        <is>
          <t>https://www.getapp.com/operations-management-software/a/beacon/</t>
        </is>
      </c>
      <c r="F77312" t="inlineStr">
        <is>
          <t>EASE is a mobile friendly, web-based, layered process audit &amp; inspection management solution for global automotive and aerospace manufacturersRead more about EASE</t>
        </is>
      </c>
    </row>
    <row r="77313">
      <c r="A77313" t="inlineStr">
        <is>
          <t>IT Security</t>
        </is>
      </c>
      <c r="B77313" t="inlineStr">
        <is>
          <t>Audit</t>
        </is>
      </c>
      <c r="C77313" t="inlineStr">
        <is>
          <t>https://www.getapp.com/security-software/audit-compliance/os/web-based</t>
        </is>
      </c>
      <c r="D77313" t="inlineStr">
        <is>
          <t>ETQ Reliance</t>
        </is>
      </c>
      <c r="E77313" t="inlineStr">
        <is>
          <t>https://www.getapp.com/operations-management-software/a/etq-reliance/</t>
        </is>
      </c>
      <c r="F77313" t="inlineStr">
        <is>
          <t>ETQ puts you in the driver’s seat and allows you to manage the entire quality audit process…planning, execution, approval and reporting. The world’s most comprehensive, flexible and proven QMS software for large manufacturing organizations in dozens of industries.Read more about ETQ Reliance</t>
        </is>
      </c>
    </row>
    <row r="77314">
      <c r="A77314" t="inlineStr">
        <is>
          <t>IT Security</t>
        </is>
      </c>
      <c r="B77314" t="inlineStr">
        <is>
          <t>Audit</t>
        </is>
      </c>
      <c r="C77314" t="inlineStr">
        <is>
          <t>https://www.getapp.com/security-software/audit-compliance/os/web-based</t>
        </is>
      </c>
      <c r="D77314" t="inlineStr">
        <is>
          <t>UTrakk DMeS</t>
        </is>
      </c>
      <c r="E77314" t="inlineStr">
        <is>
          <t>https://www.getapp.com/operations-management-software/a/utrakk/</t>
        </is>
      </c>
      <c r="F77314" t="inlineStr">
        <is>
          <t>Management platform built for manufacturing world : task management, Gemba walks, team collaboration, KPI's, knowledge center, audit, and coaching.Read more about UTrakk DMeS</t>
        </is>
      </c>
    </row>
    <row r="77315">
      <c r="A77315" t="inlineStr">
        <is>
          <t>IT Security</t>
        </is>
      </c>
      <c r="B77315" t="inlineStr">
        <is>
          <t>Audit</t>
        </is>
      </c>
      <c r="C77315" t="inlineStr">
        <is>
          <t>https://www.getapp.com/security-software/audit-compliance/os/web-based</t>
        </is>
      </c>
      <c r="D77315" t="inlineStr">
        <is>
          <t>YOOBIC</t>
        </is>
      </c>
      <c r="E77315" t="inlineStr">
        <is>
          <t>https://www.getapp.com/hr-employee-management-software/a/yoobic/</t>
        </is>
      </c>
      <c r="F77315" t="inlineStr">
        <is>
          <t>Manage yout frontline team with an all-in-one digital workplace for task management, communication, and training.Read more about YOOBIC</t>
        </is>
      </c>
    </row>
    <row r="77316">
      <c r="A77316" t="inlineStr">
        <is>
          <t>IT Security</t>
        </is>
      </c>
      <c r="B77316" t="inlineStr">
        <is>
          <t>Audit</t>
        </is>
      </c>
      <c r="C77316" t="inlineStr">
        <is>
          <t>https://www.getapp.com/security-software/audit-compliance/os/web-based</t>
        </is>
      </c>
      <c r="D77316" t="inlineStr">
        <is>
          <t>Secureframe</t>
        </is>
      </c>
      <c r="E77316" t="inlineStr">
        <is>
          <t>https://www.getapp.com/operations-management-software/a/secureframe/</t>
        </is>
      </c>
      <c r="F77316" t="inlineStr">
        <is>
          <t>Secureframe customer support and compliance experts are with you through the entire audit journey until you have your clean report in hand and beyond. With over 100+ integrations to core services automatically collecting audit evidence, your team spends 90% less time on compliance tasks.Read more about Secureframe</t>
        </is>
      </c>
    </row>
    <row r="77317">
      <c r="A77317" t="inlineStr">
        <is>
          <t>IT Security</t>
        </is>
      </c>
      <c r="B77317" t="inlineStr">
        <is>
          <t>Audit</t>
        </is>
      </c>
      <c r="C77317" t="inlineStr">
        <is>
          <t>https://www.getapp.com/security-software/audit-compliance/os/web-based</t>
        </is>
      </c>
      <c r="D77317" t="inlineStr">
        <is>
          <t>Qooling</t>
        </is>
      </c>
      <c r="E77317" t="inlineStr">
        <is>
          <t>https://www.getapp.com/operations-management-software/a/qooling/</t>
        </is>
      </c>
      <c r="F77317" t="inlineStr">
        <is>
          <t>Qooling’s smart audit software simplifies and accelerates your audit process. Easily create and manage audits, checklists, and inspections all in one platform. Eliminate the need for spreadsheets, manual image linking, and tedious action assignment emails.Read more about Qooling</t>
        </is>
      </c>
    </row>
    <row r="77318">
      <c r="A77318" t="inlineStr">
        <is>
          <t>IT Security</t>
        </is>
      </c>
      <c r="B77318" t="inlineStr">
        <is>
          <t>Audit</t>
        </is>
      </c>
      <c r="C77318" t="inlineStr">
        <is>
          <t>https://www.getapp.com/security-software/audit-compliance/os/web-based</t>
        </is>
      </c>
      <c r="D77318" t="inlineStr">
        <is>
          <t>Betachon Freight Auditing</t>
        </is>
      </c>
      <c r="E77318" t="inlineStr">
        <is>
          <t>https://www.getapp.com/transportation-logistics-software/a/betachon-freight-auditing/</t>
        </is>
      </c>
      <c r="F77318" t="inlineStr">
        <is>
          <t>Betachon Freight Auditing is a cloud-based solution designed to help businesses monitor shipment costs and claim refunds for late shipments. Key features include time-based filing, GL coding, carrier agreement optimization, data export, historical analysis, and reporting.Read more about Betachon Freight Auditing</t>
        </is>
      </c>
    </row>
    <row r="77319">
      <c r="A77319" t="inlineStr">
        <is>
          <t>IT Security</t>
        </is>
      </c>
      <c r="B77319" t="inlineStr">
        <is>
          <t>Audit</t>
        </is>
      </c>
      <c r="C77319" t="inlineStr">
        <is>
          <t>https://www.getapp.com/security-software/audit-compliance/os/web-based</t>
        </is>
      </c>
      <c r="D77319" t="inlineStr">
        <is>
          <t>AWS Config</t>
        </is>
      </c>
      <c r="E77319" t="inlineStr">
        <is>
          <t>https://www.getapp.com/it-management-software/a/aws-config/</t>
        </is>
      </c>
      <c r="F77319" t="inlineStr">
        <is>
          <t>AWS Config is a configuration and vulnerability management software that helps businesses manage continuous audits, operational troubleshooting, compliance monitoring, and more from within a unified platform. It allows staff members to automatically send updates of all configuration changes including resource updating, creation, and deletion.Read more about AWS Config</t>
        </is>
      </c>
    </row>
    <row r="77320">
      <c r="A77320" t="inlineStr">
        <is>
          <t>IT Security</t>
        </is>
      </c>
      <c r="B77320" t="inlineStr">
        <is>
          <t>Audit</t>
        </is>
      </c>
      <c r="C77320" t="inlineStr">
        <is>
          <t>https://www.getapp.com/security-software/audit-compliance/os/web-based</t>
        </is>
      </c>
      <c r="D77320" t="inlineStr">
        <is>
          <t>SALUS</t>
        </is>
      </c>
      <c r="E77320" t="inlineStr">
        <is>
          <t>https://www.getapp.com/operations-management-software/a/salus-pro/</t>
        </is>
      </c>
      <c r="F77320" t="inlineStr">
        <is>
          <t>SALUS is the digital safety management system for the modern age. Centralize your entire safety program to mobile devices and web app.Read more about SALUS</t>
        </is>
      </c>
    </row>
    <row r="77321">
      <c r="A77321" t="inlineStr">
        <is>
          <t>IT Security</t>
        </is>
      </c>
      <c r="B77321" t="inlineStr">
        <is>
          <t>Audit</t>
        </is>
      </c>
      <c r="C77321" t="inlineStr">
        <is>
          <t>https://www.getapp.com/security-software/audit-compliance/os/web-based</t>
        </is>
      </c>
      <c r="D77321" t="inlineStr">
        <is>
          <t>EHS Insight</t>
        </is>
      </c>
      <c r="E77321" t="inlineStr">
        <is>
          <t>https://www.getapp.com/operations-management-software/a/ehs-insight-enterprise/</t>
        </is>
      </c>
      <c r="F77321" t="inlineStr">
        <is>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is>
      </c>
    </row>
    <row r="77322">
      <c r="A77322" t="inlineStr">
        <is>
          <t>IT Security</t>
        </is>
      </c>
      <c r="B77322" t="inlineStr">
        <is>
          <t>Audit</t>
        </is>
      </c>
      <c r="C77322" t="inlineStr">
        <is>
          <t>https://www.getapp.com/security-software/audit-compliance/os/web-based</t>
        </is>
      </c>
      <c r="D77322" t="inlineStr">
        <is>
          <t>Smice</t>
        </is>
      </c>
      <c r="E77322" t="inlineStr">
        <is>
          <t>https://www.getapp.com/project-management-planning-software/a/smice/</t>
        </is>
      </c>
      <c r="F77322" t="inlineStr">
        <is>
          <t>Smice is developed by a Mystery Shopping agency with 18 years of expertise. The mobile app's performance and ergonomics is made for employees, allowing them to self-evaluate on the basis of the standards measured by the mystery visits.Read more about Smice</t>
        </is>
      </c>
    </row>
    <row r="77323">
      <c r="A77323" t="inlineStr">
        <is>
          <t>IT Security</t>
        </is>
      </c>
      <c r="B77323" t="inlineStr">
        <is>
          <t>Audit</t>
        </is>
      </c>
      <c r="C77323" t="inlineStr">
        <is>
          <t>https://www.getapp.com/security-software/audit-compliance/os/web-based</t>
        </is>
      </c>
      <c r="D77323" t="inlineStr">
        <is>
          <t>Oracle Fusion Cloud ERP</t>
        </is>
      </c>
      <c r="E77323" t="inlineStr">
        <is>
          <t>https://www.getapp.com/operations-management-software/a/seed-oracle-erp-cloud/</t>
        </is>
      </c>
      <c r="F77323" t="inlineStr">
        <is>
          <t>Oracle Fusion Cloud ERP is a suite of solutions designed to help mid to enterprise-level businesses handle various administrative processes related to risk management, supply chain, procurement, project management, and more.Read more about Oracle Fusion Cloud ERP</t>
        </is>
      </c>
    </row>
    <row r="77324">
      <c r="A77324" t="inlineStr">
        <is>
          <t>IT Security</t>
        </is>
      </c>
      <c r="B77324" t="inlineStr">
        <is>
          <t>Audit</t>
        </is>
      </c>
      <c r="C77324" t="inlineStr">
        <is>
          <t>https://www.getapp.com/security-software/audit-compliance/os/web-based</t>
        </is>
      </c>
      <c r="D77324" t="inlineStr">
        <is>
          <t>orgavision</t>
        </is>
      </c>
      <c r="E77324" t="inlineStr">
        <is>
          <t>https://www.getapp.com/operations-management-software/a/orgavision/</t>
        </is>
      </c>
      <c r="F77324" t="inlineStr">
        <is>
          <t>The QM software orgavision enables you to carry out internal and external audits in orgavision - either in-house or remotely. It meets any standard or norm such as ISO 9001, ISO 27001 within quality management, health and safety, environmental management, IT security &amp; compliance.Read more about orgavision</t>
        </is>
      </c>
    </row>
    <row r="77325">
      <c r="A77325" t="inlineStr">
        <is>
          <t>IT Security</t>
        </is>
      </c>
      <c r="B77325" t="inlineStr">
        <is>
          <t>Audit</t>
        </is>
      </c>
      <c r="C77325" t="inlineStr">
        <is>
          <t>https://www.getapp.com/security-software/audit-compliance/os/web-based</t>
        </is>
      </c>
      <c r="D77325" t="inlineStr">
        <is>
          <t>SafetyAmp</t>
        </is>
      </c>
      <c r="E77325" t="inlineStr">
        <is>
          <t>https://www.getapp.com/finance-accounting-software/a/safetyamp/</t>
        </is>
      </c>
      <c r="F77325" t="inlineStr">
        <is>
          <t>SafetyAmp is a cloud-based EHS management software designed to drive continuous improvement in safety, quality, and compliance for modern workforces. The platform helps organizations across various industries including chemical, construction, energy, manufacturing, and more. It offers a wide range of configurable applications to address diverse EHSQ (environmental, health, safety, and quality) use cases.Read more about SafetyAmp</t>
        </is>
      </c>
    </row>
    <row r="77326">
      <c r="A77326" t="inlineStr">
        <is>
          <t>IT Security</t>
        </is>
      </c>
      <c r="B77326" t="inlineStr">
        <is>
          <t>Audit</t>
        </is>
      </c>
      <c r="C77326" t="inlineStr">
        <is>
          <t>https://www.getapp.com/security-software/audit-compliance/os/web-based</t>
        </is>
      </c>
      <c r="D77326" t="inlineStr">
        <is>
          <t>Virtru</t>
        </is>
      </c>
      <c r="E77326" t="inlineStr">
        <is>
          <t>https://www.getapp.com/healthcare-pharmaceuticals-software/a/virtru/</t>
        </is>
      </c>
      <c r="F77326" t="inlineStr">
        <is>
          <t>Virtru offers a range of data protection products that provide encryption, access controls, key management, and persistent audit to meet security and privacy needs. Supports HIPAA, GDPR, CCPA, ITAR, CJIS, NIST, FERPA and CCMC compliance &amp; integrates seamlessly into the platforms you already use.Read more about Virtru</t>
        </is>
      </c>
    </row>
    <row r="77327">
      <c r="A77327" t="inlineStr">
        <is>
          <t>IT Security</t>
        </is>
      </c>
      <c r="B77327" t="inlineStr">
        <is>
          <t>Audit</t>
        </is>
      </c>
      <c r="C77327" t="inlineStr">
        <is>
          <t>https://www.getapp.com/security-software/audit-compliance/os/web-based</t>
        </is>
      </c>
      <c r="D77327" t="inlineStr">
        <is>
          <t>Falcony</t>
        </is>
      </c>
      <c r="E77327" t="inlineStr">
        <is>
          <t>https://www.getapp.com/security-software/a/audits-dot-io/</t>
        </is>
      </c>
      <c r="F77327" t="inlineStr">
        <is>
          <t>audits.io is a fully customisable audit check list tool that works on all devices - both on and offline. Conduct different audits and checks on the go, give additional info with pictures and attachments, and assign CAPAs to the correct people. Get the FREE trial today to try it out yourself!Read more about Falcony</t>
        </is>
      </c>
    </row>
    <row r="77328">
      <c r="A77328" t="inlineStr">
        <is>
          <t>IT Security</t>
        </is>
      </c>
      <c r="B77328" t="inlineStr">
        <is>
          <t>Audit</t>
        </is>
      </c>
      <c r="C77328" t="inlineStr">
        <is>
          <t>https://www.getapp.com/security-software/audit-compliance/os/web-based</t>
        </is>
      </c>
      <c r="D77328" t="inlineStr">
        <is>
          <t>Risk Hawk</t>
        </is>
      </c>
      <c r="E77328" t="inlineStr">
        <is>
          <t>https://www.getapp.com/operations-management-software/a/risk-hawc/</t>
        </is>
      </c>
      <c r="F77328" t="inlineStr">
        <is>
          <t>Integrated Risk Management system to actively manage all risks &amp; KRIs, controls, incidents, policies, audits, action plans, resources, compliance registers, case queues such as whistleblowing, complaints, SARs, media reports, and regulatory notifications and facilitates linking these to each other.Read more about Risk Hawk</t>
        </is>
      </c>
    </row>
    <row r="77329">
      <c r="A77329" t="inlineStr">
        <is>
          <t>IT Security</t>
        </is>
      </c>
      <c r="B77329" t="inlineStr">
        <is>
          <t>Audit</t>
        </is>
      </c>
      <c r="C77329" t="inlineStr">
        <is>
          <t>https://www.getapp.com/security-software/audit-compliance/os/web-based</t>
        </is>
      </c>
      <c r="D77329" t="inlineStr">
        <is>
          <t>StandardFusion</t>
        </is>
      </c>
      <c r="E77329" t="inlineStr">
        <is>
          <t>https://www.getapp.com/operations-management-software/a/standardfusion/</t>
        </is>
      </c>
      <c r="F77329" t="inlineStr">
        <is>
          <t>Modern SaaS application designed to allow organizations to quickly and easily manage their Information Security GRC programs and follow best practicesRead more about StandardFusion</t>
        </is>
      </c>
    </row>
    <row r="77330">
      <c r="A77330" t="inlineStr">
        <is>
          <t>IT Security</t>
        </is>
      </c>
      <c r="B77330" t="inlineStr">
        <is>
          <t>Audit</t>
        </is>
      </c>
      <c r="C77330" t="inlineStr">
        <is>
          <t>https://www.getapp.com/security-software/audit-compliance/os/web-based</t>
        </is>
      </c>
      <c r="D77330" t="inlineStr">
        <is>
          <t>Novasec MS</t>
        </is>
      </c>
      <c r="E77330" t="inlineStr">
        <is>
          <t>https://www.getapp.com/finance-accounting-software/a/novasec-ms/</t>
        </is>
      </c>
      <c r="F77330" t="inlineStr">
        <is>
          <t>GRC NovaSec MS is a suite made up of 15 modules that brings together best practices in the GRC framework and is available in Spanish and EnglishRead more about Novasec MS</t>
        </is>
      </c>
    </row>
    <row r="77331">
      <c r="A77331" t="inlineStr">
        <is>
          <t>IT Security</t>
        </is>
      </c>
      <c r="B77331" t="inlineStr">
        <is>
          <t>Audit</t>
        </is>
      </c>
      <c r="C77331" t="inlineStr">
        <is>
          <t>https://www.getapp.com/security-software/audit-compliance/os/web-based</t>
        </is>
      </c>
      <c r="D77331" t="inlineStr">
        <is>
          <t>HammerTech</t>
        </is>
      </c>
      <c r="E77331" t="inlineStr">
        <is>
          <t>https://www.getapp.com/operations-management-software/a/hammertech/</t>
        </is>
      </c>
      <c r="F77331" t="inlineStr">
        <is>
          <t>HammerTech empowers Owners, Engineers, and Contractors with centralized safety, and daily jobsite field management in one platform - improving productivity up to 32%. Connect jobsites to the office. Eliminate paper and spreadsheets resulting in increased job profits and seamless collaboration.Read more about HammerTech</t>
        </is>
      </c>
    </row>
    <row r="77332">
      <c r="A77332" t="inlineStr">
        <is>
          <t>IT Security</t>
        </is>
      </c>
      <c r="B77332" t="inlineStr">
        <is>
          <t>Audit</t>
        </is>
      </c>
      <c r="C77332" t="inlineStr">
        <is>
          <t>https://www.getapp.com/security-software/audit-compliance/os/web-based</t>
        </is>
      </c>
      <c r="D77332" t="inlineStr">
        <is>
          <t>GlobalSuite</t>
        </is>
      </c>
      <c r="E77332" t="inlineStr">
        <is>
          <t>https://www.getapp.com/security-software/a/globalsuite/</t>
        </is>
      </c>
      <c r="F77332" t="inlineStr">
        <is>
          <t>GlobalSuite is a cloud-based governance, risk, and compliance (GRC) solution that helps organizations optimize their security, business continuity, and audit processes. The software features optimized management and automation capabilities that allow organizations to focus on what truly matters and keep threats under control. GlobalSuite also offers traceability in all actions and continuous monitoring.Read more about GlobalSuite</t>
        </is>
      </c>
    </row>
    <row r="77333">
      <c r="A77333" t="inlineStr">
        <is>
          <t>IT Security</t>
        </is>
      </c>
      <c r="B77333" t="inlineStr">
        <is>
          <t>Audit</t>
        </is>
      </c>
      <c r="C77333" t="inlineStr">
        <is>
          <t>https://www.getapp.com/security-software/audit-compliance/os/web-based</t>
        </is>
      </c>
      <c r="D77333" t="inlineStr">
        <is>
          <t>GAT Labs</t>
        </is>
      </c>
      <c r="E77333" t="inlineStr">
        <is>
          <t>https://www.getapp.com/security-software/a/gat-labs/</t>
        </is>
      </c>
      <c r="F77333" t="inlineStr">
        <is>
          <t>GAT Labs gives you all the information, for every user Drive, Calendar, Email &amp; more, crunched into ‘1 click’ reports, with powerful overviews &amp; multiple top views. It not only covers internal users’ files, but also files of users sharing into your domain. Any report you build can be scheduled.Read more about GAT Labs</t>
        </is>
      </c>
    </row>
    <row r="77334">
      <c r="A77334" t="inlineStr">
        <is>
          <t>IT Security</t>
        </is>
      </c>
      <c r="B77334" t="inlineStr">
        <is>
          <t>Audit</t>
        </is>
      </c>
      <c r="C77334" t="inlineStr">
        <is>
          <t>https://www.getapp.com/security-software/audit-compliance/os/web-based</t>
        </is>
      </c>
      <c r="D77334" t="inlineStr">
        <is>
          <t>GoSpotCheck by FORM</t>
        </is>
      </c>
      <c r="E77334" t="inlineStr">
        <is>
          <t>https://www.getapp.com/operations-management-software/a/gospotcheck/</t>
        </is>
      </c>
      <c r="F77334" t="inlineStr">
        <is>
          <t>No-code task management software for distributed teams, with a mobile app for the frontline, and reporting dashboards for leaders. Assign work, receive proof of completion, and measure execution to improve efficiency and effectiveness, reduce risk, and increase competitive advantage.Read more about GoSpotCheck by FORM</t>
        </is>
      </c>
    </row>
    <row r="77335">
      <c r="A77335" t="inlineStr">
        <is>
          <t>IT Security</t>
        </is>
      </c>
      <c r="B77335" t="inlineStr">
        <is>
          <t>Audit</t>
        </is>
      </c>
      <c r="C77335" t="inlineStr">
        <is>
          <t>https://www.getapp.com/security-software/audit-compliance/os/web-based</t>
        </is>
      </c>
      <c r="D77335" t="inlineStr">
        <is>
          <t>HITGuard</t>
        </is>
      </c>
      <c r="E77335" t="inlineStr">
        <is>
          <t>https://www.getapp.com/operations-management-software/a/hitguard/</t>
        </is>
      </c>
      <c r="F77335" t="inlineStr">
        <is>
          <t>Modern, intuitive and affordable. HITGuard ensures that all requirements for your business are met and risks are managed in a comprehensible and effective manner.Read more about HITGuard</t>
        </is>
      </c>
    </row>
    <row r="77336">
      <c r="A77336" t="inlineStr">
        <is>
          <t>IT Security</t>
        </is>
      </c>
      <c r="B77336" t="inlineStr">
        <is>
          <t>Audit</t>
        </is>
      </c>
      <c r="C77336" t="inlineStr">
        <is>
          <t>https://www.getapp.com/security-software/audit-compliance/os/web-based</t>
        </is>
      </c>
      <c r="D77336" t="inlineStr">
        <is>
          <t>C1Risk</t>
        </is>
      </c>
      <c r="E77336" t="inlineStr">
        <is>
          <t>https://www.getapp.com/operations-management-software/a/cyberone/</t>
        </is>
      </c>
      <c r="F77336" t="inlineStr">
        <is>
          <t>C1Risk supports the move from spreadsheets to automation &amp; a single source of truth for Governance, Risk, Compliance for companies of all sizes. Open API for system integration. Full GRC platform &amp; supporting content for CMMC, ISO, SOC 2, PCI, HIPAA, GDPR and more. $4,500 per year.Read more about C1Risk</t>
        </is>
      </c>
    </row>
    <row r="77337">
      <c r="A77337" t="inlineStr">
        <is>
          <t>IT Security</t>
        </is>
      </c>
      <c r="B77337" t="inlineStr">
        <is>
          <t>Audit</t>
        </is>
      </c>
      <c r="C77337" t="inlineStr">
        <is>
          <t>https://www.getapp.com/security-software/audit-compliance/os/web-based</t>
        </is>
      </c>
      <c r="D77337" t="inlineStr">
        <is>
          <t>Wdesk</t>
        </is>
      </c>
      <c r="E77337" t="inlineStr">
        <is>
          <t>https://www.getapp.com/business-intelligence-analytics-software/a/wdesk/</t>
        </is>
      </c>
      <c r="F77337" t="inlineStr">
        <is>
          <t>Wdesk helps control, monitor and understand business data, helping teams work smarter while improving productivity and accountability with better insightsRead more about Wdesk</t>
        </is>
      </c>
    </row>
    <row r="77338">
      <c r="A77338" t="inlineStr">
        <is>
          <t>IT Security</t>
        </is>
      </c>
      <c r="B77338" t="inlineStr">
        <is>
          <t>Audit</t>
        </is>
      </c>
      <c r="C77338" t="inlineStr">
        <is>
          <t>https://www.getapp.com/security-software/audit-compliance/os/web-based</t>
        </is>
      </c>
      <c r="D77338" t="inlineStr">
        <is>
          <t>ECAT</t>
        </is>
      </c>
      <c r="E77338" t="inlineStr">
        <is>
          <t>https://www.getapp.com/operations-management-software/a/ecat/</t>
        </is>
      </c>
      <c r="F77338" t="inlineStr">
        <is>
          <t>ECAT audit management software enables organisations to easily conduct accurate, and frequent audits. Helps to cut costs, improve compliance, strengthen operations and gain competitive edge. ECAT makes it easy to get a complete picture of the state or status and embed intelligence in processes.Read more about ECAT</t>
        </is>
      </c>
    </row>
    <row r="77339">
      <c r="A77339" t="inlineStr">
        <is>
          <t>IT Security</t>
        </is>
      </c>
      <c r="B77339" t="inlineStr">
        <is>
          <t>Audit</t>
        </is>
      </c>
      <c r="C77339" t="inlineStr">
        <is>
          <t>https://www.getapp.com/security-software/audit-compliance/os/web-based</t>
        </is>
      </c>
      <c r="D77339" t="inlineStr">
        <is>
          <t>FORM OpX</t>
        </is>
      </c>
      <c r="E77339" t="inlineStr">
        <is>
          <t>https://www.getapp.com/website-ecommerce-software/a/form-com/</t>
        </is>
      </c>
      <c r="F77339" t="inlineStr">
        <is>
          <t>FORM OpX improves operational excellence by digitizing audits and inspections on mobile to reduce risk and improve safety and quality.Read more about FORM OpX</t>
        </is>
      </c>
    </row>
    <row r="77340">
      <c r="A77340" t="inlineStr">
        <is>
          <t>IT Security</t>
        </is>
      </c>
      <c r="B77340" t="inlineStr">
        <is>
          <t>Audit</t>
        </is>
      </c>
      <c r="C77340" t="inlineStr">
        <is>
          <t>https://www.getapp.com/security-software/audit-compliance/os/web-based</t>
        </is>
      </c>
      <c r="D77340" t="inlineStr">
        <is>
          <t>Safefood 360°</t>
        </is>
      </c>
      <c r="E77340" t="inlineStr">
        <is>
          <t>https://www.getapp.com/retail-consumer-services-software/a/safefood-360deg/</t>
        </is>
      </c>
      <c r="F77340" t="inlineStr">
        <is>
          <t>Safefood 360° provides an integrated platform that allows you to manage food safety &amp; supplier risk in one single portal. It provides over 35 modules to fit different industries' needs and customers can request customization for any extended features.Read more about Safefood 360°</t>
        </is>
      </c>
    </row>
    <row r="77341">
      <c r="A77341" t="inlineStr">
        <is>
          <t>IT Security</t>
        </is>
      </c>
      <c r="B77341" t="inlineStr">
        <is>
          <t>Audit</t>
        </is>
      </c>
      <c r="C77341" t="inlineStr">
        <is>
          <t>https://www.getapp.com/security-software/audit-compliance/os/web-based</t>
        </is>
      </c>
      <c r="D77341" t="inlineStr">
        <is>
          <t>SimplerQMS</t>
        </is>
      </c>
      <c r="E77341" t="inlineStr">
        <is>
          <t>https://www.getapp.com/operations-management-software/a/simplerqms/</t>
        </is>
      </c>
      <c r="F77341" t="inlineStr">
        <is>
          <t>SimplerQMS provides a cloud-based quality management system for life science organizations that streamlines regulatory documentation processes. The software offers comprehensive modules including document control, training management, change controls, and CAPA management in one integrated solution. SimplerQMS is fully validated according to industry standards such as FDA 21 CFR Part 11 and ISO 13485:2016, with Microsoft Office 365 integration for enhanced workflow efficiency.Read more about SimplerQMS</t>
        </is>
      </c>
    </row>
    <row r="77342">
      <c r="A77342" t="inlineStr">
        <is>
          <t>IT Security</t>
        </is>
      </c>
      <c r="B77342" t="inlineStr">
        <is>
          <t>Audit</t>
        </is>
      </c>
      <c r="C77342" t="inlineStr">
        <is>
          <t>https://www.getapp.com/security-software/audit-compliance/os/web-based</t>
        </is>
      </c>
      <c r="D77342" t="inlineStr">
        <is>
          <t>Deque</t>
        </is>
      </c>
      <c r="E77342" t="inlineStr">
        <is>
          <t>https://www.getapp.com/it-management-software/a/deque/</t>
        </is>
      </c>
      <c r="F77342" t="inlineStr">
        <is>
          <t>Deque's axe suite provides end-to-end digital accessibility testing. Built on axe-core, the axe suite is the world’s most used accessibility rules engine.Read more about Deque</t>
        </is>
      </c>
    </row>
    <row r="77343">
      <c r="A77343" t="inlineStr">
        <is>
          <t>IT Security</t>
        </is>
      </c>
      <c r="B77343" t="inlineStr">
        <is>
          <t>Audit</t>
        </is>
      </c>
      <c r="C77343" t="inlineStr">
        <is>
          <t>https://www.getapp.com/security-software/audit-compliance/os/web-based</t>
        </is>
      </c>
      <c r="D77343" t="inlineStr">
        <is>
          <t>Radar Healthcare</t>
        </is>
      </c>
      <c r="E77343" t="inlineStr">
        <is>
          <t>https://www.getapp.com/operations-management-software/a/radar-healthcare/</t>
        </is>
      </c>
      <c r="F77343" t="inlineStr">
        <is>
          <t>Radar Healthcare supports organisations across health and social care to improve quality and compliance. With an in-depth understanding of operational challenges and by working collaboratively across all areas of healthcare, the platform simplifies the regulatory complexities.Read more about Radar Healthcare</t>
        </is>
      </c>
    </row>
    <row r="77344">
      <c r="A77344" t="inlineStr">
        <is>
          <t>IT Security</t>
        </is>
      </c>
      <c r="B77344" t="inlineStr">
        <is>
          <t>Audit</t>
        </is>
      </c>
      <c r="C77344" t="inlineStr">
        <is>
          <t>https://www.getapp.com/security-software/audit-compliance/os/web-based</t>
        </is>
      </c>
      <c r="D77344" t="inlineStr">
        <is>
          <t>Essential ERM</t>
        </is>
      </c>
      <c r="E77344" t="inlineStr">
        <is>
          <t>https://www.getapp.com/finance-accounting-software/a/essential-erm/</t>
        </is>
      </c>
      <c r="F77344" t="inlineStr">
        <is>
          <t>Essential ERM is a purpose-built enterprise risk management software featuring unique risk bow tie functionality, risk appetite frameworks and thresholds, strategy centric risk, board reporting module, heat maps and more.Read more about Essential ERM</t>
        </is>
      </c>
    </row>
    <row r="77345">
      <c r="A77345" t="inlineStr">
        <is>
          <t>IT Security</t>
        </is>
      </c>
      <c r="B77345" t="inlineStr">
        <is>
          <t>Audit</t>
        </is>
      </c>
      <c r="C77345" t="inlineStr">
        <is>
          <t>https://www.getapp.com/security-software/audit-compliance/os/web-based</t>
        </is>
      </c>
      <c r="D77345" t="inlineStr">
        <is>
          <t>Qualcy QMS</t>
        </is>
      </c>
      <c r="E77345" t="inlineStr">
        <is>
          <t>https://www.getapp.com/operations-management-software/a/document-management-system/</t>
        </is>
      </c>
      <c r="F77345" t="inlineStr">
        <is>
          <t>Qualcy QMS is a quality management system which enables complex engineering, bio-medical device and pharma companies to manage their records, assets and documents with ISO and FDA compliance, audit trails, role-based identification, automated reminders, e-signature functionality, and more.Read more about Qualcy QMS</t>
        </is>
      </c>
    </row>
    <row r="77346">
      <c r="A77346" t="inlineStr">
        <is>
          <t>IT Security</t>
        </is>
      </c>
      <c r="B77346" t="inlineStr">
        <is>
          <t>Audit</t>
        </is>
      </c>
      <c r="C77346" t="inlineStr">
        <is>
          <t>https://www.getapp.com/security-software/audit-compliance/os/web-based</t>
        </is>
      </c>
      <c r="D77346" t="inlineStr">
        <is>
          <t>Capptions</t>
        </is>
      </c>
      <c r="E77346" t="inlineStr">
        <is>
          <t>https://www.getapp.com/operations-management-software/a/capptions/</t>
        </is>
      </c>
      <c r="F77346" t="inlineStr">
        <is>
          <t>Capptions is an all-in-one platform for capturing data, creating dynamic digitized workflows, building forms, managing apps, &amp; more. The Capptions platform is designed to aid businesses in transitioning to fully digitized processes and workflows &amp; digital forms provide a means to gather data online.Read more about Capptions</t>
        </is>
      </c>
    </row>
    <row r="77347">
      <c r="A77347" t="inlineStr">
        <is>
          <t>IT Security</t>
        </is>
      </c>
      <c r="B77347" t="inlineStr">
        <is>
          <t>Audit</t>
        </is>
      </c>
      <c r="C77347" t="inlineStr">
        <is>
          <t>https://www.getapp.com/security-software/audit-compliance/os/web-based</t>
        </is>
      </c>
      <c r="D77347" t="inlineStr">
        <is>
          <t>Adaptive Compliance Engine (ACE)</t>
        </is>
      </c>
      <c r="E77347" t="inlineStr">
        <is>
          <t>https://www.getapp.com/operations-management-software/a/adaptive-compliance-engine-ace/</t>
        </is>
      </c>
      <c r="F77347" t="inlineStr">
        <is>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is>
      </c>
    </row>
    <row r="77348">
      <c r="A77348" t="inlineStr">
        <is>
          <t>IT Security</t>
        </is>
      </c>
      <c r="B77348" t="inlineStr">
        <is>
          <t>Audit</t>
        </is>
      </c>
      <c r="C77348" t="inlineStr">
        <is>
          <t>https://www.getapp.com/security-software/audit-compliance/os/web-based</t>
        </is>
      </c>
      <c r="D77348" t="inlineStr">
        <is>
          <t>Sofvie</t>
        </is>
      </c>
      <c r="E77348" t="inlineStr">
        <is>
          <t>https://www.getapp.com/operations-management-software/a/sofvie/</t>
        </is>
      </c>
      <c r="F77348" t="inlineStr">
        <is>
          <t>Sofvie is the only Operations Performance Platform built for the unique needs of today’s most demanding mining operations.Our goal is to help leaders at the forefront of the mining industry create safer work environments, happier engaged teams and more rewarding work cultures.Read more about Sofvie</t>
        </is>
      </c>
    </row>
    <row r="77349">
      <c r="A77349" t="inlineStr">
        <is>
          <t>IT Security</t>
        </is>
      </c>
      <c r="B77349" t="inlineStr">
        <is>
          <t>Audit</t>
        </is>
      </c>
      <c r="C77349" t="inlineStr">
        <is>
          <t>https://www.getapp.com/security-software/audit-compliance/os/web-based</t>
        </is>
      </c>
      <c r="D77349" t="inlineStr">
        <is>
          <t>Certent Disclosure Management</t>
        </is>
      </c>
      <c r="E77349" t="inlineStr">
        <is>
          <t>https://www.getapp.com/finance-accounting-software/a/certent-disclosure-management/</t>
        </is>
      </c>
      <c r="F77349" t="inlineStr">
        <is>
          <t>Streamline Your Financial Reporting with Certent Disclosure Management - Maximize Accuracy and Efficiency Today!Read more about Certent Disclosure Management</t>
        </is>
      </c>
    </row>
    <row r="77350">
      <c r="A77350" t="inlineStr">
        <is>
          <t>IT Security</t>
        </is>
      </c>
      <c r="B77350" t="inlineStr">
        <is>
          <t>Audit</t>
        </is>
      </c>
      <c r="C77350" t="inlineStr">
        <is>
          <t>https://www.getapp.com/security-software/audit-compliance/os/web-based</t>
        </is>
      </c>
      <c r="D77350" t="inlineStr">
        <is>
          <t>EcoOnline Field iD</t>
        </is>
      </c>
      <c r="E77350" t="inlineStr">
        <is>
          <t>https://www.getapp.com/operations-management-software/a/field-id/</t>
        </is>
      </c>
      <c r="F77350" t="inlineStr">
        <is>
          <t>Field ID is a cloud based inspection &amp; safety compliance management solution that ensures proper inspection of data and business assetsRead more about EcoOnline Field iD</t>
        </is>
      </c>
    </row>
    <row r="77351">
      <c r="A77351" t="inlineStr">
        <is>
          <t>IT Security</t>
        </is>
      </c>
      <c r="B77351" t="inlineStr">
        <is>
          <t>Audit</t>
        </is>
      </c>
      <c r="C77351" t="inlineStr">
        <is>
          <t>https://www.getapp.com/security-software/audit-compliance/os/web-based</t>
        </is>
      </c>
      <c r="D77351" t="inlineStr">
        <is>
          <t>Singlepoint</t>
        </is>
      </c>
      <c r="E77351" t="inlineStr">
        <is>
          <t>https://www.getapp.com/operations-management-software/a/singlepoint-1/</t>
        </is>
      </c>
      <c r="F77351" t="inlineStr">
        <is>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is>
      </c>
    </row>
    <row r="77352">
      <c r="A77352" t="inlineStr">
        <is>
          <t>IT Security</t>
        </is>
      </c>
      <c r="B77352" t="inlineStr">
        <is>
          <t>Audit</t>
        </is>
      </c>
      <c r="C77352" t="inlineStr">
        <is>
          <t>https://www.getapp.com/security-software/audit-compliance/os/web-based</t>
        </is>
      </c>
      <c r="D77352" t="inlineStr">
        <is>
          <t>VelocityEHS</t>
        </is>
      </c>
      <c r="E77352" t="inlineStr">
        <is>
          <t>https://www.getapp.com/operations-management-software/a/velocityehs/</t>
        </is>
      </c>
      <c r="F77352" t="inlineStr">
        <is>
          <t>The New VelocityEHS Accelerate® Platform makes it easy for you and your business to manage a best-in-class EHS Audit program and ensure all of your people and locations are aligned. See how easy Auditing can be from your mobile device. Centralize, Standardize and Automate your Audit Program today!Read more about VelocityEHS</t>
        </is>
      </c>
    </row>
    <row r="77353">
      <c r="A77353" t="inlineStr">
        <is>
          <t>IT Security</t>
        </is>
      </c>
      <c r="B77353" t="inlineStr">
        <is>
          <t>Audit</t>
        </is>
      </c>
      <c r="C77353" t="inlineStr">
        <is>
          <t>https://www.getapp.com/security-software/audit-compliance/os/web-based</t>
        </is>
      </c>
      <c r="D77353" t="inlineStr">
        <is>
          <t>AuditDashboard</t>
        </is>
      </c>
      <c r="E77353" t="inlineStr">
        <is>
          <t>https://www.getapp.com/finance-accounting-software/a/auditdashboard/</t>
        </is>
      </c>
      <c r="F77353" t="inlineStr">
        <is>
          <t>AuditDashboard helps accounting firms and their clients standardize the process for exchanging information during complex tax, audit, review, or consolidation engagements.Read more about AuditDashboard</t>
        </is>
      </c>
    </row>
    <row r="77354">
      <c r="A77354" t="inlineStr">
        <is>
          <t>IT Security</t>
        </is>
      </c>
      <c r="B77354" t="inlineStr">
        <is>
          <t>Audit</t>
        </is>
      </c>
      <c r="C77354" t="inlineStr">
        <is>
          <t>https://www.getapp.com/security-software/audit-compliance/os/web-based</t>
        </is>
      </c>
      <c r="D77354" t="inlineStr">
        <is>
          <t>UniFi</t>
        </is>
      </c>
      <c r="E77354" t="inlineStr">
        <is>
          <t>https://www.getapp.com/emerging-technology-software/a/finansys-apps/</t>
        </is>
      </c>
      <c r="F77354" t="inlineStr">
        <is>
          <t>UniFi is one platform with limitless use cases across every department. With limitless use cases, innovative features, and the ability for end users to create bespoke apps without coding knowledge, UniFi is the one system that does it all.Read more about UniFi</t>
        </is>
      </c>
    </row>
    <row r="77355">
      <c r="A77355" t="inlineStr">
        <is>
          <t>IT Security</t>
        </is>
      </c>
      <c r="B77355" t="inlineStr">
        <is>
          <t>Audit</t>
        </is>
      </c>
      <c r="C77355" t="inlineStr">
        <is>
          <t>https://www.getapp.com/security-software/audit-compliance/os/web-based</t>
        </is>
      </c>
      <c r="D77355" t="inlineStr">
        <is>
          <t>vScope</t>
        </is>
      </c>
      <c r="E77355" t="inlineStr">
        <is>
          <t>https://www.getapp.com/security-software/a/vscope/</t>
        </is>
      </c>
      <c r="F77355" t="inlineStr">
        <is>
          <t>vScope is an IT asset management tool that automatically inventories and creates an overview of an organization’s IT information. With vScope IT departments can create powerful reports and analyzes which will ensure a stable and cost efficient delivery of IT.Read more about vScope</t>
        </is>
      </c>
    </row>
    <row r="77356">
      <c r="A77356" t="inlineStr">
        <is>
          <t>IT Security</t>
        </is>
      </c>
      <c r="B77356" t="inlineStr">
        <is>
          <t>Audit</t>
        </is>
      </c>
      <c r="C77356" t="inlineStr">
        <is>
          <t>https://www.getapp.com/security-software/audit-compliance/os/web-based</t>
        </is>
      </c>
      <c r="D77356" t="inlineStr">
        <is>
          <t>AssurX</t>
        </is>
      </c>
      <c r="E77356" t="inlineStr">
        <is>
          <t>https://www.getapp.com/operations-management-software/a/assurx/</t>
        </is>
      </c>
      <c r="F77356" t="inlineStr">
        <is>
          <t>AssurX is a quality management and regulatory compliance platform designed for businesses in energy and utilities, life sciences, manufacturing, food and beverage, and high-tech manufacturing. The platform provides tools for managing audits, complaints, documents, risks, training, compliance, and related processes.Read more about AssurX</t>
        </is>
      </c>
    </row>
    <row r="77357">
      <c r="A77357" t="inlineStr">
        <is>
          <t>IT Security</t>
        </is>
      </c>
      <c r="B77357" t="inlineStr">
        <is>
          <t>Audit</t>
        </is>
      </c>
      <c r="C77357" t="inlineStr">
        <is>
          <t>https://www.getapp.com/security-software/audit-compliance/os/web-based</t>
        </is>
      </c>
      <c r="D77357" t="inlineStr">
        <is>
          <t>Action Audit</t>
        </is>
      </c>
      <c r="E77357" t="inlineStr">
        <is>
          <t>https://www.getapp.com/security-software/a/action-audit/</t>
        </is>
      </c>
      <c r="F77357" t="inlineStr">
        <is>
          <t>Action Audit is a cloud and mobile-based audit solution that lets organizations perform audits and generate reports in real-time. The platform enables teams to automate tasks and control the auditing process using its planning and management capabilities.Read more about Action Audit</t>
        </is>
      </c>
    </row>
    <row r="77358">
      <c r="A77358" t="inlineStr">
        <is>
          <t>IT Security</t>
        </is>
      </c>
      <c r="B77358" t="inlineStr">
        <is>
          <t>Audit</t>
        </is>
      </c>
      <c r="C77358" t="inlineStr">
        <is>
          <t>https://www.getapp.com/security-software/audit-compliance/os/web-based</t>
        </is>
      </c>
      <c r="D77358" t="inlineStr">
        <is>
          <t>Clever Audit</t>
        </is>
      </c>
      <c r="E77358" t="inlineStr">
        <is>
          <t>https://www.getapp.com/marketing-software/a/clever-audit/</t>
        </is>
      </c>
      <c r="F77358" t="inlineStr">
        <is>
          <t>Clever Audit is a free web-based software designed to help businesses optimize Google Ad campaigns through ready-to-use recommendations and tips. It lets advertisers manage device targeting by adjusting bids according to the performance of ads.Read more about Clever Audit</t>
        </is>
      </c>
    </row>
    <row r="77359">
      <c r="A77359" t="inlineStr">
        <is>
          <t>IT Security</t>
        </is>
      </c>
      <c r="B77359" t="inlineStr">
        <is>
          <t>Audit</t>
        </is>
      </c>
      <c r="C77359" t="inlineStr">
        <is>
          <t>https://www.getapp.com/security-software/audit-compliance/os/web-based</t>
        </is>
      </c>
      <c r="D77359" t="inlineStr">
        <is>
          <t>ReachOut Suite</t>
        </is>
      </c>
      <c r="E77359" t="inlineStr">
        <is>
          <t>https://www.getapp.com/operations-management-software/a/reachout-suite/</t>
        </is>
      </c>
      <c r="F77359" t="inlineStr">
        <is>
          <t>ReachOut is a field service management software for service companies to schedule jobs, track activities, and manage technicians.Read more about ReachOut Suite</t>
        </is>
      </c>
    </row>
    <row r="77360">
      <c r="A77360" t="inlineStr">
        <is>
          <t>IT Security</t>
        </is>
      </c>
      <c r="B77360" t="inlineStr">
        <is>
          <t>Audit</t>
        </is>
      </c>
      <c r="C77360" t="inlineStr">
        <is>
          <t>https://www.getapp.com/security-software/audit-compliance/os/web-based</t>
        </is>
      </c>
      <c r="D77360" t="inlineStr">
        <is>
          <t>Blitzz</t>
        </is>
      </c>
      <c r="E77360" t="inlineStr">
        <is>
          <t>https://www.getapp.com/customer-service-support-software/a/blitzz/</t>
        </is>
      </c>
      <c r="F77360" t="inlineStr">
        <is>
          <t>Blitzz is a video-powered support platform which allows users to visualize customer problems, organize inquiries, collaborate, exchange documents &amp; more. Blitzz is designed for field services such as electronic engineers, insurance providers, medical equipment technicians, IT specialists &amp; more.Read more about Blitzz</t>
        </is>
      </c>
    </row>
    <row r="77361">
      <c r="A77361" t="inlineStr">
        <is>
          <t>IT Security</t>
        </is>
      </c>
      <c r="B77361" t="inlineStr">
        <is>
          <t>Audit</t>
        </is>
      </c>
      <c r="C77361" t="inlineStr">
        <is>
          <t>https://www.getapp.com/security-software/audit-compliance/os/web-based</t>
        </is>
      </c>
      <c r="D77361" t="inlineStr">
        <is>
          <t>ZenGRC</t>
        </is>
      </c>
      <c r="E77361" t="inlineStr">
        <is>
          <t>https://www.getapp.com/operations-management-software/a/zengrc/</t>
        </is>
      </c>
      <c r="F77361" t="inlineStr">
        <is>
          <t>ZenGRC is ideal for organizations looking for a robust cloud GRC audit software that delivers best-in-class return on investmentRead more about ZenGRC</t>
        </is>
      </c>
    </row>
    <row r="77362">
      <c r="A77362" t="inlineStr">
        <is>
          <t>IT Security</t>
        </is>
      </c>
      <c r="B77362" t="inlineStr">
        <is>
          <t>Audit</t>
        </is>
      </c>
      <c r="C77362" t="inlineStr">
        <is>
          <t>https://www.getapp.com/security-software/audit-compliance/os/web-based</t>
        </is>
      </c>
      <c r="D77362" t="inlineStr">
        <is>
          <t>NAVEX IRM</t>
        </is>
      </c>
      <c r="E77362" t="inlineStr">
        <is>
          <t>https://www.getapp.com/operations-management-software/a/keylight-platform/</t>
        </is>
      </c>
      <c r="F77362" t="inlineStr">
        <is>
          <t>NAVEX IRM (formerly Lockpath) is an integrated risk management platform designed to help businesses manage audit preparation &amp; execution, compliance, business continuity, health &amp; safety, IT, operational, third-party risk, issues &amp; incidents, IT threats &amp; vulnerabilities, and more.Read more about NAVEX IRM</t>
        </is>
      </c>
    </row>
    <row r="77363">
      <c r="A77363" t="inlineStr">
        <is>
          <t>IT Security</t>
        </is>
      </c>
      <c r="B77363" t="inlineStr">
        <is>
          <t>Audit</t>
        </is>
      </c>
      <c r="C77363" t="inlineStr">
        <is>
          <t>https://www.getapp.com/security-software/audit-compliance/os/web-based</t>
        </is>
      </c>
      <c r="D77363" t="inlineStr">
        <is>
          <t>AuditUtopia</t>
        </is>
      </c>
      <c r="E77363" t="inlineStr">
        <is>
          <t>https://www.getapp.com/operations-management-software/a/auditutopia/</t>
        </is>
      </c>
      <c r="F77363" t="inlineStr">
        <is>
          <t>AuditUtopia is a cloud-based solution designed to help life science companies track and manage inspections to ensure compliance with government regulations. It lets users input inspection requests, which can be organized into lists in order to streamline prioritization and improve response time.Read more about AuditUtopia</t>
        </is>
      </c>
    </row>
    <row r="77364">
      <c r="A77364" t="inlineStr">
        <is>
          <t>IT Security</t>
        </is>
      </c>
      <c r="B77364" t="inlineStr">
        <is>
          <t>Audit</t>
        </is>
      </c>
      <c r="C77364" t="inlineStr">
        <is>
          <t>https://www.getapp.com/security-software/audit-compliance/os/web-based</t>
        </is>
      </c>
      <c r="D77364" t="inlineStr">
        <is>
          <t>LogicManager</t>
        </is>
      </c>
      <c r="E77364" t="inlineStr">
        <is>
          <t>https://www.getapp.com/operations-management-software/a/logicmanager/</t>
        </is>
      </c>
      <c r="F77364" t="inlineStr">
        <is>
          <t>LogicManager's enterprise risk management software centralizes risk management, governance, and compliance. Its AI-powered risk ripple analytics uncovers hidden risk connections, while tools like completeness checker ensure audit-ready assurance. Organizations can systematically identify, assess, mitigate, monitor, and report risks via an intuitive interface with interactive dashboards.Read more about LogicManager</t>
        </is>
      </c>
    </row>
    <row r="77365">
      <c r="A77365" t="inlineStr">
        <is>
          <t>IT Security</t>
        </is>
      </c>
      <c r="B77365" t="inlineStr">
        <is>
          <t>Audit</t>
        </is>
      </c>
      <c r="C77365" t="inlineStr">
        <is>
          <t>https://www.getapp.com/security-software/audit-compliance/os/web-based</t>
        </is>
      </c>
      <c r="D77365" t="inlineStr">
        <is>
          <t>Q-81</t>
        </is>
      </c>
      <c r="E77365" t="inlineStr">
        <is>
          <t>https://www.getapp.com/operations-management-software/a/q-81/</t>
        </is>
      </c>
      <c r="F77365" t="inlineStr">
        <is>
          <t>Q-81 is an online software that allows you to track your company's financials, inventory, and customer information. The software is designed for small business owners with fewer than 100 employees.Read more about Q-81</t>
        </is>
      </c>
    </row>
    <row r="77366">
      <c r="A77366" t="inlineStr">
        <is>
          <t>IT Security</t>
        </is>
      </c>
      <c r="B77366" t="inlineStr">
        <is>
          <t>Audit</t>
        </is>
      </c>
      <c r="C77366" t="inlineStr">
        <is>
          <t>https://www.getapp.com/security-software/audit-compliance/os/web-based</t>
        </is>
      </c>
      <c r="D77366" t="inlineStr">
        <is>
          <t>Dakota ProActivity EHS Software</t>
        </is>
      </c>
      <c r="E77366" t="inlineStr">
        <is>
          <t>https://www.getapp.com/operations-management-software/a/proactivity-suite/</t>
        </is>
      </c>
      <c r="F77366" t="inlineStr">
        <is>
          <t>ProActivity Suite is an environmental, health, and safety (EHS) management software designed to help businesses plan, maintain, manage and audit compliance according to several industrial regulations. Administrators can execute and track Corrective and Preventive Actions (CAPA) across the enterprise in real-time.Read more about Dakota ProActivity EHS Software</t>
        </is>
      </c>
    </row>
    <row r="77367">
      <c r="A77367" t="inlineStr">
        <is>
          <t>IT Security</t>
        </is>
      </c>
      <c r="B77367" t="inlineStr">
        <is>
          <t>Audit</t>
        </is>
      </c>
      <c r="C77367" t="inlineStr">
        <is>
          <t>https://www.getapp.com/security-software/audit-compliance/os/web-based</t>
        </is>
      </c>
      <c r="D77367" t="inlineStr">
        <is>
          <t>Keto AI+ Platform</t>
        </is>
      </c>
      <c r="E77367" t="inlineStr">
        <is>
          <t>https://www.getapp.com/security-software/a/keto/</t>
        </is>
      </c>
      <c r="F77367" t="inlineStr">
        <is>
          <t>Keto Software ensures accountability and compliance across projects. It provides a complete audit trail of decisions and changes. This supports governance and makes it easier to meet regulatory standards and internal audit requirements.Read more about Keto AI+ Platform</t>
        </is>
      </c>
    </row>
    <row r="77368">
      <c r="A77368" t="inlineStr">
        <is>
          <t>IT Security</t>
        </is>
      </c>
      <c r="B77368" t="inlineStr">
        <is>
          <t>Audit</t>
        </is>
      </c>
      <c r="C77368" t="inlineStr">
        <is>
          <t>https://www.getapp.com/security-software/audit-compliance/os/web-based</t>
        </is>
      </c>
      <c r="D77368" t="inlineStr">
        <is>
          <t>i-Vertix</t>
        </is>
      </c>
      <c r="E77368" t="inlineStr">
        <is>
          <t>https://www.getapp.com/it-management-software/a/i-vertix-it-network-monitoring--management/</t>
        </is>
      </c>
      <c r="F77368" t="inlineStr">
        <is>
          <t>i-Vertix is a cloud-based IT infrastructure management software that helps business with their day to day IT responsibilities.Read more about i-Vertix</t>
        </is>
      </c>
    </row>
    <row r="77369">
      <c r="A77369" t="inlineStr">
        <is>
          <t>IT Security</t>
        </is>
      </c>
      <c r="B77369" t="inlineStr">
        <is>
          <t>Audit</t>
        </is>
      </c>
      <c r="C77369" t="inlineStr">
        <is>
          <t>https://www.getapp.com/security-software/audit-compliance/os/web-based</t>
        </is>
      </c>
      <c r="D77369" t="inlineStr">
        <is>
          <t>Bindy</t>
        </is>
      </c>
      <c r="E77369" t="inlineStr">
        <is>
          <t>https://www.getapp.com/security-software/a/bindy/</t>
        </is>
      </c>
      <c r="F77369" t="inlineStr">
        <is>
          <t>Bindy is a cloud-based audit management solution designed to help businesses of all sizes conduct intelligent inspections, configure multi-lingual checklists, and assign corrective action tasks to help brands execute their standards and programs.Read more about Bindy</t>
        </is>
      </c>
    </row>
    <row r="77370">
      <c r="A77370" t="inlineStr">
        <is>
          <t>IT Security</t>
        </is>
      </c>
      <c r="B77370" t="inlineStr">
        <is>
          <t>Audit</t>
        </is>
      </c>
      <c r="C77370" t="inlineStr">
        <is>
          <t>https://www.getapp.com/security-software/audit-compliance/os/web-based</t>
        </is>
      </c>
      <c r="D77370" t="inlineStr">
        <is>
          <t>Vector EHS Management</t>
        </is>
      </c>
      <c r="E77370" t="inlineStr">
        <is>
          <t>https://www.getapp.com/operations-management-software/a/industrysafe/</t>
        </is>
      </c>
      <c r="F77370" t="inlineStr">
        <is>
          <t>Vector EHS mobile app allows organizations to conduct inspections anywhere, anytime with or without an internet connection.Read more about Vector EHS Management</t>
        </is>
      </c>
    </row>
    <row r="77371">
      <c r="A77371" t="inlineStr">
        <is>
          <t>IT Security</t>
        </is>
      </c>
      <c r="B77371" t="inlineStr">
        <is>
          <t>Audit</t>
        </is>
      </c>
      <c r="C77371" t="inlineStr">
        <is>
          <t>https://www.getapp.com/security-software/audit-compliance/os/web-based</t>
        </is>
      </c>
      <c r="D77371" t="inlineStr">
        <is>
          <t>TeamMate Analytics</t>
        </is>
      </c>
      <c r="E77371" t="inlineStr">
        <is>
          <t>https://www.getapp.com/business-intelligence-analytics-software/a/teammate-analytics/</t>
        </is>
      </c>
      <c r="F77371" t="inlineStr">
        <is>
          <t>TeamMate Analytics is an on-premise data analytics platform, designed to help auditors import data of different file formats and monitor, identify, and mitigate potential risks. It allows professionals to streamline the audit workflow from planning, testing to reporting.Read more about TeamMate Analytics</t>
        </is>
      </c>
    </row>
    <row r="77372">
      <c r="A77372" t="inlineStr">
        <is>
          <t>IT Security</t>
        </is>
      </c>
      <c r="B77372" t="inlineStr">
        <is>
          <t>Audit</t>
        </is>
      </c>
      <c r="C77372" t="inlineStr">
        <is>
          <t>https://www.getapp.com/security-software/audit-compliance/os/web-based</t>
        </is>
      </c>
      <c r="D77372" t="inlineStr">
        <is>
          <t>Stems</t>
        </is>
      </c>
      <c r="E77372" t="inlineStr">
        <is>
          <t>https://www.getapp.com/finance-accounting-software/a/stems/</t>
        </is>
      </c>
      <c r="F77372" t="inlineStr">
        <is>
          <t>Stems is a safety compliance and risk management software that allows businesses to efficiently manage incident reporting, risk assessments, training, personnel, assets, and more. The platform serves as the central hub for managing incidents, non-conformances, meetings, and hazard reporting. With the Stems One mobile app, users can conveniently report hazards and incidents.Read more about Stems</t>
        </is>
      </c>
    </row>
    <row r="77373">
      <c r="A77373" t="inlineStr">
        <is>
          <t>IT Security</t>
        </is>
      </c>
      <c r="B77373" t="inlineStr">
        <is>
          <t>Audit</t>
        </is>
      </c>
      <c r="C77373" t="inlineStr">
        <is>
          <t>https://www.getapp.com/security-software/audit-compliance/os/web-based</t>
        </is>
      </c>
      <c r="D77373" t="inlineStr">
        <is>
          <t>Tervene</t>
        </is>
      </c>
      <c r="E77373" t="inlineStr">
        <is>
          <t>https://www.getapp.com/collaboration-software/a/tervene/</t>
        </is>
      </c>
      <c r="F77373" t="inlineStr">
        <is>
          <t>Platform supporting your daily operations control: audits, gemba walks, meetings structure, tasks, improvement.Read more about Tervene</t>
        </is>
      </c>
    </row>
    <row r="77374">
      <c r="A77374" t="inlineStr">
        <is>
          <t>IT Security</t>
        </is>
      </c>
      <c r="B77374" t="inlineStr">
        <is>
          <t>Audit</t>
        </is>
      </c>
      <c r="C77374" t="inlineStr">
        <is>
          <t>https://www.getapp.com/security-software/audit-compliance/os/web-based</t>
        </is>
      </c>
      <c r="D77374" t="inlineStr">
        <is>
          <t>Ideagen EHS</t>
        </is>
      </c>
      <c r="E77374" t="inlineStr">
        <is>
          <t>https://www.getapp.com/collaboration-software/a/ehs-management/</t>
        </is>
      </c>
      <c r="F77374" t="inlineStr">
        <is>
          <t>Ideagen EHS was created on a simple vision - to help businesses overcome the complexities of managing their Environmental, Health &amp; Safety (EHS), and risk data.Read more about Ideagen EHS</t>
        </is>
      </c>
    </row>
    <row r="77375">
      <c r="A77375" t="inlineStr">
        <is>
          <t>IT Security</t>
        </is>
      </c>
      <c r="B77375" t="inlineStr">
        <is>
          <t>Audit</t>
        </is>
      </c>
      <c r="C77375" t="inlineStr">
        <is>
          <t>https://www.getapp.com/security-software/audit-compliance/os/web-based</t>
        </is>
      </c>
      <c r="D77375" t="inlineStr">
        <is>
          <t>AppQual</t>
        </is>
      </c>
      <c r="E77375" t="inlineStr">
        <is>
          <t>https://www.getapp.com/collaboration-software/a/appqual/</t>
        </is>
      </c>
      <c r="F77375" t="inlineStr">
        <is>
          <t>AppQual is a web quality and QHSE management software. It allows you to manage all your audits, action plans, non-conformities, claimsRead more about AppQual</t>
        </is>
      </c>
    </row>
    <row r="77376">
      <c r="A77376" t="inlineStr">
        <is>
          <t>IT Security</t>
        </is>
      </c>
      <c r="B77376" t="inlineStr">
        <is>
          <t>Audit</t>
        </is>
      </c>
      <c r="C77376" t="inlineStr">
        <is>
          <t>https://www.getapp.com/security-software/audit-compliance/os/web-based</t>
        </is>
      </c>
      <c r="D77376" t="inlineStr">
        <is>
          <t>Vanta</t>
        </is>
      </c>
      <c r="E77376" t="inlineStr">
        <is>
          <t>https://www.getapp.com/operations-management-software/a/vanta/</t>
        </is>
      </c>
      <c r="F77376" t="inlineStr">
        <is>
          <t>Vanta helps 9,000+ teams start and scale their security programs, like Atlassian, Quora to Chili Piper and incident.io. Automate 35+ compliance frameworks, centralize GRC, accelerate security reviews, and build trust.Read more about Vanta</t>
        </is>
      </c>
    </row>
    <row r="77377">
      <c r="A77377" t="inlineStr">
        <is>
          <t>IT Security</t>
        </is>
      </c>
      <c r="B77377" t="inlineStr">
        <is>
          <t>Audit</t>
        </is>
      </c>
      <c r="C77377" t="inlineStr">
        <is>
          <t>https://www.getapp.com/security-software/audit-compliance/os/web-based</t>
        </is>
      </c>
      <c r="D77377" t="inlineStr">
        <is>
          <t>AWS CloudTrail</t>
        </is>
      </c>
      <c r="E77377" t="inlineStr">
        <is>
          <t>https://www.getapp.com/it-management-software/a/aws-cloudtrail/</t>
        </is>
      </c>
      <c r="F77377" t="inlineStr">
        <is>
          <t>AWS CloudTrail is a cloud-based software designed to help businesses monitor the activities of AWS accounts and manage various operational processes related to compliance, auditing, and more. Supervisors can perform security analysis and view, search or download the required event history of selected AWS accounts.Read more about AWS CloudTrail</t>
        </is>
      </c>
    </row>
    <row r="77378">
      <c r="A77378" t="inlineStr">
        <is>
          <t>IT Security</t>
        </is>
      </c>
      <c r="B77378" t="inlineStr">
        <is>
          <t>Audit</t>
        </is>
      </c>
      <c r="C77378" t="inlineStr">
        <is>
          <t>https://www.getapp.com/security-software/audit-compliance/os/web-based</t>
        </is>
      </c>
      <c r="D77378" t="inlineStr">
        <is>
          <t>Evotix</t>
        </is>
      </c>
      <c r="E77378" t="inlineStr">
        <is>
          <t>https://www.getapp.com/all-software/a/assure-2/</t>
        </is>
      </c>
      <c r="F77378" t="inlineStr">
        <is>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is>
      </c>
    </row>
    <row r="77379">
      <c r="A77379" t="inlineStr">
        <is>
          <t>IT Security</t>
        </is>
      </c>
      <c r="B77379" t="inlineStr">
        <is>
          <t>Audit</t>
        </is>
      </c>
      <c r="C77379" t="inlineStr">
        <is>
          <t>https://www.getapp.com/security-software/audit-compliance/os/web-based</t>
        </is>
      </c>
      <c r="D77379" t="inlineStr">
        <is>
          <t>EHS Hero</t>
        </is>
      </c>
      <c r="E77379" t="inlineStr">
        <is>
          <t>https://www.getapp.com/operations-management-software/a/ehs-hero/</t>
        </is>
      </c>
      <c r="F77379" t="inlineStr">
        <is>
          <t>EHS Hero is a cloud-based EHS management tool solution that includes offline mobile apps to make EHS possible in any organization.Read more about EHS Hero</t>
        </is>
      </c>
    </row>
    <row r="77380">
      <c r="A77380" t="inlineStr">
        <is>
          <t>IT Security</t>
        </is>
      </c>
      <c r="B77380" t="inlineStr">
        <is>
          <t>Audit</t>
        </is>
      </c>
      <c r="C77380" t="inlineStr">
        <is>
          <t>https://www.getapp.com/security-software/audit-compliance/os/web-based</t>
        </is>
      </c>
      <c r="D77380" t="inlineStr">
        <is>
          <t>Auditool</t>
        </is>
      </c>
      <c r="E77380" t="inlineStr">
        <is>
          <t>https://www.getapp.com/operations-management-software/a/auditool/</t>
        </is>
      </c>
      <c r="F77380" t="inlineStr">
        <is>
          <t>Auditool is a platform for managing compliance audits related to quality, cybersecurity, and periodic and permanent control systems.Read more about Auditool</t>
        </is>
      </c>
    </row>
    <row r="77381">
      <c r="A77381" t="inlineStr">
        <is>
          <t>IT Security</t>
        </is>
      </c>
      <c r="B77381" t="inlineStr">
        <is>
          <t>Audit</t>
        </is>
      </c>
      <c r="C77381" t="inlineStr">
        <is>
          <t>https://www.getapp.com/security-software/audit-compliance/os/web-based</t>
        </is>
      </c>
      <c r="D77381" t="inlineStr">
        <is>
          <t>Trullion</t>
        </is>
      </c>
      <c r="E77381" t="inlineStr">
        <is>
          <t>https://www.getapp.com/finance-accounting-software/a/smrt/</t>
        </is>
      </c>
      <c r="F77381" t="inlineStr">
        <is>
          <t>Trullion is the world's first and only AI-powered accounting software. CFOs, Accounting Teams, and Auditors can leverage AI to minimize risk, enhance compliance, and increase efficiency.Read more about Trullion</t>
        </is>
      </c>
    </row>
    <row r="77382">
      <c r="A77382" t="inlineStr">
        <is>
          <t>IT Security</t>
        </is>
      </c>
      <c r="B77382" t="inlineStr">
        <is>
          <t>Audit</t>
        </is>
      </c>
      <c r="C77382" t="inlineStr">
        <is>
          <t>https://www.getapp.com/security-software/audit-compliance/os/web-based</t>
        </is>
      </c>
      <c r="D77382" t="inlineStr">
        <is>
          <t>Insite Teams</t>
        </is>
      </c>
      <c r="E77382" t="inlineStr">
        <is>
          <t>https://www.getapp.com/construction-software/a/insite-teams/</t>
        </is>
      </c>
      <c r="F77382" t="inlineStr">
        <is>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is>
      </c>
    </row>
    <row r="77383">
      <c r="A77383" t="inlineStr">
        <is>
          <t>IT Security</t>
        </is>
      </c>
      <c r="B77383" t="inlineStr">
        <is>
          <t>Audit</t>
        </is>
      </c>
      <c r="C77383" t="inlineStr">
        <is>
          <t>https://www.getapp.com/security-software/audit-compliance/os/web-based</t>
        </is>
      </c>
      <c r="D77383" t="inlineStr">
        <is>
          <t>6clicks</t>
        </is>
      </c>
      <c r="E77383" t="inlineStr">
        <is>
          <t>https://www.getapp.com/operations-management-software/a/6clicks/</t>
        </is>
      </c>
      <c r="F77383" t="inlineStr">
        <is>
          <t>6clicks is transforming cyber risk and compliance management with its AI-powered platform. It offers a unique Hub &amp; Spoke architecture ideal for distributed GRC programs and advisors, along with the first-ever AI engine, Hailey, built for cyber GRC.Read more about 6clicks</t>
        </is>
      </c>
    </row>
    <row r="77384">
      <c r="A77384" t="inlineStr">
        <is>
          <t>IT Security</t>
        </is>
      </c>
      <c r="B77384" t="inlineStr">
        <is>
          <t>Audit</t>
        </is>
      </c>
      <c r="C77384" t="inlineStr">
        <is>
          <t>https://www.getapp.com/security-software/audit-compliance/os/web-based</t>
        </is>
      </c>
      <c r="D77384" t="inlineStr">
        <is>
          <t>Complinity Compliance Software</t>
        </is>
      </c>
      <c r="E77384" t="inlineStr">
        <is>
          <t>https://www.getapp.com/operations-management-software/a/complinity/</t>
        </is>
      </c>
      <c r="F77384" t="inlineStr">
        <is>
          <t>Complinity Audit module provides the board and management with the information and the assurance that the processes are currently running fine and eventually they will be ready for any external audit.Read more about Complinity Compliance Software</t>
        </is>
      </c>
    </row>
    <row r="77385">
      <c r="A77385" t="inlineStr">
        <is>
          <t>IT Security</t>
        </is>
      </c>
      <c r="B77385" t="inlineStr">
        <is>
          <t>Audit</t>
        </is>
      </c>
      <c r="C77385" t="inlineStr">
        <is>
          <t>https://www.getapp.com/security-software/audit-compliance/os/web-based</t>
        </is>
      </c>
      <c r="D77385" t="inlineStr">
        <is>
          <t>Certiblok</t>
        </is>
      </c>
      <c r="E77385" t="inlineStr">
        <is>
          <t>https://www.getapp.com/collaboration-software/a/certiblok/</t>
        </is>
      </c>
      <c r="F77385" t="inlineStr">
        <is>
          <t>Certiblok is a cloud-based document management platform that helps businesses manage and share their digital files, documents, and certifications. It leverages blockchain technology to maximize security and transparency in document management. The platform's decentralized cloud storage system fragments files into 80 encrypted parts and distributes them across a network of 26,000 nodes, providing protection against unauthorized access and tampering.Read more about Certiblok</t>
        </is>
      </c>
    </row>
    <row r="77386">
      <c r="A77386" t="inlineStr">
        <is>
          <t>IT Security</t>
        </is>
      </c>
      <c r="B77386" t="inlineStr">
        <is>
          <t>Audit</t>
        </is>
      </c>
      <c r="C77386" t="inlineStr">
        <is>
          <t>https://www.getapp.com/security-software/audit-compliance/os/web-based</t>
        </is>
      </c>
      <c r="D77386" t="inlineStr">
        <is>
          <t>E Value it</t>
        </is>
      </c>
      <c r="E77386" t="inlineStr">
        <is>
          <t>https://www.getapp.com/project-management-planning-software/a/e-value-it/</t>
        </is>
      </c>
      <c r="F77386" t="inlineStr">
        <is>
          <t>E Value it is a Kanban tools software that helps businesses evaluate organizations, products, services, and skills, in one place. Administrators can gain a 360-degree vision of business organization maturity, stakeholders' requirements assessment, products and services quality, and team skills levelRead more about E Value it</t>
        </is>
      </c>
    </row>
    <row r="77387">
      <c r="A77387" t="inlineStr">
        <is>
          <t>IT Security</t>
        </is>
      </c>
      <c r="B77387" t="inlineStr">
        <is>
          <t>Audit</t>
        </is>
      </c>
      <c r="C77387" t="inlineStr">
        <is>
          <t>https://www.getapp.com/security-software/audit-compliance/os/web-based</t>
        </is>
      </c>
      <c r="D77387" t="inlineStr">
        <is>
          <t>DECISION FOCUS</t>
        </is>
      </c>
      <c r="E77387" t="inlineStr">
        <is>
          <t>https://www.getapp.com/operations-management-software/a/decision-focus/</t>
        </is>
      </c>
      <c r="F77387" t="inlineStr">
        <is>
          <t>The platform delivers a no-code approach with out of-the-box modules covering multiple GRC areas.Read more about DECISION FOCUS</t>
        </is>
      </c>
    </row>
    <row r="77388">
      <c r="A77388" t="inlineStr">
        <is>
          <t>IT Security</t>
        </is>
      </c>
      <c r="B77388" t="inlineStr">
        <is>
          <t>Audit</t>
        </is>
      </c>
      <c r="C77388" t="inlineStr">
        <is>
          <t>https://www.getapp.com/security-software/audit-compliance/os/web-based</t>
        </is>
      </c>
      <c r="D77388" t="inlineStr">
        <is>
          <t>FranchiseBlast</t>
        </is>
      </c>
      <c r="E77388" t="inlineStr">
        <is>
          <t>https://www.getapp.com/operations-management-software/a/franchiseblast-field-audit-app/</t>
        </is>
      </c>
      <c r="F77388" t="inlineStr">
        <is>
          <t>FranchiseBlast offers a full suite of franchise management solutions including the field audit application, benchmarking, collaboration tools, line-check application and project plans.Read more about FranchiseBlast</t>
        </is>
      </c>
    </row>
    <row r="77389">
      <c r="A77389" t="inlineStr">
        <is>
          <t>IT Security</t>
        </is>
      </c>
      <c r="B77389" t="inlineStr">
        <is>
          <t>Audit</t>
        </is>
      </c>
      <c r="C77389" t="inlineStr">
        <is>
          <t>https://www.getapp.com/security-software/audit-compliance/os/web-based</t>
        </is>
      </c>
      <c r="D77389" t="inlineStr">
        <is>
          <t>Audit Prodigy</t>
        </is>
      </c>
      <c r="E77389" t="inlineStr">
        <is>
          <t>https://www.getapp.com/security-software/a/audit-prodigy/</t>
        </is>
      </c>
      <c r="F77389" t="inlineStr">
        <is>
          <t>Audit Prodigy is a suite of audit, compliance, and risk management solutions for audit professionals, which offers products for resource optimization, compliance management, issue management, task and project planning, certifications and surveys, document management, and more.Read more about Audit Prodigy</t>
        </is>
      </c>
    </row>
    <row r="77390">
      <c r="A77390" t="inlineStr">
        <is>
          <t>IT Security</t>
        </is>
      </c>
      <c r="B77390" t="inlineStr">
        <is>
          <t>Audit</t>
        </is>
      </c>
      <c r="C77390" t="inlineStr">
        <is>
          <t>https://www.getapp.com/security-software/audit-compliance/os/web-based</t>
        </is>
      </c>
      <c r="D77390" t="inlineStr">
        <is>
          <t>Ermeo</t>
        </is>
      </c>
      <c r="E77390" t="inlineStr">
        <is>
          <t>https://www.getapp.com/operations-management-software/a/ermeo/</t>
        </is>
      </c>
      <c r="F77390" t="inlineStr">
        <is>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is>
      </c>
    </row>
    <row r="77391">
      <c r="A77391" t="inlineStr">
        <is>
          <t>IT Security</t>
        </is>
      </c>
      <c r="B77391" t="inlineStr">
        <is>
          <t>Audit</t>
        </is>
      </c>
      <c r="C77391" t="inlineStr">
        <is>
          <t>https://www.getapp.com/security-software/audit-compliance/os/web-based</t>
        </is>
      </c>
      <c r="D77391" t="inlineStr">
        <is>
          <t>FACT ERP.NG</t>
        </is>
      </c>
      <c r="E77391" t="inlineStr">
        <is>
          <t>https://www.getapp.com/finance-accounting-software/a/fact-erp-ng/</t>
        </is>
      </c>
      <c r="F77391" t="inlineStr">
        <is>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is>
      </c>
    </row>
    <row r="77392">
      <c r="A77392" t="inlineStr">
        <is>
          <t>IT Security</t>
        </is>
      </c>
      <c r="B77392" t="inlineStr">
        <is>
          <t>Audit</t>
        </is>
      </c>
      <c r="C77392" t="inlineStr">
        <is>
          <t>https://www.getapp.com/security-software/audit-compliance/os/web-based</t>
        </is>
      </c>
      <c r="D77392" t="inlineStr">
        <is>
          <t>Auditrunner</t>
        </is>
      </c>
      <c r="E77392" t="inlineStr">
        <is>
          <t>https://www.getapp.com/security-software/a/auditrunner/</t>
        </is>
      </c>
      <c r="F77392" t="inlineStr">
        <is>
          <t>Administer all your internal audit activities on Auditrunner’s process-based, risk-oriented internal audit module. In line with IIA standards. Automatically generate audit reports.Process Risk AssessmentsProcess AuditsInvestigationsEthical Breach ReportingRead more about Auditrunner</t>
        </is>
      </c>
    </row>
    <row r="77393">
      <c r="A77393" t="inlineStr">
        <is>
          <t>IT Security</t>
        </is>
      </c>
      <c r="B77393" t="inlineStr">
        <is>
          <t>Audit</t>
        </is>
      </c>
      <c r="C77393" t="inlineStr">
        <is>
          <t>https://www.getapp.com/security-software/audit-compliance/os/web-based</t>
        </is>
      </c>
      <c r="D77393" t="inlineStr">
        <is>
          <t>Laser Audit Reporting System - LARS</t>
        </is>
      </c>
      <c r="E77393" t="inlineStr">
        <is>
          <t>https://www.getapp.com/security-software/a/laser-audit-reporting-system-lars/</t>
        </is>
      </c>
      <c r="F77393" t="inlineStr">
        <is>
          <t>Laser Audit Reporting System is a cloud-based solution designed to help organizations create, conduct, and manage internal audits to analyze strengths and weaknesses across processes. It is one of the most robust internal audit Management software, which covers the complete life cycle of Internal audit. it offers a host of features such as real-time completion status tracking, ageing analysis, a centralized dashboard, scheduling, and more.Read more about Laser Audit Reporting System - LARS</t>
        </is>
      </c>
    </row>
    <row r="77394">
      <c r="A77394" t="inlineStr">
        <is>
          <t>IT Security</t>
        </is>
      </c>
      <c r="B77394" t="inlineStr">
        <is>
          <t>Audit</t>
        </is>
      </c>
      <c r="C77394" t="inlineStr">
        <is>
          <t>https://www.getapp.com/security-software/audit-compliance/os/web-based</t>
        </is>
      </c>
      <c r="D77394" t="inlineStr">
        <is>
          <t>ERA EH&amp;S Software</t>
        </is>
      </c>
      <c r="E77394" t="inlineStr">
        <is>
          <t>https://www.getapp.com/operations-management-software/a/era-eh-s-software/</t>
        </is>
      </c>
      <c r="F77394" t="inlineStr">
        <is>
          <t>Companies across the automotive, aerospace, and paints and coatings industries, to name a few, rely on ERA’s all-in-one SaaS for complete coverage of their EH&amp;S needs, from air, water, and waste emissions tracking to federal, provincial, and state reporting.Read more about ERA EH&amp;S Software</t>
        </is>
      </c>
    </row>
    <row r="77395">
      <c r="A77395" t="inlineStr">
        <is>
          <t>IT Security</t>
        </is>
      </c>
      <c r="B77395" t="inlineStr">
        <is>
          <t>Audit</t>
        </is>
      </c>
      <c r="C77395" t="inlineStr">
        <is>
          <t>https://www.getapp.com/security-software/audit-compliance/os/web-based</t>
        </is>
      </c>
      <c r="D77395" t="inlineStr">
        <is>
          <t>AdaptiveGRC</t>
        </is>
      </c>
      <c r="E77395" t="inlineStr">
        <is>
          <t>https://www.getapp.com/operations-management-software/a/adaptivegrc/</t>
        </is>
      </c>
      <c r="F77395" t="inlineStr">
        <is>
          <t>Do you struggle with spreadsheets and a lack of automation? Choose AdaptiveGRC Internal Audit. It's an AMS that has helped several audit teams to automate their repetitive tasks, create a single source of truth for all processes, and findings and protect companies against new, emerging risks.Read more about AdaptiveGRC</t>
        </is>
      </c>
    </row>
    <row r="77396">
      <c r="A77396" t="inlineStr">
        <is>
          <t>IT Security</t>
        </is>
      </c>
      <c r="B77396" t="inlineStr">
        <is>
          <t>Audit</t>
        </is>
      </c>
      <c r="C77396" t="inlineStr">
        <is>
          <t>https://www.getapp.com/security-software/audit-compliance/os/web-based</t>
        </is>
      </c>
      <c r="D77396" t="inlineStr">
        <is>
          <t>Auditus</t>
        </is>
      </c>
      <c r="E77396" t="inlineStr">
        <is>
          <t>https://www.getapp.com/operations-management-software/a/auditus/</t>
        </is>
      </c>
      <c r="F77396" t="inlineStr">
        <is>
          <t>inspection software available online as cloud based application and offline on Android and Google play store.Read more about Auditus</t>
        </is>
      </c>
    </row>
    <row r="77397">
      <c r="A77397" t="inlineStr">
        <is>
          <t>IT Security</t>
        </is>
      </c>
      <c r="B77397" t="inlineStr">
        <is>
          <t>Audit</t>
        </is>
      </c>
      <c r="C77397" t="inlineStr">
        <is>
          <t>https://www.getapp.com/security-software/audit-compliance/os/web-based</t>
        </is>
      </c>
      <c r="D77397" t="inlineStr">
        <is>
          <t>Ideagen InPhase</t>
        </is>
      </c>
      <c r="E77397" t="inlineStr">
        <is>
          <t>https://www.getapp.com/operations-management-software/a/inphase/</t>
        </is>
      </c>
      <c r="F77397" t="inlineStr">
        <is>
          <t>InPhase is a business management suite that offers strategy, project management, budgeting, risk management, ideas management, predictive analytics, and moreRead more about Ideagen InPhase</t>
        </is>
      </c>
    </row>
    <row r="77398">
      <c r="A77398" t="inlineStr">
        <is>
          <t>IT Security</t>
        </is>
      </c>
      <c r="B77398" t="inlineStr">
        <is>
          <t>Audit</t>
        </is>
      </c>
      <c r="C77398" t="inlineStr">
        <is>
          <t>https://www.getapp.com/security-software/audit-compliance/os/web-based</t>
        </is>
      </c>
      <c r="D77398" t="inlineStr">
        <is>
          <t>Vsimple</t>
        </is>
      </c>
      <c r="E77398" t="inlineStr">
        <is>
          <t>https://www.getapp.com/collaboration-software/a/vsimple/</t>
        </is>
      </c>
      <c r="F77398" t="inlineStr">
        <is>
          <t>Vsimple is a cloud-based sales and operations management platform that turns complex processes into simple automated workflows built as per business operations.Read more about Vsimple</t>
        </is>
      </c>
    </row>
    <row r="77399">
      <c r="A77399" t="inlineStr">
        <is>
          <t>IT Security</t>
        </is>
      </c>
      <c r="B77399" t="inlineStr">
        <is>
          <t>Audit</t>
        </is>
      </c>
      <c r="C77399" t="inlineStr">
        <is>
          <t>https://www.getapp.com/security-software/audit-compliance/os/web-based</t>
        </is>
      </c>
      <c r="D77399" t="inlineStr">
        <is>
          <t>SOLABS QM10</t>
        </is>
      </c>
      <c r="E77399" t="inlineStr">
        <is>
          <t>https://www.getapp.com/operations-management-software/a/qm/</t>
        </is>
      </c>
      <c r="F77399" t="inlineStr">
        <is>
          <t>A mobile-friendly, integrated, scalable Enterprise Quality Management Software (EQMS) system designed to learn from your experiences.With SOLABS organization builds all the required controls and visibility to continuously improve in real time.Read more about SOLABS QM10</t>
        </is>
      </c>
    </row>
    <row r="77400">
      <c r="A77400" t="inlineStr">
        <is>
          <t>IT Security</t>
        </is>
      </c>
      <c r="B77400" t="inlineStr">
        <is>
          <t>Audit</t>
        </is>
      </c>
      <c r="C77400" t="inlineStr">
        <is>
          <t>https://www.getapp.com/security-software/audit-compliance/os/web-based</t>
        </is>
      </c>
      <c r="D77400" t="inlineStr">
        <is>
          <t>Vantage Software</t>
        </is>
      </c>
      <c r="E77400" t="inlineStr">
        <is>
          <t>https://www.getapp.com/operations-management-software/a/vantage-software-1/</t>
        </is>
      </c>
      <c r="F77400" t="inlineStr">
        <is>
          <t>Vantage Software offers a robust platform for Incident, Risk, Compliance, and Facilities Management. It tracks and reports on incidents, safety procedures, risks, audits, quality, targets, feedback, CQC evidence, policies, contracts, staff concerns, training, compliance, fire and equipment assessments, assets, events, contractors, vehicles, and maintenance. It also secures ASB, allegations, sensitive data, safeguarding, and community safety.Read more about Vantage Software</t>
        </is>
      </c>
    </row>
    <row r="77401">
      <c r="A77401" t="inlineStr">
        <is>
          <t>IT Security</t>
        </is>
      </c>
      <c r="B77401" t="inlineStr">
        <is>
          <t>Audit</t>
        </is>
      </c>
      <c r="C77401" t="inlineStr">
        <is>
          <t>https://www.getapp.com/security-software/audit-compliance/os/web-based</t>
        </is>
      </c>
      <c r="D77401" t="inlineStr">
        <is>
          <t>Netwrix Access Analyzer</t>
        </is>
      </c>
      <c r="E77401" t="inlineStr">
        <is>
          <t>https://www.getapp.com/security-software/a/stealthaudit-platform/</t>
        </is>
      </c>
      <c r="F77401" t="inlineStr">
        <is>
          <t>Minimize your attack surface by discovering sensitive information and keeping access to it at the least-privilege level, and prove your success to auditors with ease.Read more about Netwrix Access Analyzer</t>
        </is>
      </c>
    </row>
    <row r="77402">
      <c r="A77402" t="inlineStr">
        <is>
          <t>IT Security</t>
        </is>
      </c>
      <c r="B77402" t="inlineStr">
        <is>
          <t>Audit</t>
        </is>
      </c>
      <c r="C77402" t="inlineStr">
        <is>
          <t>https://www.getapp.com/security-software/audit-compliance/os/web-based</t>
        </is>
      </c>
      <c r="D77402" t="inlineStr">
        <is>
          <t>Proliance 360</t>
        </is>
      </c>
      <c r="E77402" t="inlineStr">
        <is>
          <t>https://www.getapp.com/all-software/a/proliance-360/</t>
        </is>
      </c>
      <c r="F77402" t="inlineStr">
        <is>
          <t>Proliance supports you as a data protection officer or data protection manager on your way to an integrated and digital data protection management. Smart workflows guide you intuitively through the software.Read more about Proliance 360</t>
        </is>
      </c>
    </row>
    <row r="77403">
      <c r="A77403" t="inlineStr">
        <is>
          <t>IT Security</t>
        </is>
      </c>
      <c r="B77403" t="inlineStr">
        <is>
          <t>Audit</t>
        </is>
      </c>
      <c r="C77403" t="inlineStr">
        <is>
          <t>https://www.getapp.com/security-software/audit-compliance/os/web-based</t>
        </is>
      </c>
      <c r="D77403" t="inlineStr">
        <is>
          <t>Rivial Data Security</t>
        </is>
      </c>
      <c r="E77403" t="inlineStr">
        <is>
          <t>https://www.getapp.com/security-software/a/rivial-data-security/</t>
        </is>
      </c>
      <c r="F77403" t="inlineStr">
        <is>
          <t>Rival automates compliance with multiple control frameworks saving time for both security leaders and auditors alike.Read more about Rivial Data Security</t>
        </is>
      </c>
    </row>
    <row r="77404">
      <c r="A77404" t="inlineStr">
        <is>
          <t>IT Security</t>
        </is>
      </c>
      <c r="B77404" t="inlineStr">
        <is>
          <t>Audit</t>
        </is>
      </c>
      <c r="C77404" t="inlineStr">
        <is>
          <t>https://www.getapp.com/security-software/audit-compliance/os/web-based</t>
        </is>
      </c>
      <c r="D77404" t="inlineStr">
        <is>
          <t>Agatha Applications</t>
        </is>
      </c>
      <c r="E77404" t="inlineStr">
        <is>
          <t>https://www.getapp.com/healthcare-pharmaceuticals-software/a/agatha-applications/</t>
        </is>
      </c>
      <c r="F77404" t="inlineStr">
        <is>
          <t>Agatha provides a suite of applications for biotech, pharmaceutical, and medical device companies to manage their processes. Agatha applications include Solution Manager, Formulary Management, Quality Control Reporting, Clinical Research Management and Regulatory Compliance.Read more about Agatha Applications</t>
        </is>
      </c>
    </row>
    <row r="77405">
      <c r="A77405" t="inlineStr">
        <is>
          <t>IT Security</t>
        </is>
      </c>
      <c r="B77405" t="inlineStr">
        <is>
          <t>Audit</t>
        </is>
      </c>
      <c r="C77405" t="inlineStr">
        <is>
          <t>https://www.getapp.com/security-software/audit-compliance/os/web-based</t>
        </is>
      </c>
      <c r="D77405" t="inlineStr">
        <is>
          <t>StartSafe</t>
        </is>
      </c>
      <c r="E77405" t="inlineStr">
        <is>
          <t>https://www.getapp.com/security-software/a/startsafe/</t>
        </is>
      </c>
      <c r="F77405" t="inlineStr">
        <is>
          <t>StartSafe is an audit solution that helps businesses create, run and manage inspections to ensure compliance with industry guidelines. With simple templates, checks, and alerts it enables users to create individual assets, such as vehicles or products, and then connect those assets to various templates, users, and controls.Read more about StartSafe</t>
        </is>
      </c>
    </row>
    <row r="77406">
      <c r="A77406" t="inlineStr">
        <is>
          <t>IT Security</t>
        </is>
      </c>
      <c r="B77406" t="inlineStr">
        <is>
          <t>Audit</t>
        </is>
      </c>
      <c r="C77406" t="inlineStr">
        <is>
          <t>https://www.getapp.com/security-software/audit-compliance/os/web-based</t>
        </is>
      </c>
      <c r="D77406" t="inlineStr">
        <is>
          <t>SafeWrite</t>
        </is>
      </c>
      <c r="E77406" t="inlineStr">
        <is>
          <t>https://www.getapp.com/operations-management-software/a/safewrite/</t>
        </is>
      </c>
      <c r="F77406" t="inlineStr">
        <is>
          <t>SafeWrite is a complete end-to-end HSEQ solution that consolidates all Health, Safety, Environmental, and Quality processes into one platform. Integrated with over 15 registers to help managers and workers track, report and systemise key processes.Read more about SafeWrite</t>
        </is>
      </c>
    </row>
    <row r="77407">
      <c r="A77407" t="inlineStr">
        <is>
          <t>IT Security</t>
        </is>
      </c>
      <c r="B77407" t="inlineStr">
        <is>
          <t>Audit</t>
        </is>
      </c>
      <c r="C77407" t="inlineStr">
        <is>
          <t>https://www.getapp.com/security-software/audit-compliance/os/web-based</t>
        </is>
      </c>
      <c r="D77407" t="inlineStr">
        <is>
          <t>caralegal</t>
        </is>
      </c>
      <c r="E77407" t="inlineStr">
        <is>
          <t>https://www.getapp.com/security-software/a/caralegal/</t>
        </is>
      </c>
      <c r="F77407" t="inlineStr">
        <is>
          <t>caralegal’s audit software simplifies your audits: create questionnaires with drag-and-drop and manage everything centrally. Departments respond directly, intelligent features convert findings into assigned tasks, and reports are generated with a single click.Read more about caralegal</t>
        </is>
      </c>
    </row>
    <row r="77408">
      <c r="A77408" t="inlineStr">
        <is>
          <t>IT Security</t>
        </is>
      </c>
      <c r="B77408" t="inlineStr">
        <is>
          <t>Audit</t>
        </is>
      </c>
      <c r="C77408" t="inlineStr">
        <is>
          <t>https://www.getapp.com/security-software/audit-compliance/os/web-based</t>
        </is>
      </c>
      <c r="D77408" t="inlineStr">
        <is>
          <t>Oversight’s AI-Powered Platform</t>
        </is>
      </c>
      <c r="E77408" t="inlineStr">
        <is>
          <t>https://www.getapp.com/finance-accounting-software/a/oversight-s-ai-powered-platform/</t>
        </is>
      </c>
      <c r="F77408" t="inlineStr">
        <is>
          <t>Oversight’s AI-Powered Platform enables users to monitor all transactions across all departments and systems, using AI-powered tools to identify abnormal and duplicate payments, data entry errors, hidden fraud, policy violations, and waste in real-time.Read more about Oversight’s AI-Powered Platform</t>
        </is>
      </c>
    </row>
    <row r="77409">
      <c r="A77409" t="inlineStr">
        <is>
          <t>IT Security</t>
        </is>
      </c>
      <c r="B77409" t="inlineStr">
        <is>
          <t>Audit</t>
        </is>
      </c>
      <c r="C77409" t="inlineStr">
        <is>
          <t>https://www.getapp.com/security-software/audit-compliance/os/web-based</t>
        </is>
      </c>
      <c r="D77409" t="inlineStr">
        <is>
          <t>1st Reporting</t>
        </is>
      </c>
      <c r="E77409" t="inlineStr">
        <is>
          <t>https://www.getapp.com/security-software/a/1st-incident-reporting/</t>
        </is>
      </c>
      <c r="F77409" t="inlineStr">
        <is>
          <t>B2B SaaS incident/inspection reporting platform that streamlines and simplifies the process of reporting and tracking incidents in a business environment. It offers intuitive features like real-time incident submission, comprehensive data capture, automated notifications, and robust analytics. With a user-friendly interface and customizable workflows, our platform enhances collaboration and efficiency for incident management, ensuring quick resolution and proactive risk mitigation.Read more about 1st Reporting</t>
        </is>
      </c>
    </row>
    <row r="77410">
      <c r="A77410" t="inlineStr">
        <is>
          <t>IT Security</t>
        </is>
      </c>
      <c r="B77410" t="inlineStr">
        <is>
          <t>Audit</t>
        </is>
      </c>
      <c r="C77410" t="inlineStr">
        <is>
          <t>https://www.getapp.com/security-software/audit-compliance/os/web-based</t>
        </is>
      </c>
      <c r="D77410" t="inlineStr">
        <is>
          <t>Veeva QualityOne EQMS</t>
        </is>
      </c>
      <c r="E77410" t="inlineStr">
        <is>
          <t>https://www.getapp.com/operations-management-software/a/qualityone/</t>
        </is>
      </c>
      <c r="F77410" t="inlineStr">
        <is>
          <t>QualityOne provides a unified solution for quality management, document control, and training, allowing users to manage quality processes, documents, and role-based curricula and training in one place with tools for document control, nonconformance and investigation, complaint management, and moreRead more about Veeva QualityOne EQMS</t>
        </is>
      </c>
    </row>
    <row r="77411">
      <c r="A77411" t="inlineStr">
        <is>
          <t>IT Security</t>
        </is>
      </c>
      <c r="B77411" t="inlineStr">
        <is>
          <t>Audit</t>
        </is>
      </c>
      <c r="C77411" t="inlineStr">
        <is>
          <t>https://www.getapp.com/security-software/audit-compliance/os/web-based</t>
        </is>
      </c>
      <c r="D77411" t="inlineStr">
        <is>
          <t>AuditCloud</t>
        </is>
      </c>
      <c r="E77411" t="inlineStr">
        <is>
          <t>https://www.getapp.com/security-software/a/auditcloud/</t>
        </is>
      </c>
      <c r="F77411" t="inlineStr">
        <is>
          <t>The AuditCloud is a solution for managing the entire audit process. It can be seamlessly integrated into the process landscape. With the complete processing of the audit on a single system, administrative effort can be reduced. Teams can use audit data for corporate development.Read more about AuditCloud</t>
        </is>
      </c>
    </row>
    <row r="77412">
      <c r="A77412" t="inlineStr">
        <is>
          <t>IT Security</t>
        </is>
      </c>
      <c r="B77412" t="inlineStr">
        <is>
          <t>Audit</t>
        </is>
      </c>
      <c r="C77412" t="inlineStr">
        <is>
          <t>https://www.getapp.com/security-software/audit-compliance/os/web-based</t>
        </is>
      </c>
      <c r="D77412" t="inlineStr">
        <is>
          <t>Emex EHS &amp; ESG Software</t>
        </is>
      </c>
      <c r="E77412" t="inlineStr">
        <is>
          <t>https://www.getapp.com/operations-management-software/a/emex/</t>
        </is>
      </c>
      <c r="F77412" t="inlineStr">
        <is>
          <t>Emex is an intuitive platform that digitises &amp; simplifies EHS Management, Environmental Performance, Sustainability &amp; ESG. We give our clients the power to introduce responsive reporting based on accurate data, proving compliance to investors and shareholders.Read more about Emex EHS &amp; ESG Software</t>
        </is>
      </c>
    </row>
    <row r="77413">
      <c r="A77413" t="inlineStr">
        <is>
          <t>IT Security</t>
        </is>
      </c>
      <c r="B77413" t="inlineStr">
        <is>
          <t>Audit</t>
        </is>
      </c>
      <c r="C77413" t="inlineStr">
        <is>
          <t>https://www.getapp.com/security-software/audit-compliance/os/web-based</t>
        </is>
      </c>
      <c r="D77413" t="inlineStr">
        <is>
          <t>Tenacy</t>
        </is>
      </c>
      <c r="E77413" t="inlineStr">
        <is>
          <t>https://www.getapp.com/finance-accounting-software/a/tenacy/</t>
        </is>
      </c>
      <c r="F77413" t="inlineStr">
        <is>
          <t>Cybersecurity management processes centralized, measured and interconnected. Accelerate your compliance, build action and control plans, analyze and manage your risks, effectively report on your security posture.Read more about Tenacy</t>
        </is>
      </c>
    </row>
    <row r="77414">
      <c r="A77414" t="inlineStr">
        <is>
          <t>IT Security</t>
        </is>
      </c>
      <c r="B77414" t="inlineStr">
        <is>
          <t>Audit</t>
        </is>
      </c>
      <c r="C77414" t="inlineStr">
        <is>
          <t>https://www.getapp.com/security-software/audit-compliance/os/web-based</t>
        </is>
      </c>
      <c r="D77414" t="inlineStr">
        <is>
          <t>Audit Manager</t>
        </is>
      </c>
      <c r="E77414" t="inlineStr">
        <is>
          <t>https://www.getapp.com/healthcare-pharmaceuticals-software/a/healthicity-audit-manager/</t>
        </is>
      </c>
      <c r="F77414" t="inlineStr">
        <is>
          <t>Healthicity Audit Manager is a medical audit management software that helps organizations handle operations related to workflows, training administration, reporting, and more. Team members can manage audit projects with information, such as name, expected start date, due dates, and more.Read more about Audit Manager</t>
        </is>
      </c>
    </row>
    <row r="77415">
      <c r="A77415" t="inlineStr">
        <is>
          <t>IT Security</t>
        </is>
      </c>
      <c r="B77415" t="inlineStr">
        <is>
          <t>Audit</t>
        </is>
      </c>
      <c r="C77415" t="inlineStr">
        <is>
          <t>https://www.getapp.com/security-software/audit-compliance/os/web-based</t>
        </is>
      </c>
      <c r="D77415" t="inlineStr">
        <is>
          <t>BPI System</t>
        </is>
      </c>
      <c r="E77415" t="inlineStr">
        <is>
          <t>https://www.getapp.com/all-software/a/bpi-system/</t>
        </is>
      </c>
      <c r="F77415" t="inlineStr">
        <is>
          <t>Web-based and On-Premise CAPA Management Software that will assist your organization in automating your business processes.Read more about BPI System</t>
        </is>
      </c>
    </row>
    <row r="77416">
      <c r="A77416" t="inlineStr">
        <is>
          <t>IT Security</t>
        </is>
      </c>
      <c r="B77416" t="inlineStr">
        <is>
          <t>Audit</t>
        </is>
      </c>
      <c r="C77416" t="inlineStr">
        <is>
          <t>https://www.getapp.com/security-software/audit-compliance/os/web-based</t>
        </is>
      </c>
      <c r="D77416" t="inlineStr">
        <is>
          <t>AuditBrain External</t>
        </is>
      </c>
      <c r="E77416" t="inlineStr">
        <is>
          <t>https://www.getapp.com/operations-management-software/a/auditbrain-external-audit/</t>
        </is>
      </c>
      <c r="F77416" t="inlineStr">
        <is>
          <t>AuditBrain is a powerful cloud platform that helps auditors manage all aspects of the financial audit process based on international standards on auditing (ISA).Read more about AuditBrain External</t>
        </is>
      </c>
    </row>
    <row r="77417">
      <c r="A77417" t="inlineStr">
        <is>
          <t>IT Security</t>
        </is>
      </c>
      <c r="B77417" t="inlineStr">
        <is>
          <t>Audit</t>
        </is>
      </c>
      <c r="C77417" t="inlineStr">
        <is>
          <t>https://www.getapp.com/security-software/audit-compliance/os/web-based</t>
        </is>
      </c>
      <c r="D77417" t="inlineStr">
        <is>
          <t>Pro-Sapien EHS Software</t>
        </is>
      </c>
      <c r="E77417" t="inlineStr">
        <is>
          <t>https://www.getapp.com/operations-management-software/a/enterprise-ehs-on-sharepoint/</t>
        </is>
      </c>
      <c r="F77417" t="inlineStr">
        <is>
          <t>The EHSQ Audit Software on Microsoft 365, starting at US$37,500/year. Bring EHSQ into the everyday with Teams, SharePoint &amp; Power BI integration to Boost Employee Engagement. Made for Enterprises with 1,000+ Employees. Configured To You. View A Demo Today.Read more about Pro-Sapien EHS Software</t>
        </is>
      </c>
    </row>
    <row r="77418">
      <c r="A77418" t="inlineStr">
        <is>
          <t>IT Security</t>
        </is>
      </c>
      <c r="B77418" t="inlineStr">
        <is>
          <t>Audit</t>
        </is>
      </c>
      <c r="C77418" t="inlineStr">
        <is>
          <t>https://www.getapp.com/security-software/audit-compliance/os/web-based</t>
        </is>
      </c>
      <c r="D77418" t="inlineStr">
        <is>
          <t>MDaudit Enterprise</t>
        </is>
      </c>
      <c r="E77418" t="inlineStr">
        <is>
          <t>https://www.getapp.com/finance-accounting-software/a/mdaudit-enterprise/</t>
        </is>
      </c>
      <c r="F77418" t="inlineStr">
        <is>
          <t>For the ultimate billing compliance and revenue integrity achievement, MDaudit is a platform that helps healthcare professionals manage their regulatory mandates, boost efficiencies, and mitigate risk, thereby increasing their bottom line.Read more about MDaudit Enterprise</t>
        </is>
      </c>
    </row>
    <row r="77419">
      <c r="A77419" t="inlineStr">
        <is>
          <t>IT Security</t>
        </is>
      </c>
      <c r="B77419" t="inlineStr">
        <is>
          <t>Audit</t>
        </is>
      </c>
      <c r="C77419" t="inlineStr">
        <is>
          <t>https://www.getapp.com/security-software/audit-compliance/os/web-based</t>
        </is>
      </c>
      <c r="D77419" t="inlineStr">
        <is>
          <t>Case IQ</t>
        </is>
      </c>
      <c r="E77419" t="inlineStr">
        <is>
          <t>https://www.getapp.com/operations-management-software/a/case-iq/</t>
        </is>
      </c>
      <c r="F77419" t="inlineStr">
        <is>
          <t>Case IQ is the leading investigative case management software solution for ethics and compliance, human resources, fraud, and corporate security functions within small to large organizations. The platform provides unrivaled case intake capabilities, workflow configuration, automation, and advanced analytics that are essential for increasing the capacity, accuracy, and efficiency of workplace investigation teams.Read more about Case IQ</t>
        </is>
      </c>
    </row>
    <row r="77420">
      <c r="A77420" t="inlineStr">
        <is>
          <t>IT Security</t>
        </is>
      </c>
      <c r="B77420" t="inlineStr">
        <is>
          <t>Audit</t>
        </is>
      </c>
      <c r="C77420" t="inlineStr">
        <is>
          <t>https://www.getapp.com/security-software/audit-compliance/os/web-based</t>
        </is>
      </c>
      <c r="D77420" t="inlineStr">
        <is>
          <t>Trackmedium eQMS</t>
        </is>
      </c>
      <c r="E77420" t="inlineStr">
        <is>
          <t>https://www.getapp.com/operations-management-software/a/trackmedium/</t>
        </is>
      </c>
      <c r="F77420" t="inlineStr">
        <is>
          <t>Trackmedium eQMS is a cloud-based platform designed to help businesses of all sizes automate audit management and regulatory compliance processes for various industry standards and global regulations, including ISO 9001, ISO 14001, IATF 16949, and OSHA.Read more about Trackmedium eQMS</t>
        </is>
      </c>
    </row>
    <row r="77421">
      <c r="A77421" t="inlineStr">
        <is>
          <t>IT Security</t>
        </is>
      </c>
      <c r="B77421" t="inlineStr">
        <is>
          <t>Audit</t>
        </is>
      </c>
      <c r="C77421" t="inlineStr">
        <is>
          <t>https://www.getapp.com/security-software/audit-compliance/os/web-based</t>
        </is>
      </c>
      <c r="D77421" t="inlineStr">
        <is>
          <t>Novunex eQMS</t>
        </is>
      </c>
      <c r="E77421" t="inlineStr">
        <is>
          <t>https://www.getapp.com/operations-management-software/a/novunex-eqms/</t>
        </is>
      </c>
      <c r="F77421" t="inlineStr">
        <is>
          <t>Novunex eQMS is a web-based solution for quality management designed to address quality issues and streamline compliance and documentation processes. Users can easily manage document control, corrective/preventive action processes, internal audits, training, and supplier management.Read more about Novunex eQMS</t>
        </is>
      </c>
    </row>
    <row r="77422">
      <c r="A77422" t="inlineStr">
        <is>
          <t>IT Security</t>
        </is>
      </c>
      <c r="B77422" t="inlineStr">
        <is>
          <t>Audit</t>
        </is>
      </c>
      <c r="C77422" t="inlineStr">
        <is>
          <t>https://www.getapp.com/security-software/audit-compliance/os/web-based</t>
        </is>
      </c>
      <c r="D77422" t="inlineStr">
        <is>
          <t>fabriq</t>
        </is>
      </c>
      <c r="E77422" t="inlineStr">
        <is>
          <t>https://www.getapp.com/collaboration-software/a/fabriq/</t>
        </is>
      </c>
      <c r="F77422" t="inlineStr">
        <is>
          <t>fabriq is the one-stop-shop solution for operational excellence activities in manufacturing sites.fabriq digitizes the Daily Management System (DMS) and lean management practices on the shop floor.Read more about fabriq</t>
        </is>
      </c>
    </row>
    <row r="77423">
      <c r="A77423" t="inlineStr">
        <is>
          <t>IT Security</t>
        </is>
      </c>
      <c r="B77423" t="inlineStr">
        <is>
          <t>Audit</t>
        </is>
      </c>
      <c r="C77423" t="inlineStr">
        <is>
          <t>https://www.getapp.com/security-software/audit-compliance/os/web-based</t>
        </is>
      </c>
      <c r="D77423" t="inlineStr">
        <is>
          <t>GRC CORA</t>
        </is>
      </c>
      <c r="E77423" t="inlineStr">
        <is>
          <t>https://www.getapp.com/finance-accounting-software/a/grc-cora/</t>
        </is>
      </c>
      <c r="F77423" t="inlineStr">
        <is>
          <t>GRC CORA is a customizable and modular compliance management solution designed to meet the specific needs of businesses, consultants, and public administration. The web-based platform is accessible and ready for use, offering a complete suite of compliance modules to address a wide range of regulatory requirements.Read more about GRC CORA</t>
        </is>
      </c>
    </row>
    <row r="77424">
      <c r="A77424" t="inlineStr">
        <is>
          <t>IT Security</t>
        </is>
      </c>
      <c r="B77424" t="inlineStr">
        <is>
          <t>Audit</t>
        </is>
      </c>
      <c r="C77424" t="inlineStr">
        <is>
          <t>https://www.getapp.com/security-software/audit-compliance/os/web-based</t>
        </is>
      </c>
      <c r="D77424" t="inlineStr">
        <is>
          <t>Jamio openwork</t>
        </is>
      </c>
      <c r="E77424" t="inlineStr">
        <is>
          <t>https://www.getapp.com/development-tools-software/a/jamio-openwork/</t>
        </is>
      </c>
      <c r="F77424" t="inlineStr">
        <is>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is>
      </c>
    </row>
    <row r="77425">
      <c r="A77425" t="inlineStr">
        <is>
          <t>IT Security</t>
        </is>
      </c>
      <c r="B77425" t="inlineStr">
        <is>
          <t>Audit</t>
        </is>
      </c>
      <c r="C77425" t="inlineStr">
        <is>
          <t>https://www.getapp.com/security-software/audit-compliance/os/web-based</t>
        </is>
      </c>
      <c r="D77425" t="inlineStr">
        <is>
          <t>Lumiform</t>
        </is>
      </c>
      <c r="E77425" t="inlineStr">
        <is>
          <t>https://www.getapp.com/operations-management-software/a/lumiform/</t>
        </is>
      </c>
      <c r="F77425" t="inlineStr">
        <is>
          <t>Lumiform is the audit software to standardize frontline processes, ensure compliance, and improve operational excellence.Read more about Lumiform</t>
        </is>
      </c>
    </row>
    <row r="77426">
      <c r="A77426" t="inlineStr">
        <is>
          <t>IT Security</t>
        </is>
      </c>
      <c r="B77426" t="inlineStr">
        <is>
          <t>Audit</t>
        </is>
      </c>
      <c r="C77426" t="inlineStr">
        <is>
          <t>https://www.getapp.com/security-software/audit-compliance/os/web-based</t>
        </is>
      </c>
      <c r="D77426" t="inlineStr">
        <is>
          <t>Aeneis</t>
        </is>
      </c>
      <c r="E77426" t="inlineStr">
        <is>
          <t>https://www.getapp.com/operations-management-software/a/aeneis/</t>
        </is>
      </c>
      <c r="F77426" t="inlineStr">
        <is>
          <t>Aeneis enables companies to manage business processes with the support of software. The application has many features, including an auto-layout function designed to accelerate the creation of models. Users can access the program via a BPM portal.Read more about Aeneis</t>
        </is>
      </c>
    </row>
    <row r="77427">
      <c r="A77427" t="inlineStr">
        <is>
          <t>IT Security</t>
        </is>
      </c>
      <c r="B77427" t="inlineStr">
        <is>
          <t>Audit</t>
        </is>
      </c>
      <c r="C77427" t="inlineStr">
        <is>
          <t>https://www.getapp.com/security-software/audit-compliance/os/web-based</t>
        </is>
      </c>
      <c r="D77427" t="inlineStr">
        <is>
          <t>Tickmark</t>
        </is>
      </c>
      <c r="E77427" t="inlineStr">
        <is>
          <t>https://www.getapp.com/security-software/a/tickmark/</t>
        </is>
      </c>
      <c r="F77427" t="inlineStr">
        <is>
          <t>Tickmark Audit Software delivers all the benefits of a risk-minimising, well organised, efficient, and paperless audit system. Thanks to ISA-compliant working papers your firm will easily maintain compliance with all the auditing standards and requirements.Read more about Tickmark</t>
        </is>
      </c>
    </row>
    <row r="77428">
      <c r="A77428" t="inlineStr">
        <is>
          <t>IT Security</t>
        </is>
      </c>
      <c r="B77428" t="inlineStr">
        <is>
          <t>Audit</t>
        </is>
      </c>
      <c r="C77428" t="inlineStr">
        <is>
          <t>https://www.getapp.com/security-software/audit-compliance/os/web-based</t>
        </is>
      </c>
      <c r="D77428" t="inlineStr">
        <is>
          <t>MyVCM</t>
        </is>
      </c>
      <c r="E77428" t="inlineStr">
        <is>
          <t>https://www.getapp.com/operations-management-software/a/myvcm/</t>
        </is>
      </c>
      <c r="F77428" t="inlineStr">
        <is>
          <t>MyVCM by Ostendio is an integrated risk management platform designed to help SMBs operate their cybersecurity programs. MyVCM offers organizations the tools they need to perform security audits, manage incidents, establish security controls, configure risk alerts, and more.Read more about MyVCM</t>
        </is>
      </c>
    </row>
    <row r="77429">
      <c r="A77429" t="inlineStr">
        <is>
          <t>IT Security</t>
        </is>
      </c>
      <c r="B77429" t="inlineStr">
        <is>
          <t>Audit</t>
        </is>
      </c>
      <c r="C77429" t="inlineStr">
        <is>
          <t>https://www.getapp.com/security-software/audit-compliance/os/web-based</t>
        </is>
      </c>
      <c r="D77429" t="inlineStr">
        <is>
          <t>Zazoon</t>
        </is>
      </c>
      <c r="E77429" t="inlineStr">
        <is>
          <t>https://www.getapp.com/operations-management-software/a/zazoon/</t>
        </is>
      </c>
      <c r="F77429" t="inlineStr">
        <is>
          <t>We aim to serve anyone with the highest quality advisory and ISO 27001-certified technical cloud solution who faces pain in fulfilling legal and regulatory obligations and is in touch with compliance, legal or auditing responsibilities. We support SMEs through MNEs and are based in the DACH region.Read more about Zazoon</t>
        </is>
      </c>
    </row>
    <row r="77430">
      <c r="A77430" t="inlineStr">
        <is>
          <t>IT Security</t>
        </is>
      </c>
      <c r="B77430" t="inlineStr">
        <is>
          <t>Audit</t>
        </is>
      </c>
      <c r="C77430" t="inlineStr">
        <is>
          <t>https://www.getapp.com/security-software/audit-compliance/os/web-based</t>
        </is>
      </c>
      <c r="D77430" t="inlineStr">
        <is>
          <t>Mobile2b</t>
        </is>
      </c>
      <c r="E77430" t="inlineStr">
        <is>
          <t>https://www.getapp.com/development-tools-software/a/mobile2b/</t>
        </is>
      </c>
      <c r="F77430" t="inlineStr">
        <is>
          <t>TISAX Certified Audit &amp; Inspection platform. Reliable, agile and cost-effective. Trusted by Porsche, Bayer, and Magna.Read more about Mobile2b</t>
        </is>
      </c>
    </row>
    <row r="77431">
      <c r="A77431" t="inlineStr">
        <is>
          <t>IT Security</t>
        </is>
      </c>
      <c r="B77431" t="inlineStr">
        <is>
          <t>Audit</t>
        </is>
      </c>
      <c r="C77431" t="inlineStr">
        <is>
          <t>https://www.getapp.com/security-software/audit-compliance/os/web-based</t>
        </is>
      </c>
      <c r="D77431" t="inlineStr">
        <is>
          <t>Cyberday</t>
        </is>
      </c>
      <c r="E77431" t="inlineStr">
        <is>
          <t>https://www.getapp.com/finance-accounting-software/a/cyberday/</t>
        </is>
      </c>
      <c r="F77431" t="inlineStr">
        <is>
          <t>Cyberday as your modern turnkey solution: No matter if you want to improve your cyber defence, be certification ready, or comply with legal regulation, everything is managed under one roof - in a single solution. Our software works directly as app in your trusted MS Teams environment.Read more about Cyberday</t>
        </is>
      </c>
    </row>
    <row r="77432">
      <c r="A77432" t="inlineStr">
        <is>
          <t>IT Security</t>
        </is>
      </c>
      <c r="B77432" t="inlineStr">
        <is>
          <t>Audit</t>
        </is>
      </c>
      <c r="C77432" t="inlineStr">
        <is>
          <t>https://www.getapp.com/security-software/audit-compliance/os/web-based</t>
        </is>
      </c>
      <c r="D77432" t="inlineStr">
        <is>
          <t>Taqtics</t>
        </is>
      </c>
      <c r="E77432" t="inlineStr">
        <is>
          <t>https://www.getapp.com/collaboration-software/a/taqtics/</t>
        </is>
      </c>
      <c r="F77432" t="inlineStr">
        <is>
          <t>Taqtics is an operations management platform designed specifically for retail and restaurant industries, to help drive consistent and compliant store operations by giving managers the tools they need to effectively manage day-to-day operations across dispersed stores.Read more about Taqtics</t>
        </is>
      </c>
    </row>
    <row r="77433">
      <c r="A77433" t="inlineStr">
        <is>
          <t>IT Security</t>
        </is>
      </c>
      <c r="B77433" t="inlineStr">
        <is>
          <t>Audit</t>
        </is>
      </c>
      <c r="C77433" t="inlineStr">
        <is>
          <t>https://www.getapp.com/security-software/audit-compliance/os/web-based</t>
        </is>
      </c>
      <c r="D77433" t="inlineStr">
        <is>
          <t>CURA</t>
        </is>
      </c>
      <c r="E77433" t="inlineStr">
        <is>
          <t>https://www.getapp.com/operations-management-software/a/cura-assessor/</t>
        </is>
      </c>
      <c r="F77433" t="inlineStr">
        <is>
          <t>CURA is governance, risk, and compliance (GRC) software designed to help businesses in banking, healthcare, pharmaceuticals, telecommunications, mining, and other sectors manage incidents, policies, and audits to improve decision-making and resource allocation processes. Administrators can create multiple workflows and alert employees about specific assignments by flagging issues.Read more about CURA</t>
        </is>
      </c>
    </row>
    <row r="77434">
      <c r="A77434" t="inlineStr">
        <is>
          <t>IT Security</t>
        </is>
      </c>
      <c r="B77434" t="inlineStr">
        <is>
          <t>Audit</t>
        </is>
      </c>
      <c r="C77434" t="inlineStr">
        <is>
          <t>https://www.getapp.com/security-software/audit-compliance/os/web-based</t>
        </is>
      </c>
      <c r="D77434" t="inlineStr">
        <is>
          <t>Titan</t>
        </is>
      </c>
      <c r="E77434" t="inlineStr">
        <is>
          <t>https://www.getapp.com/collaboration-software/a/titan/</t>
        </is>
      </c>
      <c r="F77434" t="inlineStr">
        <is>
          <t>Our bespoke business management system, Titan, has been carefully developed to be user-friendly and can be seamlessly integrated into your existing IT network. The implementation of such a system has proven to be one of the most effective ways of achieving UKAS accredited ISO certification.Read more about Titan</t>
        </is>
      </c>
    </row>
    <row r="77435">
      <c r="A77435" t="inlineStr">
        <is>
          <t>IT Security</t>
        </is>
      </c>
      <c r="B77435" t="inlineStr">
        <is>
          <t>Audit</t>
        </is>
      </c>
      <c r="C77435" t="inlineStr">
        <is>
          <t>https://www.getapp.com/security-software/audit-compliance/os/web-based</t>
        </is>
      </c>
      <c r="D77435" t="inlineStr">
        <is>
          <t>Iristrace</t>
        </is>
      </c>
      <c r="E77435" t="inlineStr">
        <is>
          <t>https://www.getapp.com/security-software/a/iristrace/</t>
        </is>
      </c>
      <c r="F77435" t="inlineStr">
        <is>
          <t>Collect the data only once and put all your business information in context and more effective collaboration across your team.Read more about Iristrace</t>
        </is>
      </c>
    </row>
    <row r="77436">
      <c r="A77436" t="inlineStr">
        <is>
          <t>IT Security</t>
        </is>
      </c>
      <c r="B77436" t="inlineStr">
        <is>
          <t>Audit</t>
        </is>
      </c>
      <c r="C77436" t="inlineStr">
        <is>
          <t>https://www.getapp.com/security-software/audit-compliance/os/web-based</t>
        </is>
      </c>
      <c r="D77436" t="inlineStr">
        <is>
          <t>monitorQA</t>
        </is>
      </c>
      <c r="E77436" t="inlineStr">
        <is>
          <t>https://www.getapp.com/operations-management-software/a/monitorqa/</t>
        </is>
      </c>
      <c r="F77436" t="inlineStr">
        <is>
          <t>monitorQA is mobile audit software used by companies that require compliance with operational (health, safety, and quality) standards and processes.Create a collaborative audit process using custom checklists, analytics, and real-time operational insights for individual locations, regions etc.Read more about monitorQA</t>
        </is>
      </c>
    </row>
    <row r="77437">
      <c r="A77437" t="inlineStr">
        <is>
          <t>IT Security</t>
        </is>
      </c>
      <c r="B77437" t="inlineStr">
        <is>
          <t>Audit</t>
        </is>
      </c>
      <c r="C77437" t="inlineStr">
        <is>
          <t>https://www.getapp.com/security-software/audit-compliance/os/web-based</t>
        </is>
      </c>
      <c r="D77437" t="inlineStr">
        <is>
          <t>Compliance Genie</t>
        </is>
      </c>
      <c r="E77437" t="inlineStr">
        <is>
          <t>https://www.getapp.com/operations-management-software/a/compliance-genie/</t>
        </is>
      </c>
      <c r="F77437" t="inlineStr">
        <is>
          <t>The Compliance Genie is Be-Safe Technologies’ Award-Winning All-in-One Health and Safety App. This dedicated H&amp;S compliance software system allows you to better manage and keep track of health and safety across your company, including risk assessments, incident management and audits.Read more about Compliance Genie</t>
        </is>
      </c>
    </row>
    <row r="77438">
      <c r="A77438" t="inlineStr">
        <is>
          <t>IT Security</t>
        </is>
      </c>
      <c r="B77438" t="inlineStr">
        <is>
          <t>Audit</t>
        </is>
      </c>
      <c r="C77438" t="inlineStr">
        <is>
          <t>https://www.getapp.com/security-software/audit-compliance/os/web-based</t>
        </is>
      </c>
      <c r="D77438" t="inlineStr">
        <is>
          <t>monitorQA</t>
        </is>
      </c>
      <c r="E77438" t="inlineStr">
        <is>
          <t>https://www.getapp.com/operations-management-software/a/monitorqa/</t>
        </is>
      </c>
      <c r="F77438" t="inlineStr">
        <is>
          <t>monitorQA is mobile audit software used by companies that require compliance with operational (health, safety, and quality) standards and processes.Create a collaborative audit process using custom checklists, analytics, and real-time operational insights for individual locations, regions etc.Read more about monitorQA</t>
        </is>
      </c>
    </row>
    <row r="77439">
      <c r="A77439" t="inlineStr">
        <is>
          <t>IT Security</t>
        </is>
      </c>
      <c r="B77439" t="inlineStr">
        <is>
          <t>Audit</t>
        </is>
      </c>
      <c r="C77439" t="inlineStr">
        <is>
          <t>https://www.getapp.com/security-software/audit-compliance/os/web-based</t>
        </is>
      </c>
      <c r="D77439" t="inlineStr">
        <is>
          <t>VisiumKMS</t>
        </is>
      </c>
      <c r="E77439" t="inlineStr">
        <is>
          <t>https://www.getapp.com/operations-management-software/a/visiumkms/</t>
        </is>
      </c>
      <c r="F77439" t="inlineStr">
        <is>
          <t>VisiumKMS Audit Management solution addresses all of the requirements including planning audits, managing protocols, and execution of the audits and of course corrective action and preventive action management. When there are findings, users can select or categorize each one and also associate riskRead more about VisiumKMS</t>
        </is>
      </c>
    </row>
    <row r="77440">
      <c r="A77440" t="inlineStr">
        <is>
          <t>IT Security</t>
        </is>
      </c>
      <c r="B77440" t="inlineStr">
        <is>
          <t>Audit</t>
        </is>
      </c>
      <c r="C77440" t="inlineStr">
        <is>
          <t>https://www.getapp.com/security-software/audit-compliance/os/web-based</t>
        </is>
      </c>
      <c r="D77440" t="inlineStr">
        <is>
          <t>AuditFindings.com</t>
        </is>
      </c>
      <c r="E77440" t="inlineStr">
        <is>
          <t>https://www.getapp.com/it-management-software/a/auditfindings/</t>
        </is>
      </c>
      <c r="F77440" t="inlineStr">
        <is>
          <t>AuditFindings is a web-based solution that assists small to large organizations issue tracking through automatic audit trails. Key features include social commenting, data import, issue tagging, document management, reporting, and notifications.Read more about AuditFindings.com</t>
        </is>
      </c>
    </row>
    <row r="77441">
      <c r="A77441" t="inlineStr">
        <is>
          <t>IT Security</t>
        </is>
      </c>
      <c r="B77441" t="inlineStr">
        <is>
          <t>Audit</t>
        </is>
      </c>
      <c r="C77441" t="inlineStr">
        <is>
          <t>https://www.getapp.com/security-software/audit-compliance/os/web-based</t>
        </is>
      </c>
      <c r="D77441" t="inlineStr">
        <is>
          <t>BIC GRC</t>
        </is>
      </c>
      <c r="E77441" t="inlineStr">
        <is>
          <t>https://www.getapp.com/operations-management-software/a/bic-cloud-grc/</t>
        </is>
      </c>
      <c r="F77441" t="inlineStr">
        <is>
          <t>BIC GRC lets you digitalize your GRC processes professionally, sustainably, and cost-effectively. Depending on your business model, you can choose from a fast-to-implement, pre-built solution or a BIC Custom GRC solution tailored to your specific requirements.Read more about BIC GRC</t>
        </is>
      </c>
    </row>
    <row r="77442">
      <c r="A77442" t="inlineStr">
        <is>
          <t>IT Security</t>
        </is>
      </c>
      <c r="B77442" t="inlineStr">
        <is>
          <t>Audit</t>
        </is>
      </c>
      <c r="C77442" t="inlineStr">
        <is>
          <t>https://www.getapp.com/security-software/audit-compliance/os/web-based</t>
        </is>
      </c>
      <c r="D77442" t="inlineStr">
        <is>
          <t>QVALON</t>
        </is>
      </c>
      <c r="E77442" t="inlineStr">
        <is>
          <t>https://www.getapp.com/retail-consumer-services-software/a/qvalon/</t>
        </is>
      </c>
      <c r="F77442" t="inlineStr">
        <is>
          <t>In-store inspections using mobile app. Compliance management. Checklist based.Read more about QVALON</t>
        </is>
      </c>
    </row>
    <row r="77443">
      <c r="A77443" t="inlineStr">
        <is>
          <t>IT Security</t>
        </is>
      </c>
      <c r="B77443" t="inlineStr">
        <is>
          <t>Audit</t>
        </is>
      </c>
      <c r="C77443" t="inlineStr">
        <is>
          <t>https://www.getapp.com/security-software/audit-compliance/os/web-based</t>
        </is>
      </c>
      <c r="D77443" t="inlineStr">
        <is>
          <t>ADP SmartCompliance</t>
        </is>
      </c>
      <c r="E77443" t="inlineStr">
        <is>
          <t>https://www.getapp.com/finance-accounting-software/a/adp-smartcompliance/</t>
        </is>
      </c>
      <c r="F77443" t="inlineStr">
        <is>
          <t>ADP SmartCompliance is a cloud-based HCM compliance portfolio that is as an extension of your current payroll or other business planning technology. SmartCompliance aims to help you reduce the regulatory compliance burden for your organization, with a combination of technology and service.Read more about ADP SmartCompliance</t>
        </is>
      </c>
    </row>
    <row r="77444">
      <c r="A77444" t="inlineStr">
        <is>
          <t>IT Security</t>
        </is>
      </c>
      <c r="B77444" t="inlineStr">
        <is>
          <t>Audit</t>
        </is>
      </c>
      <c r="C77444" t="inlineStr">
        <is>
          <t>https://www.getapp.com/security-software/audit-compliance/os/web-based</t>
        </is>
      </c>
      <c r="D77444" t="inlineStr">
        <is>
          <t>Synergee</t>
        </is>
      </c>
      <c r="E77444" t="inlineStr">
        <is>
          <t>https://www.getapp.com/operations-management-software/a/synergee/</t>
        </is>
      </c>
      <c r="F77444" t="inlineStr">
        <is>
          <t>Synergee is cloud-based commercial networks and animation management software.Read more about Synergee</t>
        </is>
      </c>
    </row>
    <row r="77445">
      <c r="A77445" t="inlineStr">
        <is>
          <t>IT Security</t>
        </is>
      </c>
      <c r="B77445" t="inlineStr">
        <is>
          <t>Audit</t>
        </is>
      </c>
      <c r="C77445" t="inlineStr">
        <is>
          <t>https://www.getapp.com/security-software/audit-compliance/os/web-based</t>
        </is>
      </c>
      <c r="D77445" t="inlineStr">
        <is>
          <t>SBS Quality Database</t>
        </is>
      </c>
      <c r="E77445" t="inlineStr">
        <is>
          <t>https://www.getapp.com/operations-management-software/a/sbs-quality-database/</t>
        </is>
      </c>
      <c r="F77445" t="inlineStr">
        <is>
          <t>The SBS Quality Database is a simple, inexpensive, ISO 9001 compliant software program that allows small businesses to efficiency manage the QMS. Tracks internal, customer and 3rd party audits.  Also manage corrective &amp; preventive actions (CAPA), safety incidents, nonconformances and more.Read more about SBS Quality Database</t>
        </is>
      </c>
    </row>
    <row r="77446">
      <c r="A77446" t="inlineStr">
        <is>
          <t>IT Security</t>
        </is>
      </c>
      <c r="B77446" t="inlineStr">
        <is>
          <t>Audit</t>
        </is>
      </c>
      <c r="C77446" t="inlineStr">
        <is>
          <t>https://www.getapp.com/security-software/audit-compliance/os/web-based</t>
        </is>
      </c>
      <c r="D77446" t="inlineStr">
        <is>
          <t>Proact</t>
        </is>
      </c>
      <c r="E77446" t="inlineStr">
        <is>
          <t>https://www.getapp.com/operations-management-software/a/proact/</t>
        </is>
      </c>
      <c r="F77446" t="inlineStr">
        <is>
          <t>Proact’s single application meets the full range of challenges facing safety professionals and their departmental needs: creating, monitoring, and enhancing a plan for proactive versus reactive safety culture.Read more about Proact</t>
        </is>
      </c>
    </row>
    <row r="77447">
      <c r="A77447" t="inlineStr">
        <is>
          <t>IT Security</t>
        </is>
      </c>
      <c r="B77447" t="inlineStr">
        <is>
          <t>Audit</t>
        </is>
      </c>
      <c r="C77447" t="inlineStr">
        <is>
          <t>https://www.getapp.com/security-software/audit-compliance/os/web-based</t>
        </is>
      </c>
      <c r="D77447" t="inlineStr">
        <is>
          <t>Swiftaudit</t>
        </is>
      </c>
      <c r="E77447" t="inlineStr">
        <is>
          <t>https://www.getapp.com/finance-accounting-software/a/swiftaudit/</t>
        </is>
      </c>
      <c r="F77447" t="inlineStr">
        <is>
          <t>Swiftaudit is a cloud-based platform that helps coders, auditors, payers, educators, and clinicians manage healthcare billing and coding reimbursement practices. It offers various clinical coding tools such as E&amp;M Coder, International Classification of Diseases (ICD)-10-CM guidelines, National Correct Coding Initiative (NCCI) edit checks for Procedure-to-Procedure (PTP) and Medically Unlikely Edits (MUE).Read more about Swiftaudit</t>
        </is>
      </c>
    </row>
    <row r="77448">
      <c r="A77448" t="inlineStr">
        <is>
          <t>IT Security</t>
        </is>
      </c>
      <c r="B77448" t="inlineStr">
        <is>
          <t>Audit</t>
        </is>
      </c>
      <c r="C77448" t="inlineStr">
        <is>
          <t>https://www.getapp.com/security-software/audit-compliance/os/web-based</t>
        </is>
      </c>
      <c r="D77448" t="inlineStr">
        <is>
          <t>Weever</t>
        </is>
      </c>
      <c r="E77448" t="inlineStr">
        <is>
          <t>https://www.getapp.com/website-ecommerce-software/a/forms-manager/</t>
        </is>
      </c>
      <c r="F77448" t="inlineStr">
        <is>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is>
      </c>
    </row>
    <row r="77449">
      <c r="A77449" t="inlineStr">
        <is>
          <t>IT Security</t>
        </is>
      </c>
      <c r="B77449" t="inlineStr">
        <is>
          <t>Audit</t>
        </is>
      </c>
      <c r="C77449" t="inlineStr">
        <is>
          <t>https://www.getapp.com/security-software/audit-compliance/os/web-based</t>
        </is>
      </c>
      <c r="D77449" t="inlineStr">
        <is>
          <t>BizzMine</t>
        </is>
      </c>
      <c r="E77449" t="inlineStr">
        <is>
          <t>https://www.getapp.com/operations-management-software/a/bizzmine/</t>
        </is>
      </c>
      <c r="F77449" t="inlineStr">
        <is>
          <t>Bizzmine is a cloud-based QHSE solution. The software enables companies of all sizes to manage their quality processes, ensuring compliance with various regulatory standards like ISO 13485, ISO 17025, ISO 15189, 21 CFR Part 11, ISO 9001, ISO 22000 and more.Read more about BizzMine</t>
        </is>
      </c>
    </row>
    <row r="77450">
      <c r="A77450" t="inlineStr">
        <is>
          <t>IT Security</t>
        </is>
      </c>
      <c r="B77450" t="inlineStr">
        <is>
          <t>Audit</t>
        </is>
      </c>
      <c r="C77450" t="inlineStr">
        <is>
          <t>https://www.getapp.com/security-software/audit-compliance/os/web-based</t>
        </is>
      </c>
      <c r="D77450" t="inlineStr">
        <is>
          <t>ThirdLine</t>
        </is>
      </c>
      <c r="E77450" t="inlineStr">
        <is>
          <t>https://www.getapp.com/operations-management-software/a/thirdline/</t>
        </is>
      </c>
      <c r="F77450" t="inlineStr">
        <is>
          <t>Less Managing, More Auditing.  Analytics software built for Government Auditors for continuous risk assessment, quick audit reports, considering fraud, and finding inefficiency. No Analyst Required with our white-glove approach. Built by public sector analysts, for public sector teams.Read more about ThirdLine</t>
        </is>
      </c>
    </row>
    <row r="77451">
      <c r="A77451" t="inlineStr">
        <is>
          <t>IT Security</t>
        </is>
      </c>
      <c r="B77451" t="inlineStr">
        <is>
          <t>Audit</t>
        </is>
      </c>
      <c r="C77451" t="inlineStr">
        <is>
          <t>https://www.getapp.com/security-software/audit-compliance/os/web-based</t>
        </is>
      </c>
      <c r="D77451" t="inlineStr">
        <is>
          <t>SMS360</t>
        </is>
      </c>
      <c r="E77451" t="inlineStr">
        <is>
          <t>https://www.getapp.com/finance-accounting-software/a/sms360/</t>
        </is>
      </c>
      <c r="F77451" t="inlineStr">
        <is>
          <t>SMS360 streamlines audits and inspections, ensuring compliance and efficiency.Read more about SMS360</t>
        </is>
      </c>
    </row>
    <row r="77452">
      <c r="A77452" t="inlineStr">
        <is>
          <t>IT Security</t>
        </is>
      </c>
      <c r="B77452" t="inlineStr">
        <is>
          <t>Audit</t>
        </is>
      </c>
      <c r="C77452" t="inlineStr">
        <is>
          <t>https://www.getapp.com/security-software/audit-compliance/os/web-based</t>
        </is>
      </c>
      <c r="D77452" t="inlineStr">
        <is>
          <t>cluetec Audit</t>
        </is>
      </c>
      <c r="E77452" t="inlineStr">
        <is>
          <t>https://www.getapp.com/security-software/a/cluetec-audit/</t>
        </is>
      </c>
      <c r="F77452" t="inlineStr">
        <is>
          <t>Audit management tool that digitizes audit processes for quality management, creates digital checklists, generates reports, and more.Read more about cluetec Audit</t>
        </is>
      </c>
    </row>
    <row r="77453">
      <c r="A77453" t="inlineStr">
        <is>
          <t>IT Security</t>
        </is>
      </c>
      <c r="B77453" t="inlineStr">
        <is>
          <t>Audit</t>
        </is>
      </c>
      <c r="C77453" t="inlineStr">
        <is>
          <t>https://www.getapp.com/security-software/audit-compliance/os/web-based</t>
        </is>
      </c>
      <c r="D77453" t="inlineStr">
        <is>
          <t>Edzo</t>
        </is>
      </c>
      <c r="E77453" t="inlineStr">
        <is>
          <t>https://www.getapp.com/collaboration-software/a/edzo/</t>
        </is>
      </c>
      <c r="F77453" t="inlineStr">
        <is>
          <t>EDZO helps organizations manage the execution of business processes easily and effortlessly.Edzo is a conversational digital coach, which enables enterprises to streamline task management, information sharing, learning, and other operations.Read more about Edzo</t>
        </is>
      </c>
    </row>
    <row r="77454">
      <c r="A77454" t="inlineStr">
        <is>
          <t>IT Security</t>
        </is>
      </c>
      <c r="B77454" t="inlineStr">
        <is>
          <t>Audit</t>
        </is>
      </c>
      <c r="C77454" t="inlineStr">
        <is>
          <t>https://www.getapp.com/security-software/audit-compliance/os/web-based</t>
        </is>
      </c>
      <c r="D77454" t="inlineStr">
        <is>
          <t>ISMS.online</t>
        </is>
      </c>
      <c r="E77454" t="inlineStr">
        <is>
          <t>https://www.getapp.com/operations-management-software/a/isms-online/</t>
        </is>
      </c>
      <c r="F77454" t="inlineStr">
        <is>
          <t>ISMS.online is a cloud-based compliance management platform that empowers organizations to achieve and maintain compliance with most standards including ISO 27001, SOC 2, GDPR, NIST, and more. Designed for experienced, well-informed business software users, the platform offers a detailed and complex set of features to streamline the compliance process. ISMS.online platform provides risk management capabilities, allowing users to manage all their business risks in one centralized location.Read more about ISMS.online</t>
        </is>
      </c>
    </row>
    <row r="77455">
      <c r="A77455" t="inlineStr">
        <is>
          <t>IT Security</t>
        </is>
      </c>
      <c r="B77455" t="inlineStr">
        <is>
          <t>Audit</t>
        </is>
      </c>
      <c r="C77455" t="inlineStr">
        <is>
          <t>https://www.getapp.com/security-software/audit-compliance/os/web-based</t>
        </is>
      </c>
      <c r="D77455" t="inlineStr">
        <is>
          <t>Scytale</t>
        </is>
      </c>
      <c r="E77455" t="inlineStr">
        <is>
          <t>https://www.getapp.com/security-software/a/scytale/</t>
        </is>
      </c>
      <c r="F77455" t="inlineStr">
        <is>
          <t>Automate audits with built-in tools to collect evidence, track tasks, and work with auditors—all in one platform.Read more about Scytale</t>
        </is>
      </c>
    </row>
    <row r="77456">
      <c r="A77456" t="inlineStr">
        <is>
          <t>IT Security</t>
        </is>
      </c>
      <c r="B77456" t="inlineStr">
        <is>
          <t>Audit</t>
        </is>
      </c>
      <c r="C77456" t="inlineStr">
        <is>
          <t>https://www.getapp.com/security-software/audit-compliance/os/web-based</t>
        </is>
      </c>
      <c r="D77456" t="inlineStr">
        <is>
          <t>SmartSolve</t>
        </is>
      </c>
      <c r="E77456" t="inlineStr">
        <is>
          <t>https://www.getapp.com/operations-management-software/a/smartsolve/</t>
        </is>
      </c>
      <c r="F77456" t="inlineStr">
        <is>
          <t>SmartSolve is a SaaS enterprise complete QMS, vigilance and post-market surveillance, supplier, compliance, and risk management solutions for life sciences.Read more about SmartSolve</t>
        </is>
      </c>
    </row>
    <row r="77457">
      <c r="A77457" t="inlineStr">
        <is>
          <t>IT Security</t>
        </is>
      </c>
      <c r="B77457" t="inlineStr">
        <is>
          <t>Audit</t>
        </is>
      </c>
      <c r="C77457" t="inlineStr">
        <is>
          <t>https://www.getapp.com/security-software/audit-compliance/os/web-based</t>
        </is>
      </c>
      <c r="D77457" t="inlineStr">
        <is>
          <t>Audit Manager</t>
        </is>
      </c>
      <c r="E77457" t="inlineStr">
        <is>
          <t>https://www.getapp.com/security-software/a/audit-manager/</t>
        </is>
      </c>
      <c r="F77457" t="inlineStr">
        <is>
          <t>Audit Manager allows you to optimise the management of audits, inspections, controls and tests in every phase: planning and compilation through digitised checklists, collection of evidence and field surveys, verification of non-conformities, identification of corrective actions and data monitoringRead more about Audit Manager</t>
        </is>
      </c>
    </row>
    <row r="77458">
      <c r="A77458" t="inlineStr">
        <is>
          <t>IT Security</t>
        </is>
      </c>
      <c r="B77458" t="inlineStr">
        <is>
          <t>Audit</t>
        </is>
      </c>
      <c r="C77458" t="inlineStr">
        <is>
          <t>https://www.getapp.com/security-software/audit-compliance/os/web-based</t>
        </is>
      </c>
      <c r="D77458" t="inlineStr">
        <is>
          <t>ISOLUCIÓN CALIDAD</t>
        </is>
      </c>
      <c r="E77458" t="inlineStr">
        <is>
          <t>https://www.getapp.com/operations-management-software/a/isolucion-calidad/</t>
        </is>
      </c>
      <c r="F77458" t="inlineStr">
        <is>
          <t>At ISOLUCION software you will find a true ally to unleash the full potential of your ISO management system. Simple and efficient software that offers you documentation, indicators, improvement, audits, etc., with alerts and automatic tasks. Cloud (SAAS) or on site. Unlimited Query UserRead more about ISOLUCIÓN CALIDAD</t>
        </is>
      </c>
    </row>
    <row r="77459">
      <c r="A77459" t="inlineStr">
        <is>
          <t>IT Security</t>
        </is>
      </c>
      <c r="B77459" t="inlineStr">
        <is>
          <t>Audit</t>
        </is>
      </c>
      <c r="C77459" t="inlineStr">
        <is>
          <t>https://www.getapp.com/security-software/audit-compliance/os/web-based</t>
        </is>
      </c>
      <c r="D77459" t="inlineStr">
        <is>
          <t>Nimonik</t>
        </is>
      </c>
      <c r="E77459" t="inlineStr">
        <is>
          <t>https://www.getapp.com/operations-management-software/a/nimonikapp/</t>
        </is>
      </c>
      <c r="F77459" t="inlineStr">
        <is>
          <t>Integrated solution for conformance to regs, standards and corporate documents.Read more about Nimonik</t>
        </is>
      </c>
    </row>
    <row r="77460">
      <c r="A77460" t="inlineStr">
        <is>
          <t>IT Security</t>
        </is>
      </c>
      <c r="B77460" t="inlineStr">
        <is>
          <t>Audit</t>
        </is>
      </c>
      <c r="C77460" t="inlineStr">
        <is>
          <t>https://www.getapp.com/security-software/audit-compliance/os/web-based</t>
        </is>
      </c>
      <c r="D77460" t="inlineStr">
        <is>
          <t>ManageEngine EventLog Analyzer</t>
        </is>
      </c>
      <c r="E77460" t="inlineStr">
        <is>
          <t>https://www.getapp.com/security-software/a/eventlog-analyzer/</t>
        </is>
      </c>
      <c r="F77460"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77461">
      <c r="A77461" t="inlineStr">
        <is>
          <t>IT Security</t>
        </is>
      </c>
      <c r="B77461" t="inlineStr">
        <is>
          <t>Audit</t>
        </is>
      </c>
      <c r="C77461" t="inlineStr">
        <is>
          <t>https://www.getapp.com/security-software/audit-compliance/os/web-based</t>
        </is>
      </c>
      <c r="D77461" t="inlineStr">
        <is>
          <t>IntouchCheck</t>
        </is>
      </c>
      <c r="E77461" t="inlineStr">
        <is>
          <t>https://www.getapp.com/operations-management-software/a/intouchcheck/</t>
        </is>
      </c>
      <c r="F77461" t="inlineStr">
        <is>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is>
      </c>
    </row>
    <row r="77462">
      <c r="A77462" t="inlineStr">
        <is>
          <t>IT Security</t>
        </is>
      </c>
      <c r="B77462" t="inlineStr">
        <is>
          <t>Audit</t>
        </is>
      </c>
      <c r="C77462" t="inlineStr">
        <is>
          <t>https://www.getapp.com/security-software/audit-compliance/os/web-based</t>
        </is>
      </c>
      <c r="D77462" t="inlineStr">
        <is>
          <t>Wombat</t>
        </is>
      </c>
      <c r="E77462" t="inlineStr">
        <is>
          <t>https://www.getapp.com/operations-management-software/a/wombat/</t>
        </is>
      </c>
      <c r="F77462" t="inlineStr">
        <is>
          <t>Wombat is a safety management software that makes life easier for all safety professionals by managing safety programs from one spot.Read more about Wombat</t>
        </is>
      </c>
    </row>
    <row r="77463">
      <c r="A77463" t="inlineStr">
        <is>
          <t>IT Security</t>
        </is>
      </c>
      <c r="B77463" t="inlineStr">
        <is>
          <t>Audit</t>
        </is>
      </c>
      <c r="C77463" t="inlineStr">
        <is>
          <t>https://www.getapp.com/security-software/audit-compliance/os/web-based</t>
        </is>
      </c>
      <c r="D77463" t="inlineStr">
        <is>
          <t>TreasuryView</t>
        </is>
      </c>
      <c r="E77463" t="inlineStr">
        <is>
          <t>https://www.getapp.com/finance-accounting-software/a/treasuryview/</t>
        </is>
      </c>
      <c r="F77463" t="inlineStr">
        <is>
          <t>TreasuryView is a SaaS Treasury Risk Management Software. Our platform allows users to easily manage and oversee bank loans, future debt issuances, and interest rate hedging programs. Automated predictive insights provide enhanced clarity and confidence, enabling timely risk management decisions.Read more about TreasuryView</t>
        </is>
      </c>
    </row>
    <row r="77464">
      <c r="A77464" t="inlineStr">
        <is>
          <t>IT Security</t>
        </is>
      </c>
      <c r="B77464" t="inlineStr">
        <is>
          <t>Audit</t>
        </is>
      </c>
      <c r="C77464" t="inlineStr">
        <is>
          <t>https://www.getapp.com/security-software/audit-compliance/os/web-based</t>
        </is>
      </c>
      <c r="D77464" t="inlineStr">
        <is>
          <t>UniPoint Quality Management Software</t>
        </is>
      </c>
      <c r="E77464" t="inlineStr">
        <is>
          <t>https://www.getapp.com/operations-management-software/a/unipoint-quality-management-software/</t>
        </is>
      </c>
      <c r="F77464" t="inlineStr">
        <is>
          <t>uniPoint Quality Management Software is a cloud-based solution which helps manufacturers manage product quality maintenance with collaboration tools and ERP integration, &amp; lets users handle supplier access across critical data, to ensure legal compliance throughout the supply chain.Read more about UniPoint Quality Management Software</t>
        </is>
      </c>
    </row>
    <row r="77465">
      <c r="A77465" t="inlineStr">
        <is>
          <t>IT Security</t>
        </is>
      </c>
      <c r="B77465" t="inlineStr">
        <is>
          <t>Audit</t>
        </is>
      </c>
      <c r="C77465" t="inlineStr">
        <is>
          <t>https://www.getapp.com/security-software/audit-compliance/os/web-based</t>
        </is>
      </c>
      <c r="D77465" t="inlineStr">
        <is>
          <t>QMex</t>
        </is>
      </c>
      <c r="E77465" t="inlineStr">
        <is>
          <t>https://www.getapp.com/operations-management-software/a/qmex/</t>
        </is>
      </c>
      <c r="F77465" t="inlineStr">
        <is>
          <t>Data security is one of the key features of QMex. For many years, it has gained the trust of leaders of various pharmaceuticals and banking industries.Read more about QMex</t>
        </is>
      </c>
    </row>
    <row r="77466">
      <c r="A77466" t="inlineStr">
        <is>
          <t>IT Security</t>
        </is>
      </c>
      <c r="B77466" t="inlineStr">
        <is>
          <t>Audit</t>
        </is>
      </c>
      <c r="C77466" t="inlineStr">
        <is>
          <t>https://www.getapp.com/security-software/audit-compliance/os/web-based</t>
        </is>
      </c>
      <c r="D77466" t="inlineStr">
        <is>
          <t>Ideagen Internal Audit</t>
        </is>
      </c>
      <c r="E77466" t="inlineStr">
        <is>
          <t>https://www.getapp.com/finance-accounting-software/a/pentana/</t>
        </is>
      </c>
      <c r="F77466" t="inlineStr">
        <is>
          <t>Get more value, more audits and more flexible workflows from your internal audit software.  Designed by internal auditors, Ideagen gives you a complete system for all your audit work. There’s no annual limit on audits and no complex set of modules.Read more about Ideagen Internal Audit</t>
        </is>
      </c>
    </row>
    <row r="77467">
      <c r="A77467" t="inlineStr">
        <is>
          <t>IT Security</t>
        </is>
      </c>
      <c r="B77467" t="inlineStr">
        <is>
          <t>Audit</t>
        </is>
      </c>
      <c r="C77467" t="inlineStr">
        <is>
          <t>https://www.getapp.com/security-software/audit-compliance/os/web-based</t>
        </is>
      </c>
      <c r="D77467" t="inlineStr">
        <is>
          <t>Mitratech Compliance Manager (CMO)</t>
        </is>
      </c>
      <c r="E77467" t="inlineStr">
        <is>
          <t>https://www.getapp.com/operations-management-software/a/cmo-compliance/</t>
        </is>
      </c>
      <c r="F77467" t="inlineStr">
        <is>
          <t>Mitratech Compliance Manager (CMO) is a web-based compliance and risk management software, which helps organizations automate and implement changes in the environment, health, and safety (EHS) processes while adhering to regulatory and audit requirements.Read more about Mitratech Compliance Manager (CMO)</t>
        </is>
      </c>
    </row>
    <row r="77468">
      <c r="A77468" t="inlineStr">
        <is>
          <t>IT Security</t>
        </is>
      </c>
      <c r="B77468" t="inlineStr">
        <is>
          <t>Audit</t>
        </is>
      </c>
      <c r="C77468" t="inlineStr">
        <is>
          <t>https://www.getapp.com/security-software/audit-compliance/os/web-based</t>
        </is>
      </c>
      <c r="D77468" t="inlineStr">
        <is>
          <t>Safety Mojo</t>
        </is>
      </c>
      <c r="E77468" t="inlineStr">
        <is>
          <t>https://www.getapp.com/operations-management-software/a/safety-mojo/</t>
        </is>
      </c>
      <c r="F77468" t="inlineStr">
        <is>
          <t>Safety Mojo is a cloud-based EHS (environment, health &amp; safety) management solution designed for businesses within industries including healthcare, construction, logistics, manufacturing &amp; more. This powerful platform is specifically designed to customize, track, analyze &amp; improve workplace safety.Read more about Safety Mojo</t>
        </is>
      </c>
    </row>
    <row r="77469">
      <c r="A77469" t="inlineStr">
        <is>
          <t>IT Security</t>
        </is>
      </c>
      <c r="B77469" t="inlineStr">
        <is>
          <t>Audit</t>
        </is>
      </c>
      <c r="C77469" t="inlineStr">
        <is>
          <t>https://www.getapp.com/security-software/audit-compliance/os/web-based</t>
        </is>
      </c>
      <c r="D77469" t="inlineStr">
        <is>
          <t>ZEBSOFT</t>
        </is>
      </c>
      <c r="E77469" t="inlineStr">
        <is>
          <t>https://www.getapp.com/operations-management-software/a/zebsoft/</t>
        </is>
      </c>
      <c r="F77469" t="inlineStr">
        <is>
          <t>Structured audit program system with full Corrective &amp; Preventative Action reporting.Control Audit results, non-conformance cannot be closed until actions are successful.  Assign tasks from audits.  Build checklist audits to suit your needs, with instant notification of results.Read more about ZEBSOFT</t>
        </is>
      </c>
    </row>
    <row r="77470">
      <c r="A77470" t="inlineStr">
        <is>
          <t>IT Security</t>
        </is>
      </c>
      <c r="B77470" t="inlineStr">
        <is>
          <t>Audit</t>
        </is>
      </c>
      <c r="C77470" t="inlineStr">
        <is>
          <t>https://www.getapp.com/security-software/audit-compliance/os/web-based</t>
        </is>
      </c>
      <c r="D77470" t="inlineStr">
        <is>
          <t>JETPACK Accreditation Management</t>
        </is>
      </c>
      <c r="E77470" t="inlineStr">
        <is>
          <t>https://www.getapp.com/education-childcare-software/a/jetpack/</t>
        </is>
      </c>
      <c r="F77470" t="inlineStr">
        <is>
          <t>JETPACK is a data-driven accreditation platform built for accreditors, ensuring seamless data flow, real-time insights, and compliance tracking. By structuring, standardizing, and automating data, JETPACK eliminates inefficiencies, enhances decision-making, and empowers accreditors.Read more about JETPACK Accreditation Management</t>
        </is>
      </c>
    </row>
    <row r="77471">
      <c r="A77471" t="inlineStr">
        <is>
          <t>IT Security</t>
        </is>
      </c>
      <c r="B77471" t="inlineStr">
        <is>
          <t>Audit</t>
        </is>
      </c>
      <c r="C77471" t="inlineStr">
        <is>
          <t>https://www.getapp.com/security-software/audit-compliance/os/web-based</t>
        </is>
      </c>
      <c r="D77471" t="inlineStr">
        <is>
          <t>Safety PAL</t>
        </is>
      </c>
      <c r="E77471" t="inlineStr">
        <is>
          <t>https://www.getapp.com/operations-management-software/a/safety-pal/</t>
        </is>
      </c>
      <c r="F77471" t="inlineStr">
        <is>
          <t>Safety PAL is a cloud-based EHS management solution that helps businesses manage compliance and risk assessments on a centralized platform. The platform helps users ensure compliance with health &amp; safety legislation and provides a documented audit trail for proof. Key features include employee behavior tracking, job management, document tracking, supply chain management, and more.Read more about Safety PAL</t>
        </is>
      </c>
    </row>
    <row r="77472">
      <c r="A77472" t="inlineStr">
        <is>
          <t>IT Security</t>
        </is>
      </c>
      <c r="B77472" t="inlineStr">
        <is>
          <t>Audit</t>
        </is>
      </c>
      <c r="C77472" t="inlineStr">
        <is>
          <t>https://www.getapp.com/security-software/audit-compliance/os/web-based</t>
        </is>
      </c>
      <c r="D77472" t="inlineStr">
        <is>
          <t>Harrington Quality Management System (HQMS)</t>
        </is>
      </c>
      <c r="E77472" t="inlineStr">
        <is>
          <t>https://www.getapp.com/all-software/a/harrington-quality-management-system-hqms/</t>
        </is>
      </c>
      <c r="F77472" t="inlineStr">
        <is>
          <t>Highly secure Document Control, Audits, Corrective Action, Calibration, Training, and the HQMS Supplier Portal with personalization, configuration, customization, and integration.Read more about Harrington Quality Management System (HQMS)</t>
        </is>
      </c>
    </row>
    <row r="77473">
      <c r="A77473" t="inlineStr">
        <is>
          <t>IT Security</t>
        </is>
      </c>
      <c r="B77473" t="inlineStr">
        <is>
          <t>Audit</t>
        </is>
      </c>
      <c r="C77473" t="inlineStr">
        <is>
          <t>https://www.getapp.com/security-software/audit-compliance/os/web-based</t>
        </is>
      </c>
      <c r="D77473" t="inlineStr">
        <is>
          <t>QM-Pilot</t>
        </is>
      </c>
      <c r="E77473" t="inlineStr">
        <is>
          <t>https://www.getapp.com/operations-management-software/a/qm-pilot/</t>
        </is>
      </c>
      <c r="F77473" t="inlineStr">
        <is>
          <t>QM-Pilot is a web-based quality management software with process modeling, document management, risk management, and audit management features. It allows users to model processes with flowcharts or BPMN diagrams, manage documents with version control and approval workflows, identify and mitigate risks, and conduct audits. The software aims to help organizations establish transparent, efficient quality management systems.Read more about QM-Pilot</t>
        </is>
      </c>
    </row>
    <row r="77474">
      <c r="A77474" t="inlineStr">
        <is>
          <t>IT Security</t>
        </is>
      </c>
      <c r="B77474" t="inlineStr">
        <is>
          <t>Audit</t>
        </is>
      </c>
      <c r="C77474" t="inlineStr">
        <is>
          <t>https://www.getapp.com/security-software/audit-compliance/os/web-based</t>
        </is>
      </c>
      <c r="D77474" t="inlineStr">
        <is>
          <t>QM-Pilot</t>
        </is>
      </c>
      <c r="E77474" t="inlineStr">
        <is>
          <t>https://www.getapp.com/operations-management-software/a/qm-pilot/</t>
        </is>
      </c>
      <c r="F77474" t="inlineStr">
        <is>
          <t>QM-Pilot is a web-based quality management software with process modeling, document management, risk management, and audit management features. It allows users to model processes with flowcharts or BPMN diagrams, manage documents with version control and approval workflows, identify and mitigate risks, and conduct audits. The software aims to help organizations establish transparent, efficient quality management systems.Read more about QM-Pilot</t>
        </is>
      </c>
    </row>
    <row r="77475">
      <c r="A77475" t="inlineStr">
        <is>
          <t>IT Security</t>
        </is>
      </c>
      <c r="B77475" t="inlineStr">
        <is>
          <t>Audit</t>
        </is>
      </c>
      <c r="C77475" t="inlineStr">
        <is>
          <t>https://www.getapp.com/security-software/audit-compliance/os/web-based</t>
        </is>
      </c>
      <c r="D77475" t="inlineStr">
        <is>
          <t>ManageEngine Log360 Cloud</t>
        </is>
      </c>
      <c r="E77475" t="inlineStr">
        <is>
          <t>https://www.getapp.com/security-software/a/log360-cloud/</t>
        </is>
      </c>
      <c r="F77475" t="inlineStr">
        <is>
          <t>ManageEngine Log360 Cloud is a unified cloud SIEM solution with integrated CASB capabilities that helps enterprises secure their network from cyberattacks. With its security analytics, threat intelligence, and incident management capabilities, Log360 Cloud helps security analysts spot, prioritize, and resolve issues.Read more about ManageEngine Log360 Cloud</t>
        </is>
      </c>
    </row>
    <row r="77476">
      <c r="A77476" t="inlineStr">
        <is>
          <t>IT Security</t>
        </is>
      </c>
      <c r="B77476" t="inlineStr">
        <is>
          <t>Audit</t>
        </is>
      </c>
      <c r="C77476" t="inlineStr">
        <is>
          <t>https://www.getapp.com/security-software/audit-compliance/os/web-based</t>
        </is>
      </c>
      <c r="D77476" t="inlineStr">
        <is>
          <t>Predict360</t>
        </is>
      </c>
      <c r="E77476" t="inlineStr">
        <is>
          <t>https://www.getapp.com/operations-management-software/a/360factors/</t>
        </is>
      </c>
      <c r="F77476" t="inlineStr">
        <is>
          <t>Predict360 Internal Audit &amp; Findings Management System improves management, audit scheduling, monitoring &amp; helps business to get the most out of its assessments. Findings &amp; recommended remediations are individually tracked &amp; assigned to relevant business owners, who can provide their action plan.Read more about Predict360</t>
        </is>
      </c>
    </row>
    <row r="77477">
      <c r="A77477" t="inlineStr">
        <is>
          <t>IT Security</t>
        </is>
      </c>
      <c r="B77477" t="inlineStr">
        <is>
          <t>Audit</t>
        </is>
      </c>
      <c r="C77477" t="inlineStr">
        <is>
          <t>https://www.getapp.com/security-software/audit-compliance/os/web-based</t>
        </is>
      </c>
      <c r="D77477" t="inlineStr">
        <is>
          <t>Risk Warden</t>
        </is>
      </c>
      <c r="E77477" t="inlineStr">
        <is>
          <t>https://www.getapp.com/finance-accounting-software/a/risk-warden/</t>
        </is>
      </c>
      <c r="F77477" t="inlineStr">
        <is>
          <t>Risk Warden is a cloud-based software platform that provides a digital framework to manage all your property risk and compliance, from compliance governance to data capturing through to analysis and everything in between, providing you with a single source of truth.Read more about Risk Warden</t>
        </is>
      </c>
    </row>
    <row r="77478">
      <c r="A77478" t="inlineStr">
        <is>
          <t>IT Security</t>
        </is>
      </c>
      <c r="B77478" t="inlineStr">
        <is>
          <t>Audit</t>
        </is>
      </c>
      <c r="C77478" t="inlineStr">
        <is>
          <t>https://www.getapp.com/security-software/audit-compliance/os/web-based</t>
        </is>
      </c>
      <c r="D77478" t="inlineStr">
        <is>
          <t>LSEG Risk Intelligence</t>
        </is>
      </c>
      <c r="E77478" t="inlineStr">
        <is>
          <t>https://www.getapp.com/finance-accounting-software/a/lseg-risk-intelligence/</t>
        </is>
      </c>
      <c r="F77478" t="inlineStr">
        <is>
          <t>LSEG Risk Intelligence offers trusted risk intelligence services to help businesses in the financial, fintech, and corporate sectors make informed decisions. The product provides comprehensive data coverage, global expertise, and tailored solutions to elevate decision-making and unlock valuable insights.Read more about LSEG Risk Intelligence</t>
        </is>
      </c>
    </row>
    <row r="77479">
      <c r="A77479" t="inlineStr">
        <is>
          <t>IT Security</t>
        </is>
      </c>
      <c r="B77479" t="inlineStr">
        <is>
          <t>Audit</t>
        </is>
      </c>
      <c r="C77479" t="inlineStr">
        <is>
          <t>https://www.getapp.com/security-software/audit-compliance/os/web-based</t>
        </is>
      </c>
      <c r="D77479" t="inlineStr">
        <is>
          <t>TenForce</t>
        </is>
      </c>
      <c r="E77479" t="inlineStr">
        <is>
          <t>https://www.getapp.com/it-management-software/a/tenforce/</t>
        </is>
      </c>
      <c r="F77479" t="inlineStr">
        <is>
          <t>The EHSQ platform for high-risk industries to reduce risk, ensure compliance, and boost operational efficiency.Read more about TenForce</t>
        </is>
      </c>
    </row>
    <row r="77480">
      <c r="A77480" t="inlineStr">
        <is>
          <t>IT Security</t>
        </is>
      </c>
      <c r="B77480" t="inlineStr">
        <is>
          <t>Audit</t>
        </is>
      </c>
      <c r="C77480" t="inlineStr">
        <is>
          <t>https://www.getapp.com/security-software/audit-compliance/os/web-based</t>
        </is>
      </c>
      <c r="D77480" t="inlineStr">
        <is>
          <t>AudiSoft</t>
        </is>
      </c>
      <c r="E77480" t="inlineStr">
        <is>
          <t>https://www.getapp.com/finance-accounting-software/a/audisoft/</t>
        </is>
      </c>
      <c r="F77480" t="inlineStr">
        <is>
          <t>With ADS|AudiSoft you will be able to manage the Internal Audit from the planning and execution of the work, to the follow-up of the action plans. With short implementation times, our software is used in all types of organizations in Latin America.Read more about AudiSoft</t>
        </is>
      </c>
    </row>
    <row r="77481">
      <c r="A77481" t="inlineStr">
        <is>
          <t>IT Security</t>
        </is>
      </c>
      <c r="B77481" t="inlineStr">
        <is>
          <t>Audit</t>
        </is>
      </c>
      <c r="C77481" t="inlineStr">
        <is>
          <t>https://www.getapp.com/security-software/audit-compliance/os/web-based</t>
        </is>
      </c>
      <c r="D77481" t="inlineStr">
        <is>
          <t>AuditBrain Internal</t>
        </is>
      </c>
      <c r="E77481" t="inlineStr">
        <is>
          <t>https://www.getapp.com/security-software/a/auditbrain-internal/</t>
        </is>
      </c>
      <c r="F77481" t="inlineStr">
        <is>
          <t>AuditBrain Internal is a cloud-based platform that helps businesses manage internal audit processes based on The Framework for Internal Audit Effectiveness (IPPF).Read more about AuditBrain Internal</t>
        </is>
      </c>
    </row>
    <row r="77482">
      <c r="A77482" t="inlineStr">
        <is>
          <t>IT Security</t>
        </is>
      </c>
      <c r="B77482" t="inlineStr">
        <is>
          <t>Audit</t>
        </is>
      </c>
      <c r="C77482" t="inlineStr">
        <is>
          <t>https://www.getapp.com/security-software/audit-compliance/os/web-based</t>
        </is>
      </c>
      <c r="D77482" t="inlineStr">
        <is>
          <t>myosh Safety Management Software</t>
        </is>
      </c>
      <c r="E77482" t="inlineStr">
        <is>
          <t>https://www.getapp.com/finance-accounting-software/a/myosh-safety-management-software/</t>
        </is>
      </c>
      <c r="F77482" t="inlineStr">
        <is>
          <t>myosh is a versatile cloud-based safety management software that features interactive dashboards, a synchronized mobile app, and several configurable modules. The software is designed to integrate and adapt to an organization's unique requirements, helping them comply with health and safety standards and improve workplace safety.Read more about myosh Safety Management Software</t>
        </is>
      </c>
    </row>
    <row r="77483">
      <c r="A77483" t="inlineStr">
        <is>
          <t>IT Security</t>
        </is>
      </c>
      <c r="B77483" t="inlineStr">
        <is>
          <t>Audit</t>
        </is>
      </c>
      <c r="C77483" t="inlineStr">
        <is>
          <t>https://www.getapp.com/security-software/audit-compliance/os/web-based</t>
        </is>
      </c>
      <c r="D77483" t="inlineStr">
        <is>
          <t>Zeper Audits</t>
        </is>
      </c>
      <c r="E77483" t="inlineStr">
        <is>
          <t>https://www.getapp.com/security-software/a/zeper-audits/</t>
        </is>
      </c>
      <c r="F77483" t="inlineStr">
        <is>
          <t>Zeper Audits is a cloud-based audit platform, which helps small to large businesses manage inspection summaries, data extraction, audit trails, and more. The platform offers various features such as downloadable PDFs, email notifications, product traceability, and quality control.Read more about Zeper Audits</t>
        </is>
      </c>
    </row>
    <row r="77484">
      <c r="A77484" t="inlineStr">
        <is>
          <t>IT Security</t>
        </is>
      </c>
      <c r="B77484" t="inlineStr">
        <is>
          <t>Audit</t>
        </is>
      </c>
      <c r="C77484" t="inlineStr">
        <is>
          <t>https://www.getapp.com/security-software/audit-compliance/os/web-based</t>
        </is>
      </c>
      <c r="D77484" t="inlineStr">
        <is>
          <t>Blocworx</t>
        </is>
      </c>
      <c r="E77484" t="inlineStr">
        <is>
          <t>https://www.getapp.com/operations-management-software/a/blocworx/</t>
        </is>
      </c>
      <c r="F77484" t="inlineStr">
        <is>
          <t>Blocworx is a no-code software platform that allows citizen developers, managers, supervisors, students and professionals to build software for their companies, brands or organisations without needing to code!Read more about Blocworx</t>
        </is>
      </c>
    </row>
    <row r="77485">
      <c r="A77485" t="inlineStr">
        <is>
          <t>IT Security</t>
        </is>
      </c>
      <c r="B77485" t="inlineStr">
        <is>
          <t>Audit</t>
        </is>
      </c>
      <c r="C77485" t="inlineStr">
        <is>
          <t>https://www.getapp.com/security-software/audit-compliance/os/web-based</t>
        </is>
      </c>
      <c r="D77485" t="inlineStr">
        <is>
          <t>condignum</t>
        </is>
      </c>
      <c r="E77485" t="inlineStr">
        <is>
          <t>https://www.getapp.com/operations-management-software/a/condignum/</t>
        </is>
      </c>
      <c r="F77485" t="inlineStr">
        <is>
          <t>condignum is a cloud-based compliance management solution designed to help businesses of all sizes and industries handle security requirements and risks. It allows administrators to automatically evaluate complex issues using knowledge databases within the platform.Read more about condignum</t>
        </is>
      </c>
    </row>
    <row r="77486">
      <c r="A77486" t="inlineStr">
        <is>
          <t>IT Security</t>
        </is>
      </c>
      <c r="B77486" t="inlineStr">
        <is>
          <t>Audit</t>
        </is>
      </c>
      <c r="C77486" t="inlineStr">
        <is>
          <t>https://www.getapp.com/security-software/audit-compliance/os/web-based</t>
        </is>
      </c>
      <c r="D77486" t="inlineStr">
        <is>
          <t>AWS IoT</t>
        </is>
      </c>
      <c r="E77486" t="inlineStr">
        <is>
          <t>https://www.getapp.com/all-software/a/aws-iot/</t>
        </is>
      </c>
      <c r="F77486" t="inlineStr">
        <is>
          <t>AWS IoT is an IoT and compliance management software that helps businesses manage, store, collect, and analyze IoT data for multiple workloads, such as automotive, consumer, industrial, and commercial. It allows staff members to quickly search and find devices across the fleet based on several attributes, such as device state, ID, and type.Read more about AWS IoT</t>
        </is>
      </c>
    </row>
    <row r="77487">
      <c r="A77487" t="inlineStr">
        <is>
          <t>IT Security</t>
        </is>
      </c>
      <c r="B77487" t="inlineStr">
        <is>
          <t>Audit</t>
        </is>
      </c>
      <c r="C77487" t="inlineStr">
        <is>
          <t>https://www.getapp.com/security-software/audit-compliance/os/web-based</t>
        </is>
      </c>
      <c r="D77487" t="inlineStr">
        <is>
          <t>Symbiant</t>
        </is>
      </c>
      <c r="E77487" t="inlineStr">
        <is>
          <t>https://www.getapp.com/finance-accounting-software/a/symbiant/</t>
        </is>
      </c>
      <c r="F77487" t="inlineStr">
        <is>
          <t>Symbiant is a unique, simple to use yet very powerful Internal audit / risk issue, recommendation, controls or action tracking solution.Read more about Symbiant</t>
        </is>
      </c>
    </row>
    <row r="77488">
      <c r="A77488" t="inlineStr">
        <is>
          <t>IT Security</t>
        </is>
      </c>
      <c r="B77488" t="inlineStr">
        <is>
          <t>Audit</t>
        </is>
      </c>
      <c r="C77488" t="inlineStr">
        <is>
          <t>https://www.getapp.com/security-software/audit-compliance/os/web-based</t>
        </is>
      </c>
      <c r="D77488" t="inlineStr">
        <is>
          <t>SeeSOR</t>
        </is>
      </c>
      <c r="E77488" t="inlineStr">
        <is>
          <t>https://www.getapp.com/operations-management-software/a/seesor/</t>
        </is>
      </c>
      <c r="F77488" t="inlineStr">
        <is>
          <t>SeeSOR is a Quality Management cloud-based solution that helps clients with Quality Assurance for government Service Contracts.Read more about SeeSOR</t>
        </is>
      </c>
    </row>
    <row r="77489">
      <c r="A77489" t="inlineStr">
        <is>
          <t>IT Security</t>
        </is>
      </c>
      <c r="B77489" t="inlineStr">
        <is>
          <t>Audit</t>
        </is>
      </c>
      <c r="C77489" t="inlineStr">
        <is>
          <t>https://www.getapp.com/security-software/audit-compliance/os/web-based</t>
        </is>
      </c>
      <c r="D77489" t="inlineStr">
        <is>
          <t>CMX1 Platform</t>
        </is>
      </c>
      <c r="E77489" t="inlineStr">
        <is>
          <t>https://www.getapp.com/finance-accounting-software/a/cmx1-platform/</t>
        </is>
      </c>
      <c r="F77489" t="inlineStr">
        <is>
          <t>CMX1 Platform is a product lifecycle management and forms automation software that is designed for businesses in several industry segments, such as retail, manufacturing, hospitality, food &amp; beverages, and more. It helps organizations manage audits, policies, supplier relationships, product quality, incidents, and inspections, among other processes on a centralized platform.Read more about CMX1 Platform</t>
        </is>
      </c>
    </row>
    <row r="77490">
      <c r="A77490" t="inlineStr">
        <is>
          <t>IT Security</t>
        </is>
      </c>
      <c r="B77490" t="inlineStr">
        <is>
          <t>Audit</t>
        </is>
      </c>
      <c r="C77490" t="inlineStr">
        <is>
          <t>https://www.getapp.com/security-software/audit-compliance/os/web-based</t>
        </is>
      </c>
      <c r="D77490" t="inlineStr">
        <is>
          <t>Food Safety Audit</t>
        </is>
      </c>
      <c r="E77490" t="inlineStr">
        <is>
          <t>https://www.getapp.com/security-software/a/food-safety-audit/</t>
        </is>
      </c>
      <c r="F77490" t="inlineStr">
        <is>
          <t>FDERD's Food Safety Audit application offers a suite of digital tools that enable auditors to plan, execute, and report on audits.Read more about Food Safety Audit</t>
        </is>
      </c>
    </row>
    <row r="77491">
      <c r="A77491" t="inlineStr">
        <is>
          <t>IT Security</t>
        </is>
      </c>
      <c r="B77491" t="inlineStr">
        <is>
          <t>Audit</t>
        </is>
      </c>
      <c r="C77491" t="inlineStr">
        <is>
          <t>https://www.getapp.com/security-software/audit-compliance/os/web-based</t>
        </is>
      </c>
      <c r="D77491" t="inlineStr">
        <is>
          <t>Drata</t>
        </is>
      </c>
      <c r="E77491" t="inlineStr">
        <is>
          <t>https://www.getapp.com/operations-management-software/a/drata/</t>
        </is>
      </c>
      <c r="F77491" t="inlineStr">
        <is>
          <t>Designed for businesses of all sizes, Drata is a cloud-based compliance management software that allows users to monitor risk assessments, create treatment plans, and streamline auditing processes.Read more about Drata</t>
        </is>
      </c>
    </row>
    <row r="77492">
      <c r="A77492" t="inlineStr">
        <is>
          <t>IT Security</t>
        </is>
      </c>
      <c r="B77492" t="inlineStr">
        <is>
          <t>Audit</t>
        </is>
      </c>
      <c r="C77492" t="inlineStr">
        <is>
          <t>https://www.getapp.com/security-software/audit-compliance/os/web-based</t>
        </is>
      </c>
      <c r="D77492" t="inlineStr">
        <is>
          <t>ISO+</t>
        </is>
      </c>
      <c r="E77492" t="inlineStr">
        <is>
          <t>https://www.getapp.com/security-software/a/iso/</t>
        </is>
      </c>
      <c r="F77492" t="inlineStr">
        <is>
          <t>ISO+ is cloud and mobile-based compliance software that streamlines ISO and other certifications. It features built-in modules for audits, risks, incidents, and document control. The software supports teams of all sizes and features real-time dashboards, API integrations, and role-based access.Read more about ISO+</t>
        </is>
      </c>
    </row>
    <row r="77493">
      <c r="A77493" t="inlineStr">
        <is>
          <t>IT Security</t>
        </is>
      </c>
      <c r="B77493" t="inlineStr">
        <is>
          <t>Audit</t>
        </is>
      </c>
      <c r="C77493" t="inlineStr">
        <is>
          <t>https://www.getapp.com/security-software/audit-compliance/os/web-based</t>
        </is>
      </c>
      <c r="D77493" t="inlineStr">
        <is>
          <t>Paramify</t>
        </is>
      </c>
      <c r="E77493" t="inlineStr">
        <is>
          <t>https://www.getapp.com/collaboration-software/a/paramify/</t>
        </is>
      </c>
      <c r="F77493" t="inlineStr">
        <is>
          <t>Paramify is a cloud-based compliance automation software that streamlines security planning, compliance documentation, ConMon (including POA&amp;Ms) for FedRAMP, StateRAMP, CMMC, and more.Read more about Paramify</t>
        </is>
      </c>
    </row>
    <row r="77494">
      <c r="A77494" t="inlineStr">
        <is>
          <t>IT Security</t>
        </is>
      </c>
      <c r="B77494" t="inlineStr">
        <is>
          <t>Audit</t>
        </is>
      </c>
      <c r="C77494" t="inlineStr">
        <is>
          <t>https://www.getapp.com/security-software/audit-compliance/os/web-based</t>
        </is>
      </c>
      <c r="D77494" t="inlineStr">
        <is>
          <t>ManageEngine Exchange Reporter Plus</t>
        </is>
      </c>
      <c r="E77494" t="inlineStr">
        <is>
          <t>https://www.getapp.com/business-intelligence-analytics-software/a/exchange-reporter-plus/</t>
        </is>
      </c>
      <c r="F77494" t="inlineStr">
        <is>
          <t>ManageEngine Exchange Reporter Plus is an easy-to-use and cost-effective reporting and monitoring solution for Exchange Server and Exchange Online.Read more about ManageEngine Exchange Reporter Plus</t>
        </is>
      </c>
    </row>
    <row r="77495">
      <c r="A77495" t="inlineStr">
        <is>
          <t>IT Security</t>
        </is>
      </c>
      <c r="B77495" t="inlineStr">
        <is>
          <t>Audit</t>
        </is>
      </c>
      <c r="C77495" t="inlineStr">
        <is>
          <t>https://www.getapp.com/security-software/audit-compliance/os/web-based</t>
        </is>
      </c>
      <c r="D77495" t="inlineStr">
        <is>
          <t>Drupal Wiki</t>
        </is>
      </c>
      <c r="E77495" t="inlineStr">
        <is>
          <t>https://www.getapp.com/all-software/a/drupal-wiki/</t>
        </is>
      </c>
      <c r="F77495" t="inlineStr">
        <is>
          <t>The Enterprise Wiki - Make Drupal Wiki the center of knowledge and quality management in the enterprise.Read more about Drupal Wiki</t>
        </is>
      </c>
    </row>
    <row r="77496">
      <c r="A77496" t="inlineStr">
        <is>
          <t>IT Security</t>
        </is>
      </c>
      <c r="B77496" t="inlineStr">
        <is>
          <t>Audit</t>
        </is>
      </c>
      <c r="C77496" t="inlineStr">
        <is>
          <t>https://www.getapp.com/security-software/audit-compliance/os/web-based</t>
        </is>
      </c>
      <c r="D77496" t="inlineStr">
        <is>
          <t>Pro-Inspector</t>
        </is>
      </c>
      <c r="E77496" t="inlineStr">
        <is>
          <t>https://www.getapp.com/operations-management-software/a/pro-inspector/</t>
        </is>
      </c>
      <c r="F77496" t="inlineStr">
        <is>
          <t>Pro-Inspector allows users to take their entire audit management systems to a cloud-based environment. Plan and schedule audit for an entire year using the audit calendar.  Empower audits by creating dynamic checklists. Monitor process performance and fix non-conformities quickly and efficiently.Read more about Pro-Inspector</t>
        </is>
      </c>
    </row>
    <row r="77497">
      <c r="A77497" t="inlineStr">
        <is>
          <t>IT Security</t>
        </is>
      </c>
      <c r="B77497" t="inlineStr">
        <is>
          <t>Audit</t>
        </is>
      </c>
      <c r="C77497" t="inlineStr">
        <is>
          <t>https://www.getapp.com/security-software/audit-compliance/os/web-based</t>
        </is>
      </c>
      <c r="D77497" t="inlineStr">
        <is>
          <t>Chemical Safety EMS</t>
        </is>
      </c>
      <c r="E77497" t="inlineStr">
        <is>
          <t>https://www.getapp.com/operations-management-software/a/chemical-safety-ems/</t>
        </is>
      </c>
      <c r="F77497" t="inlineStr">
        <is>
          <t>Chemical Safety Software is a cloud-based environmental management &amp; reporting system which tracks &amp; manages the flow of chemicals &amp; hazardous materialsRead more about Chemical Safety EMS</t>
        </is>
      </c>
    </row>
    <row r="77498">
      <c r="A77498" t="inlineStr">
        <is>
          <t>IT Security</t>
        </is>
      </c>
      <c r="B77498" t="inlineStr">
        <is>
          <t>Audit</t>
        </is>
      </c>
      <c r="C77498" t="inlineStr">
        <is>
          <t>https://www.getapp.com/security-software/audit-compliance/os/web-based</t>
        </is>
      </c>
      <c r="D77498" t="inlineStr">
        <is>
          <t>E-Data Now Audit Software</t>
        </is>
      </c>
      <c r="E77498" t="inlineStr">
        <is>
          <t>https://www.getapp.com/finance-accounting-software/a/e-data-now-audit-management/</t>
        </is>
      </c>
      <c r="F77498" t="inlineStr">
        <is>
          <t>E-Data Now! is designed for executing audits and resolving issues from the manufacturing floor and field environment, tackling a variety of audit types like layer process audits, compliance audits, customer complaint investigations, factory audits, PPAP validation, 5S, material certifications &amp; moreRead more about E-Data Now Audit Software</t>
        </is>
      </c>
    </row>
    <row r="77499">
      <c r="A77499" t="inlineStr">
        <is>
          <t>IT Security</t>
        </is>
      </c>
      <c r="B77499" t="inlineStr">
        <is>
          <t>Audit</t>
        </is>
      </c>
      <c r="C77499" t="inlineStr">
        <is>
          <t>https://www.getapp.com/security-software/audit-compliance/os/web-based</t>
        </is>
      </c>
      <c r="D77499" t="inlineStr">
        <is>
          <t>Sifted Marketplace Intelligence</t>
        </is>
      </c>
      <c r="E77499" t="inlineStr">
        <is>
          <t>https://www.getapp.com/security-software/a/amazon-audit/</t>
        </is>
      </c>
      <c r="F77499" t="inlineStr">
        <is>
          <t>Sifted Marketplace Intelligence gives sellers the data, insights and tools they need to optimize their operations and maximize their reimbursements from operational errors made by Amazon in the FBA program.Read more about Sifted Marketplace Intelligence</t>
        </is>
      </c>
    </row>
    <row r="77500">
      <c r="A77500" t="inlineStr">
        <is>
          <t>IT Security</t>
        </is>
      </c>
      <c r="B77500" t="inlineStr">
        <is>
          <t>Audit</t>
        </is>
      </c>
      <c r="C77500" t="inlineStr">
        <is>
          <t>https://www.getapp.com/security-software/audit-compliance/os/web-based</t>
        </is>
      </c>
      <c r="D77500" t="inlineStr">
        <is>
          <t>Intelex Audit Management Software</t>
        </is>
      </c>
      <c r="E77500" t="inlineStr">
        <is>
          <t>https://www.getapp.com/operations-management-software/a/audit-management-software/</t>
        </is>
      </c>
      <c r="F77500" t="inlineStr">
        <is>
          <t>Intelex Audit Management Software is a cloud-based application designed to help businesses across various industry verticals such as automotive, aviation, food and beverage, life sciences, healthcare, manufacturing, retail, and more, gain a comprehensive overview of their audit performance.Read more about Intelex Audit Management Software</t>
        </is>
      </c>
    </row>
    <row r="77501">
      <c r="A77501" t="inlineStr">
        <is>
          <t>IT Security</t>
        </is>
      </c>
      <c r="B77501" t="inlineStr">
        <is>
          <t>Audit</t>
        </is>
      </c>
      <c r="C77501" t="inlineStr">
        <is>
          <t>https://www.getapp.com/security-software/audit-compliance/os/web-based</t>
        </is>
      </c>
      <c r="D77501" t="inlineStr">
        <is>
          <t>Access Rights Manager</t>
        </is>
      </c>
      <c r="E77501" t="inlineStr">
        <is>
          <t>https://www.getapp.com/security-software/a/access-rights-manager/</t>
        </is>
      </c>
      <c r="F77501" t="inlineStr">
        <is>
          <t>SolarWinds Access Rights Manager (ARM) is an access governance solution that manages and audit access rights across any IT infrastructure to mitigate insider threats and data loss.Read more about Access Rights Manager</t>
        </is>
      </c>
    </row>
    <row r="77502">
      <c r="A77502" t="inlineStr">
        <is>
          <t>IT Security</t>
        </is>
      </c>
      <c r="B77502" t="inlineStr">
        <is>
          <t>Audit</t>
        </is>
      </c>
      <c r="C77502" t="inlineStr">
        <is>
          <t>https://www.getapp.com/security-software/audit-compliance/os/web-based</t>
        </is>
      </c>
      <c r="D77502" t="inlineStr">
        <is>
          <t>CYS</t>
        </is>
      </c>
      <c r="E77502" t="inlineStr">
        <is>
          <t>https://www.getapp.com/business-intelligence-analytics-software/a/cys/</t>
        </is>
      </c>
      <c r="F77502" t="inlineStr">
        <is>
          <t>CYS is a software solution for creating surveys and processing feedback into clear reports. There are standard questionnaires and various templates available, but it is also possible to start with a clean slate.Read more about CYS</t>
        </is>
      </c>
    </row>
    <row r="77503">
      <c r="A77503" t="inlineStr">
        <is>
          <t>IT Security</t>
        </is>
      </c>
      <c r="B77503" t="inlineStr">
        <is>
          <t>Audit</t>
        </is>
      </c>
      <c r="C77503" t="inlineStr">
        <is>
          <t>https://www.getapp.com/security-software/audit-compliance/os/web-based</t>
        </is>
      </c>
      <c r="D77503" t="inlineStr">
        <is>
          <t>Vision</t>
        </is>
      </c>
      <c r="E77503" t="inlineStr">
        <is>
          <t>https://www.getapp.com/operations-management-software/a/vision-1/</t>
        </is>
      </c>
      <c r="F77503" t="inlineStr">
        <is>
          <t>Need asset tracking software? Vision Pro is a cloud-based audit management software solution that allows businesses to manage all their statutory risk compliance, assets, fire risk, audit, building condition and legionella compliance responsibilities - all from one secure, online location.Read more about Vision</t>
        </is>
      </c>
    </row>
    <row r="77504">
      <c r="A77504" t="inlineStr">
        <is>
          <t>IT Security</t>
        </is>
      </c>
      <c r="B77504" t="inlineStr">
        <is>
          <t>Audit</t>
        </is>
      </c>
      <c r="C77504" t="inlineStr">
        <is>
          <t>https://www.getapp.com/security-software/audit-compliance/os/web-based</t>
        </is>
      </c>
      <c r="D77504" t="inlineStr">
        <is>
          <t>E-Data Now Audit Software</t>
        </is>
      </c>
      <c r="E77504" t="inlineStr">
        <is>
          <t>https://www.getapp.com/finance-accounting-software/a/e-data-now-audit-management/</t>
        </is>
      </c>
      <c r="F77504" t="inlineStr">
        <is>
          <t>E-Data Now! is designed for executing audits and resolving issues from the manufacturing floor and field environment, tackling a variety of audit types like layer process audits, compliance audits, customer complaint investigations, factory audits, PPAP validation, 5S, material certifications &amp; moreRead more about E-Data Now Audit Software</t>
        </is>
      </c>
    </row>
    <row r="77505">
      <c r="A77505" t="inlineStr">
        <is>
          <t>IT Security</t>
        </is>
      </c>
      <c r="B77505" t="inlineStr">
        <is>
          <t>Audit</t>
        </is>
      </c>
      <c r="C77505" t="inlineStr">
        <is>
          <t>https://www.getapp.com/security-software/audit-compliance/os/web-based</t>
        </is>
      </c>
      <c r="D77505" t="inlineStr">
        <is>
          <t>Datamensio</t>
        </is>
      </c>
      <c r="E77505" t="inlineStr">
        <is>
          <t>https://www.getapp.com/operations-management-software/a/datamensio/</t>
        </is>
      </c>
      <c r="F77505" t="inlineStr">
        <is>
          <t>Datamensio is the first software 100% designed for transformation consultants and managers.Read more about Datamensio</t>
        </is>
      </c>
    </row>
    <row r="77506">
      <c r="A77506" t="inlineStr">
        <is>
          <t>IT Security</t>
        </is>
      </c>
      <c r="B77506" t="inlineStr">
        <is>
          <t>Audit</t>
        </is>
      </c>
      <c r="C77506" t="inlineStr">
        <is>
          <t>https://www.getapp.com/security-software/audit-compliance/os/web-based</t>
        </is>
      </c>
      <c r="D77506" t="inlineStr">
        <is>
          <t>Expense Audit</t>
        </is>
      </c>
      <c r="E77506" t="inlineStr">
        <is>
          <t>https://www.getapp.com/finance-accounting-software/a/expense-audit/</t>
        </is>
      </c>
      <c r="F77506" t="inlineStr">
        <is>
          <t>AppZen Expense Audit audits 100% of your expenses instantly, prepayment, with its mature and proven finance AI. It integrates with most EMS platforms, automates compliance, and checks receipts against thousands of online sources to catch duplicates, fraud, and wasteful spend.Read more about Expense Audit</t>
        </is>
      </c>
    </row>
    <row r="77507">
      <c r="A77507" t="inlineStr">
        <is>
          <t>IT Security</t>
        </is>
      </c>
      <c r="B77507" t="inlineStr">
        <is>
          <t>Audit</t>
        </is>
      </c>
      <c r="C77507" t="inlineStr">
        <is>
          <t>https://www.getapp.com/security-software/audit-compliance/os/web-based</t>
        </is>
      </c>
      <c r="D77507" t="inlineStr">
        <is>
          <t>Panotica Hydra 4.0</t>
        </is>
      </c>
      <c r="E77507" t="inlineStr">
        <is>
          <t>https://www.getapp.com/operations-management-software/a/panotica-hydra/</t>
        </is>
      </c>
      <c r="F77507" t="inlineStr">
        <is>
          <t>Panotica Hydra is an online quality management software that enables managers to define business processes, assign tasks to team members, and maintain documents including detailed lists of activities or template forms.Read more about Panotica Hydra 4.0</t>
        </is>
      </c>
    </row>
    <row r="77508">
      <c r="A77508" t="inlineStr">
        <is>
          <t>IT Security</t>
        </is>
      </c>
      <c r="B77508" t="inlineStr">
        <is>
          <t>Audit</t>
        </is>
      </c>
      <c r="C77508" t="inlineStr">
        <is>
          <t>https://www.getapp.com/security-software/audit-compliance/os/web-based</t>
        </is>
      </c>
      <c r="D77508" t="inlineStr">
        <is>
          <t>Compliance Star</t>
        </is>
      </c>
      <c r="E77508" t="inlineStr">
        <is>
          <t>https://www.getapp.com/finance-accounting-software/a/compliance-star/</t>
        </is>
      </c>
      <c r="F77508" t="inlineStr">
        <is>
          <t>Online reporting of audits and view completion stage via central reporting or by individual firms. Tracking of actions for firms following audits through to completion. Option to tailor audit frequency according to the risk categorisation of individual firms.Read more about Compliance Star</t>
        </is>
      </c>
    </row>
    <row r="77509">
      <c r="A77509" t="inlineStr">
        <is>
          <t>IT Security</t>
        </is>
      </c>
      <c r="B77509" t="inlineStr">
        <is>
          <t>Audit</t>
        </is>
      </c>
      <c r="C77509" t="inlineStr">
        <is>
          <t>https://www.getapp.com/security-software/audit-compliance/os/web-based</t>
        </is>
      </c>
      <c r="D77509" t="inlineStr">
        <is>
          <t>CAQ.Net</t>
        </is>
      </c>
      <c r="E77509" t="inlineStr">
        <is>
          <t>https://www.getapp.com/operations-management-software/a/caq-net/</t>
        </is>
      </c>
      <c r="F77509" t="inlineStr">
        <is>
          <t>The quintessence of a modern EQMS – with CAQ.Net you have an innovative and user-friendly management system at your disposal, which supports you in your daily work in an unparalleled manner and exposes significant possibilities for quality improvement.Read more about CAQ.Net</t>
        </is>
      </c>
    </row>
    <row r="77510">
      <c r="A77510" t="inlineStr">
        <is>
          <t>IT Security</t>
        </is>
      </c>
      <c r="B77510" t="inlineStr">
        <is>
          <t>Audit</t>
        </is>
      </c>
      <c r="C77510" t="inlineStr">
        <is>
          <t>https://www.getapp.com/security-software/audit-compliance/os/web-based</t>
        </is>
      </c>
      <c r="D77510" t="inlineStr">
        <is>
          <t>ClusterSeven</t>
        </is>
      </c>
      <c r="E77510" t="inlineStr">
        <is>
          <t>https://www.getapp.com/operations-management-software/a/clusterseven/</t>
        </is>
      </c>
      <c r="F77510" t="inlineStr">
        <is>
          <t>ClusterSeven is an information governance platform designed to help businesses identify potential risks across digital assets and ensure regulatory compliance across governance processes. Managers can locate various unidentified end-user computing (EUC) spreadsheets, data assets, or applications.Read more about ClusterSeven</t>
        </is>
      </c>
    </row>
    <row r="77511">
      <c r="A77511" t="inlineStr">
        <is>
          <t>IT Security</t>
        </is>
      </c>
      <c r="B77511" t="inlineStr">
        <is>
          <t>Audit</t>
        </is>
      </c>
      <c r="C77511" t="inlineStr">
        <is>
          <t>https://www.getapp.com/security-software/audit-compliance/os/web-based</t>
        </is>
      </c>
      <c r="D77511" t="inlineStr">
        <is>
          <t>AKARION Compliance Cloud</t>
        </is>
      </c>
      <c r="E77511" t="inlineStr">
        <is>
          <t>https://www.getapp.com/operations-management-software/a/akarion-compliance-cloud/</t>
        </is>
      </c>
      <c r="F77511" t="inlineStr">
        <is>
          <t>The AKARION Compliance Cloud is a cloud-based compliance solution that offers users features such as dashboard overview, data protection, information security, audit, whistleblowing and more.Read more about AKARION Compliance Cloud</t>
        </is>
      </c>
    </row>
    <row r="77512">
      <c r="A77512" t="inlineStr">
        <is>
          <t>IT Security</t>
        </is>
      </c>
      <c r="B77512" t="inlineStr">
        <is>
          <t>Audit</t>
        </is>
      </c>
      <c r="C77512" t="inlineStr">
        <is>
          <t>https://www.getapp.com/security-software/audit-compliance/os/web-based</t>
        </is>
      </c>
      <c r="D77512" t="inlineStr">
        <is>
          <t>Teleport</t>
        </is>
      </c>
      <c r="E77512" t="inlineStr">
        <is>
          <t>https://www.getapp.com/it-management-software/a/teleport/</t>
        </is>
      </c>
      <c r="F77512"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77513">
      <c r="A77513" t="inlineStr">
        <is>
          <t>IT Security</t>
        </is>
      </c>
      <c r="B77513" t="inlineStr">
        <is>
          <t>Audit</t>
        </is>
      </c>
      <c r="C77513" t="inlineStr">
        <is>
          <t>https://www.getapp.com/security-software/audit-compliance/os/web-based</t>
        </is>
      </c>
      <c r="D77513" t="inlineStr">
        <is>
          <t>PII Tools</t>
        </is>
      </c>
      <c r="E77513" t="inlineStr">
        <is>
          <t>https://www.getapp.com/security-software/a/pii-tools/</t>
        </is>
      </c>
      <c r="F77513" t="inlineStr">
        <is>
          <t>PII Tools is an AI-powered tool that discovers, analyzes, and remediates sensitive data across structured and unstructured data sources. PII Tools scans through files, emails, databases, and cloud storage to detect personal and sensitive information. The software generates detailed reports to help organizations identify compliance and data privacy risks. PII Tools enables surgical redaction and cleansing of sensitive data to help mitigate breach impact.Read more about PII Tools</t>
        </is>
      </c>
    </row>
    <row r="77514">
      <c r="A77514" t="inlineStr">
        <is>
          <t>IT Security</t>
        </is>
      </c>
      <c r="B77514" t="inlineStr">
        <is>
          <t>Audit</t>
        </is>
      </c>
      <c r="C77514" t="inlineStr">
        <is>
          <t>https://www.getapp.com/security-software/audit-compliance/os/web-based</t>
        </is>
      </c>
      <c r="D77514" t="inlineStr">
        <is>
          <t>Resco Inspections+</t>
        </is>
      </c>
      <c r="E77514" t="inlineStr">
        <is>
          <t>https://www.getapp.com/operations-management-software/a/resco-inspections/</t>
        </is>
      </c>
      <c r="F77514" t="inlineStr">
        <is>
          <t>The powerful way to go paperless and digitize mobile workflows.Read more about Resco Inspections+</t>
        </is>
      </c>
    </row>
    <row r="77515">
      <c r="A77515" t="inlineStr">
        <is>
          <t>IT Security</t>
        </is>
      </c>
      <c r="B77515" t="inlineStr">
        <is>
          <t>Audit</t>
        </is>
      </c>
      <c r="C77515" t="inlineStr">
        <is>
          <t>https://www.getapp.com/security-software/audit-compliance/os/web-based</t>
        </is>
      </c>
      <c r="D77515" t="inlineStr">
        <is>
          <t>CAREweb</t>
        </is>
      </c>
      <c r="E77515" t="inlineStr">
        <is>
          <t>https://www.getapp.com/operations-management-software/a/care/</t>
        </is>
      </c>
      <c r="F77515" t="inlineStr">
        <is>
          <t>CAREweb is a cutting-edge GRC suite that can be deployed either on-premise or in the Cloud as a SaaS platform. It comprises 4 main feature-rich systems.Read more about CAREweb</t>
        </is>
      </c>
    </row>
    <row r="77516">
      <c r="A77516" t="inlineStr">
        <is>
          <t>IT Security</t>
        </is>
      </c>
      <c r="B77516" t="inlineStr">
        <is>
          <t>Audit</t>
        </is>
      </c>
      <c r="C77516" t="inlineStr">
        <is>
          <t>https://www.getapp.com/security-software/audit-compliance/os/web-based</t>
        </is>
      </c>
      <c r="D77516" t="inlineStr">
        <is>
          <t>TrustCloud</t>
        </is>
      </c>
      <c r="E77516" t="inlineStr">
        <is>
          <t>https://www.getapp.com/finance-accounting-software/a/kintent/</t>
        </is>
      </c>
      <c r="F77516" t="inlineStr">
        <is>
          <t>TrustCloud’s integrated platform provides the fastest way to get audit-ready, pass security views, and assess risk proactively.Read more about TrustCloud</t>
        </is>
      </c>
    </row>
    <row r="77517">
      <c r="A77517" t="inlineStr">
        <is>
          <t>IT Security</t>
        </is>
      </c>
      <c r="B77517" t="inlineStr">
        <is>
          <t>Audit</t>
        </is>
      </c>
      <c r="C77517" t="inlineStr">
        <is>
          <t>https://www.getapp.com/security-software/audit-compliance/os/web-based</t>
        </is>
      </c>
      <c r="D77517" t="inlineStr">
        <is>
          <t>Validis</t>
        </is>
      </c>
      <c r="E77517" t="inlineStr">
        <is>
          <t>https://www.getapp.com/finance-accounting-software/a/validis/</t>
        </is>
      </c>
      <c r="F77517" t="inlineStr">
        <is>
          <t>Validis is a lending software for loan origination &amp; risk management which enables SMBs to extract, standardize &amp; analyze financial data simply &amp; effectivelyRead more about Validis</t>
        </is>
      </c>
    </row>
    <row r="77518">
      <c r="A77518" t="inlineStr">
        <is>
          <t>IT Security</t>
        </is>
      </c>
      <c r="B77518" t="inlineStr">
        <is>
          <t>Audit</t>
        </is>
      </c>
      <c r="C77518" t="inlineStr">
        <is>
          <t>https://www.getapp.com/security-software/audit-compliance/os/web-based</t>
        </is>
      </c>
      <c r="D77518" t="inlineStr">
        <is>
          <t>AWS Key Management Service (KMS)</t>
        </is>
      </c>
      <c r="E77518" t="inlineStr">
        <is>
          <t>https://www.getapp.com/finance-accounting-software/a/aws-key-management-service-kms/</t>
        </is>
      </c>
      <c r="F77518" t="inlineStr">
        <is>
          <t>AWS Key Management Service (KMS) is an encryption and compliance management software that helps businesses create, manage, and control access to cryptographic keys across multiple AWS services.Read more about AWS Key Management Service (KMS)</t>
        </is>
      </c>
    </row>
    <row r="77519">
      <c r="A77519" t="inlineStr">
        <is>
          <t>IT Security</t>
        </is>
      </c>
      <c r="B77519" t="inlineStr">
        <is>
          <t>Audit</t>
        </is>
      </c>
      <c r="C77519" t="inlineStr">
        <is>
          <t>https://www.getapp.com/security-software/audit-compliance/os/web-based</t>
        </is>
      </c>
      <c r="D77519" t="inlineStr">
        <is>
          <t>ISS</t>
        </is>
      </c>
      <c r="E77519" t="inlineStr">
        <is>
          <t>https://www.getapp.com/finance-accounting-software/a/iss/</t>
        </is>
      </c>
      <c r="F77519" t="inlineStr">
        <is>
          <t>INSSIDE Security Suite is a leading cloud-based platform in regulatory compliance solutions, designed by collaborators, allowing companies to manage risks, and facilitating the creation of reports, analysis, and monitoring of compliance processes.Read more about ISS</t>
        </is>
      </c>
    </row>
    <row r="77520">
      <c r="A77520" t="inlineStr">
        <is>
          <t>IT Security</t>
        </is>
      </c>
      <c r="B77520" t="inlineStr">
        <is>
          <t>Audit</t>
        </is>
      </c>
      <c r="C77520" t="inlineStr">
        <is>
          <t>https://www.getapp.com/security-software/audit-compliance/os/web-based</t>
        </is>
      </c>
      <c r="D77520" t="inlineStr">
        <is>
          <t>BPAQuality365</t>
        </is>
      </c>
      <c r="E77520" t="inlineStr">
        <is>
          <t>https://www.getapp.com/operations-management-software/a/bpaquality365/</t>
        </is>
      </c>
      <c r="F77520" t="inlineStr">
        <is>
          <t>The audit Power Apps, ready to install on any tablet, simplifies audits and inspections, including photos and recordings. BPAQuality365 is a modern app for integrated quality, risk and compliance management to run in your Office 365 tenant, with Teams or SharePoint.Read more about BPAQuality365</t>
        </is>
      </c>
    </row>
    <row r="77521">
      <c r="A77521" t="inlineStr">
        <is>
          <t>IT Security</t>
        </is>
      </c>
      <c r="B77521" t="inlineStr">
        <is>
          <t>Audit</t>
        </is>
      </c>
      <c r="C77521" t="inlineStr">
        <is>
          <t>https://www.getapp.com/security-software/audit-compliance/os/web-based</t>
        </is>
      </c>
      <c r="D77521" t="inlineStr">
        <is>
          <t>OSOS ERP</t>
        </is>
      </c>
      <c r="E77521" t="inlineStr">
        <is>
          <t>https://www.getapp.com/security-software/a/erp-1/</t>
        </is>
      </c>
      <c r="F77521" t="inlineStr">
        <is>
          <t>OSOS ERP is a comprehensive enterprise resource planning software, designed to streamline business processes. It comprises a suite of modules, each tailored to cater to specific needs of different business divisions. This multifaceted system ensures effective management of key aspects like finance, human resources, and supply chain, through a centralized platform. This integrated solution represents a holistic approach to managing a company's operations.Read more about OSOS ERP</t>
        </is>
      </c>
    </row>
    <row r="77522">
      <c r="A77522" t="inlineStr">
        <is>
          <t>IT Security</t>
        </is>
      </c>
      <c r="B77522" t="inlineStr">
        <is>
          <t>Audit</t>
        </is>
      </c>
      <c r="C77522" t="inlineStr">
        <is>
          <t>https://www.getapp.com/security-software/audit-compliance/os/web-based</t>
        </is>
      </c>
      <c r="D77522" t="inlineStr">
        <is>
          <t>Cloudaware</t>
        </is>
      </c>
      <c r="E77522" t="inlineStr">
        <is>
          <t>https://www.getapp.com/security-software/a/cloudaware/</t>
        </is>
      </c>
      <c r="F77522" t="inlineStr">
        <is>
          <t>Cloudaware is a SaaS platform for IT compliance across AWS, Azure, and GCP. It unifies governance, automates controls, and blocks non-compliant assets. Powered by CMDB data, it delivers real-time insights to stay secure, audit-ready, and in control at all times.Read more about Cloudaware</t>
        </is>
      </c>
    </row>
    <row r="77523">
      <c r="A77523" t="inlineStr">
        <is>
          <t>IT Security</t>
        </is>
      </c>
      <c r="B77523" t="inlineStr">
        <is>
          <t>Audit</t>
        </is>
      </c>
      <c r="C77523" t="inlineStr">
        <is>
          <t>https://www.getapp.com/security-software/audit-compliance/os/web-based</t>
        </is>
      </c>
      <c r="D77523" t="inlineStr">
        <is>
          <t>DoubleCheck</t>
        </is>
      </c>
      <c r="E77523" t="inlineStr">
        <is>
          <t>https://www.getapp.com/operations-management-software/a/doublecheck-third-party-risk-management/</t>
        </is>
      </c>
      <c r="F77523" t="inlineStr">
        <is>
          <t>DoubleCheck is a cloud-based governance, risk management and compliance (GRC) management software that helps enterprises maintain regulatory changes, identify and report on organizational risks, implement auditing programs and manage vendor or partner activities.Read more about DoubleCheck</t>
        </is>
      </c>
    </row>
    <row r="77524">
      <c r="A77524" t="inlineStr">
        <is>
          <t>IT Security</t>
        </is>
      </c>
      <c r="B77524" t="inlineStr">
        <is>
          <t>Audit</t>
        </is>
      </c>
      <c r="C77524" t="inlineStr">
        <is>
          <t>https://www.getapp.com/security-software/audit-compliance/os/web-based</t>
        </is>
      </c>
      <c r="D77524" t="inlineStr">
        <is>
          <t>Supervizor</t>
        </is>
      </c>
      <c r="E77524" t="inlineStr">
        <is>
          <t>https://www.getapp.com/security-software/a/supervizor/</t>
        </is>
      </c>
      <c r="F77524" t="inlineStr">
        <is>
          <t>Supervizor is a unique solution that allows users to automatically control all the accounting and operational data of the company and detect errors and fraud without any configuration.Read more about Supervizor</t>
        </is>
      </c>
    </row>
    <row r="77525">
      <c r="A77525" t="inlineStr">
        <is>
          <t>IT Security</t>
        </is>
      </c>
      <c r="B77525" t="inlineStr">
        <is>
          <t>Audit</t>
        </is>
      </c>
      <c r="C77525" t="inlineStr">
        <is>
          <t>https://www.getapp.com/security-software/audit-compliance/os/web-based</t>
        </is>
      </c>
      <c r="D77525" t="inlineStr">
        <is>
          <t>Versio.io</t>
        </is>
      </c>
      <c r="E77525" t="inlineStr">
        <is>
          <t>https://www.getapp.com/it-management-software/a/versio-io/</t>
        </is>
      </c>
      <c r="F77525"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77526">
      <c r="A77526" t="inlineStr">
        <is>
          <t>IT Security</t>
        </is>
      </c>
      <c r="B77526" t="inlineStr">
        <is>
          <t>Audit</t>
        </is>
      </c>
      <c r="C77526" t="inlineStr">
        <is>
          <t>https://www.getapp.com/security-software/audit-compliance/os/web-based</t>
        </is>
      </c>
      <c r="D77526" t="inlineStr">
        <is>
          <t>roXtra Audits</t>
        </is>
      </c>
      <c r="E77526" t="inlineStr">
        <is>
          <t>https://www.getapp.com/security-software/a/roxtra-audits/</t>
        </is>
      </c>
      <c r="F77526" t="inlineStr">
        <is>
          <t>Plan and document your audits effectively and uncover optimization potential to ensure sustainable success.Read more about roXtra Audits</t>
        </is>
      </c>
    </row>
    <row r="77527">
      <c r="A77527" t="inlineStr">
        <is>
          <t>IT Security</t>
        </is>
      </c>
      <c r="B77527" t="inlineStr">
        <is>
          <t>Audit</t>
        </is>
      </c>
      <c r="C77527" t="inlineStr">
        <is>
          <t>https://www.getapp.com/security-software/audit-compliance/os/web-based</t>
        </is>
      </c>
      <c r="D77527" t="inlineStr">
        <is>
          <t>SBS Financing Platform</t>
        </is>
      </c>
      <c r="E77527" t="inlineStr">
        <is>
          <t>https://www.getapp.com/finance-accounting-software/a/sbs-financing-platform/</t>
        </is>
      </c>
      <c r="F77527" t="inlineStr">
        <is>
          <t>SBS Financing Platform (SFP) is a cloud-based, AI-driven lending solution that optimizes efficiency, risk managementRead more about SBS Financing Platform</t>
        </is>
      </c>
    </row>
    <row r="77528">
      <c r="A77528" t="inlineStr">
        <is>
          <t>IT Security</t>
        </is>
      </c>
      <c r="B77528" t="inlineStr">
        <is>
          <t>Audit</t>
        </is>
      </c>
      <c r="C77528" t="inlineStr">
        <is>
          <t>https://www.getapp.com/security-software/audit-compliance/os/web-based</t>
        </is>
      </c>
      <c r="D77528" t="inlineStr">
        <is>
          <t>Reallist</t>
        </is>
      </c>
      <c r="E77528" t="inlineStr">
        <is>
          <t>https://www.getapp.com/collaboration-software/a/reallist/</t>
        </is>
      </c>
      <c r="F77528" t="inlineStr">
        <is>
          <t>Reallist is an AI-driven digital checklist application designed to streamline task management and improve efficiency. It allows users to create, manage, and complete checklists electronically using a user-friendly interface. Reallist offers a wide range of pre-built checklists and templates for various industries, and users can also create their own custom checklists to fit their specific needs.Read more about Reallist</t>
        </is>
      </c>
    </row>
    <row r="77529">
      <c r="A77529" t="inlineStr">
        <is>
          <t>IT Security</t>
        </is>
      </c>
      <c r="B77529" t="inlineStr">
        <is>
          <t>Audit</t>
        </is>
      </c>
      <c r="C77529" t="inlineStr">
        <is>
          <t>https://www.getapp.com/security-software/audit-compliance/os/web-based</t>
        </is>
      </c>
      <c r="D77529" t="inlineStr">
        <is>
          <t>Athereon GRC</t>
        </is>
      </c>
      <c r="E77529" t="inlineStr">
        <is>
          <t>https://www.getapp.com/finance-accounting-software/a/athereon-grc/</t>
        </is>
      </c>
      <c r="F77529" t="inlineStr">
        <is>
          <t>Athereon GRC is a modular platform for managing your digital governance, risk, and compliance landscape. It offers features for information security, data protection, business continuity, and risk management, allowing you to efficiently fulfill various compliance requirements from a single platform. Athereon GRC is designed to be user-friendly and adaptable to your organization's specific needs.Read more about Athereon GRC</t>
        </is>
      </c>
    </row>
    <row r="77530">
      <c r="A77530" t="inlineStr">
        <is>
          <t>IT Security</t>
        </is>
      </c>
      <c r="B77530" t="inlineStr">
        <is>
          <t>Audit</t>
        </is>
      </c>
      <c r="C77530" t="inlineStr">
        <is>
          <t>https://www.getapp.com/security-software/audit-compliance/os/web-based</t>
        </is>
      </c>
      <c r="D77530" t="inlineStr">
        <is>
          <t>Collaborator</t>
        </is>
      </c>
      <c r="E77530" t="inlineStr">
        <is>
          <t>https://www.getapp.com/it-management-software/a/collaborator-1/</t>
        </is>
      </c>
      <c r="F77530" t="inlineStr">
        <is>
          <t>Collaborator is a cloud-based code and document review platform, which helps businesses monitor the source code quality by facilitating collaboration among teams. It allows IT professionals to evaluate design documents, requirements, user stories, and test plans in a unified manner.Read more about Collaborator</t>
        </is>
      </c>
    </row>
    <row r="77531">
      <c r="A77531" t="inlineStr">
        <is>
          <t>IT Security</t>
        </is>
      </c>
      <c r="B77531" t="inlineStr">
        <is>
          <t>Audit</t>
        </is>
      </c>
      <c r="C77531" t="inlineStr">
        <is>
          <t>https://www.getapp.com/security-software/audit-compliance/os/web-based</t>
        </is>
      </c>
      <c r="D77531" t="inlineStr">
        <is>
          <t>VComply</t>
        </is>
      </c>
      <c r="E77531" t="inlineStr">
        <is>
          <t>https://www.getapp.com/operations-management-software/a/vcomply/</t>
        </is>
      </c>
      <c r="F77531" t="inlineStr">
        <is>
          <t>VComply is a cloud-based governance, risk &amp; compliance (GRC) management software which uses an Entrust, Verify, Analyze &amp; Sustain (EVAS) framework to simplify compliance. The platform offers compliance dashboards, a compliance library and workroom, real-time alerts, risk management tools, and more.Read more about VComply</t>
        </is>
      </c>
    </row>
    <row r="77532">
      <c r="A77532" t="inlineStr">
        <is>
          <t>IT Security</t>
        </is>
      </c>
      <c r="B77532" t="inlineStr">
        <is>
          <t>Audit</t>
        </is>
      </c>
      <c r="C77532" t="inlineStr">
        <is>
          <t>https://www.getapp.com/security-software/audit-compliance/os/web-based</t>
        </is>
      </c>
      <c r="D77532" t="inlineStr">
        <is>
          <t>Terra</t>
        </is>
      </c>
      <c r="E77532" t="inlineStr">
        <is>
          <t>https://www.getapp.com/finance-accounting-software/a/terraclaim/</t>
        </is>
      </c>
      <c r="F77532" t="inlineStr">
        <is>
          <t>Simplify your Claims Management Process! Effectively administrate your Claims Lifecycle and present value to your clients by reducing operational costs and offering faster claims outcomes.Read more about Terra</t>
        </is>
      </c>
    </row>
    <row r="77533">
      <c r="A77533" t="inlineStr">
        <is>
          <t>IT Security</t>
        </is>
      </c>
      <c r="B77533" t="inlineStr">
        <is>
          <t>Audit</t>
        </is>
      </c>
      <c r="C77533" t="inlineStr">
        <is>
          <t>https://www.getapp.com/security-software/audit-compliance/os/web-based</t>
        </is>
      </c>
      <c r="D77533" t="inlineStr">
        <is>
          <t>gutwin audit</t>
        </is>
      </c>
      <c r="E77533" t="inlineStr">
        <is>
          <t>https://www.getapp.com/security-software/a/gutwin-audit/</t>
        </is>
      </c>
      <c r="F77533" t="inlineStr">
        <is>
          <t>gutwin audit is a cloud-based software designed to help organizations conduct audits and safety inspections across remote locations using mobile devices. The platform is utilized by the marine corps, navy, air force, and army personnel to identify electrical hazards, structural integrity, and hazardous environmental factors.Read more about gutwin audit</t>
        </is>
      </c>
    </row>
    <row r="77534">
      <c r="A77534" t="inlineStr">
        <is>
          <t>IT Security</t>
        </is>
      </c>
      <c r="B77534" t="inlineStr">
        <is>
          <t>Audit</t>
        </is>
      </c>
      <c r="C77534" t="inlineStr">
        <is>
          <t>https://www.getapp.com/security-software/audit-compliance/os/web-based</t>
        </is>
      </c>
      <c r="D77534" t="inlineStr">
        <is>
          <t>BSI Connect Plus</t>
        </is>
      </c>
      <c r="E77534" t="inlineStr">
        <is>
          <t>https://www.getapp.com/security-software/a/bsi-connect-plus/</t>
        </is>
      </c>
      <c r="F77534" t="inlineStr">
        <is>
          <t>BSI Connect Plus is a user-friendly and intuitive audit management solution that was specifically created to help companies with managing all their  actions, audits and findings.Read more about BSI Connect Plus</t>
        </is>
      </c>
    </row>
    <row r="77535">
      <c r="A77535" t="inlineStr">
        <is>
          <t>IT Security</t>
        </is>
      </c>
      <c r="B77535" t="inlineStr">
        <is>
          <t>Audit</t>
        </is>
      </c>
      <c r="C77535" t="inlineStr">
        <is>
          <t>https://www.getapp.com/security-software/audit-compliance/os/web-based</t>
        </is>
      </c>
      <c r="D77535" t="inlineStr">
        <is>
          <t>Adlar Group Internal Audit Management System</t>
        </is>
      </c>
      <c r="E77535" t="inlineStr">
        <is>
          <t>https://www.getapp.com/security-software/a/internal-audit-management-system/</t>
        </is>
      </c>
      <c r="F77535" t="inlineStr">
        <is>
          <t>Cloud Based Internal Audit Management SystemRead more about Adlar Group Internal Audit Management System</t>
        </is>
      </c>
    </row>
    <row r="77536">
      <c r="A77536" t="inlineStr">
        <is>
          <t>IT Security</t>
        </is>
      </c>
      <c r="B77536" t="inlineStr">
        <is>
          <t>Audit</t>
        </is>
      </c>
      <c r="C77536" t="inlineStr">
        <is>
          <t>https://www.getapp.com/security-software/audit-compliance/os/web-based</t>
        </is>
      </c>
      <c r="D77536" t="inlineStr">
        <is>
          <t>AVA RMS</t>
        </is>
      </c>
      <c r="E77536" t="inlineStr">
        <is>
          <t>https://www.getapp.com/healthcare-pharmaceuticals-software/a/ava-rms/</t>
        </is>
      </c>
      <c r="F77536" t="inlineStr">
        <is>
          <t>AVA RMS is a Spanish-language cloud-based risk management system designed to help organizations across various sectors strengthen their security. AVA RMS offers various customizable modules that can identify and manage risks, conduct threat assessments, and help businesses make informed decisions.Read more about AVA RMS</t>
        </is>
      </c>
    </row>
    <row r="77537">
      <c r="A77537" t="inlineStr">
        <is>
          <t>IT Security</t>
        </is>
      </c>
      <c r="B77537" t="inlineStr">
        <is>
          <t>Audit</t>
        </is>
      </c>
      <c r="C77537" t="inlineStr">
        <is>
          <t>https://www.getapp.com/security-software/audit-compliance/os/web-based</t>
        </is>
      </c>
      <c r="D77537" t="inlineStr">
        <is>
          <t>Food Alert</t>
        </is>
      </c>
      <c r="E77537" t="inlineStr">
        <is>
          <t>https://www.getapp.com/finance-accounting-software/a/alert65/</t>
        </is>
      </c>
      <c r="F77537" t="inlineStr">
        <is>
          <t>Manage your safety procedures and reduce your exposure to risk with our cloud-based, safety compliance software, Alert65.Alert65 gives you the power to make tackling complicated compliance issues a breeze, while also saving you time and money by automating time-consuming manual tasks.Read more about Food Alert</t>
        </is>
      </c>
    </row>
    <row r="77538">
      <c r="A77538" t="inlineStr">
        <is>
          <t>IT Security</t>
        </is>
      </c>
      <c r="B77538" t="inlineStr">
        <is>
          <t>Audit</t>
        </is>
      </c>
      <c r="C77538" t="inlineStr">
        <is>
          <t>https://www.getapp.com/security-software/audit-compliance/os/web-based</t>
        </is>
      </c>
      <c r="D77538" t="inlineStr">
        <is>
          <t>IsoComplete</t>
        </is>
      </c>
      <c r="E77538" t="inlineStr">
        <is>
          <t>https://www.getapp.com/operations-management-software/a/isocomplete/</t>
        </is>
      </c>
      <c r="F77538" t="inlineStr">
        <is>
          <t>IsoComplete is a cloud-based solution that helps businesses manage quality, safety, and risk effectively.Read more about IsoComplete</t>
        </is>
      </c>
    </row>
    <row r="77539">
      <c r="A77539" t="inlineStr">
        <is>
          <t>IT Security</t>
        </is>
      </c>
      <c r="B77539" t="inlineStr">
        <is>
          <t>Audit</t>
        </is>
      </c>
      <c r="C77539" t="inlineStr">
        <is>
          <t>https://www.getapp.com/security-software/audit-compliance/os/web-based</t>
        </is>
      </c>
      <c r="D77539" t="inlineStr">
        <is>
          <t>Miratag</t>
        </is>
      </c>
      <c r="E77539" t="inlineStr">
        <is>
          <t>https://www.getapp.com/operations-management-software/a/miratag/</t>
        </is>
      </c>
      <c r="F77539" t="inlineStr">
        <is>
          <t>Miratag can digitalize all your daily tasks in your business.Read more about Miratag</t>
        </is>
      </c>
    </row>
    <row r="77540">
      <c r="A77540" t="inlineStr">
        <is>
          <t>IT Security</t>
        </is>
      </c>
      <c r="B77540" t="inlineStr">
        <is>
          <t>Audit</t>
        </is>
      </c>
      <c r="C77540" t="inlineStr">
        <is>
          <t>https://www.getapp.com/security-software/audit-compliance/os/web-based</t>
        </is>
      </c>
      <c r="D77540" t="inlineStr">
        <is>
          <t>Figtree Safety</t>
        </is>
      </c>
      <c r="E77540" t="inlineStr">
        <is>
          <t>https://www.getapp.com/operations-management-software/a/figtree-safety/</t>
        </is>
      </c>
      <c r="F77540" t="inlineStr">
        <is>
          <t>Figtree Safety is a cloud-based safety management system designed to simplify safety management for organizations of all sizes. Developed with the aim to streamline and enhance work health and safety activities, this system enables employees and safety managers to report, coordinate, and track safety initiatives.Read more about Figtree Safety</t>
        </is>
      </c>
    </row>
    <row r="77541">
      <c r="A77541" t="inlineStr">
        <is>
          <t>IT Security</t>
        </is>
      </c>
      <c r="B77541" t="inlineStr">
        <is>
          <t>Audit</t>
        </is>
      </c>
      <c r="C77541" t="inlineStr">
        <is>
          <t>https://www.getapp.com/security-software/audit-compliance/os/web-based</t>
        </is>
      </c>
      <c r="D77541" t="inlineStr">
        <is>
          <t>Fixefy</t>
        </is>
      </c>
      <c r="E77541" t="inlineStr">
        <is>
          <t>https://www.getapp.com/operations-management-software/a/fixefy/</t>
        </is>
      </c>
      <c r="F77541" t="inlineStr">
        <is>
          <t>Fixefy is a cloud-based artificial intelligence software that helps businesses analyze, validate, and reconcile data scattered across supplier invoices.Read more about Fixefy</t>
        </is>
      </c>
    </row>
    <row r="77542">
      <c r="A77542" t="inlineStr">
        <is>
          <t>IT Security</t>
        </is>
      </c>
      <c r="B77542" t="inlineStr">
        <is>
          <t>Audit</t>
        </is>
      </c>
      <c r="C77542" t="inlineStr">
        <is>
          <t>https://www.getapp.com/security-software/audit-compliance/os/web-based</t>
        </is>
      </c>
      <c r="D77542" t="inlineStr">
        <is>
          <t>AuditG</t>
        </is>
      </c>
      <c r="E77542" t="inlineStr">
        <is>
          <t>https://www.getapp.com/finance-accounting-software/a/auditg/</t>
        </is>
      </c>
      <c r="F77542" t="inlineStr">
        <is>
          <t>AuditG - The Future of Compliance and Audit Management or all company sizesAuditG streamlines compliance audits with policy and procedure management, centralized evidence tracking, case management, and automated reports, ensuring seamless audits for SOC 2, ISO 27001, PCI DSS, and more.Read more about AuditG</t>
        </is>
      </c>
    </row>
    <row r="77543">
      <c r="A77543" t="inlineStr">
        <is>
          <t>IT Security</t>
        </is>
      </c>
      <c r="B77543" t="inlineStr">
        <is>
          <t>Audit</t>
        </is>
      </c>
      <c r="C77543" t="inlineStr">
        <is>
          <t>https://www.getapp.com/security-software/audit-compliance/os/web-based</t>
        </is>
      </c>
      <c r="D77543" t="inlineStr">
        <is>
          <t>Checkfirst</t>
        </is>
      </c>
      <c r="E77543" t="inlineStr">
        <is>
          <t>https://www.getapp.com/finance-accounting-software/a/checkfirstai/</t>
        </is>
      </c>
      <c r="F77543" t="inlineStr">
        <is>
          <t>CheckfirstAI is a suite of AI-powered solutions for inspection, audit, certification, and compliance workflows. It includes ScheduleAI for workforce scheduling, VerifyAI for document verification, and InspectAI for data collection checklists. With features like API integration, prompt optimization, and centralized data management, CheckfirstAI helps businesses in the TICC industries streamline operations and deliver reliable, transparent results to clients.Read more about Checkfirst</t>
        </is>
      </c>
    </row>
    <row r="77544">
      <c r="A77544" t="inlineStr">
        <is>
          <t>IT Security</t>
        </is>
      </c>
      <c r="B77544" t="inlineStr">
        <is>
          <t>Audit</t>
        </is>
      </c>
      <c r="C77544" t="inlineStr">
        <is>
          <t>https://www.getapp.com/security-software/audit-compliance/os/web-based</t>
        </is>
      </c>
      <c r="D77544" t="inlineStr">
        <is>
          <t>TurboComply</t>
        </is>
      </c>
      <c r="E77544" t="inlineStr">
        <is>
          <t>https://www.getapp.com/project-management-planning-software/a/turbocomply/</t>
        </is>
      </c>
      <c r="F77544" t="inlineStr">
        <is>
          <t>Turbocomply is an AI-based practice management tool for CPAs, CAs to automate their entire workflow.Read more about TurboComply</t>
        </is>
      </c>
    </row>
    <row r="77545">
      <c r="A77545" t="inlineStr">
        <is>
          <t>IT Security</t>
        </is>
      </c>
      <c r="B77545" t="inlineStr">
        <is>
          <t>Audit</t>
        </is>
      </c>
      <c r="C77545" t="inlineStr">
        <is>
          <t>https://www.getapp.com/security-software/audit-compliance/os/web-based</t>
        </is>
      </c>
      <c r="D77545" t="inlineStr">
        <is>
          <t>Kostango</t>
        </is>
      </c>
      <c r="E77545" t="inlineStr">
        <is>
          <t>https://www.getapp.com/collaboration-software/a/kostango/</t>
        </is>
      </c>
      <c r="F77545" t="inlineStr">
        <is>
          <t>Kostango is the all-in-one digital low-code solution that allows users to create complex, visual, and natively connected business applications in record time. The platform offers infinite flexibility, agility, comprehensive business coverage, and a modern user interface to streamline operations and boost collaboration across teams.Read more about Kostango</t>
        </is>
      </c>
    </row>
    <row r="77546">
      <c r="A77546" t="inlineStr">
        <is>
          <t>IT Security</t>
        </is>
      </c>
      <c r="B77546" t="inlineStr">
        <is>
          <t>Audit</t>
        </is>
      </c>
      <c r="C77546" t="inlineStr">
        <is>
          <t>https://www.getapp.com/security-software/audit-compliance/os/web-based</t>
        </is>
      </c>
      <c r="D77546" t="inlineStr">
        <is>
          <t>Thoropass</t>
        </is>
      </c>
      <c r="E77546" t="inlineStr">
        <is>
          <t>https://www.getapp.com/finance-accounting-software/a/thoropass/</t>
        </is>
      </c>
      <c r="F77546" t="inlineStr">
        <is>
          <t>Thoropass is described as a cloud-based audit solution that focuses on information security compliance and audits. The platform offers automation, expert knowledge, and high-quality audits to assist businesses in attaining and sustaining compliance, whether through a single framework or multiple frameworks. It also provides a comprehensive suite of capabilities to streamline the compliance journey.Read more about Thoropass</t>
        </is>
      </c>
    </row>
    <row r="77547">
      <c r="A77547" t="inlineStr">
        <is>
          <t>IT Security</t>
        </is>
      </c>
      <c r="B77547" t="inlineStr">
        <is>
          <t>Audit</t>
        </is>
      </c>
      <c r="C77547" t="inlineStr">
        <is>
          <t>https://www.getapp.com/security-software/audit-compliance/os/web-based</t>
        </is>
      </c>
      <c r="D77547" t="inlineStr">
        <is>
          <t>Objective Keystone</t>
        </is>
      </c>
      <c r="E77547" t="inlineStr">
        <is>
          <t>https://www.getapp.com/collaboration-software/a/objective-keystone/</t>
        </is>
      </c>
      <c r="F77547" t="inlineStr">
        <is>
          <t>Objective Keystone is a document production platform that streamlines the drafting, approval, and publishing of regulated documents from a single interface. The software enables collaborative authoring with multiple stakeholders while maintaining version control through a centralized content library. It features comprehensive workflow management with audit trails and verification certificates to ensure compliance with regulatory requirements.Read more about Objective Keystone</t>
        </is>
      </c>
    </row>
    <row r="77548">
      <c r="A77548" t="inlineStr">
        <is>
          <t>IT Security</t>
        </is>
      </c>
      <c r="B77548" t="inlineStr">
        <is>
          <t>Audit</t>
        </is>
      </c>
      <c r="C77548" t="inlineStr">
        <is>
          <t>https://www.getapp.com/security-software/audit-compliance/os/web-based</t>
        </is>
      </c>
      <c r="D77548" t="inlineStr">
        <is>
          <t>Intact Platform</t>
        </is>
      </c>
      <c r="E77548" t="inlineStr">
        <is>
          <t>https://www.getapp.com/finance-accounting-software/a/ecert/</t>
        </is>
      </c>
      <c r="F77548" t="inlineStr">
        <is>
          <t>All Needs CoveredThe Intact Platform standardizes your workflow, allows for smooth interaction with clients and stakeholders, and helps you to expand your service offerings and solve problems in real-time.Read more about Intact Platform</t>
        </is>
      </c>
    </row>
    <row r="77549">
      <c r="A77549" t="inlineStr">
        <is>
          <t>IT Security</t>
        </is>
      </c>
      <c r="B77549" t="inlineStr">
        <is>
          <t>Audit</t>
        </is>
      </c>
      <c r="C77549" t="inlineStr">
        <is>
          <t>https://www.getapp.com/security-software/audit-compliance/os/web-based</t>
        </is>
      </c>
      <c r="D77549" t="inlineStr">
        <is>
          <t>EnterpriseInsight</t>
        </is>
      </c>
      <c r="E77549" t="inlineStr">
        <is>
          <t>https://www.getapp.com/operations-management-software/a/procipient/</t>
        </is>
      </c>
      <c r="F77549" t="inlineStr">
        <is>
          <t>EnterpriseInsight, formerly Procipient, is an enterprise risk management &amp; GRC solution that helps manage audit operations through pre-built compliance frameworks, insights &amp; GRC integrations. It offers a range of modules enabling full management of documents, audits, issues, remediation, and more.Read more about EnterpriseInsight</t>
        </is>
      </c>
    </row>
    <row r="77550">
      <c r="A77550" t="inlineStr">
        <is>
          <t>IT Security</t>
        </is>
      </c>
      <c r="B77550" t="inlineStr">
        <is>
          <t>Audit</t>
        </is>
      </c>
      <c r="C77550" t="inlineStr">
        <is>
          <t>https://www.getapp.com/security-software/audit-compliance/os/web-based</t>
        </is>
      </c>
      <c r="D77550" t="inlineStr">
        <is>
          <t>XBert</t>
        </is>
      </c>
      <c r="E77550" t="inlineStr">
        <is>
          <t>https://www.getapp.com/security-software/a/xbert/</t>
        </is>
      </c>
      <c r="F77550" t="inlineStr">
        <is>
          <t>XBert is the most comprehensive audit and productivity tool built for accountants and bookkeepers. The sophisticated AI Audit, coupled with clever task and workflow management tools will not only save you time, they'll help you streamline your processes and collaborate easily with clients.Read more about XBert</t>
        </is>
      </c>
    </row>
    <row r="77551">
      <c r="A77551" t="inlineStr">
        <is>
          <t>IT Security</t>
        </is>
      </c>
      <c r="B77551" t="inlineStr">
        <is>
          <t>Audit</t>
        </is>
      </c>
      <c r="C77551" t="inlineStr">
        <is>
          <t>https://www.getapp.com/security-software/audit-compliance/os/web-based</t>
        </is>
      </c>
      <c r="D77551" t="inlineStr">
        <is>
          <t>Risk and Safety Solutions</t>
        </is>
      </c>
      <c r="E77551" t="inlineStr">
        <is>
          <t>https://www.getapp.com/operations-management-software/a/risk-and-safety-solutions/</t>
        </is>
      </c>
      <c r="F77551" t="inlineStr">
        <is>
          <t>Intuitive online and mobile solutions to strengthen your organization’s overall safety program and improve compliance.Read more about Risk and Safety Solutions</t>
        </is>
      </c>
    </row>
    <row r="77552">
      <c r="A77552" t="inlineStr">
        <is>
          <t>IT Security</t>
        </is>
      </c>
      <c r="B77552" t="inlineStr">
        <is>
          <t>Audit</t>
        </is>
      </c>
      <c r="C77552" t="inlineStr">
        <is>
          <t>https://www.getapp.com/security-software/audit-compliance/os/web-based</t>
        </is>
      </c>
      <c r="D77552" t="inlineStr">
        <is>
          <t>Opus Chart</t>
        </is>
      </c>
      <c r="E77552" t="inlineStr">
        <is>
          <t>https://www.getapp.com/project-management-planning-software/a/opus-chart/</t>
        </is>
      </c>
      <c r="F77552" t="inlineStr">
        <is>
          <t>Opus Chart optimizes resource allocation with a design collaboration platform featuring Gantt charts, tables, dashboards, and staff utilization tracking. Coordinate teams efficiently for optimal resource management.Read more about Opus Chart</t>
        </is>
      </c>
    </row>
    <row r="77553">
      <c r="A77553" t="inlineStr">
        <is>
          <t>IT Security</t>
        </is>
      </c>
      <c r="B77553" t="inlineStr">
        <is>
          <t>Audit</t>
        </is>
      </c>
      <c r="C77553" t="inlineStr">
        <is>
          <t>https://www.getapp.com/security-software/audit-compliance/os/web-based</t>
        </is>
      </c>
      <c r="D77553" t="inlineStr">
        <is>
          <t>TEEXMA for Quality</t>
        </is>
      </c>
      <c r="E77553" t="inlineStr">
        <is>
          <t>https://www.getapp.com/finance-accounting-software/a/teexma-for-quality/</t>
        </is>
      </c>
      <c r="F77553" t="inlineStr">
        <is>
          <t>TEEXMA for Quality is a comprehensive quality management software that helps businesses streamline quality processes and ensure compliance with market expectations.Read more about TEEXMA for Quality</t>
        </is>
      </c>
    </row>
    <row r="77554">
      <c r="A77554" t="inlineStr">
        <is>
          <t>IT Security</t>
        </is>
      </c>
      <c r="B77554" t="inlineStr">
        <is>
          <t>Audit</t>
        </is>
      </c>
      <c r="C77554" t="inlineStr">
        <is>
          <t>https://www.getapp.com/security-software/audit-compliance/os/web-based</t>
        </is>
      </c>
      <c r="D77554" t="inlineStr">
        <is>
          <t>SureCloud</t>
        </is>
      </c>
      <c r="E77554" t="inlineStr">
        <is>
          <t>https://www.getapp.com/operations-management-software/a/surecloud/</t>
        </is>
      </c>
      <c r="F77554" t="inlineStr">
        <is>
          <t>SureCloud is a cloud-based GRC (Governance, Risk &amp; Compliance) and cybersecurity software that reinvents the way you manage risk. SureCloud is supported by Aurora, a highly configurable no-code platform that is simple, intuitive, and flexible.Read more about SureCloud</t>
        </is>
      </c>
    </row>
    <row r="77555">
      <c r="A77555" t="inlineStr">
        <is>
          <t>IT Security</t>
        </is>
      </c>
      <c r="B77555" t="inlineStr">
        <is>
          <t>Audit</t>
        </is>
      </c>
      <c r="C77555" t="inlineStr">
        <is>
          <t>https://www.getapp.com/security-software/audit-compliance/os/web-based</t>
        </is>
      </c>
      <c r="D77555" t="inlineStr">
        <is>
          <t>SalesEyes</t>
        </is>
      </c>
      <c r="E77555" t="inlineStr">
        <is>
          <t>https://www.getapp.com/sales-software/a/saleseyes/</t>
        </is>
      </c>
      <c r="F77555" t="inlineStr">
        <is>
          <t>SalesEyes is a retail execution software that provides businesses with various features, such as order management, product management, delivery scheduling, and more. Managers can handle returns, automate routine processes, and ensure compliance with industry regulations.Read more about SalesEyes</t>
        </is>
      </c>
    </row>
    <row r="77556">
      <c r="A77556" t="inlineStr">
        <is>
          <t>IT Security</t>
        </is>
      </c>
      <c r="B77556" t="inlineStr">
        <is>
          <t>Audit</t>
        </is>
      </c>
      <c r="C77556" t="inlineStr">
        <is>
          <t>https://www.getapp.com/security-software/audit-compliance/os/web-based</t>
        </is>
      </c>
      <c r="D77556" t="inlineStr">
        <is>
          <t>Speeki</t>
        </is>
      </c>
      <c r="E77556" t="inlineStr">
        <is>
          <t>https://www.getapp.com/security-software/a/speeki/</t>
        </is>
      </c>
      <c r="F77556" t="inlineStr">
        <is>
          <t>Speeki helps companies design, build, manage, report and assure their non-financial business performance within an all-in-one performance management and reporting platform.Read more about Speeki</t>
        </is>
      </c>
    </row>
    <row r="77557">
      <c r="A77557" t="inlineStr">
        <is>
          <t>IT Security</t>
        </is>
      </c>
      <c r="B77557" t="inlineStr">
        <is>
          <t>Audit</t>
        </is>
      </c>
      <c r="C77557" t="inlineStr">
        <is>
          <t>https://www.getapp.com/security-software/audit-compliance/os/web-based</t>
        </is>
      </c>
      <c r="D77557" t="inlineStr">
        <is>
          <t>Safe365</t>
        </is>
      </c>
      <c r="E77557" t="inlineStr">
        <is>
          <t>https://www.getapp.com/operations-management-software/a/safe365/</t>
        </is>
      </c>
      <c r="F77557" t="inlineStr">
        <is>
          <t>Safe365 is an intelligent solution that assesses or audits any size organization's health &amp; safety program &amp; helps develop a custom action plan or strategyRead more about Safe365</t>
        </is>
      </c>
    </row>
    <row r="77558">
      <c r="A77558" t="inlineStr">
        <is>
          <t>IT Security</t>
        </is>
      </c>
      <c r="B77558" t="inlineStr">
        <is>
          <t>Audit</t>
        </is>
      </c>
      <c r="C77558" t="inlineStr">
        <is>
          <t>https://www.getapp.com/security-software/audit-compliance/os/web-based</t>
        </is>
      </c>
      <c r="D77558" t="inlineStr">
        <is>
          <t>isoTracker Complaints Management</t>
        </is>
      </c>
      <c r="E77558" t="inlineStr">
        <is>
          <t>https://www.getapp.com/customer-service-support-software/a/isotracker-complaints-management/</t>
        </is>
      </c>
      <c r="F77558" t="inlineStr">
        <is>
          <t>isoTracker Complaints Management allows organizations to record &amp; track customer complaints, route them for investigation, issue actions and escalate responsesRead more about isoTracker Complaints Management</t>
        </is>
      </c>
    </row>
    <row r="77559">
      <c r="A77559" t="inlineStr">
        <is>
          <t>IT Security</t>
        </is>
      </c>
      <c r="B77559" t="inlineStr">
        <is>
          <t>Audit</t>
        </is>
      </c>
      <c r="C77559" t="inlineStr">
        <is>
          <t>https://www.getapp.com/security-software/audit-compliance/os/web-based</t>
        </is>
      </c>
      <c r="D77559" t="inlineStr">
        <is>
          <t>M365 Manager Plus</t>
        </is>
      </c>
      <c r="E77559" t="inlineStr">
        <is>
          <t>https://www.getapp.com/security-software/a/o365-manager-plus/</t>
        </is>
      </c>
      <c r="F77559"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77560">
      <c r="A77560" t="inlineStr">
        <is>
          <t>IT Security</t>
        </is>
      </c>
      <c r="B77560" t="inlineStr">
        <is>
          <t>Audit</t>
        </is>
      </c>
      <c r="C77560" t="inlineStr">
        <is>
          <t>https://www.getapp.com/security-software/audit-compliance/os/web-based</t>
        </is>
      </c>
      <c r="D77560" t="inlineStr">
        <is>
          <t>CASQ-it</t>
        </is>
      </c>
      <c r="E77560" t="inlineStr">
        <is>
          <t>https://www.getapp.com/operations-management-software/a/casq-it/</t>
        </is>
      </c>
      <c r="F77560" t="inlineStr">
        <is>
          <t>CASQ-it is a cloud-based statistical process control (SPC) solution that helps enterprises maintain quality control across development, material, and support processes. It lets users conduct security inspections to detect issues across catalogs or test schedules.Read more about CASQ-it</t>
        </is>
      </c>
    </row>
    <row r="77561">
      <c r="A77561" t="inlineStr">
        <is>
          <t>IT Security</t>
        </is>
      </c>
      <c r="B77561" t="inlineStr">
        <is>
          <t>Audit</t>
        </is>
      </c>
      <c r="C77561" t="inlineStr">
        <is>
          <t>https://www.getapp.com/security-software/audit-compliance/os/web-based</t>
        </is>
      </c>
      <c r="D77561" t="inlineStr">
        <is>
          <t>Fastpath Assure</t>
        </is>
      </c>
      <c r="E77561" t="inlineStr">
        <is>
          <t>https://www.getapp.com/security-software/a/fastpath-assure/</t>
        </is>
      </c>
      <c r="F77561" t="inlineStr">
        <is>
          <t>Fastpath Assure was built by auditors for auditors. Fastpath helps businesses review, approve, and mitigate user access and Segregation of Duties (SOD) risks across multiple business systems (ERP, HCM, CRM, etc.) and gain control over their security, compliance, and risk management efforts.Read more about Fastpath Assure</t>
        </is>
      </c>
    </row>
    <row r="77562">
      <c r="A77562" t="inlineStr">
        <is>
          <t>IT Security</t>
        </is>
      </c>
      <c r="B77562" t="inlineStr">
        <is>
          <t>Audit</t>
        </is>
      </c>
      <c r="C77562" t="inlineStr">
        <is>
          <t>https://www.getapp.com/security-software/audit-compliance/os/web-based</t>
        </is>
      </c>
      <c r="D77562" t="inlineStr">
        <is>
          <t>Auditi</t>
        </is>
      </c>
      <c r="E77562" t="inlineStr">
        <is>
          <t>https://www.getapp.com/security-software/a/auditi/</t>
        </is>
      </c>
      <c r="F77562" t="inlineStr">
        <is>
          <t>Auditi is a PBC request list platform that transforms the way audit, financial and legal firms interact and collaborate with clientsRead more about Auditi</t>
        </is>
      </c>
    </row>
    <row r="77563">
      <c r="A77563" t="inlineStr">
        <is>
          <t>IT Security</t>
        </is>
      </c>
      <c r="B77563" t="inlineStr">
        <is>
          <t>Audit</t>
        </is>
      </c>
      <c r="C77563" t="inlineStr">
        <is>
          <t>https://www.getapp.com/security-software/audit-compliance/os/web-based</t>
        </is>
      </c>
      <c r="D77563" t="inlineStr">
        <is>
          <t>MindBridge</t>
        </is>
      </c>
      <c r="E77563" t="inlineStr">
        <is>
          <t>https://www.getapp.com/security-software/a/mindbridge-1/</t>
        </is>
      </c>
      <c r="F77563" t="inlineStr">
        <is>
          <t>MindBridge is a financial risk discovery platform that helps auditors, accountants, and financial professionals leverage AI technology to perform transactional risk assessments and streamline organizational process improvements.Read more about MindBridge</t>
        </is>
      </c>
    </row>
    <row r="77564">
      <c r="A77564" t="inlineStr">
        <is>
          <t>IT Security</t>
        </is>
      </c>
      <c r="B77564" t="inlineStr">
        <is>
          <t>Audit</t>
        </is>
      </c>
      <c r="C77564" t="inlineStr">
        <is>
          <t>https://www.getapp.com/security-software/audit-compliance/os/web-based</t>
        </is>
      </c>
      <c r="D77564" t="inlineStr">
        <is>
          <t>EffexEHS</t>
        </is>
      </c>
      <c r="E77564" t="inlineStr">
        <is>
          <t>https://www.getapp.com/security-software/a/effexehs/</t>
        </is>
      </c>
      <c r="F77564" t="inlineStr">
        <is>
          <t>EffexEHS is a SaaS application built to help businesses and EHS professionals meet today’s environment, health and safety challenges. EffexEHS is a multi-tenant solution hosted in AWS public cloud.Read more about EffexEHS</t>
        </is>
      </c>
    </row>
    <row r="77565">
      <c r="A77565" t="inlineStr">
        <is>
          <t>IT Security</t>
        </is>
      </c>
      <c r="B77565" t="inlineStr">
        <is>
          <t>Audit</t>
        </is>
      </c>
      <c r="C77565" t="inlineStr">
        <is>
          <t>https://www.getapp.com/security-software/audit-compliance/os/web-based</t>
        </is>
      </c>
      <c r="D77565" t="inlineStr">
        <is>
          <t>Audit Management Software</t>
        </is>
      </c>
      <c r="E77565" t="inlineStr">
        <is>
          <t>https://www.getapp.com/security-software/a/audit-management-software-1/</t>
        </is>
      </c>
      <c r="F77565" t="inlineStr">
        <is>
          <t>Audit Management Software by Enablon is designed to help businesses ensure compliance with industry regulations and internal policies. The application allows auditors to conduct audits across multiple locations via desktop and mobile devices and track the productivity of employees in real-time.Read more about Audit Management Software</t>
        </is>
      </c>
    </row>
    <row r="77566">
      <c r="A77566" t="inlineStr">
        <is>
          <t>IT Security</t>
        </is>
      </c>
      <c r="B77566" t="inlineStr">
        <is>
          <t>Audit</t>
        </is>
      </c>
      <c r="C77566" t="inlineStr">
        <is>
          <t>https://www.getapp.com/security-software/audit-compliance/os/web-based</t>
        </is>
      </c>
      <c r="D77566" t="inlineStr">
        <is>
          <t>FlinkISO</t>
        </is>
      </c>
      <c r="E77566" t="inlineStr">
        <is>
          <t>https://www.getapp.com/collaboration-software/a/flinkiso/</t>
        </is>
      </c>
      <c r="F77566" t="inlineStr">
        <is>
          <t>FlinkISO helps you build a robust QMS with the help of your existing QMS documents and spreadsheets. Integrated with ONLYOFFICE, you can create and edit your own customizable HTML forms with drag and drop and add multiple business rules, validations, and approval processes.Read more about FlinkISO</t>
        </is>
      </c>
    </row>
    <row r="77567">
      <c r="A77567" t="inlineStr">
        <is>
          <t>IT Security</t>
        </is>
      </c>
      <c r="B77567" t="inlineStr">
        <is>
          <t>Audit</t>
        </is>
      </c>
      <c r="C77567" t="inlineStr">
        <is>
          <t>https://www.getapp.com/security-software/audit-compliance/os/web-based</t>
        </is>
      </c>
      <c r="D77567" t="inlineStr">
        <is>
          <t>Auditor</t>
        </is>
      </c>
      <c r="E77567" t="inlineStr">
        <is>
          <t>https://www.getapp.com/security-software/a/auditor/</t>
        </is>
      </c>
      <c r="F77567" t="inlineStr">
        <is>
          <t>Auditor is an automated SaaS platform for internal &amp; external security audits for an organization. Assessments can be done in 50% time with 100% accuracy. Risk scores &amp; Reports are automatically generated.Stds covered: ISO 27001, SOC 2, PCI DSS, EU GDPR.Read more about Auditor</t>
        </is>
      </c>
    </row>
    <row r="77568">
      <c r="A77568" t="inlineStr">
        <is>
          <t>IT Security</t>
        </is>
      </c>
      <c r="B77568" t="inlineStr">
        <is>
          <t>Audit</t>
        </is>
      </c>
      <c r="C77568" t="inlineStr">
        <is>
          <t>https://www.getapp.com/security-software/audit-compliance/os/web-based</t>
        </is>
      </c>
      <c r="D77568" t="inlineStr">
        <is>
          <t>Checker</t>
        </is>
      </c>
      <c r="E77568" t="inlineStr">
        <is>
          <t>https://www.getapp.com/security-software/a/checker/</t>
        </is>
      </c>
      <c r="F77568" t="inlineStr">
        <is>
          <t>Checker enables firms to digitize their audit procedures, create checklists, speed up inspections, solve critical issues, and generate optimized reports or analyses. Key features include audit planning, compliance management, an activity dashboard, risk assessment, protocol creations, and barcoding.Read more about Checker</t>
        </is>
      </c>
    </row>
    <row r="77569">
      <c r="A77569" t="inlineStr">
        <is>
          <t>IT Security</t>
        </is>
      </c>
      <c r="B77569" t="inlineStr">
        <is>
          <t>Audit</t>
        </is>
      </c>
      <c r="C77569" t="inlineStr">
        <is>
          <t>https://www.getapp.com/security-software/audit-compliance/os/web-based</t>
        </is>
      </c>
      <c r="D77569" t="inlineStr">
        <is>
          <t>Compliance Foresight</t>
        </is>
      </c>
      <c r="E77569" t="inlineStr">
        <is>
          <t>https://www.getapp.com/operations-management-software/a/compliance-foresight/</t>
        </is>
      </c>
      <c r="F77569" t="inlineStr">
        <is>
          <t>A scalable GRC framework for enterprise , fast , easy, quick modules for cyber security compliances. Automated Reports, Business Logics and inbuilt workflows are the key highlights of the solution.Read more about Compliance Foresight</t>
        </is>
      </c>
    </row>
    <row r="77570">
      <c r="A77570" t="inlineStr">
        <is>
          <t>IT Security</t>
        </is>
      </c>
      <c r="B77570" t="inlineStr">
        <is>
          <t>Audit</t>
        </is>
      </c>
      <c r="C77570" t="inlineStr">
        <is>
          <t>https://www.getapp.com/security-software/audit-compliance/os/web-based</t>
        </is>
      </c>
      <c r="D77570" t="inlineStr">
        <is>
          <t>ACE Inspection</t>
        </is>
      </c>
      <c r="E77570" t="inlineStr">
        <is>
          <t>https://www.getapp.com/operations-management-software/a/ace-inspection/</t>
        </is>
      </c>
      <c r="F77570" t="inlineStr">
        <is>
          <t>ACE Inspection is an inspection management software that helps businesses improve their inspection process through streamlining, improving response time for requests, and providing end-of-day meetings.Read more about ACE Inspection</t>
        </is>
      </c>
    </row>
    <row r="77571">
      <c r="A77571" t="inlineStr">
        <is>
          <t>IT Security</t>
        </is>
      </c>
      <c r="B77571" t="inlineStr">
        <is>
          <t>Audit</t>
        </is>
      </c>
      <c r="C77571" t="inlineStr">
        <is>
          <t>https://www.getapp.com/security-software/audit-compliance/os/web-based</t>
        </is>
      </c>
      <c r="D77571" t="inlineStr">
        <is>
          <t>Xybion QMS</t>
        </is>
      </c>
      <c r="E77571" t="inlineStr">
        <is>
          <t>https://www.getapp.com/operations-management-software/a/cqrm-xd-quality-management/</t>
        </is>
      </c>
      <c r="F77571" t="inlineStr">
        <is>
          <t>Xybion QMS is a powerful cloud-based software that facilitates organizational compliance with regulatory guidelines and ensures products and processes meet the highest standards such as ISO standards, GxP, 21 CFR Part 11, financial reporting, governance regulations, and many more.Read more about Xybion QMS</t>
        </is>
      </c>
    </row>
    <row r="77572">
      <c r="A77572" t="inlineStr">
        <is>
          <t>IT Security</t>
        </is>
      </c>
      <c r="B77572" t="inlineStr">
        <is>
          <t>Audit</t>
        </is>
      </c>
      <c r="C77572" t="inlineStr">
        <is>
          <t>https://www.getapp.com/security-software/audit-compliance/os/web-based</t>
        </is>
      </c>
      <c r="D77572" t="inlineStr">
        <is>
          <t>NabuPro</t>
        </is>
      </c>
      <c r="E77572" t="inlineStr">
        <is>
          <t>https://www.getapp.com/hr-employee-management-software/a/nabupro/</t>
        </is>
      </c>
      <c r="F77572" t="inlineStr">
        <is>
          <t>NabuPro is a platform that brings together all your documents, training and internal communications for simple and easy management of your compliance processes. Our app provides a real-time overview of your compliance with legal requirements and generates your compliance reports in just one click.Read more about NabuPro</t>
        </is>
      </c>
    </row>
    <row r="77573">
      <c r="A77573" t="inlineStr">
        <is>
          <t>IT Security</t>
        </is>
      </c>
      <c r="B77573" t="inlineStr">
        <is>
          <t>Audit</t>
        </is>
      </c>
      <c r="C77573" t="inlineStr">
        <is>
          <t>https://www.getapp.com/security-software/audit-compliance/os/web-based</t>
        </is>
      </c>
      <c r="D77573" t="inlineStr">
        <is>
          <t>Auditoria SmartFlow Skills</t>
        </is>
      </c>
      <c r="E77573" t="inlineStr">
        <is>
          <t>https://www.getapp.com/finance-accounting-software/a/auditoria-smartflow-skills/</t>
        </is>
      </c>
      <c r="F77573" t="inlineStr">
        <is>
          <t>AI-powered automation for Audit ReadinessRead more about Auditoria SmartFlow Skills</t>
        </is>
      </c>
    </row>
    <row r="77574">
      <c r="A77574" t="inlineStr">
        <is>
          <t>IT Security</t>
        </is>
      </c>
      <c r="B77574" t="inlineStr">
        <is>
          <t>Audit</t>
        </is>
      </c>
      <c r="C77574" t="inlineStr">
        <is>
          <t>https://www.getapp.com/security-software/audit-compliance/os/web-based</t>
        </is>
      </c>
      <c r="D77574" t="inlineStr">
        <is>
          <t>Audit Pro</t>
        </is>
      </c>
      <c r="E77574" t="inlineStr">
        <is>
          <t>https://www.getapp.com/security-software/a/audit-pro/</t>
        </is>
      </c>
      <c r="F77574" t="inlineStr">
        <is>
          <t>Audit Pro is a web-based audit management software that helps businesses manage audit programs and track non-conformances. Key features include data collection, multi-sourced data, activity scheduling, and custom management reports.Read more about Audit Pro</t>
        </is>
      </c>
    </row>
    <row r="77575">
      <c r="A77575" t="inlineStr">
        <is>
          <t>IT Security</t>
        </is>
      </c>
      <c r="B77575" t="inlineStr">
        <is>
          <t>Audit</t>
        </is>
      </c>
      <c r="C77575" t="inlineStr">
        <is>
          <t>https://www.getapp.com/security-software/audit-compliance/os/web-based</t>
        </is>
      </c>
      <c r="D77575" t="inlineStr">
        <is>
          <t>Arctick</t>
        </is>
      </c>
      <c r="E77575" t="inlineStr">
        <is>
          <t>https://www.getapp.com/operations-management-software/a/arctick/</t>
        </is>
      </c>
      <c r="F77575" t="inlineStr">
        <is>
          <t>Arctick is a cloud-based governance, risk, and compliance (GRC) management software designed to help companies of all sizes identify and mitigate cybersecurity risks. The platform enables organizations to create custom policies and assign responsibilities to members across teams.Read more about Arctick</t>
        </is>
      </c>
    </row>
    <row r="77576">
      <c r="A77576" t="inlineStr">
        <is>
          <t>IT Security</t>
        </is>
      </c>
      <c r="B77576" t="inlineStr">
        <is>
          <t>Audit</t>
        </is>
      </c>
      <c r="C77576" t="inlineStr">
        <is>
          <t>https://www.getapp.com/security-software/audit-compliance/os/web-based</t>
        </is>
      </c>
      <c r="D77576" t="inlineStr">
        <is>
          <t>NabuPro</t>
        </is>
      </c>
      <c r="E77576" t="inlineStr">
        <is>
          <t>https://www.getapp.com/hr-employee-management-software/a/nabupro/</t>
        </is>
      </c>
      <c r="F77576" t="inlineStr">
        <is>
          <t>NabuPro is a platform that brings together all your documents, training and internal communications for simple and easy management of your compliance processes. Our app provides a real-time overview of your compliance with legal requirements and generates your compliance reports in just one click.Read more about NabuPro</t>
        </is>
      </c>
    </row>
    <row r="77577">
      <c r="A77577" t="inlineStr">
        <is>
          <t>IT Security</t>
        </is>
      </c>
      <c r="B77577" t="inlineStr">
        <is>
          <t>Audit</t>
        </is>
      </c>
      <c r="C77577" t="inlineStr">
        <is>
          <t>https://www.getapp.com/security-software/audit-compliance/os/web-based</t>
        </is>
      </c>
      <c r="D77577" t="inlineStr">
        <is>
          <t>XREC Reconciliation</t>
        </is>
      </c>
      <c r="E77577" t="inlineStr">
        <is>
          <t>https://www.getapp.com/security-software/a/xrec-reconciliation/</t>
        </is>
      </c>
      <c r="F77577" t="inlineStr">
        <is>
          <t>XREC Reconciliation Solution is a cloud-based, robust, and scalable reconciliation solution for all industries and sizes. The solution standardizes and automates reconciliations - from general ledger to balance sheet account, to bank, credit cards, cash, and internal-systems reconciliation.Read more about XREC Reconciliation</t>
        </is>
      </c>
    </row>
    <row r="77578">
      <c r="A77578" t="inlineStr">
        <is>
          <t>IT Security</t>
        </is>
      </c>
      <c r="B77578" t="inlineStr">
        <is>
          <t>Audit</t>
        </is>
      </c>
      <c r="C77578" t="inlineStr">
        <is>
          <t>https://www.getapp.com/security-software/audit-compliance/os/web-based</t>
        </is>
      </c>
      <c r="D77578" t="inlineStr">
        <is>
          <t>IBM Security zSecure</t>
        </is>
      </c>
      <c r="E77578" t="inlineStr">
        <is>
          <t>https://www.getapp.com/security-software/a/ibm-security-zsecure/</t>
        </is>
      </c>
      <c r="F77578" t="inlineStr">
        <is>
          <t>IBM Security zSecure is a suite of user authorization and compliance automation products designed to add new levels of security to a mainframe. It supports IBM Z hardware, software, virtualization, and standard enterprise security managers (ESMs). With audits, alerts, reporting, and authentication tools, this solution can enhance security while detecting internal and external threats.Read more about IBM Security zSecure</t>
        </is>
      </c>
    </row>
    <row r="77579">
      <c r="A77579" t="inlineStr">
        <is>
          <t>IT Security</t>
        </is>
      </c>
      <c r="B77579" t="inlineStr">
        <is>
          <t>Audit</t>
        </is>
      </c>
      <c r="C77579" t="inlineStr">
        <is>
          <t>https://www.getapp.com/security-software/audit-compliance/os/web-based</t>
        </is>
      </c>
      <c r="D77579" t="inlineStr">
        <is>
          <t>Checker</t>
        </is>
      </c>
      <c r="E77579" t="inlineStr">
        <is>
          <t>https://www.getapp.com/security-software/a/checker/</t>
        </is>
      </c>
      <c r="F77579" t="inlineStr">
        <is>
          <t>Checker enables firms to digitize their audit procedures, create checklists, speed up inspections, solve critical issues, and generate optimized reports or analyses. Key features include audit planning, compliance management, an activity dashboard, risk assessment, protocol creations, and barcoding.Read more about Checker</t>
        </is>
      </c>
    </row>
    <row r="77580">
      <c r="A77580" t="inlineStr">
        <is>
          <t>IT Security</t>
        </is>
      </c>
      <c r="B77580" t="inlineStr">
        <is>
          <t>Audit</t>
        </is>
      </c>
      <c r="C77580" t="inlineStr">
        <is>
          <t>https://www.getapp.com/security-software/audit-compliance/os/web-based</t>
        </is>
      </c>
      <c r="D77580" t="inlineStr">
        <is>
          <t>BUSINESS PARTNER DUE DILIGENCE SYSTEM</t>
        </is>
      </c>
      <c r="E77580" t="inlineStr">
        <is>
          <t>https://www.getapp.com/security-software/a/business-partner-due-diligence-system/</t>
        </is>
      </c>
      <c r="F77580" t="inlineStr">
        <is>
          <t>Compliance Solutions' business partner due diligence provides a digitized, holistic and automated third-party due diligence universal solution for companies, that incorporates all facets of business partner integrity checks.Read more about BUSINESS PARTNER DUE DILIGENCE SYSTEM</t>
        </is>
      </c>
    </row>
    <row r="77581">
      <c r="A77581" t="inlineStr">
        <is>
          <t>IT Security</t>
        </is>
      </c>
      <c r="B77581" t="inlineStr">
        <is>
          <t>Audit</t>
        </is>
      </c>
      <c r="C77581" t="inlineStr">
        <is>
          <t>https://www.getapp.com/security-software/audit-compliance/os/web-based</t>
        </is>
      </c>
      <c r="D77581" t="inlineStr">
        <is>
          <t>COMPLIANCE RISK MANAGEMENT SYSTEM</t>
        </is>
      </c>
      <c r="E77581" t="inlineStr">
        <is>
          <t>https://www.getapp.com/operations-management-software/a/compliance-risk-management-system/</t>
        </is>
      </c>
      <c r="F77581" t="inlineStr">
        <is>
          <t>Companies can implement risk management procedures effectively and centrally with the aid of Compliance Solutions' web- and workflow-based Compliance Risk Management System.Read more about COMPLIANCE RISK MANAGEMENT SYSTEM</t>
        </is>
      </c>
    </row>
    <row r="77582">
      <c r="A77582" t="inlineStr">
        <is>
          <t>IT Security</t>
        </is>
      </c>
      <c r="B77582" t="inlineStr">
        <is>
          <t>Audit</t>
        </is>
      </c>
      <c r="C77582" t="inlineStr">
        <is>
          <t>https://www.getapp.com/security-software/audit-compliance/os/web-based</t>
        </is>
      </c>
      <c r="D77582" t="inlineStr">
        <is>
          <t>Asset Performer</t>
        </is>
      </c>
      <c r="E77582" t="inlineStr">
        <is>
          <t>https://www.getapp.com/operations-management-software/a/asset-performer/</t>
        </is>
      </c>
      <c r="F77582" t="inlineStr">
        <is>
          <t>Configurable cloud asset platform - any sector, any item and workflow and includes unlimited asset records, documents, and photos.Read more about Asset Performer</t>
        </is>
      </c>
    </row>
    <row r="77583">
      <c r="A77583" t="inlineStr">
        <is>
          <t>IT Security</t>
        </is>
      </c>
      <c r="B77583" t="inlineStr">
        <is>
          <t>Audit</t>
        </is>
      </c>
      <c r="C77583" t="inlineStr">
        <is>
          <t>https://www.getapp.com/security-software/audit-compliance/os/web-based</t>
        </is>
      </c>
      <c r="D77583" t="inlineStr">
        <is>
          <t>FlinkISO</t>
        </is>
      </c>
      <c r="E77583" t="inlineStr">
        <is>
          <t>https://www.getapp.com/collaboration-software/a/flinkiso/</t>
        </is>
      </c>
      <c r="F77583" t="inlineStr">
        <is>
          <t>FlinkISO helps you build a robust QMS with the help of your existing QMS documents and spreadsheets. Integrated with ONLYOFFICE, you can create and edit your own customizable HTML forms with drag and drop and add multiple business rules, validations, and approval processes.Read more about FlinkISO</t>
        </is>
      </c>
    </row>
    <row r="77584">
      <c r="A77584" t="inlineStr">
        <is>
          <t>IT Security</t>
        </is>
      </c>
      <c r="B77584" t="inlineStr">
        <is>
          <t>Audit</t>
        </is>
      </c>
      <c r="C77584" t="inlineStr">
        <is>
          <t>https://www.getapp.com/security-software/audit-compliance/os/web-based</t>
        </is>
      </c>
      <c r="D77584" t="inlineStr">
        <is>
          <t>InsiderList</t>
        </is>
      </c>
      <c r="E77584" t="inlineStr">
        <is>
          <t>https://www.getapp.com/operations-management-software/a/insiderlist/</t>
        </is>
      </c>
      <c r="F77584" t="inlineStr">
        <is>
          <t>InsiderList simplifies compliance with UK/EU Market Abuse Regulation (MAR) for public companies, advisers, and administrators with its automated insider list management solution. The platform offers a comprehensive and seamless solution, including features such as automated creation and maintenance of insider lists, confidential lists, and PDMR obligations, as well as streamlined trade clearance requests and approvals.Read more about InsiderList</t>
        </is>
      </c>
    </row>
    <row r="77585">
      <c r="A77585" t="inlineStr">
        <is>
          <t>IT Security</t>
        </is>
      </c>
      <c r="B77585" t="inlineStr">
        <is>
          <t>Audit</t>
        </is>
      </c>
      <c r="C77585" t="inlineStr">
        <is>
          <t>https://www.getapp.com/security-software/audit-compliance/os/web-based</t>
        </is>
      </c>
      <c r="D77585" t="inlineStr">
        <is>
          <t>A-LIGN</t>
        </is>
      </c>
      <c r="E77585" t="inlineStr">
        <is>
          <t>https://www.getapp.com/security-software/a/a-lign/</t>
        </is>
      </c>
      <c r="F77585" t="inlineStr">
        <is>
          <t>A-LIGN's award-winning compliance management platform A-SCEND allows teams of all sizes to gain instant visibility into their compliance standing, create policies, and manage evidence, all from one centralized platform.Read more about A-LIGN</t>
        </is>
      </c>
    </row>
    <row r="77586">
      <c r="A77586" t="inlineStr">
        <is>
          <t>IT Security</t>
        </is>
      </c>
      <c r="B77586" t="inlineStr">
        <is>
          <t>Audit</t>
        </is>
      </c>
      <c r="C77586" t="inlineStr">
        <is>
          <t>https://www.getapp.com/security-software/audit-compliance/os/web-based</t>
        </is>
      </c>
      <c r="D77586" t="inlineStr">
        <is>
          <t>Qualid</t>
        </is>
      </c>
      <c r="E77586" t="inlineStr">
        <is>
          <t>https://www.getapp.com/operations-management-software/a/qualid/</t>
        </is>
      </c>
      <c r="F77586" t="inlineStr">
        <is>
          <t>Qualid provides a range of modules that will allow companies to easily manage and monitor processes, conduct audits and inspect operations, identify areas to improve performances and support the decision process with data.Read more about Qualid</t>
        </is>
      </c>
    </row>
    <row r="77587">
      <c r="A77587" t="inlineStr">
        <is>
          <t>IT Security</t>
        </is>
      </c>
      <c r="B77587" t="inlineStr">
        <is>
          <t>Audit</t>
        </is>
      </c>
      <c r="C77587" t="inlineStr">
        <is>
          <t>https://www.getapp.com/security-software/audit-compliance/os/web-based</t>
        </is>
      </c>
      <c r="D77587" t="inlineStr">
        <is>
          <t>Issue History for Jira</t>
        </is>
      </c>
      <c r="E77587" t="inlineStr">
        <is>
          <t>https://www.getapp.com/security-software/a/issue-history-for-jira/</t>
        </is>
      </c>
      <c r="F77587" t="inlineStr">
        <is>
          <t>Issue History for Jira is an all-inclusive journal to audit teamwork. The reports provide users with essential insights while monitoring all past changes to Jira issues. Users will get answers to the questions: What updates were made? When did modification occur? Who is responsible for changes?Read more about Issue History for Jira</t>
        </is>
      </c>
    </row>
    <row r="77588">
      <c r="A77588" t="inlineStr">
        <is>
          <t>IT Security</t>
        </is>
      </c>
      <c r="B77588" t="inlineStr">
        <is>
          <t>Audit</t>
        </is>
      </c>
      <c r="C77588" t="inlineStr">
        <is>
          <t>https://www.getapp.com/security-software/audit-compliance/os/web-based</t>
        </is>
      </c>
      <c r="D77588" t="inlineStr">
        <is>
          <t>ADOGRC</t>
        </is>
      </c>
      <c r="E77588" t="inlineStr">
        <is>
          <t>https://www.getapp.com/security-software/a/adogrc-suite/</t>
        </is>
      </c>
      <c r="F77588" t="inlineStr">
        <is>
          <t>ADOGRC – Your unified compliance platform.Read more about ADOGRC</t>
        </is>
      </c>
    </row>
    <row r="77589">
      <c r="A77589" t="inlineStr">
        <is>
          <t>IT Security</t>
        </is>
      </c>
      <c r="B77589" t="inlineStr">
        <is>
          <t>Audit</t>
        </is>
      </c>
      <c r="C77589" t="inlineStr">
        <is>
          <t>https://www.getapp.com/security-software/audit-compliance/os/web-based</t>
        </is>
      </c>
      <c r="D77589" t="inlineStr">
        <is>
          <t>Tendable</t>
        </is>
      </c>
      <c r="E77589" t="inlineStr">
        <is>
          <t>https://www.getapp.com/security-software/a/tendable/</t>
        </is>
      </c>
      <c r="F77589" t="inlineStr">
        <is>
          <t>Tendable offers a complete quality assurance solution to provide health and social care professionals the appropriate tools they need for quality audit, insight, and assurance.Read more about Tendable</t>
        </is>
      </c>
    </row>
    <row r="77590">
      <c r="A77590" t="inlineStr">
        <is>
          <t>IT Security</t>
        </is>
      </c>
      <c r="B77590" t="inlineStr">
        <is>
          <t>Audit</t>
        </is>
      </c>
      <c r="C77590" t="inlineStr">
        <is>
          <t>https://www.getapp.com/security-software/audit-compliance/os/web-based</t>
        </is>
      </c>
      <c r="D77590" t="inlineStr">
        <is>
          <t>Lyons Quality Audit Tracking System LQATS</t>
        </is>
      </c>
      <c r="E77590" t="inlineStr">
        <is>
          <t>https://www.getapp.com/security-software/a/lyons-quality-audit-tracking-system-lqats/</t>
        </is>
      </c>
      <c r="F77590" t="inlineStr">
        <is>
          <t>LQATS is a digital solution that helps gather, analyze and display quality audit results generated by staff and suppliers of a manufacturing organization.Read more about Lyons Quality Audit Tracking System LQATS</t>
        </is>
      </c>
    </row>
    <row r="77591">
      <c r="A77591" t="inlineStr">
        <is>
          <t>IT Security</t>
        </is>
      </c>
      <c r="B77591" t="inlineStr">
        <is>
          <t>Audit</t>
        </is>
      </c>
      <c r="C77591" t="inlineStr">
        <is>
          <t>https://www.getapp.com/security-software/audit-compliance/os/web-based</t>
        </is>
      </c>
      <c r="D77591" t="inlineStr">
        <is>
          <t>EviView</t>
        </is>
      </c>
      <c r="E77591" t="inlineStr">
        <is>
          <t>https://www.getapp.com/operations-management-software/a/eviview/</t>
        </is>
      </c>
      <c r="F77591" t="inlineStr">
        <is>
          <t>EviView transforms your factory floor with automated data capture and insightful visualizations. Stop relying on gut feeling. Make data-driven decisions that optimize production, minimize waste, and elevate quality. You'll get up and running quickly, maximizing your time-to-value.Read more about EviView</t>
        </is>
      </c>
    </row>
    <row r="77592">
      <c r="A77592" t="inlineStr">
        <is>
          <t>IT Security</t>
        </is>
      </c>
      <c r="B77592" t="inlineStr">
        <is>
          <t>Audit</t>
        </is>
      </c>
      <c r="C77592" t="inlineStr">
        <is>
          <t>https://www.getapp.com/security-software/audit-compliance/os/web-based</t>
        </is>
      </c>
      <c r="D77592" t="inlineStr">
        <is>
          <t>Auvenir</t>
        </is>
      </c>
      <c r="E77592" t="inlineStr">
        <is>
          <t>https://www.getapp.com/security-software/a/auvenir/</t>
        </is>
      </c>
      <c r="F77592" t="inlineStr">
        <is>
          <t>Auvenir is a cloud-based client engagement platform, optimizing engagement experiences using modern technology. Trusted by large accounting firms and national associations, it's been used in over 50,000 successful client engagements across 90 countries.Read more about Auvenir</t>
        </is>
      </c>
    </row>
    <row r="77593">
      <c r="A77593" t="inlineStr">
        <is>
          <t>IT Security</t>
        </is>
      </c>
      <c r="B77593" t="inlineStr">
        <is>
          <t>Audit</t>
        </is>
      </c>
      <c r="C77593" t="inlineStr">
        <is>
          <t>https://www.getapp.com/security-software/audit-compliance/os/web-based</t>
        </is>
      </c>
      <c r="D77593" t="inlineStr">
        <is>
          <t>TruOps</t>
        </is>
      </c>
      <c r="E77593" t="inlineStr">
        <is>
          <t>https://www.getapp.com/operations-management-software/a/truops/</t>
        </is>
      </c>
      <c r="F77593" t="inlineStr">
        <is>
          <t>Get holistic insight into your risk environment, improve resiliency, make smarter decisions, and streamline your internal processes.Read more about TruOps</t>
        </is>
      </c>
    </row>
    <row r="77594">
      <c r="A77594" t="inlineStr">
        <is>
          <t>IT Security</t>
        </is>
      </c>
      <c r="B77594" t="inlineStr">
        <is>
          <t>Audit</t>
        </is>
      </c>
      <c r="C77594" t="inlineStr">
        <is>
          <t>https://www.getapp.com/security-software/audit-compliance/os/web-based</t>
        </is>
      </c>
      <c r="D77594" t="inlineStr">
        <is>
          <t>Acropole expert</t>
        </is>
      </c>
      <c r="E77594" t="inlineStr">
        <is>
          <t>https://www.getapp.com/security-software/a/acropole-expert/</t>
        </is>
      </c>
      <c r="F77594" t="inlineStr">
        <is>
          <t>Acropole Expert accompanies professionals who wish to carry out projects and digitalize their tools. It offers optimized and sustainable software. It helps users deploy and implement its solutions through Qualiopi, its certified training center.Read more about Acropole expert</t>
        </is>
      </c>
    </row>
    <row r="77595">
      <c r="A77595" t="inlineStr">
        <is>
          <t>IT Security</t>
        </is>
      </c>
      <c r="B77595" t="inlineStr">
        <is>
          <t>Audit</t>
        </is>
      </c>
      <c r="C77595" t="inlineStr">
        <is>
          <t>https://www.getapp.com/security-software/audit-compliance/os/web-based</t>
        </is>
      </c>
      <c r="D77595" t="inlineStr">
        <is>
          <t>AutoSmart Audit</t>
        </is>
      </c>
      <c r="E77595" t="inlineStr">
        <is>
          <t>https://www.getapp.com/security-software/a/autosmart-audit/</t>
        </is>
      </c>
      <c r="F77595" t="inlineStr">
        <is>
          <t>Autosmart Audit is a cloud-based system designed to help businesses manage their audit planning and management process. The application enables real-time audits using any mobile device, enabling auditors to capture images and videos of specific locations, ensuring a comprehensive and accurate assessRead more about AutoSmart Audit</t>
        </is>
      </c>
    </row>
    <row r="77596">
      <c r="A77596" t="inlineStr">
        <is>
          <t>IT Security</t>
        </is>
      </c>
      <c r="B77596" t="inlineStr">
        <is>
          <t>Audit</t>
        </is>
      </c>
      <c r="C77596" t="inlineStr">
        <is>
          <t>https://www.getapp.com/security-software/audit-compliance/os/web-based</t>
        </is>
      </c>
      <c r="D77596" t="inlineStr">
        <is>
          <t>Eupry</t>
        </is>
      </c>
      <c r="E77596" t="inlineStr">
        <is>
          <t>https://www.getapp.com/operations-management-software/a/eupry/</t>
        </is>
      </c>
      <c r="F77596" t="inlineStr">
        <is>
          <t>Eupry is a temperature monitoring and calibration system that offers control over monitoring, mapping, and calibration data. The platform enables managers to gain insights into historic as well as real-time measurements on a unified interface.Read more about Eupry</t>
        </is>
      </c>
    </row>
    <row r="77597">
      <c r="A77597" t="inlineStr">
        <is>
          <t>IT Security</t>
        </is>
      </c>
      <c r="B77597" t="inlineStr">
        <is>
          <t>Audit</t>
        </is>
      </c>
      <c r="C77597" t="inlineStr">
        <is>
          <t>https://www.getapp.com/security-software/audit-compliance/os/web-based</t>
        </is>
      </c>
      <c r="D77597" t="inlineStr">
        <is>
          <t>SoluDyne</t>
        </is>
      </c>
      <c r="E77597" t="inlineStr">
        <is>
          <t>https://www.getapp.com/operations-management-software/a/soludyne/</t>
        </is>
      </c>
      <c r="F77597" t="inlineStr">
        <is>
          <t>SoluDyne provides a complete management system in one package with integrated functionality creating real synergies and ROI:Process ManagementIncident ManagementRisk ManagementDocument ManagementHR/Competence ManagementAudit ManagamentRead more about SoluDyne</t>
        </is>
      </c>
    </row>
    <row r="77598">
      <c r="A77598" t="inlineStr">
        <is>
          <t>IT Security</t>
        </is>
      </c>
      <c r="B77598" t="inlineStr">
        <is>
          <t>Audit</t>
        </is>
      </c>
      <c r="C77598" t="inlineStr">
        <is>
          <t>https://www.getapp.com/security-software/audit-compliance/os/web-based</t>
        </is>
      </c>
      <c r="D77598" t="inlineStr">
        <is>
          <t>Action Tracker</t>
        </is>
      </c>
      <c r="E77598" t="inlineStr">
        <is>
          <t>https://www.getapp.com/security-software/a/action-tracker/</t>
        </is>
      </c>
      <c r="F77598" t="inlineStr">
        <is>
          <t>Action Tracker software tracks quality actions and audits. The Windows module is intended for process managers and administrators, while the web module is used by operators. All collected data is centralized in a database, making every action visible.Read more about Action Tracker</t>
        </is>
      </c>
    </row>
    <row r="77599">
      <c r="A77599" t="inlineStr">
        <is>
          <t>IT Security</t>
        </is>
      </c>
      <c r="B77599" t="inlineStr">
        <is>
          <t>Audit</t>
        </is>
      </c>
      <c r="C77599" t="inlineStr">
        <is>
          <t>https://www.getapp.com/security-software/audit-compliance/os/web-based</t>
        </is>
      </c>
      <c r="D77599" t="inlineStr">
        <is>
          <t>Talk 5</t>
        </is>
      </c>
      <c r="E77599" t="inlineStr">
        <is>
          <t>https://www.getapp.com/security-software/a/talk-5/</t>
        </is>
      </c>
      <c r="F77599" t="inlineStr">
        <is>
          <t>Our vision is to revolutionize communication, breaking down barriers and closing the gap between people by creating a language-agnostic, autonomous, real-time platform that delivers complete and consistent information to minimize human error and ultimately save lives.Read more about Talk 5</t>
        </is>
      </c>
    </row>
    <row r="77600">
      <c r="A77600" t="inlineStr">
        <is>
          <t>IT Security</t>
        </is>
      </c>
      <c r="B77600" t="inlineStr">
        <is>
          <t>Audit</t>
        </is>
      </c>
      <c r="C77600" t="inlineStr">
        <is>
          <t>https://www.getapp.com/security-software/audit-compliance/os/web-based</t>
        </is>
      </c>
      <c r="D77600" t="inlineStr">
        <is>
          <t>Plutomen Workflow</t>
        </is>
      </c>
      <c r="E77600" t="inlineStr">
        <is>
          <t>https://www.getapp.com/security-software/a/plutomen-workflow/</t>
        </is>
      </c>
      <c r="F77600" t="inlineStr">
        <is>
          <t>Plutomen Workflow is a digital solution that utilizes Augmented Reality to power digital work instructions and successful visual audits, providing real-time visibility on your most important projects.Read more about Plutomen Workflow</t>
        </is>
      </c>
    </row>
    <row r="77601">
      <c r="A77601" t="inlineStr">
        <is>
          <t>IT Security</t>
        </is>
      </c>
      <c r="B77601" t="inlineStr">
        <is>
          <t>Audit</t>
        </is>
      </c>
      <c r="C77601" t="inlineStr">
        <is>
          <t>https://www.getapp.com/security-software/audit-compliance/os/web-based</t>
        </is>
      </c>
      <c r="D77601" t="inlineStr">
        <is>
          <t>Qualid</t>
        </is>
      </c>
      <c r="E77601" t="inlineStr">
        <is>
          <t>https://www.getapp.com/operations-management-software/a/qualid/</t>
        </is>
      </c>
      <c r="F77601" t="inlineStr">
        <is>
          <t>Qualid provides a range of modules that will allow companies to easily manage and monitor processes, conduct audits and inspect operations, identify areas to improve performances and support the decision process with data.Read more about Qualid</t>
        </is>
      </c>
    </row>
    <row r="77602">
      <c r="A77602" t="inlineStr">
        <is>
          <t>IT Security</t>
        </is>
      </c>
      <c r="B77602" t="inlineStr">
        <is>
          <t>Audit</t>
        </is>
      </c>
      <c r="C77602" t="inlineStr">
        <is>
          <t>https://www.getapp.com/security-software/audit-compliance/os/web-based</t>
        </is>
      </c>
      <c r="D77602" t="inlineStr">
        <is>
          <t>NeoEHS</t>
        </is>
      </c>
      <c r="E77602" t="inlineStr">
        <is>
          <t>https://www.getapp.com/operations-management-software/a/neoehs/</t>
        </is>
      </c>
      <c r="F77602" t="inlineStr">
        <is>
          <t>NeoEHS is a cloud-based EHS management solution designed to establish a secure and injury-free environment. This versatile software caters to a wide range of industries, including ports, manufacturing, aviation, logistics, construction, chemicals, oil and gas, government, and the energy sector.Read more about NeoEHS</t>
        </is>
      </c>
    </row>
    <row r="77603">
      <c r="A77603" t="inlineStr">
        <is>
          <t>IT Security</t>
        </is>
      </c>
      <c r="B77603" t="inlineStr">
        <is>
          <t>Audit</t>
        </is>
      </c>
      <c r="C77603" t="inlineStr">
        <is>
          <t>https://www.getapp.com/security-software/audit-compliance/os/web-based</t>
        </is>
      </c>
      <c r="D77603" t="inlineStr">
        <is>
          <t>meddevo</t>
        </is>
      </c>
      <c r="E77603" t="inlineStr">
        <is>
          <t>https://www.getapp.com/operations-management-software/a/meddevo/</t>
        </is>
      </c>
      <c r="F77603" t="inlineStr">
        <is>
          <t>meddevo is a cloud-based quality management solution that helps healthcare organizations automate, streamline, and simplify their technical documentation and compliance processes.Read more about meddevo</t>
        </is>
      </c>
    </row>
    <row r="77604">
      <c r="A77604" t="inlineStr">
        <is>
          <t>IT Security</t>
        </is>
      </c>
      <c r="B77604" t="inlineStr">
        <is>
          <t>Audit</t>
        </is>
      </c>
      <c r="C77604" t="inlineStr">
        <is>
          <t>https://www.getapp.com/security-software/audit-compliance/os/web-based</t>
        </is>
      </c>
      <c r="D77604" t="inlineStr">
        <is>
          <t>Socurely</t>
        </is>
      </c>
      <c r="E77604" t="inlineStr">
        <is>
          <t>https://www.getapp.com/security-software/a/socurely/</t>
        </is>
      </c>
      <c r="F77604" t="inlineStr">
        <is>
          <t>Socurely's Audit readiness solution redefine transparency and precision in your business operations. Seamlessly streamlining your auditing processes with cutting-edge technology and expert guidance, we ensure reliability in every review. Elevate your business standards with Socurely.Read more about Socurely</t>
        </is>
      </c>
    </row>
    <row r="77605">
      <c r="A77605" t="inlineStr">
        <is>
          <t>IT Security</t>
        </is>
      </c>
      <c r="B77605" t="inlineStr">
        <is>
          <t>Audit</t>
        </is>
      </c>
      <c r="C77605" t="inlineStr">
        <is>
          <t>https://www.getapp.com/security-software/audit-compliance/os/web-based</t>
        </is>
      </c>
      <c r="D77605" t="inlineStr">
        <is>
          <t>eCase Audit</t>
        </is>
      </c>
      <c r="E77605" t="inlineStr">
        <is>
          <t>https://www.getapp.com/security-software/a/ecase-audit/</t>
        </is>
      </c>
      <c r="F77605" t="inlineStr">
        <is>
          <t>eCase Audit by OPEXUS is a cloud-based audit management software solution designed to help government agencies and offices of the inspector general (OIG) conduct more efficient and thorough audits. The software offers a range of features, including standardized planning procedures, automated approvals and reviews, task tracking, and notifications. Teams can prioritize audit work based on risk exposure, business objectives, resources, and organizational requests.Read more about eCase Audit</t>
        </is>
      </c>
    </row>
    <row r="77606">
      <c r="A77606" t="inlineStr">
        <is>
          <t>IT Security</t>
        </is>
      </c>
      <c r="B77606" t="inlineStr">
        <is>
          <t>Audit</t>
        </is>
      </c>
      <c r="C77606" t="inlineStr">
        <is>
          <t>https://www.getapp.com/security-software/audit-compliance/os/web-based</t>
        </is>
      </c>
      <c r="D77606" t="inlineStr">
        <is>
          <t>myeNovation</t>
        </is>
      </c>
      <c r="E77606" t="inlineStr">
        <is>
          <t>https://www.getapp.com/operations-management-software/a/myenovation/</t>
        </is>
      </c>
      <c r="F77606" t="inlineStr">
        <is>
          <t>myeNovation is cloud &amp; AI-based digital platform for the manufacturing industry.Read more about myeNovation</t>
        </is>
      </c>
    </row>
    <row r="77607">
      <c r="A77607" t="inlineStr">
        <is>
          <t>IT Security</t>
        </is>
      </c>
      <c r="B77607" t="inlineStr">
        <is>
          <t>Audit</t>
        </is>
      </c>
      <c r="C77607" t="inlineStr">
        <is>
          <t>https://www.getapp.com/security-software/audit-compliance/os/web-based</t>
        </is>
      </c>
      <c r="D77607" t="inlineStr">
        <is>
          <t>Mainframe Security Suite</t>
        </is>
      </c>
      <c r="E77607" t="inlineStr">
        <is>
          <t>https://www.getapp.com/business-intelligence-analytics-software/a/ca-data-content-discovery/</t>
        </is>
      </c>
      <c r="F77607" t="inlineStr">
        <is>
          <t>Mainframe Security Suite is a security solution that provides enterprises with real-time compliance events, controls privileged users, and collects, aggregates, and analyzes all security data from within a unified platform.Read more about Mainframe Security Suite</t>
        </is>
      </c>
    </row>
    <row r="77608">
      <c r="A77608" t="inlineStr">
        <is>
          <t>IT Security</t>
        </is>
      </c>
      <c r="B77608" t="inlineStr">
        <is>
          <t>Audit</t>
        </is>
      </c>
      <c r="C77608" t="inlineStr">
        <is>
          <t>https://www.getapp.com/security-software/audit-compliance/os/web-based</t>
        </is>
      </c>
      <c r="D77608" t="inlineStr">
        <is>
          <t>InsiderList</t>
        </is>
      </c>
      <c r="E77608" t="inlineStr">
        <is>
          <t>https://www.getapp.com/operations-management-software/a/insiderlist/</t>
        </is>
      </c>
      <c r="F77608" t="inlineStr">
        <is>
          <t>InsiderList simplifies compliance with UK/EU Market Abuse Regulation (MAR) for public companies, advisers, and administrators with its automated insider list management solution. The platform offers a comprehensive and seamless solution, including features such as automated creation and maintenance of insider lists, confidential lists, and PDMR obligations, as well as streamlined trade clearance requests and approvals.Read more about InsiderList</t>
        </is>
      </c>
    </row>
    <row r="77609">
      <c r="A77609" t="inlineStr">
        <is>
          <t>IT Security</t>
        </is>
      </c>
      <c r="B77609" t="inlineStr">
        <is>
          <t>Audit</t>
        </is>
      </c>
      <c r="C77609" t="inlineStr">
        <is>
          <t>https://www.getapp.com/security-software/audit-compliance/os/web-based</t>
        </is>
      </c>
      <c r="D77609" t="inlineStr">
        <is>
          <t>Auditors Desk</t>
        </is>
      </c>
      <c r="E77609" t="inlineStr">
        <is>
          <t>https://www.getapp.com/security-software/a/auditors-desk/</t>
        </is>
      </c>
      <c r="F77609" t="inlineStr">
        <is>
          <t>Auditors Desk is a cloud-based end-to-end audit platform that helps auditing firms and audit teams perform more efficient financial audits and reviews.Read more about Auditors Desk</t>
        </is>
      </c>
    </row>
    <row r="77610">
      <c r="A77610" t="inlineStr">
        <is>
          <t>IT Security</t>
        </is>
      </c>
      <c r="B77610" t="inlineStr">
        <is>
          <t>Audit</t>
        </is>
      </c>
      <c r="C77610" t="inlineStr">
        <is>
          <t>https://www.getapp.com/security-software/audit-compliance/os/web-based</t>
        </is>
      </c>
      <c r="D77610" t="inlineStr">
        <is>
          <t>A-LIGN</t>
        </is>
      </c>
      <c r="E77610" t="inlineStr">
        <is>
          <t>https://www.getapp.com/security-software/a/a-lign/</t>
        </is>
      </c>
      <c r="F77610" t="inlineStr">
        <is>
          <t>A-LIGN's award-winning compliance management platform A-SCEND allows teams of all sizes to gain instant visibility into their compliance standing, create policies, and manage evidence, all from one centralized platform.Read more about A-LIGN</t>
        </is>
      </c>
    </row>
    <row r="77611">
      <c r="A77611" t="inlineStr">
        <is>
          <t>IT Security</t>
        </is>
      </c>
      <c r="B77611" t="inlineStr">
        <is>
          <t>Audit</t>
        </is>
      </c>
      <c r="C77611" t="inlineStr">
        <is>
          <t>https://www.getapp.com/security-software/audit-compliance/os/web-based</t>
        </is>
      </c>
      <c r="D77611" t="inlineStr">
        <is>
          <t>Pathlock</t>
        </is>
      </c>
      <c r="E77611" t="inlineStr">
        <is>
          <t>https://www.getapp.com/operations-management-software/a/pathlock/</t>
        </is>
      </c>
      <c r="F77611" t="inlineStr">
        <is>
          <t>Pathlock automates audit readiness by continuously monitoring controls, collecting evidence, and detecting SoD or compliance risks across ERP and SaaS apps. It reduces audit costs, streamlines reporting, and ensures enterprises stay compliant year-round.Read more about Pathlock</t>
        </is>
      </c>
    </row>
    <row r="77612">
      <c r="A77612" t="inlineStr">
        <is>
          <t>IT Security</t>
        </is>
      </c>
      <c r="B77612" t="inlineStr">
        <is>
          <t>Audit</t>
        </is>
      </c>
      <c r="C77612" t="inlineStr">
        <is>
          <t>https://www.getapp.com/security-software/audit-compliance/os/web-based</t>
        </is>
      </c>
      <c r="D77612" t="inlineStr">
        <is>
          <t>Solumina SQM</t>
        </is>
      </c>
      <c r="E77612" t="inlineStr">
        <is>
          <t>https://www.getapp.com/finance-accounting-software/a/solumina-sqm/</t>
        </is>
      </c>
      <c r="F77612" t="inlineStr">
        <is>
          <t>Solumina Supplier Quality Management (SQM) drives supplier quality on an enterprise scale for aerospace and defense manufacturers. It gives visibility and control of purchased products before they hit your shop floor, decreasing cycle times while increasing productivity, traceability, and quality.Read more about Solumina SQM</t>
        </is>
      </c>
    </row>
    <row r="77613">
      <c r="A77613" t="inlineStr">
        <is>
          <t>IT Security</t>
        </is>
      </c>
      <c r="B77613" t="inlineStr">
        <is>
          <t>Audit</t>
        </is>
      </c>
      <c r="C77613" t="inlineStr">
        <is>
          <t>https://www.getapp.com/security-software/audit-compliance/os/web-based</t>
        </is>
      </c>
      <c r="D77613" t="inlineStr">
        <is>
          <t>Stronglink</t>
        </is>
      </c>
      <c r="E77613" t="inlineStr">
        <is>
          <t>https://www.getapp.com/security-software/a/stronglink/</t>
        </is>
      </c>
      <c r="F77613" t="inlineStr">
        <is>
          <t>The core philosophy and design of StrongLink is data owners should never be beholding to any one vendor including StrongLink.  StrongLink delivers the functionality to have complete and total visibility and control of unstructured data, everywhere.Read more about Stronglink</t>
        </is>
      </c>
    </row>
    <row r="77614">
      <c r="A77614" t="inlineStr">
        <is>
          <t>IT Security</t>
        </is>
      </c>
      <c r="B77614" t="inlineStr">
        <is>
          <t>Audit</t>
        </is>
      </c>
      <c r="C77614" t="inlineStr">
        <is>
          <t>https://www.getapp.com/security-software/audit-compliance/os/web-based</t>
        </is>
      </c>
      <c r="D77614" t="inlineStr">
        <is>
          <t>Kantik</t>
        </is>
      </c>
      <c r="E77614" t="inlineStr">
        <is>
          <t>https://www.getapp.com/construction-software/a/kantik/</t>
        </is>
      </c>
      <c r="F77614" t="inlineStr">
        <is>
          <t>Kantik is a financial fraud detection and risk management solution that allows users to implement an internal control system that prevents and detects accounting anomalies in real time by automatically analyzing the financial data.Read more about Kantik</t>
        </is>
      </c>
    </row>
    <row r="77615">
      <c r="A77615" t="inlineStr">
        <is>
          <t>IT Security</t>
        </is>
      </c>
      <c r="B77615" t="inlineStr">
        <is>
          <t>Audit</t>
        </is>
      </c>
      <c r="C77615" t="inlineStr">
        <is>
          <t>https://www.getapp.com/security-software/audit-compliance/os/web-based</t>
        </is>
      </c>
      <c r="D77615" t="inlineStr">
        <is>
          <t>Terrand</t>
        </is>
      </c>
      <c r="E77615" t="inlineStr">
        <is>
          <t>https://www.getapp.com/security-software/a/terrand/</t>
        </is>
      </c>
      <c r="F77615" t="inlineStr">
        <is>
          <t>Terrand is a cloud-based incident management platform that helps businesses configure checklists, execute action plans, conduct audits, and more.Read more about Terrand</t>
        </is>
      </c>
    </row>
    <row r="77616">
      <c r="A77616" t="inlineStr">
        <is>
          <t>IT Security</t>
        </is>
      </c>
      <c r="B77616" t="inlineStr">
        <is>
          <t>Audit</t>
        </is>
      </c>
      <c r="C77616" t="inlineStr">
        <is>
          <t>https://www.getapp.com/security-software/audit-compliance/os/web-based</t>
        </is>
      </c>
      <c r="D77616" t="inlineStr">
        <is>
          <t>Qualifyze</t>
        </is>
      </c>
      <c r="E77616" t="inlineStr">
        <is>
          <t>https://www.getapp.com/security-software/a/qualifyze/</t>
        </is>
      </c>
      <c r="F77616" t="inlineStr">
        <is>
          <t>Qualifyze offers an audit management platform that integrates customers, suppliers, and auditors to streamline the audit process across multiple sites.Read more about Qualifyze</t>
        </is>
      </c>
    </row>
    <row r="77617">
      <c r="A77617" t="inlineStr">
        <is>
          <t>IT Security</t>
        </is>
      </c>
      <c r="B77617" t="inlineStr">
        <is>
          <t>Audit</t>
        </is>
      </c>
      <c r="C77617" t="inlineStr">
        <is>
          <t>https://www.getapp.com/security-software/audit-compliance/os/web-based</t>
        </is>
      </c>
      <c r="D77617" t="inlineStr">
        <is>
          <t>Serenity EHS</t>
        </is>
      </c>
      <c r="E77617" t="inlineStr">
        <is>
          <t>https://www.getapp.com/all-software/a/serenity-ehs/</t>
        </is>
      </c>
      <c r="F77617" t="inlineStr">
        <is>
          <t>Serenity is an AI-powered EHS platform that helps companies streamline operational processes and uncover hidden insights. Natively built on the ServiceNow platform, it offers a range of solutions, from incident management to sustainability metrics, to help organizations achieve operational excellence.Read more about Serenity EHS</t>
        </is>
      </c>
    </row>
    <row r="77618">
      <c r="A77618" t="inlineStr">
        <is>
          <t>IT Security</t>
        </is>
      </c>
      <c r="B77618" t="inlineStr">
        <is>
          <t>Audit</t>
        </is>
      </c>
      <c r="C77618" t="inlineStr">
        <is>
          <t>https://www.getapp.com/security-software/audit-compliance/os/web-based</t>
        </is>
      </c>
      <c r="D77618" t="inlineStr">
        <is>
          <t>RegEd</t>
        </is>
      </c>
      <c r="E77618" t="inlineStr">
        <is>
          <t>https://www.getapp.com/security-software/a/reged/</t>
        </is>
      </c>
      <c r="F77618" t="inlineStr">
        <is>
          <t>RegEd is an enterprise software that helps manage compliance for FINRA, SEC, state DOI, and other financial regulators. It offers integrated tools to automate compliance processes like advertising review, branch audits, complaint management, and compliance questionnaires.Read more about RegEd</t>
        </is>
      </c>
    </row>
    <row r="77619">
      <c r="A77619" t="inlineStr">
        <is>
          <t>IT Security</t>
        </is>
      </c>
      <c r="B77619" t="inlineStr">
        <is>
          <t>Audit</t>
        </is>
      </c>
      <c r="C77619" t="inlineStr">
        <is>
          <t>https://www.getapp.com/security-software/audit-compliance/os/web-based</t>
        </is>
      </c>
      <c r="D77619" t="inlineStr">
        <is>
          <t>Flexio</t>
        </is>
      </c>
      <c r="E77619" t="inlineStr">
        <is>
          <t>https://www.getapp.com/website-ecommerce-software/a/flexio-2/</t>
        </is>
      </c>
      <c r="F77619" t="inlineStr">
        <is>
          <t>Flexio is a cloud-based application that enables digitization of businesses. The platform helps create forms and reports, send automatic alerts, develop customizable applications, and more.Read more about Flexio</t>
        </is>
      </c>
    </row>
    <row r="77620">
      <c r="A77620" t="inlineStr">
        <is>
          <t>IT Security</t>
        </is>
      </c>
      <c r="B77620" t="inlineStr">
        <is>
          <t>Audit</t>
        </is>
      </c>
      <c r="C77620" t="inlineStr">
        <is>
          <t>https://www.getapp.com/security-software/audit-compliance/os/web-based</t>
        </is>
      </c>
      <c r="D77620" t="inlineStr">
        <is>
          <t>Extractly</t>
        </is>
      </c>
      <c r="E77620" t="inlineStr">
        <is>
          <t>https://www.getapp.com/security-software/a/extractly/</t>
        </is>
      </c>
      <c r="F77620" t="inlineStr">
        <is>
          <t>Extractly is an intelligent document processing solution for accounting and finance professionals. It leverages advanced AI to understand and process accounting and financial documents, delivering meaningful and actionable results. Extractly aims to automate workflows and save valuable time for both accountants and their clients.Read more about Extractly</t>
        </is>
      </c>
    </row>
    <row r="77621">
      <c r="A77621" t="inlineStr">
        <is>
          <t>IT Security</t>
        </is>
      </c>
      <c r="B77621" t="inlineStr">
        <is>
          <t>Audit</t>
        </is>
      </c>
      <c r="C77621" t="inlineStr">
        <is>
          <t>https://www.getapp.com/security-software/audit-compliance/os/web-based</t>
        </is>
      </c>
      <c r="D77621" t="inlineStr">
        <is>
          <t>Taxilla Platform</t>
        </is>
      </c>
      <c r="E77621" t="inlineStr">
        <is>
          <t>https://www.getapp.com/security-software/a/taxilla-platform/</t>
        </is>
      </c>
      <c r="F77621" t="inlineStr">
        <is>
          <t>Taxilla is a digital data transforming platform that helps organizations innovate the way they transform, qualify, process, prepare, manage, and govern data for precision outcomes. It offers possibilities like reconciliation as a service and apps like enReconcile, enReport, enScore, enInvoice, and enComply.Read more about Taxilla Platform</t>
        </is>
      </c>
    </row>
    <row r="77622">
      <c r="A77622" t="inlineStr">
        <is>
          <t>IT Security</t>
        </is>
      </c>
      <c r="B77622" t="inlineStr">
        <is>
          <t>Audit</t>
        </is>
      </c>
      <c r="C77622" t="inlineStr">
        <is>
          <t>https://www.getapp.com/security-software/audit-compliance/os/web-based</t>
        </is>
      </c>
      <c r="D77622" t="inlineStr">
        <is>
          <t>Mapal Operations Suite</t>
        </is>
      </c>
      <c r="E77622" t="inlineStr">
        <is>
          <t>https://www.getapp.com/hospitality-travel-software/a/mapal-os/</t>
        </is>
      </c>
      <c r="F77622" t="inlineStr">
        <is>
          <t>MAPAL OS is a hospitality property management system that helps businesses streamline workforce management, ensure compliance, analyze data, and more.This software provides an operating system that is hosted in the cloud and accessed through a web browser.Read more about Mapal Operations Suite</t>
        </is>
      </c>
    </row>
    <row r="77623">
      <c r="A77623" t="inlineStr">
        <is>
          <t>IT Security</t>
        </is>
      </c>
      <c r="B77623" t="inlineStr">
        <is>
          <t>Audit</t>
        </is>
      </c>
      <c r="C77623" t="inlineStr">
        <is>
          <t>https://www.getapp.com/security-software/audit-compliance/os/web-based</t>
        </is>
      </c>
      <c r="D77623" t="inlineStr">
        <is>
          <t>SP Safety</t>
        </is>
      </c>
      <c r="E77623" t="inlineStr">
        <is>
          <t>https://www.getapp.com/operations-management-software/a/sp-safety/</t>
        </is>
      </c>
      <c r="F77623" t="inlineStr">
        <is>
          <t>Manage audits, inspections, incidents, and compliance in one place—fully integrated with your Microsoft 365 environment.Read more about SP Safety</t>
        </is>
      </c>
    </row>
    <row r="77624">
      <c r="A77624" t="inlineStr">
        <is>
          <t>IT Security</t>
        </is>
      </c>
      <c r="B77624" t="inlineStr">
        <is>
          <t>Audit</t>
        </is>
      </c>
      <c r="C77624" t="inlineStr">
        <is>
          <t>https://www.getapp.com/security-software/audit-compliance/os/web-based</t>
        </is>
      </c>
      <c r="D77624" t="inlineStr">
        <is>
          <t>SP Safety</t>
        </is>
      </c>
      <c r="E77624" t="inlineStr">
        <is>
          <t>https://www.getapp.com/operations-management-software/a/sp-safety/</t>
        </is>
      </c>
      <c r="F77624" t="inlineStr">
        <is>
          <t>Manage audits, inspections, incidents, and compliance in one place—fully integrated with your Microsoft 365 environment.Read more about SP Safety</t>
        </is>
      </c>
    </row>
    <row r="77625">
      <c r="A77625" t="inlineStr">
        <is>
          <t>IT Security</t>
        </is>
      </c>
      <c r="B77625" t="inlineStr">
        <is>
          <t>Audit</t>
        </is>
      </c>
      <c r="C77625" t="inlineStr">
        <is>
          <t>https://www.getapp.com/security-software/audit-compliance/os/web-based</t>
        </is>
      </c>
      <c r="D77625" t="inlineStr">
        <is>
          <t>Progress Corticon</t>
        </is>
      </c>
      <c r="E77625" t="inlineStr">
        <is>
          <t>https://www.getapp.com/operations-management-software/a/progress-corticon/</t>
        </is>
      </c>
      <c r="F77625" t="inlineStr">
        <is>
          <t>Progress Corticon is a business rules management engine that enables organizations to automate complex, policy-driven decisions without requiring coding expertise.Read more about Progress Corticon</t>
        </is>
      </c>
    </row>
    <row r="77626">
      <c r="A77626" t="inlineStr">
        <is>
          <t>IT Security</t>
        </is>
      </c>
      <c r="B77626" t="inlineStr">
        <is>
          <t>Audit</t>
        </is>
      </c>
      <c r="C77626" t="inlineStr">
        <is>
          <t>https://www.getapp.com/security-software/audit-compliance/os/web-based</t>
        </is>
      </c>
      <c r="D77626" t="inlineStr">
        <is>
          <t>RIAS</t>
        </is>
      </c>
      <c r="E77626" t="inlineStr">
        <is>
          <t>https://www.getapp.com/security-software/a/rias/</t>
        </is>
      </c>
      <c r="F77626" t="inlineStr">
        <is>
          <t>RIAS is a comprehensive web-based audit management solution designed to enhance the efficiency and quality of internal audit departments. The system serves as a single point of truth for all audit-related information, eliminating issues associated with distributed Excel sheets and disparate databases.Read more about RIAS</t>
        </is>
      </c>
    </row>
    <row r="77627">
      <c r="A77627" t="inlineStr">
        <is>
          <t>IT Security</t>
        </is>
      </c>
      <c r="B77627" t="inlineStr">
        <is>
          <t>Audit</t>
        </is>
      </c>
      <c r="C77627" t="inlineStr">
        <is>
          <t>https://www.getapp.com/security-software/audit-compliance/os/web-based</t>
        </is>
      </c>
      <c r="D77627" t="inlineStr">
        <is>
          <t>LicenSee</t>
        </is>
      </c>
      <c r="E77627" t="inlineStr">
        <is>
          <t>https://www.getapp.com/it-management-software/a/licensee/</t>
        </is>
      </c>
      <c r="F77627" t="inlineStr">
        <is>
          <t>LicenSee is an all-in-one royalty management software designed for small to midmarket licensees. The platform automates royalty calculations, statement generation, and compliance checks while providing centralized deal management and audit trails. LicenSee offers pre-configured statements for major licensors like Disney and Warner Bros, reducing processing time and helping businesses avoid costly penalties through automated contract validation.Read more about LicenSee</t>
        </is>
      </c>
    </row>
    <row r="77628">
      <c r="A77628" t="inlineStr">
        <is>
          <t>IT Security</t>
        </is>
      </c>
      <c r="B77628" t="inlineStr">
        <is>
          <t>Audit</t>
        </is>
      </c>
      <c r="C77628" t="inlineStr">
        <is>
          <t>https://www.getapp.com/security-software/audit-compliance/os/web-based</t>
        </is>
      </c>
      <c r="D77628" t="inlineStr">
        <is>
          <t>Red-On-Line</t>
        </is>
      </c>
      <c r="E77628" t="inlineStr">
        <is>
          <t>https://www.getapp.com/security-software/a/red-on-line/</t>
        </is>
      </c>
      <c r="F77628" t="inlineStr">
        <is>
          <t>Streamline EHS audits with custom checklists, mobile app, multi-site tracking, and real-time reporting.Read more about Red-On-Line</t>
        </is>
      </c>
    </row>
    <row r="77629">
      <c r="A77629" t="inlineStr">
        <is>
          <t>IT Security</t>
        </is>
      </c>
      <c r="B77629" t="inlineStr">
        <is>
          <t>Audit</t>
        </is>
      </c>
      <c r="C77629" t="inlineStr">
        <is>
          <t>https://www.getapp.com/security-software/audit-compliance/os/web-based</t>
        </is>
      </c>
      <c r="D77629" t="inlineStr">
        <is>
          <t>Sheetsway</t>
        </is>
      </c>
      <c r="E77629" t="inlineStr">
        <is>
          <t>https://www.getapp.com/business-intelligence-analytics-software/a/sheetsway/</t>
        </is>
      </c>
      <c r="F77629" t="inlineStr">
        <is>
          <t>Sheetsway is AI-powered audit software that automates planning, procedures, risk assessments, working papers, and financial reporting. Designed for external auditors and internal teams, it automates the full audit lifecycle with real-time collaboration and compliance tools.Read more about Sheetsway</t>
        </is>
      </c>
    </row>
    <row r="77630">
      <c r="A77630" t="inlineStr">
        <is>
          <t>IT Security</t>
        </is>
      </c>
      <c r="B77630" t="inlineStr">
        <is>
          <t>Audit</t>
        </is>
      </c>
      <c r="C77630" t="inlineStr">
        <is>
          <t>https://www.getapp.com/security-software/audit-compliance/os/web-based</t>
        </is>
      </c>
      <c r="D77630" t="inlineStr">
        <is>
          <t>Connected Risk</t>
        </is>
      </c>
      <c r="E77630" t="inlineStr">
        <is>
          <t>https://www.getapp.com/finance-accounting-software/a/connected-risk/</t>
        </is>
      </c>
      <c r="F77630" t="inlineStr">
        <is>
          <t>Connected Risk - Audit Management enhances the audit lifecycle with automated planning, workflow standardization, and issue tracking. It enables real-time collaboration, integrates control testing, and provides interactive reporting, helping organizations improve audit efficiency and risk oversight.Read more about Connected Risk</t>
        </is>
      </c>
    </row>
    <row r="77631">
      <c r="A77631" t="inlineStr">
        <is>
          <t>IT Security</t>
        </is>
      </c>
      <c r="B77631" t="inlineStr">
        <is>
          <t>Audit</t>
        </is>
      </c>
      <c r="C77631" t="inlineStr">
        <is>
          <t>https://www.getapp.com/security-software/audit-compliance/os/web-based</t>
        </is>
      </c>
      <c r="D77631" t="inlineStr">
        <is>
          <t>DigiAudit</t>
        </is>
      </c>
      <c r="E77631" t="inlineStr">
        <is>
          <t>https://www.getapp.com/security-software/a/digiaudit/</t>
        </is>
      </c>
      <c r="F77631" t="inlineStr">
        <is>
          <t>DigiAudit by Otelier is an audit solution that streamlines the night audit compliance process for hoteliers.Read more about DigiAudit</t>
        </is>
      </c>
    </row>
    <row r="77632">
      <c r="A77632" t="inlineStr">
        <is>
          <t>IT Security</t>
        </is>
      </c>
      <c r="B77632" t="inlineStr">
        <is>
          <t>Audit</t>
        </is>
      </c>
      <c r="C77632" t="inlineStr">
        <is>
          <t>https://www.getapp.com/security-software/audit-compliance/os/web-based</t>
        </is>
      </c>
      <c r="D77632" t="inlineStr">
        <is>
          <t>Serenity EHS</t>
        </is>
      </c>
      <c r="E77632" t="inlineStr">
        <is>
          <t>https://www.getapp.com/all-software/a/serenity-ehs/</t>
        </is>
      </c>
      <c r="F77632" t="inlineStr">
        <is>
          <t>Serenity is an AI-powered EHS platform that helps companies streamline operational processes and uncover hidden insights. Natively built on the ServiceNow platform, it offers a range of solutions, from incident management to sustainability metrics, to help organizations achieve operational excellence.Read more about Serenity EHS</t>
        </is>
      </c>
    </row>
    <row r="77633">
      <c r="A77633" t="inlineStr">
        <is>
          <t>IT Security</t>
        </is>
      </c>
      <c r="B77633" t="inlineStr">
        <is>
          <t>Audit</t>
        </is>
      </c>
      <c r="C77633" t="inlineStr">
        <is>
          <t>https://www.getapp.com/security-software/audit-compliance/os/web-based</t>
        </is>
      </c>
      <c r="D77633" t="inlineStr">
        <is>
          <t>RegEd</t>
        </is>
      </c>
      <c r="E77633" t="inlineStr">
        <is>
          <t>https://www.getapp.com/security-software/a/reged/</t>
        </is>
      </c>
      <c r="F77633" t="inlineStr">
        <is>
          <t>RegEd is an enterprise software that helps manage compliance for FINRA, SEC, state DOI, and other financial regulators. It offers integrated tools to automate compliance processes like advertising review, branch audits, complaint management, and compliance questionnaires.Read more about RegEd</t>
        </is>
      </c>
    </row>
    <row r="77634">
      <c r="A77634" t="inlineStr">
        <is>
          <t>IT Security</t>
        </is>
      </c>
      <c r="B77634" t="inlineStr">
        <is>
          <t>Audit</t>
        </is>
      </c>
      <c r="C77634" t="inlineStr">
        <is>
          <t>https://www.getapp.com/security-software/audit-compliance/os/web-based</t>
        </is>
      </c>
      <c r="D77634" t="inlineStr">
        <is>
          <t>Terrand</t>
        </is>
      </c>
      <c r="E77634" t="inlineStr">
        <is>
          <t>https://www.getapp.com/security-software/a/terrand/</t>
        </is>
      </c>
      <c r="F77634" t="inlineStr">
        <is>
          <t>Terrand is a cloud-based incident management platform that helps businesses configure checklists, execute action plans, conduct audits, and more.Read more about Terrand</t>
        </is>
      </c>
    </row>
    <row r="77635">
      <c r="A77635" t="inlineStr">
        <is>
          <t>IT Security</t>
        </is>
      </c>
      <c r="B77635" t="inlineStr">
        <is>
          <t>Audit</t>
        </is>
      </c>
      <c r="C77635" t="inlineStr">
        <is>
          <t>https://www.getapp.com/security-software/audit-compliance/os/web-based</t>
        </is>
      </c>
      <c r="D77635" t="inlineStr">
        <is>
          <t>RecordsKeeper.AI</t>
        </is>
      </c>
      <c r="E77635" t="inlineStr">
        <is>
          <t>https://www.getapp.com/finance-accounting-software/a/recordskeeper-ai/</t>
        </is>
      </c>
      <c r="F77635" t="inlineStr">
        <is>
          <t>RecordsKeeper.AI is a document management platform that helps businesses leverage AI and Blockchain to automate record management and compliance, turning organizational records into actionable intelligence. The platform's advanced features are designed to streamline and optimize record management. Its AI-powered capabilities automatically classify, tag, and structure documents, converting unstructured data into organized assets.Read more about RecordsKeeper.AI</t>
        </is>
      </c>
    </row>
    <row r="77636">
      <c r="A77636" t="inlineStr">
        <is>
          <t>IT Security</t>
        </is>
      </c>
      <c r="B77636" t="inlineStr">
        <is>
          <t>Audit</t>
        </is>
      </c>
      <c r="C77636" t="inlineStr">
        <is>
          <t>https://www.getapp.com/security-software/audit-compliance/os/web-based</t>
        </is>
      </c>
      <c r="D77636" t="inlineStr">
        <is>
          <t>KPMG Sofy Suite</t>
        </is>
      </c>
      <c r="E77636" t="inlineStr">
        <is>
          <t>https://www.getapp.com/security-software/a/sofy-suite/</t>
        </is>
      </c>
      <c r="F77636" t="inlineStr">
        <is>
          <t>Sofy simplifies audits with centralized task management and actionable data insights. Streamline processes, enhance collaboration, and reduce manual effort for better outcomes.Read more about KPMG Sofy Suite</t>
        </is>
      </c>
    </row>
    <row r="77637">
      <c r="A77637" t="inlineStr">
        <is>
          <t>IT Security</t>
        </is>
      </c>
      <c r="B77637" t="inlineStr">
        <is>
          <t>Audit</t>
        </is>
      </c>
      <c r="C77637" t="inlineStr">
        <is>
          <t>https://www.getapp.com/security-software/audit-compliance/os/web-based</t>
        </is>
      </c>
      <c r="D77637" t="inlineStr">
        <is>
          <t>Checkit</t>
        </is>
      </c>
      <c r="E77637" t="inlineStr">
        <is>
          <t>https://www.getapp.com/retail-consumer-services-software/a/checkit-operations-management/</t>
        </is>
      </c>
      <c r="F77637" t="inlineStr">
        <is>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is>
      </c>
    </row>
    <row r="77638">
      <c r="A77638" t="inlineStr">
        <is>
          <t>IT Security</t>
        </is>
      </c>
      <c r="B77638" t="inlineStr">
        <is>
          <t>Backup</t>
        </is>
      </c>
      <c r="C77638" t="inlineStr">
        <is>
          <t>https://www.getapp.com/security-software/backup/os/web-based</t>
        </is>
      </c>
      <c r="D77638" t="inlineStr">
        <is>
          <t>Google Cloud</t>
        </is>
      </c>
      <c r="E77638" t="inlineStr">
        <is>
          <t>https://www.getapp.com/it-management-software/a/google-cloud-platform/</t>
        </is>
      </c>
      <c r="F77638"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7639">
      <c r="A77639" t="inlineStr">
        <is>
          <t>IT Security</t>
        </is>
      </c>
      <c r="B77639" t="inlineStr">
        <is>
          <t>Backup</t>
        </is>
      </c>
      <c r="C77639" t="inlineStr">
        <is>
          <t>https://www.getapp.com/security-software/backup/os/web-based</t>
        </is>
      </c>
      <c r="D77639" t="inlineStr">
        <is>
          <t>IDrive</t>
        </is>
      </c>
      <c r="E77639" t="inlineStr">
        <is>
          <t>https://www.getapp.com/security-software/a/idrive/</t>
        </is>
      </c>
      <c r="F77639" t="inlineStr">
        <is>
          <t>IDrive is a cloud backup and storage service with folder sync, bandwidth controls, and file-sharing capability for the corporate sector. Available for Windows, Mac, iOS, and Android, it keeps folder &amp; file versions for 30 days and backs up data from PCs, devices, and network drives.Read more about IDrive</t>
        </is>
      </c>
    </row>
    <row r="77640">
      <c r="A77640" t="inlineStr">
        <is>
          <t>IT Security</t>
        </is>
      </c>
      <c r="B77640" t="inlineStr">
        <is>
          <t>Backup</t>
        </is>
      </c>
      <c r="C77640" t="inlineStr">
        <is>
          <t>https://www.getapp.com/security-software/backup/os/web-based</t>
        </is>
      </c>
      <c r="D77640" t="inlineStr">
        <is>
          <t>NAKIVO Backup &amp; Replication</t>
        </is>
      </c>
      <c r="E77640" t="inlineStr">
        <is>
          <t>https://www.getapp.com/security-software/a/nakivo/</t>
        </is>
      </c>
      <c r="F77640" t="inlineStr">
        <is>
          <t>Efficient and reliable backup and recovery for Microsoft 365 data in Exchange Online, Teams, OneDrive and SharePoint Online.Read more about NAKIVO Backup &amp; Replication</t>
        </is>
      </c>
    </row>
    <row r="77641">
      <c r="A77641" t="inlineStr">
        <is>
          <t>IT Security</t>
        </is>
      </c>
      <c r="B77641" t="inlineStr">
        <is>
          <t>Backup</t>
        </is>
      </c>
      <c r="C77641" t="inlineStr">
        <is>
          <t>https://www.getapp.com/security-software/backup/os/web-based</t>
        </is>
      </c>
      <c r="D77641" t="inlineStr">
        <is>
          <t>Oracle Database</t>
        </is>
      </c>
      <c r="E77641" t="inlineStr">
        <is>
          <t>https://www.getapp.com/development-tools-software/a/oracle-database/</t>
        </is>
      </c>
      <c r="F77641" t="inlineStr">
        <is>
          <t>Oracle Database is a data warehouse software designed to help businesses of all sizes manage data and automate recurring tasks using machine learning-enabled tools. The platform enables managers to generate business models, transform data, and detect hidden anomalies across datasets.Read more about Oracle Database</t>
        </is>
      </c>
    </row>
    <row r="77642">
      <c r="A77642" t="inlineStr">
        <is>
          <t>IT Security</t>
        </is>
      </c>
      <c r="B77642" t="inlineStr">
        <is>
          <t>Backup</t>
        </is>
      </c>
      <c r="C77642" t="inlineStr">
        <is>
          <t>https://www.getapp.com/security-software/backup/os/web-based</t>
        </is>
      </c>
      <c r="D77642" t="inlineStr">
        <is>
          <t>NinjaOne</t>
        </is>
      </c>
      <c r="E77642" t="inlineStr">
        <is>
          <t>https://www.getapp.com/it-management-software/a/ninjarmm/</t>
        </is>
      </c>
      <c r="F77642" t="inlineStr">
        <is>
          <t>Ninja Data Protection is a secure, reliable, cloud-first backup solution for all Windows endpoints. IT teams love Ninja’s flexible file- and image-based backup policies, storage and retention options, and restore workflows. NinjaOne’s combined backup &amp; endpoint management maximizes data protection.Read more about NinjaOne</t>
        </is>
      </c>
    </row>
    <row r="77643">
      <c r="A77643" t="inlineStr">
        <is>
          <t>IT Security</t>
        </is>
      </c>
      <c r="B77643" t="inlineStr">
        <is>
          <t>Backup</t>
        </is>
      </c>
      <c r="C77643" t="inlineStr">
        <is>
          <t>https://www.getapp.com/security-software/backup/os/web-based</t>
        </is>
      </c>
      <c r="D77643" t="inlineStr">
        <is>
          <t>MSP360 Backup</t>
        </is>
      </c>
      <c r="E77643" t="inlineStr">
        <is>
          <t>https://www.getapp.com/security-software/a/msp360-managed-backup/</t>
        </is>
      </c>
      <c r="F77643" t="inlineStr">
        <is>
          <t>MSP360 Managed Backup is a secure, scalable, and cost-effective backup solution that eliminates vendor lock-in, reduces maintenance time, and maximizes MSP profitability with flexible storage and automation.Read more about MSP360 Backup</t>
        </is>
      </c>
    </row>
    <row r="77644">
      <c r="A77644" t="inlineStr">
        <is>
          <t>IT Security</t>
        </is>
      </c>
      <c r="B77644" t="inlineStr">
        <is>
          <t>Backup</t>
        </is>
      </c>
      <c r="C77644" t="inlineStr">
        <is>
          <t>https://www.getapp.com/security-software/backup/os/web-based</t>
        </is>
      </c>
      <c r="D77644" t="inlineStr">
        <is>
          <t>VM Backup</t>
        </is>
      </c>
      <c r="E77644" t="inlineStr">
        <is>
          <t>https://www.getapp.com/it-management-software/a/hyper-v-backup/</t>
        </is>
      </c>
      <c r="F77644" t="inlineStr">
        <is>
          <t>Altaro VM Backup is a virtual machine backup &amp; replication solution for Microsoft Hyper-V &amp; VMware environments. The cloud-based platform ensures business data is always secure with automatic backup, WAN-optimized replication, cloud storage management, continuous data protection (CPD), and more.Read more about VM Backup</t>
        </is>
      </c>
    </row>
    <row r="77645">
      <c r="A77645" t="inlineStr">
        <is>
          <t>IT Security</t>
        </is>
      </c>
      <c r="B77645" t="inlineStr">
        <is>
          <t>Backup</t>
        </is>
      </c>
      <c r="C77645" t="inlineStr">
        <is>
          <t>https://www.getapp.com/security-software/backup/os/web-based</t>
        </is>
      </c>
      <c r="D77645" t="inlineStr">
        <is>
          <t>Cove Data Protection</t>
        </is>
      </c>
      <c r="E77645" t="inlineStr">
        <is>
          <t>https://www.getapp.com/it-management-software/a/solarwinds-msp-backup-recovery/</t>
        </is>
      </c>
      <c r="F77645" t="inlineStr">
        <is>
          <t>Cove Data Protection offers cloud-first data protection of servers, workstations and Microsoft 365 data, without the cost and complexity of traditional image backup or the expense of proprietary appliances.Read more about Cove Data Protection</t>
        </is>
      </c>
    </row>
    <row r="77646">
      <c r="A77646" t="inlineStr">
        <is>
          <t>IT Security</t>
        </is>
      </c>
      <c r="B77646" t="inlineStr">
        <is>
          <t>Backup</t>
        </is>
      </c>
      <c r="C77646" t="inlineStr">
        <is>
          <t>https://www.getapp.com/security-software/backup/os/web-based</t>
        </is>
      </c>
      <c r="D77646" t="inlineStr">
        <is>
          <t>CrashPlan</t>
        </is>
      </c>
      <c r="E77646" t="inlineStr">
        <is>
          <t>https://www.getapp.com/it-management-software/a/code42-com/</t>
        </is>
      </c>
      <c r="F77646" t="inlineStr">
        <is>
          <t>Code42's CrashPlan for Small Business is a global enterprise SaaS provider of endpoint data protection and security. Backup, restore and protect your data from anywhere with CrashPlan for Small Business.Read more about CrashPlan</t>
        </is>
      </c>
    </row>
    <row r="77647">
      <c r="A77647" t="inlineStr">
        <is>
          <t>IT Security</t>
        </is>
      </c>
      <c r="B77647" t="inlineStr">
        <is>
          <t>Backup</t>
        </is>
      </c>
      <c r="C77647" t="inlineStr">
        <is>
          <t>https://www.getapp.com/security-software/backup/os/web-based</t>
        </is>
      </c>
      <c r="D77647" t="inlineStr">
        <is>
          <t>Macrium Reflect Workstation</t>
        </is>
      </c>
      <c r="E77647" t="inlineStr">
        <is>
          <t>https://www.getapp.com/security-software/a/macrium-reflect/</t>
        </is>
      </c>
      <c r="F77647" t="inlineStr">
        <is>
          <t>The complete backup solution for commercial use. Macrium Reflect Workstation protects documents, data and operating systems using advanced disk imaging technology. For centralized management, Macrium SiteBackup offers a scalable solution built on the same reliable technology.Read more about Macrium Reflect Workstation</t>
        </is>
      </c>
    </row>
    <row r="77648">
      <c r="A77648" t="inlineStr">
        <is>
          <t>IT Security</t>
        </is>
      </c>
      <c r="B77648" t="inlineStr">
        <is>
          <t>Backup</t>
        </is>
      </c>
      <c r="C77648" t="inlineStr">
        <is>
          <t>https://www.getapp.com/security-software/backup/os/web-based</t>
        </is>
      </c>
      <c r="D77648" t="inlineStr">
        <is>
          <t>Backblaze B2 Cloud Storage</t>
        </is>
      </c>
      <c r="E77648" t="inlineStr">
        <is>
          <t>https://www.getapp.com/security-software/a/backblaze-business-backup/</t>
        </is>
      </c>
      <c r="F77648"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77649">
      <c r="A77649" t="inlineStr">
        <is>
          <t>IT Security</t>
        </is>
      </c>
      <c r="B77649" t="inlineStr">
        <is>
          <t>Backup</t>
        </is>
      </c>
      <c r="C77649" t="inlineStr">
        <is>
          <t>https://www.getapp.com/security-software/backup/os/web-based</t>
        </is>
      </c>
      <c r="D77649" t="inlineStr">
        <is>
          <t>Acronis Cyber Backup</t>
        </is>
      </c>
      <c r="E77649" t="inlineStr">
        <is>
          <t>https://www.getapp.com/it-management-software/a/acronis-backup-12/</t>
        </is>
      </c>
      <c r="F77649" t="inlineStr">
        <is>
          <t>Protects more than 20 platforms including physical, virtual, cloud, end-user, and mobile devicesRead more about Acronis Cyber Backup</t>
        </is>
      </c>
    </row>
    <row r="77650">
      <c r="A77650" t="inlineStr">
        <is>
          <t>IT Security</t>
        </is>
      </c>
      <c r="B77650" t="inlineStr">
        <is>
          <t>Backup</t>
        </is>
      </c>
      <c r="C77650" t="inlineStr">
        <is>
          <t>https://www.getapp.com/security-software/backup/os/web-based</t>
        </is>
      </c>
      <c r="D77650" t="inlineStr">
        <is>
          <t>Iperius Backup</t>
        </is>
      </c>
      <c r="E77650" t="inlineStr">
        <is>
          <t>https://www.getapp.com/security-software/a/iperius-backup/</t>
        </is>
      </c>
      <c r="F77650" t="inlineStr">
        <is>
          <t>Iperius Backup is a data backup and recovery suite which helps small to large businesses with backups for image files and data restoration. Key features include hard drive cloning, data synchronization, scheduling, user authentication, backup verification, and file transfer.Read more about Iperius Backup</t>
        </is>
      </c>
    </row>
    <row r="77651">
      <c r="A77651" t="inlineStr">
        <is>
          <t>IT Security</t>
        </is>
      </c>
      <c r="B77651" t="inlineStr">
        <is>
          <t>Backup</t>
        </is>
      </c>
      <c r="C77651" t="inlineStr">
        <is>
          <t>https://www.getapp.com/security-software/backup/os/web-based</t>
        </is>
      </c>
      <c r="D77651" t="inlineStr">
        <is>
          <t>Skyvia</t>
        </is>
      </c>
      <c r="E77651" t="inlineStr">
        <is>
          <t>https://www.getapp.com/it-management-software/a/skyvia/</t>
        </is>
      </c>
      <c r="F77651" t="inlineStr">
        <is>
          <t>Secure cloud data backup with few clicks restore, backup comparison, search, preview, export of backed up data. Configure and perform backup/restore in browser.Read more about Skyvia</t>
        </is>
      </c>
    </row>
    <row r="77652">
      <c r="A77652" t="inlineStr">
        <is>
          <t>IT Security</t>
        </is>
      </c>
      <c r="B77652" t="inlineStr">
        <is>
          <t>Backup</t>
        </is>
      </c>
      <c r="C77652" t="inlineStr">
        <is>
          <t>https://www.getapp.com/security-software/backup/os/web-based</t>
        </is>
      </c>
      <c r="D77652" t="inlineStr">
        <is>
          <t>Vinchin Backup &amp; Recovery</t>
        </is>
      </c>
      <c r="E77652" t="inlineStr">
        <is>
          <t>https://www.getapp.com/security-software/a/vinchin-backup-recovery/</t>
        </is>
      </c>
      <c r="F77652" t="inlineStr">
        <is>
          <t>Vinchin Backup &amp; Recovery is an enterprise-level data protection solution delivering comprehensive backup and disaster recovery strategies for your entire workloads including most mainstream virtualizations, databases, massive files, physical servers, and NAS devices in multiple environments.Read more about Vinchin Backup &amp; Recovery</t>
        </is>
      </c>
    </row>
    <row r="77653">
      <c r="A77653" t="inlineStr">
        <is>
          <t>IT Security</t>
        </is>
      </c>
      <c r="B77653" t="inlineStr">
        <is>
          <t>Backup</t>
        </is>
      </c>
      <c r="C77653" t="inlineStr">
        <is>
          <t>https://www.getapp.com/security-software/backup/os/web-based</t>
        </is>
      </c>
      <c r="D77653" t="inlineStr">
        <is>
          <t>DiskStation</t>
        </is>
      </c>
      <c r="E77653" t="inlineStr">
        <is>
          <t>https://www.getapp.com/security-software/a/diskstation/</t>
        </is>
      </c>
      <c r="F77653" t="inlineStr">
        <is>
          <t>Synology's DiskStation Manager (DSM) is a web-based operating system exclusively designed for their network attached storage (NAS) devices.Read more about DiskStation</t>
        </is>
      </c>
    </row>
    <row r="77654">
      <c r="A77654" t="inlineStr">
        <is>
          <t>IT Security</t>
        </is>
      </c>
      <c r="B77654" t="inlineStr">
        <is>
          <t>Backup</t>
        </is>
      </c>
      <c r="C77654" t="inlineStr">
        <is>
          <t>https://www.getapp.com/security-software/backup/os/web-based</t>
        </is>
      </c>
      <c r="D77654" t="inlineStr">
        <is>
          <t>GitProtect</t>
        </is>
      </c>
      <c r="E77654" t="inlineStr">
        <is>
          <t>https://www.getapp.com/security-software/a/gitprotect/</t>
        </is>
      </c>
      <c r="F77654" t="inlineStr">
        <is>
          <t>With a range of features and support for platforms like GitHub, Bitbucket, GitLab, and Jira, GitProtectio offers automated backup and recovery solutions for code repositories, project management processes, and metadata.Read more about GitProtect</t>
        </is>
      </c>
    </row>
    <row r="77655">
      <c r="A77655" t="inlineStr">
        <is>
          <t>IT Security</t>
        </is>
      </c>
      <c r="B77655" t="inlineStr">
        <is>
          <t>Backup</t>
        </is>
      </c>
      <c r="C77655" t="inlineStr">
        <is>
          <t>https://www.getapp.com/security-software/backup/os/web-based</t>
        </is>
      </c>
      <c r="D77655" t="inlineStr">
        <is>
          <t>G Cloud</t>
        </is>
      </c>
      <c r="E77655" t="inlineStr">
        <is>
          <t>https://www.getapp.com/security-software/a/g-cloud/</t>
        </is>
      </c>
      <c r="F77655" t="inlineStr">
        <is>
          <t>G Cloud is a mobile cloud backup and storage service for iOS and Android users that supports data, files, media, contacts, and messages. It also features a device-finding tool, favorite file menu, AES-256 encryption, unlimited backups, data selection options, and data restorations.Read more about G Cloud</t>
        </is>
      </c>
    </row>
    <row r="77656">
      <c r="A77656" t="inlineStr">
        <is>
          <t>IT Security</t>
        </is>
      </c>
      <c r="B77656" t="inlineStr">
        <is>
          <t>Backup</t>
        </is>
      </c>
      <c r="C77656" t="inlineStr">
        <is>
          <t>https://www.getapp.com/security-software/backup/os/web-based</t>
        </is>
      </c>
      <c r="D77656" t="inlineStr">
        <is>
          <t>Salesforce Backup</t>
        </is>
      </c>
      <c r="E77656" t="inlineStr">
        <is>
          <t>https://www.getapp.com/security-software/a/salesforce-backup/</t>
        </is>
      </c>
      <c r="F77656" t="inlineStr">
        <is>
          <t>With over 20,000 customers our backup for Salesforce is a fully automated backup, with global data centers.Read more about Salesforce Backup</t>
        </is>
      </c>
    </row>
    <row r="77657">
      <c r="A77657" t="inlineStr">
        <is>
          <t>IT Security</t>
        </is>
      </c>
      <c r="B77657" t="inlineStr">
        <is>
          <t>Backup</t>
        </is>
      </c>
      <c r="C77657" t="inlineStr">
        <is>
          <t>https://www.getapp.com/security-software/backup/os/web-based</t>
        </is>
      </c>
      <c r="D77657" t="inlineStr">
        <is>
          <t>Veeam Data Platform</t>
        </is>
      </c>
      <c r="E77657" t="inlineStr">
        <is>
          <t>https://www.getapp.com/security-software/a/veeam-availability-suite/</t>
        </is>
      </c>
      <c r="F77657" t="inlineStr">
        <is>
          <t>How we keep businesses worldwide up and running:From secure backups to intelligent data insights, Veeam Data Platform is built to handle the complexities of modern data management. Your data, protected, recoverable, free, and smart — just the way it should be.Read more about Veeam Data Platform</t>
        </is>
      </c>
    </row>
    <row r="77658">
      <c r="A77658" t="inlineStr">
        <is>
          <t>IT Security</t>
        </is>
      </c>
      <c r="B77658" t="inlineStr">
        <is>
          <t>Backup</t>
        </is>
      </c>
      <c r="C77658" t="inlineStr">
        <is>
          <t>https://www.getapp.com/security-software/backup/os/web-based</t>
        </is>
      </c>
      <c r="D77658" t="inlineStr">
        <is>
          <t>VMware Cloud Director Availability</t>
        </is>
      </c>
      <c r="E77658" t="inlineStr">
        <is>
          <t>https://www.getapp.com/security-software/a/vmware-cloud-director-availability/</t>
        </is>
      </c>
      <c r="F77658" t="inlineStr">
        <is>
          <t>VMware Cloud Director Availability provides replications and failover at a vApp or virtual machine level. VMware Cloud Director Availability is a unified solution, that provides on-premises to cloud and cloud to cloud onboarding, migration, and disaster recovery for multi-tenant cloud sites.Read more about VMware Cloud Director Availability</t>
        </is>
      </c>
    </row>
    <row r="77659">
      <c r="A77659" t="inlineStr">
        <is>
          <t>IT Security</t>
        </is>
      </c>
      <c r="B77659" t="inlineStr">
        <is>
          <t>Backup</t>
        </is>
      </c>
      <c r="C77659" t="inlineStr">
        <is>
          <t>https://www.getapp.com/security-software/backup/os/web-based</t>
        </is>
      </c>
      <c r="D77659" t="inlineStr">
        <is>
          <t>Carbonite</t>
        </is>
      </c>
      <c r="E77659" t="inlineStr">
        <is>
          <t>https://www.getapp.com/it-management-software/a/carbonite/</t>
        </is>
      </c>
      <c r="F77659" t="inlineStr">
        <is>
          <t>Carbonite lets users backup all the data on their computer as long as it’s connected to the internet. It is a cybersecurity software that allows businesses to back up their files and digital assets, as well as recover them in the event of a data loss.Read more about Carbonite</t>
        </is>
      </c>
    </row>
    <row r="77660">
      <c r="A77660" t="inlineStr">
        <is>
          <t>IT Security</t>
        </is>
      </c>
      <c r="B77660" t="inlineStr">
        <is>
          <t>Backup</t>
        </is>
      </c>
      <c r="C77660" t="inlineStr">
        <is>
          <t>https://www.getapp.com/security-software/backup/os/web-based</t>
        </is>
      </c>
      <c r="D77660" t="inlineStr">
        <is>
          <t>Rubrik</t>
        </is>
      </c>
      <c r="E77660" t="inlineStr">
        <is>
          <t>https://www.getapp.com/security-software/a/rubrik/</t>
        </is>
      </c>
      <c r="F77660" t="inlineStr">
        <is>
          <t>Rubrik brings instant application availability to hybrid cloud enterprises for recovery, search, cloud, &amp; development. See what Rubrik can do for you!Read more about Rubrik</t>
        </is>
      </c>
    </row>
    <row r="77661">
      <c r="A77661" t="inlineStr">
        <is>
          <t>IT Security</t>
        </is>
      </c>
      <c r="B77661" t="inlineStr">
        <is>
          <t>Backup</t>
        </is>
      </c>
      <c r="C77661" t="inlineStr">
        <is>
          <t>https://www.getapp.com/security-software/backup/os/web-based</t>
        </is>
      </c>
      <c r="D77661" t="inlineStr">
        <is>
          <t>IntelligenceBank</t>
        </is>
      </c>
      <c r="E77661" t="inlineStr">
        <is>
          <t>https://www.getapp.com/marketing-software/a/intelligencebank-marketing/</t>
        </is>
      </c>
      <c r="F77661" t="inlineStr">
        <is>
          <t>IntelligenceBank’s DAM and Marketing Operations platform optimizes the entire content lifecycle, from creation to distribution, while guaranteeing brand consistency, compliance, and effective project management for impactful, on-brand marketing initiatives.Read more about IntelligenceBank</t>
        </is>
      </c>
    </row>
    <row r="77662">
      <c r="A77662" t="inlineStr">
        <is>
          <t>IT Security</t>
        </is>
      </c>
      <c r="B77662" t="inlineStr">
        <is>
          <t>Backup</t>
        </is>
      </c>
      <c r="C77662" t="inlineStr">
        <is>
          <t>https://www.getapp.com/security-software/backup/os/web-based</t>
        </is>
      </c>
      <c r="D77662" t="inlineStr">
        <is>
          <t>Comet Backup</t>
        </is>
      </c>
      <c r="E77662" t="inlineStr">
        <is>
          <t>https://www.getapp.com/it-management-software/a/comet-backup/</t>
        </is>
      </c>
      <c r="F77662" t="inlineStr">
        <is>
          <t>Fast, secure, backup software for businesses and IT providers.Comet is a flexible, all-in-one backup platform available in 13 languages. You choose your backup environment and storage destinations.Simple, profitable pricing. No contracts. 30-day FREE trial!Read more about Comet Backup</t>
        </is>
      </c>
    </row>
    <row r="77663">
      <c r="A77663" t="inlineStr">
        <is>
          <t>IT Security</t>
        </is>
      </c>
      <c r="B77663" t="inlineStr">
        <is>
          <t>Backup</t>
        </is>
      </c>
      <c r="C77663" t="inlineStr">
        <is>
          <t>https://www.getapp.com/security-software/backup/os/web-based</t>
        </is>
      </c>
      <c r="D77663" t="inlineStr">
        <is>
          <t>Datto SIRIS</t>
        </is>
      </c>
      <c r="E77663" t="inlineStr">
        <is>
          <t>https://www.getapp.com/it-management-software/a/datto/</t>
        </is>
      </c>
      <c r="F77663" t="inlineStr">
        <is>
          <t>Datto SIRIS is an all-in-one BCDR solution built for MSPs to efficiently prevent data loss and minimize downtime.Utilizing a cloud-first approach, MSPs can offer their clients local backup and recovery with a secure, cloud-based repository and full disaster recovery in the cloud.Read more about Datto SIRIS</t>
        </is>
      </c>
    </row>
    <row r="77664">
      <c r="A77664" t="inlineStr">
        <is>
          <t>IT Security</t>
        </is>
      </c>
      <c r="B77664" t="inlineStr">
        <is>
          <t>Backup</t>
        </is>
      </c>
      <c r="C77664" t="inlineStr">
        <is>
          <t>https://www.getapp.com/security-software/backup/os/web-based</t>
        </is>
      </c>
      <c r="D77664" t="inlineStr">
        <is>
          <t>GoodSync</t>
        </is>
      </c>
      <c r="E77664" t="inlineStr">
        <is>
          <t>https://www.getapp.com/it-management-software/a/goodsync/</t>
        </is>
      </c>
      <c r="F77664" t="inlineStr">
        <is>
          <t>GoodSync is a complete data backup and synchronization solution for businesses of any size with centralized management and reporting, and remote file accessRead more about GoodSync</t>
        </is>
      </c>
    </row>
    <row r="77665">
      <c r="A77665" t="inlineStr">
        <is>
          <t>IT Security</t>
        </is>
      </c>
      <c r="B77665" t="inlineStr">
        <is>
          <t>Backup</t>
        </is>
      </c>
      <c r="C77665" t="inlineStr">
        <is>
          <t>https://www.getapp.com/security-software/backup/os/web-based</t>
        </is>
      </c>
      <c r="D77665" t="inlineStr">
        <is>
          <t>Keepit</t>
        </is>
      </c>
      <c r="E77665" t="inlineStr">
        <is>
          <t>https://www.getapp.com/security-software/a/keepit/</t>
        </is>
      </c>
      <c r="F77665" t="inlineStr">
        <is>
          <t>Keepit is a software company specialized in Cloud-to-Cloud data backup and recovery.Read more about Keepit</t>
        </is>
      </c>
    </row>
    <row r="77666">
      <c r="A77666" t="inlineStr">
        <is>
          <t>IT Security</t>
        </is>
      </c>
      <c r="B77666" t="inlineStr">
        <is>
          <t>Backup</t>
        </is>
      </c>
      <c r="C77666" t="inlineStr">
        <is>
          <t>https://www.getapp.com/security-software/backup/os/web-based</t>
        </is>
      </c>
      <c r="D77666" t="inlineStr">
        <is>
          <t>TrueNAS CORE</t>
        </is>
      </c>
      <c r="E77666" t="inlineStr">
        <is>
          <t>https://www.getapp.com/security-software/a/truenas-core/</t>
        </is>
      </c>
      <c r="F77666" t="inlineStr">
        <is>
          <t>TrueNAS CORE is an open storage OS designed to help enterprises manage, store, and share data across the network. Built on an OpenZFS file system, the system allows businesses to facilitate block, object, file, and application storage on cloud or on-premise environments.Read more about TrueNAS CORE</t>
        </is>
      </c>
    </row>
    <row r="77667">
      <c r="A77667" t="inlineStr">
        <is>
          <t>IT Security</t>
        </is>
      </c>
      <c r="B77667" t="inlineStr">
        <is>
          <t>Backup</t>
        </is>
      </c>
      <c r="C77667" t="inlineStr">
        <is>
          <t>https://www.getapp.com/security-software/backup/os/web-based</t>
        </is>
      </c>
      <c r="D77667" t="inlineStr">
        <is>
          <t>ConnectWise Automate</t>
        </is>
      </c>
      <c r="E77667" t="inlineStr">
        <is>
          <t>https://www.getapp.com/it-management-software/a/connectwise-automate/</t>
        </is>
      </c>
      <c r="F77667" t="inlineStr">
        <is>
          <t>Automate Backup &amp; Storage solutions provide a selection of comprehensive products that protect operating systems, applications, configurations, settings &amp; data!Read more about ConnectWise Automate</t>
        </is>
      </c>
    </row>
    <row r="77668">
      <c r="A77668" t="inlineStr">
        <is>
          <t>IT Security</t>
        </is>
      </c>
      <c r="B77668" t="inlineStr">
        <is>
          <t>Backup</t>
        </is>
      </c>
      <c r="C77668" t="inlineStr">
        <is>
          <t>https://www.getapp.com/security-software/backup/os/web-based</t>
        </is>
      </c>
      <c r="D77668" t="inlineStr">
        <is>
          <t>Microsoft 365 Backup</t>
        </is>
      </c>
      <c r="E77668" t="inlineStr">
        <is>
          <t>https://www.getapp.com/security-software/a/cloudally/</t>
        </is>
      </c>
      <c r="F77668" t="inlineStr">
        <is>
          <t>SaaS Backup for Microsoft 365Read more about Microsoft 365 Backup</t>
        </is>
      </c>
    </row>
    <row r="77669">
      <c r="A77669" t="inlineStr">
        <is>
          <t>IT Security</t>
        </is>
      </c>
      <c r="B77669" t="inlineStr">
        <is>
          <t>Backup</t>
        </is>
      </c>
      <c r="C77669" t="inlineStr">
        <is>
          <t>https://www.getapp.com/security-software/backup/os/web-based</t>
        </is>
      </c>
      <c r="D77669" t="inlineStr">
        <is>
          <t>SqlBak</t>
        </is>
      </c>
      <c r="E77669" t="inlineStr">
        <is>
          <t>https://www.getapp.com/security-software/a/sqlbak/</t>
        </is>
      </c>
      <c r="F77669" t="inlineStr">
        <is>
          <t>SqlBak allows you to backup, restore, and monitor MSSQL/Azure SQL/MySQL/PostgreSQL Server databases. If a job has failed or succeeded an email will be sent.Read more about SqlBak</t>
        </is>
      </c>
    </row>
    <row r="77670">
      <c r="A77670" t="inlineStr">
        <is>
          <t>IT Security</t>
        </is>
      </c>
      <c r="B77670" t="inlineStr">
        <is>
          <t>Backup</t>
        </is>
      </c>
      <c r="C77670" t="inlineStr">
        <is>
          <t>https://www.getapp.com/security-software/backup/os/web-based</t>
        </is>
      </c>
      <c r="D77670" t="inlineStr">
        <is>
          <t>Cohesity</t>
        </is>
      </c>
      <c r="E77670" t="inlineStr">
        <is>
          <t>https://www.getapp.com/security-software/a/cohesity/</t>
        </is>
      </c>
      <c r="F77670" t="inlineStr">
        <is>
          <t>Cohesity is a leader in AI-powered data security and management, protecting the world’s most critical data workloads.Read more about Cohesity</t>
        </is>
      </c>
    </row>
    <row r="77671">
      <c r="A77671" t="inlineStr">
        <is>
          <t>IT Security</t>
        </is>
      </c>
      <c r="B77671" t="inlineStr">
        <is>
          <t>Backup</t>
        </is>
      </c>
      <c r="C77671" t="inlineStr">
        <is>
          <t>https://www.getapp.com/security-software/backup/os/web-based</t>
        </is>
      </c>
      <c r="D77671" t="inlineStr">
        <is>
          <t>Commvault Cloud</t>
        </is>
      </c>
      <c r="E77671" t="inlineStr">
        <is>
          <t>https://www.getapp.com/it-management-software/a/metallic-saas-backup-recovery/</t>
        </is>
      </c>
      <c r="F77671" t="inlineStr">
        <is>
          <t>Commvault® Cloud is the industry’s only platform for cyber resilience, built to meet the demands of the hybridenterprise at the lowest TCO, in the face of ransomware and other cyber threats.Read more about Commvault Cloud</t>
        </is>
      </c>
    </row>
    <row r="77672">
      <c r="A77672" t="inlineStr">
        <is>
          <t>IT Security</t>
        </is>
      </c>
      <c r="B77672" t="inlineStr">
        <is>
          <t>Backup</t>
        </is>
      </c>
      <c r="C77672" t="inlineStr">
        <is>
          <t>https://www.getapp.com/security-software/backup/os/web-based</t>
        </is>
      </c>
      <c r="D77672" t="inlineStr">
        <is>
          <t>BLACKbox</t>
        </is>
      </c>
      <c r="E77672" t="inlineStr">
        <is>
          <t>https://www.getapp.com/security-software/a/blackbox/</t>
        </is>
      </c>
      <c r="F77672" t="inlineStr">
        <is>
          <t>BLACKbox is a data protection service that provides complete data loss protection and breach detection across laptops, desktops, on-premises servers, data centers, public cloud environments and more.Read more about BLACKbox</t>
        </is>
      </c>
    </row>
    <row r="77673">
      <c r="A77673" t="inlineStr">
        <is>
          <t>IT Security</t>
        </is>
      </c>
      <c r="B77673" t="inlineStr">
        <is>
          <t>Backup</t>
        </is>
      </c>
      <c r="C77673" t="inlineStr">
        <is>
          <t>https://www.getapp.com/security-software/backup/os/web-based</t>
        </is>
      </c>
      <c r="D77673" t="inlineStr">
        <is>
          <t>Unitrends Backup</t>
        </is>
      </c>
      <c r="E77673" t="inlineStr">
        <is>
          <t>https://www.getapp.com/security-software/a/unitrends-enterprise-backup/</t>
        </is>
      </c>
      <c r="F77673" t="inlineStr">
        <is>
          <t>If managing backups is just one of your countless responsibilities in IT, then consider Unitrends Backup for all-in-one ease-of-use. Features include pattern recognition, predictive analytics, email alerts, and data replication and deduplication.Read more about Unitrends Backup</t>
        </is>
      </c>
    </row>
    <row r="77674">
      <c r="A77674" t="inlineStr">
        <is>
          <t>IT Security</t>
        </is>
      </c>
      <c r="B77674" t="inlineStr">
        <is>
          <t>Backup</t>
        </is>
      </c>
      <c r="C77674" t="inlineStr">
        <is>
          <t>https://www.getapp.com/security-software/backup/os/web-based</t>
        </is>
      </c>
      <c r="D77674" t="inlineStr">
        <is>
          <t>HYCU R-Cloud</t>
        </is>
      </c>
      <c r="E77674" t="inlineStr">
        <is>
          <t>https://www.getapp.com/security-software/a/hycu-protege/</t>
        </is>
      </c>
      <c r="F77674" t="inlineStr">
        <is>
          <t>HYCU is the fastest growing leader in the multi-cloud and SaaS data protection-as-a-service industry.Read more about HYCU R-Cloud</t>
        </is>
      </c>
    </row>
    <row r="77675">
      <c r="A77675" t="inlineStr">
        <is>
          <t>IT Security</t>
        </is>
      </c>
      <c r="B77675" t="inlineStr">
        <is>
          <t>Backup</t>
        </is>
      </c>
      <c r="C77675" t="inlineStr">
        <is>
          <t>https://www.getapp.com/security-software/backup/os/web-based</t>
        </is>
      </c>
      <c r="D77675" t="inlineStr">
        <is>
          <t>SimpleBackups</t>
        </is>
      </c>
      <c r="E77675" t="inlineStr">
        <is>
          <t>https://www.getapp.com/it-management-software/a/simplebackups/</t>
        </is>
      </c>
      <c r="F77675" t="inlineStr">
        <is>
          <t>SimpleBackups is an all-in-one website &amp; database backup automation service built for the cloud. Super simple setup, store on any cloud provider, and restore in just a few clicks.Read more about SimpleBackups</t>
        </is>
      </c>
    </row>
    <row r="77676">
      <c r="A77676" t="inlineStr">
        <is>
          <t>IT Security</t>
        </is>
      </c>
      <c r="B77676" t="inlineStr">
        <is>
          <t>Backup</t>
        </is>
      </c>
      <c r="C77676" t="inlineStr">
        <is>
          <t>https://www.getapp.com/security-software/backup/os/web-based</t>
        </is>
      </c>
      <c r="D77676" t="inlineStr">
        <is>
          <t>Storj</t>
        </is>
      </c>
      <c r="E77676" t="inlineStr">
        <is>
          <t>https://www.getapp.com/security-software/a/storj/</t>
        </is>
      </c>
      <c r="F77676" t="inlineStr">
        <is>
          <t>Storj DCS is an open-source, S3-compatible cloud object storage solution with unparalleled security and privacy.Read more about Storj</t>
        </is>
      </c>
    </row>
    <row r="77677">
      <c r="A77677" t="inlineStr">
        <is>
          <t>IT Security</t>
        </is>
      </c>
      <c r="B77677" t="inlineStr">
        <is>
          <t>Backup</t>
        </is>
      </c>
      <c r="C77677" t="inlineStr">
        <is>
          <t>https://www.getapp.com/security-software/backup/os/web-based</t>
        </is>
      </c>
      <c r="D77677" t="inlineStr">
        <is>
          <t>Zerto Virtual Replication</t>
        </is>
      </c>
      <c r="E77677" t="inlineStr">
        <is>
          <t>https://www.getapp.com/it-management-software/a/zerto/</t>
        </is>
      </c>
      <c r="F77677" t="inlineStr">
        <is>
          <t>Zerto is a business continuity, virtual replication &amp; disaster recovery solution designed to protect, recover &amp; mobilize apps on virtualized IT environmentsRead more about Zerto Virtual Replication</t>
        </is>
      </c>
    </row>
    <row r="77678">
      <c r="A77678" t="inlineStr">
        <is>
          <t>IT Security</t>
        </is>
      </c>
      <c r="B77678" t="inlineStr">
        <is>
          <t>Backup</t>
        </is>
      </c>
      <c r="C77678" t="inlineStr">
        <is>
          <t>https://www.getapp.com/security-software/backup/os/web-based</t>
        </is>
      </c>
      <c r="D77678" t="inlineStr">
        <is>
          <t>Dropsuite Email Backup</t>
        </is>
      </c>
      <c r="E77678" t="inlineStr">
        <is>
          <t>https://www.getapp.com/security-software/a/dropsuite-email-backup/</t>
        </is>
      </c>
      <c r="F77678" t="inlineStr">
        <is>
          <t>Dropsuite Email Backup is a cloud-based email backup solution that helps users to manage, store, secure and discover data from email systems.Read more about Dropsuite Email Backup</t>
        </is>
      </c>
    </row>
    <row r="77679">
      <c r="A77679" t="inlineStr">
        <is>
          <t>IT Security</t>
        </is>
      </c>
      <c r="B77679" t="inlineStr">
        <is>
          <t>Backup</t>
        </is>
      </c>
      <c r="C77679" t="inlineStr">
        <is>
          <t>https://www.getapp.com/security-software/backup/os/web-based</t>
        </is>
      </c>
      <c r="D77679" t="inlineStr">
        <is>
          <t>Clumio</t>
        </is>
      </c>
      <c r="E77679" t="inlineStr">
        <is>
          <t>https://www.getapp.com/security-software/a/clumio/</t>
        </is>
      </c>
      <c r="F77679" t="inlineStr">
        <is>
          <t>Built to help simplify data protection on AWS, Clumio's secure isolated backup service enables organizations to meet strict compliance requirements, put a gap between data and bad actors, backup and restore data in minutes, and optimize cloud storage.Read more about Clumio</t>
        </is>
      </c>
    </row>
    <row r="77680">
      <c r="A77680" t="inlineStr">
        <is>
          <t>IT Security</t>
        </is>
      </c>
      <c r="B77680" t="inlineStr">
        <is>
          <t>Backup</t>
        </is>
      </c>
      <c r="C77680" t="inlineStr">
        <is>
          <t>https://www.getapp.com/security-software/backup/os/web-based</t>
        </is>
      </c>
      <c r="D77680" t="inlineStr">
        <is>
          <t>SugarSync</t>
        </is>
      </c>
      <c r="E77680" t="inlineStr">
        <is>
          <t>https://www.getapp.com/security-software/a/sugarsync-1/</t>
        </is>
      </c>
      <c r="F77680" t="inlineStr">
        <is>
          <t>SugarSync isn’t merely a back-up solution; you can sync all your files such as Microsoft Office documents and media to all your computers and web-enabled mobile phones, instantly. Store and back-up your files in our secure servers and access them from any web browser, anywhere, anytime.Read more about SugarSync</t>
        </is>
      </c>
    </row>
    <row r="77681">
      <c r="A77681" t="inlineStr">
        <is>
          <t>IT Security</t>
        </is>
      </c>
      <c r="B77681" t="inlineStr">
        <is>
          <t>Backup</t>
        </is>
      </c>
      <c r="C77681" t="inlineStr">
        <is>
          <t>https://www.getapp.com/security-software/backup/os/web-based</t>
        </is>
      </c>
      <c r="D77681" t="inlineStr">
        <is>
          <t>Afi SaaS Backup</t>
        </is>
      </c>
      <c r="E77681" t="inlineStr">
        <is>
          <t>https://www.getapp.com/security-software/a/afi/</t>
        </is>
      </c>
      <c r="F77681" t="inlineStr">
        <is>
          <t>Next generation cloud data protection platform purpose-built for SaaS applicationsRead more about Afi SaaS Backup</t>
        </is>
      </c>
    </row>
    <row r="77682">
      <c r="A77682" t="inlineStr">
        <is>
          <t>IT Security</t>
        </is>
      </c>
      <c r="B77682" t="inlineStr">
        <is>
          <t>Backup</t>
        </is>
      </c>
      <c r="C77682" t="inlineStr">
        <is>
          <t>https://www.getapp.com/security-software/backup/os/web-based</t>
        </is>
      </c>
      <c r="D77682" t="inlineStr">
        <is>
          <t>ShadowProtect</t>
        </is>
      </c>
      <c r="E77682" t="inlineStr">
        <is>
          <t>https://www.getapp.com/it-management-software/a/shadowprotect/</t>
        </is>
      </c>
      <c r="F77682" t="inlineStr">
        <is>
          <t>Server management tool for small to medium-sized companies that provides users backup and disaster recovery tools for servers.  scheduling, data replication, backup storage, virtualization, automation and more.Read more about ShadowProtect</t>
        </is>
      </c>
    </row>
    <row r="77683">
      <c r="A77683" t="inlineStr">
        <is>
          <t>IT Security</t>
        </is>
      </c>
      <c r="B77683" t="inlineStr">
        <is>
          <t>Backup</t>
        </is>
      </c>
      <c r="C77683" t="inlineStr">
        <is>
          <t>https://www.getapp.com/security-software/backup/os/web-based</t>
        </is>
      </c>
      <c r="D77683" t="inlineStr">
        <is>
          <t>Barracuda Backup</t>
        </is>
      </c>
      <c r="E77683" t="inlineStr">
        <is>
          <t>https://www.getapp.com/security-software/a/barracuda-backup-service/</t>
        </is>
      </c>
      <c r="F77683" t="inlineStr">
        <is>
          <t>Barracuda Backup Service is a data protection software that allows users to recover and protect data.Read more about Barracuda Backup</t>
        </is>
      </c>
    </row>
    <row r="77684">
      <c r="A77684" t="inlineStr">
        <is>
          <t>IT Security</t>
        </is>
      </c>
      <c r="B77684" t="inlineStr">
        <is>
          <t>Backup</t>
        </is>
      </c>
      <c r="C77684" t="inlineStr">
        <is>
          <t>https://www.getapp.com/security-software/backup/os/web-based</t>
        </is>
      </c>
      <c r="D77684" t="inlineStr">
        <is>
          <t>Morro Data CloudNAS</t>
        </is>
      </c>
      <c r="E77684" t="inlineStr">
        <is>
          <t>https://www.getapp.com/collaboration-software/a/morro-cloudnas-cloud-manager/</t>
        </is>
      </c>
      <c r="F77684"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77685">
      <c r="A77685" t="inlineStr">
        <is>
          <t>IT Security</t>
        </is>
      </c>
      <c r="B77685" t="inlineStr">
        <is>
          <t>Backup</t>
        </is>
      </c>
      <c r="C77685" t="inlineStr">
        <is>
          <t>https://www.getapp.com/security-software/backup/os/web-based</t>
        </is>
      </c>
      <c r="D77685" t="inlineStr">
        <is>
          <t>NovaBACKUP Server Agent</t>
        </is>
      </c>
      <c r="E77685" t="inlineStr">
        <is>
          <t>https://www.getapp.com/it-management-software/a/novabackup/</t>
        </is>
      </c>
      <c r="F77685" t="inlineStr">
        <is>
          <t>NovaBACKUP Server Agent is a secure, flexible, and comprehensive solution for Windows Server, MS-SQL, Exchange, Hyper-V, and VMware backup. It provides fast, reliable, and all-inclusive data protection for physical servers and virtual machines with local and cloud storage (250GB of cloud included).Read more about NovaBACKUP Server Agent</t>
        </is>
      </c>
    </row>
    <row r="77686">
      <c r="A77686" t="inlineStr">
        <is>
          <t>IT Security</t>
        </is>
      </c>
      <c r="B77686" t="inlineStr">
        <is>
          <t>Backup</t>
        </is>
      </c>
      <c r="C77686" t="inlineStr">
        <is>
          <t>https://www.getapp.com/security-software/backup/os/web-based</t>
        </is>
      </c>
      <c r="D77686" t="inlineStr">
        <is>
          <t>Ahsay Offsite Backup Server</t>
        </is>
      </c>
      <c r="E77686" t="inlineStr">
        <is>
          <t>https://www.getapp.com/security-software/a/ahsay-offsite-backup-server/</t>
        </is>
      </c>
      <c r="F77686" t="inlineStr">
        <is>
          <t>Ahsay Offsite Backup Server is a cloud-based backup platform designed to connect to user devices. It links to cloud providers for storing backups. Servers, computers, mobile devices, and virtual machines can be backed up or restored with little effort. For security, 2-factor authentication is used.Read more about Ahsay Offsite Backup Server</t>
        </is>
      </c>
    </row>
    <row r="77687">
      <c r="A77687" t="inlineStr">
        <is>
          <t>IT Security</t>
        </is>
      </c>
      <c r="B77687" t="inlineStr">
        <is>
          <t>Backup</t>
        </is>
      </c>
      <c r="C77687" t="inlineStr">
        <is>
          <t>https://www.getapp.com/security-software/backup/os/web-based</t>
        </is>
      </c>
      <c r="D77687" t="inlineStr">
        <is>
          <t>i-Vertix</t>
        </is>
      </c>
      <c r="E77687" t="inlineStr">
        <is>
          <t>https://www.getapp.com/it-management-software/a/i-vertix-it-network-monitoring--management/</t>
        </is>
      </c>
      <c r="F77687" t="inlineStr">
        <is>
          <t>i-Vertix is a cloud-based IT infrastructure management software that helps business with their day to day IT responsibilities.Read more about i-Vertix</t>
        </is>
      </c>
    </row>
    <row r="77688">
      <c r="A77688" t="inlineStr">
        <is>
          <t>IT Security</t>
        </is>
      </c>
      <c r="B77688" t="inlineStr">
        <is>
          <t>Backup</t>
        </is>
      </c>
      <c r="C77688" t="inlineStr">
        <is>
          <t>https://www.getapp.com/security-software/backup/os/web-based</t>
        </is>
      </c>
      <c r="D77688" t="inlineStr">
        <is>
          <t>i-Vertix</t>
        </is>
      </c>
      <c r="E77688" t="inlineStr">
        <is>
          <t>https://www.getapp.com/it-management-software/a/i-vertix-it-network-monitoring--management/</t>
        </is>
      </c>
      <c r="F77688" t="inlineStr">
        <is>
          <t>i-Vertix is a cloud-based IT infrastructure management software that helps business with their day to day IT responsibilities.Read more about i-Vertix</t>
        </is>
      </c>
    </row>
    <row r="77689">
      <c r="A77689" t="inlineStr">
        <is>
          <t>IT Security</t>
        </is>
      </c>
      <c r="B77689" t="inlineStr">
        <is>
          <t>Backup</t>
        </is>
      </c>
      <c r="C77689" t="inlineStr">
        <is>
          <t>https://www.getapp.com/security-software/backup/os/web-based</t>
        </is>
      </c>
      <c r="D77689" t="inlineStr">
        <is>
          <t>Quorum onQ</t>
        </is>
      </c>
      <c r="E77689" t="inlineStr">
        <is>
          <t>https://www.getapp.com/security-software/a/quorum-onq/</t>
        </is>
      </c>
      <c r="F77689" t="inlineStr">
        <is>
          <t>Quorum onQ is a backup and data recovery solution designed to help enterprises recover critical business data after storage, system, or site failure. The application enables IT professionals to schedule backups, configure workflows, maintain backup logs, and streamline data encryption operations via a unified platform.Read more about Quorum onQ</t>
        </is>
      </c>
    </row>
    <row r="77690">
      <c r="A77690" t="inlineStr">
        <is>
          <t>IT Security</t>
        </is>
      </c>
      <c r="B77690" t="inlineStr">
        <is>
          <t>Backup</t>
        </is>
      </c>
      <c r="C77690" t="inlineStr">
        <is>
          <t>https://www.getapp.com/security-software/backup/os/web-based</t>
        </is>
      </c>
      <c r="D77690" t="inlineStr">
        <is>
          <t>Undelete</t>
        </is>
      </c>
      <c r="E77690" t="inlineStr">
        <is>
          <t>https://www.getapp.com/security-software/a/undelete/</t>
        </is>
      </c>
      <c r="F77690" t="inlineStr">
        <is>
          <t>Undelete is a file recovery software designed to help businesses protect and retrieve missing files from desktops, Windows servers, and application servers including Microsoft Exchange and SharePoint. It captures previous versions of deleted and overwritten Word and Excel files in real-time.Read more about Undelete</t>
        </is>
      </c>
    </row>
    <row r="77691">
      <c r="A77691" t="inlineStr">
        <is>
          <t>IT Security</t>
        </is>
      </c>
      <c r="B77691" t="inlineStr">
        <is>
          <t>Backup</t>
        </is>
      </c>
      <c r="C77691" t="inlineStr">
        <is>
          <t>https://www.getapp.com/security-software/backup/os/web-based</t>
        </is>
      </c>
      <c r="D77691" t="inlineStr">
        <is>
          <t>ElephantDrive</t>
        </is>
      </c>
      <c r="E77691" t="inlineStr">
        <is>
          <t>https://www.getapp.com/it-management-software/a/elephantdrive/</t>
        </is>
      </c>
      <c r="F77691" t="inlineStr">
        <is>
          <t>ElephantDrive is a cloud data storage solution with SSL encryption, data synchronization, sharing and automatic backup to protect files against technical issuesRead more about ElephantDrive</t>
        </is>
      </c>
    </row>
    <row r="77692">
      <c r="A77692" t="inlineStr">
        <is>
          <t>IT Security</t>
        </is>
      </c>
      <c r="B77692" t="inlineStr">
        <is>
          <t>Backup</t>
        </is>
      </c>
      <c r="C77692" t="inlineStr">
        <is>
          <t>https://www.getapp.com/security-software/backup/os/web-based</t>
        </is>
      </c>
      <c r="D77692" t="inlineStr">
        <is>
          <t>Backupify</t>
        </is>
      </c>
      <c r="E77692" t="inlineStr">
        <is>
          <t>https://www.getapp.com/it-management-software/a/backupify/</t>
        </is>
      </c>
      <c r="F77692" t="inlineStr">
        <is>
          <t>Backupify is the leading cloud-to-cloud backup and recovery solution for software-as-a-service applications, including Google Workspace and Microsoft 365. Now protecting over 4.5 million users from enterprise software tech to school staff and students.Read more about Backupify</t>
        </is>
      </c>
    </row>
    <row r="77693">
      <c r="A77693" t="inlineStr">
        <is>
          <t>IT Security</t>
        </is>
      </c>
      <c r="B77693" t="inlineStr">
        <is>
          <t>Backup</t>
        </is>
      </c>
      <c r="C77693" t="inlineStr">
        <is>
          <t>https://www.getapp.com/security-software/backup/os/web-based</t>
        </is>
      </c>
      <c r="D77693" t="inlineStr">
        <is>
          <t>x360Recover</t>
        </is>
      </c>
      <c r="E77693" t="inlineStr">
        <is>
          <t>https://www.getapp.com/security-software/a/x360recover/</t>
        </is>
      </c>
      <c r="F77693" t="inlineStr">
        <is>
          <t>x360Recover is a business continuity and disaster recovery solution for MSPs. It provides support for VMware vSphere, Hyper-V, and Nutanix technologies, as well as virtual machine replication between servers in a data center.Read more about x360Recover</t>
        </is>
      </c>
    </row>
    <row r="77694">
      <c r="A77694" t="inlineStr">
        <is>
          <t>IT Security</t>
        </is>
      </c>
      <c r="B77694" t="inlineStr">
        <is>
          <t>Backup</t>
        </is>
      </c>
      <c r="C77694" t="inlineStr">
        <is>
          <t>https://www.getapp.com/security-software/backup/os/web-based</t>
        </is>
      </c>
      <c r="D77694" t="inlineStr">
        <is>
          <t>NetExplorer Workspace</t>
        </is>
      </c>
      <c r="E77694" t="inlineStr">
        <is>
          <t>https://www.getapp.com/collaboration-software/a/netexplorer-1/</t>
        </is>
      </c>
      <c r="F77694"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77695">
      <c r="A77695" t="inlineStr">
        <is>
          <t>IT Security</t>
        </is>
      </c>
      <c r="B77695" t="inlineStr">
        <is>
          <t>Backup</t>
        </is>
      </c>
      <c r="C77695" t="inlineStr">
        <is>
          <t>https://www.getapp.com/security-software/backup/os/web-based</t>
        </is>
      </c>
      <c r="D77695" t="inlineStr">
        <is>
          <t>BDRSuite</t>
        </is>
      </c>
      <c r="E77695" t="inlineStr">
        <is>
          <t>https://www.getapp.com/security-software/a/vembu-bdr/</t>
        </is>
      </c>
      <c r="F77695" t="inlineStr">
        <is>
          <t>BDRSuite is a cost-effective, comprehensive Backup and Disaster Recovery solutions for businesses and service providers. It is designed to protect various IT workloads, including VMs, servers, endpoints, SaaS apps, cloud VMs, and databases.Read more about BDRSuite</t>
        </is>
      </c>
    </row>
    <row r="77696">
      <c r="A77696" t="inlineStr">
        <is>
          <t>IT Security</t>
        </is>
      </c>
      <c r="B77696" t="inlineStr">
        <is>
          <t>Backup</t>
        </is>
      </c>
      <c r="C77696" t="inlineStr">
        <is>
          <t>https://www.getapp.com/security-software/backup/os/web-based</t>
        </is>
      </c>
      <c r="D77696" t="inlineStr">
        <is>
          <t>SpinOne</t>
        </is>
      </c>
      <c r="E77696" t="inlineStr">
        <is>
          <t>https://www.getapp.com/security-software/a/spinbackup/</t>
        </is>
      </c>
      <c r="F77696" t="inlineStr">
        <is>
          <t>Spinbackup provides comprehensive Cloud-to-Cloud Backup and Cybersecurity protection from data loss and leaks for Google Workspace (formerly G Suite) or Office 365.Read more about SpinOne</t>
        </is>
      </c>
    </row>
    <row r="77697">
      <c r="A77697" t="inlineStr">
        <is>
          <t>IT Security</t>
        </is>
      </c>
      <c r="B77697" t="inlineStr">
        <is>
          <t>Backup</t>
        </is>
      </c>
      <c r="C77697" t="inlineStr">
        <is>
          <t>https://www.getapp.com/security-software/backup/os/web-based</t>
        </is>
      </c>
      <c r="D77697" t="inlineStr">
        <is>
          <t>Dropbox Backup</t>
        </is>
      </c>
      <c r="E77697" t="inlineStr">
        <is>
          <t>https://www.getapp.com/security-software/a/dropbox-backup/</t>
        </is>
      </c>
      <c r="F77697" t="inlineStr">
        <is>
          <t>Secure your Dropbox data with AWS S3 backup and flexible recovery with unlimited retentionRead more about Dropbox Backup</t>
        </is>
      </c>
    </row>
    <row r="77698">
      <c r="A77698" t="inlineStr">
        <is>
          <t>IT Security</t>
        </is>
      </c>
      <c r="B77698" t="inlineStr">
        <is>
          <t>Backup</t>
        </is>
      </c>
      <c r="C77698" t="inlineStr">
        <is>
          <t>https://www.getapp.com/security-software/backup/os/web-based</t>
        </is>
      </c>
      <c r="D77698" t="inlineStr">
        <is>
          <t>OVHcloud</t>
        </is>
      </c>
      <c r="E77698" t="inlineStr">
        <is>
          <t>https://www.getapp.com/security-software/a/ovhcloud/</t>
        </is>
      </c>
      <c r="F77698" t="inlineStr">
        <is>
          <t>OVHcloud’s industry-leading backup and disaster recovery plan solutions safeguard the security and constancy of your critical data. By creating redundant copies to replace corrupted or lost data, our secure, automated and protected solutions ensure business continuity and rapid recovery.Read more about OVHcloud</t>
        </is>
      </c>
    </row>
    <row r="77699">
      <c r="A77699" t="inlineStr">
        <is>
          <t>IT Security</t>
        </is>
      </c>
      <c r="B77699" t="inlineStr">
        <is>
          <t>Backup</t>
        </is>
      </c>
      <c r="C77699" t="inlineStr">
        <is>
          <t>https://www.getapp.com/security-software/backup/os/web-based</t>
        </is>
      </c>
      <c r="D77699" t="inlineStr">
        <is>
          <t>RG System</t>
        </is>
      </c>
      <c r="E77699" t="inlineStr">
        <is>
          <t>https://www.getapp.com/it-management-software/a/rg-system/</t>
        </is>
      </c>
      <c r="F77699" t="inlineStr">
        <is>
          <t>RG System's SaaS IT management portal offers MSPs, IT professionals and Office automation company complementary RMM,  Microsoft 365 Data backup and recovery, cybersecurity and remote control functions in a single portal.Read more about RG System</t>
        </is>
      </c>
    </row>
    <row r="77700">
      <c r="A77700" t="inlineStr">
        <is>
          <t>IT Security</t>
        </is>
      </c>
      <c r="B77700" t="inlineStr">
        <is>
          <t>Backup</t>
        </is>
      </c>
      <c r="C77700" t="inlineStr">
        <is>
          <t>https://www.getapp.com/security-software/backup/os/web-based</t>
        </is>
      </c>
      <c r="D77700" t="inlineStr">
        <is>
          <t>BackupAssist</t>
        </is>
      </c>
      <c r="E77700" t="inlineStr">
        <is>
          <t>https://www.getapp.com/security-software/a/backupassist/</t>
        </is>
      </c>
      <c r="F77700" t="inlineStr">
        <is>
          <t>Protect Windows systems and Office 365 Data from cyberthreats, natural disaster, human error and sabotage. On-premise and cloud backup solutions that perform automatic, scheduled backups to a variety of backup devices.Read more about BackupAssist</t>
        </is>
      </c>
    </row>
    <row r="77701">
      <c r="A77701" t="inlineStr">
        <is>
          <t>IT Security</t>
        </is>
      </c>
      <c r="B77701" t="inlineStr">
        <is>
          <t>Backup</t>
        </is>
      </c>
      <c r="C77701" t="inlineStr">
        <is>
          <t>https://www.getapp.com/security-software/backup/os/web-based</t>
        </is>
      </c>
      <c r="D77701" t="inlineStr">
        <is>
          <t>Avast Business CloudCare</t>
        </is>
      </c>
      <c r="E77701" t="inlineStr">
        <is>
          <t>https://www.getapp.com/security-software/a/avast-business-cloudcare/</t>
        </is>
      </c>
      <c r="F77701" t="inlineStr">
        <is>
          <t>Avast Business Cloudcare is a cloud-based security solution designed for small and midsize businesses (SMBs) that provides advanced protection against cyber threats. It features proactive malware detection, which monitors your network activities in real time to identify threats at an early stage of infection. The software also allows users to create policies and firewalls, allowing you to control employee behavior while they're accessing the internet.Read more about Avast Business CloudCare</t>
        </is>
      </c>
    </row>
    <row r="77702">
      <c r="A77702" t="inlineStr">
        <is>
          <t>IT Security</t>
        </is>
      </c>
      <c r="B77702" t="inlineStr">
        <is>
          <t>Backup</t>
        </is>
      </c>
      <c r="C77702" t="inlineStr">
        <is>
          <t>https://www.getapp.com/security-software/backup/os/web-based</t>
        </is>
      </c>
      <c r="D77702" t="inlineStr">
        <is>
          <t>Syncplicity</t>
        </is>
      </c>
      <c r="E77702" t="inlineStr">
        <is>
          <t>https://www.getapp.com/collaboration-software/a/syncplicity/</t>
        </is>
      </c>
      <c r="F77702" t="inlineStr">
        <is>
          <t>A global, industry-agnostic product which provides information collaboration, file sharing, syncing and everything in between for your business. Any device, anywhere.Read more about Syncplicity</t>
        </is>
      </c>
    </row>
    <row r="77703">
      <c r="A77703" t="inlineStr">
        <is>
          <t>IT Security</t>
        </is>
      </c>
      <c r="B77703" t="inlineStr">
        <is>
          <t>Backup</t>
        </is>
      </c>
      <c r="C77703" t="inlineStr">
        <is>
          <t>https://www.getapp.com/security-software/backup/os/web-based</t>
        </is>
      </c>
      <c r="D77703" t="inlineStr">
        <is>
          <t>Google Workspace Backup</t>
        </is>
      </c>
      <c r="E77703" t="inlineStr">
        <is>
          <t>https://www.getapp.com/security-software/a/google-workspace-backup/</t>
        </is>
      </c>
      <c r="F77703" t="inlineStr">
        <is>
          <t>Google Workspace Backup offers expert 24/7 human customer support, with an optional advanced support add-on that enhances your service.Read more about Google Workspace Backup</t>
        </is>
      </c>
    </row>
    <row r="77704">
      <c r="A77704" t="inlineStr">
        <is>
          <t>IT Security</t>
        </is>
      </c>
      <c r="B77704" t="inlineStr">
        <is>
          <t>Backup</t>
        </is>
      </c>
      <c r="C77704" t="inlineStr">
        <is>
          <t>https://www.getapp.com/security-software/backup/os/web-based</t>
        </is>
      </c>
      <c r="D77704" t="inlineStr">
        <is>
          <t>Verizon Cloud</t>
        </is>
      </c>
      <c r="E77704" t="inlineStr">
        <is>
          <t>https://www.getapp.com/collaboration-software/a/verizon-cloud/</t>
        </is>
      </c>
      <c r="F77704" t="inlineStr">
        <is>
          <t>Verizon Cloud is an integrated storage platform, which enables businesses to create backups and share files securely from different devices such as PCs or mobile phones. The multi-tenant platform allows users to encrypt files with passwords and protect them from viruses, system crash &amp; data losses.Read more about Verizon Cloud</t>
        </is>
      </c>
    </row>
    <row r="77705">
      <c r="A77705" t="inlineStr">
        <is>
          <t>IT Security</t>
        </is>
      </c>
      <c r="B77705" t="inlineStr">
        <is>
          <t>Backup</t>
        </is>
      </c>
      <c r="C77705" t="inlineStr">
        <is>
          <t>https://www.getapp.com/security-software/backup/os/web-based</t>
        </is>
      </c>
      <c r="D77705" t="inlineStr">
        <is>
          <t>CloudBacko</t>
        </is>
      </c>
      <c r="E77705" t="inlineStr">
        <is>
          <t>https://www.getapp.com/security-software/a/cloudbacko/</t>
        </is>
      </c>
      <c r="F77705" t="inlineStr">
        <is>
          <t>CloudBacko Go is an all-in-one backup solution for protecting Microsoft 365, virtual machines, databases, NAS devices, and filesRead more about CloudBacko</t>
        </is>
      </c>
    </row>
    <row r="77706">
      <c r="A77706" t="inlineStr">
        <is>
          <t>IT Security</t>
        </is>
      </c>
      <c r="B77706" t="inlineStr">
        <is>
          <t>Backup</t>
        </is>
      </c>
      <c r="C77706" t="inlineStr">
        <is>
          <t>https://www.getapp.com/security-software/backup/os/web-based</t>
        </is>
      </c>
      <c r="D77706" t="inlineStr">
        <is>
          <t>ProBackup</t>
        </is>
      </c>
      <c r="E77706" t="inlineStr">
        <is>
          <t>https://www.getapp.com/it-management-software/a/pro-backup/</t>
        </is>
      </c>
      <c r="F77706" t="inlineStr">
        <is>
          <t>Thousands of businesses from all sizes use ProBackup to backup &amp; secure their SaaS apps. Join them and insure your business for worst case scenarios.ProBackup integrates with popular project management &amp; CRM apps such as Airtable, HubSpot, Jira, monday.com &amp; Slack.Read more about ProBackup</t>
        </is>
      </c>
    </row>
    <row r="77707">
      <c r="A77707" t="inlineStr">
        <is>
          <t>IT Security</t>
        </is>
      </c>
      <c r="B77707" t="inlineStr">
        <is>
          <t>Backup</t>
        </is>
      </c>
      <c r="C77707" t="inlineStr">
        <is>
          <t>https://www.getapp.com/security-software/backup/os/web-based</t>
        </is>
      </c>
      <c r="D77707" t="inlineStr">
        <is>
          <t>Sesame Software</t>
        </is>
      </c>
      <c r="E77707" t="inlineStr">
        <is>
          <t>https://www.getapp.com/business-intelligence-analytics-software/a/relational-junction/</t>
        </is>
      </c>
      <c r="F77707" t="inlineStr">
        <is>
          <t>Utilize our scalable, no-code storage, backup, and recovery solutions along with our expert implementation. Keep track of your data's location, ensure its protection, and even recover your Salesforce data. Access your data from anywhere, ensure compliance, and unlock its power to grow your business.Read more about Sesame Software</t>
        </is>
      </c>
    </row>
    <row r="77708">
      <c r="A77708" t="inlineStr">
        <is>
          <t>IT Security</t>
        </is>
      </c>
      <c r="B77708" t="inlineStr">
        <is>
          <t>Backup</t>
        </is>
      </c>
      <c r="C77708" t="inlineStr">
        <is>
          <t>https://www.getapp.com/security-software/backup/os/web-based</t>
        </is>
      </c>
      <c r="D77708" t="inlineStr">
        <is>
          <t>x360Sync</t>
        </is>
      </c>
      <c r="E77708" t="inlineStr">
        <is>
          <t>https://www.getapp.com/collaboration-software/a/anchor/</t>
        </is>
      </c>
      <c r="F77708" t="inlineStr">
        <is>
          <t>x360Sync, by Axcient, is a cloud collaboration solution which enables MSPs to offer their clients secure file access anywhere, anytime, via any internet-enabled device, including desktops, laptops, tablets, &amp; mobiles. Anchor keeps data secure in compliant data centers using encryption technology.Read more about x360Sync</t>
        </is>
      </c>
    </row>
    <row r="77709">
      <c r="A77709" t="inlineStr">
        <is>
          <t>IT Security</t>
        </is>
      </c>
      <c r="B77709" t="inlineStr">
        <is>
          <t>Backup</t>
        </is>
      </c>
      <c r="C77709" t="inlineStr">
        <is>
          <t>https://www.getapp.com/security-software/backup/os/web-based</t>
        </is>
      </c>
      <c r="D77709" t="inlineStr">
        <is>
          <t>Spanning</t>
        </is>
      </c>
      <c r="E77709" t="inlineStr">
        <is>
          <t>https://www.getapp.com/security-software/a/spanning-backup/</t>
        </is>
      </c>
      <c r="F77709" t="inlineStr">
        <is>
          <t>Spanning is a cloud-to-cloud backup &amp; recovery solution for G Suite, Office 365, &amp; Salesforce. The platform aims to help businesses protect their data within the cloud in the event of user errors, malicious activity, security breaches or other disasters, &amp; provides automatic &amp; manual backup options.Read more about Spanning</t>
        </is>
      </c>
    </row>
    <row r="77710">
      <c r="A77710" t="inlineStr">
        <is>
          <t>IT Security</t>
        </is>
      </c>
      <c r="B77710" t="inlineStr">
        <is>
          <t>Backup</t>
        </is>
      </c>
      <c r="C77710" t="inlineStr">
        <is>
          <t>https://www.getapp.com/security-software/backup/os/web-based</t>
        </is>
      </c>
      <c r="D77710" t="inlineStr">
        <is>
          <t>leitzcloud</t>
        </is>
      </c>
      <c r="E77710" t="inlineStr">
        <is>
          <t>https://www.getapp.com/collaboration-software/a/leitz-cloud/</t>
        </is>
      </c>
      <c r="F77710" t="inlineStr">
        <is>
          <t>leitzcloud is a cloud storage solution for companies of any size to securely store, synchronize and share data from anywhere from any device. Protect your data with secure encryption, German datacenter and GDPR-compliance. Web-Editor included.Read more about leitzcloud</t>
        </is>
      </c>
    </row>
    <row r="77711">
      <c r="A77711" t="inlineStr">
        <is>
          <t>IT Security</t>
        </is>
      </c>
      <c r="B77711" t="inlineStr">
        <is>
          <t>Backup</t>
        </is>
      </c>
      <c r="C77711" t="inlineStr">
        <is>
          <t>https://www.getapp.com/security-software/backup/os/web-based</t>
        </is>
      </c>
      <c r="D77711" t="inlineStr">
        <is>
          <t>Zmanda</t>
        </is>
      </c>
      <c r="E77711" t="inlineStr">
        <is>
          <t>https://www.getapp.com/security-software/a/zmanda-enterprise/</t>
        </is>
      </c>
      <c r="F77711" t="inlineStr">
        <is>
          <t>Zmanda Pro is an enterprise-class backup, recovery, and data resiliency solution designed for businesses seeking robust protection without complexity.Read more about Zmanda</t>
        </is>
      </c>
    </row>
    <row r="77712">
      <c r="A77712" t="inlineStr">
        <is>
          <t>IT Security</t>
        </is>
      </c>
      <c r="B77712" t="inlineStr">
        <is>
          <t>Backup</t>
        </is>
      </c>
      <c r="C77712" t="inlineStr">
        <is>
          <t>https://www.getapp.com/security-software/backup/os/web-based</t>
        </is>
      </c>
      <c r="D77712" t="inlineStr">
        <is>
          <t>Veritas NetBackup SaaS Protection</t>
        </is>
      </c>
      <c r="E77712" t="inlineStr">
        <is>
          <t>https://www.getapp.com/legal-law-software/a/veritas-netbackup-saas-protection/</t>
        </is>
      </c>
      <c r="F77712" t="inlineStr">
        <is>
          <t>Veritas NetBackup SaaS Protection, powered by Veritas, is a unified backup and archive as a service platform that gives you the flexibility you need to protect applications and data across the enterprise.Read more about Veritas NetBackup SaaS Protection</t>
        </is>
      </c>
    </row>
    <row r="77713">
      <c r="A77713" t="inlineStr">
        <is>
          <t>IT Security</t>
        </is>
      </c>
      <c r="B77713" t="inlineStr">
        <is>
          <t>Backup</t>
        </is>
      </c>
      <c r="C77713" t="inlineStr">
        <is>
          <t>https://www.getapp.com/security-software/backup/os/web-based</t>
        </is>
      </c>
      <c r="D77713" t="inlineStr">
        <is>
          <t>Unitrends MSP</t>
        </is>
      </c>
      <c r="E77713" t="inlineStr">
        <is>
          <t>https://www.getapp.com/security-software/a/unitrends-msp/</t>
        </is>
      </c>
      <c r="F77713" t="inlineStr">
        <is>
          <t>Unitrends MSP is an appliance based backup, data archiving, and disaster recovery solution for both physical and virtual environmentsRead more about Unitrends MSP</t>
        </is>
      </c>
    </row>
    <row r="77714">
      <c r="A77714" t="inlineStr">
        <is>
          <t>IT Security</t>
        </is>
      </c>
      <c r="B77714" t="inlineStr">
        <is>
          <t>Backup</t>
        </is>
      </c>
      <c r="C77714" t="inlineStr">
        <is>
          <t>https://www.getapp.com/security-software/backup/os/web-based</t>
        </is>
      </c>
      <c r="D77714" t="inlineStr">
        <is>
          <t>BackBox</t>
        </is>
      </c>
      <c r="E77714" t="inlineStr">
        <is>
          <t>https://www.getapp.com/security-software/a/backbox/</t>
        </is>
      </c>
      <c r="F77714" t="inlineStr">
        <is>
          <t>BackBox is designed for complex, hybrid, multi-cloud, and multi-vendor networks. With BackBox intelligent network automation, security, and management solutions, network and security teams can save time, assure compliance, and deliver better and more secured IT services.Read more about BackBox</t>
        </is>
      </c>
    </row>
    <row r="77715">
      <c r="A77715" t="inlineStr">
        <is>
          <t>IT Security</t>
        </is>
      </c>
      <c r="B77715" t="inlineStr">
        <is>
          <t>Backup</t>
        </is>
      </c>
      <c r="C77715" t="inlineStr">
        <is>
          <t>https://www.getapp.com/security-software/backup/os/web-based</t>
        </is>
      </c>
      <c r="D77715" t="inlineStr">
        <is>
          <t>AvePoint Cloud Backup</t>
        </is>
      </c>
      <c r="E77715" t="inlineStr">
        <is>
          <t>https://www.getapp.com/security-software/a/avepoint-cloud-backup/</t>
        </is>
      </c>
      <c r="F77715" t="inlineStr">
        <is>
          <t>Cloud-based backup solution that helps small to large businesses manage cloud storage for Microsoft 365, Dynamics 365, and more. Key features include data encryption, cloud archiving, regulatory compliance, data governance, discovery tools, and more.Read more about AvePoint Cloud Backup</t>
        </is>
      </c>
    </row>
    <row r="77716">
      <c r="A77716" t="inlineStr">
        <is>
          <t>IT Security</t>
        </is>
      </c>
      <c r="B77716" t="inlineStr">
        <is>
          <t>Backup</t>
        </is>
      </c>
      <c r="C77716" t="inlineStr">
        <is>
          <t>https://www.getapp.com/security-software/backup/os/web-based</t>
        </is>
      </c>
      <c r="D77716" t="inlineStr">
        <is>
          <t>SysCloud</t>
        </is>
      </c>
      <c r="E77716" t="inlineStr">
        <is>
          <t>https://www.getapp.com/it-management-software/a/syscloud/</t>
        </is>
      </c>
      <c r="F77716" t="inlineStr">
        <is>
          <t>SysCloud is a BaaS provider offering automated backups, restores &amp; unlimited retention for critical SaaS apps in a single pane of glass.Read more about SysCloud</t>
        </is>
      </c>
    </row>
    <row r="77717">
      <c r="A77717" t="inlineStr">
        <is>
          <t>IT Security</t>
        </is>
      </c>
      <c r="B77717" t="inlineStr">
        <is>
          <t>Backup</t>
        </is>
      </c>
      <c r="C77717" t="inlineStr">
        <is>
          <t>https://www.getapp.com/security-software/backup/os/web-based</t>
        </is>
      </c>
      <c r="D77717" t="inlineStr">
        <is>
          <t>CubeBackup</t>
        </is>
      </c>
      <c r="E77717" t="inlineStr">
        <is>
          <t>https://www.getapp.com/security-software/a/cubebackup/</t>
        </is>
      </c>
      <c r="F77717" t="inlineStr">
        <is>
          <t>CubeBackup helps users backup Google Workspace data to local storage such as NAS, or their private cloud storage including AWS S3, Google Cloud, Azure Blob Storage and other S3 compatible cloud storage.Read more about CubeBackup</t>
        </is>
      </c>
    </row>
    <row r="77718">
      <c r="A77718" t="inlineStr">
        <is>
          <t>IT Security</t>
        </is>
      </c>
      <c r="B77718" t="inlineStr">
        <is>
          <t>Backup</t>
        </is>
      </c>
      <c r="C77718" t="inlineStr">
        <is>
          <t>https://www.getapp.com/security-software/backup/os/web-based</t>
        </is>
      </c>
      <c r="D77718" t="inlineStr">
        <is>
          <t>Veritas Backup Exec</t>
        </is>
      </c>
      <c r="E77718" t="inlineStr">
        <is>
          <t>https://www.getapp.com/security-software/a/veritas-backup-exec/</t>
        </is>
      </c>
      <c r="F77718" t="inlineStr">
        <is>
          <t>Veritas Backup Exec is a data protection solution designed to help enterprises recover and backup data across virtual, cloud, and physical environments. Administrators can configure and track progress on replication, recovery, or backup jobs and automate disaster recovery (DR) testing processes for data stored on virtual machines.Read more about Veritas Backup Exec</t>
        </is>
      </c>
    </row>
    <row r="77719">
      <c r="A77719" t="inlineStr">
        <is>
          <t>IT Security</t>
        </is>
      </c>
      <c r="B77719" t="inlineStr">
        <is>
          <t>Backup</t>
        </is>
      </c>
      <c r="C77719" t="inlineStr">
        <is>
          <t>https://www.getapp.com/security-software/backup/os/web-based</t>
        </is>
      </c>
      <c r="D77719" t="inlineStr">
        <is>
          <t>Rewind</t>
        </is>
      </c>
      <c r="E77719" t="inlineStr">
        <is>
          <t>https://www.getapp.com/security-software/a/rewind/</t>
        </is>
      </c>
      <c r="F77719" t="inlineStr">
        <is>
          <t>How long would it take for your team to recover from downtime? Rewind automatically backs up your business-critical software like Shopify, GitHub, Mailchimp, Klaviyo, BigCommerce, Jira, and QuickBooks Online, so when small mistakes or big disasters happen, you can quickly get back to work.Read more about Rewind</t>
        </is>
      </c>
    </row>
    <row r="77720">
      <c r="A77720" t="inlineStr">
        <is>
          <t>IT Security</t>
        </is>
      </c>
      <c r="B77720" t="inlineStr">
        <is>
          <t>Backup</t>
        </is>
      </c>
      <c r="C77720" t="inlineStr">
        <is>
          <t>https://www.getapp.com/security-software/backup/os/web-based</t>
        </is>
      </c>
      <c r="D77720" t="inlineStr">
        <is>
          <t>Resilio Active Everywhere</t>
        </is>
      </c>
      <c r="E77720" t="inlineStr">
        <is>
          <t>https://www.getapp.com/it-management-software/a/resilio-connect/</t>
        </is>
      </c>
      <c r="F77720" t="inlineStr">
        <is>
          <t>Resilio Active Everywhere is a file transfer and synchronization platform for tech, logistics, engineering, &amp; retail enterprises with P2P technology &amp; WAN accelerationRead more about Resilio Active Everywhere</t>
        </is>
      </c>
    </row>
    <row r="77721">
      <c r="A77721" t="inlineStr">
        <is>
          <t>IT Security</t>
        </is>
      </c>
      <c r="B77721" t="inlineStr">
        <is>
          <t>Backup</t>
        </is>
      </c>
      <c r="C77721" t="inlineStr">
        <is>
          <t>https://www.getapp.com/security-software/backup/os/web-based</t>
        </is>
      </c>
      <c r="D77721" t="inlineStr">
        <is>
          <t>EDpCloud</t>
        </is>
      </c>
      <c r="E77721" t="inlineStr">
        <is>
          <t>https://www.getapp.com/security-software/a/edpcloud/</t>
        </is>
      </c>
      <c r="F77721" t="inlineStr">
        <is>
          <t>Real-time cross-platform file replication, data distribution, and file synchronization between different operating systems, different cloud providers, and different geographic sites.Read more about EDpCloud</t>
        </is>
      </c>
    </row>
    <row r="77722">
      <c r="A77722" t="inlineStr">
        <is>
          <t>IT Security</t>
        </is>
      </c>
      <c r="B77722" t="inlineStr">
        <is>
          <t>Backup</t>
        </is>
      </c>
      <c r="C77722" t="inlineStr">
        <is>
          <t>https://www.getapp.com/security-software/backup/os/web-based</t>
        </is>
      </c>
      <c r="D77722" t="inlineStr">
        <is>
          <t>NetBackup</t>
        </is>
      </c>
      <c r="E77722" t="inlineStr">
        <is>
          <t>https://www.getapp.com/security-software/a/veritas-netbackup/</t>
        </is>
      </c>
      <c r="F77722" t="inlineStr">
        <is>
          <t>No short overview yetRead more about NetBackup</t>
        </is>
      </c>
    </row>
    <row r="77723">
      <c r="A77723" t="inlineStr">
        <is>
          <t>IT Security</t>
        </is>
      </c>
      <c r="B77723" t="inlineStr">
        <is>
          <t>Backup</t>
        </is>
      </c>
      <c r="C77723" t="inlineStr">
        <is>
          <t>https://www.getapp.com/security-software/backup/os/web-based</t>
        </is>
      </c>
      <c r="D77723" t="inlineStr">
        <is>
          <t>ManageEngine AD360</t>
        </is>
      </c>
      <c r="E77723" t="inlineStr">
        <is>
          <t>https://www.getapp.com/security-software/a/manageengine-ad360/</t>
        </is>
      </c>
      <c r="F77723"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77724">
      <c r="A77724" t="inlineStr">
        <is>
          <t>IT Security</t>
        </is>
      </c>
      <c r="B77724" t="inlineStr">
        <is>
          <t>Backup</t>
        </is>
      </c>
      <c r="C77724" t="inlineStr">
        <is>
          <t>https://www.getapp.com/security-software/backup/os/web-based</t>
        </is>
      </c>
      <c r="D77724" t="inlineStr">
        <is>
          <t>x360Cloud</t>
        </is>
      </c>
      <c r="E77724" t="inlineStr">
        <is>
          <t>https://www.getapp.com/it-management-software/a/cloudfinder-for-google-apps/</t>
        </is>
      </c>
      <c r="F77724" t="inlineStr">
        <is>
          <t>Designed for business use, Axcient x360Cloud - formerly CloudFinder - provides automatic, reliable and secure backup of Microsoft 365.Read more about x360Cloud</t>
        </is>
      </c>
    </row>
    <row r="77725">
      <c r="A77725" t="inlineStr">
        <is>
          <t>IT Security</t>
        </is>
      </c>
      <c r="B77725" t="inlineStr">
        <is>
          <t>Backup</t>
        </is>
      </c>
      <c r="C77725" t="inlineStr">
        <is>
          <t>https://www.getapp.com/security-software/backup/os/web-based</t>
        </is>
      </c>
      <c r="D77725" t="inlineStr">
        <is>
          <t>Rapid Recovery</t>
        </is>
      </c>
      <c r="E77725" t="inlineStr">
        <is>
          <t>https://www.getapp.com/it-management-software/a/appasure/</t>
        </is>
      </c>
      <c r="F77725" t="inlineStr">
        <is>
          <t>Rapid Recovery facilitates the backup, protection and recovery of files, apps, systems and data whether they're physical, virtual or cloud basedRead more about Rapid Recovery</t>
        </is>
      </c>
    </row>
    <row r="77726">
      <c r="A77726" t="inlineStr">
        <is>
          <t>IT Security</t>
        </is>
      </c>
      <c r="B77726" t="inlineStr">
        <is>
          <t>Backup</t>
        </is>
      </c>
      <c r="C77726" t="inlineStr">
        <is>
          <t>https://www.getapp.com/security-software/backup/os/web-based</t>
        </is>
      </c>
      <c r="D77726" t="inlineStr">
        <is>
          <t>SpiderOak</t>
        </is>
      </c>
      <c r="E77726" t="inlineStr">
        <is>
          <t>https://www.getapp.com/it-management-software/a/spideroak/</t>
        </is>
      </c>
      <c r="F77726" t="inlineStr">
        <is>
          <t>SpiderOak provides free online backup, sync, sharing, access &amp; storage solution for Windows, Mac OS X, and Linux (Ubuntu, Debian &amp; Fedora). It offers innovative cloud-based personal data management services to simplify process of backing up, accessing, organizing, sharing and synchronizing data.Read more about SpiderOak</t>
        </is>
      </c>
    </row>
    <row r="77727">
      <c r="A77727" t="inlineStr">
        <is>
          <t>IT Security</t>
        </is>
      </c>
      <c r="B77727" t="inlineStr">
        <is>
          <t>Backup</t>
        </is>
      </c>
      <c r="C77727" t="inlineStr">
        <is>
          <t>https://www.getapp.com/security-software/backup/os/web-based</t>
        </is>
      </c>
      <c r="D77727" t="inlineStr">
        <is>
          <t>Clone Files Checker</t>
        </is>
      </c>
      <c r="E77727" t="inlineStr">
        <is>
          <t>https://www.getapp.com/security-software/a/clone-files-checker/</t>
        </is>
      </c>
      <c r="F77727" t="inlineStr">
        <is>
          <t>Clone Files Checker is designed to help small to midsize businesses manage and organize files across desktops and cloud drives and external drives. The application enables organizations to scan, identify and delete duplicate files via a unified portal.Read more about Clone Files Checker</t>
        </is>
      </c>
    </row>
    <row r="77728">
      <c r="A77728" t="inlineStr">
        <is>
          <t>IT Security</t>
        </is>
      </c>
      <c r="B77728" t="inlineStr">
        <is>
          <t>Backup</t>
        </is>
      </c>
      <c r="C77728" t="inlineStr">
        <is>
          <t>https://www.getapp.com/security-software/backup/os/web-based</t>
        </is>
      </c>
      <c r="D77728" t="inlineStr">
        <is>
          <t>ZipCloud</t>
        </is>
      </c>
      <c r="E77728" t="inlineStr">
        <is>
          <t>https://www.getapp.com/it-management-software/a/zipcloud/</t>
        </is>
      </c>
      <c r="F77728" t="inlineStr">
        <is>
          <t>Simple, safe and secure cloud backup is finally here. With Zipcloud you can backup everything on your PC or Mac and then access anything via your mobile device on the go, meaning that not only will you ever lose data again, but you'll never have to be without it again.Read more about ZipCloud</t>
        </is>
      </c>
    </row>
    <row r="77729">
      <c r="A77729" t="inlineStr">
        <is>
          <t>IT Security</t>
        </is>
      </c>
      <c r="B77729" t="inlineStr">
        <is>
          <t>Backup</t>
        </is>
      </c>
      <c r="C77729" t="inlineStr">
        <is>
          <t>https://www.getapp.com/security-software/backup/os/web-based</t>
        </is>
      </c>
      <c r="D77729" t="inlineStr">
        <is>
          <t>Solid Backups</t>
        </is>
      </c>
      <c r="E77729" t="inlineStr">
        <is>
          <t>https://www.getapp.com/security-software/a/backupbuddy/</t>
        </is>
      </c>
      <c r="F77729" t="inlineStr">
        <is>
          <t>BackupBuddy is an on-premise and cloud-based tool designed to help WordPress users backup and store files, media library, themes, and plugins in a remote database for future reference. It enables businesses to schedule regular backups and retrieve WordPress websites according to requirements.Read more about Solid Backups</t>
        </is>
      </c>
    </row>
    <row r="77730">
      <c r="A77730" t="inlineStr">
        <is>
          <t>IT Security</t>
        </is>
      </c>
      <c r="B77730" t="inlineStr">
        <is>
          <t>Backup</t>
        </is>
      </c>
      <c r="C77730" t="inlineStr">
        <is>
          <t>https://www.getapp.com/security-software/backup/os/web-based</t>
        </is>
      </c>
      <c r="D77730" t="inlineStr">
        <is>
          <t>ScalePad Backup Radar</t>
        </is>
      </c>
      <c r="E77730" t="inlineStr">
        <is>
          <t>https://www.getapp.com/security-software/a/backup-radar/</t>
        </is>
      </c>
      <c r="F77730" t="inlineStr">
        <is>
          <t>Backup Radar is a global provider of backup monitoring, reporting, and compliance software. Its innovative end-to-end automation software solution can help reduce your risk of data loss, drive business and process efficiency, and achieve greater visibility across all your backup platforms.Read more about ScalePad Backup Radar</t>
        </is>
      </c>
    </row>
    <row r="77731">
      <c r="A77731" t="inlineStr">
        <is>
          <t>IT Security</t>
        </is>
      </c>
      <c r="B77731" t="inlineStr">
        <is>
          <t>Backup</t>
        </is>
      </c>
      <c r="C77731" t="inlineStr">
        <is>
          <t>https://www.getapp.com/security-software/backup/os/web-based</t>
        </is>
      </c>
      <c r="D77731" t="inlineStr">
        <is>
          <t>365 Total Protection</t>
        </is>
      </c>
      <c r="E77731" t="inlineStr">
        <is>
          <t>https://www.getapp.com/it-communications-software/a/365-total-protection/</t>
        </is>
      </c>
      <c r="F77731" t="inlineStr">
        <is>
          <t>365 Total Protection is an email security &amp; compliance solution for Microsoft Office 365 with features for tracking emails in real time, handling infomail, blocking spam, filtering for compliance, defending against threats, black &amp; whitelisting, archiving emails, analyzing communications, &amp; moreRead more about 365 Total Protection</t>
        </is>
      </c>
    </row>
    <row r="77732">
      <c r="A77732" t="inlineStr">
        <is>
          <t>IT Security</t>
        </is>
      </c>
      <c r="B77732" t="inlineStr">
        <is>
          <t>Backup</t>
        </is>
      </c>
      <c r="C77732" t="inlineStr">
        <is>
          <t>https://www.getapp.com/security-software/backup/os/web-based</t>
        </is>
      </c>
      <c r="D77732" t="inlineStr">
        <is>
          <t>Dell EMC NetWorker</t>
        </is>
      </c>
      <c r="E77732" t="inlineStr">
        <is>
          <t>https://www.getapp.com/it-management-software/a/dell-emc-networker/</t>
        </is>
      </c>
      <c r="F77732" t="inlineStr">
        <is>
          <t>Dell EMC NetWorker is a cloud-based and on-premise backup and recovery software designed to help businesses across a variety of industries ensure long-term retention of critical information. It lets teams ensure data protection through snapshots, backup to disk and tape, deduplication, NAS, and replication.Read more about Dell EMC NetWorker</t>
        </is>
      </c>
    </row>
    <row r="77733">
      <c r="A77733" t="inlineStr">
        <is>
          <t>IT Security</t>
        </is>
      </c>
      <c r="B77733" t="inlineStr">
        <is>
          <t>Backup</t>
        </is>
      </c>
      <c r="C77733" t="inlineStr">
        <is>
          <t>https://www.getapp.com/security-software/backup/os/web-based</t>
        </is>
      </c>
      <c r="D77733" t="inlineStr">
        <is>
          <t>Dell EMC Avamar</t>
        </is>
      </c>
      <c r="E77733" t="inlineStr">
        <is>
          <t>https://www.getapp.com/security-software/a/dell-emc-avamar/</t>
        </is>
      </c>
      <c r="F77733" t="inlineStr">
        <is>
          <t>Dell EMC Avamar is a cloud-based data backup software designed to help businesses backup and recover confidential data/enterprise applications from virtual or physical environments. Supervisors can automatically backup data, divide them into variable-length sub-file segments, and prevents deduplication of information.Read more about Dell EMC Avamar</t>
        </is>
      </c>
    </row>
    <row r="77734">
      <c r="A77734" t="inlineStr">
        <is>
          <t>IT Security</t>
        </is>
      </c>
      <c r="B77734" t="inlineStr">
        <is>
          <t>Backup</t>
        </is>
      </c>
      <c r="C77734" t="inlineStr">
        <is>
          <t>https://www.getapp.com/security-software/backup/os/web-based</t>
        </is>
      </c>
      <c r="D77734" t="inlineStr">
        <is>
          <t>SOS Online Backup</t>
        </is>
      </c>
      <c r="E77734" t="inlineStr">
        <is>
          <t>https://www.getapp.com/it-management-software/a/sos-online-backup/</t>
        </is>
      </c>
      <c r="F77734" t="inlineStr">
        <is>
          <t>SOS Online Backup is one of the largest worldwide providers of online backup for small and medium businesses and IT/managed service providers. You can backup as many computers as you need using one account and any of the files that you've backed up can be shared simply.Read more about SOS Online Backup</t>
        </is>
      </c>
    </row>
    <row r="77735">
      <c r="A77735" t="inlineStr">
        <is>
          <t>IT Security</t>
        </is>
      </c>
      <c r="B77735" t="inlineStr">
        <is>
          <t>Backup</t>
        </is>
      </c>
      <c r="C77735" t="inlineStr">
        <is>
          <t>https://www.getapp.com/security-software/backup/os/web-based</t>
        </is>
      </c>
      <c r="D77735" t="inlineStr">
        <is>
          <t>Sharepoint Backup</t>
        </is>
      </c>
      <c r="E77735" t="inlineStr">
        <is>
          <t>https://www.getapp.com/security-software/a/microsoft-365-exchange-backup/</t>
        </is>
      </c>
      <c r="F77735" t="inlineStr">
        <is>
          <t>With over 20,000 customers CloudAlly backup &amp; recovery solution for SharePoint Online is the leading SaaS Data Protection Solution.Read more about Sharepoint Backup</t>
        </is>
      </c>
    </row>
    <row r="77736">
      <c r="A77736" t="inlineStr">
        <is>
          <t>IT Security</t>
        </is>
      </c>
      <c r="B77736" t="inlineStr">
        <is>
          <t>Backup</t>
        </is>
      </c>
      <c r="C77736" t="inlineStr">
        <is>
          <t>https://www.getapp.com/security-software/backup/os/web-based</t>
        </is>
      </c>
      <c r="D77736" t="inlineStr">
        <is>
          <t>Dropbox Backup</t>
        </is>
      </c>
      <c r="E77736" t="inlineStr">
        <is>
          <t>https://www.getapp.com/security-software/a/dropbox-backup-1/</t>
        </is>
      </c>
      <c r="F77736" t="inlineStr">
        <is>
          <t>Built with all size companies in mind, Dropbox Backup allows you to back up all of your important files across all of your devices and easily restore them, automatically.Read more about Dropbox Backup</t>
        </is>
      </c>
    </row>
    <row r="77737">
      <c r="A77737" t="inlineStr">
        <is>
          <t>IT Security</t>
        </is>
      </c>
      <c r="B77737" t="inlineStr">
        <is>
          <t>Backup</t>
        </is>
      </c>
      <c r="C77737" t="inlineStr">
        <is>
          <t>https://www.getapp.com/security-software/backup/os/web-based</t>
        </is>
      </c>
      <c r="D77737" t="inlineStr">
        <is>
          <t>Livedrive</t>
        </is>
      </c>
      <c r="E77737" t="inlineStr">
        <is>
          <t>https://www.getapp.com/collaboration-software/a/livedrive-1/</t>
        </is>
      </c>
      <c r="F77737" t="inlineStr">
        <is>
          <t>Livedrive offers unlimited storage space, simple one click backup, and the ability to access files from anywhere - computer web and mobileRead more about Livedrive</t>
        </is>
      </c>
    </row>
    <row r="77738">
      <c r="A77738" t="inlineStr">
        <is>
          <t>IT Security</t>
        </is>
      </c>
      <c r="B77738" t="inlineStr">
        <is>
          <t>Backup</t>
        </is>
      </c>
      <c r="C77738" t="inlineStr">
        <is>
          <t>https://www.getapp.com/security-software/backup/os/web-based</t>
        </is>
      </c>
      <c r="D77738" t="inlineStr">
        <is>
          <t>NovaBACKUP PC Agent</t>
        </is>
      </c>
      <c r="E77738" t="inlineStr">
        <is>
          <t>https://www.getapp.com/security-software/a/novabackup-pc/</t>
        </is>
      </c>
      <c r="F77738" t="inlineStr">
        <is>
          <t>NovaBACKUP PC Agent is a data backup software that helps businesses create and run full, differential, and incremental backups to ensure data protection. It allows staff members to create custom backup schedules on hourly, daily, weekly, and monthly frequencies. Includes 1,000 GB of cloud storage.Read more about NovaBACKUP PC Agent</t>
        </is>
      </c>
    </row>
    <row r="77739">
      <c r="A77739" t="inlineStr">
        <is>
          <t>IT Security</t>
        </is>
      </c>
      <c r="B77739" t="inlineStr">
        <is>
          <t>Backup</t>
        </is>
      </c>
      <c r="C77739" t="inlineStr">
        <is>
          <t>https://www.getapp.com/security-software/backup/os/web-based</t>
        </is>
      </c>
      <c r="D77739" t="inlineStr">
        <is>
          <t>FluentPro Backup</t>
        </is>
      </c>
      <c r="E77739" t="inlineStr">
        <is>
          <t>https://www.getapp.com/security-software/a/fluentpro-backup/</t>
        </is>
      </c>
      <c r="F77739" t="inlineStr">
        <is>
          <t>FluentPro Backup is a cloud-based platform that provides automated project backup and restore capabilities for project management systems. It creates continuous backups of projects, tasks, resources, and groups. In case of data loss or corruption, information can be easily restored from a backup copy. FluentPro Backup reduces risks of data loss and human errors for platforms like Project for the Web, Microsoft Planner, Dynamics 365 Project Operations, Asana, Monday.com, Smartsheet, and Trello.Read more about FluentPro Backup</t>
        </is>
      </c>
    </row>
    <row r="77740">
      <c r="A77740" t="inlineStr">
        <is>
          <t>IT Security</t>
        </is>
      </c>
      <c r="B77740" t="inlineStr">
        <is>
          <t>Backup</t>
        </is>
      </c>
      <c r="C77740" t="inlineStr">
        <is>
          <t>https://www.getapp.com/security-software/backup/os/web-based</t>
        </is>
      </c>
      <c r="D77740" t="inlineStr">
        <is>
          <t>Cloud Volumes ONTAP</t>
        </is>
      </c>
      <c r="E77740" t="inlineStr">
        <is>
          <t>https://www.getapp.com/it-management-software/a/cloud-volumes-ontap/</t>
        </is>
      </c>
      <c r="F77740" t="inlineStr">
        <is>
          <t>Cloud Volumes ONTAP is a cloud-based enterprise data management solution which assists medium to large sized businesses with data storage and encryption. Its key features include data synchronization, file sharing, information governance, disaster recovery, thin provisioning and compression.Read more about Cloud Volumes ONTAP</t>
        </is>
      </c>
    </row>
    <row r="77741">
      <c r="A77741" t="inlineStr">
        <is>
          <t>IT Security</t>
        </is>
      </c>
      <c r="B77741" t="inlineStr">
        <is>
          <t>Backup</t>
        </is>
      </c>
      <c r="C77741" t="inlineStr">
        <is>
          <t>https://www.getapp.com/security-software/backup/os/web-based</t>
        </is>
      </c>
      <c r="D77741" t="inlineStr">
        <is>
          <t>Backblaze Computer Backup</t>
        </is>
      </c>
      <c r="E77741" t="inlineStr">
        <is>
          <t>https://www.getapp.com/collaboration-software/a/backblaze-computer-backup/</t>
        </is>
      </c>
      <c r="F77741" t="inlineStr">
        <is>
          <t>Backblaze Computer Backup is a backup solution for personal and business use. It lets users safeguard data from hardware failures, accidents, or ransomware attacks. It assists a single personal computer or a network of business workstations and ensures that data is protected and accessible.Read more about Backblaze Computer Backup</t>
        </is>
      </c>
    </row>
    <row r="77742">
      <c r="A77742" t="inlineStr">
        <is>
          <t>IT Security</t>
        </is>
      </c>
      <c r="B77742" t="inlineStr">
        <is>
          <t>Backup</t>
        </is>
      </c>
      <c r="C77742" t="inlineStr">
        <is>
          <t>https://www.getapp.com/security-software/backup/os/web-based</t>
        </is>
      </c>
      <c r="D77742" t="inlineStr">
        <is>
          <t>Aware</t>
        </is>
      </c>
      <c r="E77742" t="inlineStr">
        <is>
          <t>https://www.getapp.com/legal-law-software/a/aware/</t>
        </is>
      </c>
      <c r="F77742"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77743">
      <c r="A77743" t="inlineStr">
        <is>
          <t>IT Security</t>
        </is>
      </c>
      <c r="B77743" t="inlineStr">
        <is>
          <t>Backup</t>
        </is>
      </c>
      <c r="C77743" t="inlineStr">
        <is>
          <t>https://www.getapp.com/security-software/backup/os/web-based</t>
        </is>
      </c>
      <c r="D77743" t="inlineStr">
        <is>
          <t>BigMIND</t>
        </is>
      </c>
      <c r="E77743" t="inlineStr">
        <is>
          <t>https://www.getapp.com/it-management-software/a/bigmind/</t>
        </is>
      </c>
      <c r="F77743" t="inlineStr">
        <is>
          <t>BigMIND is a cloud management solution that helps businesses manage data and disaster recovery for desktops, laptops, and servers. The platform offers various features and functions such as artificial intelligence (AI), optical character recognition (OCR), content search, facial recognition, and more. BigMIND also offers disaster recovery backup and Microsoft 365 backup options to ensure data protection and security.Read more about BigMIND</t>
        </is>
      </c>
    </row>
    <row r="77744">
      <c r="A77744" t="inlineStr">
        <is>
          <t>IT Security</t>
        </is>
      </c>
      <c r="B77744" t="inlineStr">
        <is>
          <t>Backup</t>
        </is>
      </c>
      <c r="C77744" t="inlineStr">
        <is>
          <t>https://www.getapp.com/security-software/backup/os/web-based</t>
        </is>
      </c>
      <c r="D77744" t="inlineStr">
        <is>
          <t>MyPCBackup</t>
        </is>
      </c>
      <c r="E77744" t="inlineStr">
        <is>
          <t>https://www.getapp.com/security-software/a/computer-backup/</t>
        </is>
      </c>
      <c r="F77744" t="inlineStr">
        <is>
          <t>MyPC Backup provides an automatic, online computer backup and sync service. It is a fully automated online computer backup service, also known as cloud storage, or remote backup. There is a small desktop application to manage backups and track what has been backed up.Read more about MyPCBackup</t>
        </is>
      </c>
    </row>
    <row r="77745">
      <c r="A77745" t="inlineStr">
        <is>
          <t>IT Security</t>
        </is>
      </c>
      <c r="B77745" t="inlineStr">
        <is>
          <t>Backup</t>
        </is>
      </c>
      <c r="C77745" t="inlineStr">
        <is>
          <t>https://www.getapp.com/security-software/backup/os/web-based</t>
        </is>
      </c>
      <c r="D77745" t="inlineStr">
        <is>
          <t>Archiware P5</t>
        </is>
      </c>
      <c r="E77745" t="inlineStr">
        <is>
          <t>https://www.getapp.com/it-management-software/a/archiware-p5/</t>
        </is>
      </c>
      <c r="F77745" t="inlineStr">
        <is>
          <t>Archiware's P5 Software Platform is ideal for businesses in the Media and Entertainment industry. Four modules in the Archiware P5 Suite secure data using the A-B-C of data management: Archive, Backup and Cloning.Read more about Archiware P5</t>
        </is>
      </c>
    </row>
    <row r="77746">
      <c r="A77746" t="inlineStr">
        <is>
          <t>IT Security</t>
        </is>
      </c>
      <c r="B77746" t="inlineStr">
        <is>
          <t>Backup</t>
        </is>
      </c>
      <c r="C77746" t="inlineStr">
        <is>
          <t>https://www.getapp.com/security-software/backup/os/web-based</t>
        </is>
      </c>
      <c r="D77746" t="inlineStr">
        <is>
          <t>UltraBac</t>
        </is>
      </c>
      <c r="E77746" t="inlineStr">
        <is>
          <t>https://www.getapp.com/it-management-software/a/ultrabac/</t>
        </is>
      </c>
      <c r="F77746" t="inlineStr">
        <is>
          <t>UltraBac is a backup software designed to help businesses of all sizes streamline data replication, disaster recovery management, and virtual backup operations. It enables professionals to mount image backups for folder recoveries and replicate data on various external applications such as Microsoft Azure, VMWare vSphere, and Hyper-V.Read more about UltraBac</t>
        </is>
      </c>
    </row>
    <row r="77747">
      <c r="A77747" t="inlineStr">
        <is>
          <t>IT Security</t>
        </is>
      </c>
      <c r="B77747" t="inlineStr">
        <is>
          <t>Backup</t>
        </is>
      </c>
      <c r="C77747" t="inlineStr">
        <is>
          <t>https://www.getapp.com/security-software/backup/os/web-based</t>
        </is>
      </c>
      <c r="D77747" t="inlineStr">
        <is>
          <t>Cloudback</t>
        </is>
      </c>
      <c r="E77747" t="inlineStr">
        <is>
          <t>https://www.getapp.com/it-management-software/a/cloudback/</t>
        </is>
      </c>
      <c r="F77747" t="inlineStr">
        <is>
          <t>Cloudback is a service for automated GitHub repository backups.Read more about Cloudback</t>
        </is>
      </c>
    </row>
    <row r="77748">
      <c r="A77748" t="inlineStr">
        <is>
          <t>IT Security</t>
        </is>
      </c>
      <c r="B77748" t="inlineStr">
        <is>
          <t>Backup</t>
        </is>
      </c>
      <c r="C77748" t="inlineStr">
        <is>
          <t>https://www.getapp.com/security-software/backup/os/web-based</t>
        </is>
      </c>
      <c r="D77748" t="inlineStr">
        <is>
          <t>SaaSAssure</t>
        </is>
      </c>
      <c r="E77748" t="inlineStr">
        <is>
          <t>https://www.getapp.com/security-software/a/asigra/</t>
        </is>
      </c>
      <c r="F77748" t="inlineStr">
        <is>
          <t>Asigra is a cloud backup solution designed to help enterprises protect and restore data across public, private, and hybrid cloud environments. It provides various security features including data compression, agentless architecture, and deduplication among other functionalities.Read more about SaaSAssure</t>
        </is>
      </c>
    </row>
    <row r="77749">
      <c r="A77749" t="inlineStr">
        <is>
          <t>IT Security</t>
        </is>
      </c>
      <c r="B77749" t="inlineStr">
        <is>
          <t>Backup</t>
        </is>
      </c>
      <c r="C77749" t="inlineStr">
        <is>
          <t>https://www.getapp.com/security-software/backup/os/web-based</t>
        </is>
      </c>
      <c r="D77749" t="inlineStr">
        <is>
          <t>NAKIVO Backup &amp; Replication for Microsoft Office 365</t>
        </is>
      </c>
      <c r="E77749" t="inlineStr">
        <is>
          <t>https://www.getapp.com/security-software/a/nakivo-backup--replication-for-microsoft-office-365/</t>
        </is>
      </c>
      <c r="F77749" t="inlineStr">
        <is>
          <t>Efficient and reliable backup and recovery for Microsoft 365 data in Exchange Online, Teams, OneDrive and SharePoint Online.Read more about NAKIVO Backup &amp; Replication for Microsoft Office 365</t>
        </is>
      </c>
    </row>
    <row r="77750">
      <c r="A77750" t="inlineStr">
        <is>
          <t>IT Security</t>
        </is>
      </c>
      <c r="B77750" t="inlineStr">
        <is>
          <t>Backup</t>
        </is>
      </c>
      <c r="C77750" t="inlineStr">
        <is>
          <t>https://www.getapp.com/security-software/backup/os/web-based</t>
        </is>
      </c>
      <c r="D77750" t="inlineStr">
        <is>
          <t>Nasuni</t>
        </is>
      </c>
      <c r="E77750" t="inlineStr">
        <is>
          <t>https://www.getapp.com/collaboration-software/a/nasuni/</t>
        </is>
      </c>
      <c r="F77750" t="inlineStr">
        <is>
          <t>File storage platform that gives enterprises the tools to simplify data access, protection, and management.Read more about Nasuni</t>
        </is>
      </c>
    </row>
    <row r="77751">
      <c r="A77751" t="inlineStr">
        <is>
          <t>IT Security</t>
        </is>
      </c>
      <c r="B77751" t="inlineStr">
        <is>
          <t>Backup</t>
        </is>
      </c>
      <c r="C77751" t="inlineStr">
        <is>
          <t>https://www.getapp.com/security-software/backup/os/web-based</t>
        </is>
      </c>
      <c r="D77751" t="inlineStr">
        <is>
          <t>Backrightup</t>
        </is>
      </c>
      <c r="E77751" t="inlineStr">
        <is>
          <t>https://www.getapp.com/security-software/a/backrightup/</t>
        </is>
      </c>
      <c r="F77751" t="inlineStr">
        <is>
          <t>Backrightup is an automated backup for Azure Devops, Gitlab, Github &amp; Bitbucket. Users can quickly recover from lost code and data. This platform can protect businesses from cyber risks such as malicious employees, ransomware, and human error.Read more about Backrightup</t>
        </is>
      </c>
    </row>
    <row r="77752">
      <c r="A77752" t="inlineStr">
        <is>
          <t>IT Security</t>
        </is>
      </c>
      <c r="B77752" t="inlineStr">
        <is>
          <t>Backup</t>
        </is>
      </c>
      <c r="C77752" t="inlineStr">
        <is>
          <t>https://www.getapp.com/security-software/backup/os/web-based</t>
        </is>
      </c>
      <c r="D77752" t="inlineStr">
        <is>
          <t>CyberFortress</t>
        </is>
      </c>
      <c r="E77752" t="inlineStr">
        <is>
          <t>https://www.getapp.com/it-management-software/a/keepitsafe-1/</t>
        </is>
      </c>
      <c r="F77752" t="inlineStr">
        <is>
          <t>KeepItSafe provides corporate business and Enterprise users with a holistic approach to data protection and security with a suite of services across hybrid online backups, disaster recovery as-a-Service, endpoint protection, mobile device backup, plus Cloud2Cloud backup of SaaS applicationsRead more about CyberFortress</t>
        </is>
      </c>
    </row>
    <row r="77753">
      <c r="A77753" t="inlineStr">
        <is>
          <t>IT Security</t>
        </is>
      </c>
      <c r="B77753" t="inlineStr">
        <is>
          <t>Backup</t>
        </is>
      </c>
      <c r="C77753" t="inlineStr">
        <is>
          <t>https://www.getapp.com/security-software/backup/os/web-based</t>
        </is>
      </c>
      <c r="D77753" t="inlineStr">
        <is>
          <t>Elastio Cyber Recovery</t>
        </is>
      </c>
      <c r="E77753" t="inlineStr">
        <is>
          <t>https://www.getapp.com/security-software/a/elastio-cyber-recovery/</t>
        </is>
      </c>
      <c r="F77753" t="inlineStr">
        <is>
          <t>Elastio Cyber Recovery is agentless, leverages AWS snapshots, and can ingest and secure existing snapshots. It provides real-time visibility into the recovery health of applications and enables teams to manage service-level objectives confidently. Teams are notified instantly of risks to application recovery health. It deeply inspects each backup for ransomware and malware in addition to air-gapped and immutable backups.Read more about Elastio Cyber Recovery</t>
        </is>
      </c>
    </row>
    <row r="77754">
      <c r="A77754" t="inlineStr">
        <is>
          <t>IT Security</t>
        </is>
      </c>
      <c r="B77754" t="inlineStr">
        <is>
          <t>Backup</t>
        </is>
      </c>
      <c r="C77754" t="inlineStr">
        <is>
          <t>https://www.getapp.com/security-software/backup/os/web-based</t>
        </is>
      </c>
      <c r="D77754" t="inlineStr">
        <is>
          <t>SureSync</t>
        </is>
      </c>
      <c r="E77754" t="inlineStr">
        <is>
          <t>https://www.getapp.com/it-management-software/a/suresync/</t>
        </is>
      </c>
      <c r="F77754" t="inlineStr">
        <is>
          <t>Our comprehensive file synchronization, replication, and archiving functions help businesses improve data availability. One-way and multi-way processing is available with real-time or scheduled automation. Teams can enable multi-way real-time file replicas with file locking using SureSync MFT.Read more about SureSync</t>
        </is>
      </c>
    </row>
    <row r="77755">
      <c r="A77755" t="inlineStr">
        <is>
          <t>IT Security</t>
        </is>
      </c>
      <c r="B77755" t="inlineStr">
        <is>
          <t>Backup</t>
        </is>
      </c>
      <c r="C77755" t="inlineStr">
        <is>
          <t>https://www.getapp.com/security-software/backup/os/web-based</t>
        </is>
      </c>
      <c r="D77755" t="inlineStr">
        <is>
          <t>JustCloud</t>
        </is>
      </c>
      <c r="E77755" t="inlineStr">
        <is>
          <t>https://www.getapp.com/it-management-software/a/justcloud/</t>
        </is>
      </c>
      <c r="F77755" t="inlineStr">
        <is>
          <t>Backup your files safely on the internet easier than ever. Never again will you lose data from hard drive crashes, fire/theft or accidental deletion. Access your files on demand from any device, so forget about carrying around flash or USB drivesRead more about JustCloud</t>
        </is>
      </c>
    </row>
    <row r="77756">
      <c r="A77756" t="inlineStr">
        <is>
          <t>IT Security</t>
        </is>
      </c>
      <c r="B77756" t="inlineStr">
        <is>
          <t>Backup</t>
        </is>
      </c>
      <c r="C77756" t="inlineStr">
        <is>
          <t>https://www.getapp.com/security-software/backup/os/web-based</t>
        </is>
      </c>
      <c r="D77756" t="inlineStr">
        <is>
          <t>Double-Take</t>
        </is>
      </c>
      <c r="E77756" t="inlineStr">
        <is>
          <t>https://www.getapp.com/it-management-software/a/double-take-cloud/</t>
        </is>
      </c>
      <c r="F77756" t="inlineStr">
        <is>
          <t>Double-Take Cloud provides real-time server replication that captures all changes to your data and applications and securely stores them in the Amazon EC2 infrastructure. Real-time replication protects all of the data, and full-server protection includes the data, programs, and system configuration.Read more about Double-Take</t>
        </is>
      </c>
    </row>
    <row r="77757">
      <c r="A77757" t="inlineStr">
        <is>
          <t>IT Security</t>
        </is>
      </c>
      <c r="B77757" t="inlineStr">
        <is>
          <t>Backup</t>
        </is>
      </c>
      <c r="C77757" t="inlineStr">
        <is>
          <t>https://www.getapp.com/security-software/backup/os/web-based</t>
        </is>
      </c>
      <c r="D77757" t="inlineStr">
        <is>
          <t>FBackup</t>
        </is>
      </c>
      <c r="E77757" t="inlineStr">
        <is>
          <t>https://www.getapp.com/security-software/a/fbackup/</t>
        </is>
      </c>
      <c r="F77757" t="inlineStr">
        <is>
          <t>FBackup is a free backup software for Windows that allows users to create backup copies of important data and files. It provides an easy-to-use interface and supports both full and partial backups.Read more about FBackup</t>
        </is>
      </c>
    </row>
    <row r="77758">
      <c r="A77758" t="inlineStr">
        <is>
          <t>IT Security</t>
        </is>
      </c>
      <c r="B77758" t="inlineStr">
        <is>
          <t>Backup</t>
        </is>
      </c>
      <c r="C77758" t="inlineStr">
        <is>
          <t>https://www.getapp.com/security-software/backup/os/web-based</t>
        </is>
      </c>
      <c r="D77758" t="inlineStr">
        <is>
          <t>Genie9</t>
        </is>
      </c>
      <c r="E77758" t="inlineStr">
        <is>
          <t>https://www.getapp.com/security-software/a/genie9/</t>
        </is>
      </c>
      <c r="F77758" t="inlineStr">
        <is>
          <t>Genie9 is a backup management solution that enables users to back up everything including emails, images, videos, contacts, plugins, system preferences, and moreRead more about Genie9</t>
        </is>
      </c>
    </row>
    <row r="77759">
      <c r="A77759" t="inlineStr">
        <is>
          <t>IT Security</t>
        </is>
      </c>
      <c r="B77759" t="inlineStr">
        <is>
          <t>Backup</t>
        </is>
      </c>
      <c r="C77759" t="inlineStr">
        <is>
          <t>https://www.getapp.com/security-software/backup/os/web-based</t>
        </is>
      </c>
      <c r="D77759" t="inlineStr">
        <is>
          <t>Dropsuite Email Archiving</t>
        </is>
      </c>
      <c r="E77759" t="inlineStr">
        <is>
          <t>https://www.getapp.com/it-management-software/a/dropsuite-email-archiving/</t>
        </is>
      </c>
      <c r="F77759" t="inlineStr">
        <is>
          <t>Dropsuite Email Archiving is a cloud-based email archiving tool that helps users to store, manage, secure and discover data from email systems.Read more about Dropsuite Email Archiving</t>
        </is>
      </c>
    </row>
    <row r="77760">
      <c r="A77760" t="inlineStr">
        <is>
          <t>IT Security</t>
        </is>
      </c>
      <c r="B77760" t="inlineStr">
        <is>
          <t>Backup</t>
        </is>
      </c>
      <c r="C77760" t="inlineStr">
        <is>
          <t>https://www.getapp.com/security-software/backup/os/web-based</t>
        </is>
      </c>
      <c r="D77760" t="inlineStr">
        <is>
          <t>exabackup</t>
        </is>
      </c>
      <c r="E77760" t="inlineStr">
        <is>
          <t>https://www.getapp.com/security-software/a/exabackup/</t>
        </is>
      </c>
      <c r="F77760" t="inlineStr">
        <is>
          <t>exabackup is a cloud backup software that helps businesses securely store data with end-to-end encryption. The platform offers various features, including backup for Windows, Linux &amp; macOS, storage in Germany, protection for workstations, central management interface, bare metal restoration, and virtual disaster recovery.Read more about exabackup</t>
        </is>
      </c>
    </row>
    <row r="77761">
      <c r="A77761" t="inlineStr">
        <is>
          <t>IT Security</t>
        </is>
      </c>
      <c r="B77761" t="inlineStr">
        <is>
          <t>Backup</t>
        </is>
      </c>
      <c r="C77761" t="inlineStr">
        <is>
          <t>https://www.getapp.com/security-software/backup/os/web-based</t>
        </is>
      </c>
      <c r="D77761" t="inlineStr">
        <is>
          <t>Box Backup</t>
        </is>
      </c>
      <c r="E77761" t="inlineStr">
        <is>
          <t>https://www.getapp.com/security-software/a/box-backup/</t>
        </is>
      </c>
      <c r="F77761" t="inlineStr">
        <is>
          <t>Box Backup is an easy to use, automated cloud backup solution for Box. It offers flexible recovery options including point-in-time granular restores, cross-instance restores, automated offsite backup storage, and much more.Read more about Box Backup</t>
        </is>
      </c>
    </row>
    <row r="77762">
      <c r="A77762" t="inlineStr">
        <is>
          <t>IT Security</t>
        </is>
      </c>
      <c r="B77762" t="inlineStr">
        <is>
          <t>Backup</t>
        </is>
      </c>
      <c r="C77762" t="inlineStr">
        <is>
          <t>https://www.getapp.com/security-software/backup/os/web-based</t>
        </is>
      </c>
      <c r="D77762" t="inlineStr">
        <is>
          <t>Ocenture</t>
        </is>
      </c>
      <c r="E77762" t="inlineStr">
        <is>
          <t>https://www.getapp.com/it-management-software/a/ocenture/</t>
        </is>
      </c>
      <c r="F77762" t="inlineStr">
        <is>
          <t>Ocenture maximizes profits and customer retention rates with turn-key, private-label, and co-branded products. The proprietary partnership integration and data analytics approach gives a competitive edge.Read more about Ocenture</t>
        </is>
      </c>
    </row>
    <row r="77763">
      <c r="A77763" t="inlineStr">
        <is>
          <t>IT Security</t>
        </is>
      </c>
      <c r="B77763" t="inlineStr">
        <is>
          <t>Backup</t>
        </is>
      </c>
      <c r="C77763" t="inlineStr">
        <is>
          <t>https://www.getapp.com/security-software/backup/os/web-based</t>
        </is>
      </c>
      <c r="D77763" t="inlineStr">
        <is>
          <t>VMware Cloud Disaster Recovery</t>
        </is>
      </c>
      <c r="E77763" t="inlineStr">
        <is>
          <t>https://www.getapp.com/security-software/a/vmware-cloud-disaster-recovery/</t>
        </is>
      </c>
      <c r="F77763" t="inlineStr">
        <is>
          <t>VMware Cloud Disaster Recovery is a data backup and disaster recovery software that helps businesses run health checks, capture immutable snapshots, generate reports, and more from within a unified platform. It allows staff members to set up delta-based failbacks to optimize disaster recovery operational costs.Read more about VMware Cloud Disaster Recovery</t>
        </is>
      </c>
    </row>
    <row r="77764">
      <c r="A77764" t="inlineStr">
        <is>
          <t>IT Security</t>
        </is>
      </c>
      <c r="B77764" t="inlineStr">
        <is>
          <t>Backup</t>
        </is>
      </c>
      <c r="C77764" t="inlineStr">
        <is>
          <t>https://www.getapp.com/security-software/backup/os/web-based</t>
        </is>
      </c>
      <c r="D77764" t="inlineStr">
        <is>
          <t>Ctera</t>
        </is>
      </c>
      <c r="E77764" t="inlineStr">
        <is>
          <t>https://www.getapp.com/security-software/a/ctera/</t>
        </is>
      </c>
      <c r="F77764" t="inlineStr">
        <is>
          <t>CTERA is an edge-to-cloud file services platform. CTERA offers a feature-rich global file system, enabling enterprises to centralize file access from any edge location or device without compromising performance or security.Read more about Ctera</t>
        </is>
      </c>
    </row>
    <row r="77765">
      <c r="A77765" t="inlineStr">
        <is>
          <t>IT Security</t>
        </is>
      </c>
      <c r="B77765" t="inlineStr">
        <is>
          <t>Backup</t>
        </is>
      </c>
      <c r="C77765" t="inlineStr">
        <is>
          <t>https://www.getapp.com/security-software/backup/os/web-based</t>
        </is>
      </c>
      <c r="D77765" t="inlineStr">
        <is>
          <t>euBackups</t>
        </is>
      </c>
      <c r="E77765" t="inlineStr">
        <is>
          <t>https://www.getapp.com/security-software/a/eubackups/</t>
        </is>
      </c>
      <c r="F77765" t="inlineStr">
        <is>
          <t>euBackups is a cloud-based software designed to help organizations backup data stored across laptops, virtual machines and datacenters to recover lost data. It enables IT professionals to monitor backup processes for multiple devices from a unified control panel and restore corrupted data.Read more about euBackups</t>
        </is>
      </c>
    </row>
    <row r="77766">
      <c r="A77766" t="inlineStr">
        <is>
          <t>IT Security</t>
        </is>
      </c>
      <c r="B77766" t="inlineStr">
        <is>
          <t>Backup</t>
        </is>
      </c>
      <c r="C77766" t="inlineStr">
        <is>
          <t>https://www.getapp.com/security-software/backup/os/web-based</t>
        </is>
      </c>
      <c r="D77766" t="inlineStr">
        <is>
          <t>Druva CloudRanger</t>
        </is>
      </c>
      <c r="E77766" t="inlineStr">
        <is>
          <t>https://www.getapp.com/security-software/a/druva-cloudranger/</t>
        </is>
      </c>
      <c r="F77766" t="inlineStr">
        <is>
          <t>Druva CloudRanger is a backup and disaster recovery management software for Amazon Web Services (AWS) users. It allows IT teams and managed service providers (MSPs) to streamline data encryption and security operations, define backup policies, automate workflows, and monitor servers via a unified platform.Read more about Druva CloudRanger</t>
        </is>
      </c>
    </row>
    <row r="77767">
      <c r="A77767" t="inlineStr">
        <is>
          <t>IT Security</t>
        </is>
      </c>
      <c r="B77767" t="inlineStr">
        <is>
          <t>Backup</t>
        </is>
      </c>
      <c r="C77767" t="inlineStr">
        <is>
          <t>https://www.getapp.com/security-software/backup/os/web-based</t>
        </is>
      </c>
      <c r="D77767" t="inlineStr">
        <is>
          <t>Akazio Cloud Archive</t>
        </is>
      </c>
      <c r="E77767" t="inlineStr">
        <is>
          <t>https://www.getapp.com/it-management-software/a/akazio-cloud-archive/</t>
        </is>
      </c>
      <c r="F77767" t="inlineStr">
        <is>
          <t>Akazio is an archiving electronic communication solution. Whether it is just for email archiving, or across instant messaging, social media, voice, and SMS, the platform simplifies record-keeping, discovery, and supervision of your organizations' critical data.Read more about Akazio Cloud Archive</t>
        </is>
      </c>
    </row>
    <row r="77768">
      <c r="A77768" t="inlineStr">
        <is>
          <t>IT Security</t>
        </is>
      </c>
      <c r="B77768" t="inlineStr">
        <is>
          <t>Backup</t>
        </is>
      </c>
      <c r="C77768" t="inlineStr">
        <is>
          <t>https://www.getapp.com/security-software/backup/os/web-based</t>
        </is>
      </c>
      <c r="D77768" t="inlineStr">
        <is>
          <t>Zinstall FullBack Server</t>
        </is>
      </c>
      <c r="E77768" t="inlineStr">
        <is>
          <t>https://www.getapp.com/security-software/a/zinstall-fullback-server/</t>
        </is>
      </c>
      <c r="F77768" t="inlineStr">
        <is>
          <t>Zinstall FullBack Server allows is a cloud-based solution designed to help organizations automate the backups for entire servers including applications. Users can restore to completely different OS, 32bit to 64bit, physical to virtual, or Cloud-hosted.Read more about Zinstall FullBack Server</t>
        </is>
      </c>
    </row>
    <row r="77769">
      <c r="A77769" t="inlineStr">
        <is>
          <t>IT Security</t>
        </is>
      </c>
      <c r="B77769" t="inlineStr">
        <is>
          <t>Backup</t>
        </is>
      </c>
      <c r="C77769" t="inlineStr">
        <is>
          <t>https://www.getapp.com/security-software/backup/os/web-based</t>
        </is>
      </c>
      <c r="D77769" t="inlineStr">
        <is>
          <t>AutoRABIT Vault</t>
        </is>
      </c>
      <c r="E77769" t="inlineStr">
        <is>
          <t>https://www.getapp.com/security-software/a/autorabit-vault/</t>
        </is>
      </c>
      <c r="F77769" t="inlineStr">
        <is>
          <t>Vault has been developed by AutoRABIT for the Salesforce Environment. AutoRABIT, the leader in Continuous Integration and Continuous Deployment (CI/CD) for Salesforce delivers automated unlimited backup and recovery of Salesforce data.Read more about AutoRABIT Vault</t>
        </is>
      </c>
    </row>
    <row r="77770">
      <c r="A77770" t="inlineStr">
        <is>
          <t>IT Security</t>
        </is>
      </c>
      <c r="B77770" t="inlineStr">
        <is>
          <t>Backup</t>
        </is>
      </c>
      <c r="C77770" t="inlineStr">
        <is>
          <t>https://www.getapp.com/security-software/backup/os/web-based</t>
        </is>
      </c>
      <c r="D77770" t="inlineStr">
        <is>
          <t>NetVault Plus</t>
        </is>
      </c>
      <c r="E77770" t="inlineStr">
        <is>
          <t>https://www.getapp.com/security-software/a/netvault-plus/</t>
        </is>
      </c>
      <c r="F77770" t="inlineStr">
        <is>
          <t>NetVault Plus is an enterprise backup and recovery software that helps businesses protect critical systems, applications, databases, storage technologies, and file servers. It can be used in physical and virtual environments in data centers, remote offices, and the cloud.Read more about NetVault Plus</t>
        </is>
      </c>
    </row>
    <row r="77771">
      <c r="A77771" t="inlineStr">
        <is>
          <t>IT Security</t>
        </is>
      </c>
      <c r="B77771" t="inlineStr">
        <is>
          <t>Backup</t>
        </is>
      </c>
      <c r="C77771" t="inlineStr">
        <is>
          <t>https://www.getapp.com/security-software/backup/os/web-based</t>
        </is>
      </c>
      <c r="D77771" t="inlineStr">
        <is>
          <t>Vawlt</t>
        </is>
      </c>
      <c r="E77771" t="inlineStr">
        <is>
          <t>https://www.getapp.com/it-management-software/a/vawlt/</t>
        </is>
      </c>
      <c r="F77771" t="inlineStr">
        <is>
          <t>Vawlt is a multi-cloud storage solution that helps businesses in healthcare, legal services, finance, and other industries streamline data protection, disaster recovery, and backup. The platform enables users to store data across multiple clouds without vendor lock-in. Vawlt’s architecture also mitigates ransomware threats by making data immutable.Read more about Vawlt</t>
        </is>
      </c>
    </row>
    <row r="77772">
      <c r="A77772" t="inlineStr">
        <is>
          <t>IT Security</t>
        </is>
      </c>
      <c r="B77772" t="inlineStr">
        <is>
          <t>Backup</t>
        </is>
      </c>
      <c r="C77772" t="inlineStr">
        <is>
          <t>https://www.getapp.com/security-software/backup/os/web-based</t>
        </is>
      </c>
      <c r="D77772" t="inlineStr">
        <is>
          <t>Iperius Storage</t>
        </is>
      </c>
      <c r="E77772" t="inlineStr">
        <is>
          <t>https://www.getapp.com/security-software/a/iperius-storage/</t>
        </is>
      </c>
      <c r="F77772" t="inlineStr">
        <is>
          <t>Iperius Storage, a key part of the Iperius Suite, offers secure, ISO 27001 &amp; GDPR-compliant cloud storage for professional backups. Supports FTPS, S3, features AES 256-bit encryption, and is hosted in high-security data centers. Ideal for businesses needing reliable data protection.Read more about Iperius Storage</t>
        </is>
      </c>
    </row>
    <row r="77773">
      <c r="A77773" t="inlineStr">
        <is>
          <t>IT Security</t>
        </is>
      </c>
      <c r="B77773" t="inlineStr">
        <is>
          <t>Backup</t>
        </is>
      </c>
      <c r="C77773" t="inlineStr">
        <is>
          <t>https://www.getapp.com/security-software/backup/os/web-based</t>
        </is>
      </c>
      <c r="D77773" t="inlineStr">
        <is>
          <t>Datamotive</t>
        </is>
      </c>
      <c r="E77773" t="inlineStr">
        <is>
          <t>https://www.getapp.com/security-software/a/datamotive/</t>
        </is>
      </c>
      <c r="F77773" t="inlineStr">
        <is>
          <t>Datamotive is a hybrid, multi-cloud workload portability solution enabling organizations to migrate and recover workloads from any cloud to any other cloud environment.Read more about Datamotive</t>
        </is>
      </c>
    </row>
    <row r="77774">
      <c r="A77774" t="inlineStr">
        <is>
          <t>IT Security</t>
        </is>
      </c>
      <c r="B77774" t="inlineStr">
        <is>
          <t>Backup</t>
        </is>
      </c>
      <c r="C77774" t="inlineStr">
        <is>
          <t>https://www.getapp.com/security-software/backup/os/web-based</t>
        </is>
      </c>
      <c r="D77774" t="inlineStr">
        <is>
          <t>Box Backup</t>
        </is>
      </c>
      <c r="E77774" t="inlineStr">
        <is>
          <t>https://www.getapp.com/security-software/a/box-backup/</t>
        </is>
      </c>
      <c r="F77774" t="inlineStr">
        <is>
          <t>Box Backup is an easy to use, automated cloud backup solution for Box. It offers flexible recovery options including point-in-time granular restores, cross-instance restores, automated offsite backup storage, and much more.Read more about Box Backup</t>
        </is>
      </c>
    </row>
    <row r="77775">
      <c r="A77775" t="inlineStr">
        <is>
          <t>IT Security</t>
        </is>
      </c>
      <c r="B77775" t="inlineStr">
        <is>
          <t>Backup</t>
        </is>
      </c>
      <c r="C77775" t="inlineStr">
        <is>
          <t>https://www.getapp.com/security-software/backup/os/web-based</t>
        </is>
      </c>
      <c r="D77775" t="inlineStr">
        <is>
          <t>Ocenture</t>
        </is>
      </c>
      <c r="E77775" t="inlineStr">
        <is>
          <t>https://www.getapp.com/it-management-software/a/ocenture/</t>
        </is>
      </c>
      <c r="F77775" t="inlineStr">
        <is>
          <t>Ocenture maximizes profits and customer retention rates with turn-key, private-label, and co-branded products. The proprietary partnership integration and data analytics approach gives a competitive edge.Read more about Ocenture</t>
        </is>
      </c>
    </row>
    <row r="77776">
      <c r="A77776" t="inlineStr">
        <is>
          <t>IT Security</t>
        </is>
      </c>
      <c r="B77776" t="inlineStr">
        <is>
          <t>Backup</t>
        </is>
      </c>
      <c r="C77776" t="inlineStr">
        <is>
          <t>https://www.getapp.com/security-software/backup/os/web-based</t>
        </is>
      </c>
      <c r="D77776" t="inlineStr">
        <is>
          <t>Vawlt</t>
        </is>
      </c>
      <c r="E77776" t="inlineStr">
        <is>
          <t>https://www.getapp.com/it-management-software/a/vawlt/</t>
        </is>
      </c>
      <c r="F77776" t="inlineStr">
        <is>
          <t>Vawlt is a multi-cloud storage solution that helps businesses in healthcare, legal services, finance, and other industries streamline data protection, disaster recovery, and backup. The platform enables users to store data across multiple clouds without vendor lock-in. Vawlt’s architecture also mitigates ransomware threats by making data immutable.Read more about Vawlt</t>
        </is>
      </c>
    </row>
    <row r="77777">
      <c r="A77777" t="inlineStr">
        <is>
          <t>IT Security</t>
        </is>
      </c>
      <c r="B77777" t="inlineStr">
        <is>
          <t>Backup</t>
        </is>
      </c>
      <c r="C77777" t="inlineStr">
        <is>
          <t>https://www.getapp.com/security-software/backup/os/web-based</t>
        </is>
      </c>
      <c r="D77777" t="inlineStr">
        <is>
          <t>Iperius Storage</t>
        </is>
      </c>
      <c r="E77777" t="inlineStr">
        <is>
          <t>https://www.getapp.com/security-software/a/iperius-storage/</t>
        </is>
      </c>
      <c r="F77777" t="inlineStr">
        <is>
          <t>Iperius Storage, a key part of the Iperius Suite, offers secure, ISO 27001 &amp; GDPR-compliant cloud storage for professional backups. Supports FTPS, S3, features AES 256-bit encryption, and is hosted in high-security data centers. Ideal for businesses needing reliable data protection.Read more about Iperius Storage</t>
        </is>
      </c>
    </row>
    <row r="77778">
      <c r="A77778" t="inlineStr">
        <is>
          <t>IT Security</t>
        </is>
      </c>
      <c r="B77778" t="inlineStr">
        <is>
          <t>Backup</t>
        </is>
      </c>
      <c r="C77778" t="inlineStr">
        <is>
          <t>https://www.getapp.com/security-software/backup/os/web-based</t>
        </is>
      </c>
      <c r="D77778" t="inlineStr">
        <is>
          <t>Flosum Backup Solution</t>
        </is>
      </c>
      <c r="E77778" t="inlineStr">
        <is>
          <t>https://www.getapp.com/security-software/a/flosum-backup-solution/</t>
        </is>
      </c>
      <c r="F77778" t="inlineStr">
        <is>
          <t>Flosum Backup Solution is a cloud-based data backup and restore software that empowers organizations to maintain data control, backup and recover applications, mitigate cyber threats, and perform sandbox seeding processes.Read more about Flosum Backup Solution</t>
        </is>
      </c>
    </row>
    <row r="77779">
      <c r="A77779" t="inlineStr">
        <is>
          <t>IT Security</t>
        </is>
      </c>
      <c r="B77779" t="inlineStr">
        <is>
          <t>Backup</t>
        </is>
      </c>
      <c r="C77779" t="inlineStr">
        <is>
          <t>https://www.getapp.com/security-software/backup/os/web-based</t>
        </is>
      </c>
      <c r="D77779" t="inlineStr">
        <is>
          <t>Medical Cloud</t>
        </is>
      </c>
      <c r="E77779" t="inlineStr">
        <is>
          <t>https://www.getapp.com/security-software/a/medical-cloud/</t>
        </is>
      </c>
      <c r="F77779" t="inlineStr">
        <is>
          <t>Medical Cloud is a collaborative platform allowing the backup, archiving, synchronization, and sharing of medical documents between healthcare professionals and patients, simply and securely, in an HDS environment, GDPR compliant, and on servers 100% based in France.Read more about Medical Cloud</t>
        </is>
      </c>
    </row>
    <row r="77780">
      <c r="A77780" t="inlineStr">
        <is>
          <t>IT Security</t>
        </is>
      </c>
      <c r="B77780" t="inlineStr">
        <is>
          <t>Backup</t>
        </is>
      </c>
      <c r="C77780" t="inlineStr">
        <is>
          <t>https://www.getapp.com/security-software/backup/os/web-based</t>
        </is>
      </c>
      <c r="D77780" t="inlineStr">
        <is>
          <t>Backup ONE</t>
        </is>
      </c>
      <c r="E77780" t="inlineStr">
        <is>
          <t>https://www.getapp.com/security-software/a/backup-one/</t>
        </is>
      </c>
      <c r="F77780" t="inlineStr">
        <is>
          <t>Backup ONE is a cloud-based and on-premise software that offers backup, security, and storage solutions for businesses of all sizes.Backup comes with relaxation and security. We take care of the most advanced and secure technology available to keep your data safe at all times.Read more about Backup ONE</t>
        </is>
      </c>
    </row>
    <row r="77781">
      <c r="A77781" t="inlineStr">
        <is>
          <t>IT Security</t>
        </is>
      </c>
      <c r="B77781" t="inlineStr">
        <is>
          <t>Backup</t>
        </is>
      </c>
      <c r="C77781" t="inlineStr">
        <is>
          <t>https://www.getapp.com/security-software/backup/os/web-based</t>
        </is>
      </c>
      <c r="D77781" t="inlineStr">
        <is>
          <t>contentACCESS archive</t>
        </is>
      </c>
      <c r="E77781" t="inlineStr">
        <is>
          <t>https://www.getapp.com/it-management-software/a/contentaccess-archive/</t>
        </is>
      </c>
      <c r="F77781" t="inlineStr">
        <is>
          <t>TECH-ARROW's contentACCESS archive is an archiving solution that can be configured as on-premises, on-Cloud, or hybrid based on user preference.The archive covers a number of business needs including long-term data retention, compliance with data handling regulations, and security.Read more about contentACCESS archive</t>
        </is>
      </c>
    </row>
    <row r="77782">
      <c r="A77782" t="inlineStr">
        <is>
          <t>IT Security</t>
        </is>
      </c>
      <c r="B77782" t="inlineStr">
        <is>
          <t>Backup</t>
        </is>
      </c>
      <c r="C77782" t="inlineStr">
        <is>
          <t>https://www.getapp.com/security-software/backup/os/web-based</t>
        </is>
      </c>
      <c r="D77782" t="inlineStr">
        <is>
          <t>EaseUS Disk Copy</t>
        </is>
      </c>
      <c r="E77782" t="inlineStr">
        <is>
          <t>https://www.getapp.com/security-software/a/easeus-disk-copy/</t>
        </is>
      </c>
      <c r="F77782" t="inlineStr">
        <is>
          <t>EaseUS Disk Copy is a disk cloning software that allows users to create sector-by-sector clones of partitions or hard disks, independent of operating system file systems or partition schemes. It is a fast and effective tool for quickly copying drives, making it useful for upgrading to a new, larger hard drive or creating a backup of a drive full of files. EaseUS Disk Copy works seamlessly with Windows systems, ensuring a 100% identical copy of the source disk.Read more about EaseUS Disk Copy</t>
        </is>
      </c>
    </row>
    <row r="77783">
      <c r="A77783" t="inlineStr">
        <is>
          <t>IT Security</t>
        </is>
      </c>
      <c r="B77783" t="inlineStr">
        <is>
          <t>Cloud Security</t>
        </is>
      </c>
      <c r="C77783" t="inlineStr">
        <is>
          <t>https://www.getapp.com/security-software/cloud-security/os/web-based</t>
        </is>
      </c>
      <c r="D77783" t="inlineStr">
        <is>
          <t>Rippling</t>
        </is>
      </c>
      <c r="E77783" t="inlineStr">
        <is>
          <t>https://www.getapp.com/hr-employee-management-software/a/rippling/</t>
        </is>
      </c>
      <c r="F77783" t="inlineStr">
        <is>
          <t>Manage your business with Rippling’s all-in-one platform for HR, IT, and finance.Read more about Rippling</t>
        </is>
      </c>
    </row>
    <row r="77784">
      <c r="A77784" t="inlineStr">
        <is>
          <t>IT Security</t>
        </is>
      </c>
      <c r="B77784" t="inlineStr">
        <is>
          <t>Cloud Security</t>
        </is>
      </c>
      <c r="C77784" t="inlineStr">
        <is>
          <t>https://www.getapp.com/security-software/cloud-security/os/web-based</t>
        </is>
      </c>
      <c r="D77784" t="inlineStr">
        <is>
          <t>LastPass</t>
        </is>
      </c>
      <c r="E77784" t="inlineStr">
        <is>
          <t>https://www.getapp.com/security-software/a/lastpass/</t>
        </is>
      </c>
      <c r="F77784" t="inlineStr">
        <is>
          <t>LastPass provides secure password management. LastPass is the most convenient way for businesses to improve their password hygiene and security, without compromising ease of use and employee productivity.Read more about LastPass</t>
        </is>
      </c>
    </row>
    <row r="77785">
      <c r="A77785" t="inlineStr">
        <is>
          <t>IT Security</t>
        </is>
      </c>
      <c r="B77785" t="inlineStr">
        <is>
          <t>Cloud Security</t>
        </is>
      </c>
      <c r="C77785" t="inlineStr">
        <is>
          <t>https://www.getapp.com/security-software/cloud-security/os/web-based</t>
        </is>
      </c>
      <c r="D77785" t="inlineStr">
        <is>
          <t>1Password</t>
        </is>
      </c>
      <c r="E77785" t="inlineStr">
        <is>
          <t>https://www.getapp.com/security-software/a/1password/</t>
        </is>
      </c>
      <c r="F77785" t="inlineStr">
        <is>
          <t>1Password protects all company secrets such as passwords, security tokens, 2FA codes, documents, and passkeys to centralize and simplify the sign-in experience. Developers have access to features that help secure secrets and speed up workflows throughout the software development life cycle.Read more about 1Password</t>
        </is>
      </c>
    </row>
    <row r="77786">
      <c r="A77786" t="inlineStr">
        <is>
          <t>IT Security</t>
        </is>
      </c>
      <c r="B77786" t="inlineStr">
        <is>
          <t>Cloud Security</t>
        </is>
      </c>
      <c r="C77786" t="inlineStr">
        <is>
          <t>https://www.getapp.com/security-software/cloud-security/os/web-based</t>
        </is>
      </c>
      <c r="D77786" t="inlineStr">
        <is>
          <t>Google Cloud</t>
        </is>
      </c>
      <c r="E77786" t="inlineStr">
        <is>
          <t>https://www.getapp.com/it-management-software/a/google-cloud-platform/</t>
        </is>
      </c>
      <c r="F77786"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7787">
      <c r="A77787" t="inlineStr">
        <is>
          <t>IT Security</t>
        </is>
      </c>
      <c r="B77787" t="inlineStr">
        <is>
          <t>Cloud Security</t>
        </is>
      </c>
      <c r="C77787" t="inlineStr">
        <is>
          <t>https://www.getapp.com/security-software/cloud-security/os/web-based</t>
        </is>
      </c>
      <c r="D77787" t="inlineStr">
        <is>
          <t>ESET Endpoint Security</t>
        </is>
      </c>
      <c r="E77787" t="inlineStr">
        <is>
          <t>https://www.getapp.com/security-software/a/eset-endpoint-security/</t>
        </is>
      </c>
      <c r="F77787" t="inlineStr">
        <is>
          <t>ESET Endpoint Security is a network monitoring solution, which helps businesses manage processes for detecting threats, blocking targeted attacks, preventing data breaches &amp; providing protection against ransomware. It lets users monitor behavior of malicious processes and decloak memory segments.Read more about ESET Endpoint Security</t>
        </is>
      </c>
    </row>
    <row r="77788">
      <c r="A77788" t="inlineStr">
        <is>
          <t>IT Security</t>
        </is>
      </c>
      <c r="B77788" t="inlineStr">
        <is>
          <t>Cloud Security</t>
        </is>
      </c>
      <c r="C77788" t="inlineStr">
        <is>
          <t>https://www.getapp.com/security-software/cloud-security/os/web-based</t>
        </is>
      </c>
      <c r="D77788" t="inlineStr">
        <is>
          <t>ManageEngine Endpoint Central</t>
        </is>
      </c>
      <c r="E77788" t="inlineStr">
        <is>
          <t>https://www.getapp.com/it-management-software/a/manageengine-desktop-central/</t>
        </is>
      </c>
      <c r="F77788" t="inlineStr">
        <is>
          <t>An integrated desktop &amp; mobile device management application that enables the centralized management of desktops, servers, laptops, tablets &amp; smartphonesRead more about ManageEngine Endpoint Central</t>
        </is>
      </c>
    </row>
    <row r="77789">
      <c r="A77789" t="inlineStr">
        <is>
          <t>IT Security</t>
        </is>
      </c>
      <c r="B77789" t="inlineStr">
        <is>
          <t>Cloud Security</t>
        </is>
      </c>
      <c r="C77789" t="inlineStr">
        <is>
          <t>https://www.getapp.com/security-software/cloud-security/os/web-based</t>
        </is>
      </c>
      <c r="D77789" t="inlineStr">
        <is>
          <t>Avast Ultimate Business Security</t>
        </is>
      </c>
      <c r="E77789" t="inlineStr">
        <is>
          <t>https://www.getapp.com/security-software/a/avast-business-antivirus-pro-plus/</t>
        </is>
      </c>
      <c r="F77789" t="inlineStr">
        <is>
          <t>Avast Ultimate Business Security includes our award-winning next-gen antivirus with online privacy tools and patch management automation software to help keep your devices, data, and applications updated and secure.Read more about Avast Ultimate Business Security</t>
        </is>
      </c>
    </row>
    <row r="77790">
      <c r="A77790" t="inlineStr">
        <is>
          <t>IT Security</t>
        </is>
      </c>
      <c r="B77790" t="inlineStr">
        <is>
          <t>Cloud Security</t>
        </is>
      </c>
      <c r="C77790" t="inlineStr">
        <is>
          <t>https://www.getapp.com/security-software/cloud-security/os/web-based</t>
        </is>
      </c>
      <c r="D77790" t="inlineStr">
        <is>
          <t>Cloudflare</t>
        </is>
      </c>
      <c r="E77790" t="inlineStr">
        <is>
          <t>https://www.getapp.com/security-software/a/cloudflare/</t>
        </is>
      </c>
      <c r="F77790" t="inlineStr">
        <is>
          <t>Cloudflare mitigates threats from website scraping to application level attacks (e.g. SQL Injection) and DDOS Protection without any additional hardware.Read more about Cloudflare</t>
        </is>
      </c>
    </row>
    <row r="77791">
      <c r="A77791" t="inlineStr">
        <is>
          <t>IT Security</t>
        </is>
      </c>
      <c r="B77791" t="inlineStr">
        <is>
          <t>Cloud Security</t>
        </is>
      </c>
      <c r="C77791" t="inlineStr">
        <is>
          <t>https://www.getapp.com/security-software/cloud-security/os/web-based</t>
        </is>
      </c>
      <c r="D77791" t="inlineStr">
        <is>
          <t>Duo Security</t>
        </is>
      </c>
      <c r="E77791" t="inlineStr">
        <is>
          <t>https://www.getapp.com/security-software/a/duo-security/</t>
        </is>
      </c>
      <c r="F77791" t="inlineStr">
        <is>
          <t>Cisco Duo is a cloud-based identity security solution that secures access to your critical resources for any user and device, from anywhere. Easy to use and deploy, Duo provides identity-first protection and deep visibility across your identity ecosystem, whether multi-cloud, hybrid, or on-premises.Read more about Duo Security</t>
        </is>
      </c>
    </row>
    <row r="77792">
      <c r="A77792" t="inlineStr">
        <is>
          <t>IT Security</t>
        </is>
      </c>
      <c r="B77792" t="inlineStr">
        <is>
          <t>Cloud Security</t>
        </is>
      </c>
      <c r="C77792" t="inlineStr">
        <is>
          <t>https://www.getapp.com/security-software/cloud-security/os/web-based</t>
        </is>
      </c>
      <c r="D77792" t="inlineStr">
        <is>
          <t>Keeper Security</t>
        </is>
      </c>
      <c r="E77792" t="inlineStr">
        <is>
          <t>https://www.getapp.com/security-software/a/keeper/</t>
        </is>
      </c>
      <c r="F77792" t="inlineStr">
        <is>
          <t>Millions of people &amp; thousands of businesses depend on Keeper's password manager and digital vault to substantially reduce risk of a data breach.Read more about Keeper Security</t>
        </is>
      </c>
    </row>
    <row r="77793">
      <c r="A77793" t="inlineStr">
        <is>
          <t>IT Security</t>
        </is>
      </c>
      <c r="B77793" t="inlineStr">
        <is>
          <t>Cloud Security</t>
        </is>
      </c>
      <c r="C77793" t="inlineStr">
        <is>
          <t>https://www.getapp.com/security-software/cloud-security/os/web-based</t>
        </is>
      </c>
      <c r="D77793" t="inlineStr">
        <is>
          <t>SpamTitan</t>
        </is>
      </c>
      <c r="E77793" t="inlineStr">
        <is>
          <t>https://www.getapp.com/security-software/a/spamtitan/</t>
        </is>
      </c>
      <c r="F77793" t="inlineStr">
        <is>
          <t>SpamTitan is an anti-spam email security solution that identifies &amp; blocks phishing, malware, spear phishing, malicious and spam emails to protect business email, with multi-layered analysis and authentication. 5 Star product with great pricing and amazing front line supportRead more about SpamTitan</t>
        </is>
      </c>
    </row>
    <row r="77794">
      <c r="A77794" t="inlineStr">
        <is>
          <t>IT Security</t>
        </is>
      </c>
      <c r="B77794" t="inlineStr">
        <is>
          <t>Cloud Security</t>
        </is>
      </c>
      <c r="C77794" t="inlineStr">
        <is>
          <t>https://www.getapp.com/security-software/cloud-security/os/web-based</t>
        </is>
      </c>
      <c r="D77794" t="inlineStr">
        <is>
          <t>Symantec Endpoint Security</t>
        </is>
      </c>
      <c r="E77794" t="inlineStr">
        <is>
          <t>https://www.getapp.com/security-software/a/symantec-endpoint-protection/</t>
        </is>
      </c>
      <c r="F77794" t="inlineStr">
        <is>
          <t>Viruses can destroy your business in minutes. Symantec Endpoint Security protects it just as fast. Symantec Endpoint Security is a simple, fast, and effective solution that protects against viruses and malware, and sets up in just minutes.Read more about Symantec Endpoint Security</t>
        </is>
      </c>
    </row>
    <row r="77795">
      <c r="A77795" t="inlineStr">
        <is>
          <t>IT Security</t>
        </is>
      </c>
      <c r="B77795" t="inlineStr">
        <is>
          <t>Cloud Security</t>
        </is>
      </c>
      <c r="C77795" t="inlineStr">
        <is>
          <t>https://www.getapp.com/security-software/cloud-security/os/web-based</t>
        </is>
      </c>
      <c r="D77795" t="inlineStr">
        <is>
          <t>ManageEngine Patch Manager Plus</t>
        </is>
      </c>
      <c r="E77795" t="inlineStr">
        <is>
          <t>https://www.getapp.com/it-management-software/a/patch-manager-plus/</t>
        </is>
      </c>
      <c r="F77795" t="inlineStr">
        <is>
          <t>Patch Management solution on cloud for Windows &amp; 550+ third-party applications. Strong cloud security with AES 256 encryptions and Multi factor authentication.Read more about ManageEngine Patch Manager Plus</t>
        </is>
      </c>
    </row>
    <row r="77796">
      <c r="A77796" t="inlineStr">
        <is>
          <t>IT Security</t>
        </is>
      </c>
      <c r="B77796" t="inlineStr">
        <is>
          <t>Cloud Security</t>
        </is>
      </c>
      <c r="C77796" t="inlineStr">
        <is>
          <t>https://www.getapp.com/security-software/cloud-security/os/web-based</t>
        </is>
      </c>
      <c r="D77796" t="inlineStr">
        <is>
          <t>Datadog</t>
        </is>
      </c>
      <c r="E77796" t="inlineStr">
        <is>
          <t>https://www.getapp.com/it-management-software/a/datadog-cloud-monitoring/</t>
        </is>
      </c>
      <c r="F77796" t="inlineStr">
        <is>
          <t>Get full-stack security for your production environment with Datadog's Cloud Security Platform. With real-time threat detection and continuous configuration audits across your entire production environment, you can easily bring speed and scale to your organization. Get started in minutes.Read more about Datadog</t>
        </is>
      </c>
    </row>
    <row r="77797">
      <c r="A77797" t="inlineStr">
        <is>
          <t>IT Security</t>
        </is>
      </c>
      <c r="B77797" t="inlineStr">
        <is>
          <t>Cloud Security</t>
        </is>
      </c>
      <c r="C77797" t="inlineStr">
        <is>
          <t>https://www.getapp.com/security-software/cloud-security/os/web-based</t>
        </is>
      </c>
      <c r="D77797" t="inlineStr">
        <is>
          <t>Splunk Enterprise</t>
        </is>
      </c>
      <c r="E77797" t="inlineStr">
        <is>
          <t>https://www.getapp.com/it-management-software/a/splunk/</t>
        </is>
      </c>
      <c r="F77797"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7798">
      <c r="A77798" t="inlineStr">
        <is>
          <t>IT Security</t>
        </is>
      </c>
      <c r="B77798" t="inlineStr">
        <is>
          <t>Cloud Security</t>
        </is>
      </c>
      <c r="C77798" t="inlineStr">
        <is>
          <t>https://www.getapp.com/security-software/cloud-security/os/web-based</t>
        </is>
      </c>
      <c r="D77798" t="inlineStr">
        <is>
          <t>JumpCloud Directory Platform</t>
        </is>
      </c>
      <c r="E77798" t="inlineStr">
        <is>
          <t>https://www.getapp.com/it-management-software/a/jumpcloud-daas/</t>
        </is>
      </c>
      <c r="F77798" t="inlineStr">
        <is>
          <t>JumpCloud is an open directory platform for secure, frictionless access from any device to any resource, anywhere.Read more about JumpCloud Directory Platform</t>
        </is>
      </c>
    </row>
    <row r="77799">
      <c r="A77799" t="inlineStr">
        <is>
          <t>IT Security</t>
        </is>
      </c>
      <c r="B77799" t="inlineStr">
        <is>
          <t>Cloud Security</t>
        </is>
      </c>
      <c r="C77799" t="inlineStr">
        <is>
          <t>https://www.getapp.com/security-software/cloud-security/os/web-based</t>
        </is>
      </c>
      <c r="D77799" t="inlineStr">
        <is>
          <t>WebTitan</t>
        </is>
      </c>
      <c r="E77799" t="inlineStr">
        <is>
          <t>https://www.getapp.com/security-software/a/webtitan/</t>
        </is>
      </c>
      <c r="F77799" t="inlineStr">
        <is>
          <t>DNS Based Advanced Web Security Filter blocking Malware, Ransomware and Phishing attempts.Read more about WebTitan</t>
        </is>
      </c>
    </row>
    <row r="77800">
      <c r="A77800" t="inlineStr">
        <is>
          <t>IT Security</t>
        </is>
      </c>
      <c r="B77800" t="inlineStr">
        <is>
          <t>Cloud Security</t>
        </is>
      </c>
      <c r="C77800" t="inlineStr">
        <is>
          <t>https://www.getapp.com/security-software/cloud-security/os/web-based</t>
        </is>
      </c>
      <c r="D77800" t="inlineStr">
        <is>
          <t>Amazon EC2</t>
        </is>
      </c>
      <c r="E77800" t="inlineStr">
        <is>
          <t>https://www.getapp.com/it-management-software/a/ec2/</t>
        </is>
      </c>
      <c r="F77800" t="inlineStr">
        <is>
          <t>Amazon Elastic Compute Cloud (Amazon EC2) is a web service that provides resizable compute capacity in the cloud. It is designed to facilitate web-scale computing for developers.Read more about Amazon EC2</t>
        </is>
      </c>
    </row>
    <row r="77801">
      <c r="A77801" t="inlineStr">
        <is>
          <t>IT Security</t>
        </is>
      </c>
      <c r="B77801" t="inlineStr">
        <is>
          <t>Cloud Security</t>
        </is>
      </c>
      <c r="C77801" t="inlineStr">
        <is>
          <t>https://www.getapp.com/security-software/cloud-security/os/web-based</t>
        </is>
      </c>
      <c r="D77801" t="inlineStr">
        <is>
          <t>Zerospam</t>
        </is>
      </c>
      <c r="E77801" t="inlineStr">
        <is>
          <t>https://www.getapp.com/security-software/a/zerospam/</t>
        </is>
      </c>
      <c r="F77801" t="inlineStr">
        <is>
          <t>ZEROSPAM is a complete cloud email security and anti-spam solution that protects domains against spam, ransomware, spear phishing, viruses, phishing and all harmful emails. Detect disguised executable files &amp; infected macros sent as attachments via emails or downloaded through a malicious link.Read more about Zerospam</t>
        </is>
      </c>
    </row>
    <row r="77802">
      <c r="A77802" t="inlineStr">
        <is>
          <t>IT Security</t>
        </is>
      </c>
      <c r="B77802" t="inlineStr">
        <is>
          <t>Cloud Security</t>
        </is>
      </c>
      <c r="C77802" t="inlineStr">
        <is>
          <t>https://www.getapp.com/security-software/cloud-security/os/web-based</t>
        </is>
      </c>
      <c r="D77802" t="inlineStr">
        <is>
          <t>Backblaze B2 Cloud Storage</t>
        </is>
      </c>
      <c r="E77802" t="inlineStr">
        <is>
          <t>https://www.getapp.com/security-software/a/backblaze-business-backup/</t>
        </is>
      </c>
      <c r="F77802"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77803">
      <c r="A77803" t="inlineStr">
        <is>
          <t>IT Security</t>
        </is>
      </c>
      <c r="B77803" t="inlineStr">
        <is>
          <t>Cloud Security</t>
        </is>
      </c>
      <c r="C77803" t="inlineStr">
        <is>
          <t>https://www.getapp.com/security-software/cloud-security/os/web-based</t>
        </is>
      </c>
      <c r="D77803" t="inlineStr">
        <is>
          <t>Safetica</t>
        </is>
      </c>
      <c r="E77803" t="inlineStr">
        <is>
          <t>https://www.getapp.com/security-software/a/safetica-nxt/</t>
        </is>
      </c>
      <c r="F77803" t="inlineStr">
        <is>
          <t>Safetica Intelligent Data Security protects sensitive enterprise data wherever your team uses it.With advanced data discovery, context-aware classification, proactive threat prevention and adaptive security, Safetica provides comprehensive visibility and control over your data.Read more about Safetica</t>
        </is>
      </c>
    </row>
    <row r="77804">
      <c r="A77804" t="inlineStr">
        <is>
          <t>IT Security</t>
        </is>
      </c>
      <c r="B77804" t="inlineStr">
        <is>
          <t>Cloud Security</t>
        </is>
      </c>
      <c r="C77804" t="inlineStr">
        <is>
          <t>https://www.getapp.com/security-software/cloud-security/os/web-based</t>
        </is>
      </c>
      <c r="D77804" t="inlineStr">
        <is>
          <t>GoodAccess</t>
        </is>
      </c>
      <c r="E77804" t="inlineStr">
        <is>
          <t>https://www.getapp.com/it-management-software/a/goodaccess/</t>
        </is>
      </c>
      <c r="F77804" t="inlineStr">
        <is>
          <t>Top-rated Zero Trust SASE/SSE for network security and regulatory compliance. Protect your business, anytime, anywhere.Read more about GoodAccess</t>
        </is>
      </c>
    </row>
    <row r="77805">
      <c r="A77805" t="inlineStr">
        <is>
          <t>IT Security</t>
        </is>
      </c>
      <c r="B77805" t="inlineStr">
        <is>
          <t>Cloud Security</t>
        </is>
      </c>
      <c r="C77805" t="inlineStr">
        <is>
          <t>https://www.getapp.com/security-software/cloud-security/os/web-based</t>
        </is>
      </c>
      <c r="D77805" t="inlineStr">
        <is>
          <t>SentinelOne</t>
        </is>
      </c>
      <c r="E77805" t="inlineStr">
        <is>
          <t>https://www.getapp.com/security-software/a/sentinelone/</t>
        </is>
      </c>
      <c r="F77805" t="inlineStr">
        <is>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is>
      </c>
    </row>
    <row r="77806">
      <c r="A77806" t="inlineStr">
        <is>
          <t>IT Security</t>
        </is>
      </c>
      <c r="B77806" t="inlineStr">
        <is>
          <t>Cloud Security</t>
        </is>
      </c>
      <c r="C77806" t="inlineStr">
        <is>
          <t>https://www.getapp.com/security-software/cloud-security/os/web-based</t>
        </is>
      </c>
      <c r="D77806" t="inlineStr">
        <is>
          <t>DNSFilter</t>
        </is>
      </c>
      <c r="E77806" t="inlineStr">
        <is>
          <t>https://www.getapp.com/security-software/a/dnsfilter/</t>
        </is>
      </c>
      <c r="F77806" t="inlineStr">
        <is>
          <t>DNSFilter is a cybersecurity management software that enables enterprises, K-12 schools, and universities to detect online security threats and malware using artificial intelligence (AI) technology, machine learning (ML) algorithms, and content filtering capabilities.Read more about DNSFilter</t>
        </is>
      </c>
    </row>
    <row r="77807">
      <c r="A77807" t="inlineStr">
        <is>
          <t>IT Security</t>
        </is>
      </c>
      <c r="B77807" t="inlineStr">
        <is>
          <t>Cloud Security</t>
        </is>
      </c>
      <c r="C77807" t="inlineStr">
        <is>
          <t>https://www.getapp.com/security-software/cloud-security/os/web-based</t>
        </is>
      </c>
      <c r="D77807" t="inlineStr">
        <is>
          <t>Perimeter 81</t>
        </is>
      </c>
      <c r="E77807" t="inlineStr">
        <is>
          <t>https://www.getapp.com/security-software/a/perimeter-81/</t>
        </is>
      </c>
      <c r="F77807" t="inlineStr">
        <is>
          <t>Perimeter 81 is a leading Zero Trust Network Access platform, ensuring remote, secure cloud access from anywhere. Secure your organization with both agent and agentless access as well as advanced security features such as Firewall as a Service, device posture security, and SWG.Read more about Perimeter 81</t>
        </is>
      </c>
    </row>
    <row r="77808">
      <c r="A77808" t="inlineStr">
        <is>
          <t>IT Security</t>
        </is>
      </c>
      <c r="B77808" t="inlineStr">
        <is>
          <t>Cloud Security</t>
        </is>
      </c>
      <c r="C77808" t="inlineStr">
        <is>
          <t>https://www.getapp.com/security-software/cloud-security/os/web-based</t>
        </is>
      </c>
      <c r="D77808" t="inlineStr">
        <is>
          <t>Sprinto</t>
        </is>
      </c>
      <c r="E77808" t="inlineStr">
        <is>
          <t>https://www.getapp.com/security-software/a/sprinto/</t>
        </is>
      </c>
      <c r="F77808" t="inlineStr">
        <is>
          <t>Sprinto is a cloud-based platform designed to help businesses of all sizes manage and streamline their compliance processes. It offers various capabilities such as compliance programs, automated workflows, and continuous control monitoring. Sprinto's risk assessment module allows for quantitative and qualitative evaluation of risks, while its role-based task management ensures seamless collaboration across the organization.Read more about Sprinto</t>
        </is>
      </c>
    </row>
    <row r="77809">
      <c r="A77809" t="inlineStr">
        <is>
          <t>IT Security</t>
        </is>
      </c>
      <c r="B77809" t="inlineStr">
        <is>
          <t>Cloud Security</t>
        </is>
      </c>
      <c r="C77809" t="inlineStr">
        <is>
          <t>https://www.getapp.com/security-software/cloud-security/os/web-based</t>
        </is>
      </c>
      <c r="D77809" t="inlineStr">
        <is>
          <t>OneLogin</t>
        </is>
      </c>
      <c r="E77809" t="inlineStr">
        <is>
          <t>https://www.getapp.com/security-software/a/onelogin/</t>
        </is>
      </c>
      <c r="F77809" t="inlineStr">
        <is>
          <t>OneLogin’s cloud based identity management platform provides secure single sign-on, multi-factor authentication and directory integration with AD, LDAP.In addition to the above features, Gartner has recently named OneLogin a Leader in the 2020 Magic Quadrant for Access Management.Read more about OneLogin</t>
        </is>
      </c>
    </row>
    <row r="77810">
      <c r="A77810" t="inlineStr">
        <is>
          <t>IT Security</t>
        </is>
      </c>
      <c r="B77810" t="inlineStr">
        <is>
          <t>Cloud Security</t>
        </is>
      </c>
      <c r="C77810" t="inlineStr">
        <is>
          <t>https://www.getapp.com/security-software/cloud-security/os/web-based</t>
        </is>
      </c>
      <c r="D77810" t="inlineStr">
        <is>
          <t>ALTOSPAM</t>
        </is>
      </c>
      <c r="E77810" t="inlineStr">
        <is>
          <t>https://www.getapp.com/security-software/a/altospam/</t>
        </is>
      </c>
      <c r="F77810" t="inlineStr">
        <is>
          <t>ALTOSPAM is an email protection solution for all businesses, associations and local authorities. Choose advanced email security compatible with all mail servers, including Office 365. Try ALTOSPAM for free.Read more about ALTOSPAM</t>
        </is>
      </c>
    </row>
    <row r="77811">
      <c r="A77811" t="inlineStr">
        <is>
          <t>IT Security</t>
        </is>
      </c>
      <c r="B77811" t="inlineStr">
        <is>
          <t>Cloud Security</t>
        </is>
      </c>
      <c r="C77811" t="inlineStr">
        <is>
          <t>https://www.getapp.com/security-software/cloud-security/os/web-based</t>
        </is>
      </c>
      <c r="D77811" t="inlineStr">
        <is>
          <t>Rubrik</t>
        </is>
      </c>
      <c r="E77811" t="inlineStr">
        <is>
          <t>https://www.getapp.com/security-software/a/rubrik/</t>
        </is>
      </c>
      <c r="F77811" t="inlineStr">
        <is>
          <t>Rubrik brings instant application availability to hybrid cloud enterprises for recovery, search, cloud, &amp; development. See what Rubrik can do for you!Read more about Rubrik</t>
        </is>
      </c>
    </row>
    <row r="77812">
      <c r="A77812" t="inlineStr">
        <is>
          <t>IT Security</t>
        </is>
      </c>
      <c r="B77812" t="inlineStr">
        <is>
          <t>Cloud Security</t>
        </is>
      </c>
      <c r="C77812" t="inlineStr">
        <is>
          <t>https://www.getapp.com/security-software/cloud-security/os/web-based</t>
        </is>
      </c>
      <c r="D77812" t="inlineStr">
        <is>
          <t>Workato</t>
        </is>
      </c>
      <c r="E77812" t="inlineStr">
        <is>
          <t>https://www.getapp.com/it-management-software/a/workato/</t>
        </is>
      </c>
      <c r="F77812" t="inlineStr">
        <is>
          <t>Workato connects your apps and automate your business. Easily enable powerful automation of business workflows and tasks across apps - without a need for IT.Read more about Workato</t>
        </is>
      </c>
    </row>
    <row r="77813">
      <c r="A77813" t="inlineStr">
        <is>
          <t>IT Security</t>
        </is>
      </c>
      <c r="B77813" t="inlineStr">
        <is>
          <t>Cloud Security</t>
        </is>
      </c>
      <c r="C77813" t="inlineStr">
        <is>
          <t>https://www.getapp.com/security-software/cloud-security/os/web-based</t>
        </is>
      </c>
      <c r="D77813" t="inlineStr">
        <is>
          <t>Phoenix Security</t>
        </is>
      </c>
      <c r="E77813" t="inlineStr">
        <is>
          <t>https://www.getapp.com/security-software/a/appsec-phoenix/</t>
        </is>
      </c>
      <c r="F77813" t="inlineStr">
        <is>
          <t>AppSec Phoenix helps organizations bring executives, developers and security on a unified platform.Appsec Phoenix is a vulnerability management and orchestration platform that provides a single pane of glass across Cloud, Infrastructure, Application, Container SecurityRead more about Phoenix Security</t>
        </is>
      </c>
    </row>
    <row r="77814">
      <c r="A77814" t="inlineStr">
        <is>
          <t>IT Security</t>
        </is>
      </c>
      <c r="B77814" t="inlineStr">
        <is>
          <t>Cloud Security</t>
        </is>
      </c>
      <c r="C77814" t="inlineStr">
        <is>
          <t>https://www.getapp.com/security-software/cloud-security/os/web-based</t>
        </is>
      </c>
      <c r="D77814" t="inlineStr">
        <is>
          <t>Orca Security</t>
        </is>
      </c>
      <c r="E77814" t="inlineStr">
        <is>
          <t>https://www.getapp.com/security-software/a/orca-security/</t>
        </is>
      </c>
      <c r="F77814" t="inlineStr">
        <is>
          <t>Orca Security is the industry-leading Cloud Security Platform that identifies, prioritizes, and remediates security risks and compliance issues across AWS, Azure, Google Cloud and Kubernetes.Read more about Orca Security</t>
        </is>
      </c>
    </row>
    <row r="77815">
      <c r="A77815" t="inlineStr">
        <is>
          <t>IT Security</t>
        </is>
      </c>
      <c r="B77815" t="inlineStr">
        <is>
          <t>Cloud Security</t>
        </is>
      </c>
      <c r="C77815" t="inlineStr">
        <is>
          <t>https://www.getapp.com/security-software/cloud-security/os/web-based</t>
        </is>
      </c>
      <c r="D77815" t="inlineStr">
        <is>
          <t>Lookout</t>
        </is>
      </c>
      <c r="E77815" t="inlineStr">
        <is>
          <t>https://www.getapp.com/security-software/a/lookout/</t>
        </is>
      </c>
      <c r="F77815" t="inlineStr">
        <is>
          <t>Lookout is an integrated SASE solution that provides endpoint-to-cloud security, enabling remote teams to work from any location while protecting business data. It provides actionable insights that help businesses proactively identify potential threats such as ransomware, phishing attacks, and offensive web content. Lookout is designed to eliminate the need for standalone cybersecurity solutions.Read more about Lookout</t>
        </is>
      </c>
    </row>
    <row r="77816">
      <c r="A77816" t="inlineStr">
        <is>
          <t>IT Security</t>
        </is>
      </c>
      <c r="B77816" t="inlineStr">
        <is>
          <t>Cloud Security</t>
        </is>
      </c>
      <c r="C77816" t="inlineStr">
        <is>
          <t>https://www.getapp.com/security-software/cloud-security/os/web-based</t>
        </is>
      </c>
      <c r="D77816" t="inlineStr">
        <is>
          <t>Beagle Security</t>
        </is>
      </c>
      <c r="E77816" t="inlineStr">
        <is>
          <t>https://www.getapp.com/security-software/a/beagle-security/</t>
        </is>
      </c>
      <c r="F77816" t="inlineStr">
        <is>
          <t>Beagle Security helps you to identify security weaknesses and vulnerabilities on your web apps &amp; APIs before hackers harm you in any way.Read more about Beagle Security</t>
        </is>
      </c>
    </row>
    <row r="77817">
      <c r="A77817" t="inlineStr">
        <is>
          <t>IT Security</t>
        </is>
      </c>
      <c r="B77817" t="inlineStr">
        <is>
          <t>Cloud Security</t>
        </is>
      </c>
      <c r="C77817" t="inlineStr">
        <is>
          <t>https://www.getapp.com/security-software/cloud-security/os/web-based</t>
        </is>
      </c>
      <c r="D77817" t="inlineStr">
        <is>
          <t>Dynatrace</t>
        </is>
      </c>
      <c r="E77817" t="inlineStr">
        <is>
          <t>https://www.getapp.com/it-management-software/a/ruxit/</t>
        </is>
      </c>
      <c r="F77817" t="inlineStr">
        <is>
          <t>Dynatrace Ruixt is an all-in-one application performance monitoringRead more about Dynatrace</t>
        </is>
      </c>
    </row>
    <row r="77818">
      <c r="A77818" t="inlineStr">
        <is>
          <t>IT Security</t>
        </is>
      </c>
      <c r="B77818" t="inlineStr">
        <is>
          <t>Cloud Security</t>
        </is>
      </c>
      <c r="C77818" t="inlineStr">
        <is>
          <t>https://www.getapp.com/security-software/cloud-security/os/web-based</t>
        </is>
      </c>
      <c r="D77818" t="inlineStr">
        <is>
          <t>ManageEngine ADManager Plus</t>
        </is>
      </c>
      <c r="E77818" t="inlineStr">
        <is>
          <t>https://www.getapp.com/it-management-software/a/admanager-plus/</t>
        </is>
      </c>
      <c r="F77818" t="inlineStr">
        <is>
          <t>ADManager Plus is a simple, easy-to-use Windows Active Directory Management and Reporting Solution that helps AD Administrators and Help Desk Technicians.Read more about ManageEngine ADManager Plus</t>
        </is>
      </c>
    </row>
    <row r="77819">
      <c r="A77819" t="inlineStr">
        <is>
          <t>IT Security</t>
        </is>
      </c>
      <c r="B77819" t="inlineStr">
        <is>
          <t>Cloud Security</t>
        </is>
      </c>
      <c r="C77819" t="inlineStr">
        <is>
          <t>https://www.getapp.com/security-software/cloud-security/os/web-based</t>
        </is>
      </c>
      <c r="D77819" t="inlineStr">
        <is>
          <t>Conecta Suite</t>
        </is>
      </c>
      <c r="E77819" t="inlineStr">
        <is>
          <t>https://www.getapp.com/it-communications-software/a/conecta-suite/</t>
        </is>
      </c>
      <c r="F77819" t="inlineStr">
        <is>
          <t>Conecta Suite is the ideal solution for those looking to maximize the potential of Google Workspace and boost team productivity. With features that make management more efficient and secure, it offers advanced and customized control to meet your company's specific needs.Read more about Conecta Suite</t>
        </is>
      </c>
    </row>
    <row r="77820">
      <c r="A77820" t="inlineStr">
        <is>
          <t>IT Security</t>
        </is>
      </c>
      <c r="B77820" t="inlineStr">
        <is>
          <t>Cloud Security</t>
        </is>
      </c>
      <c r="C77820" t="inlineStr">
        <is>
          <t>https://www.getapp.com/security-software/cloud-security/os/web-based</t>
        </is>
      </c>
      <c r="D77820" t="inlineStr">
        <is>
          <t>idgard</t>
        </is>
      </c>
      <c r="E77820" t="inlineStr">
        <is>
          <t>https://www.getapp.com/it-management-software/a/idgard/</t>
        </is>
      </c>
      <c r="F77820" t="inlineStr">
        <is>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is>
      </c>
    </row>
    <row r="77821">
      <c r="A77821" t="inlineStr">
        <is>
          <t>IT Security</t>
        </is>
      </c>
      <c r="B77821" t="inlineStr">
        <is>
          <t>Cloud Security</t>
        </is>
      </c>
      <c r="C77821" t="inlineStr">
        <is>
          <t>https://www.getapp.com/security-software/cloud-security/os/web-based</t>
        </is>
      </c>
      <c r="D77821" t="inlineStr">
        <is>
          <t>CrowdStrike</t>
        </is>
      </c>
      <c r="E77821" t="inlineStr">
        <is>
          <t>https://www.getapp.com/security-software/a/crowdstrike-falcon/</t>
        </is>
      </c>
      <c r="F77821" t="inlineStr">
        <is>
          <t>Falcon is a cloud-based endpoint protection platform designed to help enterprises detect, manage, and remediate threats in real-time to prevent data loss. Features include event recording, alerts, prioritization, credential management, and access control.Read more about CrowdStrike</t>
        </is>
      </c>
    </row>
    <row r="77822">
      <c r="A77822" t="inlineStr">
        <is>
          <t>IT Security</t>
        </is>
      </c>
      <c r="B77822" t="inlineStr">
        <is>
          <t>Cloud Security</t>
        </is>
      </c>
      <c r="C77822" t="inlineStr">
        <is>
          <t>https://www.getapp.com/security-software/cloud-security/os/web-based</t>
        </is>
      </c>
      <c r="D77822" t="inlineStr">
        <is>
          <t>GitGuardian</t>
        </is>
      </c>
      <c r="E77822" t="inlineStr">
        <is>
          <t>https://www.getapp.com/it-management-software/a/gitguardian/</t>
        </is>
      </c>
      <c r="F77822" t="inlineStr">
        <is>
          <t>GitGuardian leads the way in Non-Human Identity security, offering end-to-end solutions from secrets detection in code, productivity tools and environments to strong remediation, governance and proactive prevention of leaksRead more about GitGuardian</t>
        </is>
      </c>
    </row>
    <row r="77823">
      <c r="A77823" t="inlineStr">
        <is>
          <t>IT Security</t>
        </is>
      </c>
      <c r="B77823" t="inlineStr">
        <is>
          <t>Cloud Security</t>
        </is>
      </c>
      <c r="C77823" t="inlineStr">
        <is>
          <t>https://www.getapp.com/security-software/cloud-security/os/web-based</t>
        </is>
      </c>
      <c r="D77823" t="inlineStr">
        <is>
          <t>ConnectWise SIEM</t>
        </is>
      </c>
      <c r="E77823" t="inlineStr">
        <is>
          <t>https://www.getapp.com/security-software/a/perch-security/</t>
        </is>
      </c>
      <c r="F77823" t="inlineStr">
        <is>
          <t>ConnectWise SIEM is a threat detection and response management software designed to help enterprises create, launch, and manage cybersecurity programs. The platform enables organizations to identify potential threats and malicious activities across networks &amp; connected devices via a unified portal.Read more about ConnectWise SIEM</t>
        </is>
      </c>
    </row>
    <row r="77824">
      <c r="A77824" t="inlineStr">
        <is>
          <t>IT Security</t>
        </is>
      </c>
      <c r="B77824" t="inlineStr">
        <is>
          <t>Cloud Security</t>
        </is>
      </c>
      <c r="C77824" t="inlineStr">
        <is>
          <t>https://www.getapp.com/security-software/cloud-security/os/web-based</t>
        </is>
      </c>
      <c r="D77824" t="inlineStr">
        <is>
          <t>Cohesity</t>
        </is>
      </c>
      <c r="E77824" t="inlineStr">
        <is>
          <t>https://www.getapp.com/security-software/a/cohesity/</t>
        </is>
      </c>
      <c r="F77824" t="inlineStr">
        <is>
          <t>Cohesity is a leader in AI-powered data security and management, protecting the world’s most critical data workloads.Read more about Cohesity</t>
        </is>
      </c>
    </row>
    <row r="77825">
      <c r="A77825" t="inlineStr">
        <is>
          <t>IT Security</t>
        </is>
      </c>
      <c r="B77825" t="inlineStr">
        <is>
          <t>Cloud Security</t>
        </is>
      </c>
      <c r="C77825" t="inlineStr">
        <is>
          <t>https://www.getapp.com/security-software/cloud-security/os/web-based</t>
        </is>
      </c>
      <c r="D77825" t="inlineStr">
        <is>
          <t>Incapsula</t>
        </is>
      </c>
      <c r="E77825" t="inlineStr">
        <is>
          <t>https://www.getapp.com/it-management-software/a/incapsula/</t>
        </is>
      </c>
      <c r="F77825" t="inlineStr">
        <is>
          <t>Incapsula is a cloud-based web application security platform to optimize, protect and enhance website performance. It allows website traffic to route through Incapsula’s global network of high-powered servers that accelerate outgoing traffic and optimize it for faster load times.Read more about Incapsula</t>
        </is>
      </c>
    </row>
    <row r="77826">
      <c r="A77826" t="inlineStr">
        <is>
          <t>IT Security</t>
        </is>
      </c>
      <c r="B77826" t="inlineStr">
        <is>
          <t>Cloud Security</t>
        </is>
      </c>
      <c r="C77826" t="inlineStr">
        <is>
          <t>https://www.getapp.com/security-software/cloud-security/os/web-based</t>
        </is>
      </c>
      <c r="D77826" t="inlineStr">
        <is>
          <t>ManageEngine ADSelfService Plus</t>
        </is>
      </c>
      <c r="E77826" t="inlineStr">
        <is>
          <t>https://www.getapp.com/it-management-software/a/adselfservice-plus/</t>
        </is>
      </c>
      <c r="F77826" t="inlineStr">
        <is>
          <t>ManageEngine ADSelfService Plus is a secure, web-based, end-user password reset management program. It helps domain users to perform self service password reset,self service account unlock and employee self update of personal details(e.g telephone numbers,etc) in Microsoft Windows Active Directory.Read more about ManageEngine ADSelfService Plus</t>
        </is>
      </c>
    </row>
    <row r="77827">
      <c r="A77827" t="inlineStr">
        <is>
          <t>IT Security</t>
        </is>
      </c>
      <c r="B77827" t="inlineStr">
        <is>
          <t>Cloud Security</t>
        </is>
      </c>
      <c r="C77827" t="inlineStr">
        <is>
          <t>https://www.getapp.com/security-software/cloud-security/os/web-based</t>
        </is>
      </c>
      <c r="D77827" t="inlineStr">
        <is>
          <t>Commvault Cloud</t>
        </is>
      </c>
      <c r="E77827" t="inlineStr">
        <is>
          <t>https://www.getapp.com/it-management-software/a/metallic-saas-backup-recovery/</t>
        </is>
      </c>
      <c r="F77827" t="inlineStr">
        <is>
          <t>Commvault® Cloud is the industry’s only platform for cyber resilience, built to meet the demands of the hybridenterprise at the lowest TCO, in the face of ransomware and other cyber threats.Read more about Commvault Cloud</t>
        </is>
      </c>
    </row>
    <row r="77828">
      <c r="A77828" t="inlineStr">
        <is>
          <t>IT Security</t>
        </is>
      </c>
      <c r="B77828" t="inlineStr">
        <is>
          <t>Cloud Security</t>
        </is>
      </c>
      <c r="C77828" t="inlineStr">
        <is>
          <t>https://www.getapp.com/security-software/cloud-security/os/web-based</t>
        </is>
      </c>
      <c r="D77828" t="inlineStr">
        <is>
          <t>Runecast</t>
        </is>
      </c>
      <c r="E77828" t="inlineStr">
        <is>
          <t>https://www.getapp.com/it-management-software/a/runecast-analyzer/</t>
        </is>
      </c>
      <c r="F77828" t="inlineStr">
        <is>
          <t>Runecast is a provider of a patented solution for IT Security and Operations teams. Forward-focused enterprises rely on Runecast for proactive risk mitigation, security compliance, operational efficiency &amp; mission-critical stability. To add proactiveness to your IT strategy, visit www.runecast.comRead more about Runecast</t>
        </is>
      </c>
    </row>
    <row r="77829">
      <c r="A77829" t="inlineStr">
        <is>
          <t>IT Security</t>
        </is>
      </c>
      <c r="B77829" t="inlineStr">
        <is>
          <t>Cloud Security</t>
        </is>
      </c>
      <c r="C77829" t="inlineStr">
        <is>
          <t>https://www.getapp.com/security-software/cloud-security/os/web-based</t>
        </is>
      </c>
      <c r="D77829" t="inlineStr">
        <is>
          <t>Cato Networks Suite</t>
        </is>
      </c>
      <c r="E77829" t="inlineStr">
        <is>
          <t>https://www.getapp.com/security-software/a/cato-networks/</t>
        </is>
      </c>
      <c r="F77829" t="inlineStr">
        <is>
          <t>Cato Networks Suite is a SASE platform for companies. It is tasked to connect branch locations, physical data centers, cloud assets, and mobile users into a secure and centrally managed global network. It optimizes access via the cloud and transforms WAN without substantial IT resources.Read more about Cato Networks Suite</t>
        </is>
      </c>
    </row>
    <row r="77830">
      <c r="A77830" t="inlineStr">
        <is>
          <t>IT Security</t>
        </is>
      </c>
      <c r="B77830" t="inlineStr">
        <is>
          <t>Cloud Security</t>
        </is>
      </c>
      <c r="C77830" t="inlineStr">
        <is>
          <t>https://www.getapp.com/security-software/cloud-security/os/web-based</t>
        </is>
      </c>
      <c r="D77830" t="inlineStr">
        <is>
          <t>Workspace ONE</t>
        </is>
      </c>
      <c r="E77830" t="inlineStr">
        <is>
          <t>https://www.getapp.com/it-management-software/a/vmware/</t>
        </is>
      </c>
      <c r="F77830"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77831">
      <c r="A77831" t="inlineStr">
        <is>
          <t>IT Security</t>
        </is>
      </c>
      <c r="B77831" t="inlineStr">
        <is>
          <t>Cloud Security</t>
        </is>
      </c>
      <c r="C77831" t="inlineStr">
        <is>
          <t>https://www.getapp.com/security-software/cloud-security/os/web-based</t>
        </is>
      </c>
      <c r="D77831" t="inlineStr">
        <is>
          <t>BLACKbox</t>
        </is>
      </c>
      <c r="E77831" t="inlineStr">
        <is>
          <t>https://www.getapp.com/security-software/a/blackbox/</t>
        </is>
      </c>
      <c r="F77831" t="inlineStr">
        <is>
          <t>BLACKbox is a data protection service that provides complete data loss protection and breach detection across laptops, desktops, on-premises servers, data centers, public cloud environments and more.Read more about BLACKbox</t>
        </is>
      </c>
    </row>
    <row r="77832">
      <c r="A77832" t="inlineStr">
        <is>
          <t>IT Security</t>
        </is>
      </c>
      <c r="B77832" t="inlineStr">
        <is>
          <t>Cloud Security</t>
        </is>
      </c>
      <c r="C77832" t="inlineStr">
        <is>
          <t>https://www.getapp.com/security-software/cloud-security/os/web-based</t>
        </is>
      </c>
      <c r="D77832" t="inlineStr">
        <is>
          <t>SafeDNS</t>
        </is>
      </c>
      <c r="E77832" t="inlineStr">
        <is>
          <t>https://www.getapp.com/security-software/a/safedns/</t>
        </is>
      </c>
      <c r="F77832" t="inlineStr">
        <is>
          <t>SafeDNS is a DNS-based internet security and web filtering service designed to help businesses, educational institutions, and nonprofits protect their network against malware, phishing, inappropriate content, and more whilst maintaining compliance with statutory regulations.Read more about SafeDNS</t>
        </is>
      </c>
    </row>
    <row r="77833">
      <c r="A77833" t="inlineStr">
        <is>
          <t>IT Security</t>
        </is>
      </c>
      <c r="B77833" t="inlineStr">
        <is>
          <t>Cloud Security</t>
        </is>
      </c>
      <c r="C77833" t="inlineStr">
        <is>
          <t>https://www.getapp.com/security-software/cloud-security/os/web-based</t>
        </is>
      </c>
      <c r="D77833" t="inlineStr">
        <is>
          <t>Oracle Cloud Infrastructure (OCI)</t>
        </is>
      </c>
      <c r="E77833" t="inlineStr">
        <is>
          <t>https://www.getapp.com/it-management-software/a/oracle-cloud-infrastructure/</t>
        </is>
      </c>
      <c r="F77833"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77834">
      <c r="A77834" t="inlineStr">
        <is>
          <t>IT Security</t>
        </is>
      </c>
      <c r="B77834" t="inlineStr">
        <is>
          <t>Cloud Security</t>
        </is>
      </c>
      <c r="C77834" t="inlineStr">
        <is>
          <t>https://www.getapp.com/security-software/cloud-security/os/web-based</t>
        </is>
      </c>
      <c r="D77834" t="inlineStr">
        <is>
          <t>Elastic Security</t>
        </is>
      </c>
      <c r="E77834" t="inlineStr">
        <is>
          <t>https://www.getapp.com/business-intelligence-analytics-software/a/kibana/</t>
        </is>
      </c>
      <c r="F77834" t="inlineStr">
        <is>
          <t>Unify SIEM, endpoint security, and cloud securityElastic Security modernizes security operationsRead more about Elastic Security</t>
        </is>
      </c>
    </row>
    <row r="77835">
      <c r="A77835" t="inlineStr">
        <is>
          <t>IT Security</t>
        </is>
      </c>
      <c r="B77835" t="inlineStr">
        <is>
          <t>Cloud Security</t>
        </is>
      </c>
      <c r="C77835" t="inlineStr">
        <is>
          <t>https://www.getapp.com/security-software/cloud-security/os/web-based</t>
        </is>
      </c>
      <c r="D77835" t="inlineStr">
        <is>
          <t>Hexiosec ASM</t>
        </is>
      </c>
      <c r="E77835" t="inlineStr">
        <is>
          <t>https://www.getapp.com/all-software/a/hexiosec-asm/</t>
        </is>
      </c>
      <c r="F77835" t="inlineStr">
        <is>
          <t>Hexiosec ASM is a passive attack surface management solution designed to help businesses protect their online infrastructure.Scan your business to discover your internet-connected infrastructure, assets, and shadow IT.Check for vulnerabilities, misconfigurations and exposed data quickly.Read more about Hexiosec ASM</t>
        </is>
      </c>
    </row>
    <row r="77836">
      <c r="A77836" t="inlineStr">
        <is>
          <t>IT Security</t>
        </is>
      </c>
      <c r="B77836" t="inlineStr">
        <is>
          <t>Cloud Security</t>
        </is>
      </c>
      <c r="C77836" t="inlineStr">
        <is>
          <t>https://www.getapp.com/security-software/cloud-security/os/web-based</t>
        </is>
      </c>
      <c r="D77836" t="inlineStr">
        <is>
          <t>Nfina Technologies</t>
        </is>
      </c>
      <c r="E77836" t="inlineStr">
        <is>
          <t>https://www.getapp.com/it-management-software/a/nfina-technologies/</t>
        </is>
      </c>
      <c r="F77836" t="inlineStr">
        <is>
          <t>A platform for IT infrastructure called Nfina offers cyber resilience for business continuity. Edge, computer servers, HCI appliances, hybrid cloud, storage, IaaS, HaaS, STaaS, and DRaaS are just a few of our solutions and data security services.Read more about Nfina Technologies</t>
        </is>
      </c>
    </row>
    <row r="77837">
      <c r="A77837" t="inlineStr">
        <is>
          <t>IT Security</t>
        </is>
      </c>
      <c r="B77837" t="inlineStr">
        <is>
          <t>Cloud Security</t>
        </is>
      </c>
      <c r="C77837" t="inlineStr">
        <is>
          <t>https://www.getapp.com/security-software/cloud-security/os/web-based</t>
        </is>
      </c>
      <c r="D77837" t="inlineStr">
        <is>
          <t>SpinOne</t>
        </is>
      </c>
      <c r="E77837" t="inlineStr">
        <is>
          <t>https://www.getapp.com/security-software/a/spinbackup/</t>
        </is>
      </c>
      <c r="F77837" t="inlineStr">
        <is>
          <t>SpinOne is an all-in-one SaaS security platform that protects SaaS data for mission critical apps so that enterprises can mitigate risk, save time, reduce downtime, and improve compliance.Read more about SpinOne</t>
        </is>
      </c>
    </row>
    <row r="77838">
      <c r="A77838" t="inlineStr">
        <is>
          <t>IT Security</t>
        </is>
      </c>
      <c r="B77838" t="inlineStr">
        <is>
          <t>Cloud Security</t>
        </is>
      </c>
      <c r="C77838" t="inlineStr">
        <is>
          <t>https://www.getapp.com/security-software/cloud-security/os/web-based</t>
        </is>
      </c>
      <c r="D77838" t="inlineStr">
        <is>
          <t>OVHcloud</t>
        </is>
      </c>
      <c r="E77838" t="inlineStr">
        <is>
          <t>https://www.getapp.com/security-software/a/ovhcloud/</t>
        </is>
      </c>
      <c r="F77838" t="inlineStr">
        <is>
          <t>Opt for a sovereign, secure and high-performance cloud, and join over 1.6 million customers innovating independently with OVHcloud.Read more about OVHcloud</t>
        </is>
      </c>
    </row>
    <row r="77839">
      <c r="A77839" t="inlineStr">
        <is>
          <t>IT Security</t>
        </is>
      </c>
      <c r="B77839" t="inlineStr">
        <is>
          <t>Cloud Security</t>
        </is>
      </c>
      <c r="C77839" t="inlineStr">
        <is>
          <t>https://www.getapp.com/security-software/cloud-security/os/web-based</t>
        </is>
      </c>
      <c r="D77839" t="inlineStr">
        <is>
          <t>DataDome</t>
        </is>
      </c>
      <c r="E77839" t="inlineStr">
        <is>
          <t>https://www.getapp.com/security-software/a/datadome-anti-bot-protection/</t>
        </is>
      </c>
      <c r="F77839" t="inlineStr">
        <is>
          <t>DataDome Anti-bot Protection software is a cloud-based platform designed to help businesses identify and prevent bot attacks in real-time using in-memory pattern databases along with machine learning (ML) and artificial intelligence (AI) technologies.Read more about DataDome</t>
        </is>
      </c>
    </row>
    <row r="77840">
      <c r="A77840" t="inlineStr">
        <is>
          <t>IT Security</t>
        </is>
      </c>
      <c r="B77840" t="inlineStr">
        <is>
          <t>Cloud Security</t>
        </is>
      </c>
      <c r="C77840" t="inlineStr">
        <is>
          <t>https://www.getapp.com/security-software/cloud-security/os/web-based</t>
        </is>
      </c>
      <c r="D77840" t="inlineStr">
        <is>
          <t>Darktrace</t>
        </is>
      </c>
      <c r="E77840" t="inlineStr">
        <is>
          <t>https://www.getapp.com/security-software/a/darktrace/</t>
        </is>
      </c>
      <c r="F77840" t="inlineStr">
        <is>
          <t>Darktrace, founded in 2013 in Cambridge, UK, is a leader in AI cybersecurity, protecting 10,000+ global customers from evolving threatsRead more about Darktrace</t>
        </is>
      </c>
    </row>
    <row r="77841">
      <c r="A77841" t="inlineStr">
        <is>
          <t>IT Security</t>
        </is>
      </c>
      <c r="B77841" t="inlineStr">
        <is>
          <t>Cloud Security</t>
        </is>
      </c>
      <c r="C77841" t="inlineStr">
        <is>
          <t>https://www.getapp.com/security-software/cloud-security/os/web-based</t>
        </is>
      </c>
      <c r="D77841" t="inlineStr">
        <is>
          <t>Hyperglance</t>
        </is>
      </c>
      <c r="E77841" t="inlineStr">
        <is>
          <t>https://www.getapp.com/security-software/a/hyperglance/</t>
        </is>
      </c>
      <c r="F77841" t="inlineStr">
        <is>
          <t>A powerful cloud management platform, designed for Cloud Professionals.Read more about Hyperglance</t>
        </is>
      </c>
    </row>
    <row r="77842">
      <c r="A77842" t="inlineStr">
        <is>
          <t>IT Security</t>
        </is>
      </c>
      <c r="B77842" t="inlineStr">
        <is>
          <t>Cloud Security</t>
        </is>
      </c>
      <c r="C77842" t="inlineStr">
        <is>
          <t>https://www.getapp.com/security-software/cloud-security/os/web-based</t>
        </is>
      </c>
      <c r="D77842" t="inlineStr">
        <is>
          <t>OpsCompass</t>
        </is>
      </c>
      <c r="E77842" t="inlineStr">
        <is>
          <t>https://www.getapp.com/it-management-software/a/opscompass/</t>
        </is>
      </c>
      <c r="F77842" t="inlineStr">
        <is>
          <t>OpsCompass is a cloud security and operations management platform that provides true multi-cloud operational visibility, security, and control to AWS, Microsoft Azure, and Google Cloud Platform. The solution covers compliance analysis, cost anticipation, and security posture management.Read more about OpsCompass</t>
        </is>
      </c>
    </row>
    <row r="77843">
      <c r="A77843" t="inlineStr">
        <is>
          <t>IT Security</t>
        </is>
      </c>
      <c r="B77843" t="inlineStr">
        <is>
          <t>Cloud Security</t>
        </is>
      </c>
      <c r="C77843" t="inlineStr">
        <is>
          <t>https://www.getapp.com/security-software/cloud-security/os/web-based</t>
        </is>
      </c>
      <c r="D77843" t="inlineStr">
        <is>
          <t>Beyond Identity</t>
        </is>
      </c>
      <c r="E77843" t="inlineStr">
        <is>
          <t>https://www.getapp.com/security-software/a/beyond-identity/</t>
        </is>
      </c>
      <c r="F77843" t="inlineStr">
        <is>
          <t>Unphishable, passwordless, multi-factor authentication to eliminate credential attacks and secure your workforce and customer identities.Read more about Beyond Identity</t>
        </is>
      </c>
    </row>
    <row r="77844">
      <c r="A77844" t="inlineStr">
        <is>
          <t>IT Security</t>
        </is>
      </c>
      <c r="B77844" t="inlineStr">
        <is>
          <t>Cloud Security</t>
        </is>
      </c>
      <c r="C77844" t="inlineStr">
        <is>
          <t>https://www.getapp.com/security-software/cloud-security/os/web-based</t>
        </is>
      </c>
      <c r="D77844" t="inlineStr">
        <is>
          <t>Qualys Cloud Platform</t>
        </is>
      </c>
      <c r="E77844" t="inlineStr">
        <is>
          <t>https://www.getapp.com/it-management-software/a/qualys-cloud-platform/</t>
        </is>
      </c>
      <c r="F77844"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77845">
      <c r="A77845" t="inlineStr">
        <is>
          <t>IT Security</t>
        </is>
      </c>
      <c r="B77845" t="inlineStr">
        <is>
          <t>Cloud Security</t>
        </is>
      </c>
      <c r="C77845" t="inlineStr">
        <is>
          <t>https://www.getapp.com/security-software/cloud-security/os/web-based</t>
        </is>
      </c>
      <c r="D77845" t="inlineStr">
        <is>
          <t>Netskope Active Platform</t>
        </is>
      </c>
      <c r="E77845" t="inlineStr">
        <is>
          <t>https://www.getapp.com/security-software/a/netskope-active-platform/</t>
        </is>
      </c>
      <c r="F77845" t="inlineStr">
        <is>
          <t>Netskope is an application designed to help companies secure their complete cloud app infrastructure.Read more about Netskope Active Platform</t>
        </is>
      </c>
    </row>
    <row r="77846">
      <c r="A77846" t="inlineStr">
        <is>
          <t>IT Security</t>
        </is>
      </c>
      <c r="B77846" t="inlineStr">
        <is>
          <t>Cloud Security</t>
        </is>
      </c>
      <c r="C77846" t="inlineStr">
        <is>
          <t>https://www.getapp.com/security-software/cloud-security/os/web-based</t>
        </is>
      </c>
      <c r="D77846" t="inlineStr">
        <is>
          <t>Cisco Umbrella</t>
        </is>
      </c>
      <c r="E77846" t="inlineStr">
        <is>
          <t>https://www.getapp.com/security-software/a/cisco-umbrella/</t>
        </is>
      </c>
      <c r="F77846" t="inlineStr">
        <is>
          <t>With 30,000+ customers, our DNS-layer security is proven and deploys fast. Processing 600+ billion requests daily, Umbrella ranks #1 in DNS security in GigaOM's new study. Also, Miercom ranks us #1 in SSE threat efficacy.Read more about Cisco Umbrella</t>
        </is>
      </c>
    </row>
    <row r="77847">
      <c r="A77847" t="inlineStr">
        <is>
          <t>IT Security</t>
        </is>
      </c>
      <c r="B77847" t="inlineStr">
        <is>
          <t>Cloud Security</t>
        </is>
      </c>
      <c r="C77847" t="inlineStr">
        <is>
          <t>https://www.getapp.com/security-software/cloud-security/os/web-based</t>
        </is>
      </c>
      <c r="D77847" t="inlineStr">
        <is>
          <t>BetterCloud</t>
        </is>
      </c>
      <c r="E77847" t="inlineStr">
        <is>
          <t>https://www.getapp.com/it-management-software/a/bettercloud/</t>
        </is>
      </c>
      <c r="F77847" t="inlineStr">
        <is>
          <t>BetterCloud eliminates up to 78% of SaaS management work by automating onboarding, offboarding &amp; mid-lifecycle changes, SaaS application access &amp; entitlements, and security policies in a multi-SaaS environment.Read more about BetterCloud</t>
        </is>
      </c>
    </row>
    <row r="77848">
      <c r="A77848" t="inlineStr">
        <is>
          <t>IT Security</t>
        </is>
      </c>
      <c r="B77848" t="inlineStr">
        <is>
          <t>Cloud Security</t>
        </is>
      </c>
      <c r="C77848" t="inlineStr">
        <is>
          <t>https://www.getapp.com/security-software/cloud-security/os/web-based</t>
        </is>
      </c>
      <c r="D77848" t="inlineStr">
        <is>
          <t>Alert Logic MDR</t>
        </is>
      </c>
      <c r="E77848" t="inlineStr">
        <is>
          <t>https://www.getapp.com/security-software/a/alert-logic-mdr/</t>
        </is>
      </c>
      <c r="F77848" t="inlineStr">
        <is>
          <t>Alert Logic MDR is a managed detection and response platform that helps businesses identify, investigate, and eliminate active threats across networks, applications, and endpoint devices. Features include asset discovery, PCI scanning, behavior tracking, web log analytics &amp; real-time reporting.Read more about Alert Logic MDR</t>
        </is>
      </c>
    </row>
    <row r="77849">
      <c r="A77849" t="inlineStr">
        <is>
          <t>IT Security</t>
        </is>
      </c>
      <c r="B77849" t="inlineStr">
        <is>
          <t>Cloud Security</t>
        </is>
      </c>
      <c r="C77849" t="inlineStr">
        <is>
          <t>https://www.getapp.com/security-software/cloud-security/os/web-based</t>
        </is>
      </c>
      <c r="D77849" t="inlineStr">
        <is>
          <t>Carbon Black Endpoint</t>
        </is>
      </c>
      <c r="E77849" t="inlineStr">
        <is>
          <t>https://www.getapp.com/security-software/a/cb-predictive-security-cloud/</t>
        </is>
      </c>
      <c r="F77849" t="inlineStr">
        <is>
          <t>VMware Carbon Black Endpoint platform empowers security teams to detect and respond to advanced threats with less operational friction.Read more about Carbon Black Endpoint</t>
        </is>
      </c>
    </row>
    <row r="77850">
      <c r="A77850" t="inlineStr">
        <is>
          <t>IT Security</t>
        </is>
      </c>
      <c r="B77850" t="inlineStr">
        <is>
          <t>Cloud Security</t>
        </is>
      </c>
      <c r="C77850" t="inlineStr">
        <is>
          <t>https://www.getapp.com/security-software/cloud-security/os/web-based</t>
        </is>
      </c>
      <c r="D77850" t="inlineStr">
        <is>
          <t>HackerOne</t>
        </is>
      </c>
      <c r="E77850" t="inlineStr">
        <is>
          <t>https://www.getapp.com/security-software/a/hackerone/</t>
        </is>
      </c>
      <c r="F77850" t="inlineStr">
        <is>
          <t>HackerOne is a web-based cybersecurity platform designed to help businesses across various industry verticals such as education, telecom, aviation, media, financial services, and more eliminate vulnerabilities by securing continuous development processes.Read more about HackerOne</t>
        </is>
      </c>
    </row>
    <row r="77851">
      <c r="A77851" t="inlineStr">
        <is>
          <t>IT Security</t>
        </is>
      </c>
      <c r="B77851" t="inlineStr">
        <is>
          <t>Cloud Security</t>
        </is>
      </c>
      <c r="C77851" t="inlineStr">
        <is>
          <t>https://www.getapp.com/security-software/cloud-security/os/web-based</t>
        </is>
      </c>
      <c r="D77851" t="inlineStr">
        <is>
          <t>Zivver</t>
        </is>
      </c>
      <c r="E77851" t="inlineStr">
        <is>
          <t>https://www.getapp.com/security-software/a/zivver/</t>
        </is>
      </c>
      <c r="F77851" t="inlineStr">
        <is>
          <t>Zivver is email security software which helps enterprises transfer business documents and ensure secure e-mail communication. It allows users to retract emails, view risks, causes, and impact of data breaches, configure workflows, and generate custom reports.Read more about Zivver</t>
        </is>
      </c>
    </row>
    <row r="77852">
      <c r="A77852" t="inlineStr">
        <is>
          <t>IT Security</t>
        </is>
      </c>
      <c r="B77852" t="inlineStr">
        <is>
          <t>Cloud Security</t>
        </is>
      </c>
      <c r="C77852" t="inlineStr">
        <is>
          <t>https://www.getapp.com/security-software/cloud-security/os/web-based</t>
        </is>
      </c>
      <c r="D77852" t="inlineStr">
        <is>
          <t>Kloudle</t>
        </is>
      </c>
      <c r="E77852" t="inlineStr">
        <is>
          <t>https://www.getapp.com/security-software/a/kloudle/</t>
        </is>
      </c>
      <c r="F77852" t="inlineStr">
        <is>
          <t>Kloudle automates the critical steps required for public cloud infrastructure. Engineers who use public cloud infra for their work get instant security capabilities.Kloudle builds and maintains inventory, finds security misconfigs, and gives detailed steps to fix them.Read more about Kloudle</t>
        </is>
      </c>
    </row>
    <row r="77853">
      <c r="A77853" t="inlineStr">
        <is>
          <t>IT Security</t>
        </is>
      </c>
      <c r="B77853" t="inlineStr">
        <is>
          <t>Cloud Security</t>
        </is>
      </c>
      <c r="C77853" t="inlineStr">
        <is>
          <t>https://www.getapp.com/security-software/cloud-security/os/web-based</t>
        </is>
      </c>
      <c r="D77853" t="inlineStr">
        <is>
          <t>Loggly</t>
        </is>
      </c>
      <c r="E77853" t="inlineStr">
        <is>
          <t>https://www.getapp.com/it-management-software/a/loggly/</t>
        </is>
      </c>
      <c r="F77853" t="inlineStr">
        <is>
          <t>SolarWinds Loggly, part of the SolarWinds DevOps suite is a log management solution. Charts and dashboards and alerts to email or popular endpoints like Slack, PagerDuty, Jira, or custom webhooks help monitor app performance, system behavior, key resources, and detect anomalies in your environment.Read more about Loggly</t>
        </is>
      </c>
    </row>
    <row r="77854">
      <c r="A77854" t="inlineStr">
        <is>
          <t>IT Security</t>
        </is>
      </c>
      <c r="B77854" t="inlineStr">
        <is>
          <t>Cloud Security</t>
        </is>
      </c>
      <c r="C77854" t="inlineStr">
        <is>
          <t>https://www.getapp.com/security-software/cloud-security/os/web-based</t>
        </is>
      </c>
      <c r="D77854" t="inlineStr">
        <is>
          <t>Dark Web ID</t>
        </is>
      </c>
      <c r="E77854" t="inlineStr">
        <is>
          <t>https://www.getapp.com/security-software/a/dark-web-id/</t>
        </is>
      </c>
      <c r="F77854" t="inlineStr">
        <is>
          <t>Dark Web ID is a cloud-based cybersecurity tool, which monitors the dark web and alerts businesses to any risks or threats. The platform can be used by MSPs or enterprises to prevent data breaches and ensure sensitive employee or company data is not available on the dark web.Read more about Dark Web ID</t>
        </is>
      </c>
    </row>
    <row r="77855">
      <c r="A77855" t="inlineStr">
        <is>
          <t>IT Security</t>
        </is>
      </c>
      <c r="B77855" t="inlineStr">
        <is>
          <t>Cloud Security</t>
        </is>
      </c>
      <c r="C77855" t="inlineStr">
        <is>
          <t>https://www.getapp.com/security-software/cloud-security/os/web-based</t>
        </is>
      </c>
      <c r="D77855" t="inlineStr">
        <is>
          <t>Astra Pentest</t>
        </is>
      </c>
      <c r="E77855" t="inlineStr">
        <is>
          <t>https://www.getapp.com/security-software/a/astra-pentest/</t>
        </is>
      </c>
      <c r="F77855" t="inlineStr">
        <is>
          <t>Astra’s Pentest suite is a solution for companies looking for an automated vulnerability scan, manual penetration testing, or both. With 8000+ tests, it scans the user's assets for CVEs in OWASP top 10, SANS 25, and covers all the tests required for ISO 27001, SOC2, HIPAA, and GDPR compliance.Read more about Astra Pentest</t>
        </is>
      </c>
    </row>
    <row r="77856">
      <c r="A77856" t="inlineStr">
        <is>
          <t>IT Security</t>
        </is>
      </c>
      <c r="B77856" t="inlineStr">
        <is>
          <t>Cloud Security</t>
        </is>
      </c>
      <c r="C77856" t="inlineStr">
        <is>
          <t>https://www.getapp.com/security-software/cloud-security/os/web-based</t>
        </is>
      </c>
      <c r="D77856" t="inlineStr">
        <is>
          <t>Guardz</t>
        </is>
      </c>
      <c r="E77856" t="inlineStr">
        <is>
          <t>https://www.getapp.com/all-software/a/guardz/</t>
        </is>
      </c>
      <c r="F77856" t="inlineStr">
        <is>
          <t>Guardz is a managed cybersecurity solution built for MSPs to holistically protect and provide insurance coverage to SMEs with a holistic and multilayered approach.The Guardz platform continuously monitors businesses' digital landscapes to safeguard their assets.Read more about Guardz</t>
        </is>
      </c>
    </row>
    <row r="77857">
      <c r="A77857" t="inlineStr">
        <is>
          <t>IT Security</t>
        </is>
      </c>
      <c r="B77857" t="inlineStr">
        <is>
          <t>Cloud Security</t>
        </is>
      </c>
      <c r="C77857" t="inlineStr">
        <is>
          <t>https://www.getapp.com/security-software/cloud-security/os/web-based</t>
        </is>
      </c>
      <c r="D77857" t="inlineStr">
        <is>
          <t>Ansys Cloud Direct</t>
        </is>
      </c>
      <c r="E77857" t="inlineStr">
        <is>
          <t>https://www.getapp.com/construction-software/a/ansys-cloud/</t>
        </is>
      </c>
      <c r="F77857" t="inlineStr">
        <is>
          <t>Access Ansys Cloud Direct anywhere, anytime to obtain endless simulation capabilities compatible with most Ansys solvers..Read more about Ansys Cloud Direct</t>
        </is>
      </c>
    </row>
    <row r="77858">
      <c r="A77858" t="inlineStr">
        <is>
          <t>IT Security</t>
        </is>
      </c>
      <c r="B77858" t="inlineStr">
        <is>
          <t>Cloud Security</t>
        </is>
      </c>
      <c r="C77858" t="inlineStr">
        <is>
          <t>https://www.getapp.com/security-software/cloud-security/os/web-based</t>
        </is>
      </c>
      <c r="D77858" t="inlineStr">
        <is>
          <t>Enginsight</t>
        </is>
      </c>
      <c r="E77858" t="inlineStr">
        <is>
          <t>https://www.getapp.com/security-software/a/enginsight/</t>
        </is>
      </c>
      <c r="F77858" t="inlineStr">
        <is>
          <t>The host-based approach allows you to protect your entire environment (local or cloud). Vulnerability and network monitoring as well as attack detection on your cloud servers can be achieved in just a few minutes. Host-based micro-segmentation enables targeted protection of sensitive data/systems.Read more about Enginsight</t>
        </is>
      </c>
    </row>
    <row r="77859">
      <c r="A77859" t="inlineStr">
        <is>
          <t>IT Security</t>
        </is>
      </c>
      <c r="B77859" t="inlineStr">
        <is>
          <t>Cloud Security</t>
        </is>
      </c>
      <c r="C77859" t="inlineStr">
        <is>
          <t>https://www.getapp.com/security-software/cloud-security/os/web-based</t>
        </is>
      </c>
      <c r="D77859" t="inlineStr">
        <is>
          <t>Electric AI</t>
        </is>
      </c>
      <c r="E77859" t="inlineStr">
        <is>
          <t>https://www.getapp.com/it-management-software/a/electric-ai/</t>
        </is>
      </c>
      <c r="F77859"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77860">
      <c r="A77860" t="inlineStr">
        <is>
          <t>IT Security</t>
        </is>
      </c>
      <c r="B77860" t="inlineStr">
        <is>
          <t>Cloud Security</t>
        </is>
      </c>
      <c r="C77860" t="inlineStr">
        <is>
          <t>https://www.getapp.com/security-software/cloud-security/os/web-based</t>
        </is>
      </c>
      <c r="D77860" t="inlineStr">
        <is>
          <t>Barracuda CloudGen Firewall</t>
        </is>
      </c>
      <c r="E77860" t="inlineStr">
        <is>
          <t>https://www.getapp.com/security-software/a/barracuda-cloudgen-firewall/</t>
        </is>
      </c>
      <c r="F77860" t="inlineStr">
        <is>
          <t>Barracuda CloudGen Firewall is a next generation firewall (NGFW) designed to manage security across complex and distributed networks. The solution offers scalable centralized management alongside an advanced security analytics platform to manage secure access across the entire WAN.Read more about Barracuda CloudGen Firewall</t>
        </is>
      </c>
    </row>
    <row r="77861">
      <c r="A77861" t="inlineStr">
        <is>
          <t>IT Security</t>
        </is>
      </c>
      <c r="B77861" t="inlineStr">
        <is>
          <t>Cloud Security</t>
        </is>
      </c>
      <c r="C77861" t="inlineStr">
        <is>
          <t>https://www.getapp.com/security-software/cloud-security/os/web-based</t>
        </is>
      </c>
      <c r="D77861" t="inlineStr">
        <is>
          <t>SailPoint</t>
        </is>
      </c>
      <c r="E77861" t="inlineStr">
        <is>
          <t>https://www.getapp.com/security-software/a/sailpoint/</t>
        </is>
      </c>
      <c r="F77861" t="inlineStr">
        <is>
          <t>SailPoint Identity Security Cloud is designed to meet an organization’s needs at every step of their identity security journey with each suite building on the next, giving organizations more advanced options as their identity needs and requirements grow in size, scale and complexity.Read more about SailPoint</t>
        </is>
      </c>
    </row>
    <row r="77862">
      <c r="A77862" t="inlineStr">
        <is>
          <t>IT Security</t>
        </is>
      </c>
      <c r="B77862" t="inlineStr">
        <is>
          <t>Cloud Security</t>
        </is>
      </c>
      <c r="C77862" t="inlineStr">
        <is>
          <t>https://www.getapp.com/security-software/cloud-security/os/web-based</t>
        </is>
      </c>
      <c r="D77862" t="inlineStr">
        <is>
          <t>Zilla Security</t>
        </is>
      </c>
      <c r="E77862" t="inlineStr">
        <is>
          <t>https://www.getapp.com/security-software/a/zilla-security/</t>
        </is>
      </c>
      <c r="F77862" t="inlineStr">
        <is>
          <t>Zilla Security provides on-premises users remote access to their enterprise resources. Employees can access files, messages, and emails from any device while adhering to compliance policies.Read more about Zilla Security</t>
        </is>
      </c>
    </row>
    <row r="77863">
      <c r="A77863" t="inlineStr">
        <is>
          <t>IT Security</t>
        </is>
      </c>
      <c r="B77863" t="inlineStr">
        <is>
          <t>Cloud Security</t>
        </is>
      </c>
      <c r="C77863" t="inlineStr">
        <is>
          <t>https://www.getapp.com/security-software/cloud-security/os/web-based</t>
        </is>
      </c>
      <c r="D77863" t="inlineStr">
        <is>
          <t>SysCloud</t>
        </is>
      </c>
      <c r="E77863" t="inlineStr">
        <is>
          <t>https://www.getapp.com/it-management-software/a/syscloud/</t>
        </is>
      </c>
      <c r="F77863" t="inlineStr">
        <is>
          <t>SysCloud is a BaaS provider offering automated backups, restores &amp; unlimited retention for critical SaaS apps in a single pane of glass.Read more about SysCloud</t>
        </is>
      </c>
    </row>
    <row r="77864">
      <c r="A77864" t="inlineStr">
        <is>
          <t>IT Security</t>
        </is>
      </c>
      <c r="B77864" t="inlineStr">
        <is>
          <t>Cloud Security</t>
        </is>
      </c>
      <c r="C77864" t="inlineStr">
        <is>
          <t>https://www.getapp.com/security-software/cloud-security/os/web-based</t>
        </is>
      </c>
      <c r="D77864" t="inlineStr">
        <is>
          <t>Netsurion</t>
        </is>
      </c>
      <c r="E77864" t="inlineStr">
        <is>
          <t>https://www.getapp.com/security-software/a/eventtracker/</t>
        </is>
      </c>
      <c r="F77864" t="inlineStr">
        <is>
          <t>Complete managed security service and platform to predict, prevent, detect, and respond to threats across your entire businessRead more about Netsurion</t>
        </is>
      </c>
    </row>
    <row r="77865">
      <c r="A77865" t="inlineStr">
        <is>
          <t>IT Security</t>
        </is>
      </c>
      <c r="B77865" t="inlineStr">
        <is>
          <t>Cloud Security</t>
        </is>
      </c>
      <c r="C77865" t="inlineStr">
        <is>
          <t>https://www.getapp.com/security-software/cloud-security/os/web-based</t>
        </is>
      </c>
      <c r="D77865" t="inlineStr">
        <is>
          <t>JupiterOne</t>
        </is>
      </c>
      <c r="E77865" t="inlineStr">
        <is>
          <t>https://www.getapp.com/security-software/a/jupiterone/</t>
        </is>
      </c>
      <c r="F77865" t="inlineStr">
        <is>
          <t>JupiterOne centralized security operations by providing a platform for security analysts to easily visualize and analyze the changes happening across their environment.Read more about JupiterOne</t>
        </is>
      </c>
    </row>
    <row r="77866">
      <c r="A77866" t="inlineStr">
        <is>
          <t>IT Security</t>
        </is>
      </c>
      <c r="B77866" t="inlineStr">
        <is>
          <t>Cloud Security</t>
        </is>
      </c>
      <c r="C77866" t="inlineStr">
        <is>
          <t>https://www.getapp.com/security-software/cloud-security/os/web-based</t>
        </is>
      </c>
      <c r="D77866" t="inlineStr">
        <is>
          <t>Axonius</t>
        </is>
      </c>
      <c r="E77866" t="inlineStr">
        <is>
          <t>https://www.getapp.com/security-software/a/axonius/</t>
        </is>
      </c>
      <c r="F77866" t="inlineStr">
        <is>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is>
      </c>
    </row>
    <row r="77867">
      <c r="A77867" t="inlineStr">
        <is>
          <t>IT Security</t>
        </is>
      </c>
      <c r="B77867" t="inlineStr">
        <is>
          <t>Cloud Security</t>
        </is>
      </c>
      <c r="C77867" t="inlineStr">
        <is>
          <t>https://www.getapp.com/security-software/cloud-security/os/web-based</t>
        </is>
      </c>
      <c r="D77867" t="inlineStr">
        <is>
          <t>Ubiq</t>
        </is>
      </c>
      <c r="E77867" t="inlineStr">
        <is>
          <t>https://www.getapp.com/security-software/a/ubiq/</t>
        </is>
      </c>
      <c r="F77867" t="inlineStr">
        <is>
          <t>The Ubiq platform allows you to integrate data encryption directly into any application in minutes, with a few lines of code. It is interoperable across diverse applications and languages, storage types, and cloud environments.Read more about Ubiq</t>
        </is>
      </c>
    </row>
    <row r="77868">
      <c r="A77868" t="inlineStr">
        <is>
          <t>IT Security</t>
        </is>
      </c>
      <c r="B77868" t="inlineStr">
        <is>
          <t>Cloud Security</t>
        </is>
      </c>
      <c r="C77868" t="inlineStr">
        <is>
          <t>https://www.getapp.com/security-software/cloud-security/os/web-based</t>
        </is>
      </c>
      <c r="D77868" t="inlineStr">
        <is>
          <t>GuardRails</t>
        </is>
      </c>
      <c r="E77868" t="inlineStr">
        <is>
          <t>https://www.getapp.com/security-software/a/guardrails/</t>
        </is>
      </c>
      <c r="F77868" t="inlineStr">
        <is>
          <t>With GuardRails, you can finally feel safe on every level of your security. The platform enhances development processes and gives developers control via its layered approach that shields them from code to the cloud for complete protection against attackers.Read more about GuardRails</t>
        </is>
      </c>
    </row>
    <row r="77869">
      <c r="A77869" t="inlineStr">
        <is>
          <t>IT Security</t>
        </is>
      </c>
      <c r="B77869" t="inlineStr">
        <is>
          <t>Cloud Security</t>
        </is>
      </c>
      <c r="C77869" t="inlineStr">
        <is>
          <t>https://www.getapp.com/security-software/cloud-security/os/web-based</t>
        </is>
      </c>
      <c r="D77869" t="inlineStr">
        <is>
          <t>PingSafe</t>
        </is>
      </c>
      <c r="E77869" t="inlineStr">
        <is>
          <t>https://www.getapp.com/security-software/a/pingsafe/</t>
        </is>
      </c>
      <c r="F77869" t="inlineStr">
        <is>
          <t>PingSafe is a cloud security platform that helps businesses manage regulatory compliance, system vulnerabilities, cloud credential leakage, and more. A comprehensive CNAPP that has all the necessary components to safeguard your multi-cloud environment and infrastructure.Read more about PingSafe</t>
        </is>
      </c>
    </row>
    <row r="77870">
      <c r="A77870" t="inlineStr">
        <is>
          <t>IT Security</t>
        </is>
      </c>
      <c r="B77870" t="inlineStr">
        <is>
          <t>Cloud Security</t>
        </is>
      </c>
      <c r="C77870" t="inlineStr">
        <is>
          <t>https://www.getapp.com/security-software/cloud-security/os/web-based</t>
        </is>
      </c>
      <c r="D77870" t="inlineStr">
        <is>
          <t>SpectralOps</t>
        </is>
      </c>
      <c r="E77870" t="inlineStr">
        <is>
          <t>https://www.getapp.com/security-software/a/spectralops/</t>
        </is>
      </c>
      <c r="F77870" t="inlineStr">
        <is>
          <t>Spectral is a cloud-based software that enables teams to ship &amp; build software while avoiding security mistakes, misconfigurations, credential leakage and data breaches without agents, across the entire software development lifecycle.Read more about SpectralOps</t>
        </is>
      </c>
    </row>
    <row r="77871">
      <c r="A77871" t="inlineStr">
        <is>
          <t>IT Security</t>
        </is>
      </c>
      <c r="B77871" t="inlineStr">
        <is>
          <t>Cloud Security</t>
        </is>
      </c>
      <c r="C77871" t="inlineStr">
        <is>
          <t>https://www.getapp.com/security-software/cloud-security/os/web-based</t>
        </is>
      </c>
      <c r="D77871" t="inlineStr">
        <is>
          <t>SpectralOps</t>
        </is>
      </c>
      <c r="E77871" t="inlineStr">
        <is>
          <t>https://www.getapp.com/security-software/a/spectralops/</t>
        </is>
      </c>
      <c r="F77871" t="inlineStr">
        <is>
          <t>Spectral is a cloud-based software that enables teams to ship &amp; build software while avoiding security mistakes, misconfigurations, credential leakage and data breaches without agents, across the entire software development lifecycle.Read more about SpectralOps</t>
        </is>
      </c>
    </row>
    <row r="77872">
      <c r="A77872" t="inlineStr">
        <is>
          <t>IT Security</t>
        </is>
      </c>
      <c r="B77872" t="inlineStr">
        <is>
          <t>Cloud Security</t>
        </is>
      </c>
      <c r="C77872" t="inlineStr">
        <is>
          <t>https://www.getapp.com/security-software/cloud-security/os/web-based</t>
        </is>
      </c>
      <c r="D77872" t="inlineStr">
        <is>
          <t>Portnox CLEAR</t>
        </is>
      </c>
      <c r="E77872" t="inlineStr">
        <is>
          <t>https://www.getapp.com/security-software/a/portnox-clear/</t>
        </is>
      </c>
      <c r="F77872" t="inlineStr">
        <is>
          <t>Portnox’s cloud-native network &amp; endpoint security essentials enable resource-constrained IT teams to address today’s most pressing security challenges.Read more about Portnox CLEAR</t>
        </is>
      </c>
    </row>
    <row r="77873">
      <c r="A77873" t="inlineStr">
        <is>
          <t>IT Security</t>
        </is>
      </c>
      <c r="B77873" t="inlineStr">
        <is>
          <t>Cloud Security</t>
        </is>
      </c>
      <c r="C77873" t="inlineStr">
        <is>
          <t>https://www.getapp.com/security-software/cloud-security/os/web-based</t>
        </is>
      </c>
      <c r="D77873" t="inlineStr">
        <is>
          <t>Mend</t>
        </is>
      </c>
      <c r="E77873" t="inlineStr">
        <is>
          <t>https://www.getapp.com/it-management-software/a/white-source-software/</t>
        </is>
      </c>
      <c r="F77873" t="inlineStr">
        <is>
          <t>WhiteSource is the leading solution for agile open source security and license compliance management.It integrates with your development environments and DevOps pipeline to detect open source libraries with security or compliance issues in real-time.Read more about Mend</t>
        </is>
      </c>
    </row>
    <row r="77874">
      <c r="A77874" t="inlineStr">
        <is>
          <t>IT Security</t>
        </is>
      </c>
      <c r="B77874" t="inlineStr">
        <is>
          <t>Cloud Security</t>
        </is>
      </c>
      <c r="C77874" t="inlineStr">
        <is>
          <t>https://www.getapp.com/security-software/cloud-security/os/web-based</t>
        </is>
      </c>
      <c r="D77874" t="inlineStr">
        <is>
          <t>x360Cloud</t>
        </is>
      </c>
      <c r="E77874" t="inlineStr">
        <is>
          <t>https://www.getapp.com/it-management-software/a/cloudfinder-for-google-apps/</t>
        </is>
      </c>
      <c r="F77874" t="inlineStr">
        <is>
          <t>Designed for business use, Axcient x360Cloud - formerly CloudFinder - provides automatic, reliable and secure backup of Microsoft 365.Read more about x360Cloud</t>
        </is>
      </c>
    </row>
    <row r="77875">
      <c r="A77875" t="inlineStr">
        <is>
          <t>IT Security</t>
        </is>
      </c>
      <c r="B77875" t="inlineStr">
        <is>
          <t>Cloud Security</t>
        </is>
      </c>
      <c r="C77875" t="inlineStr">
        <is>
          <t>https://www.getapp.com/security-software/cloud-security/os/web-based</t>
        </is>
      </c>
      <c r="D77875" t="inlineStr">
        <is>
          <t>Wallarm WAF</t>
        </is>
      </c>
      <c r="E77875" t="inlineStr">
        <is>
          <t>https://www.getapp.com/security-software/a/wallarm/</t>
        </is>
      </c>
      <c r="F77875" t="inlineStr">
        <is>
          <t>Wallarm is a cloud-based application security suite designed to help organizations automate protection and security testing for websites, microservices, and APIs. Key features include perimeter scanning, traffic metrics, password management, threat detection, and pattern analysis.Read more about Wallarm WAF</t>
        </is>
      </c>
    </row>
    <row r="77876">
      <c r="A77876" t="inlineStr">
        <is>
          <t>IT Security</t>
        </is>
      </c>
      <c r="B77876" t="inlineStr">
        <is>
          <t>Cloud Security</t>
        </is>
      </c>
      <c r="C77876" t="inlineStr">
        <is>
          <t>https://www.getapp.com/security-software/cloud-security/os/web-based</t>
        </is>
      </c>
      <c r="D77876" t="inlineStr">
        <is>
          <t>Uptycs</t>
        </is>
      </c>
      <c r="E77876" t="inlineStr">
        <is>
          <t>https://www.getapp.com/all-software/a/uptycs/</t>
        </is>
      </c>
      <c r="F77876" t="inlineStr">
        <is>
          <t>Protect your crown jewels, your development lifecycle, and your data with Uptycs, the unified CNAPP and XDR platform.Read more about Uptycs</t>
        </is>
      </c>
    </row>
    <row r="77877">
      <c r="A77877" t="inlineStr">
        <is>
          <t>IT Security</t>
        </is>
      </c>
      <c r="B77877" t="inlineStr">
        <is>
          <t>Cloud Security</t>
        </is>
      </c>
      <c r="C77877" t="inlineStr">
        <is>
          <t>https://www.getapp.com/security-software/cloud-security/os/web-based</t>
        </is>
      </c>
      <c r="D77877" t="inlineStr">
        <is>
          <t>Aikido Security</t>
        </is>
      </c>
      <c r="E77877" t="inlineStr">
        <is>
          <t>https://www.getapp.com/all-software/a/aikido/</t>
        </is>
      </c>
      <c r="F77877" t="inlineStr">
        <is>
          <t>Detect cloud infrastructure risks across major cloud providers. Secure your containers and virtual machines. Scans pre-deployment with Infrastructure as Code scans.Read more about Aikido Security</t>
        </is>
      </c>
    </row>
    <row r="77878">
      <c r="A77878" t="inlineStr">
        <is>
          <t>IT Security</t>
        </is>
      </c>
      <c r="B77878" t="inlineStr">
        <is>
          <t>Cloud Security</t>
        </is>
      </c>
      <c r="C77878" t="inlineStr">
        <is>
          <t>https://www.getapp.com/security-software/cloud-security/os/web-based</t>
        </is>
      </c>
      <c r="D77878" t="inlineStr">
        <is>
          <t>Sysdig</t>
        </is>
      </c>
      <c r="E77878" t="inlineStr">
        <is>
          <t>https://www.getapp.com/it-management-software/a/sysdig/</t>
        </is>
      </c>
      <c r="F77878" t="inlineStr">
        <is>
          <t>Confidently secure containers, Kubernetes and cloud with the Sysdig Secure DevOps Platform. Scan images, detect and respond to threats, validate cloud posture and compliance, monitor and troubleshoot.Read more about Sysdig</t>
        </is>
      </c>
    </row>
    <row r="77879">
      <c r="A77879" t="inlineStr">
        <is>
          <t>IT Security</t>
        </is>
      </c>
      <c r="B77879" t="inlineStr">
        <is>
          <t>Cloud Security</t>
        </is>
      </c>
      <c r="C77879" t="inlineStr">
        <is>
          <t>https://www.getapp.com/security-software/cloud-security/os/web-based</t>
        </is>
      </c>
      <c r="D77879" t="inlineStr">
        <is>
          <t>CipherCloud</t>
        </is>
      </c>
      <c r="E77879" t="inlineStr">
        <is>
          <t>https://www.getapp.com/security-software/a/ciphercloud/</t>
        </is>
      </c>
      <c r="F77879" t="inlineStr">
        <is>
          <t>CipherCloud enables companies to securely adopt cloud applications while ensuring data privacy &amp; overcoming regulatory compliance and security risks.Read more about CipherCloud</t>
        </is>
      </c>
    </row>
    <row r="77880">
      <c r="A77880" t="inlineStr">
        <is>
          <t>IT Security</t>
        </is>
      </c>
      <c r="B77880" t="inlineStr">
        <is>
          <t>Cloud Security</t>
        </is>
      </c>
      <c r="C77880" t="inlineStr">
        <is>
          <t>https://www.getapp.com/security-software/cloud-security/os/web-based</t>
        </is>
      </c>
      <c r="D77880" t="inlineStr">
        <is>
          <t>Cynet 360</t>
        </is>
      </c>
      <c r="E77880" t="inlineStr">
        <is>
          <t>https://www.getapp.com/security-software/a/cynet-360/</t>
        </is>
      </c>
      <c r="F77880" t="inlineStr">
        <is>
          <t>Cynet 360 is an all-in-one security platform that provides endpoint threat detection and response for networks that require advanced protection. It gives network administrators visibility over all networked devices, users, and events. Cyber security technology is viable for companies of all sizes.Read more about Cynet 360</t>
        </is>
      </c>
    </row>
    <row r="77881">
      <c r="A77881" t="inlineStr">
        <is>
          <t>IT Security</t>
        </is>
      </c>
      <c r="B77881" t="inlineStr">
        <is>
          <t>Cloud Security</t>
        </is>
      </c>
      <c r="C77881" t="inlineStr">
        <is>
          <t>https://www.getapp.com/security-software/cloud-security/os/web-based</t>
        </is>
      </c>
      <c r="D77881" t="inlineStr">
        <is>
          <t>Beyond DLP</t>
        </is>
      </c>
      <c r="E77881" t="inlineStr">
        <is>
          <t>https://www.getapp.com/security-software/a/beyond-dlp/</t>
        </is>
      </c>
      <c r="F77881" t="inlineStr">
        <is>
          <t>Beyond DLP is a data protection platform to track and protect scattered data. ITsMine's software brings data protection to enterprises in a clear API-based solution.Read more about Beyond DLP</t>
        </is>
      </c>
    </row>
    <row r="77882">
      <c r="A77882" t="inlineStr">
        <is>
          <t>IT Security</t>
        </is>
      </c>
      <c r="B77882" t="inlineStr">
        <is>
          <t>Cloud Security</t>
        </is>
      </c>
      <c r="C77882" t="inlineStr">
        <is>
          <t>https://www.getapp.com/security-software/cloud-security/os/web-based</t>
        </is>
      </c>
      <c r="D77882" t="inlineStr">
        <is>
          <t>Cloud Access Security Broker (CASB)</t>
        </is>
      </c>
      <c r="E77882" t="inlineStr">
        <is>
          <t>https://www.getapp.com/all-software/a/cloud-access-security-broker-casb/</t>
        </is>
      </c>
      <c r="F77882" t="inlineStr">
        <is>
          <t>Netskope's CASB solution provides enterprises with a comprehensive suite of security tools to monitor and manage cloud application usage effectively. Through intelligent Security Service Edge (SSE) capabilities, organizations can confidently protect against advanced cyber threats, enforce data protection policies, and maintain compliance with strict regulatory standardsRead more about Cloud Access Security Broker (CASB)</t>
        </is>
      </c>
    </row>
    <row r="77883">
      <c r="A77883" t="inlineStr">
        <is>
          <t>IT Security</t>
        </is>
      </c>
      <c r="B77883" t="inlineStr">
        <is>
          <t>Cloud Security</t>
        </is>
      </c>
      <c r="C77883" t="inlineStr">
        <is>
          <t>https://www.getapp.com/security-software/cloud-security/os/web-based</t>
        </is>
      </c>
      <c r="D77883" t="inlineStr">
        <is>
          <t>SiteLock</t>
        </is>
      </c>
      <c r="E77883" t="inlineStr">
        <is>
          <t>https://www.getapp.com/all-software/a/sitelock/</t>
        </is>
      </c>
      <c r="F77883" t="inlineStr">
        <is>
          <t>SiteLock is a static application security testing (SAST) software designed to help businesses protect websites against malware and distributed denial-of-service (DDoS) attacks. Key features of the platform include threat detection, database scanning, bad bot blocking, automated plugin patching, security vulnerability repair, and website acceleration.Read more about SiteLock</t>
        </is>
      </c>
    </row>
    <row r="77884">
      <c r="A77884" t="inlineStr">
        <is>
          <t>IT Security</t>
        </is>
      </c>
      <c r="B77884" t="inlineStr">
        <is>
          <t>Cloud Security</t>
        </is>
      </c>
      <c r="C77884" t="inlineStr">
        <is>
          <t>https://www.getapp.com/security-software/cloud-security/os/web-based</t>
        </is>
      </c>
      <c r="D77884" t="inlineStr">
        <is>
          <t>LDAPTive</t>
        </is>
      </c>
      <c r="E77884" t="inlineStr">
        <is>
          <t>https://www.getapp.com/security-software/a/intelligent-discovery/</t>
        </is>
      </c>
      <c r="F77884" t="inlineStr">
        <is>
          <t>Intelligent Discovery is a cloud-based, AWS-specific security monitoring solution, which enables the automation of security auditing, log management, and more. When security threats are identified, users are automatically provided with step-by-step instructions for auditing and remediation.Read more about LDAPTive</t>
        </is>
      </c>
    </row>
    <row r="77885">
      <c r="A77885" t="inlineStr">
        <is>
          <t>IT Security</t>
        </is>
      </c>
      <c r="B77885" t="inlineStr">
        <is>
          <t>Cloud Security</t>
        </is>
      </c>
      <c r="C77885" t="inlineStr">
        <is>
          <t>https://www.getapp.com/security-software/cloud-security/os/web-based</t>
        </is>
      </c>
      <c r="D77885" t="inlineStr">
        <is>
          <t>ThisData</t>
        </is>
      </c>
      <c r="E77885" t="inlineStr">
        <is>
          <t>https://www.getapp.com/it-management-software/a/thisdata/</t>
        </is>
      </c>
      <c r="F77885" t="inlineStr">
        <is>
          <t>Use continuous authentication to check the user is who they say they are before making critical decisions in your appRead more about ThisData</t>
        </is>
      </c>
    </row>
    <row r="77886">
      <c r="A77886" t="inlineStr">
        <is>
          <t>IT Security</t>
        </is>
      </c>
      <c r="B77886" t="inlineStr">
        <is>
          <t>Cloud Security</t>
        </is>
      </c>
      <c r="C77886" t="inlineStr">
        <is>
          <t>https://www.getapp.com/security-software/cloud-security/os/web-based</t>
        </is>
      </c>
      <c r="D77886" t="inlineStr">
        <is>
          <t>Threat Detection Marketplace</t>
        </is>
      </c>
      <c r="E77886" t="inlineStr">
        <is>
          <t>https://www.getapp.com/security-software/a/threat-detection-marketplace/</t>
        </is>
      </c>
      <c r="F77886" t="inlineStr">
        <is>
          <t>Threat Detection Marketplace (TDM) is a SaaS content platform that helps businesses identify cybersecurity threats using endpoint detection and response (EDR), security information event management (SIEM), and security orchestration, automation, and response (SOAR) tools.Read more about Threat Detection Marketplace</t>
        </is>
      </c>
    </row>
    <row r="77887">
      <c r="A77887" t="inlineStr">
        <is>
          <t>IT Security</t>
        </is>
      </c>
      <c r="B77887" t="inlineStr">
        <is>
          <t>Cloud Security</t>
        </is>
      </c>
      <c r="C77887" t="inlineStr">
        <is>
          <t>https://www.getapp.com/security-software/cloud-security/os/web-based</t>
        </is>
      </c>
      <c r="D77887" t="inlineStr">
        <is>
          <t>Push Security</t>
        </is>
      </c>
      <c r="E77887" t="inlineStr">
        <is>
          <t>https://www.getapp.com/security-software/a/push-security/</t>
        </is>
      </c>
      <c r="F77887" t="inlineStr">
        <is>
          <t>Push is a browser-based identity security solution.Read more about Push Security</t>
        </is>
      </c>
    </row>
    <row r="77888">
      <c r="A77888" t="inlineStr">
        <is>
          <t>IT Security</t>
        </is>
      </c>
      <c r="B77888" t="inlineStr">
        <is>
          <t>Cloud Security</t>
        </is>
      </c>
      <c r="C77888" t="inlineStr">
        <is>
          <t>https://www.getapp.com/security-software/cloud-security/os/web-based</t>
        </is>
      </c>
      <c r="D77888" t="inlineStr">
        <is>
          <t>AppOmni</t>
        </is>
      </c>
      <c r="E77888" t="inlineStr">
        <is>
          <t>https://www.getapp.com/security-software/a/appomni/</t>
        </is>
      </c>
      <c r="F77888" t="inlineStr">
        <is>
          <t>AppOmni SaaS security makes it easy for businesses to protect data across every SaaS application.Read more about AppOmni</t>
        </is>
      </c>
    </row>
    <row r="77889">
      <c r="A77889" t="inlineStr">
        <is>
          <t>IT Security</t>
        </is>
      </c>
      <c r="B77889" t="inlineStr">
        <is>
          <t>Cloud Security</t>
        </is>
      </c>
      <c r="C77889" t="inlineStr">
        <is>
          <t>https://www.getapp.com/security-software/cloud-security/os/web-based</t>
        </is>
      </c>
      <c r="D77889" t="inlineStr">
        <is>
          <t>NirvaShare</t>
        </is>
      </c>
      <c r="E77889" t="inlineStr">
        <is>
          <t>https://www.getapp.com/collaboration-software/a/nirvashare/</t>
        </is>
      </c>
      <c r="F77889" t="inlineStr">
        <is>
          <t>NirvaShare is a simplified secure file sharing and access management solution for object storage such as AWS S3, Azure blob, etc. It supports authentication options like SSO and granular access control to share files with users. NirvaShare handles large files and integrates with identity providers like Active Directory for advanced authentication.Read more about NirvaShare</t>
        </is>
      </c>
    </row>
    <row r="77890">
      <c r="A77890" t="inlineStr">
        <is>
          <t>IT Security</t>
        </is>
      </c>
      <c r="B77890" t="inlineStr">
        <is>
          <t>Cloud Security</t>
        </is>
      </c>
      <c r="C77890" t="inlineStr">
        <is>
          <t>https://www.getapp.com/security-software/cloud-security/os/web-based</t>
        </is>
      </c>
      <c r="D77890" t="inlineStr">
        <is>
          <t>Quadrant XDR</t>
        </is>
      </c>
      <c r="E77890" t="inlineStr">
        <is>
          <t>https://www.getapp.com/security-software/a/sagan/</t>
        </is>
      </c>
      <c r="F77890" t="inlineStr">
        <is>
          <t>Quadrant XDR is a cloud-based security analytics platform developed by Quadrant Managed Detection and Response. It is designed to provide businesses with around-the-clock threat detection and response, curated by the highest quality Security Analysts in the industry.Read more about Quadrant XDR</t>
        </is>
      </c>
    </row>
    <row r="77891">
      <c r="A77891" t="inlineStr">
        <is>
          <t>IT Security</t>
        </is>
      </c>
      <c r="B77891" t="inlineStr">
        <is>
          <t>Cloud Security</t>
        </is>
      </c>
      <c r="C77891" t="inlineStr">
        <is>
          <t>https://www.getapp.com/security-software/cloud-security/os/web-based</t>
        </is>
      </c>
      <c r="D77891" t="inlineStr">
        <is>
          <t>AppSec Education Platform</t>
        </is>
      </c>
      <c r="E77891" t="inlineStr">
        <is>
          <t>https://www.getapp.com/security-software/a/hackedu/</t>
        </is>
      </c>
      <c r="F77891" t="inlineStr">
        <is>
          <t>HackEDU is a cloud-based solution, which helps businesses manage training programs for software developers. Designed to help development teams improve code quality and meet compliance requirements, HackEDU offers customized learning paths, certifications, progress tracking, and more.Read more about AppSec Education Platform</t>
        </is>
      </c>
    </row>
    <row r="77892">
      <c r="A77892" t="inlineStr">
        <is>
          <t>IT Security</t>
        </is>
      </c>
      <c r="B77892" t="inlineStr">
        <is>
          <t>Cloud Security</t>
        </is>
      </c>
      <c r="C77892" t="inlineStr">
        <is>
          <t>https://www.getapp.com/security-software/cloud-security/os/web-based</t>
        </is>
      </c>
      <c r="D77892" t="inlineStr">
        <is>
          <t>Reveelium</t>
        </is>
      </c>
      <c r="E77892" t="inlineStr">
        <is>
          <t>https://www.getapp.com/security-software/a/reveelium/</t>
        </is>
      </c>
      <c r="F77892" t="inlineStr">
        <is>
          <t>Reveelium helps users reduce the impact of incidents by responding quickly to threats with behavioral analysis, threat Intelligence, correlation and alert prioritization.Read more about Reveelium</t>
        </is>
      </c>
    </row>
    <row r="77893">
      <c r="A77893" t="inlineStr">
        <is>
          <t>IT Security</t>
        </is>
      </c>
      <c r="B77893" t="inlineStr">
        <is>
          <t>Cloud Security</t>
        </is>
      </c>
      <c r="C77893" t="inlineStr">
        <is>
          <t>https://www.getapp.com/security-software/cloud-security/os/web-based</t>
        </is>
      </c>
      <c r="D77893" t="inlineStr">
        <is>
          <t>ManageEngine Log360 Cloud</t>
        </is>
      </c>
      <c r="E77893" t="inlineStr">
        <is>
          <t>https://www.getapp.com/security-software/a/log360-cloud/</t>
        </is>
      </c>
      <c r="F77893" t="inlineStr">
        <is>
          <t>ManageEngine Log360 Cloud is a unified cloud SIEM solution with integrated CASB capabilities that helps enterprises secure their network from cyberattacks. With its security analytics, threat intelligence, and incident management capabilities, Log360 Cloud helps security analysts spot, prioritize, and resolve issues.Read more about ManageEngine Log360 Cloud</t>
        </is>
      </c>
    </row>
    <row r="77894">
      <c r="A77894" t="inlineStr">
        <is>
          <t>IT Security</t>
        </is>
      </c>
      <c r="B77894" t="inlineStr">
        <is>
          <t>Cloud Security</t>
        </is>
      </c>
      <c r="C77894" t="inlineStr">
        <is>
          <t>https://www.getapp.com/security-software/cloud-security/os/web-based</t>
        </is>
      </c>
      <c r="D77894" t="inlineStr">
        <is>
          <t>iboss</t>
        </is>
      </c>
      <c r="E77894" t="inlineStr">
        <is>
          <t>https://www.getapp.com/security-software/a/iboss/</t>
        </is>
      </c>
      <c r="F77894" t="inlineStr">
        <is>
          <t>iboss is a cloud-based software designed to help businesses in healthcare, finance, education, and other industries establish and manage secure network access across cloud applications, mobile devices, desktops, servers, and more. The platform enables organizations to provide protection again malware, configure web filters, and handle access to multiple cloud applications like Microsoft Azure, Outlook, Office 365, and G Suite.Read more about iboss</t>
        </is>
      </c>
    </row>
    <row r="77895">
      <c r="A77895" t="inlineStr">
        <is>
          <t>IT Security</t>
        </is>
      </c>
      <c r="B77895" t="inlineStr">
        <is>
          <t>Cloud Security</t>
        </is>
      </c>
      <c r="C77895" t="inlineStr">
        <is>
          <t>https://www.getapp.com/security-software/cloud-security/os/web-based</t>
        </is>
      </c>
      <c r="D77895" t="inlineStr">
        <is>
          <t>Securaa</t>
        </is>
      </c>
      <c r="E77895" t="inlineStr">
        <is>
          <t>https://www.getapp.com/all-software/a/soar-tools/</t>
        </is>
      </c>
      <c r="F77895" t="inlineStr">
        <is>
          <t>SOAR tools are mostly used for incident response, orchestration of workflows, and automation. Threat intelligence management is a vital SOAR Tool functionality.Read more about Securaa</t>
        </is>
      </c>
    </row>
    <row r="77896">
      <c r="A77896" t="inlineStr">
        <is>
          <t>IT Security</t>
        </is>
      </c>
      <c r="B77896" t="inlineStr">
        <is>
          <t>Cloud Security</t>
        </is>
      </c>
      <c r="C77896" t="inlineStr">
        <is>
          <t>https://www.getapp.com/security-software/cloud-security/os/web-based</t>
        </is>
      </c>
      <c r="D77896" t="inlineStr">
        <is>
          <t>365 Total Protection</t>
        </is>
      </c>
      <c r="E77896" t="inlineStr">
        <is>
          <t>https://www.getapp.com/it-communications-software/a/365-total-protection/</t>
        </is>
      </c>
      <c r="F77896" t="inlineStr">
        <is>
          <t>365 Total Protection is an email security &amp; compliance solution for Microsoft Office 365 with features for tracking emails in real time, handling infomail, blocking spam, filtering for compliance, defending against threats, black &amp; whitelisting, archiving emails, analyzing communications, &amp; moreRead more about 365 Total Protection</t>
        </is>
      </c>
    </row>
    <row r="77897">
      <c r="A77897" t="inlineStr">
        <is>
          <t>IT Security</t>
        </is>
      </c>
      <c r="B77897" t="inlineStr">
        <is>
          <t>Cloud Security</t>
        </is>
      </c>
      <c r="C77897" t="inlineStr">
        <is>
          <t>https://www.getapp.com/security-software/cloud-security/os/web-based</t>
        </is>
      </c>
      <c r="D77897" t="inlineStr">
        <is>
          <t>Cortex XSOAR</t>
        </is>
      </c>
      <c r="E77897" t="inlineStr">
        <is>
          <t>https://www.getapp.com/security-software/a/cortex-xsoar/</t>
        </is>
      </c>
      <c r="F77897" t="inlineStr">
        <is>
          <t>Cortex XSOAR is a cloud security software that helps businesses generate threat intelligence, automate incident response, handle remediation processes and more from within a centralized platform. It allows staff members to utilize automated playbooks to parse, aggregate, manage, and de-duplicate daily indicators across multiple sources.Read more about Cortex XSOAR</t>
        </is>
      </c>
    </row>
    <row r="77898">
      <c r="A77898" t="inlineStr">
        <is>
          <t>IT Security</t>
        </is>
      </c>
      <c r="B77898" t="inlineStr">
        <is>
          <t>Cloud Security</t>
        </is>
      </c>
      <c r="C77898" t="inlineStr">
        <is>
          <t>https://www.getapp.com/security-software/cloud-security/os/web-based</t>
        </is>
      </c>
      <c r="D77898" t="inlineStr">
        <is>
          <t>MixMode</t>
        </is>
      </c>
      <c r="E77898" t="inlineStr">
        <is>
          <t>https://www.getapp.com/security-software/a/mixmode/</t>
        </is>
      </c>
      <c r="F77898" t="inlineStr">
        <is>
          <t>MixMode is a dynamic cloud threat detection solution purpose-built on patented AI to detect known and novel attacks in real-time, at scale. The MixMode Platform autonomously ingests and analyzes data at scale to cut through the noise,  surface critical threats, and improve overall defense.Read more about MixMode</t>
        </is>
      </c>
    </row>
    <row r="77899">
      <c r="A77899" t="inlineStr">
        <is>
          <t>IT Security</t>
        </is>
      </c>
      <c r="B77899" t="inlineStr">
        <is>
          <t>Cloud Security</t>
        </is>
      </c>
      <c r="C77899" t="inlineStr">
        <is>
          <t>https://www.getapp.com/security-software/cloud-security/os/web-based</t>
        </is>
      </c>
      <c r="D77899" t="inlineStr">
        <is>
          <t>Enigma Vault</t>
        </is>
      </c>
      <c r="E77899" t="inlineStr">
        <is>
          <t>https://www.getapp.com/security-software/a/enigma-vault/</t>
        </is>
      </c>
      <c r="F77899" t="inlineStr">
        <is>
          <t>Enigma Vault is a SaaS-based secure card, data, and file storage and processing solution built from the ground up to solve your data security problems. Instead of you handling and storing sensitive data, we give you a token that can then be used for later retrieval and processing.Read more about Enigma Vault</t>
        </is>
      </c>
    </row>
    <row r="77900">
      <c r="A77900" t="inlineStr">
        <is>
          <t>IT Security</t>
        </is>
      </c>
      <c r="B77900" t="inlineStr">
        <is>
          <t>Cloud Security</t>
        </is>
      </c>
      <c r="C77900" t="inlineStr">
        <is>
          <t>https://www.getapp.com/security-software/cloud-security/os/web-based</t>
        </is>
      </c>
      <c r="D77900" t="inlineStr">
        <is>
          <t>Holm Security VMP</t>
        </is>
      </c>
      <c r="E77900" t="inlineStr">
        <is>
          <t>https://www.getapp.com/security-software/a/holm-security-vmp/</t>
        </is>
      </c>
      <c r="F77900" t="inlineStr">
        <is>
          <t>Holm Security VMP helps customers identify vulnerabilities in their cyber security defenses covering both technical and human assets.Read more about Holm Security VMP</t>
        </is>
      </c>
    </row>
    <row r="77901">
      <c r="A77901" t="inlineStr">
        <is>
          <t>IT Security</t>
        </is>
      </c>
      <c r="B77901" t="inlineStr">
        <is>
          <t>Cloud Security</t>
        </is>
      </c>
      <c r="C77901" t="inlineStr">
        <is>
          <t>https://www.getapp.com/security-software/cloud-security/os/web-based</t>
        </is>
      </c>
      <c r="D77901" t="inlineStr">
        <is>
          <t>Exabeam New-Scale Fusion</t>
        </is>
      </c>
      <c r="E77901" t="inlineStr">
        <is>
          <t>https://www.getapp.com/security-software/a/exabeam/</t>
        </is>
      </c>
      <c r="F77901" t="inlineStr">
        <is>
          <t>A scalable, cloud-native architecture provides rapid data ingestion, hyper-fast query performance, powerful behavioral analytics &amp; AI.Read more about Exabeam New-Scale Fusion</t>
        </is>
      </c>
    </row>
    <row r="77902">
      <c r="A77902" t="inlineStr">
        <is>
          <t>IT Security</t>
        </is>
      </c>
      <c r="B77902" t="inlineStr">
        <is>
          <t>Cloud Security</t>
        </is>
      </c>
      <c r="C77902" t="inlineStr">
        <is>
          <t>https://www.getapp.com/security-software/cloud-security/os/web-based</t>
        </is>
      </c>
      <c r="D77902" t="inlineStr">
        <is>
          <t>StackZone</t>
        </is>
      </c>
      <c r="E77902" t="inlineStr">
        <is>
          <t>https://www.getapp.com/it-management-software/a/stackzone/</t>
        </is>
      </c>
      <c r="F77902" t="inlineStr">
        <is>
          <t>Stackzone is a powerful cloud management platform that maximizes security, maintains compliance, and controls cloud costs from its simple-to-use console.Read more about StackZone</t>
        </is>
      </c>
    </row>
    <row r="77903">
      <c r="A77903" t="inlineStr">
        <is>
          <t>IT Security</t>
        </is>
      </c>
      <c r="B77903" t="inlineStr">
        <is>
          <t>Cloud Security</t>
        </is>
      </c>
      <c r="C77903" t="inlineStr">
        <is>
          <t>https://www.getapp.com/security-software/cloud-security/os/web-based</t>
        </is>
      </c>
      <c r="D77903" t="inlineStr">
        <is>
          <t>CleanCloud by SEK</t>
        </is>
      </c>
      <c r="E77903" t="inlineStr">
        <is>
          <t>https://www.getapp.com/it-management-software/a/cleancloud-1/</t>
        </is>
      </c>
      <c r="F77903" t="inlineStr">
        <is>
          <t>CleanCloud is a cloud computing management tool that offers integration with Azure, AWS, and Google Cloud. It provides an overview of vulnerable items, analyzes all cloud resources, monitors critical assets, and performs audits that detail each identified event. Available in Portuguese and English.Read more about CleanCloud by SEK</t>
        </is>
      </c>
    </row>
    <row r="77904">
      <c r="A77904" t="inlineStr">
        <is>
          <t>IT Security</t>
        </is>
      </c>
      <c r="B77904" t="inlineStr">
        <is>
          <t>Cloud Security</t>
        </is>
      </c>
      <c r="C77904" t="inlineStr">
        <is>
          <t>https://www.getapp.com/security-software/cloud-security/os/web-based</t>
        </is>
      </c>
      <c r="D77904" t="inlineStr">
        <is>
          <t>Alyne</t>
        </is>
      </c>
      <c r="E77904" t="inlineStr">
        <is>
          <t>https://www.getapp.com/finance-accounting-software/a/alyne-1/</t>
        </is>
      </c>
      <c r="F77904" t="inlineStr">
        <is>
          <t>Alyne helps CISOs, Chief Risk Officers, Data Protection Officers and other decision-makers confidently implement compliance requirements, thoroughly assess &amp; manage risk, gain detailed risk analytics, and make risk-aware decisions for their organization – helping to effectively reduce risk exposure.Read more about Alyne</t>
        </is>
      </c>
    </row>
    <row r="77905">
      <c r="A77905" t="inlineStr">
        <is>
          <t>IT Security</t>
        </is>
      </c>
      <c r="B77905" t="inlineStr">
        <is>
          <t>Cloud Security</t>
        </is>
      </c>
      <c r="C77905" t="inlineStr">
        <is>
          <t>https://www.getapp.com/security-software/cloud-security/os/web-based</t>
        </is>
      </c>
      <c r="D77905" t="inlineStr">
        <is>
          <t>CODA Footprint</t>
        </is>
      </c>
      <c r="E77905" t="inlineStr">
        <is>
          <t>https://www.getapp.com/security-software/a/coda-footprint/</t>
        </is>
      </c>
      <c r="F77905" t="inlineStr">
        <is>
          <t>CODA Footprint is a SaaS multi-tenant attack surface reduction solution that covers vulnerability management, contextual risk scoring and prioritized remediation in an all-in-one package.Read more about CODA Footprint</t>
        </is>
      </c>
    </row>
    <row r="77906">
      <c r="A77906" t="inlineStr">
        <is>
          <t>IT Security</t>
        </is>
      </c>
      <c r="B77906" t="inlineStr">
        <is>
          <t>Cloud Security</t>
        </is>
      </c>
      <c r="C77906" t="inlineStr">
        <is>
          <t>https://www.getapp.com/security-software/cloud-security/os/web-based</t>
        </is>
      </c>
      <c r="D77906" t="inlineStr">
        <is>
          <t>VaultCore</t>
        </is>
      </c>
      <c r="E77906" t="inlineStr">
        <is>
          <t>https://www.getapp.com/security-software/a/vaultcore/</t>
        </is>
      </c>
      <c r="F77906" t="inlineStr">
        <is>
          <t>VaultCore is an encryption key management software designed to help corporate businesses, government administrations, and military organizations secure data by deploying key encryption across cloud, virtual, and on-premise environmentsRead more about VaultCore</t>
        </is>
      </c>
    </row>
    <row r="77907">
      <c r="A77907" t="inlineStr">
        <is>
          <t>IT Security</t>
        </is>
      </c>
      <c r="B77907" t="inlineStr">
        <is>
          <t>Cloud Security</t>
        </is>
      </c>
      <c r="C77907" t="inlineStr">
        <is>
          <t>https://www.getapp.com/security-software/cloud-security/os/web-based</t>
        </is>
      </c>
      <c r="D77907" t="inlineStr">
        <is>
          <t>Uniqkey</t>
        </is>
      </c>
      <c r="E77907" t="inlineStr">
        <is>
          <t>https://www.getapp.com/security-software/a/uniqkey/</t>
        </is>
      </c>
      <c r="F77907" t="inlineStr">
        <is>
          <t>Uniqkey is Europe’s leading password and access manager. It simplifies employee security while empowering companies with enhanced control over their cloud infrastructure, access security, and employee management.Read more about Uniqkey</t>
        </is>
      </c>
    </row>
    <row r="77908">
      <c r="A77908" t="inlineStr">
        <is>
          <t>IT Security</t>
        </is>
      </c>
      <c r="B77908" t="inlineStr">
        <is>
          <t>Cloud Security</t>
        </is>
      </c>
      <c r="C77908" t="inlineStr">
        <is>
          <t>https://www.getapp.com/security-software/cloud-security/os/web-based</t>
        </is>
      </c>
      <c r="D77908" t="inlineStr">
        <is>
          <t>SecureAuth Workforce IAM</t>
        </is>
      </c>
      <c r="E77908" t="inlineStr">
        <is>
          <t>https://www.getapp.com/security-software/a/secureauth/</t>
        </is>
      </c>
      <c r="F77908" t="inlineStr">
        <is>
          <t>SecureAuth is a cloud-based software that provides businesses with multi-factor authentication (MFA) tools to verify user identity and secure enterprise data. Supervisors can configure authentication workflows and utilize various password-less methods, such as WebAuthn or SecureAuth Authenticate, to streamline verification processes.Read more about SecureAuth Workforce IAM</t>
        </is>
      </c>
    </row>
    <row r="77909">
      <c r="A77909" t="inlineStr">
        <is>
          <t>IT Security</t>
        </is>
      </c>
      <c r="B77909" t="inlineStr">
        <is>
          <t>Cloud Security</t>
        </is>
      </c>
      <c r="C77909" t="inlineStr">
        <is>
          <t>https://www.getapp.com/security-software/cloud-security/os/web-based</t>
        </is>
      </c>
      <c r="D77909" t="inlineStr">
        <is>
          <t>CloudWize</t>
        </is>
      </c>
      <c r="E77909" t="inlineStr">
        <is>
          <t>https://www.getapp.com/security-software/a/cloudwize/</t>
        </is>
      </c>
      <c r="F77909" t="inlineStr">
        <is>
          <t>Get 360° cloud protection from architecture design to runtime. This agentless, drag-and-drop, no-code solution enables you to detect and fix cloud issues in minutes. Over 1000 rules running continuously on your cloud within minutes of onboarding.Read more about CloudWize</t>
        </is>
      </c>
    </row>
    <row r="77910">
      <c r="A77910" t="inlineStr">
        <is>
          <t>IT Security</t>
        </is>
      </c>
      <c r="B77910" t="inlineStr">
        <is>
          <t>Cloud Security</t>
        </is>
      </c>
      <c r="C77910" t="inlineStr">
        <is>
          <t>https://www.getapp.com/security-software/cloud-security/os/web-based</t>
        </is>
      </c>
      <c r="D77910" t="inlineStr">
        <is>
          <t>MVISION Cloud</t>
        </is>
      </c>
      <c r="E77910" t="inlineStr">
        <is>
          <t>https://www.getapp.com/security-software/a/skyhigh/</t>
        </is>
      </c>
      <c r="F77910" t="inlineStr">
        <is>
          <t>MVISION Cloud, formerly known as McAfee Skyhigh Security Cloud, is a cloud security software that gives companies more visibility into their cloud usage while ensuring data privacy &amp; enforcing compliance policies.Read more about MVISION Cloud</t>
        </is>
      </c>
    </row>
    <row r="77911">
      <c r="A77911" t="inlineStr">
        <is>
          <t>IT Security</t>
        </is>
      </c>
      <c r="B77911" t="inlineStr">
        <is>
          <t>Cloud Security</t>
        </is>
      </c>
      <c r="C77911" t="inlineStr">
        <is>
          <t>https://www.getapp.com/security-software/cloud-security/os/web-based</t>
        </is>
      </c>
      <c r="D77911" t="inlineStr">
        <is>
          <t>Harmony Email &amp; Collaboration</t>
        </is>
      </c>
      <c r="E77911" t="inlineStr">
        <is>
          <t>https://www.getapp.com/security-software/a/harmony-email-office/</t>
        </is>
      </c>
      <c r="F77911" t="inlineStr">
        <is>
          <t>Harmony Email &amp; Collaboration is an email security platform that provides businesses using Microsoft 365 and G Suite with tools to identify and prevent potential malware attacks. Supervisors can define custom policies and automatically block unauthorized logins through patent-pending technology.Read more about Harmony Email &amp; Collaboration</t>
        </is>
      </c>
    </row>
    <row r="77912">
      <c r="A77912" t="inlineStr">
        <is>
          <t>IT Security</t>
        </is>
      </c>
      <c r="B77912" t="inlineStr">
        <is>
          <t>Cloud Security</t>
        </is>
      </c>
      <c r="C77912" t="inlineStr">
        <is>
          <t>https://www.getapp.com/security-software/cloud-security/os/web-based</t>
        </is>
      </c>
      <c r="D77912" t="inlineStr">
        <is>
          <t>VMware NSX</t>
        </is>
      </c>
      <c r="E77912" t="inlineStr">
        <is>
          <t>https://www.getapp.com/security-software/a/vmware-nsx/</t>
        </is>
      </c>
      <c r="F77912" t="inlineStr">
        <is>
          <t>VMware NSX is a flexible and agile software-defined Network Virtualization Platform.Read more about VMware NSX</t>
        </is>
      </c>
    </row>
    <row r="77913">
      <c r="A77913" t="inlineStr">
        <is>
          <t>IT Security</t>
        </is>
      </c>
      <c r="B77913" t="inlineStr">
        <is>
          <t>Cloud Security</t>
        </is>
      </c>
      <c r="C77913" t="inlineStr">
        <is>
          <t>https://www.getapp.com/security-software/cloud-security/os/web-based</t>
        </is>
      </c>
      <c r="D77913" t="inlineStr">
        <is>
          <t>Lightspin</t>
        </is>
      </c>
      <c r="E77913" t="inlineStr">
        <is>
          <t>https://www.getapp.com/security-software/a/lightspin/</t>
        </is>
      </c>
      <c r="F77913" t="inlineStr">
        <is>
          <t>Lightspin is a cloud-based cybersecurity software that helps companies eliminate risks to cloud assets. It targets firms in the travel, financial technology, e-commerce, travel, and gaming industries. Key features include threat intelligence, encryption, risk assessment, and patch management.Read more about Lightspin</t>
        </is>
      </c>
    </row>
    <row r="77914">
      <c r="A77914" t="inlineStr">
        <is>
          <t>IT Security</t>
        </is>
      </c>
      <c r="B77914" t="inlineStr">
        <is>
          <t>Cloud Security</t>
        </is>
      </c>
      <c r="C77914" t="inlineStr">
        <is>
          <t>https://www.getapp.com/security-software/cloud-security/os/web-based</t>
        </is>
      </c>
      <c r="D77914" t="inlineStr">
        <is>
          <t>OX Security</t>
        </is>
      </c>
      <c r="E77914" t="inlineStr">
        <is>
          <t>https://www.getapp.com/security-software/a/ox-security/</t>
        </is>
      </c>
      <c r="F77914" t="inlineStr">
        <is>
          <t>OX Security is a cloud security platform that helps small to large businesses in technology, banking, financial services, and other sectors protect their organization from advanced cyber threats. The platform provides real-time threat detection and response capabilities, giving administrators the ability to gain insights into their network so they can identify and address threats before those threats cause damage.Read more about OX Security</t>
        </is>
      </c>
    </row>
    <row r="77915">
      <c r="A77915" t="inlineStr">
        <is>
          <t>IT Security</t>
        </is>
      </c>
      <c r="B77915" t="inlineStr">
        <is>
          <t>Cloud Security</t>
        </is>
      </c>
      <c r="C77915" t="inlineStr">
        <is>
          <t>https://www.getapp.com/security-software/cloud-security/os/web-based</t>
        </is>
      </c>
      <c r="D77915" t="inlineStr">
        <is>
          <t>Banyan Security</t>
        </is>
      </c>
      <c r="E77915" t="inlineStr">
        <is>
          <t>https://www.getapp.com/security-software/a/banyan-security/</t>
        </is>
      </c>
      <c r="F77915" t="inlineStr">
        <is>
          <t>Banyan Security is zero-trust remote access that enables fast, easy provisioning of user-to-application segmentation, giving users and developers passwordless, one-click access to complex infrastructure and applications from anywhere, without relying on network-centric legacy VPNs.Read more about Banyan Security</t>
        </is>
      </c>
    </row>
    <row r="77916">
      <c r="A77916" t="inlineStr">
        <is>
          <t>IT Security</t>
        </is>
      </c>
      <c r="B77916" t="inlineStr">
        <is>
          <t>Cloud Security</t>
        </is>
      </c>
      <c r="C77916" t="inlineStr">
        <is>
          <t>https://www.getapp.com/security-software/cloud-security/os/web-based</t>
        </is>
      </c>
      <c r="D77916" t="inlineStr">
        <is>
          <t>meshcloud</t>
        </is>
      </c>
      <c r="E77916" t="inlineStr">
        <is>
          <t>https://www.getapp.com/it-management-software/a/meshcloud/</t>
        </is>
      </c>
      <c r="F77916" t="inlineStr">
        <is>
          <t>meshStack enables cloud foundation teams to centrally manage security and compliance, IAM, costs and billing, tenants and services across all clouds of an organization. For DevOps teams meshStacks enables cloud-native access in self-service without the burden of governance overhead.Read more about meshcloud</t>
        </is>
      </c>
    </row>
    <row r="77917">
      <c r="A77917" t="inlineStr">
        <is>
          <t>IT Security</t>
        </is>
      </c>
      <c r="B77917" t="inlineStr">
        <is>
          <t>Cloud Security</t>
        </is>
      </c>
      <c r="C77917" t="inlineStr">
        <is>
          <t>https://www.getapp.com/security-software/cloud-security/os/web-based</t>
        </is>
      </c>
      <c r="D77917" t="inlineStr">
        <is>
          <t>SmartSignin</t>
        </is>
      </c>
      <c r="E77917" t="inlineStr">
        <is>
          <t>https://www.getapp.com/security-software/a/smartsignin/</t>
        </is>
      </c>
      <c r="F77917" t="inlineStr">
        <is>
          <t>SmartSignin provides enterprises of all sizes a secure means of managing identity and access to confidential cloud data. An intuitive interface makes it possible to control employee, customer and partner access to cloud applications from a single dashboard and across multiple devices.Read more about SmartSignin</t>
        </is>
      </c>
    </row>
    <row r="77918">
      <c r="A77918" t="inlineStr">
        <is>
          <t>IT Security</t>
        </is>
      </c>
      <c r="B77918" t="inlineStr">
        <is>
          <t>Cloud Security</t>
        </is>
      </c>
      <c r="C77918" t="inlineStr">
        <is>
          <t>https://www.getapp.com/security-software/cloud-security/os/web-based</t>
        </is>
      </c>
      <c r="D77918" t="inlineStr">
        <is>
          <t>SmartCryptor</t>
        </is>
      </c>
      <c r="E77918" t="inlineStr">
        <is>
          <t>https://www.getapp.com/security-software/a/smartcryptor/</t>
        </is>
      </c>
      <c r="F77918" t="inlineStr">
        <is>
          <t>SmartCryptor helps you encrypt your data so that you can store them securely on any cloud storage. You can also share it with others anytime, using any device and retain complete control over who has authority to decrypt and access the data.Read more about SmartCryptor</t>
        </is>
      </c>
    </row>
    <row r="77919">
      <c r="A77919" t="inlineStr">
        <is>
          <t>IT Security</t>
        </is>
      </c>
      <c r="B77919" t="inlineStr">
        <is>
          <t>Cloud Security</t>
        </is>
      </c>
      <c r="C77919" t="inlineStr">
        <is>
          <t>https://www.getapp.com/security-software/cloud-security/os/web-based</t>
        </is>
      </c>
      <c r="D77919" t="inlineStr">
        <is>
          <t>Nightfall AI</t>
        </is>
      </c>
      <c r="E77919" t="inlineStr">
        <is>
          <t>https://www.getapp.com/security-software/a/nightfall-dlp/</t>
        </is>
      </c>
      <c r="F77919" t="inlineStr">
        <is>
          <t>Nightfall DLP is a cloud-based data loss prevention software designed to help businesses discover, manage, classify, and protect sensitive data using machine learning technology.Read more about Nightfall AI</t>
        </is>
      </c>
    </row>
    <row r="77920">
      <c r="A77920" t="inlineStr">
        <is>
          <t>IT Security</t>
        </is>
      </c>
      <c r="B77920" t="inlineStr">
        <is>
          <t>Cloud Security</t>
        </is>
      </c>
      <c r="C77920" t="inlineStr">
        <is>
          <t>https://www.getapp.com/security-software/cloud-security/os/web-based</t>
        </is>
      </c>
      <c r="D77920" t="inlineStr">
        <is>
          <t>Prophaze WAF</t>
        </is>
      </c>
      <c r="E77920" t="inlineStr">
        <is>
          <t>https://www.getapp.com/security-software/a/prophaze-waf/</t>
        </is>
      </c>
      <c r="F77920" t="inlineStr">
        <is>
          <t>Prophaze WAF is a cybersecurity software designed to help DevOps teams in manufacturing, healthcare, and educational industries, manage Kubernetes deployments to protect web assets from cyber threats, misconfiguration, attacks, bots, and patch vulnerabilities.Read more about Prophaze WAF</t>
        </is>
      </c>
    </row>
    <row r="77921">
      <c r="A77921" t="inlineStr">
        <is>
          <t>IT Security</t>
        </is>
      </c>
      <c r="B77921" t="inlineStr">
        <is>
          <t>Cloud Security</t>
        </is>
      </c>
      <c r="C77921" t="inlineStr">
        <is>
          <t>https://www.getapp.com/security-software/cloud-security/os/web-based</t>
        </is>
      </c>
      <c r="D77921" t="inlineStr">
        <is>
          <t>SafeGuard Cyber</t>
        </is>
      </c>
      <c r="E77921" t="inlineStr">
        <is>
          <t>https://www.getapp.com/security-software/a/safeguard-cyber/</t>
        </is>
      </c>
      <c r="F77921" t="inlineStr">
        <is>
          <t>SafeGuard is a cybersecurity software for business communication channels.Read more about SafeGuard Cyber</t>
        </is>
      </c>
    </row>
    <row r="77922">
      <c r="A77922" t="inlineStr">
        <is>
          <t>IT Security</t>
        </is>
      </c>
      <c r="B77922" t="inlineStr">
        <is>
          <t>Cloud Security</t>
        </is>
      </c>
      <c r="C77922" t="inlineStr">
        <is>
          <t>https://www.getapp.com/security-software/cloud-security/os/web-based</t>
        </is>
      </c>
      <c r="D77922" t="inlineStr">
        <is>
          <t>Prophaze WAF</t>
        </is>
      </c>
      <c r="E77922" t="inlineStr">
        <is>
          <t>https://www.getapp.com/security-software/a/prophaze-waf/</t>
        </is>
      </c>
      <c r="F77922" t="inlineStr">
        <is>
          <t>Prophaze WAF is a cybersecurity software designed to help DevOps teams in manufacturing, healthcare, and educational industries, manage Kubernetes deployments to protect web assets from cyber threats, misconfiguration, attacks, bots, and patch vulnerabilities.Read more about Prophaze WAF</t>
        </is>
      </c>
    </row>
    <row r="77923">
      <c r="A77923" t="inlineStr">
        <is>
          <t>IT Security</t>
        </is>
      </c>
      <c r="B77923" t="inlineStr">
        <is>
          <t>Cloud Security</t>
        </is>
      </c>
      <c r="C77923" t="inlineStr">
        <is>
          <t>https://www.getapp.com/security-software/cloud-security/os/web-based</t>
        </is>
      </c>
      <c r="D77923" t="inlineStr">
        <is>
          <t>Nightfall AI</t>
        </is>
      </c>
      <c r="E77923" t="inlineStr">
        <is>
          <t>https://www.getapp.com/security-software/a/nightfall-dlp/</t>
        </is>
      </c>
      <c r="F77923" t="inlineStr">
        <is>
          <t>Nightfall DLP is a cloud-based data loss prevention software designed to help businesses discover, manage, classify, and protect sensitive data using machine learning technology.Read more about Nightfall AI</t>
        </is>
      </c>
    </row>
    <row r="77924">
      <c r="A77924" t="inlineStr">
        <is>
          <t>IT Security</t>
        </is>
      </c>
      <c r="B77924" t="inlineStr">
        <is>
          <t>Cloud Security</t>
        </is>
      </c>
      <c r="C77924" t="inlineStr">
        <is>
          <t>https://www.getapp.com/security-software/cloud-security/os/web-based</t>
        </is>
      </c>
      <c r="D77924" t="inlineStr">
        <is>
          <t>Shieldoo</t>
        </is>
      </c>
      <c r="E77924" t="inlineStr">
        <is>
          <t>https://www.getapp.com/security-software/a/shieldoo/</t>
        </is>
      </c>
      <c r="F77924" t="inlineStr">
        <is>
          <t>Shieldoo's secure network is a revolutionary new tool designed to connect securely from anywhere with next-gen encryption and anonymity.Read more about Shieldoo</t>
        </is>
      </c>
    </row>
    <row r="77925">
      <c r="A77925" t="inlineStr">
        <is>
          <t>IT Security</t>
        </is>
      </c>
      <c r="B77925" t="inlineStr">
        <is>
          <t>Cloud Security</t>
        </is>
      </c>
      <c r="C77925" t="inlineStr">
        <is>
          <t>https://www.getapp.com/security-software/cloud-security/os/web-based</t>
        </is>
      </c>
      <c r="D77925" t="inlineStr">
        <is>
          <t>Teleport</t>
        </is>
      </c>
      <c r="E77925" t="inlineStr">
        <is>
          <t>https://www.getapp.com/it-management-software/a/teleport/</t>
        </is>
      </c>
      <c r="F77925"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77926">
      <c r="A77926" t="inlineStr">
        <is>
          <t>IT Security</t>
        </is>
      </c>
      <c r="B77926" t="inlineStr">
        <is>
          <t>Cloud Security</t>
        </is>
      </c>
      <c r="C77926" t="inlineStr">
        <is>
          <t>https://www.getapp.com/security-software/cloud-security/os/web-based</t>
        </is>
      </c>
      <c r="D77926" t="inlineStr">
        <is>
          <t>Cloud Manage Hosting</t>
        </is>
      </c>
      <c r="E77926" t="inlineStr">
        <is>
          <t>https://www.getapp.com/all-software/a/cloud-vps-1/</t>
        </is>
      </c>
      <c r="F77926" t="inlineStr">
        <is>
          <t>Host any type of Web APP at our Cloud Managed Hosting or launch your dedicated ultra-fast virtual private server which is available in 34 infra zones that allow users to host websites and apps and backups, security, SEO, and more.Read more about Cloud Manage Hosting</t>
        </is>
      </c>
    </row>
    <row r="77927">
      <c r="A77927" t="inlineStr">
        <is>
          <t>IT Security</t>
        </is>
      </c>
      <c r="B77927" t="inlineStr">
        <is>
          <t>Cloud Security</t>
        </is>
      </c>
      <c r="C77927" t="inlineStr">
        <is>
          <t>https://www.getapp.com/security-software/cloud-security/os/web-based</t>
        </is>
      </c>
      <c r="D77927" t="inlineStr">
        <is>
          <t>Tenable Cloud Security</t>
        </is>
      </c>
      <c r="E77927" t="inlineStr">
        <is>
          <t>https://www.getapp.com/security-software/a/ermetic/</t>
        </is>
      </c>
      <c r="F77927" t="inlineStr">
        <is>
          <t>Holistic cloud infrastructure securityRead more about Tenable Cloud Security</t>
        </is>
      </c>
    </row>
    <row r="77928">
      <c r="A77928" t="inlineStr">
        <is>
          <t>IT Security</t>
        </is>
      </c>
      <c r="B77928" t="inlineStr">
        <is>
          <t>Cloud Security</t>
        </is>
      </c>
      <c r="C77928" t="inlineStr">
        <is>
          <t>https://www.getapp.com/security-software/cloud-security/os/web-based</t>
        </is>
      </c>
      <c r="D77928" t="inlineStr">
        <is>
          <t>Firefly</t>
        </is>
      </c>
      <c r="E77928" t="inlineStr">
        <is>
          <t>https://www.getapp.com/it-management-software/a/firefly-2/</t>
        </is>
      </c>
      <c r="F77928" t="inlineStr">
        <is>
          <t>Firefly's Cloud Asset Management enables real-time visibility and control over your entire cloud footprint including multi-cloud, multi-accounts, K8s, and SaaS applications.Read more about Firefly</t>
        </is>
      </c>
    </row>
    <row r="77929">
      <c r="A77929" t="inlineStr">
        <is>
          <t>IT Security</t>
        </is>
      </c>
      <c r="B77929" t="inlineStr">
        <is>
          <t>Cloud Security</t>
        </is>
      </c>
      <c r="C77929" t="inlineStr">
        <is>
          <t>https://www.getapp.com/security-software/cloud-security/os/web-based</t>
        </is>
      </c>
      <c r="D77929" t="inlineStr">
        <is>
          <t>Kalos</t>
        </is>
      </c>
      <c r="E77929" t="inlineStr">
        <is>
          <t>https://www.getapp.com/it-management-software/a/kalos/</t>
        </is>
      </c>
      <c r="F77929" t="inlineStr">
        <is>
          <t>The AWS Cloud Management platform for cost, security, and performance monitoring–powered by AI.Read more about Kalos</t>
        </is>
      </c>
    </row>
    <row r="77930">
      <c r="A77930" t="inlineStr">
        <is>
          <t>IT Security</t>
        </is>
      </c>
      <c r="B77930" t="inlineStr">
        <is>
          <t>Cloud Security</t>
        </is>
      </c>
      <c r="C77930" t="inlineStr">
        <is>
          <t>https://www.getapp.com/security-software/cloud-security/os/web-based</t>
        </is>
      </c>
      <c r="D77930" t="inlineStr">
        <is>
          <t>DNIF HYPERCLOUD</t>
        </is>
      </c>
      <c r="E77930" t="inlineStr">
        <is>
          <t>https://www.getapp.com/security-software/a/dnif/</t>
        </is>
      </c>
      <c r="F77930" t="inlineStr">
        <is>
          <t>DNIF HYPERCLOUD is a cloud-based security information and event management (SIEM) solution, which assists small to large organizations with threat detection and incident response. Key features include data parsing, user behavior analysis, workflow automation, data recovery, and performance metrics.Read more about DNIF HYPERCLOUD</t>
        </is>
      </c>
    </row>
    <row r="77931">
      <c r="A77931" t="inlineStr">
        <is>
          <t>IT Security</t>
        </is>
      </c>
      <c r="B77931" t="inlineStr">
        <is>
          <t>Cloud Security</t>
        </is>
      </c>
      <c r="C77931" t="inlineStr">
        <is>
          <t>https://www.getapp.com/security-software/cloud-security/os/web-based</t>
        </is>
      </c>
      <c r="D77931" t="inlineStr">
        <is>
          <t>CloudConnexa</t>
        </is>
      </c>
      <c r="E77931" t="inlineStr">
        <is>
          <t>https://www.getapp.com/security-software/a/cloudconnexa/</t>
        </is>
      </c>
      <c r="F77931" t="inlineStr">
        <is>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is>
      </c>
    </row>
    <row r="77932">
      <c r="A77932" t="inlineStr">
        <is>
          <t>IT Security</t>
        </is>
      </c>
      <c r="B77932" t="inlineStr">
        <is>
          <t>Cloud Security</t>
        </is>
      </c>
      <c r="C77932" t="inlineStr">
        <is>
          <t>https://www.getapp.com/security-software/cloud-security/os/web-based</t>
        </is>
      </c>
      <c r="D77932" t="inlineStr">
        <is>
          <t>Aviatrix</t>
        </is>
      </c>
      <c r="E77932" t="inlineStr">
        <is>
          <t>https://www.getapp.com/it-management-software/a/aviatrix-systems/</t>
        </is>
      </c>
      <c r="F77932" t="inlineStr">
        <is>
          <t>Aviatrix secure cloud networking software is purpose-built for your business, delivering enterprise-grade networking with security, agility, and cost-optimization in mind.Read more about Aviatrix</t>
        </is>
      </c>
    </row>
    <row r="77933">
      <c r="A77933" t="inlineStr">
        <is>
          <t>IT Security</t>
        </is>
      </c>
      <c r="B77933" t="inlineStr">
        <is>
          <t>Cloud Security</t>
        </is>
      </c>
      <c r="C77933" t="inlineStr">
        <is>
          <t>https://www.getapp.com/security-software/cloud-security/os/web-based</t>
        </is>
      </c>
      <c r="D77933" t="inlineStr">
        <is>
          <t>Nordcloud Klarity Core</t>
        </is>
      </c>
      <c r="E77933" t="inlineStr">
        <is>
          <t>https://www.getapp.com/collaboration-software/a/nordcloud-klarity/</t>
        </is>
      </c>
      <c r="F77933" t="inlineStr">
        <is>
          <t>Nordcloud Klarity is a game-changing suite of cloud management tools designed to automate cloud operations, optimize spend, and improve security. The tools provide full control of cloud estates, helping midsize and large companies handle forecasting, reporting, cost allocation, and more.Read more about Nordcloud Klarity Core</t>
        </is>
      </c>
    </row>
    <row r="77934">
      <c r="A77934" t="inlineStr">
        <is>
          <t>IT Security</t>
        </is>
      </c>
      <c r="B77934" t="inlineStr">
        <is>
          <t>Cloud Security</t>
        </is>
      </c>
      <c r="C77934" t="inlineStr">
        <is>
          <t>https://www.getapp.com/security-software/cloud-security/os/web-based</t>
        </is>
      </c>
      <c r="D77934" t="inlineStr">
        <is>
          <t>Apiiro</t>
        </is>
      </c>
      <c r="E77934" t="inlineStr">
        <is>
          <t>https://www.getapp.com/security-software/a/apiiro/</t>
        </is>
      </c>
      <c r="F77934" t="inlineStr">
        <is>
          <t>Apiiro is re-inventing the secure development lifecycle for agile and cloud-native development. It helps businesses transform application security into multidimensional application risk.Read more about Apiiro</t>
        </is>
      </c>
    </row>
    <row r="77935">
      <c r="A77935" t="inlineStr">
        <is>
          <t>IT Security</t>
        </is>
      </c>
      <c r="B77935" t="inlineStr">
        <is>
          <t>Cloud Security</t>
        </is>
      </c>
      <c r="C77935" t="inlineStr">
        <is>
          <t>https://www.getapp.com/security-software/cloud-security/os/web-based</t>
        </is>
      </c>
      <c r="D77935" t="inlineStr">
        <is>
          <t>TEHTRIS XDR Platform</t>
        </is>
      </c>
      <c r="E77935" t="inlineStr">
        <is>
          <t>https://www.getapp.com/all-software/a/tehtris-xdr/</t>
        </is>
      </c>
      <c r="F77935" t="inlineStr">
        <is>
          <t>XDR / CLOUD WORKLOAD PROTECTION ensures global visibility into cloud-positioned infrastructures and optimal protection against common and sophisticated threats. It comes with several hundred correlation rules that can be activated to protect your cloud infrastructures.Read more about TEHTRIS XDR Platform</t>
        </is>
      </c>
    </row>
    <row r="77936">
      <c r="A77936" t="inlineStr">
        <is>
          <t>IT Security</t>
        </is>
      </c>
      <c r="B77936" t="inlineStr">
        <is>
          <t>Cloud Security</t>
        </is>
      </c>
      <c r="C77936" t="inlineStr">
        <is>
          <t>https://www.getapp.com/security-software/cloud-security/os/web-based</t>
        </is>
      </c>
      <c r="D77936" t="inlineStr">
        <is>
          <t>InsightIDR</t>
        </is>
      </c>
      <c r="E77936" t="inlineStr">
        <is>
          <t>https://www.getapp.com/security-software/a/insightidr/</t>
        </is>
      </c>
      <c r="F77936" t="inlineStr">
        <is>
          <t>InsightIDR is a cloud-based cybersecurity solution, which helps businesses in food and beverage, cosmetics, media, and other sectors manage extended detection and response (XDR) across networks. The platform provides several functions such as endpoint detection and response (EDR), threat intelligence, traffic analysis, behavioral analytics, security information and event management (SIEM), log search, and data collection.Read more about InsightIDR</t>
        </is>
      </c>
    </row>
    <row r="77937">
      <c r="A77937" t="inlineStr">
        <is>
          <t>IT Security</t>
        </is>
      </c>
      <c r="B77937" t="inlineStr">
        <is>
          <t>Cloud Security</t>
        </is>
      </c>
      <c r="C77937" t="inlineStr">
        <is>
          <t>https://www.getapp.com/security-software/cloud-security/os/web-based</t>
        </is>
      </c>
      <c r="D77937" t="inlineStr">
        <is>
          <t>Cobalt</t>
        </is>
      </c>
      <c r="E77937" t="inlineStr">
        <is>
          <t>https://www.getapp.com/it-management-software/a/bug-bounty-as-a-service/</t>
        </is>
      </c>
      <c r="F77937" t="inlineStr">
        <is>
          <t>Cobalt - previously CrowdCurity - is a modern application security platform that supports a complete find-to-fix workflow for all penetration testing and vulnerability assessments throughout an organizationRead more about Cobalt</t>
        </is>
      </c>
    </row>
    <row r="77938">
      <c r="A77938" t="inlineStr">
        <is>
          <t>IT Security</t>
        </is>
      </c>
      <c r="B77938" t="inlineStr">
        <is>
          <t>Cloud Security</t>
        </is>
      </c>
      <c r="C77938" t="inlineStr">
        <is>
          <t>https://www.getapp.com/security-software/cloud-security/os/web-based</t>
        </is>
      </c>
      <c r="D77938" t="inlineStr">
        <is>
          <t>Cloudaware</t>
        </is>
      </c>
      <c r="E77938" t="inlineStr">
        <is>
          <t>https://www.getapp.com/security-software/a/cloudaware/</t>
        </is>
      </c>
      <c r="F77938" t="inlineStr">
        <is>
          <t>Cloudaware simplifies app deployment and asset management across AWS, Azure, GCP, Alibaba, Oracle, and VMware. IT teams get real-time visibility into cost, compliance, and performance via a centralized CMDB—streamlining operations, audits, and decision-making.Read more about Cloudaware</t>
        </is>
      </c>
    </row>
    <row r="77939">
      <c r="A77939" t="inlineStr">
        <is>
          <t>IT Security</t>
        </is>
      </c>
      <c r="B77939" t="inlineStr">
        <is>
          <t>Cloud Security</t>
        </is>
      </c>
      <c r="C77939" t="inlineStr">
        <is>
          <t>https://www.getapp.com/security-software/cloud-security/os/web-based</t>
        </is>
      </c>
      <c r="D77939" t="inlineStr">
        <is>
          <t>Cisco Secure Cloud Analytics</t>
        </is>
      </c>
      <c r="E77939" t="inlineStr">
        <is>
          <t>https://www.getapp.com/security-software/a/cisco-secure-cloud-analytics/</t>
        </is>
      </c>
      <c r="F77939" t="inlineStr">
        <is>
          <t>Cisco Secure Cloud Analytics is a network security software, designed to help businesses automatically track threats across on-premises and cloud environments. It allows users to monitor internal and external threats, malware, policy violations, misconfigured cloud assets, blacklisted communication, and user misuse.Read more about Cisco Secure Cloud Analytics</t>
        </is>
      </c>
    </row>
    <row r="77940">
      <c r="A77940" t="inlineStr">
        <is>
          <t>IT Security</t>
        </is>
      </c>
      <c r="B77940" t="inlineStr">
        <is>
          <t>Cloud Security</t>
        </is>
      </c>
      <c r="C77940" t="inlineStr">
        <is>
          <t>https://www.getapp.com/security-software/cloud-security/os/web-based</t>
        </is>
      </c>
      <c r="D77940" t="inlineStr">
        <is>
          <t>CySight</t>
        </is>
      </c>
      <c r="E77940" t="inlineStr">
        <is>
          <t>https://www.getapp.com/it-management-software/a/cysight/</t>
        </is>
      </c>
      <c r="F77940" t="inlineStr">
        <is>
          <t>CySight enables organizations to tackle the increasing density, complexity, and expanse of modern physical and cloud networking. Deploying cyber network intelligence, CySight allows network and security teams to substantially accelerate incident response by eliminating blindspots, analyzing network telemetry to discover anomalies, uncover cyber-threats, and quantifying asset usage and performance.Read more about CySight</t>
        </is>
      </c>
    </row>
    <row r="77941">
      <c r="A77941" t="inlineStr">
        <is>
          <t>IT Security</t>
        </is>
      </c>
      <c r="B77941" t="inlineStr">
        <is>
          <t>Cloud Security</t>
        </is>
      </c>
      <c r="C77941" t="inlineStr">
        <is>
          <t>https://www.getapp.com/security-software/cloud-security/os/web-based</t>
        </is>
      </c>
      <c r="D77941" t="inlineStr">
        <is>
          <t>Myra Security</t>
        </is>
      </c>
      <c r="E77941" t="inlineStr">
        <is>
          <t>https://www.getapp.com/security-software/a/web-application-security/</t>
        </is>
      </c>
      <c r="F77941" t="inlineStr">
        <is>
          <t>Myra Security is a cloud-based cybersecurity platform that safeguards businesses against DDoS attacks, data leaks, and other cyber threats. With GDPR-compliant IT security solutions, Myra ensures the protection of critical digital applications and infrastructures at all times.Read more about Myra Security</t>
        </is>
      </c>
    </row>
    <row r="77942">
      <c r="A77942" t="inlineStr">
        <is>
          <t>IT Security</t>
        </is>
      </c>
      <c r="B77942" t="inlineStr">
        <is>
          <t>Cloud Security</t>
        </is>
      </c>
      <c r="C77942" t="inlineStr">
        <is>
          <t>https://www.getapp.com/security-software/cloud-security/os/web-based</t>
        </is>
      </c>
      <c r="D77942" t="inlineStr">
        <is>
          <t>Versio.io</t>
        </is>
      </c>
      <c r="E77942" t="inlineStr">
        <is>
          <t>https://www.getapp.com/it-management-software/a/versio-io/</t>
        </is>
      </c>
      <c r="F77942"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77943">
      <c r="A77943" t="inlineStr">
        <is>
          <t>IT Security</t>
        </is>
      </c>
      <c r="B77943" t="inlineStr">
        <is>
          <t>Cloud Security</t>
        </is>
      </c>
      <c r="C77943" t="inlineStr">
        <is>
          <t>https://www.getapp.com/security-software/cloud-security/os/web-based</t>
        </is>
      </c>
      <c r="D77943" t="inlineStr">
        <is>
          <t>PureDome</t>
        </is>
      </c>
      <c r="E77943" t="inlineStr">
        <is>
          <t>https://www.getapp.com/security-software/a/puredome/</t>
        </is>
      </c>
      <c r="F77943" t="inlineStr">
        <is>
          <t>PureDome safeguards businesses' valuable data and operations in the cloud with dedicated IPs for individuals and teams. The business VPN enables secure remote access, overcoming service limitations and geographical restrictions across 70 locations. Ensure secure, reliable, and quick security.Read more about PureDome</t>
        </is>
      </c>
    </row>
    <row r="77944">
      <c r="A77944" t="inlineStr">
        <is>
          <t>IT Security</t>
        </is>
      </c>
      <c r="B77944" t="inlineStr">
        <is>
          <t>Cloud Security</t>
        </is>
      </c>
      <c r="C77944" t="inlineStr">
        <is>
          <t>https://www.getapp.com/security-software/cloud-security/os/web-based</t>
        </is>
      </c>
      <c r="D77944" t="inlineStr">
        <is>
          <t>hCaptcha</t>
        </is>
      </c>
      <c r="E77944" t="inlineStr">
        <is>
          <t>https://www.getapp.com/security-software/a/hcaptcha/</t>
        </is>
      </c>
      <c r="F77944" t="inlineStr">
        <is>
          <t>hCaptcha is a privacy-first bot mitigation platform. It provides bot and fraud management solutions for organizations that require rapid deployment and strict privacy compliance to defeat sophisticated attacks with minimal customer friction. The solution includes various features such as reporting, threat signatures, compliance management, machine learning (ML), and more.Read more about hCaptcha</t>
        </is>
      </c>
    </row>
    <row r="77945">
      <c r="A77945" t="inlineStr">
        <is>
          <t>IT Security</t>
        </is>
      </c>
      <c r="B77945" t="inlineStr">
        <is>
          <t>Cloud Security</t>
        </is>
      </c>
      <c r="C77945" t="inlineStr">
        <is>
          <t>https://www.getapp.com/security-software/cloud-security/os/web-based</t>
        </is>
      </c>
      <c r="D77945" t="inlineStr">
        <is>
          <t>Aware</t>
        </is>
      </c>
      <c r="E77945" t="inlineStr">
        <is>
          <t>https://www.getapp.com/legal-law-software/a/aware/</t>
        </is>
      </c>
      <c r="F77945"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77946">
      <c r="A77946" t="inlineStr">
        <is>
          <t>IT Security</t>
        </is>
      </c>
      <c r="B77946" t="inlineStr">
        <is>
          <t>Cloud Security</t>
        </is>
      </c>
      <c r="C77946" t="inlineStr">
        <is>
          <t>https://www.getapp.com/security-software/cloud-security/os/web-based</t>
        </is>
      </c>
      <c r="D77946" t="inlineStr">
        <is>
          <t>Cisco Secure Access</t>
        </is>
      </c>
      <c r="E77946" t="inlineStr">
        <is>
          <t>https://www.getapp.com/security-software/a/cisco-secure-access/</t>
        </is>
      </c>
      <c r="F77946" t="inlineStr">
        <is>
          <t>Cisco Secure Access is a comprehensive security solution designed to protect data, applications, and secure access across multiple devices, clouds, and networks.Read more about Cisco Secure Access</t>
        </is>
      </c>
    </row>
    <row r="77947">
      <c r="A77947" t="inlineStr">
        <is>
          <t>IT Security</t>
        </is>
      </c>
      <c r="B77947" t="inlineStr">
        <is>
          <t>Cloud Security</t>
        </is>
      </c>
      <c r="C77947" t="inlineStr">
        <is>
          <t>https://www.getapp.com/security-software/cloud-security/os/web-based</t>
        </is>
      </c>
      <c r="D77947" t="inlineStr">
        <is>
          <t>PingFederate</t>
        </is>
      </c>
      <c r="E77947" t="inlineStr">
        <is>
          <t>https://www.getapp.com/security-software/a/pingfederate/</t>
        </is>
      </c>
      <c r="F77947" t="inlineStr">
        <is>
          <t>With Ping Identity, you don’t need application passwords — or the problems they create, such as administrative headaches, help desk overload or security risks. Our Internet Identity Security solutions allow users to securely access Web-based business applications without multiple logins.Read more about PingFederate</t>
        </is>
      </c>
    </row>
    <row r="77948">
      <c r="A77948" t="inlineStr">
        <is>
          <t>IT Security</t>
        </is>
      </c>
      <c r="B77948" t="inlineStr">
        <is>
          <t>Cloud Security</t>
        </is>
      </c>
      <c r="C77948" t="inlineStr">
        <is>
          <t>https://www.getapp.com/security-software/cloud-security/os/web-based</t>
        </is>
      </c>
      <c r="D77948" t="inlineStr">
        <is>
          <t>Netacea Bot Management</t>
        </is>
      </c>
      <c r="E77948" t="inlineStr">
        <is>
          <t>https://www.getapp.com/security-software/a/https-www-netacea-com/</t>
        </is>
      </c>
      <c r="F77948" t="inlineStr">
        <is>
          <t>Netacea Bot Management is a cloud-based solution which protects mobile applications, websites &amp; application programming interfaces (APIs) from various online threats such as scraping, credential stuffing, &amp; more. An Intent Analytics engine uses machine learning to distinguish bots from humans.Read more about Netacea Bot Management</t>
        </is>
      </c>
    </row>
    <row r="77949">
      <c r="A77949" t="inlineStr">
        <is>
          <t>IT Security</t>
        </is>
      </c>
      <c r="B77949" t="inlineStr">
        <is>
          <t>Cloud Security</t>
        </is>
      </c>
      <c r="C77949" t="inlineStr">
        <is>
          <t>https://www.getapp.com/security-software/cloud-security/os/web-based</t>
        </is>
      </c>
      <c r="D77949" t="inlineStr">
        <is>
          <t>Lacework</t>
        </is>
      </c>
      <c r="E77949" t="inlineStr">
        <is>
          <t>https://www.getapp.com/finance-accounting-software/a/lacework/</t>
        </is>
      </c>
      <c r="F77949" t="inlineStr">
        <is>
          <t>Lacework is a cloud security and compliance software which provides automated intrusion detection, threat defence, one-click investigation, and compliance across AWS, Azure, GCP, and private clouds, giving users a comprehensive view of risks across their cloud workloads and containers.Read more about Lacework</t>
        </is>
      </c>
    </row>
    <row r="77950">
      <c r="A77950" t="inlineStr">
        <is>
          <t>IT Security</t>
        </is>
      </c>
      <c r="B77950" t="inlineStr">
        <is>
          <t>Cloud Security</t>
        </is>
      </c>
      <c r="C77950" t="inlineStr">
        <is>
          <t>https://www.getapp.com/security-software/cloud-security/os/web-based</t>
        </is>
      </c>
      <c r="D77950" t="inlineStr">
        <is>
          <t>Argon</t>
        </is>
      </c>
      <c r="E77950" t="inlineStr">
        <is>
          <t>https://www.getapp.com/security-software/a/argon/</t>
        </is>
      </c>
      <c r="F77950" t="inlineStr">
        <is>
          <t>Argon connects to development environments and tools. It protects the entire CI/CD pipeline from code manipulation misconfigurations, code leaks, and vulnerabilities. This solution enables smooth AppSec orchestration by providing a unified view, full visibility, security, and code integrity.Read more about Argon</t>
        </is>
      </c>
    </row>
    <row r="77951">
      <c r="A77951" t="inlineStr">
        <is>
          <t>IT Security</t>
        </is>
      </c>
      <c r="B77951" t="inlineStr">
        <is>
          <t>Cloud Security</t>
        </is>
      </c>
      <c r="C77951" t="inlineStr">
        <is>
          <t>https://www.getapp.com/security-software/cloud-security/os/web-based</t>
        </is>
      </c>
      <c r="D77951" t="inlineStr">
        <is>
          <t>Sonrai Public Cloud Security Platform</t>
        </is>
      </c>
      <c r="E77951" t="inlineStr">
        <is>
          <t>https://www.getapp.com/security-software/a/sonrai-public-cloud-security-platform/</t>
        </is>
      </c>
      <c r="F77951" t="inlineStr">
        <is>
          <t>Sonrai Public Cloud Security Platform is an identity and data governance software for AWS, Azure, Google Cloud, and Kubernetes. Its automated workflow capabilities enable security teams to scale and respond to the threats, giving them the ability to accelerate their remediation efforts and reduce false positives.Read more about Sonrai Public Cloud Security Platform</t>
        </is>
      </c>
    </row>
    <row r="77952">
      <c r="A77952" t="inlineStr">
        <is>
          <t>IT Security</t>
        </is>
      </c>
      <c r="B77952" t="inlineStr">
        <is>
          <t>Cloud Security</t>
        </is>
      </c>
      <c r="C77952" t="inlineStr">
        <is>
          <t>https://www.getapp.com/security-software/cloud-security/os/web-based</t>
        </is>
      </c>
      <c r="D77952" t="inlineStr">
        <is>
          <t>SecOps Solution</t>
        </is>
      </c>
      <c r="E77952" t="inlineStr">
        <is>
          <t>https://www.getapp.com/security-software/a/secops/</t>
        </is>
      </c>
      <c r="F77952" t="inlineStr">
        <is>
          <t>SecOps is an AI-powered cybersecurity assessment platform that assists businesses with vulnerability management and patch management across endpoints, servers and network devicesRead more about SecOps Solution</t>
        </is>
      </c>
    </row>
    <row r="77953">
      <c r="A77953" t="inlineStr">
        <is>
          <t>IT Security</t>
        </is>
      </c>
      <c r="B77953" t="inlineStr">
        <is>
          <t>Cloud Security</t>
        </is>
      </c>
      <c r="C77953" t="inlineStr">
        <is>
          <t>https://www.getapp.com/security-software/cloud-security/os/web-based</t>
        </is>
      </c>
      <c r="D77953" t="inlineStr">
        <is>
          <t>Vulcan Cyber</t>
        </is>
      </c>
      <c r="E77953" t="inlineStr">
        <is>
          <t>https://www.getapp.com/security-software/a/vulcan-cyber/</t>
        </is>
      </c>
      <c r="F77953" t="inlineStr">
        <is>
          <t>Vulcan Cyber is a vulnerability management software that helps businesses of all sizes identify, prioritize, and remediate risks. Administrators can gain insights into actual risks across attack surfaces on a unified interface.Read more about Vulcan Cyber</t>
        </is>
      </c>
    </row>
    <row r="77954">
      <c r="A77954" t="inlineStr">
        <is>
          <t>IT Security</t>
        </is>
      </c>
      <c r="B77954" t="inlineStr">
        <is>
          <t>Cloud Security</t>
        </is>
      </c>
      <c r="C77954" t="inlineStr">
        <is>
          <t>https://www.getapp.com/security-software/cloud-security/os/web-based</t>
        </is>
      </c>
      <c r="D77954" t="inlineStr">
        <is>
          <t>CipherBox</t>
        </is>
      </c>
      <c r="E77954" t="inlineStr">
        <is>
          <t>https://www.getapp.com/all-software/a/cipherbox/</t>
        </is>
      </c>
      <c r="F77954" t="inlineStr">
        <is>
          <t>CipherBox is a cybersecurity software that is designed to help businesses in the healthcare, logistics, finance, and gaming industry manage vulnerabilities, protect domains, handle threat response, and more from within a unified platform. It allows staff members to utilize artificial intelligence (AI) technology to manage events, analyze behavior, and handle logs.Read more about CipherBox</t>
        </is>
      </c>
    </row>
    <row r="77955">
      <c r="A77955" t="inlineStr">
        <is>
          <t>IT Security</t>
        </is>
      </c>
      <c r="B77955" t="inlineStr">
        <is>
          <t>Cloud Security</t>
        </is>
      </c>
      <c r="C77955" t="inlineStr">
        <is>
          <t>https://www.getapp.com/security-software/cloud-security/os/web-based</t>
        </is>
      </c>
      <c r="D77955" t="inlineStr">
        <is>
          <t>Critical Insight</t>
        </is>
      </c>
      <c r="E77955" t="inlineStr">
        <is>
          <t>https://www.getapp.com/security-software/a/critical-insight/</t>
        </is>
      </c>
      <c r="F77955" t="inlineStr">
        <is>
          <t>Critical Insight is a cloud-based software specifically designed for businesses that provides managed detection and response services.Read more about Critical Insight</t>
        </is>
      </c>
    </row>
    <row r="77956">
      <c r="A77956" t="inlineStr">
        <is>
          <t>IT Security</t>
        </is>
      </c>
      <c r="B77956" t="inlineStr">
        <is>
          <t>Cloud Security</t>
        </is>
      </c>
      <c r="C77956" t="inlineStr">
        <is>
          <t>https://www.getapp.com/security-software/cloud-security/os/web-based</t>
        </is>
      </c>
      <c r="D77956" t="inlineStr">
        <is>
          <t>ZertID</t>
        </is>
      </c>
      <c r="E77956" t="inlineStr">
        <is>
          <t>https://www.getapp.com/security-software/a/zertid/</t>
        </is>
      </c>
      <c r="F77956" t="inlineStr">
        <is>
          <t>ZertID provides companies across different industries the tools to manage employee access and stay compliant on Identity Governance and Administration (IGA). Key features include incident, policy, password, audit &amp; access management, access controls, user provisioning, and real-time monitoring.Read more about ZertID</t>
        </is>
      </c>
    </row>
    <row r="77957">
      <c r="A77957" t="inlineStr">
        <is>
          <t>IT Security</t>
        </is>
      </c>
      <c r="B77957" t="inlineStr">
        <is>
          <t>Cloud Security</t>
        </is>
      </c>
      <c r="C77957" t="inlineStr">
        <is>
          <t>https://www.getapp.com/security-software/cloud-security/os/web-based</t>
        </is>
      </c>
      <c r="D77957" t="inlineStr">
        <is>
          <t>Trava</t>
        </is>
      </c>
      <c r="E77957" t="inlineStr">
        <is>
          <t>https://www.getapp.com/security-software/a/trava/</t>
        </is>
      </c>
      <c r="F77957" t="inlineStr">
        <is>
          <t>Trava is a cybersecurity platform designed to help insurance brokers, investors, managed service providers (MSPs) and other professionals across multiple industries protect data from risks using cyber insurance, automated assessments, and more.Read more about Trava</t>
        </is>
      </c>
    </row>
    <row r="77958">
      <c r="A77958" t="inlineStr">
        <is>
          <t>IT Security</t>
        </is>
      </c>
      <c r="B77958" t="inlineStr">
        <is>
          <t>Cloud Security</t>
        </is>
      </c>
      <c r="C77958" t="inlineStr">
        <is>
          <t>https://www.getapp.com/security-software/cloud-security/os/web-based</t>
        </is>
      </c>
      <c r="D77958" t="inlineStr">
        <is>
          <t>CloudJacket MDR</t>
        </is>
      </c>
      <c r="E77958" t="inlineStr">
        <is>
          <t>https://www.getapp.com/security-software/a/cloudjacketx/</t>
        </is>
      </c>
      <c r="F77958" t="inlineStr">
        <is>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is>
      </c>
    </row>
    <row r="77959">
      <c r="A77959" t="inlineStr">
        <is>
          <t>IT Security</t>
        </is>
      </c>
      <c r="B77959" t="inlineStr">
        <is>
          <t>Cloud Security</t>
        </is>
      </c>
      <c r="C77959" t="inlineStr">
        <is>
          <t>https://www.getapp.com/security-software/cloud-security/os/web-based</t>
        </is>
      </c>
      <c r="D77959" t="inlineStr">
        <is>
          <t>Elastio Cyber Recovery</t>
        </is>
      </c>
      <c r="E77959" t="inlineStr">
        <is>
          <t>https://www.getapp.com/security-software/a/elastio-cyber-recovery/</t>
        </is>
      </c>
      <c r="F77959" t="inlineStr">
        <is>
          <t>Elastio Cyber Recovery is agentless, leverages AWS snapshots, and can ingest and secure existing snapshots. It provides real-time visibility into the recovery health of applications and enables teams to manage service-level objectives confidently. Teams are notified instantly of risks to application recovery health. It deeply inspects each backup for ransomware and malware in addition to air-gapped and immutable backups.Read more about Elastio Cyber Recovery</t>
        </is>
      </c>
    </row>
    <row r="77960">
      <c r="A77960" t="inlineStr">
        <is>
          <t>IT Security</t>
        </is>
      </c>
      <c r="B77960" t="inlineStr">
        <is>
          <t>Cloud Security</t>
        </is>
      </c>
      <c r="C77960" t="inlineStr">
        <is>
          <t>https://www.getapp.com/security-software/cloud-security/os/web-based</t>
        </is>
      </c>
      <c r="D77960" t="inlineStr">
        <is>
          <t>MeghOps</t>
        </is>
      </c>
      <c r="E77960" t="inlineStr">
        <is>
          <t>https://www.getapp.com/security-software/a/meghops/</t>
        </is>
      </c>
      <c r="F77960" t="inlineStr">
        <is>
          <t>MeghOps provides a wide variety of solutions that are created to match the specific demands of our clients since we recognize the significance of security and compliance in the modern digital environment.Read more about MeghOps</t>
        </is>
      </c>
    </row>
    <row r="77961">
      <c r="A77961" t="inlineStr">
        <is>
          <t>IT Security</t>
        </is>
      </c>
      <c r="B77961" t="inlineStr">
        <is>
          <t>Cloud Security</t>
        </is>
      </c>
      <c r="C77961" t="inlineStr">
        <is>
          <t>https://www.getapp.com/security-software/cloud-security/os/web-based</t>
        </is>
      </c>
      <c r="D77961" t="inlineStr">
        <is>
          <t>VMware Carbon Black Cloud</t>
        </is>
      </c>
      <c r="E77961" t="inlineStr">
        <is>
          <t>https://www.getapp.com/security-software/a/vmware-carbon-black-cloud/</t>
        </is>
      </c>
      <c r="F77961" t="inlineStr">
        <is>
          <t>VMware Carbon Black Cloud is a cloud-based workload, endpoint and container protection platform that enables organizations to automatically detect threats, remediate vulnerabilities and more.Read more about VMware Carbon Black Cloud</t>
        </is>
      </c>
    </row>
    <row r="77962">
      <c r="A77962" t="inlineStr">
        <is>
          <t>IT Security</t>
        </is>
      </c>
      <c r="B77962" t="inlineStr">
        <is>
          <t>Cloud Security</t>
        </is>
      </c>
      <c r="C77962" t="inlineStr">
        <is>
          <t>https://www.getapp.com/security-software/cloud-security/os/web-based</t>
        </is>
      </c>
      <c r="D77962" t="inlineStr">
        <is>
          <t>Secure Remote Worker</t>
        </is>
      </c>
      <c r="E77962" t="inlineStr">
        <is>
          <t>https://www.getapp.com/it-management-software/a/secure-remote-worker/</t>
        </is>
      </c>
      <c r="F77962" t="inlineStr">
        <is>
          <t>Secure cloud and virtual desktop deployments on employee devices with Secure Remote Worker. Enforce stringent security &amp; contextual access policies to ensure that the only devices accessing your cloud/virtual desktops are secured using ThinScale, while simultaneously blocking unsecured devices.Read more about Secure Remote Worker</t>
        </is>
      </c>
    </row>
    <row r="77963">
      <c r="A77963" t="inlineStr">
        <is>
          <t>IT Security</t>
        </is>
      </c>
      <c r="B77963" t="inlineStr">
        <is>
          <t>Cloud Security</t>
        </is>
      </c>
      <c r="C77963" t="inlineStr">
        <is>
          <t>https://www.getapp.com/security-software/cloud-security/os/web-based</t>
        </is>
      </c>
      <c r="D77963" t="inlineStr">
        <is>
          <t>Satori</t>
        </is>
      </c>
      <c r="E77963" t="inlineStr">
        <is>
          <t>https://www.getapp.com/security-software/a/satori/</t>
        </is>
      </c>
      <c r="F77963" t="inlineStr">
        <is>
          <t>Satori enables secure self-service access to data, accelerating value from data. This is done while meeting data security and compliance requirements in a simple way.Read more about Satori</t>
        </is>
      </c>
    </row>
    <row r="77964">
      <c r="A77964" t="inlineStr">
        <is>
          <t>IT Security</t>
        </is>
      </c>
      <c r="B77964" t="inlineStr">
        <is>
          <t>Cloud Security</t>
        </is>
      </c>
      <c r="C77964" t="inlineStr">
        <is>
          <t>https://www.getapp.com/security-software/cloud-security/os/web-based</t>
        </is>
      </c>
      <c r="D77964" t="inlineStr">
        <is>
          <t>Jit</t>
        </is>
      </c>
      <c r="E77964" t="inlineStr">
        <is>
          <t>https://www.getapp.com/all-software/a/jit/</t>
        </is>
      </c>
      <c r="F77964" t="inlineStr">
        <is>
          <t>Jit is the easiest way to secure your code and cloud, providing full application and cloud security coverage in minutes.Our platform empowers developers to own the security of their code without ever leaving their workflow, prioritizing and fixing the alerts that matter.Read more about Jit</t>
        </is>
      </c>
    </row>
    <row r="77965">
      <c r="A77965" t="inlineStr">
        <is>
          <t>IT Security</t>
        </is>
      </c>
      <c r="B77965" t="inlineStr">
        <is>
          <t>Cloud Security</t>
        </is>
      </c>
      <c r="C77965" t="inlineStr">
        <is>
          <t>https://www.getapp.com/security-software/cloud-security/os/web-based</t>
        </is>
      </c>
      <c r="D77965" t="inlineStr">
        <is>
          <t>CheckRed</t>
        </is>
      </c>
      <c r="E77965" t="inlineStr">
        <is>
          <t>https://www.getapp.com/security-software/a/checkred/</t>
        </is>
      </c>
      <c r="F77965" t="inlineStr">
        <is>
          <t>CheckRed is a unified SaaS and cloud security posture management platform that empowers security teams with comprehensive capabilities to manage both SaaS and cloud security. The vendor-agnostic solution provides visibility across assets, detects misconfigurations with accuracy, enables adherence to compliance standards, offers insightful risk analytics, and defines remediation workflows to strengthen security posture.Read more about CheckRed</t>
        </is>
      </c>
    </row>
    <row r="77966">
      <c r="A77966" t="inlineStr">
        <is>
          <t>IT Security</t>
        </is>
      </c>
      <c r="B77966" t="inlineStr">
        <is>
          <t>Cloud Security</t>
        </is>
      </c>
      <c r="C77966" t="inlineStr">
        <is>
          <t>https://www.getapp.com/security-software/cloud-security/os/web-based</t>
        </is>
      </c>
      <c r="D77966" t="inlineStr">
        <is>
          <t>Beeble</t>
        </is>
      </c>
      <c r="E77966" t="inlineStr">
        <is>
          <t>https://www.getapp.com/collaboration-software/a/beeble/</t>
        </is>
      </c>
      <c r="F77966" t="inlineStr">
        <is>
          <t>The Beeble Project is email and online cloud storage platform with unprecedented security and privacy without third party access.Read more about Beeble</t>
        </is>
      </c>
    </row>
    <row r="77967">
      <c r="A77967" t="inlineStr">
        <is>
          <t>IT Security</t>
        </is>
      </c>
      <c r="B77967" t="inlineStr">
        <is>
          <t>Cloud Security</t>
        </is>
      </c>
      <c r="C77967" t="inlineStr">
        <is>
          <t>https://www.getapp.com/security-software/cloud-security/os/web-based</t>
        </is>
      </c>
      <c r="D77967" t="inlineStr">
        <is>
          <t>Patr</t>
        </is>
      </c>
      <c r="E77967" t="inlineStr">
        <is>
          <t>https://www.getapp.com/it-management-software/a/patr/</t>
        </is>
      </c>
      <c r="F77967" t="inlineStr">
        <is>
          <t>Patr is a user-friendly cloud platform that simplifies the deployment process for various applications, providing flexible deployment options, comprehensive features, and predictable pricing.Read more about Patr</t>
        </is>
      </c>
    </row>
    <row r="77968">
      <c r="A77968" t="inlineStr">
        <is>
          <t>IT Security</t>
        </is>
      </c>
      <c r="B77968" t="inlineStr">
        <is>
          <t>Cloud Security</t>
        </is>
      </c>
      <c r="C77968" t="inlineStr">
        <is>
          <t>https://www.getapp.com/security-software/cloud-security/os/web-based</t>
        </is>
      </c>
      <c r="D77968" t="inlineStr">
        <is>
          <t>cyberscan.io</t>
        </is>
      </c>
      <c r="E77968" t="inlineStr">
        <is>
          <t>https://www.getapp.com/all-software/a/cyberscan-io/</t>
        </is>
      </c>
      <c r="F77968" t="inlineStr">
        <is>
          <t>The IT security tool cyberscan.io is a portal designed for security measures that combines functions of vulnerability scanner, penetration tool and open source intelligence tools.Read more about cyberscan.io</t>
        </is>
      </c>
    </row>
    <row r="77969">
      <c r="A77969" t="inlineStr">
        <is>
          <t>IT Security</t>
        </is>
      </c>
      <c r="B77969" t="inlineStr">
        <is>
          <t>Cloud Security</t>
        </is>
      </c>
      <c r="C77969" t="inlineStr">
        <is>
          <t>https://www.getapp.com/security-software/cloud-security/os/web-based</t>
        </is>
      </c>
      <c r="D77969" t="inlineStr">
        <is>
          <t>Veza</t>
        </is>
      </c>
      <c r="E77969" t="inlineStr">
        <is>
          <t>https://www.getapp.com/security-software/a/veza/</t>
        </is>
      </c>
      <c r="F77969" t="inlineStr">
        <is>
          <t>Veza is a cloud-based platform specifically designed to address the primary concern in identity security today, which is authorization. Veza simplifies the process for organizations to navigate the disorder and actively visualize, handle, and regulate data permissions.Read more about Veza</t>
        </is>
      </c>
    </row>
    <row r="77970">
      <c r="A77970" t="inlineStr">
        <is>
          <t>IT Security</t>
        </is>
      </c>
      <c r="B77970" t="inlineStr">
        <is>
          <t>Cloud Security</t>
        </is>
      </c>
      <c r="C77970" t="inlineStr">
        <is>
          <t>https://www.getapp.com/security-software/cloud-security/os/web-based</t>
        </is>
      </c>
      <c r="D77970" t="inlineStr">
        <is>
          <t>Radiant Security</t>
        </is>
      </c>
      <c r="E77970" t="inlineStr">
        <is>
          <t>https://www.getapp.com/security-software/a/radiant-security/</t>
        </is>
      </c>
      <c r="F77970" t="inlineStr">
        <is>
          <t>Radiant Security is a cloud-based computer security solution that helps businesses detect and manage security incidents via artificial intelligence (AI). The solution helps automate the triage of alerts to ensure threat detection and response. It helps administrators investigate every alert, identify genuine incidents, delineate their root cause, and track attack paths. Radiant Security also provides incident analysis and response capabilities to manage the remediation process.Read more about Radiant Security</t>
        </is>
      </c>
    </row>
    <row r="77971">
      <c r="A77971" t="inlineStr">
        <is>
          <t>IT Security</t>
        </is>
      </c>
      <c r="B77971" t="inlineStr">
        <is>
          <t>Cloud Security</t>
        </is>
      </c>
      <c r="C77971" t="inlineStr">
        <is>
          <t>https://www.getapp.com/security-software/cloud-security/os/web-based</t>
        </is>
      </c>
      <c r="D77971" t="inlineStr">
        <is>
          <t>FortiCASB</t>
        </is>
      </c>
      <c r="E77971" t="inlineStr">
        <is>
          <t>https://www.getapp.com/all-software/a/forticasb/</t>
        </is>
      </c>
      <c r="F77971" t="inlineStr">
        <is>
          <t>Fortinet's CASB (Cloud Access Security Broker) solution equips enterprises with robust cloud security capabilities. With advanced threat detection and data loss prevention features, Fortinet CASB ensures comprehensive protection for cloud applications and data. Unleash the power of Fortinet CASB to safeguard your organization's cloud environment and minimize security risks.Read more about FortiCASB</t>
        </is>
      </c>
    </row>
    <row r="77972">
      <c r="A77972" t="inlineStr">
        <is>
          <t>IT Security</t>
        </is>
      </c>
      <c r="B77972" t="inlineStr">
        <is>
          <t>Cloud Security</t>
        </is>
      </c>
      <c r="C77972" t="inlineStr">
        <is>
          <t>https://www.getapp.com/security-software/cloud-security/os/web-based</t>
        </is>
      </c>
      <c r="D77972" t="inlineStr">
        <is>
          <t>Versa SASE</t>
        </is>
      </c>
      <c r="E77972" t="inlineStr">
        <is>
          <t>https://www.getapp.com/all-software/a/versa-sase/</t>
        </is>
      </c>
      <c r="F77972" t="inlineStr">
        <is>
          <t>Versa focuses on helping enterprises simplify how you protect users, devices, sites and connect them to workloads &amp; applications, anywhere, anytime.Read more about Versa SASE</t>
        </is>
      </c>
    </row>
    <row r="77973">
      <c r="A77973" t="inlineStr">
        <is>
          <t>IT Security</t>
        </is>
      </c>
      <c r="B77973" t="inlineStr">
        <is>
          <t>Cloud Security</t>
        </is>
      </c>
      <c r="C77973" t="inlineStr">
        <is>
          <t>https://www.getapp.com/security-software/cloud-security/os/web-based</t>
        </is>
      </c>
      <c r="D77973" t="inlineStr">
        <is>
          <t>Oasis Defender</t>
        </is>
      </c>
      <c r="E77973" t="inlineStr">
        <is>
          <t>https://www.getapp.com/security-software/a/oasis-defender/</t>
        </is>
      </c>
      <c r="F77973" t="inlineStr">
        <is>
          <t>Oasis Defender is a Gen AI-powered CSPM that delivers advanced security analytics, cloud vizualization, and actionable remediation recommendations.Read more about Oasis Defender</t>
        </is>
      </c>
    </row>
    <row r="77974">
      <c r="A77974" t="inlineStr">
        <is>
          <t>IT Security</t>
        </is>
      </c>
      <c r="B77974" t="inlineStr">
        <is>
          <t>Cloud Security</t>
        </is>
      </c>
      <c r="C77974" t="inlineStr">
        <is>
          <t>https://www.getapp.com/security-software/cloud-security/os/web-based</t>
        </is>
      </c>
      <c r="D77974" t="inlineStr">
        <is>
          <t>Morphisec Guard</t>
        </is>
      </c>
      <c r="E77974" t="inlineStr">
        <is>
          <t>https://www.getapp.com/all-software/a/morphisec-guard/</t>
        </is>
      </c>
      <c r="F77974" t="inlineStr">
        <is>
          <t>Morphisec provides prevention-first security against the most advanced threats to stop the attacks that others don’t, from endpoint to the cloud.Read more about Morphisec Guard</t>
        </is>
      </c>
    </row>
    <row r="77975">
      <c r="A77975" t="inlineStr">
        <is>
          <t>IT Security</t>
        </is>
      </c>
      <c r="B77975" t="inlineStr">
        <is>
          <t>Cloud Security</t>
        </is>
      </c>
      <c r="C77975" t="inlineStr">
        <is>
          <t>https://www.getapp.com/security-software/cloud-security/os/web-based</t>
        </is>
      </c>
      <c r="D77975" t="inlineStr">
        <is>
          <t>NetCloud SASE</t>
        </is>
      </c>
      <c r="E77975" t="inlineStr">
        <is>
          <t>https://www.getapp.com/security-software/a/netcloud-sase/</t>
        </is>
      </c>
      <c r="F77975" t="inlineStr">
        <is>
          <t>Securely manage Wireless WANs with NetCloud Manager: zero trust, AI insights, SD-WAN, and zero-touch deployment.Read more about NetCloud SASE</t>
        </is>
      </c>
    </row>
    <row r="77976">
      <c r="A77976" t="inlineStr">
        <is>
          <t>IT Security</t>
        </is>
      </c>
      <c r="B77976" t="inlineStr">
        <is>
          <t>Cloud Security</t>
        </is>
      </c>
      <c r="C77976" t="inlineStr">
        <is>
          <t>https://www.getapp.com/security-software/cloud-security/os/web-based</t>
        </is>
      </c>
      <c r="D77976" t="inlineStr">
        <is>
          <t>MDI Cloud</t>
        </is>
      </c>
      <c r="E77976" t="inlineStr">
        <is>
          <t>https://www.getapp.com/security-software/a/mdi-cloud/</t>
        </is>
      </c>
      <c r="F77976" t="inlineStr">
        <is>
          <t>MDI Cloud is a solution for organising, managing, and collaborating on documents. It allows users to search, access, and manage all information in one place, with advanced search capabilities to locate keywords or phrases across digital or handwritten text. MDI Cloud also offers access controls and retention management for data privacy and security, as well as scalable functionality.Read more about MDI Cloud</t>
        </is>
      </c>
    </row>
    <row r="77977">
      <c r="A77977" t="inlineStr">
        <is>
          <t>IT Security</t>
        </is>
      </c>
      <c r="B77977" t="inlineStr">
        <is>
          <t>Cloud Security</t>
        </is>
      </c>
      <c r="C77977" t="inlineStr">
        <is>
          <t>https://www.getapp.com/security-software/cloud-security/os/web-based</t>
        </is>
      </c>
      <c r="D77977" t="inlineStr">
        <is>
          <t>Controllo</t>
        </is>
      </c>
      <c r="E77977" t="inlineStr">
        <is>
          <t>https://www.getapp.com/operations-management-software/a/controllo/</t>
        </is>
      </c>
      <c r="F77977" t="inlineStr">
        <is>
          <t>AI GRC tool that can automate compliance for Cloud Security, Cyber Security, Privacy and AI Security.Read more about Controllo</t>
        </is>
      </c>
    </row>
    <row r="77978">
      <c r="A77978" t="inlineStr">
        <is>
          <t>IT Security</t>
        </is>
      </c>
      <c r="B77978" t="inlineStr">
        <is>
          <t>Cloud Security</t>
        </is>
      </c>
      <c r="C77978" t="inlineStr">
        <is>
          <t>https://www.getapp.com/security-software/cloud-security/os/web-based</t>
        </is>
      </c>
      <c r="D77978" t="inlineStr">
        <is>
          <t>Savvii</t>
        </is>
      </c>
      <c r="E77978" t="inlineStr">
        <is>
          <t>https://www.getapp.com/security-software/a/ips/</t>
        </is>
      </c>
      <c r="F77978" t="inlineStr">
        <is>
          <t>Cloud services can be purchased on the IPS platform. Users can choose from hosting websites, business emails, domain registration, and managed or self-managed cloud servers. All purchased services can be managed in one dashboard, which can be further expanded.Read more about Savvii</t>
        </is>
      </c>
    </row>
    <row r="77979">
      <c r="A77979" t="inlineStr">
        <is>
          <t>IT Security</t>
        </is>
      </c>
      <c r="B77979" t="inlineStr">
        <is>
          <t>Cloud Security</t>
        </is>
      </c>
      <c r="C77979" t="inlineStr">
        <is>
          <t>https://www.getapp.com/security-software/cloud-security/os/web-based</t>
        </is>
      </c>
      <c r="D77979" t="inlineStr">
        <is>
          <t>StackRox</t>
        </is>
      </c>
      <c r="E77979" t="inlineStr">
        <is>
          <t>https://www.getapp.com/security-software/a/stackrox/</t>
        </is>
      </c>
      <c r="F77979" t="inlineStr">
        <is>
          <t>StackRox is a container security platform designed to help government agencies and businesses protect cloud-based applications, detect threats, and manage vulnerabilities, compliance requirements, configurations, and more. Administrators can gain visibility into risks on a centralized dashboard.Read more about StackRox</t>
        </is>
      </c>
    </row>
    <row r="77980">
      <c r="A77980" t="inlineStr">
        <is>
          <t>IT Security</t>
        </is>
      </c>
      <c r="B77980" t="inlineStr">
        <is>
          <t>Cloud Security</t>
        </is>
      </c>
      <c r="C77980" t="inlineStr">
        <is>
          <t>https://www.getapp.com/security-software/cloud-security/os/web-based</t>
        </is>
      </c>
      <c r="D77980" t="inlineStr">
        <is>
          <t>Fidelis Halo</t>
        </is>
      </c>
      <c r="E77980" t="inlineStr">
        <is>
          <t>https://www.getapp.com/all-software/a/fidelis-halo/</t>
        </is>
      </c>
      <c r="F77980" t="inlineStr">
        <is>
          <t>Fidelis Halo is a unified cloud security solution that helps businesses with cloud-native application protection, scalability, automation, and real-time visibility. The platform enables teams to automate security and compliance operations, facilitating rapid DevSecOps maturity.Read more about Fidelis Halo</t>
        </is>
      </c>
    </row>
    <row r="77981">
      <c r="A77981" t="inlineStr">
        <is>
          <t>IT Security</t>
        </is>
      </c>
      <c r="B77981" t="inlineStr">
        <is>
          <t>Cloud Security</t>
        </is>
      </c>
      <c r="C77981" t="inlineStr">
        <is>
          <t>https://www.getapp.com/security-software/cloud-security/os/web-based</t>
        </is>
      </c>
      <c r="D77981" t="inlineStr">
        <is>
          <t>Microsoft Defender for Cloud Apps</t>
        </is>
      </c>
      <c r="E77981" t="inlineStr">
        <is>
          <t>https://www.getapp.com/all-software/a/microsoft-defender-for-cloud-apps/</t>
        </is>
      </c>
      <c r="F77981" t="inlineStr">
        <is>
          <t>Microsoft Defender for Cloud Apps provides full visibility and comprehensive protection for SaaS applications. With its modernized approach to securing apps and data, organizations can ensure app posture is elevated through software as a service (SaaS) security, protecting against advanced cyberthreats and providing real-time controls.Read more about Microsoft Defender for Cloud Apps</t>
        </is>
      </c>
    </row>
    <row r="77982">
      <c r="A77982" t="inlineStr">
        <is>
          <t>IT Security</t>
        </is>
      </c>
      <c r="B77982" t="inlineStr">
        <is>
          <t>Cloud Security</t>
        </is>
      </c>
      <c r="C77982" t="inlineStr">
        <is>
          <t>https://www.getapp.com/security-software/cloud-security/os/web-based</t>
        </is>
      </c>
      <c r="D77982" t="inlineStr">
        <is>
          <t>Zycada</t>
        </is>
      </c>
      <c r="E77982" t="inlineStr">
        <is>
          <t>https://www.getapp.com/website-ecommerce-software/a/zycada/</t>
        </is>
      </c>
      <c r="F77982" t="inlineStr">
        <is>
          <t>Zycada is a CDN platform built to accelerate dynamic content. Zycada uses NetworkBots@Edge to decouple the latency caused by dynamic content requests from the user experience. It helps businesses improve user experience as compared to traditional CDNs.Read more about Zycada</t>
        </is>
      </c>
    </row>
    <row r="77983">
      <c r="A77983" t="inlineStr">
        <is>
          <t>IT Security</t>
        </is>
      </c>
      <c r="B77983" t="inlineStr">
        <is>
          <t>Cloud Security</t>
        </is>
      </c>
      <c r="C77983" t="inlineStr">
        <is>
          <t>https://www.getapp.com/security-software/cloud-security/os/web-based</t>
        </is>
      </c>
      <c r="D77983" t="inlineStr">
        <is>
          <t>Arctic Wolf Managed Detection and Response</t>
        </is>
      </c>
      <c r="E77983" t="inlineStr">
        <is>
          <t>https://www.getapp.com/all-software/a/arctic-wolf-managed-detection-and-response/</t>
        </is>
      </c>
      <c r="F77983" t="inlineStr">
        <is>
          <t>Arctic Wolf Managed Detection and Response offers round-the-clock monitoring of networks, endpoints, and clouds to block cyberattacks. Integrating with existing tech, it identifies assets, gathers security data, and tracks threats continuously, allowing organizations to concentrate elsewhere. The system swiftly investigates and contains incidents, preventing escalation. It also aids in recovery, enhancing rules to bolster defenses against future threats.Read more about Arctic Wolf Managed Detection and Response</t>
        </is>
      </c>
    </row>
    <row r="77984">
      <c r="A77984" t="inlineStr">
        <is>
          <t>IT Security</t>
        </is>
      </c>
      <c r="B77984" t="inlineStr">
        <is>
          <t>Cloud Security</t>
        </is>
      </c>
      <c r="C77984" t="inlineStr">
        <is>
          <t>https://www.getapp.com/security-software/cloud-security/os/web-based</t>
        </is>
      </c>
      <c r="D77984" t="inlineStr">
        <is>
          <t>Haltdos</t>
        </is>
      </c>
      <c r="E77984" t="inlineStr">
        <is>
          <t>https://www.getapp.com/security-software/a/haltdos/</t>
        </is>
      </c>
      <c r="F77984" t="inlineStr">
        <is>
          <t>Haltdos is a DDoS mitigation solution for online businesses to defend against a wide range of DDoS attacks to minimize application downtime and latency.Read more about Haltdos</t>
        </is>
      </c>
    </row>
    <row r="77985">
      <c r="A77985" t="inlineStr">
        <is>
          <t>IT Security</t>
        </is>
      </c>
      <c r="B77985" t="inlineStr">
        <is>
          <t>Cloud Security</t>
        </is>
      </c>
      <c r="C77985" t="inlineStr">
        <is>
          <t>https://www.getapp.com/security-software/cloud-security/os/web-based</t>
        </is>
      </c>
      <c r="D77985" t="inlineStr">
        <is>
          <t>Data Command Center</t>
        </is>
      </c>
      <c r="E77985" t="inlineStr">
        <is>
          <t>https://www.getapp.com/security-software/a/securiti/</t>
        </is>
      </c>
      <c r="F77985" t="inlineStr">
        <is>
          <t>Securiti is the pioneer of the Data Command Center, a centralized platform that enables the safe use of data and Generative AI.Read more about Data Command Center</t>
        </is>
      </c>
    </row>
    <row r="77986">
      <c r="A77986" t="inlineStr">
        <is>
          <t>IT Security</t>
        </is>
      </c>
      <c r="B77986" t="inlineStr">
        <is>
          <t>Cloud Security</t>
        </is>
      </c>
      <c r="C77986" t="inlineStr">
        <is>
          <t>https://www.getapp.com/security-software/cloud-security/os/web-based</t>
        </is>
      </c>
      <c r="D77986" t="inlineStr">
        <is>
          <t>Kenna</t>
        </is>
      </c>
      <c r="E77986" t="inlineStr">
        <is>
          <t>https://www.getapp.com/security-software/a/risk-i-o/</t>
        </is>
      </c>
      <c r="F77986" t="inlineStr">
        <is>
          <t>Kenna is an essential platform for anyone who performs vulnerability scans. It correlates active Internet breach data, exploit data, and industry-leading threat feeds with internal scan data, enabling security professionals to pinpoint "what to fix first" within their specific environment, across all of their groups of assets.Read more about Kenna</t>
        </is>
      </c>
    </row>
    <row r="77987">
      <c r="A77987" t="inlineStr">
        <is>
          <t>IT Security</t>
        </is>
      </c>
      <c r="B77987" t="inlineStr">
        <is>
          <t>Cloud Security</t>
        </is>
      </c>
      <c r="C77987" t="inlineStr">
        <is>
          <t>https://www.getapp.com/security-software/cloud-security/os/web-based</t>
        </is>
      </c>
      <c r="D77987" t="inlineStr">
        <is>
          <t>RYN</t>
        </is>
      </c>
      <c r="E77987" t="inlineStr">
        <is>
          <t>https://www.getapp.com/security-software/a/biowrap/</t>
        </is>
      </c>
      <c r="F77987" t="inlineStr">
        <is>
          <t>BIOWRAP is a patented data encryption service that leverages the cloud to eliminate the complexities of encryption and offer an immediate impact solution to certify, protect, track and control all types of electronic information, at all times (at rest and in motion).Read more about RYN</t>
        </is>
      </c>
    </row>
    <row r="77988">
      <c r="A77988" t="inlineStr">
        <is>
          <t>IT Security</t>
        </is>
      </c>
      <c r="B77988" t="inlineStr">
        <is>
          <t>Cloud Security</t>
        </is>
      </c>
      <c r="C77988" t="inlineStr">
        <is>
          <t>https://www.getapp.com/security-software/cloud-security/os/web-based</t>
        </is>
      </c>
      <c r="D77988" t="inlineStr">
        <is>
          <t>Skybox Vulnerability Control</t>
        </is>
      </c>
      <c r="E77988" t="inlineStr">
        <is>
          <t>https://www.getapp.com/security-software/a/vulnerability-control/</t>
        </is>
      </c>
      <c r="F77988" t="inlineStr">
        <is>
          <t>Skybox Vulnerability Control supports a systematic approach to vulnerability management unlike any other vendor. Our solution is rooted in comprehensive visibility of your attack surface, using its context to analyze, prioritize and remediate your riskiest vulnerabilities fast.Read more about Skybox Vulnerability Control</t>
        </is>
      </c>
    </row>
    <row r="77989">
      <c r="A77989" t="inlineStr">
        <is>
          <t>IT Security</t>
        </is>
      </c>
      <c r="B77989" t="inlineStr">
        <is>
          <t>Cloud Security</t>
        </is>
      </c>
      <c r="C77989" t="inlineStr">
        <is>
          <t>https://www.getapp.com/security-software/cloud-security/os/web-based</t>
        </is>
      </c>
      <c r="D77989" t="inlineStr">
        <is>
          <t>CloudSploit</t>
        </is>
      </c>
      <c r="E77989" t="inlineStr">
        <is>
          <t>https://www.getapp.com/it-management-software/a/cloudsploit/</t>
        </is>
      </c>
      <c r="F77989" t="inlineStr">
        <is>
          <t>CloudSploit is an automated security and configuration monitoring tool for Amazon Web Services (AWS) which scans configurations, looking for security concernsRead more about CloudSploit</t>
        </is>
      </c>
    </row>
    <row r="77990">
      <c r="A77990" t="inlineStr">
        <is>
          <t>IT Security</t>
        </is>
      </c>
      <c r="B77990" t="inlineStr">
        <is>
          <t>Cloud Security</t>
        </is>
      </c>
      <c r="C77990" t="inlineStr">
        <is>
          <t>https://www.getapp.com/security-software/cloud-security/os/web-based</t>
        </is>
      </c>
      <c r="D77990" t="inlineStr">
        <is>
          <t>MSK Digital ID</t>
        </is>
      </c>
      <c r="E77990" t="inlineStr">
        <is>
          <t>https://www.getapp.com/security-software/a/msk-digital-id/</t>
        </is>
      </c>
      <c r="F77990" t="inlineStr">
        <is>
          <t>MSK Security is designed to prevent all of the common website and consumer attack mechanisms without the need for complex or cumbersome systems. The patent pending “Non-Linear Authentication Technology” removes the username and password entry fields from the website. This step eliminates the attacks against username and password entry fields such as: SQL Injection, Key Loggers, Phishing, Pharming and Man-in-The-Middle attacks.Read more about MSK Digital ID</t>
        </is>
      </c>
    </row>
    <row r="77991">
      <c r="A77991" t="inlineStr">
        <is>
          <t>IT Security</t>
        </is>
      </c>
      <c r="B77991" t="inlineStr">
        <is>
          <t>Cloud Security</t>
        </is>
      </c>
      <c r="C77991" t="inlineStr">
        <is>
          <t>https://www.getapp.com/security-software/cloud-security/os/web-based</t>
        </is>
      </c>
      <c r="D77991" t="inlineStr">
        <is>
          <t>STORM</t>
        </is>
      </c>
      <c r="E77991" t="inlineStr">
        <is>
          <t>https://www.getapp.com/security-software/a/storm/</t>
        </is>
      </c>
      <c r="F77991" t="inlineStr">
        <is>
          <t>STORM is a cloud-based IT security management system designed to assist cyber security teams within organizations with tracking and management of network issues. Key features include workflow automation, message authentication, secure digital signatures, resource planning, and reporting.Read more about STORM</t>
        </is>
      </c>
    </row>
    <row r="77992">
      <c r="A77992" t="inlineStr">
        <is>
          <t>IT Security</t>
        </is>
      </c>
      <c r="B77992" t="inlineStr">
        <is>
          <t>Cloud Security</t>
        </is>
      </c>
      <c r="C77992" t="inlineStr">
        <is>
          <t>https://www.getapp.com/security-software/cloud-security/os/web-based</t>
        </is>
      </c>
      <c r="D77992" t="inlineStr">
        <is>
          <t>TokenEx</t>
        </is>
      </c>
      <c r="E77992" t="inlineStr">
        <is>
          <t>https://www.getapp.com/security-software/a/tokenex/</t>
        </is>
      </c>
      <c r="F77992" t="inlineStr">
        <is>
          <t>Our Cloud Security Platform is designed to secure and desensitize data to comply with everything from industry standards such as the PCI DSS to global privacy regulations such as the GDPR. Our Cloud Security Platform maximizes security and reduces scope without restricting access to data.Read more about TokenEx</t>
        </is>
      </c>
    </row>
    <row r="77993">
      <c r="A77993" t="inlineStr">
        <is>
          <t>IT Security</t>
        </is>
      </c>
      <c r="B77993" t="inlineStr">
        <is>
          <t>Cloud Security</t>
        </is>
      </c>
      <c r="C77993" t="inlineStr">
        <is>
          <t>https://www.getapp.com/security-software/cloud-security/os/web-based</t>
        </is>
      </c>
      <c r="D77993" t="inlineStr">
        <is>
          <t>PROsecure</t>
        </is>
      </c>
      <c r="E77993" t="inlineStr">
        <is>
          <t>https://www.getapp.com/security-software/a/prosecure/</t>
        </is>
      </c>
      <c r="F77993" t="inlineStr">
        <is>
          <t>PROsecure is a cloud security suite designed to help small and midsize enterprises (SMEs) protect data and applications from cyber-attack and hacking attempts.Read more about PROsecure</t>
        </is>
      </c>
    </row>
    <row r="77994">
      <c r="A77994" t="inlineStr">
        <is>
          <t>IT Security</t>
        </is>
      </c>
      <c r="B77994" t="inlineStr">
        <is>
          <t>Cloud Security</t>
        </is>
      </c>
      <c r="C77994" t="inlineStr">
        <is>
          <t>https://www.getapp.com/security-software/cloud-security/os/web-based</t>
        </is>
      </c>
      <c r="D77994" t="inlineStr">
        <is>
          <t>Cloud Access Security Broker (CASB)</t>
        </is>
      </c>
      <c r="E77994" t="inlineStr">
        <is>
          <t>https://www.getapp.com/security-software/a/forcepoint-casb/</t>
        </is>
      </c>
      <c r="F77994" t="inlineStr">
        <is>
          <t>Forcepoint CASB is a security management software, which helps businesses identify and monitor risks for accessing cloud application data. Features include secure file sharing, analytics, remediation workflows, data classification, and application discovery.Read more about Cloud Access Security Broker (CASB)</t>
        </is>
      </c>
    </row>
    <row r="77995">
      <c r="A77995" t="inlineStr">
        <is>
          <t>IT Security</t>
        </is>
      </c>
      <c r="B77995" t="inlineStr">
        <is>
          <t>Cloud Security</t>
        </is>
      </c>
      <c r="C77995" t="inlineStr">
        <is>
          <t>https://www.getapp.com/security-software/cloud-security/os/web-based</t>
        </is>
      </c>
      <c r="D77995" t="inlineStr">
        <is>
          <t>Nudge Security</t>
        </is>
      </c>
      <c r="E77995" t="inlineStr">
        <is>
          <t>https://www.getapp.com/security-software/a/nudge-security/</t>
        </is>
      </c>
      <c r="F77995" t="inlineStr">
        <is>
          <t>Nudge Security is a cybersecurity startup securing modern organizations through the power of the modern workforce. It helps businesses with SaaS discovery, identity and access, risk insights, attack surface, security nudges and more.Read more about Nudge Security</t>
        </is>
      </c>
    </row>
    <row r="77996">
      <c r="A77996" t="inlineStr">
        <is>
          <t>IT Security</t>
        </is>
      </c>
      <c r="B77996" t="inlineStr">
        <is>
          <t>Cloud Security</t>
        </is>
      </c>
      <c r="C77996" t="inlineStr">
        <is>
          <t>https://www.getapp.com/security-software/cloud-security/os/web-based</t>
        </is>
      </c>
      <c r="D77996" t="inlineStr">
        <is>
          <t>Hackuity</t>
        </is>
      </c>
      <c r="E77996" t="inlineStr">
        <is>
          <t>https://www.getapp.com/security-software/a/hackuity/</t>
        </is>
      </c>
      <c r="F77996" t="inlineStr">
        <is>
          <t>Hackuity is a comprehensive security solution that orchestrates and automates the vulnerability management process.Read more about Hackuity</t>
        </is>
      </c>
    </row>
    <row r="77997">
      <c r="A77997" t="inlineStr">
        <is>
          <t>IT Security</t>
        </is>
      </c>
      <c r="B77997" t="inlineStr">
        <is>
          <t>Cloud Security</t>
        </is>
      </c>
      <c r="C77997" t="inlineStr">
        <is>
          <t>https://www.getapp.com/security-software/cloud-security/os/web-based</t>
        </is>
      </c>
      <c r="D77997" t="inlineStr">
        <is>
          <t>MailGuard</t>
        </is>
      </c>
      <c r="E77997" t="inlineStr">
        <is>
          <t>https://www.getapp.com/security-software/a/mailguard/</t>
        </is>
      </c>
      <c r="F77997" t="inlineStr">
        <is>
          <t>MailGuard anticipates, predicts and learns from emerging zero-day threats like ransomware, phishing, spear-phishing, Business Email Compromise and similar malicious email-borne attacks, protecting email users from harm.Read more about MailGuard</t>
        </is>
      </c>
    </row>
    <row r="77998">
      <c r="A77998" t="inlineStr">
        <is>
          <t>IT Security</t>
        </is>
      </c>
      <c r="B77998" t="inlineStr">
        <is>
          <t>Cloud Security</t>
        </is>
      </c>
      <c r="C77998" t="inlineStr">
        <is>
          <t>https://www.getapp.com/security-software/cloud-security/os/web-based</t>
        </is>
      </c>
      <c r="D77998" t="inlineStr">
        <is>
          <t>RedShield</t>
        </is>
      </c>
      <c r="E77998" t="inlineStr">
        <is>
          <t>https://www.getapp.com/security-software/a/redshield/</t>
        </is>
      </c>
      <c r="F77998" t="inlineStr">
        <is>
          <t>RedShield is a cybersecurity software designed to help government agencies and businesses across healthcare and finance industries streamline network security and risk assessment operations using artificial intelligence (AI) technology. It enables IT teams to identify and remove vulnerabilities from online applications and APIs, perform penetration tests, and hide business logic flaws from attackers using object codes.Read more about RedShield</t>
        </is>
      </c>
    </row>
    <row r="77999">
      <c r="A77999" t="inlineStr">
        <is>
          <t>IT Security</t>
        </is>
      </c>
      <c r="B77999" t="inlineStr">
        <is>
          <t>Cloud Security</t>
        </is>
      </c>
      <c r="C77999" t="inlineStr">
        <is>
          <t>https://www.getapp.com/security-software/cloud-security/os/web-based</t>
        </is>
      </c>
      <c r="D77999" t="inlineStr">
        <is>
          <t>Reblaze</t>
        </is>
      </c>
      <c r="E77999" t="inlineStr">
        <is>
          <t>https://www.getapp.com/all-software/a/reblaze/</t>
        </is>
      </c>
      <c r="F77999" t="inlineStr">
        <is>
          <t>Reblaze is a complete web security solution that is deployed as a reverse proxy on a virtual private cloud. It’s designed to protect web applications and API servers. Reblaze routes, scrubs, and blocks malicious incoming traffic without the need for downtime that can affect business. With full bot mitigation capabilities, it blocks hostile traffic from protected networks.Read more about Reblaze</t>
        </is>
      </c>
    </row>
    <row r="78000">
      <c r="A78000" t="inlineStr">
        <is>
          <t>IT Security</t>
        </is>
      </c>
      <c r="B78000" t="inlineStr">
        <is>
          <t>Cloud Security</t>
        </is>
      </c>
      <c r="C78000" t="inlineStr">
        <is>
          <t>https://www.getapp.com/security-software/cloud-security/os/web-based</t>
        </is>
      </c>
      <c r="D78000" t="inlineStr">
        <is>
          <t>Intezer Protect</t>
        </is>
      </c>
      <c r="E78000" t="inlineStr">
        <is>
          <t>https://www.getapp.com/security-software/a/intezer-protect/</t>
        </is>
      </c>
      <c r="F78000" t="inlineStr">
        <is>
          <t>Intezer Protect is a security orchestration, automation, and response (SOAR) software that provides businesses with tools to identify potential threats across public/private cloud environments. Supervisors can use the dashboard to gain an overview of asset performance or identified vulnerabilities via actionable analytics.Read more about Intezer Protect</t>
        </is>
      </c>
    </row>
    <row r="78001">
      <c r="A78001" t="inlineStr">
        <is>
          <t>IT Security</t>
        </is>
      </c>
      <c r="B78001" t="inlineStr">
        <is>
          <t>Cloud Security</t>
        </is>
      </c>
      <c r="C78001" t="inlineStr">
        <is>
          <t>https://www.getapp.com/security-software/cloud-security/os/web-based</t>
        </is>
      </c>
      <c r="D78001" t="inlineStr">
        <is>
          <t>Anchore</t>
        </is>
      </c>
      <c r="E78001" t="inlineStr">
        <is>
          <t>https://www.getapp.com/all-software/a/anchore/</t>
        </is>
      </c>
      <c r="F78001" t="inlineStr">
        <is>
          <t>Anchore is a container security platform designed to help development, security and operations teams in federal and corporate organizations scan, analyze, secure and troubleshoot containerized applications. It allows administrators to conduct deep inspection of container images and report on software components including packages, artifacts, configuration files, and language modules.Read more about Anchore</t>
        </is>
      </c>
    </row>
    <row r="78002">
      <c r="A78002" t="inlineStr">
        <is>
          <t>IT Security</t>
        </is>
      </c>
      <c r="B78002" t="inlineStr">
        <is>
          <t>Cloud Security</t>
        </is>
      </c>
      <c r="C78002" t="inlineStr">
        <is>
          <t>https://www.getapp.com/security-software/cloud-security/os/web-based</t>
        </is>
      </c>
      <c r="D78002" t="inlineStr">
        <is>
          <t>CloudGuard</t>
        </is>
      </c>
      <c r="E78002" t="inlineStr">
        <is>
          <t>https://www.getapp.com/security-software/a/cloudguard/</t>
        </is>
      </c>
      <c r="F78002" t="inlineStr">
        <is>
          <t>CloudGuard is a container security software designed to help businesses streamline vulnerability assessment, workload protection, and compliance management operations via a unified platform. It enables IT professionals to automatically scan containers and provide protection against external threats using custom rules and analysis.Read more about CloudGuard</t>
        </is>
      </c>
    </row>
    <row r="78003">
      <c r="A78003" t="inlineStr">
        <is>
          <t>IT Security</t>
        </is>
      </c>
      <c r="B78003" t="inlineStr">
        <is>
          <t>Cloud Security</t>
        </is>
      </c>
      <c r="C78003" t="inlineStr">
        <is>
          <t>https://www.getapp.com/security-software/cloud-security/os/web-based</t>
        </is>
      </c>
      <c r="D78003" t="inlineStr">
        <is>
          <t>ThreatWatch</t>
        </is>
      </c>
      <c r="E78003" t="inlineStr">
        <is>
          <t>https://www.getapp.com/security-software/a/threatwatch/</t>
        </is>
      </c>
      <c r="F78003" t="inlineStr">
        <is>
          <t>ThreatWatch is a cloud-based cybersecurity software that provides businesses with tools to conduct risk assessments, identify vulnerabilities, and secure third-party assets. Supervisors can utilize artificial intelligence (AI)-enabled threat intelligence tool to perform security scans and self-certify codes, images, and artifacts.Read more about ThreatWatch</t>
        </is>
      </c>
    </row>
    <row r="78004">
      <c r="A78004" t="inlineStr">
        <is>
          <t>IT Security</t>
        </is>
      </c>
      <c r="B78004" t="inlineStr">
        <is>
          <t>Cloud Security</t>
        </is>
      </c>
      <c r="C78004" t="inlineStr">
        <is>
          <t>https://www.getapp.com/security-software/cloud-security/os/web-based</t>
        </is>
      </c>
      <c r="D78004" t="inlineStr">
        <is>
          <t>Crowdsec</t>
        </is>
      </c>
      <c r="E78004" t="inlineStr">
        <is>
          <t>https://www.getapp.com/security-software/a/crowdsec/</t>
        </is>
      </c>
      <c r="F78004" t="inlineStr">
        <is>
          <t>CrowdSec is an open-source and collaborative multiplayer firewall. Analyze behaviors, respond to attacks &amp; share signals across the community. Security should be available to everyone. We make it happen. For free.Read more about Crowdsec</t>
        </is>
      </c>
    </row>
    <row r="78005">
      <c r="A78005" t="inlineStr">
        <is>
          <t>IT Security</t>
        </is>
      </c>
      <c r="B78005" t="inlineStr">
        <is>
          <t>Cloud Security</t>
        </is>
      </c>
      <c r="C78005" t="inlineStr">
        <is>
          <t>https://www.getapp.com/security-software/cloud-security/os/web-based</t>
        </is>
      </c>
      <c r="D78005" t="inlineStr">
        <is>
          <t>Area 1</t>
        </is>
      </c>
      <c r="E78005" t="inlineStr">
        <is>
          <t>https://www.getapp.com/security-software/a/area-1/</t>
        </is>
      </c>
      <c r="F78005" t="inlineStr">
        <is>
          <t>Area 1 Horizon is a network security management software designed to help businesses protect systems against phishing attacks across various traffic sources including emails, web pages, and networks. The platform enables administrators to receive notifications about blocked phishing campaigns on a unified interface.Read more about Area 1</t>
        </is>
      </c>
    </row>
    <row r="78006">
      <c r="A78006" t="inlineStr">
        <is>
          <t>IT Security</t>
        </is>
      </c>
      <c r="B78006" t="inlineStr">
        <is>
          <t>Cloud Security</t>
        </is>
      </c>
      <c r="C78006" t="inlineStr">
        <is>
          <t>https://www.getapp.com/security-software/cloud-security/os/web-based</t>
        </is>
      </c>
      <c r="D78006" t="inlineStr">
        <is>
          <t>EmpowerID</t>
        </is>
      </c>
      <c r="E78006" t="inlineStr">
        <is>
          <t>https://www.getapp.com/security-software/a/empowerid/</t>
        </is>
      </c>
      <c r="F78006" t="inlineStr">
        <is>
          <t>EmpowerID is an identity management and cloud security suite of tools designed to help businesses in healthcare, manufacturing, retail, banking, finance, and other industries manage passwords, groups, risks, permissions, roles, and more to access cloud and on-premise applications.Read more about EmpowerID</t>
        </is>
      </c>
    </row>
    <row r="78007">
      <c r="A78007" t="inlineStr">
        <is>
          <t>IT Security</t>
        </is>
      </c>
      <c r="B78007" t="inlineStr">
        <is>
          <t>Cloud Security</t>
        </is>
      </c>
      <c r="C78007" t="inlineStr">
        <is>
          <t>https://www.getapp.com/security-software/cloud-security/os/web-based</t>
        </is>
      </c>
      <c r="D78007" t="inlineStr">
        <is>
          <t>Volterra</t>
        </is>
      </c>
      <c r="E78007" t="inlineStr">
        <is>
          <t>https://www.getapp.com/all-software/a/volterra-1/</t>
        </is>
      </c>
      <c r="F78007" t="inlineStr">
        <is>
          <t>Volterra is a cloud-based platform that helps businesses deploy, connect, secure, and operate applications across multiple clouds, hybrid, and edge environments. Features include network firewall, load balancing, single sign-on (SSO), bot management, team collaboration, and access control.Read more about Volterra</t>
        </is>
      </c>
    </row>
    <row r="78008">
      <c r="A78008" t="inlineStr">
        <is>
          <t>IT Security</t>
        </is>
      </c>
      <c r="B78008" t="inlineStr">
        <is>
          <t>Cloud Security</t>
        </is>
      </c>
      <c r="C78008" t="inlineStr">
        <is>
          <t>https://www.getapp.com/security-software/cloud-security/os/web-based</t>
        </is>
      </c>
      <c r="D78008" t="inlineStr">
        <is>
          <t>Lepide Data Security Platform</t>
        </is>
      </c>
      <c r="E78008" t="inlineStr">
        <is>
          <t>https://www.getapp.com/security-software/a/lepide-data-security-platform/</t>
        </is>
      </c>
      <c r="F78008" t="inlineStr">
        <is>
          <t>Lepide audits and protects files and folders, and the systems that govern access to them, without requiring a massive IT security team.Overcome the limitations of native cloud auditing by getting complete visibility over permissions and user behavior across your cloud environment.Read more about Lepide Data Security Platform</t>
        </is>
      </c>
    </row>
    <row r="78009">
      <c r="A78009" t="inlineStr">
        <is>
          <t>IT Security</t>
        </is>
      </c>
      <c r="B78009" t="inlineStr">
        <is>
          <t>Cloud Security</t>
        </is>
      </c>
      <c r="C78009" t="inlineStr">
        <is>
          <t>https://www.getapp.com/security-software/cloud-security/os/web-based</t>
        </is>
      </c>
      <c r="D78009" t="inlineStr">
        <is>
          <t>Viio</t>
        </is>
      </c>
      <c r="E78009" t="inlineStr">
        <is>
          <t>https://www.getapp.com/it-management-software/a/oveo/</t>
        </is>
      </c>
      <c r="F78009" t="inlineStr">
        <is>
          <t>Viio enables modern IT teams to discover, manage and secure their entire SaaS portfolio in one platform.Read more about Viio</t>
        </is>
      </c>
    </row>
    <row r="78010">
      <c r="A78010" t="inlineStr">
        <is>
          <t>IT Security</t>
        </is>
      </c>
      <c r="B78010" t="inlineStr">
        <is>
          <t>Cloud Security</t>
        </is>
      </c>
      <c r="C78010" t="inlineStr">
        <is>
          <t>https://www.getapp.com/security-software/cloud-security/os/web-based</t>
        </is>
      </c>
      <c r="D78010" t="inlineStr">
        <is>
          <t>ManageEngine Endpoint DLP Plus</t>
        </is>
      </c>
      <c r="E78010" t="inlineStr">
        <is>
          <t>https://www.getapp.com/security-software/a/manageengine-endpoint-dlp-plus/</t>
        </is>
      </c>
      <c r="F78010" t="inlineStr">
        <is>
          <t>ManageEngine Endpoint DLP Plus is an enterprise-ready solution that monitors the transfer and usage of sensitive data across the business IT network. The solution supports advanced data discovery and classification techniques such as Fingerprint, RegEx, and keywords search, through which sensitive data is identified and protected across the different endpoints in your organization.Read more about ManageEngine Endpoint DLP Plus</t>
        </is>
      </c>
    </row>
    <row r="78011">
      <c r="A78011" t="inlineStr">
        <is>
          <t>IT Security</t>
        </is>
      </c>
      <c r="B78011" t="inlineStr">
        <is>
          <t>Cloud Security</t>
        </is>
      </c>
      <c r="C78011" t="inlineStr">
        <is>
          <t>https://www.getapp.com/security-software/cloud-security/os/web-based</t>
        </is>
      </c>
      <c r="D78011" t="inlineStr">
        <is>
          <t>Cytellix</t>
        </is>
      </c>
      <c r="E78011" t="inlineStr">
        <is>
          <t>https://www.getapp.com/security-software/a/cytellix/</t>
        </is>
      </c>
      <c r="F78011" t="inlineStr">
        <is>
          <t>The Cyber Watch Platform is the ONLY SaaS platform that integrates compliance, risk management, managed detection and response, and trusted expertise to maximize visibility, minimize risk &amp; threats, and cut costs.Read more about Cytellix</t>
        </is>
      </c>
    </row>
    <row r="78012">
      <c r="A78012" t="inlineStr">
        <is>
          <t>IT Security</t>
        </is>
      </c>
      <c r="B78012" t="inlineStr">
        <is>
          <t>Cloud Security</t>
        </is>
      </c>
      <c r="C78012" t="inlineStr">
        <is>
          <t>https://www.getapp.com/security-software/cloud-security/os/web-based</t>
        </is>
      </c>
      <c r="D78012" t="inlineStr">
        <is>
          <t>Caveonix</t>
        </is>
      </c>
      <c r="E78012" t="inlineStr">
        <is>
          <t>https://www.getapp.com/finance-accounting-software/a/riskforesight/</t>
        </is>
      </c>
      <c r="F78012" t="inlineStr">
        <is>
          <t>Caveonix Cloud is a unified platform that helps businesses secure hybrid multi-cloud infrastructure and workloads.Read more about Caveonix</t>
        </is>
      </c>
    </row>
    <row r="78013">
      <c r="A78013" t="inlineStr">
        <is>
          <t>IT Security</t>
        </is>
      </c>
      <c r="B78013" t="inlineStr">
        <is>
          <t>Cloud Security</t>
        </is>
      </c>
      <c r="C78013" t="inlineStr">
        <is>
          <t>https://www.getapp.com/security-software/cloud-security/os/web-based</t>
        </is>
      </c>
      <c r="D78013" t="inlineStr">
        <is>
          <t>ThreatKey</t>
        </is>
      </c>
      <c r="E78013" t="inlineStr">
        <is>
          <t>https://www.getapp.com/it-management-software/a/threatkey/</t>
        </is>
      </c>
      <c r="F78013" t="inlineStr">
        <is>
          <t>A cloud and SaaS security posture management solution.Read more about ThreatKey</t>
        </is>
      </c>
    </row>
    <row r="78014">
      <c r="A78014" t="inlineStr">
        <is>
          <t>IT Security</t>
        </is>
      </c>
      <c r="B78014" t="inlineStr">
        <is>
          <t>Cloud Security</t>
        </is>
      </c>
      <c r="C78014" t="inlineStr">
        <is>
          <t>https://www.getapp.com/security-software/cloud-security/os/web-based</t>
        </is>
      </c>
      <c r="D78014" t="inlineStr">
        <is>
          <t>VMware Cloud Foundation</t>
        </is>
      </c>
      <c r="E78014" t="inlineStr">
        <is>
          <t>https://www.getapp.com/it-management-software/a/vmware-cloud-foundation/</t>
        </is>
      </c>
      <c r="F78014" t="inlineStr">
        <is>
          <t>VMware Cloud Foundation enables users to rapidly deploy a cloud in their data center with full stack hyperconverged infrastructure (HCI) across compute, storage, virtualization and networking in a single productRead more about VMware Cloud Foundation</t>
        </is>
      </c>
    </row>
    <row r="78015">
      <c r="A78015" t="inlineStr">
        <is>
          <t>IT Security</t>
        </is>
      </c>
      <c r="B78015" t="inlineStr">
        <is>
          <t>Cloud Security</t>
        </is>
      </c>
      <c r="C78015" t="inlineStr">
        <is>
          <t>https://www.getapp.com/security-software/cloud-security/os/web-based</t>
        </is>
      </c>
      <c r="D78015" t="inlineStr">
        <is>
          <t>HCL AppScan</t>
        </is>
      </c>
      <c r="E78015" t="inlineStr">
        <is>
          <t>https://www.getapp.com/development-tools-software/a/appscan/</t>
        </is>
      </c>
      <c r="F78015" t="inlineStr">
        <is>
          <t>HCL AppScan empowers developers, DevOps and security teams with a suite of testing tools to find and fix vulnerabilities in applications at all phases of  development. It integrates seamlessly with DevSecOps pipelines to ensure continuous security and compliance.Read more about HCL AppScan</t>
        </is>
      </c>
    </row>
    <row r="78016">
      <c r="A78016" t="inlineStr">
        <is>
          <t>IT Security</t>
        </is>
      </c>
      <c r="B78016" t="inlineStr">
        <is>
          <t>Cloud Security</t>
        </is>
      </c>
      <c r="C78016" t="inlineStr">
        <is>
          <t>https://www.getapp.com/security-software/cloud-security/os/web-based</t>
        </is>
      </c>
      <c r="D78016" t="inlineStr">
        <is>
          <t>swIDch Auth SDK</t>
        </is>
      </c>
      <c r="E78016" t="inlineStr">
        <is>
          <t>https://www.getapp.com/security-software/a/swidch-auth-sdk/</t>
        </is>
      </c>
      <c r="F78016" t="inlineStr">
        <is>
          <t>Design &amp; build a robust identification and authentication security innovation for passwordless multi-factor security across systems with our swIDch Auth SDK.Read more about swIDch Auth SDK</t>
        </is>
      </c>
    </row>
    <row r="78017">
      <c r="A78017" t="inlineStr">
        <is>
          <t>IT Security</t>
        </is>
      </c>
      <c r="B78017" t="inlineStr">
        <is>
          <t>Cloud Security</t>
        </is>
      </c>
      <c r="C78017" t="inlineStr">
        <is>
          <t>https://www.getapp.com/security-software/cloud-security/os/web-based</t>
        </is>
      </c>
      <c r="D78017" t="inlineStr">
        <is>
          <t>Kion</t>
        </is>
      </c>
      <c r="E78017" t="inlineStr">
        <is>
          <t>https://www.getapp.com/it-management-software/a/cloudtamer-io/</t>
        </is>
      </c>
      <c r="F78017" t="inlineStr">
        <is>
          <t>cloudtamer.io delivers all the elements of cloud governance in one easy to use solution.Read more about Kion</t>
        </is>
      </c>
    </row>
    <row r="78018">
      <c r="A78018" t="inlineStr">
        <is>
          <t>IT Security</t>
        </is>
      </c>
      <c r="B78018" t="inlineStr">
        <is>
          <t>Cloud Security</t>
        </is>
      </c>
      <c r="C78018" t="inlineStr">
        <is>
          <t>https://www.getapp.com/security-software/cloud-security/os/web-based</t>
        </is>
      </c>
      <c r="D78018" t="inlineStr">
        <is>
          <t>VGS</t>
        </is>
      </c>
      <c r="E78018" t="inlineStr">
        <is>
          <t>https://www.getapp.com/security-software/a/vgs-platform/</t>
        </is>
      </c>
      <c r="F78018" t="inlineStr">
        <is>
          <t>VGS platform by Very Good Security enables users to securely collect, protect, and exchange sensitive data such as card details, personal finance data, identification documents, vacation rental payments, &amp; credentials, using data redaction and alias value systems which cannot be reverse engineeredRead more about VGS</t>
        </is>
      </c>
    </row>
    <row r="78019">
      <c r="A78019" t="inlineStr">
        <is>
          <t>IT Security</t>
        </is>
      </c>
      <c r="B78019" t="inlineStr">
        <is>
          <t>Cloud Security</t>
        </is>
      </c>
      <c r="C78019" t="inlineStr">
        <is>
          <t>https://www.getapp.com/security-software/cloud-security/os/web-based</t>
        </is>
      </c>
      <c r="D78019" t="inlineStr">
        <is>
          <t>Trend Micro Cloud One</t>
        </is>
      </c>
      <c r="E78019" t="inlineStr">
        <is>
          <t>https://www.getapp.com/all-software/a/trend-micro-cloud-one/</t>
        </is>
      </c>
      <c r="F78019" t="inlineStr">
        <is>
          <t>Trend Micro Cloud One is cloud and cybersecurity software that helps businesses manage security policies, detect threats, receive malicious activity alerts, conduct root-cause analysis, and more from within a unified platform. It allows staff members to set up runtime container protection, manage security policies across multi-cloud environments, conduct health checks, and generate compliance reports, among other operations.Read more about Trend Micro Cloud One</t>
        </is>
      </c>
    </row>
    <row r="78020">
      <c r="A78020" t="inlineStr">
        <is>
          <t>IT Security</t>
        </is>
      </c>
      <c r="B78020" t="inlineStr">
        <is>
          <t>Cloud Security</t>
        </is>
      </c>
      <c r="C78020" t="inlineStr">
        <is>
          <t>https://www.getapp.com/security-software/cloud-security/os/web-based</t>
        </is>
      </c>
      <c r="D78020" t="inlineStr">
        <is>
          <t>BluBracket Code Security Suite</t>
        </is>
      </c>
      <c r="E78020" t="inlineStr">
        <is>
          <t>https://www.getapp.com/it-management-software/a/blubracket-code-security-suite/</t>
        </is>
      </c>
      <c r="F78020" t="inlineStr">
        <is>
          <t>BluBracket Code Security Suite is a cloud-based code security software for companies of all sizes.Read more about BluBracket Code Security Suite</t>
        </is>
      </c>
    </row>
    <row r="78021">
      <c r="A78021" t="inlineStr">
        <is>
          <t>IT Security</t>
        </is>
      </c>
      <c r="B78021" t="inlineStr">
        <is>
          <t>Cloud Security</t>
        </is>
      </c>
      <c r="C78021" t="inlineStr">
        <is>
          <t>https://www.getapp.com/security-software/cloud-security/os/web-based</t>
        </is>
      </c>
      <c r="D78021" t="inlineStr">
        <is>
          <t>FortMesa</t>
        </is>
      </c>
      <c r="E78021" t="inlineStr">
        <is>
          <t>https://www.getapp.com/operations-management-software/a/fortmesa/</t>
        </is>
      </c>
      <c r="F78021" t="inlineStr">
        <is>
          <t>FortMesa provides world class cybersecurity programs for organizations without a security professional on staff. Build your organization's cyber risk management and security operations capability using simple team-based workflows.  Map to a cyber standard, integrate with AWS, and build controls.Read more about FortMesa</t>
        </is>
      </c>
    </row>
    <row r="78022">
      <c r="A78022" t="inlineStr">
        <is>
          <t>IT Security</t>
        </is>
      </c>
      <c r="B78022" t="inlineStr">
        <is>
          <t>Cloud Security</t>
        </is>
      </c>
      <c r="C78022" t="inlineStr">
        <is>
          <t>https://www.getapp.com/security-software/cloud-security/os/web-based</t>
        </is>
      </c>
      <c r="D78022" t="inlineStr">
        <is>
          <t>SpamTitan Plus</t>
        </is>
      </c>
      <c r="E78022" t="inlineStr">
        <is>
          <t>https://www.getapp.com/security-software/a/spamtitan-plus/</t>
        </is>
      </c>
      <c r="F78022" t="inlineStr">
        <is>
          <t>SpamTitan Plus is an anti-phishing solution, which provides features such as URL inspection, malicious link neutralizing, URL rewriting, and time-of-click analysis.Read more about SpamTitan Plus</t>
        </is>
      </c>
    </row>
    <row r="78023">
      <c r="A78023" t="inlineStr">
        <is>
          <t>IT Security</t>
        </is>
      </c>
      <c r="B78023" t="inlineStr">
        <is>
          <t>Cloud Security</t>
        </is>
      </c>
      <c r="C78023" t="inlineStr">
        <is>
          <t>https://www.getapp.com/security-software/cloud-security/os/web-based</t>
        </is>
      </c>
      <c r="D78023" t="inlineStr">
        <is>
          <t>Arcules</t>
        </is>
      </c>
      <c r="E78023" t="inlineStr">
        <is>
          <t>https://www.getapp.com/website-ecommerce-software/a/arcules/</t>
        </is>
      </c>
      <c r="F78023" t="inlineStr">
        <is>
          <t>A simple and unified video surveillance, access control, and analytics platform in the cloud.Read more about Arcules</t>
        </is>
      </c>
    </row>
    <row r="78024">
      <c r="A78024" t="inlineStr">
        <is>
          <t>IT Security</t>
        </is>
      </c>
      <c r="B78024" t="inlineStr">
        <is>
          <t>Cloud Security</t>
        </is>
      </c>
      <c r="C78024" t="inlineStr">
        <is>
          <t>https://www.getapp.com/security-software/cloud-security/os/web-based</t>
        </is>
      </c>
      <c r="D78024" t="inlineStr">
        <is>
          <t>Anjuna Seaglass</t>
        </is>
      </c>
      <c r="E78024" t="inlineStr">
        <is>
          <t>https://www.getapp.com/security-software/a/anjuna/</t>
        </is>
      </c>
      <c r="F78024" t="inlineStr">
        <is>
          <t>Anjuna eliminates the need to re-architect applications or containers, in any environment: on-premises, hybrid, or multi-cloud for the immediate adoption of confidential computing technology! It can be deployed in minutes with no performance impact and extend hardware-level protection to storage and network.Read more about Anjuna Seaglass</t>
        </is>
      </c>
    </row>
    <row r="78025">
      <c r="A78025" t="inlineStr">
        <is>
          <t>IT Security</t>
        </is>
      </c>
      <c r="B78025" t="inlineStr">
        <is>
          <t>Cloud Security</t>
        </is>
      </c>
      <c r="C78025" t="inlineStr">
        <is>
          <t>https://www.getapp.com/security-software/cloud-security/os/web-based</t>
        </is>
      </c>
      <c r="D78025" t="inlineStr">
        <is>
          <t>Cyera</t>
        </is>
      </c>
      <c r="E78025" t="inlineStr">
        <is>
          <t>https://www.getapp.com/security-software/a/cyera/</t>
        </is>
      </c>
      <c r="F78025" t="inlineStr">
        <is>
          <t>Cyera is the data security platform that empowers teams to collaborate and share data effectively, highlighting data security, privacy, and governance challenges in context, with actionable guidance to remediate issues fast.Read more about Cyera</t>
        </is>
      </c>
    </row>
    <row r="78026">
      <c r="A78026" t="inlineStr">
        <is>
          <t>IT Security</t>
        </is>
      </c>
      <c r="B78026" t="inlineStr">
        <is>
          <t>Cloud Security</t>
        </is>
      </c>
      <c r="C78026" t="inlineStr">
        <is>
          <t>https://www.getapp.com/security-software/cloud-security/os/web-based</t>
        </is>
      </c>
      <c r="D78026" t="inlineStr">
        <is>
          <t>Panzura</t>
        </is>
      </c>
      <c r="E78026" t="inlineStr">
        <is>
          <t>https://www.getapp.com/collaboration-software/a/panzura/</t>
        </is>
      </c>
      <c r="F78026" t="inlineStr">
        <is>
          <t>Award-winning hybrid, multi-cloud data management platform. Panzura's cloud product suite includes CloudFS, Data Services, Smart Apps, and Global Services. Panzura solves all your most critical cloud data management challenges.Read more about Panzura</t>
        </is>
      </c>
    </row>
    <row r="78027">
      <c r="A78027" t="inlineStr">
        <is>
          <t>IT Security</t>
        </is>
      </c>
      <c r="B78027" t="inlineStr">
        <is>
          <t>Cloud Security</t>
        </is>
      </c>
      <c r="C78027" t="inlineStr">
        <is>
          <t>https://www.getapp.com/security-software/cloud-security/os/web-based</t>
        </is>
      </c>
      <c r="D78027" t="inlineStr">
        <is>
          <t>ThreatX</t>
        </is>
      </c>
      <c r="E78027" t="inlineStr">
        <is>
          <t>https://www.getapp.com/security-software/a/threatx/</t>
        </is>
      </c>
      <c r="F78027" t="inlineStr">
        <is>
          <t>ThreatX is a API and web application protection platform that can instantly protect business operations against cyber threats such as bot-based attacks, exploitations of vulnerabilities, zero-day attacks, and more. As a ThreatX managed service, this platform offers multi-layered detection capabilities and behavior analysis that can identify attacker activity without user interruption.Read more about ThreatX</t>
        </is>
      </c>
    </row>
    <row r="78028">
      <c r="A78028" t="inlineStr">
        <is>
          <t>IT Security</t>
        </is>
      </c>
      <c r="B78028" t="inlineStr">
        <is>
          <t>Cloud Security</t>
        </is>
      </c>
      <c r="C78028" t="inlineStr">
        <is>
          <t>https://www.getapp.com/security-software/cloud-security/os/web-based</t>
        </is>
      </c>
      <c r="D78028" t="inlineStr">
        <is>
          <t>EncryptRIGHT</t>
        </is>
      </c>
      <c r="E78028" t="inlineStr">
        <is>
          <t>https://www.getapp.com/security-software/a/encryptright/</t>
        </is>
      </c>
      <c r="F78028" t="inlineStr">
        <is>
          <t>EncryptRIGHT provides application-level data encryption, tokenization, data masking, key management, role-based data access controls, audit-logging and reporting functionality to pseudonymize, anonymize, and protect sensitive data.Read more about EncryptRIGHT</t>
        </is>
      </c>
    </row>
    <row r="78029">
      <c r="A78029" t="inlineStr">
        <is>
          <t>IT Security</t>
        </is>
      </c>
      <c r="B78029" t="inlineStr">
        <is>
          <t>Cloud Security</t>
        </is>
      </c>
      <c r="C78029" t="inlineStr">
        <is>
          <t>https://www.getapp.com/security-software/cloud-security/os/web-based</t>
        </is>
      </c>
      <c r="D78029" t="inlineStr">
        <is>
          <t>Tripwire Enterprise</t>
        </is>
      </c>
      <c r="E78029" t="inlineStr">
        <is>
          <t>https://www.getapp.com/security-software/a/tripwire-enterprise/</t>
        </is>
      </c>
      <c r="F78029" t="inlineStr">
        <is>
          <t>Fortra's Tripwire Enterprise is a leading compliance monitoring solution, using file integrity monitoring (FIM) and security configuration management (SCM). Backed by decades of experience, its advanced use cases are unmatched by other solutions.Read more about Tripwire Enterprise</t>
        </is>
      </c>
    </row>
    <row r="78030">
      <c r="A78030" t="inlineStr">
        <is>
          <t>IT Security</t>
        </is>
      </c>
      <c r="B78030" t="inlineStr">
        <is>
          <t>Cloud Security</t>
        </is>
      </c>
      <c r="C78030" t="inlineStr">
        <is>
          <t>https://www.getapp.com/security-software/cloud-security/os/web-based</t>
        </is>
      </c>
      <c r="D78030" t="inlineStr">
        <is>
          <t>UnderDefense MAXI</t>
        </is>
      </c>
      <c r="E78030" t="inlineStr">
        <is>
          <t>https://www.getapp.com/security-software/a/underdefense-mdr/</t>
        </is>
      </c>
      <c r="F78030" t="inlineStr">
        <is>
          <t>Keep your cloud infrastructure safe and running while having clear control and a single pane of glass for cybersecurity.Read more about UnderDefense MAXI</t>
        </is>
      </c>
    </row>
    <row r="78031">
      <c r="A78031" t="inlineStr">
        <is>
          <t>IT Security</t>
        </is>
      </c>
      <c r="B78031" t="inlineStr">
        <is>
          <t>Cloud Security</t>
        </is>
      </c>
      <c r="C78031" t="inlineStr">
        <is>
          <t>https://www.getapp.com/security-software/cloud-security/os/web-based</t>
        </is>
      </c>
      <c r="D78031" t="inlineStr">
        <is>
          <t>The Anomali Platform</t>
        </is>
      </c>
      <c r="E78031" t="inlineStr">
        <is>
          <t>https://www.getapp.com/security-software/a/the-anomali-platform/</t>
        </is>
      </c>
      <c r="F78031" t="inlineStr">
        <is>
          <t>The Anomali Platform is a cloud-based and on-premise vulnerability management solution, which helps businesses in finance, aviation, banking, and other sectors handle cybersecurity via machine learning (ML). The platform offers various features including exposure management, threat intelligence, extended detection and response, risk protection, natural language processing (NLP), data transformation, attack surface management, and more.Read more about The Anomali Platform</t>
        </is>
      </c>
    </row>
    <row r="78032">
      <c r="A78032" t="inlineStr">
        <is>
          <t>IT Security</t>
        </is>
      </c>
      <c r="B78032" t="inlineStr">
        <is>
          <t>Cloud Security</t>
        </is>
      </c>
      <c r="C78032" t="inlineStr">
        <is>
          <t>https://www.getapp.com/security-software/cloud-security/os/web-based</t>
        </is>
      </c>
      <c r="D78032" t="inlineStr">
        <is>
          <t>Field Effect</t>
        </is>
      </c>
      <c r="E78032" t="inlineStr">
        <is>
          <t>https://www.getapp.com/security-software/a/field-effect/</t>
        </is>
      </c>
      <c r="F78032" t="inlineStr">
        <is>
          <t>Field Effect is a cyber security solution that offers advanced threat detection and response, as well as cyber training for businesses. Field Effect’s technology combines artificial intelligence (AI) with industry best practices to offer a comprehensive defence against cyber attacks.Read more about Field Effect</t>
        </is>
      </c>
    </row>
    <row r="78033">
      <c r="A78033" t="inlineStr">
        <is>
          <t>IT Security</t>
        </is>
      </c>
      <c r="B78033" t="inlineStr">
        <is>
          <t>Cloud Security</t>
        </is>
      </c>
      <c r="C78033" t="inlineStr">
        <is>
          <t>https://www.getapp.com/security-software/cloud-security/os/web-based</t>
        </is>
      </c>
      <c r="D78033" t="inlineStr">
        <is>
          <t>Baffle</t>
        </is>
      </c>
      <c r="E78033" t="inlineStr">
        <is>
          <t>https://www.getapp.com/security-software/a/baffle/</t>
        </is>
      </c>
      <c r="F78033" t="inlineStr">
        <is>
          <t>Baffle is an enterprise-class data security platform that offers comprehensive protection for sensitive data across cloud-native data stores. With Baffle, you can easily meet compliance controls and security mandates for data protection, including GDPR, PCI, and HIPAA.Read more about Baffle</t>
        </is>
      </c>
    </row>
    <row r="78034">
      <c r="A78034" t="inlineStr">
        <is>
          <t>IT Security</t>
        </is>
      </c>
      <c r="B78034" t="inlineStr">
        <is>
          <t>Cloud Security</t>
        </is>
      </c>
      <c r="C78034" t="inlineStr">
        <is>
          <t>https://www.getapp.com/security-software/cloud-security/os/web-based</t>
        </is>
      </c>
      <c r="D78034" t="inlineStr">
        <is>
          <t>Cygiene</t>
        </is>
      </c>
      <c r="E78034" t="inlineStr">
        <is>
          <t>https://www.getapp.com/security-software/a/cygiene/</t>
        </is>
      </c>
      <c r="F78034" t="inlineStr">
        <is>
          <t>Cygiene is a cloud-security software that helps users manage authentication and account management processes. Its feature, Log Forwarder, helps the way existing infrastructure logs are collected and analyzed. With this feature, users can easily input logs from their current infrastructure, ensuring better log management.Read more about Cygiene</t>
        </is>
      </c>
    </row>
    <row r="78035">
      <c r="A78035" t="inlineStr">
        <is>
          <t>IT Security</t>
        </is>
      </c>
      <c r="B78035" t="inlineStr">
        <is>
          <t>Cloud Security</t>
        </is>
      </c>
      <c r="C78035" t="inlineStr">
        <is>
          <t>https://www.getapp.com/security-software/cloud-security/os/web-based</t>
        </is>
      </c>
      <c r="D78035" t="inlineStr">
        <is>
          <t>Sailorcloud</t>
        </is>
      </c>
      <c r="E78035" t="inlineStr">
        <is>
          <t>https://www.getapp.com/it-management-software/a/sailorcloud/</t>
        </is>
      </c>
      <c r="F78035" t="inlineStr">
        <is>
          <t>Sailor Cloud pioneers the future of hybrid cloud management with its cutting-edge AI-driven orchestration platform. Seamlessly integrating public clouds and on-premises environments, it delivers unparalleled simplicity in infrastructure management.Read more about Sailorcloud</t>
        </is>
      </c>
    </row>
    <row r="78036">
      <c r="A78036" t="inlineStr">
        <is>
          <t>IT Security</t>
        </is>
      </c>
      <c r="B78036" t="inlineStr">
        <is>
          <t>Cloud Security</t>
        </is>
      </c>
      <c r="C78036" t="inlineStr">
        <is>
          <t>https://www.getapp.com/security-software/cloud-security/os/web-based</t>
        </is>
      </c>
      <c r="D78036" t="inlineStr">
        <is>
          <t>Corpia</t>
        </is>
      </c>
      <c r="E78036" t="inlineStr">
        <is>
          <t>https://www.getapp.com/security-software/a/corpia/</t>
        </is>
      </c>
      <c r="F78036" t="inlineStr">
        <is>
          <t>Corpia automates identity and access management operations to help organizations govern user identities and access privileges. It maintains access permissions through the user lifecycle, enforces access request policies, and provides auditing to ensure regulatory compliance. Corpia IGA integrates with ERPs, platforms, and applications to automate provisioning. Key features include access certification, role management, self-service portals, and analytics reporting.Read more about Corpia</t>
        </is>
      </c>
    </row>
    <row r="78037">
      <c r="A78037" t="inlineStr">
        <is>
          <t>IT Security</t>
        </is>
      </c>
      <c r="B78037" t="inlineStr">
        <is>
          <t>Cloud Security</t>
        </is>
      </c>
      <c r="C78037" t="inlineStr">
        <is>
          <t>https://www.getapp.com/security-software/cloud-security/os/web-based</t>
        </is>
      </c>
      <c r="D78037" t="inlineStr">
        <is>
          <t>Akto</t>
        </is>
      </c>
      <c r="E78037" t="inlineStr">
        <is>
          <t>https://www.getapp.com/development-tools-software/a/akto/</t>
        </is>
      </c>
      <c r="F78037" t="inlineStr">
        <is>
          <t>Akto is an industry-leading solution for API discovery, API security posture management, sensitive data exposure, API security testing.Read more about Akto</t>
        </is>
      </c>
    </row>
    <row r="78038">
      <c r="A78038" t="inlineStr">
        <is>
          <t>IT Security</t>
        </is>
      </c>
      <c r="B78038" t="inlineStr">
        <is>
          <t>Cloud Security</t>
        </is>
      </c>
      <c r="C78038" t="inlineStr">
        <is>
          <t>https://www.getapp.com/security-software/cloud-security/os/web-based</t>
        </is>
      </c>
      <c r="D78038" t="inlineStr">
        <is>
          <t>Dasera</t>
        </is>
      </c>
      <c r="E78038" t="inlineStr">
        <is>
          <t>https://www.getapp.com/security-software/a/dasera/</t>
        </is>
      </c>
      <c r="F78038" t="inlineStr">
        <is>
          <t>Dasera is a cloud-based data discovery and management solution that provides organizations with the tools needed to navigate the complexities of data environments.Read more about Dasera</t>
        </is>
      </c>
    </row>
    <row r="78039">
      <c r="A78039" t="inlineStr">
        <is>
          <t>IT Security</t>
        </is>
      </c>
      <c r="B78039" t="inlineStr">
        <is>
          <t>Cloud Security</t>
        </is>
      </c>
      <c r="C78039" t="inlineStr">
        <is>
          <t>https://www.getapp.com/security-software/cloud-security/os/web-based</t>
        </is>
      </c>
      <c r="D78039" t="inlineStr">
        <is>
          <t>The Anomali Platform</t>
        </is>
      </c>
      <c r="E78039" t="inlineStr">
        <is>
          <t>https://www.getapp.com/security-software/a/the-anomali-platform/</t>
        </is>
      </c>
      <c r="F78039" t="inlineStr">
        <is>
          <t>The Anomali Platform is a cloud-based and on-premise vulnerability management solution, which helps businesses in finance, aviation, banking, and other sectors handle cybersecurity via machine learning (ML). The platform offers various features including exposure management, threat intelligence, extended detection and response, risk protection, natural language processing (NLP), data transformation, attack surface management, and more.Read more about The Anomali Platform</t>
        </is>
      </c>
    </row>
    <row r="78040">
      <c r="A78040" t="inlineStr">
        <is>
          <t>IT Security</t>
        </is>
      </c>
      <c r="B78040" t="inlineStr">
        <is>
          <t>Cloud Security</t>
        </is>
      </c>
      <c r="C78040" t="inlineStr">
        <is>
          <t>https://www.getapp.com/security-software/cloud-security/os/web-based</t>
        </is>
      </c>
      <c r="D78040" t="inlineStr">
        <is>
          <t>Field Effect</t>
        </is>
      </c>
      <c r="E78040" t="inlineStr">
        <is>
          <t>https://www.getapp.com/security-software/a/field-effect/</t>
        </is>
      </c>
      <c r="F78040" t="inlineStr">
        <is>
          <t>Field Effect is a cyber security solution that offers advanced threat detection and response, as well as cyber training for businesses. Field Effect’s technology combines artificial intelligence (AI) with industry best practices to offer a comprehensive defence against cyber attacks.Read more about Field Effect</t>
        </is>
      </c>
    </row>
    <row r="78041">
      <c r="A78041" t="inlineStr">
        <is>
          <t>IT Security</t>
        </is>
      </c>
      <c r="B78041" t="inlineStr">
        <is>
          <t>Cloud Security</t>
        </is>
      </c>
      <c r="C78041" t="inlineStr">
        <is>
          <t>https://www.getapp.com/security-software/cloud-security/os/web-based</t>
        </is>
      </c>
      <c r="D78041" t="inlineStr">
        <is>
          <t>Wiz</t>
        </is>
      </c>
      <c r="E78041" t="inlineStr">
        <is>
          <t>https://www.getapp.com/security-software/a/wiz/</t>
        </is>
      </c>
      <c r="F78041" t="inlineStr">
        <is>
          <t>Cloud security platform that enables organizations to gain complete visibility, prioritize attack paths and remediate critical risks in multi-cloud environments.Read more about Wiz</t>
        </is>
      </c>
    </row>
    <row r="78042">
      <c r="A78042" t="inlineStr">
        <is>
          <t>IT Security</t>
        </is>
      </c>
      <c r="B78042" t="inlineStr">
        <is>
          <t>Cloud Security</t>
        </is>
      </c>
      <c r="C78042" t="inlineStr">
        <is>
          <t>https://www.getapp.com/security-software/cloud-security/os/web-based</t>
        </is>
      </c>
      <c r="D78042" t="inlineStr">
        <is>
          <t>Hackuity</t>
        </is>
      </c>
      <c r="E78042" t="inlineStr">
        <is>
          <t>https://www.getapp.com/security-software/a/hackuity/</t>
        </is>
      </c>
      <c r="F78042" t="inlineStr">
        <is>
          <t>Hackuity is a comprehensive security solution that orchestrates and automates the vulnerability management process.Read more about Hackuity</t>
        </is>
      </c>
    </row>
    <row r="78043">
      <c r="A78043" t="inlineStr">
        <is>
          <t>IT Security</t>
        </is>
      </c>
      <c r="B78043" t="inlineStr">
        <is>
          <t>Cloud Security</t>
        </is>
      </c>
      <c r="C78043" t="inlineStr">
        <is>
          <t>https://www.getapp.com/security-software/cloud-security/os/web-based</t>
        </is>
      </c>
      <c r="D78043" t="inlineStr">
        <is>
          <t>Nudge Security</t>
        </is>
      </c>
      <c r="E78043" t="inlineStr">
        <is>
          <t>https://www.getapp.com/security-software/a/nudge-security/</t>
        </is>
      </c>
      <c r="F78043" t="inlineStr">
        <is>
          <t>Nudge Security is a cybersecurity startup securing modern organizations through the power of the modern workforce. It helps businesses with SaaS discovery, identity and access, risk insights, attack surface, security nudges and more.Read more about Nudge Security</t>
        </is>
      </c>
    </row>
    <row r="78044">
      <c r="A78044" t="inlineStr">
        <is>
          <t>IT Security</t>
        </is>
      </c>
      <c r="B78044" t="inlineStr">
        <is>
          <t>Cloud Security</t>
        </is>
      </c>
      <c r="C78044" t="inlineStr">
        <is>
          <t>https://www.getapp.com/security-software/cloud-security/os/web-based</t>
        </is>
      </c>
      <c r="D78044" t="inlineStr">
        <is>
          <t>Mitiga</t>
        </is>
      </c>
      <c r="E78044" t="inlineStr">
        <is>
          <t>https://www.getapp.com/all-software/a/mitiga/</t>
        </is>
      </c>
      <c r="F78044" t="inlineStr">
        <is>
          <t>Mitiga’s modern IR2 platform and teams of cloud and SaaS forensics experts help you prepare for cloud and SaaS application breaches before they happen and recover in record time. We're dedicated to creating a whole new level of resilience for today's cloud and SaaS-driven enterprises.Read more about Mitiga</t>
        </is>
      </c>
    </row>
    <row r="78045">
      <c r="A78045" t="inlineStr">
        <is>
          <t>IT Security</t>
        </is>
      </c>
      <c r="B78045" t="inlineStr">
        <is>
          <t>Cloud Security</t>
        </is>
      </c>
      <c r="C78045" t="inlineStr">
        <is>
          <t>https://www.getapp.com/security-software/cloud-security/os/web-based</t>
        </is>
      </c>
      <c r="D78045" t="inlineStr">
        <is>
          <t>Adaptive Shield</t>
        </is>
      </c>
      <c r="E78045" t="inlineStr">
        <is>
          <t>https://www.getapp.com/security-software/a/adaptive-shield/</t>
        </is>
      </c>
      <c r="F78045" t="inlineStr">
        <is>
          <t>Adaptive Shield enables organizations to secure their SaaS stack. The security platform supports over 125 SaaS apps out of the box. It checks security configurations, detects threats, reviews scopes of integrated third-party apps, governs user accounts, monitors devices, and prevents data leakage.Read more about Adaptive Shield</t>
        </is>
      </c>
    </row>
    <row r="78046">
      <c r="A78046" t="inlineStr">
        <is>
          <t>IT Security</t>
        </is>
      </c>
      <c r="B78046" t="inlineStr">
        <is>
          <t>Cloud Security</t>
        </is>
      </c>
      <c r="C78046" t="inlineStr">
        <is>
          <t>https://www.getapp.com/security-software/cloud-security/os/web-based</t>
        </is>
      </c>
      <c r="D78046" t="inlineStr">
        <is>
          <t>Klarytee</t>
        </is>
      </c>
      <c r="E78046" t="inlineStr">
        <is>
          <t>https://www.getapp.com/business-intelligence-analytics-software/a/klarytee/</t>
        </is>
      </c>
      <c r="F78046" t="inlineStr">
        <is>
          <t>Enable AI, SaaS and public cloud without compromising security of sensitive dataRead more about Klarytee</t>
        </is>
      </c>
    </row>
    <row r="78047">
      <c r="A78047" t="inlineStr">
        <is>
          <t>IT Security</t>
        </is>
      </c>
      <c r="B78047" t="inlineStr">
        <is>
          <t>Cloud Security</t>
        </is>
      </c>
      <c r="C78047" t="inlineStr">
        <is>
          <t>https://www.getapp.com/security-software/cloud-security/os/web-based</t>
        </is>
      </c>
      <c r="D78047" t="inlineStr">
        <is>
          <t>SeciossLink</t>
        </is>
      </c>
      <c r="E78047" t="inlineStr">
        <is>
          <t>https://www.getapp.com/security-software/a/seciosslink/</t>
        </is>
      </c>
      <c r="F78047" t="inlineStr">
        <is>
          <t>SeciossLink is an IDaaS that enables integrated ID management, single sign-on (SSO), multi-factor authentication (MFA), access restrictions, and other security measures. It consolidates account information for employees, students, and more to balance convenience and security with SSO and MFA.Read more about SeciossLink</t>
        </is>
      </c>
    </row>
    <row r="78048">
      <c r="A78048" t="inlineStr">
        <is>
          <t>IT Security</t>
        </is>
      </c>
      <c r="B78048" t="inlineStr">
        <is>
          <t>Cloud Security</t>
        </is>
      </c>
      <c r="C78048" t="inlineStr">
        <is>
          <t>https://www.getapp.com/security-software/cloud-security/os/web-based</t>
        </is>
      </c>
      <c r="D78048" t="inlineStr">
        <is>
          <t>Skyhigh Security CASB</t>
        </is>
      </c>
      <c r="E78048" t="inlineStr">
        <is>
          <t>https://www.getapp.com/security-software/a/skyhigh-security-casb/</t>
        </is>
      </c>
      <c r="F78048" t="inlineStr">
        <is>
          <t>Skyhigh Security offers a Cloud Access Security Broker (CASB) platform that provides a multi-mode cloud solution to protect corporate data in cloud applications from unauthorized users and devices while allowing employees to remain productive. Skyhigh CASB is designed to enable real-time control over user access to sanctioned and unsanctioned cloud services, and it offers unmatched data protection, device-based controls, and inline threat protection for all cloud applications.Read more about Skyhigh Security CASB</t>
        </is>
      </c>
    </row>
    <row r="78049">
      <c r="A78049" t="inlineStr">
        <is>
          <t>IT Security</t>
        </is>
      </c>
      <c r="B78049" t="inlineStr">
        <is>
          <t>Cloud Security</t>
        </is>
      </c>
      <c r="C78049" t="inlineStr">
        <is>
          <t>https://www.getapp.com/security-software/cloud-security/os/web-based</t>
        </is>
      </c>
      <c r="D78049" t="inlineStr">
        <is>
          <t>Privacera</t>
        </is>
      </c>
      <c r="E78049" t="inlineStr">
        <is>
          <t>https://www.getapp.com/security-software/a/privacera/</t>
        </is>
      </c>
      <c r="F78049" t="inlineStr">
        <is>
          <t>Privacera is the cloud-based platform that helps businesses streamline data security governance processes.Read more about Privacera</t>
        </is>
      </c>
    </row>
    <row r="78050">
      <c r="A78050" t="inlineStr">
        <is>
          <t>IT Security</t>
        </is>
      </c>
      <c r="B78050" t="inlineStr">
        <is>
          <t>Cloud Security</t>
        </is>
      </c>
      <c r="C78050" t="inlineStr">
        <is>
          <t>https://www.getapp.com/security-software/cloud-security/os/web-based</t>
        </is>
      </c>
      <c r="D78050" t="inlineStr">
        <is>
          <t>Dasera</t>
        </is>
      </c>
      <c r="E78050" t="inlineStr">
        <is>
          <t>https://www.getapp.com/security-software/a/dasera/</t>
        </is>
      </c>
      <c r="F78050" t="inlineStr">
        <is>
          <t>Dasera is a cloud-based data discovery and management solution that provides organizations with the tools needed to navigate the complexities of data environments.Read more about Dasera</t>
        </is>
      </c>
    </row>
    <row r="78051">
      <c r="A78051" t="inlineStr">
        <is>
          <t>IT Security</t>
        </is>
      </c>
      <c r="B78051" t="inlineStr">
        <is>
          <t>Cloud Security</t>
        </is>
      </c>
      <c r="C78051" t="inlineStr">
        <is>
          <t>https://www.getapp.com/security-software/cloud-security/os/web-based</t>
        </is>
      </c>
      <c r="D78051" t="inlineStr">
        <is>
          <t>Baffle</t>
        </is>
      </c>
      <c r="E78051" t="inlineStr">
        <is>
          <t>https://www.getapp.com/security-software/a/baffle/</t>
        </is>
      </c>
      <c r="F78051" t="inlineStr">
        <is>
          <t>Baffle is an enterprise-class data security platform that offers comprehensive protection for sensitive data across cloud-native data stores. With Baffle, you can easily meet compliance controls and security mandates for data protection, including GDPR, PCI, and HIPAA.Read more about Baffle</t>
        </is>
      </c>
    </row>
    <row r="78052">
      <c r="A78052" t="inlineStr">
        <is>
          <t>IT Security</t>
        </is>
      </c>
      <c r="B78052" t="inlineStr">
        <is>
          <t>Cloud Security</t>
        </is>
      </c>
      <c r="C78052" t="inlineStr">
        <is>
          <t>https://www.getapp.com/security-software/cloud-security/os/web-based</t>
        </is>
      </c>
      <c r="D78052" t="inlineStr">
        <is>
          <t>Sailorcloud</t>
        </is>
      </c>
      <c r="E78052" t="inlineStr">
        <is>
          <t>https://www.getapp.com/it-management-software/a/sailorcloud/</t>
        </is>
      </c>
      <c r="F78052" t="inlineStr">
        <is>
          <t>Sailor Cloud pioneers the future of hybrid cloud management with its cutting-edge AI-driven orchestration platform. Seamlessly integrating public clouds and on-premises environments, it delivers unparalleled simplicity in infrastructure management.Read more about Sailorcloud</t>
        </is>
      </c>
    </row>
    <row r="78053">
      <c r="A78053" t="inlineStr">
        <is>
          <t>IT Security</t>
        </is>
      </c>
      <c r="B78053" t="inlineStr">
        <is>
          <t>Cloud Security</t>
        </is>
      </c>
      <c r="C78053" t="inlineStr">
        <is>
          <t>https://www.getapp.com/security-software/cloud-security/os/web-based</t>
        </is>
      </c>
      <c r="D78053" t="inlineStr">
        <is>
          <t>Corpia</t>
        </is>
      </c>
      <c r="E78053" t="inlineStr">
        <is>
          <t>https://www.getapp.com/security-software/a/corpia/</t>
        </is>
      </c>
      <c r="F78053" t="inlineStr">
        <is>
          <t>Corpia automates identity and access management operations to help organizations govern user identities and access privileges. It maintains access permissions through the user lifecycle, enforces access request policies, and provides auditing to ensure regulatory compliance. Corpia IGA integrates with ERPs, platforms, and applications to automate provisioning. Key features include access certification, role management, self-service portals, and analytics reporting.Read more about Corpia</t>
        </is>
      </c>
    </row>
    <row r="78054">
      <c r="A78054" t="inlineStr">
        <is>
          <t>IT Security</t>
        </is>
      </c>
      <c r="B78054" t="inlineStr">
        <is>
          <t>Cloud Security</t>
        </is>
      </c>
      <c r="C78054" t="inlineStr">
        <is>
          <t>https://www.getapp.com/security-software/cloud-security/os/web-based</t>
        </is>
      </c>
      <c r="D78054" t="inlineStr">
        <is>
          <t>Stream Security</t>
        </is>
      </c>
      <c r="E78054" t="inlineStr">
        <is>
          <t>https://www.getapp.com/security-software/a/stream-security/</t>
        </is>
      </c>
      <c r="F78054" t="inlineStr">
        <is>
          <t>Stream Security is a cloud security platform that helps businesses of all sizes in the information technology (IT), banking, and oil and gas industries detect threats, automate attack investigation, and assess risks across cloud environments.Read more about Stream Security</t>
        </is>
      </c>
    </row>
    <row r="78055">
      <c r="A78055" t="inlineStr">
        <is>
          <t>IT Security</t>
        </is>
      </c>
      <c r="B78055" t="inlineStr">
        <is>
          <t>Cloud Security</t>
        </is>
      </c>
      <c r="C78055" t="inlineStr">
        <is>
          <t>https://www.getapp.com/security-software/cloud-security/os/web-based</t>
        </is>
      </c>
      <c r="D78055" t="inlineStr">
        <is>
          <t>NXT1 LaunchIT</t>
        </is>
      </c>
      <c r="E78055" t="inlineStr">
        <is>
          <t>https://www.getapp.com/it-management-software/a/nxt1-launchit/</t>
        </is>
      </c>
      <c r="F78055" t="inlineStr">
        <is>
          <t>Get the fastest time to revenue available and government-level security with NXT1 LaunchIT, the world’s first 100% serverless, SaaS deployment and management platform. Go from code to published SaaS in 15 minutes.Read more about NXT1 LaunchIT</t>
        </is>
      </c>
    </row>
    <row r="78056">
      <c r="A78056" t="inlineStr">
        <is>
          <t>IT Security</t>
        </is>
      </c>
      <c r="B78056" t="inlineStr">
        <is>
          <t>Cloud Security</t>
        </is>
      </c>
      <c r="C78056" t="inlineStr">
        <is>
          <t>https://www.getapp.com/security-software/cloud-security/os/web-based</t>
        </is>
      </c>
      <c r="D78056" t="inlineStr">
        <is>
          <t>HTCD</t>
        </is>
      </c>
      <c r="E78056" t="inlineStr">
        <is>
          <t>https://www.getapp.com/security-software/a/htcd/</t>
        </is>
      </c>
      <c r="F78056" t="inlineStr">
        <is>
          <t>HTCD is an AI-enabled cloud security solution that provides real-time observability, proactive threat hunting, and intelligent prioritization. It empowers customers to elevate cloud security posture while maintaining data ownership and control. The platform's natural language interface allows users to uncover threats through conversational queries, automating threat hunting workflows and reducing response times.Read more about HTCD</t>
        </is>
      </c>
    </row>
    <row r="78057">
      <c r="A78057" t="inlineStr">
        <is>
          <t>IT Security</t>
        </is>
      </c>
      <c r="B78057" t="inlineStr">
        <is>
          <t>Cloud Security</t>
        </is>
      </c>
      <c r="C78057" t="inlineStr">
        <is>
          <t>https://www.getapp.com/security-software/cloud-security/os/web-based</t>
        </is>
      </c>
      <c r="D78057" t="inlineStr">
        <is>
          <t>PreEmptive</t>
        </is>
      </c>
      <c r="E78057" t="inlineStr">
        <is>
          <t>https://www.getapp.com/security-software/a/preemptive/</t>
        </is>
      </c>
      <c r="F78057" t="inlineStr">
        <is>
          <t>PreEmptive secures your apps against data &amp; IP theft, hacking, &amp; tampering with multi-layered protection. Solutions include Dotfuscator (.NET/Xamarin), DashO (Java/Android), &amp; JSDefender (JavaScript).Protect your code and ensure app security with PreEmptive.Read more about PreEmptive</t>
        </is>
      </c>
    </row>
    <row r="78058">
      <c r="A78058" t="inlineStr">
        <is>
          <t>IT Security</t>
        </is>
      </c>
      <c r="B78058" t="inlineStr">
        <is>
          <t>Cloud Security</t>
        </is>
      </c>
      <c r="C78058" t="inlineStr">
        <is>
          <t>https://www.getapp.com/security-software/cloud-security/os/web-based</t>
        </is>
      </c>
      <c r="D78058" t="inlineStr">
        <is>
          <t>PreEmptive</t>
        </is>
      </c>
      <c r="E78058" t="inlineStr">
        <is>
          <t>https://www.getapp.com/security-software/a/preemptive/</t>
        </is>
      </c>
      <c r="F78058" t="inlineStr">
        <is>
          <t>PreEmptive secures your apps against data &amp; IP theft, hacking, &amp; tampering with multi-layered protection. Solutions include Dotfuscator (.NET/Xamarin), DashO (Java/Android), &amp; JSDefender (JavaScript).Protect your code and ensure app security with PreEmptive.Read more about PreEmptive</t>
        </is>
      </c>
    </row>
    <row r="78059">
      <c r="A78059" t="inlineStr">
        <is>
          <t>IT Security</t>
        </is>
      </c>
      <c r="B78059" t="inlineStr">
        <is>
          <t>Cloud Security</t>
        </is>
      </c>
      <c r="C78059" t="inlineStr">
        <is>
          <t>https://www.getapp.com/security-software/cloud-security/os/web-based</t>
        </is>
      </c>
      <c r="D78059" t="inlineStr">
        <is>
          <t>Todyl Security Platform</t>
        </is>
      </c>
      <c r="E78059" t="inlineStr">
        <is>
          <t>https://www.getapp.com/it-management-software/a/todyl-security-platform/</t>
        </is>
      </c>
      <c r="F78059" t="inlineStr">
        <is>
          <t>Todyl is an all-in-one cloud-based cybersecurity platform that lets users identify threats, protect data, simplify architectures, and more.Read more about Todyl Security Platform</t>
        </is>
      </c>
    </row>
    <row r="78060">
      <c r="A78060" t="inlineStr">
        <is>
          <t>IT Security</t>
        </is>
      </c>
      <c r="B78060" t="inlineStr">
        <is>
          <t>Cloud Security</t>
        </is>
      </c>
      <c r="C78060" t="inlineStr">
        <is>
          <t>https://www.getapp.com/security-software/cloud-security/os/web-based</t>
        </is>
      </c>
      <c r="D78060" t="inlineStr">
        <is>
          <t>Saner Cloud</t>
        </is>
      </c>
      <c r="E78060" t="inlineStr">
        <is>
          <t>https://www.getapp.com/security-software/a/saner-cloud/</t>
        </is>
      </c>
      <c r="F78060" t="inlineStr">
        <is>
          <t>Saner Cloud is an AI-enhanced Cloud Native Application Protection Platform (CNAPP) offering unified cloud security across environments. It integrates cloud security posture management, workload protection, and identity management to detect misconfigurations and vulnerabilities. The platform uses AI-driven behavioral analytics to identify threats and automates compliance monitoring with frameworks like NIST, PCI DSS, and HIPAA, producing audit-ready reports for regulatory assessments.Read more about Saner Cloud</t>
        </is>
      </c>
    </row>
    <row r="78061">
      <c r="A78061" t="inlineStr">
        <is>
          <t>IT Security</t>
        </is>
      </c>
      <c r="B78061" t="inlineStr">
        <is>
          <t>Cloud Security</t>
        </is>
      </c>
      <c r="C78061" t="inlineStr">
        <is>
          <t>https://www.getapp.com/security-software/cloud-security/os/web-based</t>
        </is>
      </c>
      <c r="D78061" t="inlineStr">
        <is>
          <t>Fasoo DSPM</t>
        </is>
      </c>
      <c r="E78061" t="inlineStr">
        <is>
          <t>https://www.getapp.com/business-intelligence-analytics-software/a/fasoo-dspm/</t>
        </is>
      </c>
      <c r="F78061" t="inlineStr">
        <is>
          <t>Fasoo DPSM helps organizations discover, classify, and secure sensitive unstructured data across cloud and hybrid environments. It provides real-time risk posture mapping, automated policy enforcement, and actionableinsights to support data governance and compliance.Read more about Fasoo DSPM</t>
        </is>
      </c>
    </row>
    <row r="78062">
      <c r="A78062" t="inlineStr">
        <is>
          <t>IT Security</t>
        </is>
      </c>
      <c r="B78062" t="inlineStr">
        <is>
          <t>Computer Security</t>
        </is>
      </c>
      <c r="C78062" t="inlineStr">
        <is>
          <t>https://www.getapp.com/security-software/antivirus/os/web-based</t>
        </is>
      </c>
      <c r="D78062" t="inlineStr">
        <is>
          <t>Malwarebytes for Business</t>
        </is>
      </c>
      <c r="E78062" t="inlineStr">
        <is>
          <t>https://www.getapp.com/all-software/a/malwarebytes-for-business/</t>
        </is>
      </c>
      <c r="F78062"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78063">
      <c r="A78063" t="inlineStr">
        <is>
          <t>IT Security</t>
        </is>
      </c>
      <c r="B78063" t="inlineStr">
        <is>
          <t>Computer Security</t>
        </is>
      </c>
      <c r="C78063" t="inlineStr">
        <is>
          <t>https://www.getapp.com/security-software/antivirus/os/web-based</t>
        </is>
      </c>
      <c r="D78063" t="inlineStr">
        <is>
          <t>LastPass</t>
        </is>
      </c>
      <c r="E78063" t="inlineStr">
        <is>
          <t>https://www.getapp.com/security-software/a/lastpass/</t>
        </is>
      </c>
      <c r="F78063" t="inlineStr">
        <is>
          <t>Integrated access and authentication for complete control and visibility, an all-in-one solution to address your identity and access management needs.Read more about LastPass</t>
        </is>
      </c>
    </row>
    <row r="78064">
      <c r="A78064" t="inlineStr">
        <is>
          <t>IT Security</t>
        </is>
      </c>
      <c r="B78064" t="inlineStr">
        <is>
          <t>Computer Security</t>
        </is>
      </c>
      <c r="C78064" t="inlineStr">
        <is>
          <t>https://www.getapp.com/security-software/antivirus/os/web-based</t>
        </is>
      </c>
      <c r="D78064" t="inlineStr">
        <is>
          <t>1Password</t>
        </is>
      </c>
      <c r="E78064" t="inlineStr">
        <is>
          <t>https://www.getapp.com/security-software/a/1password/</t>
        </is>
      </c>
      <c r="F78064" t="inlineStr">
        <is>
          <t>1Password protects all company secrets such as passwords, security tokens, 2FA codes, documents, and passkeys to centralize and simplify the sign-in experience. Developers have access to features that help secure secrets and speed up workflows throughout the software development life cycle.Read more about 1Password</t>
        </is>
      </c>
    </row>
    <row r="78065">
      <c r="A78065" t="inlineStr">
        <is>
          <t>IT Security</t>
        </is>
      </c>
      <c r="B78065" t="inlineStr">
        <is>
          <t>Computer Security</t>
        </is>
      </c>
      <c r="C78065" t="inlineStr">
        <is>
          <t>https://www.getapp.com/security-software/antivirus/os/web-based</t>
        </is>
      </c>
      <c r="D78065" t="inlineStr">
        <is>
          <t>NordVPN</t>
        </is>
      </c>
      <c r="E78065" t="inlineStr">
        <is>
          <t>https://www.getapp.com/security-software/a/nordvpn/</t>
        </is>
      </c>
      <c r="F78065" t="inlineStr">
        <is>
          <t>NordVPN is a VPN cloud security service which encrypts all internet traffic to ensure confidential business data is protected from third partiesRead more about NordVPN</t>
        </is>
      </c>
    </row>
    <row r="78066">
      <c r="A78066" t="inlineStr">
        <is>
          <t>IT Security</t>
        </is>
      </c>
      <c r="B78066" t="inlineStr">
        <is>
          <t>Computer Security</t>
        </is>
      </c>
      <c r="C78066" t="inlineStr">
        <is>
          <t>https://www.getapp.com/security-software/antivirus/os/web-based</t>
        </is>
      </c>
      <c r="D78066" t="inlineStr">
        <is>
          <t>ESET Endpoint Security</t>
        </is>
      </c>
      <c r="E78066" t="inlineStr">
        <is>
          <t>https://www.getapp.com/security-software/a/eset-endpoint-security/</t>
        </is>
      </c>
      <c r="F78066" t="inlineStr">
        <is>
          <t>In the computer security category, ESET Endpoint Security offers top-tier cybersecurity for organizations with 250+ employees.Read more about ESET Endpoint Security</t>
        </is>
      </c>
    </row>
    <row r="78067">
      <c r="A78067" t="inlineStr">
        <is>
          <t>IT Security</t>
        </is>
      </c>
      <c r="B78067" t="inlineStr">
        <is>
          <t>Computer Security</t>
        </is>
      </c>
      <c r="C78067" t="inlineStr">
        <is>
          <t>https://www.getapp.com/security-software/antivirus/os/web-based</t>
        </is>
      </c>
      <c r="D78067" t="inlineStr">
        <is>
          <t>AVG Antivirus Business Edition</t>
        </is>
      </c>
      <c r="E78067" t="inlineStr">
        <is>
          <t>https://www.getapp.com/security-software/a/avg-business-edition/</t>
        </is>
      </c>
      <c r="F78067" t="inlineStr">
        <is>
          <t>AVG Antivirus Business Edition is designed to protect business &amp; customer data by securing all important data, from PCs to file serversRead more about AVG Antivirus Business Edition</t>
        </is>
      </c>
    </row>
    <row r="78068">
      <c r="A78068" t="inlineStr">
        <is>
          <t>IT Security</t>
        </is>
      </c>
      <c r="B78068" t="inlineStr">
        <is>
          <t>Computer Security</t>
        </is>
      </c>
      <c r="C78068" t="inlineStr">
        <is>
          <t>https://www.getapp.com/security-software/antivirus/os/web-based</t>
        </is>
      </c>
      <c r="D78068" t="inlineStr">
        <is>
          <t>Cisco AnyConnect</t>
        </is>
      </c>
      <c r="E78068" t="inlineStr">
        <is>
          <t>https://www.getapp.com/security-software/a/vpn-and-endpoint-security-clients/</t>
        </is>
      </c>
      <c r="F78068" t="inlineStr">
        <is>
          <t>Cisco AnyConnect is a virtual private network (VPN) software designed to provide remote workforce with secure enterprise-wide network access across multiple locations and devices. Administrators can utilize the platform to identify network usage details.Read more about Cisco AnyConnect</t>
        </is>
      </c>
    </row>
    <row r="78069">
      <c r="A78069" t="inlineStr">
        <is>
          <t>IT Security</t>
        </is>
      </c>
      <c r="B78069" t="inlineStr">
        <is>
          <t>Computer Security</t>
        </is>
      </c>
      <c r="C78069" t="inlineStr">
        <is>
          <t>https://www.getapp.com/security-software/antivirus/os/web-based</t>
        </is>
      </c>
      <c r="D78069" t="inlineStr">
        <is>
          <t>Trellix Endpoint Security</t>
        </is>
      </c>
      <c r="E78069" t="inlineStr">
        <is>
          <t>https://www.getapp.com/security-software/a/mcafee-endpoint-security/</t>
        </is>
      </c>
      <c r="F78069" t="inlineStr">
        <is>
          <t>Trellix Endpoint Security provides protection for endpoints, including laptops, PCs, and mobile devices. Its main functionalities include anti-virus, anti-spyware, automatic updates, firewall settings, and registry protection.Read more about Trellix Endpoint Security</t>
        </is>
      </c>
    </row>
    <row r="78070">
      <c r="A78070" t="inlineStr">
        <is>
          <t>IT Security</t>
        </is>
      </c>
      <c r="B78070" t="inlineStr">
        <is>
          <t>Computer Security</t>
        </is>
      </c>
      <c r="C78070" t="inlineStr">
        <is>
          <t>https://www.getapp.com/security-software/antivirus/os/web-based</t>
        </is>
      </c>
      <c r="D78070" t="inlineStr">
        <is>
          <t>Avast Ultimate Business Security</t>
        </is>
      </c>
      <c r="E78070" t="inlineStr">
        <is>
          <t>https://www.getapp.com/security-software/a/avast-business-antivirus-pro-plus/</t>
        </is>
      </c>
      <c r="F78070" t="inlineStr">
        <is>
          <t>Avast Ultimate Business Security includes our award-winning next-gen antivirus with online privacy tools and patch management automation software to help keep your devices, data, and applications updated and secure.Read more about Avast Ultimate Business Security</t>
        </is>
      </c>
    </row>
    <row r="78071">
      <c r="A78071" t="inlineStr">
        <is>
          <t>IT Security</t>
        </is>
      </c>
      <c r="B78071" t="inlineStr">
        <is>
          <t>Computer Security</t>
        </is>
      </c>
      <c r="C78071" t="inlineStr">
        <is>
          <t>https://www.getapp.com/security-software/antivirus/os/web-based</t>
        </is>
      </c>
      <c r="D78071" t="inlineStr">
        <is>
          <t>Cloudflare</t>
        </is>
      </c>
      <c r="E78071" t="inlineStr">
        <is>
          <t>https://www.getapp.com/security-software/a/cloudflare/</t>
        </is>
      </c>
      <c r="F78071" t="inlineStr">
        <is>
          <t>Cloudflare protects and accelerates million of website online using a single change to your DNS by offering CDN functionality and advanced security.Read more about Cloudflare</t>
        </is>
      </c>
    </row>
    <row r="78072">
      <c r="A78072" t="inlineStr">
        <is>
          <t>IT Security</t>
        </is>
      </c>
      <c r="B78072" t="inlineStr">
        <is>
          <t>Computer Security</t>
        </is>
      </c>
      <c r="C78072" t="inlineStr">
        <is>
          <t>https://www.getapp.com/security-software/antivirus/os/web-based</t>
        </is>
      </c>
      <c r="D78072" t="inlineStr">
        <is>
          <t>Duo Security</t>
        </is>
      </c>
      <c r="E78072" t="inlineStr">
        <is>
          <t>https://www.getapp.com/security-software/a/duo-security/</t>
        </is>
      </c>
      <c r="F78072" t="inlineStr">
        <is>
          <t>Cisco Duo is a cloud-based identity security solution that secures access to your critical resources for any user and device, from anywhere. Easy to use and deploy, Duo provides identity-first protection and deep visibility across your identity ecosystem, whether multi-cloud, hybrid, or on-premises.Read more about Duo Security</t>
        </is>
      </c>
    </row>
    <row r="78073">
      <c r="A78073" t="inlineStr">
        <is>
          <t>IT Security</t>
        </is>
      </c>
      <c r="B78073" t="inlineStr">
        <is>
          <t>Computer Security</t>
        </is>
      </c>
      <c r="C78073" t="inlineStr">
        <is>
          <t>https://www.getapp.com/security-software/antivirus/os/web-based</t>
        </is>
      </c>
      <c r="D78073" t="inlineStr">
        <is>
          <t>Keeper Security</t>
        </is>
      </c>
      <c r="E78073" t="inlineStr">
        <is>
          <t>https://www.getapp.com/security-software/a/keeper/</t>
        </is>
      </c>
      <c r="F78073" t="inlineStr">
        <is>
          <t>Keeper is a password manager and digital vault protecting passwords and sensitive digital assets for thousands of businesses and millions of individuals.Read more about Keeper Security</t>
        </is>
      </c>
    </row>
    <row r="78074">
      <c r="A78074" t="inlineStr">
        <is>
          <t>IT Security</t>
        </is>
      </c>
      <c r="B78074" t="inlineStr">
        <is>
          <t>Computer Security</t>
        </is>
      </c>
      <c r="C78074" t="inlineStr">
        <is>
          <t>https://www.getapp.com/security-software/antivirus/os/web-based</t>
        </is>
      </c>
      <c r="D78074" t="inlineStr">
        <is>
          <t>SpamTitan</t>
        </is>
      </c>
      <c r="E78074" t="inlineStr">
        <is>
          <t>https://www.getapp.com/security-software/a/spamtitan/</t>
        </is>
      </c>
      <c r="F78074" t="inlineStr">
        <is>
          <t>SpamTitan is an anti-spam email security solution that identifies &amp; blocks phishing, malware, spear phishing, malicious and spam emails to protect business email, with multi-layered analysis and authentication. 5 Star product with great pricing and amazing front line supportRead more about SpamTitan</t>
        </is>
      </c>
    </row>
    <row r="78075">
      <c r="A78075" t="inlineStr">
        <is>
          <t>IT Security</t>
        </is>
      </c>
      <c r="B78075" t="inlineStr">
        <is>
          <t>Computer Security</t>
        </is>
      </c>
      <c r="C78075" t="inlineStr">
        <is>
          <t>https://www.getapp.com/security-software/antivirus/os/web-based</t>
        </is>
      </c>
      <c r="D78075" t="inlineStr">
        <is>
          <t>PDQ Deploy &amp; Inventory</t>
        </is>
      </c>
      <c r="E78075" t="inlineStr">
        <is>
          <t>https://www.getapp.com/it-management-software/a/pdq-deploy/</t>
        </is>
      </c>
      <c r="F78075" t="inlineStr">
        <is>
          <t>PDQ Deploy is the best way to automate your patch management. Update third-party software, deploy custom scripts, and make impactful configuration changes in minutes. With 200+ ready-to-deploy applications right out of the box.Read more about PDQ Deploy &amp; Inventory</t>
        </is>
      </c>
    </row>
    <row r="78076">
      <c r="A78076" t="inlineStr">
        <is>
          <t>IT Security</t>
        </is>
      </c>
      <c r="B78076" t="inlineStr">
        <is>
          <t>Computer Security</t>
        </is>
      </c>
      <c r="C78076" t="inlineStr">
        <is>
          <t>https://www.getapp.com/security-software/antivirus/os/web-based</t>
        </is>
      </c>
      <c r="D78076" t="inlineStr">
        <is>
          <t>Kandji</t>
        </is>
      </c>
      <c r="E78076" t="inlineStr">
        <is>
          <t>https://www.getapp.com/it-management-software/a/kandji/</t>
        </is>
      </c>
      <c r="F78076" t="inlineStr">
        <is>
          <t>Kandji unifies Apple device management, EDR, and Vulnerability Management into one platform. With advanced automation and proactive security, Kandji transforms Apple devices into enterprise-ready endpoints that remain secure and productive—all managed from a single intuitive console.Read more about Kandji</t>
        </is>
      </c>
    </row>
    <row r="78077">
      <c r="A78077" t="inlineStr">
        <is>
          <t>IT Security</t>
        </is>
      </c>
      <c r="B78077" t="inlineStr">
        <is>
          <t>Computer Security</t>
        </is>
      </c>
      <c r="C78077" t="inlineStr">
        <is>
          <t>https://www.getapp.com/security-software/antivirus/os/web-based</t>
        </is>
      </c>
      <c r="D78077" t="inlineStr">
        <is>
          <t>TunnelBear</t>
        </is>
      </c>
      <c r="E78077" t="inlineStr">
        <is>
          <t>https://www.getapp.com/security-software/a/tunnelbear/</t>
        </is>
      </c>
      <c r="F78077" t="inlineStr">
        <is>
          <t>TunnelBear is a virtual private network (VPN) system that helps businesses generate encrypted tunnels for routing corporate data and maintaining confidentiality. The software protects organizations by converting browsing history into an unreadable format so hackers cannot access it.Read more about TunnelBear</t>
        </is>
      </c>
    </row>
    <row r="78078">
      <c r="A78078" t="inlineStr">
        <is>
          <t>IT Security</t>
        </is>
      </c>
      <c r="B78078" t="inlineStr">
        <is>
          <t>Computer Security</t>
        </is>
      </c>
      <c r="C78078" t="inlineStr">
        <is>
          <t>https://www.getapp.com/security-software/antivirus/os/web-based</t>
        </is>
      </c>
      <c r="D78078" t="inlineStr">
        <is>
          <t>Action1</t>
        </is>
      </c>
      <c r="E78078" t="inlineStr">
        <is>
          <t>https://www.getapp.com/security-software/a/action1-rmm/</t>
        </is>
      </c>
      <c r="F78078" t="inlineStr">
        <is>
          <t>Action1 reinvents patch management with an infinitely scalable and highly secure platform configurable in 5 minutes that just works.Read more about Action1</t>
        </is>
      </c>
    </row>
    <row r="78079">
      <c r="A78079" t="inlineStr">
        <is>
          <t>IT Security</t>
        </is>
      </c>
      <c r="B78079" t="inlineStr">
        <is>
          <t>Computer Security</t>
        </is>
      </c>
      <c r="C78079" t="inlineStr">
        <is>
          <t>https://www.getapp.com/security-software/antivirus/os/web-based</t>
        </is>
      </c>
      <c r="D78079" t="inlineStr">
        <is>
          <t>Symantec Endpoint Security</t>
        </is>
      </c>
      <c r="E78079" t="inlineStr">
        <is>
          <t>https://www.getapp.com/security-software/a/symantec-endpoint-protection/</t>
        </is>
      </c>
      <c r="F78079" t="inlineStr">
        <is>
          <t>Viruses can destroy your business in minutes. Symantec Endpoint Security protects it just as fast. Symantec Endpoint Security is a simple, fast, and effective solution that protects against viruses and malware, and sets up in just minutes.Read more about Symantec Endpoint Security</t>
        </is>
      </c>
    </row>
    <row r="78080">
      <c r="A78080" t="inlineStr">
        <is>
          <t>IT Security</t>
        </is>
      </c>
      <c r="B78080" t="inlineStr">
        <is>
          <t>Computer Security</t>
        </is>
      </c>
      <c r="C78080" t="inlineStr">
        <is>
          <t>https://www.getapp.com/security-software/antivirus/os/web-based</t>
        </is>
      </c>
      <c r="D78080" t="inlineStr">
        <is>
          <t>NinjaOne</t>
        </is>
      </c>
      <c r="E78080" t="inlineStr">
        <is>
          <t>https://www.getapp.com/it-management-software/a/ninjarmm/</t>
        </is>
      </c>
      <c r="F78080" t="inlineStr">
        <is>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is>
      </c>
    </row>
    <row r="78081">
      <c r="A78081" t="inlineStr">
        <is>
          <t>IT Security</t>
        </is>
      </c>
      <c r="B78081" t="inlineStr">
        <is>
          <t>Computer Security</t>
        </is>
      </c>
      <c r="C78081" t="inlineStr">
        <is>
          <t>https://www.getapp.com/security-software/antivirus/os/web-based</t>
        </is>
      </c>
      <c r="D78081" t="inlineStr">
        <is>
          <t>Splunk Enterprise</t>
        </is>
      </c>
      <c r="E78081" t="inlineStr">
        <is>
          <t>https://www.getapp.com/it-management-software/a/splunk/</t>
        </is>
      </c>
      <c r="F78081"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8082">
      <c r="A78082" t="inlineStr">
        <is>
          <t>IT Security</t>
        </is>
      </c>
      <c r="B78082" t="inlineStr">
        <is>
          <t>Computer Security</t>
        </is>
      </c>
      <c r="C78082" t="inlineStr">
        <is>
          <t>https://www.getapp.com/security-software/antivirus/os/web-based</t>
        </is>
      </c>
      <c r="D78082" t="inlineStr">
        <is>
          <t>JumpCloud Directory Platform</t>
        </is>
      </c>
      <c r="E78082" t="inlineStr">
        <is>
          <t>https://www.getapp.com/it-management-software/a/jumpcloud-daas/</t>
        </is>
      </c>
      <c r="F78082" t="inlineStr">
        <is>
          <t>Two-way TLS authentication and encryption to third-party assessments and independent audits (e.g. Type 1 SOC)Read more about JumpCloud Directory Platform</t>
        </is>
      </c>
    </row>
    <row r="78083">
      <c r="A78083" t="inlineStr">
        <is>
          <t>IT Security</t>
        </is>
      </c>
      <c r="B78083" t="inlineStr">
        <is>
          <t>Computer Security</t>
        </is>
      </c>
      <c r="C78083" t="inlineStr">
        <is>
          <t>https://www.getapp.com/security-software/antivirus/os/web-based</t>
        </is>
      </c>
      <c r="D78083" t="inlineStr">
        <is>
          <t>WebTitan</t>
        </is>
      </c>
      <c r="E78083" t="inlineStr">
        <is>
          <t>https://www.getapp.com/security-software/a/webtitan/</t>
        </is>
      </c>
      <c r="F78083" t="inlineStr">
        <is>
          <t>DNS Based Advanced Web Security Filter blocking Malware, Ransomware and Phishing attempts.Read more about WebTitan</t>
        </is>
      </c>
    </row>
    <row r="78084">
      <c r="A78084" t="inlineStr">
        <is>
          <t>IT Security</t>
        </is>
      </c>
      <c r="B78084" t="inlineStr">
        <is>
          <t>Computer Security</t>
        </is>
      </c>
      <c r="C78084" t="inlineStr">
        <is>
          <t>https://www.getapp.com/security-software/antivirus/os/web-based</t>
        </is>
      </c>
      <c r="D78084" t="inlineStr">
        <is>
          <t>Bitdefender GravityZone</t>
        </is>
      </c>
      <c r="E78084" t="inlineStr">
        <is>
          <t>https://www.getapp.com/security-software/a/bitdefender-enterprise-manager/</t>
        </is>
      </c>
      <c r="F78084" t="inlineStr">
        <is>
          <t>Bitdefender GravityZone is a cloud-based security and risk analytics platform designed to help businesses of all sizes detect, respond to, and prevent cybersecurity threats. It offers over 30 security modules, which let users streamline endpoint detection and response and risk analytics.Read more about Bitdefender GravityZone</t>
        </is>
      </c>
    </row>
    <row r="78085">
      <c r="A78085" t="inlineStr">
        <is>
          <t>IT Security</t>
        </is>
      </c>
      <c r="B78085" t="inlineStr">
        <is>
          <t>Computer Security</t>
        </is>
      </c>
      <c r="C78085" t="inlineStr">
        <is>
          <t>https://www.getapp.com/security-software/antivirus/os/web-based</t>
        </is>
      </c>
      <c r="D78085" t="inlineStr">
        <is>
          <t>CrashPlan</t>
        </is>
      </c>
      <c r="E78085" t="inlineStr">
        <is>
          <t>https://www.getapp.com/it-management-software/a/code42-com/</t>
        </is>
      </c>
      <c r="F78085" t="inlineStr">
        <is>
          <t>Code42's CrashPlan for Small Business is a global enterprise SaaS provider of endpoint data protection and security. Backup, restore and protect your data from anywhere with CrashPlan for Small Business.Read more about CrashPlan</t>
        </is>
      </c>
    </row>
    <row r="78086">
      <c r="A78086" t="inlineStr">
        <is>
          <t>IT Security</t>
        </is>
      </c>
      <c r="B78086" t="inlineStr">
        <is>
          <t>Computer Security</t>
        </is>
      </c>
      <c r="C78086" t="inlineStr">
        <is>
          <t>https://www.getapp.com/security-software/antivirus/os/web-based</t>
        </is>
      </c>
      <c r="D78086" t="inlineStr">
        <is>
          <t>AVG Internet Security Business Edition</t>
        </is>
      </c>
      <c r="E78086" t="inlineStr">
        <is>
          <t>https://www.getapp.com/security-software/a/seed-avg-internet-security/</t>
        </is>
      </c>
      <c r="F78086" t="inlineStr">
        <is>
          <t>AVG Internet Security Business Edition is a complete protection solution that helps small and midsize businesses keep their systems and devices safe from external threats.Read more about AVG Internet Security Business Edition</t>
        </is>
      </c>
    </row>
    <row r="78087">
      <c r="A78087" t="inlineStr">
        <is>
          <t>IT Security</t>
        </is>
      </c>
      <c r="B78087" t="inlineStr">
        <is>
          <t>Computer Security</t>
        </is>
      </c>
      <c r="C78087" t="inlineStr">
        <is>
          <t>https://www.getapp.com/security-software/antivirus/os/web-based</t>
        </is>
      </c>
      <c r="D78087" t="inlineStr">
        <is>
          <t>Automox</t>
        </is>
      </c>
      <c r="E78087" t="inlineStr">
        <is>
          <t>https://www.getapp.com/it-management-software/a/automox/</t>
        </is>
      </c>
      <c r="F78087"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78088">
      <c r="A78088" t="inlineStr">
        <is>
          <t>IT Security</t>
        </is>
      </c>
      <c r="B78088" t="inlineStr">
        <is>
          <t>Computer Security</t>
        </is>
      </c>
      <c r="C78088" t="inlineStr">
        <is>
          <t>https://www.getapp.com/security-software/antivirus/os/web-based</t>
        </is>
      </c>
      <c r="D78088" t="inlineStr">
        <is>
          <t>Webroot Business Endpoint Protection</t>
        </is>
      </c>
      <c r="E78088" t="inlineStr">
        <is>
          <t>https://www.getapp.com/security-software/a/webroot-secureanywhere-endpoint-protection/</t>
        </is>
      </c>
      <c r="F78088" t="inlineStr">
        <is>
          <t>Webroot SecureAnywhere Business Endpoint Protection secures users and devices across all the stages of a cyberattack.Read more about Webroot Business Endpoint Protection</t>
        </is>
      </c>
    </row>
    <row r="78089">
      <c r="A78089" t="inlineStr">
        <is>
          <t>IT Security</t>
        </is>
      </c>
      <c r="B78089" t="inlineStr">
        <is>
          <t>Computer Security</t>
        </is>
      </c>
      <c r="C78089" t="inlineStr">
        <is>
          <t>https://www.getapp.com/security-software/antivirus/os/web-based</t>
        </is>
      </c>
      <c r="D78089" t="inlineStr">
        <is>
          <t>Access Server</t>
        </is>
      </c>
      <c r="E78089" t="inlineStr">
        <is>
          <t>https://www.getapp.com/security-software/a/openvpn/</t>
        </is>
      </c>
      <c r="F78089" t="inlineStr">
        <is>
          <t>Secure remote access solution to your private network, in the cloud or on-prem.Read more about Access Server</t>
        </is>
      </c>
    </row>
    <row r="78090">
      <c r="A78090" t="inlineStr">
        <is>
          <t>IT Security</t>
        </is>
      </c>
      <c r="B78090" t="inlineStr">
        <is>
          <t>Computer Security</t>
        </is>
      </c>
      <c r="C78090" t="inlineStr">
        <is>
          <t>https://www.getapp.com/security-software/antivirus/os/web-based</t>
        </is>
      </c>
      <c r="D78090" t="inlineStr">
        <is>
          <t>Intercept X Endpoint</t>
        </is>
      </c>
      <c r="E78090" t="inlineStr">
        <is>
          <t>https://www.getapp.com/security-software/a/sophos-endpoint-protection/</t>
        </is>
      </c>
      <c r="F78090" t="inlineStr">
        <is>
          <t>Intercept X Endpoint is an endpoint protection tool that helps IT administrators utilize detect and block malware attacks across networks. The software allows managers to identify and stop malicious encryption operations to protect the system against master boot record (MBR) ransomware.Read more about Intercept X Endpoint</t>
        </is>
      </c>
    </row>
    <row r="78091">
      <c r="A78091" t="inlineStr">
        <is>
          <t>IT Security</t>
        </is>
      </c>
      <c r="B78091" t="inlineStr">
        <is>
          <t>Computer Security</t>
        </is>
      </c>
      <c r="C78091" t="inlineStr">
        <is>
          <t>https://www.getapp.com/security-software/antivirus/os/web-based</t>
        </is>
      </c>
      <c r="D78091" t="inlineStr">
        <is>
          <t>GoodAccess</t>
        </is>
      </c>
      <c r="E78091" t="inlineStr">
        <is>
          <t>https://www.getapp.com/it-management-software/a/goodaccess/</t>
        </is>
      </c>
      <c r="F78091" t="inlineStr">
        <is>
          <t>Top-rated Zero Trust SASE/SSE for network security and regulatory compliance. Protect your business, anytime, anywhere.Read more about GoodAccess</t>
        </is>
      </c>
    </row>
    <row r="78092">
      <c r="A78092" t="inlineStr">
        <is>
          <t>IT Security</t>
        </is>
      </c>
      <c r="B78092" t="inlineStr">
        <is>
          <t>Computer Security</t>
        </is>
      </c>
      <c r="C78092" t="inlineStr">
        <is>
          <t>https://www.getapp.com/security-software/antivirus/os/web-based</t>
        </is>
      </c>
      <c r="D78092" t="inlineStr">
        <is>
          <t>SentinelOne</t>
        </is>
      </c>
      <c r="E78092" t="inlineStr">
        <is>
          <t>https://www.getapp.com/security-software/a/sentinelone/</t>
        </is>
      </c>
      <c r="F78092" t="inlineStr">
        <is>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is>
      </c>
    </row>
    <row r="78093">
      <c r="A78093" t="inlineStr">
        <is>
          <t>IT Security</t>
        </is>
      </c>
      <c r="B78093" t="inlineStr">
        <is>
          <t>Computer Security</t>
        </is>
      </c>
      <c r="C78093" t="inlineStr">
        <is>
          <t>https://www.getapp.com/security-software/antivirus/os/web-based</t>
        </is>
      </c>
      <c r="D78093" t="inlineStr">
        <is>
          <t>ThreatLocker</t>
        </is>
      </c>
      <c r="E78093" t="inlineStr">
        <is>
          <t>https://www.getapp.com/security-software/a/threatlocker-control/</t>
        </is>
      </c>
      <c r="F78093" t="inlineStr">
        <is>
          <t>Stop ransomware with policy-driven endpoint protection. ThreatLocker enables organizations of all sizes with Zero Trust controls such as application allowlisting, Ringfencing, elevation and storage controls, as well as operational alerts.Read more about ThreatLocker</t>
        </is>
      </c>
    </row>
    <row r="78094">
      <c r="A78094" t="inlineStr">
        <is>
          <t>IT Security</t>
        </is>
      </c>
      <c r="B78094" t="inlineStr">
        <is>
          <t>Computer Security</t>
        </is>
      </c>
      <c r="C78094" t="inlineStr">
        <is>
          <t>https://www.getapp.com/security-software/antivirus/os/web-based</t>
        </is>
      </c>
      <c r="D78094" t="inlineStr">
        <is>
          <t>LogMeIn Pro</t>
        </is>
      </c>
      <c r="E78094" t="inlineStr">
        <is>
          <t>https://www.getapp.com/it-management-software/a/logmein-pro/</t>
        </is>
      </c>
      <c r="F78094" t="inlineStr">
        <is>
          <t>LogMeIn Pro by GoTo  is a remote access tool for individuals and small businesses which enables users to remotely control their computer from any location, and get full access to the desktop as well as all applications, files and information from another computer or mobile device.Read more about LogMeIn Pro</t>
        </is>
      </c>
    </row>
    <row r="78095">
      <c r="A78095" t="inlineStr">
        <is>
          <t>IT Security</t>
        </is>
      </c>
      <c r="B78095" t="inlineStr">
        <is>
          <t>Computer Security</t>
        </is>
      </c>
      <c r="C78095" t="inlineStr">
        <is>
          <t>https://www.getapp.com/security-software/antivirus/os/web-based</t>
        </is>
      </c>
      <c r="D78095" t="inlineStr">
        <is>
          <t>UTunnel VPN</t>
        </is>
      </c>
      <c r="E78095" t="inlineStr">
        <is>
          <t>https://www.getapp.com/security-software/a/utunnel/</t>
        </is>
      </c>
      <c r="F78095" t="inlineStr">
        <is>
          <t>UTunnel offers easy-to-deploy Cloud VPN, Zero Trust Access, and Mesh Networking solutions. Safeguard your business with secure remote access and encrypted site-to-site connectivity between distributed business networks. Deployment in minutes, Robust Support, and Affordable Pricing Plans!Read more about UTunnel VPN</t>
        </is>
      </c>
    </row>
    <row r="78096">
      <c r="A78096" t="inlineStr">
        <is>
          <t>IT Security</t>
        </is>
      </c>
      <c r="B78096" t="inlineStr">
        <is>
          <t>Computer Security</t>
        </is>
      </c>
      <c r="C78096" t="inlineStr">
        <is>
          <t>https://www.getapp.com/security-software/antivirus/os/web-based</t>
        </is>
      </c>
      <c r="D78096" t="inlineStr">
        <is>
          <t>Avast Essential Business Security</t>
        </is>
      </c>
      <c r="E78096" t="inlineStr">
        <is>
          <t>https://www.getapp.com/security-software/a/avast-business-antivirus/</t>
        </is>
      </c>
      <c r="F78096" t="inlineStr">
        <is>
          <t>Avast Essential Business Security helps deliver device security for small businesses that want remote visibility and centrally controlled protection against viruses, phishing, ransomware, and advanced cyberattacks.Read more about Avast Essential Business Security</t>
        </is>
      </c>
    </row>
    <row r="78097">
      <c r="A78097" t="inlineStr">
        <is>
          <t>IT Security</t>
        </is>
      </c>
      <c r="B78097" t="inlineStr">
        <is>
          <t>Computer Security</t>
        </is>
      </c>
      <c r="C78097" t="inlineStr">
        <is>
          <t>https://www.getapp.com/security-software/antivirus/os/web-based</t>
        </is>
      </c>
      <c r="D78097" t="inlineStr">
        <is>
          <t>Orca Security</t>
        </is>
      </c>
      <c r="E78097" t="inlineStr">
        <is>
          <t>https://www.getapp.com/security-software/a/orca-security/</t>
        </is>
      </c>
      <c r="F78097" t="inlineStr">
        <is>
          <t>Orca Security is the industry-leading Cloud Security Platform that identifies, prioritizes, and remediates security risks and compliance issues across AWS, Azure, Google Cloud and Kubernetes.Read more about Orca Security</t>
        </is>
      </c>
    </row>
    <row r="78098">
      <c r="A78098" t="inlineStr">
        <is>
          <t>IT Security</t>
        </is>
      </c>
      <c r="B78098" t="inlineStr">
        <is>
          <t>Computer Security</t>
        </is>
      </c>
      <c r="C78098" t="inlineStr">
        <is>
          <t>https://www.getapp.com/security-software/antivirus/os/web-based</t>
        </is>
      </c>
      <c r="D78098" t="inlineStr">
        <is>
          <t>GlassWire</t>
        </is>
      </c>
      <c r="E78098" t="inlineStr">
        <is>
          <t>https://www.getapp.com/security-software/a/glasswire/</t>
        </is>
      </c>
      <c r="F78098" t="inlineStr">
        <is>
          <t>GlassWire is a network monitoring and security platform that provides businesses with tools including real time network monitoring, a built-in firewall, internet security features, alerts, bandwidth usage monitoring, and more. It offers an Android app to allow users to monitor networks on-the-go.Read more about GlassWire</t>
        </is>
      </c>
    </row>
    <row r="78099">
      <c r="A78099" t="inlineStr">
        <is>
          <t>IT Security</t>
        </is>
      </c>
      <c r="B78099" t="inlineStr">
        <is>
          <t>Computer Security</t>
        </is>
      </c>
      <c r="C78099" t="inlineStr">
        <is>
          <t>https://www.getapp.com/security-software/antivirus/os/web-based</t>
        </is>
      </c>
      <c r="D78099" t="inlineStr">
        <is>
          <t>WatchGuard Endpoint Security</t>
        </is>
      </c>
      <c r="E78099" t="inlineStr">
        <is>
          <t>https://www.getapp.com/security-software/a/watchguard-endpoint-security/</t>
        </is>
      </c>
      <c r="F78099" t="inlineStr">
        <is>
          <t>Designed for businesses of all sizes, WatchGuard Endpoint Security is a cloud-based computer security software that helps businesses protect systems against cyber threats and detect endpoint malware through a unified platformRead more about WatchGuard Endpoint Security</t>
        </is>
      </c>
    </row>
    <row r="78100">
      <c r="A78100" t="inlineStr">
        <is>
          <t>IT Security</t>
        </is>
      </c>
      <c r="B78100" t="inlineStr">
        <is>
          <t>Computer Security</t>
        </is>
      </c>
      <c r="C78100" t="inlineStr">
        <is>
          <t>https://www.getapp.com/security-software/antivirus/os/web-based</t>
        </is>
      </c>
      <c r="D78100" t="inlineStr">
        <is>
          <t>Lookout</t>
        </is>
      </c>
      <c r="E78100" t="inlineStr">
        <is>
          <t>https://www.getapp.com/security-software/a/lookout/</t>
        </is>
      </c>
      <c r="F78100" t="inlineStr">
        <is>
          <t>Lookout is an integrated SASE solution that provides endpoint-to-cloud security, enabling remote teams to work from any location while protecting business data. It provides actionable insights that help businesses proactively identify potential threats such as ransomware, phishing attacks, and offensive web content. Lookout is designed to eliminate the need for standalone cybersecurity solutions.Read more about Lookout</t>
        </is>
      </c>
    </row>
    <row r="78101">
      <c r="A78101" t="inlineStr">
        <is>
          <t>IT Security</t>
        </is>
      </c>
      <c r="B78101" t="inlineStr">
        <is>
          <t>Computer Security</t>
        </is>
      </c>
      <c r="C78101" t="inlineStr">
        <is>
          <t>https://www.getapp.com/security-software/antivirus/os/web-based</t>
        </is>
      </c>
      <c r="D78101" t="inlineStr">
        <is>
          <t>ConnectWise Automate</t>
        </is>
      </c>
      <c r="E78101" t="inlineStr">
        <is>
          <t>https://www.getapp.com/it-management-software/a/connectwise-automate/</t>
        </is>
      </c>
      <c r="F78101" t="inlineStr">
        <is>
          <t>Don’t let security threats go undetected in your clients’ IT network. Deliver effective threat protection with best-in-class antivirus &amp; anti-malware solutions.Read more about ConnectWise Automate</t>
        </is>
      </c>
    </row>
    <row r="78102">
      <c r="A78102" t="inlineStr">
        <is>
          <t>IT Security</t>
        </is>
      </c>
      <c r="B78102" t="inlineStr">
        <is>
          <t>Computer Security</t>
        </is>
      </c>
      <c r="C78102" t="inlineStr">
        <is>
          <t>https://www.getapp.com/security-software/antivirus/os/web-based</t>
        </is>
      </c>
      <c r="D78102" t="inlineStr">
        <is>
          <t>Avira Antivirus Pro</t>
        </is>
      </c>
      <c r="E78102" t="inlineStr">
        <is>
          <t>https://www.getapp.com/security-software/a/avira-antivirus-pro/</t>
        </is>
      </c>
      <c r="F78102" t="inlineStr">
        <is>
          <t>Avira Antivirus Pro is a comprehensive antivirus program that protects the identity and personal data of its users against malware. It is available for PCs and smartphones. The aim of the platform is to help users achieve the highest level of security while maintaining unimpaired device performance.Read more about Avira Antivirus Pro</t>
        </is>
      </c>
    </row>
    <row r="78103">
      <c r="A78103" t="inlineStr">
        <is>
          <t>IT Security</t>
        </is>
      </c>
      <c r="B78103" t="inlineStr">
        <is>
          <t>Computer Security</t>
        </is>
      </c>
      <c r="C78103" t="inlineStr">
        <is>
          <t>https://www.getapp.com/security-software/antivirus/os/web-based</t>
        </is>
      </c>
      <c r="D78103" t="inlineStr">
        <is>
          <t>CylanceENDPOINT</t>
        </is>
      </c>
      <c r="E78103" t="inlineStr">
        <is>
          <t>https://www.getapp.com/all-software/a/cylanceprotect/</t>
        </is>
      </c>
      <c r="F78103" t="inlineStr">
        <is>
          <t>BlackBerry Protect is a cloud-based endpoint protection platform designed to help enterprises detect threats and protect devices from data breaches, grayware, and fileless malware attack. Features include role-based access control, real-time statistics, troubleshooting, and script whitelisting.Read more about CylanceENDPOINT</t>
        </is>
      </c>
    </row>
    <row r="78104">
      <c r="A78104" t="inlineStr">
        <is>
          <t>IT Security</t>
        </is>
      </c>
      <c r="B78104" t="inlineStr">
        <is>
          <t>Computer Security</t>
        </is>
      </c>
      <c r="C78104" t="inlineStr">
        <is>
          <t>https://www.getapp.com/security-software/antivirus/os/web-based</t>
        </is>
      </c>
      <c r="D78104" t="inlineStr">
        <is>
          <t>Conecta Suite</t>
        </is>
      </c>
      <c r="E78104" t="inlineStr">
        <is>
          <t>https://www.getapp.com/it-communications-software/a/conecta-suite/</t>
        </is>
      </c>
      <c r="F78104" t="inlineStr">
        <is>
          <t>Conecta Suite is the ideal solution for those looking to maximize the potential of Google Workspace and boost team productivity. With features that make management more efficient and secure, it offers advanced and customized control to meet your company's specific needs.Read more about Conecta Suite</t>
        </is>
      </c>
    </row>
    <row r="78105">
      <c r="A78105" t="inlineStr">
        <is>
          <t>IT Security</t>
        </is>
      </c>
      <c r="B78105" t="inlineStr">
        <is>
          <t>Computer Security</t>
        </is>
      </c>
      <c r="C78105" t="inlineStr">
        <is>
          <t>https://www.getapp.com/security-software/antivirus/os/web-based</t>
        </is>
      </c>
      <c r="D78105" t="inlineStr">
        <is>
          <t>Passportal</t>
        </is>
      </c>
      <c r="E78105" t="inlineStr">
        <is>
          <t>https://www.getapp.com/security-software/a/solarwinds-passportal/</t>
        </is>
      </c>
      <c r="F78105" t="inlineStr">
        <is>
          <t>N-able Passportal + Documentation Manager is a cloud-based password protection solution designed for managed service providers (MSPs), which offers password change automation, credential injection, auditing, reporting, and privileged client documentation capabilitiesRead more about Passportal</t>
        </is>
      </c>
    </row>
    <row r="78106">
      <c r="A78106" t="inlineStr">
        <is>
          <t>IT Security</t>
        </is>
      </c>
      <c r="B78106" t="inlineStr">
        <is>
          <t>Computer Security</t>
        </is>
      </c>
      <c r="C78106" t="inlineStr">
        <is>
          <t>https://www.getapp.com/security-software/antivirus/os/web-based</t>
        </is>
      </c>
      <c r="D78106" t="inlineStr">
        <is>
          <t>CyLock EVA</t>
        </is>
      </c>
      <c r="E78106" t="inlineStr">
        <is>
          <t>https://www.getapp.com/security-software/a/cylock-anti-hacker/</t>
        </is>
      </c>
      <c r="F78106" t="inlineStr">
        <is>
          <t>CyLock’s AntiHacker is a software developed by our researchers to allow you to analyse corporate IT security from a hacker’s point of view and proposes the most effective remedies to avoid possible attacks.Read more about CyLock EVA</t>
        </is>
      </c>
    </row>
    <row r="78107">
      <c r="A78107" t="inlineStr">
        <is>
          <t>IT Security</t>
        </is>
      </c>
      <c r="B78107" t="inlineStr">
        <is>
          <t>Computer Security</t>
        </is>
      </c>
      <c r="C78107" t="inlineStr">
        <is>
          <t>https://www.getapp.com/security-software/antivirus/os/web-based</t>
        </is>
      </c>
      <c r="D78107" t="inlineStr">
        <is>
          <t>CrowdStrike</t>
        </is>
      </c>
      <c r="E78107" t="inlineStr">
        <is>
          <t>https://www.getapp.com/security-software/a/crowdstrike-falcon/</t>
        </is>
      </c>
      <c r="F78107" t="inlineStr">
        <is>
          <t>Falcon is a cloud-based endpoint protection platform designed to help enterprises detect, manage, and remediate threats in real-time to prevent data loss. Features include event recording, alerts, prioritization, credential management, and access control.Read more about CrowdStrike</t>
        </is>
      </c>
    </row>
    <row r="78108">
      <c r="A78108" t="inlineStr">
        <is>
          <t>IT Security</t>
        </is>
      </c>
      <c r="B78108" t="inlineStr">
        <is>
          <t>Computer Security</t>
        </is>
      </c>
      <c r="C78108" t="inlineStr">
        <is>
          <t>https://www.getapp.com/security-software/antivirus/os/web-based</t>
        </is>
      </c>
      <c r="D78108" t="inlineStr">
        <is>
          <t>Citrix Workspace</t>
        </is>
      </c>
      <c r="E78108" t="inlineStr">
        <is>
          <t>https://www.getapp.com/collaboration-software/a/citrix-workspace/</t>
        </is>
      </c>
      <c r="F78108" t="inlineStr">
        <is>
          <t>Citrix Workspace is a cloud-based platform designed to help businesses streamline work for employees by offering collaboration across different systems &amp; devices. Key features include endpoint management, session performance tracking, multi-factor authentication, microapp creation, &amp; monitoring.Read more about Citrix Workspace</t>
        </is>
      </c>
    </row>
    <row r="78109">
      <c r="A78109" t="inlineStr">
        <is>
          <t>IT Security</t>
        </is>
      </c>
      <c r="B78109" t="inlineStr">
        <is>
          <t>Computer Security</t>
        </is>
      </c>
      <c r="C78109" t="inlineStr">
        <is>
          <t>https://www.getapp.com/security-software/antivirus/os/web-based</t>
        </is>
      </c>
      <c r="D78109" t="inlineStr">
        <is>
          <t>Syxsense</t>
        </is>
      </c>
      <c r="E78109" t="inlineStr">
        <is>
          <t>https://www.getapp.com/it-management-software/a/patch-manager/</t>
        </is>
      </c>
      <c r="F78109" t="inlineStr">
        <is>
          <t>Syxsense is a leading USEM solution designed to help SecOps departments, MSPs, and IT professionals in organizations with 100-100,000 endpoints manage and secure their environment.Read more about Syxsense</t>
        </is>
      </c>
    </row>
    <row r="78110">
      <c r="A78110" t="inlineStr">
        <is>
          <t>IT Security</t>
        </is>
      </c>
      <c r="B78110" t="inlineStr">
        <is>
          <t>Computer Security</t>
        </is>
      </c>
      <c r="C78110" t="inlineStr">
        <is>
          <t>https://www.getapp.com/security-software/antivirus/os/web-based</t>
        </is>
      </c>
      <c r="D78110" t="inlineStr">
        <is>
          <t>PureVPN</t>
        </is>
      </c>
      <c r="E78110" t="inlineStr">
        <is>
          <t>https://www.getapp.com/security-software/a/purevpn/</t>
        </is>
      </c>
      <c r="F78110" t="inlineStr">
        <is>
          <t>Pure VPN, and PureVPN for Business, is a Virtual Private Network (VPN) for all platforms including Windows, Mac, Linux, iOS and Android that provides 256-bit secured, anonymous and P2P-enabled access to unrestricted internet browsing with features including IP address masking, split tunneling &amp; moreRead more about PureVPN</t>
        </is>
      </c>
    </row>
    <row r="78111">
      <c r="A78111" t="inlineStr">
        <is>
          <t>IT Security</t>
        </is>
      </c>
      <c r="B78111" t="inlineStr">
        <is>
          <t>Computer Security</t>
        </is>
      </c>
      <c r="C78111" t="inlineStr">
        <is>
          <t>https://www.getapp.com/security-software/antivirus/os/web-based</t>
        </is>
      </c>
      <c r="D78111" t="inlineStr">
        <is>
          <t>ConnectWise SIEM</t>
        </is>
      </c>
      <c r="E78111" t="inlineStr">
        <is>
          <t>https://www.getapp.com/security-software/a/perch-security/</t>
        </is>
      </c>
      <c r="F78111" t="inlineStr">
        <is>
          <t>ConnectWise SIEM is a threat detection and response management software designed to help enterprises create, launch, and manage cybersecurity programs. The platform enables organizations to identify potential threats and malicious activities across networks &amp; connected devices via a unified portal.Read more about ConnectWise SIEM</t>
        </is>
      </c>
    </row>
    <row r="78112">
      <c r="A78112" t="inlineStr">
        <is>
          <t>IT Security</t>
        </is>
      </c>
      <c r="B78112" t="inlineStr">
        <is>
          <t>Computer Security</t>
        </is>
      </c>
      <c r="C78112" t="inlineStr">
        <is>
          <t>https://www.getapp.com/security-software/antivirus/os/web-based</t>
        </is>
      </c>
      <c r="D78112" t="inlineStr">
        <is>
          <t>GateKeeper Enterprise</t>
        </is>
      </c>
      <c r="E78112" t="inlineStr">
        <is>
          <t>https://www.getapp.com/security-software/a/gatekeeper-enterprise/</t>
        </is>
      </c>
      <c r="F78112" t="inlineStr">
        <is>
          <t>GateKeeper Enterprise is an access management software which helps businesses in healthcare, manufacturing, and other industries handle proximity-based authentication for PCs and websites. It enables organizations to automatically lock employees’ unattended devices and securely store passwords.Read more about GateKeeper Enterprise</t>
        </is>
      </c>
    </row>
    <row r="78113">
      <c r="A78113" t="inlineStr">
        <is>
          <t>IT Security</t>
        </is>
      </c>
      <c r="B78113" t="inlineStr">
        <is>
          <t>Computer Security</t>
        </is>
      </c>
      <c r="C78113" t="inlineStr">
        <is>
          <t>https://www.getapp.com/security-software/antivirus/os/web-based</t>
        </is>
      </c>
      <c r="D78113" t="inlineStr">
        <is>
          <t>Sense Defence AI</t>
        </is>
      </c>
      <c r="E78113" t="inlineStr">
        <is>
          <t>https://www.getapp.com/security-software/a/sense-defence-ai/</t>
        </is>
      </c>
      <c r="F78113" t="inlineStr">
        <is>
          <t>Sense Defence AI WAF is an AI-powered Web Application Firewall (WAF) solution offering real-time threat detection, intelligent traffic analysis, and proactive attack blocking.Read more about Sense Defence AI</t>
        </is>
      </c>
    </row>
    <row r="78114">
      <c r="A78114" t="inlineStr">
        <is>
          <t>IT Security</t>
        </is>
      </c>
      <c r="B78114" t="inlineStr">
        <is>
          <t>Computer Security</t>
        </is>
      </c>
      <c r="C78114" t="inlineStr">
        <is>
          <t>https://www.getapp.com/security-software/antivirus/os/web-based</t>
        </is>
      </c>
      <c r="D78114" t="inlineStr">
        <is>
          <t>Proton VPN</t>
        </is>
      </c>
      <c r="E78114" t="inlineStr">
        <is>
          <t>https://www.getapp.com/security-software/a/protonvpn/</t>
        </is>
      </c>
      <c r="F78114" t="inlineStr">
        <is>
          <t>ProtonVPN is a Swiss VPN solution that enables high-speed connections of up to 10 Gbit/s, does not log user activity, and is available on all devices. All network connections are encrypted with AES-256 or ChaCha20.Read more about Proton VPN</t>
        </is>
      </c>
    </row>
    <row r="78115">
      <c r="A78115" t="inlineStr">
        <is>
          <t>IT Security</t>
        </is>
      </c>
      <c r="B78115" t="inlineStr">
        <is>
          <t>Computer Security</t>
        </is>
      </c>
      <c r="C78115" t="inlineStr">
        <is>
          <t>https://www.getapp.com/security-software/antivirus/os/web-based</t>
        </is>
      </c>
      <c r="D78115" t="inlineStr">
        <is>
          <t>BLACKbox</t>
        </is>
      </c>
      <c r="E78115" t="inlineStr">
        <is>
          <t>https://www.getapp.com/security-software/a/blackbox/</t>
        </is>
      </c>
      <c r="F78115" t="inlineStr">
        <is>
          <t>BLACKbox is a data protection service that provides complete data loss protection and breach detection across laptops, desktops, on-premises servers, data centers, public cloud environments and more.Read more about BLACKbox</t>
        </is>
      </c>
    </row>
    <row r="78116">
      <c r="A78116" t="inlineStr">
        <is>
          <t>IT Security</t>
        </is>
      </c>
      <c r="B78116" t="inlineStr">
        <is>
          <t>Computer Security</t>
        </is>
      </c>
      <c r="C78116" t="inlineStr">
        <is>
          <t>https://www.getapp.com/security-software/antivirus/os/web-based</t>
        </is>
      </c>
      <c r="D78116" t="inlineStr">
        <is>
          <t>ESET Home Office Security Pack</t>
        </is>
      </c>
      <c r="E78116" t="inlineStr">
        <is>
          <t>https://www.getapp.com/security-software/a/eset-home-office-security-pack/</t>
        </is>
      </c>
      <c r="F78116" t="inlineStr">
        <is>
          <t>ESET Home Office Security Pack is a comprehensive solution for small and medium-sized businesses and startups that need to protect digital equipmentRead more about ESET Home Office Security Pack</t>
        </is>
      </c>
    </row>
    <row r="78117">
      <c r="A78117" t="inlineStr">
        <is>
          <t>IT Security</t>
        </is>
      </c>
      <c r="B78117" t="inlineStr">
        <is>
          <t>Computer Security</t>
        </is>
      </c>
      <c r="C78117" t="inlineStr">
        <is>
          <t>https://www.getapp.com/security-software/antivirus/os/web-based</t>
        </is>
      </c>
      <c r="D78117" t="inlineStr">
        <is>
          <t>Sealit</t>
        </is>
      </c>
      <c r="E78117" t="inlineStr">
        <is>
          <t>https://www.getapp.com/security-software/a/sealit/</t>
        </is>
      </c>
      <c r="F78117" t="inlineStr">
        <is>
          <t>Sealit protects your data, no matter how it's shared. End-to-end email and file encryption for small businesses or individuals.Read more about Sealit</t>
        </is>
      </c>
    </row>
    <row r="78118">
      <c r="A78118" t="inlineStr">
        <is>
          <t>IT Security</t>
        </is>
      </c>
      <c r="B78118" t="inlineStr">
        <is>
          <t>Computer Security</t>
        </is>
      </c>
      <c r="C78118" t="inlineStr">
        <is>
          <t>https://www.getapp.com/security-software/antivirus/os/web-based</t>
        </is>
      </c>
      <c r="D78118" t="inlineStr">
        <is>
          <t>HMA</t>
        </is>
      </c>
      <c r="E78118" t="inlineStr">
        <is>
          <t>https://www.getapp.com/security-software/a/hidemyass/</t>
        </is>
      </c>
      <c r="F78118" t="inlineStr">
        <is>
          <t>HMA is a VPN software, which helps businesses securely browse the web, access blocked websites, and encrypt online traffic. A smart kill switch lets users restrict access to the internet when VPN disconnects and configure automatic launch for the entire network or specific applications.Read more about HMA</t>
        </is>
      </c>
    </row>
    <row r="78119">
      <c r="A78119" t="inlineStr">
        <is>
          <t>IT Security</t>
        </is>
      </c>
      <c r="B78119" t="inlineStr">
        <is>
          <t>Computer Security</t>
        </is>
      </c>
      <c r="C78119" t="inlineStr">
        <is>
          <t>https://www.getapp.com/security-software/antivirus/os/web-based</t>
        </is>
      </c>
      <c r="D78119" t="inlineStr">
        <is>
          <t>Guardio</t>
        </is>
      </c>
      <c r="E78119" t="inlineStr">
        <is>
          <t>https://www.getapp.com/all-software/a/guardio/</t>
        </is>
      </c>
      <c r="F78119" t="inlineStr">
        <is>
          <t>Guardio is a Google Chrome extension designed to help businesses provide protection against malware, phishing attacks, and identity theft and remove pop-up messages from the browser. It lets employees prevent unauthorized users from accessing web browsers and remove existing malware from devices via a unified platform.Read more about Guardio</t>
        </is>
      </c>
    </row>
    <row r="78120">
      <c r="A78120" t="inlineStr">
        <is>
          <t>IT Security</t>
        </is>
      </c>
      <c r="B78120" t="inlineStr">
        <is>
          <t>Computer Security</t>
        </is>
      </c>
      <c r="C78120" t="inlineStr">
        <is>
          <t>https://www.getapp.com/security-software/antivirus/os/web-based</t>
        </is>
      </c>
      <c r="D78120" t="inlineStr">
        <is>
          <t>Acronis Cyber Protect Cloud</t>
        </is>
      </c>
      <c r="E78120" t="inlineStr">
        <is>
          <t>https://www.getapp.com/security-software/a/acronis-cyber-protect-cloud/</t>
        </is>
      </c>
      <c r="F78120" t="inlineStr">
        <is>
          <t>Acronis Cyber Protect Cloud is truly a unique integration of backup, anti-malware, antivirus and endpoint protection. Such synergy solves complexity, allowing service providers to better protect customers while keeping the costs down.Read more about Acronis Cyber Protect Cloud</t>
        </is>
      </c>
    </row>
    <row r="78121">
      <c r="A78121" t="inlineStr">
        <is>
          <t>IT Security</t>
        </is>
      </c>
      <c r="B78121" t="inlineStr">
        <is>
          <t>Computer Security</t>
        </is>
      </c>
      <c r="C78121" t="inlineStr">
        <is>
          <t>https://www.getapp.com/security-software/antivirus/os/web-based</t>
        </is>
      </c>
      <c r="D78121" t="inlineStr">
        <is>
          <t>NordLayer</t>
        </is>
      </c>
      <c r="E78121" t="inlineStr">
        <is>
          <t>https://www.getapp.com/security-software/a/nordvpn-teams/</t>
        </is>
      </c>
      <c r="F78121" t="inlineStr">
        <is>
          <t>Computer security implementation with NordLayer enables protection measures of computer systems and information within the network. NordLayer solution established security procedures to monitor and control identity access and authorized use of company systems.Read more about NordLayer</t>
        </is>
      </c>
    </row>
    <row r="78122">
      <c r="A78122" t="inlineStr">
        <is>
          <t>IT Security</t>
        </is>
      </c>
      <c r="B78122" t="inlineStr">
        <is>
          <t>Computer Security</t>
        </is>
      </c>
      <c r="C78122" t="inlineStr">
        <is>
          <t>https://www.getapp.com/security-software/antivirus/os/web-based</t>
        </is>
      </c>
      <c r="D78122" t="inlineStr">
        <is>
          <t>Heimdal Threat Prevention</t>
        </is>
      </c>
      <c r="E78122" t="inlineStr">
        <is>
          <t>https://www.getapp.com/security-software/a/heimdal-threat-prevention/</t>
        </is>
      </c>
      <c r="F78122" t="inlineStr">
        <is>
          <t>A comprehensive DNS security solution that leverages cutting-edge technology to prevent future cyber-threats with unparalleled accuracy. Proprietary detection technologies power it to stop ransomware, data leaks, and network malware in their tracks.Read more about Heimdal Threat Prevention</t>
        </is>
      </c>
    </row>
    <row r="78123">
      <c r="A78123" t="inlineStr">
        <is>
          <t>IT Security</t>
        </is>
      </c>
      <c r="B78123" t="inlineStr">
        <is>
          <t>Computer Security</t>
        </is>
      </c>
      <c r="C78123" t="inlineStr">
        <is>
          <t>https://www.getapp.com/security-software/antivirus/os/web-based</t>
        </is>
      </c>
      <c r="D78123" t="inlineStr">
        <is>
          <t>EventSentry</t>
        </is>
      </c>
      <c r="E78123" t="inlineStr">
        <is>
          <t>https://www.getapp.com/security-software/a/eventsentry/</t>
        </is>
      </c>
      <c r="F78123" t="inlineStr">
        <is>
          <t>EventSentry is a hybrid SIEM (security information &amp; event management) solution which offers a range of tools including event log monitoring, reporting, health monitoring, compliance management, network monitoring, environment tracking, data consolidation, Active Directory integration &amp; moreRead more about EventSentry</t>
        </is>
      </c>
    </row>
    <row r="78124">
      <c r="A78124" t="inlineStr">
        <is>
          <t>IT Security</t>
        </is>
      </c>
      <c r="B78124" t="inlineStr">
        <is>
          <t>Computer Security</t>
        </is>
      </c>
      <c r="C78124" t="inlineStr">
        <is>
          <t>https://www.getapp.com/security-software/antivirus/os/web-based</t>
        </is>
      </c>
      <c r="D78124" t="inlineStr">
        <is>
          <t>Lockwell</t>
        </is>
      </c>
      <c r="E78124" t="inlineStr">
        <is>
          <t>https://www.getapp.com/security-software/a/lockwell/</t>
        </is>
      </c>
      <c r="F78124" t="inlineStr">
        <is>
          <t>Lockwell is the AI-managed cybersecurity platform for small teams. Protect devices, ensure compliance, and stay ahead of threats—all without the need for an IT team. Fast, affordable, and built to help you build trust and drive revenue.Read more about Lockwell</t>
        </is>
      </c>
    </row>
    <row r="78125">
      <c r="A78125" t="inlineStr">
        <is>
          <t>IT Security</t>
        </is>
      </c>
      <c r="B78125" t="inlineStr">
        <is>
          <t>Computer Security</t>
        </is>
      </c>
      <c r="C78125" t="inlineStr">
        <is>
          <t>https://www.getapp.com/security-software/antivirus/os/web-based</t>
        </is>
      </c>
      <c r="D78125" t="inlineStr">
        <is>
          <t>Jamf Protect</t>
        </is>
      </c>
      <c r="E78125" t="inlineStr">
        <is>
          <t>https://www.getapp.com/security-software/a/jamf-protect/</t>
        </is>
      </c>
      <c r="F78125" t="inlineStr">
        <is>
          <t>Jamf Protect is an endpoint protection software designed to help businesses monitor events across Mac devices and detect, prevent and resolve threats. The platform notifies administrators about malicious activities across scripts, applications, and users and automatically quarantines files for further analysis.Features of Jamf Protect include log forwarding, CIS benchmarks, on-device activity analysis, threat intelligence, behavioral analytics, and more.Read more about Jamf Protect</t>
        </is>
      </c>
    </row>
    <row r="78126">
      <c r="A78126" t="inlineStr">
        <is>
          <t>IT Security</t>
        </is>
      </c>
      <c r="B78126" t="inlineStr">
        <is>
          <t>Computer Security</t>
        </is>
      </c>
      <c r="C78126" t="inlineStr">
        <is>
          <t>https://www.getapp.com/security-software/antivirus/os/web-based</t>
        </is>
      </c>
      <c r="D78126" t="inlineStr">
        <is>
          <t>Coro</t>
        </is>
      </c>
      <c r="E78126" t="inlineStr">
        <is>
          <t>https://www.getapp.com/security-software/a/coro/</t>
        </is>
      </c>
      <c r="F78126" t="inlineStr">
        <is>
          <t>Coro is a cloud-based cybersecurity application designed to help businesses in healthcare, transportation, financial and legal services, healthcare, IT, and other industries manage and secure users, devices, email, and data from cyberattacks. The platform enables organizations to ensure compliance with various governance and security policies and handle access for confidential and practice data via a unified portal.Read more about Coro</t>
        </is>
      </c>
    </row>
    <row r="78127">
      <c r="A78127" t="inlineStr">
        <is>
          <t>IT Security</t>
        </is>
      </c>
      <c r="B78127" t="inlineStr">
        <is>
          <t>Computer Security</t>
        </is>
      </c>
      <c r="C78127" t="inlineStr">
        <is>
          <t>https://www.getapp.com/security-software/antivirus/os/web-based</t>
        </is>
      </c>
      <c r="D78127" t="inlineStr">
        <is>
          <t>Hushmail</t>
        </is>
      </c>
      <c r="E78127" t="inlineStr">
        <is>
          <t>https://www.getapp.com/security-software/a/hushmail/</t>
        </is>
      </c>
      <c r="F78127" t="inlineStr">
        <is>
          <t>Hushmail is a web-based email, web form, and e-signature service that enables businesses to send and receive encrypted client communications. The drag-and-drop form builder, template directory, and integrated e-signatures are perfect for healthcare, legal, and other fields requiring confidentiality.Read more about Hushmail</t>
        </is>
      </c>
    </row>
    <row r="78128">
      <c r="A78128" t="inlineStr">
        <is>
          <t>IT Security</t>
        </is>
      </c>
      <c r="B78128" t="inlineStr">
        <is>
          <t>Computer Security</t>
        </is>
      </c>
      <c r="C78128" t="inlineStr">
        <is>
          <t>https://www.getapp.com/security-software/antivirus/os/web-based</t>
        </is>
      </c>
      <c r="D78128" t="inlineStr">
        <is>
          <t>Acunetix</t>
        </is>
      </c>
      <c r="E78128" t="inlineStr">
        <is>
          <t>https://www.getapp.com/security-software/a/acunetix/</t>
        </is>
      </c>
      <c r="F78128" t="inlineStr">
        <is>
          <t>Acunetix (by Invicti) is a cyber security solution offering automatic web security testing technology that enables organizations to scan and audit complex, authenticated, HTML5 and JavaScript-heavy websites to detect vulnerabilities such as XSS, SQL Injection, and more.Read more about Acunetix</t>
        </is>
      </c>
    </row>
    <row r="78129">
      <c r="A78129" t="inlineStr">
        <is>
          <t>IT Security</t>
        </is>
      </c>
      <c r="B78129" t="inlineStr">
        <is>
          <t>Computer Security</t>
        </is>
      </c>
      <c r="C78129" t="inlineStr">
        <is>
          <t>https://www.getapp.com/security-software/antivirus/os/web-based</t>
        </is>
      </c>
      <c r="D78129" t="inlineStr">
        <is>
          <t>Proofpoint Email Protection</t>
        </is>
      </c>
      <c r="E78129" t="inlineStr">
        <is>
          <t>https://www.getapp.com/security-software/a/proofpoint-email-protection/</t>
        </is>
      </c>
      <c r="F78129" t="inlineStr">
        <is>
          <t>Proofpoint Email Protection is a computer security management software designed to help businesses identify and block threats using AI-enabled tools. It offers an advanced business email compromise (BEC) defense feature, which enables administrators to analyze various attributes including message header and senders’ IP address.Read more about Proofpoint Email Protection</t>
        </is>
      </c>
    </row>
    <row r="78130">
      <c r="A78130" t="inlineStr">
        <is>
          <t>IT Security</t>
        </is>
      </c>
      <c r="B78130" t="inlineStr">
        <is>
          <t>Computer Security</t>
        </is>
      </c>
      <c r="C78130" t="inlineStr">
        <is>
          <t>https://www.getapp.com/security-software/antivirus/os/web-based</t>
        </is>
      </c>
      <c r="D78130" t="inlineStr">
        <is>
          <t>Xcitium Endpoint Detection &amp; Resonse</t>
        </is>
      </c>
      <c r="E78130" t="inlineStr">
        <is>
          <t>https://www.getapp.com/security-software/a/seed-advanced-endpoint-protection/</t>
        </is>
      </c>
      <c r="F78130" t="inlineStr">
        <is>
          <t>Xcitium's Endpoint Detection and Response (EDR) platform, also referred to within the cybersecurity industry as Endpoint Detection and Threat Response (EDTR), represents an advanced endpoint solution designed for the continuous monitoring of endpoint devices. This solution aims to detect and respond effectively to a wide array of major threats, including but not limited to malware and ransomware.Read more about Xcitium Endpoint Detection &amp; Resonse</t>
        </is>
      </c>
    </row>
    <row r="78131">
      <c r="A78131" t="inlineStr">
        <is>
          <t>IT Security</t>
        </is>
      </c>
      <c r="B78131" t="inlineStr">
        <is>
          <t>Computer Security</t>
        </is>
      </c>
      <c r="C78131" t="inlineStr">
        <is>
          <t>https://www.getapp.com/security-software/antivirus/os/web-based</t>
        </is>
      </c>
      <c r="D78131" t="inlineStr">
        <is>
          <t>DriveStrike</t>
        </is>
      </c>
      <c r="E78131" t="inlineStr">
        <is>
          <t>https://www.getapp.com/security-software/a/drivestrike/</t>
        </is>
      </c>
      <c r="F78131" t="inlineStr">
        <is>
          <t>DriveStrike is a cloud-based data and device protection solution which helps businesses of all sizes with data security and compliance. Key features include incident management, policy management, automated device recognition, real time monitoring, and remote locking.Read more about DriveStrike</t>
        </is>
      </c>
    </row>
    <row r="78132">
      <c r="A78132" t="inlineStr">
        <is>
          <t>IT Security</t>
        </is>
      </c>
      <c r="B78132" t="inlineStr">
        <is>
          <t>Computer Security</t>
        </is>
      </c>
      <c r="C78132" t="inlineStr">
        <is>
          <t>https://www.getapp.com/security-software/antivirus/os/web-based</t>
        </is>
      </c>
      <c r="D78132" t="inlineStr">
        <is>
          <t>INLYSE Malware.AI</t>
        </is>
      </c>
      <c r="E78132" t="inlineStr">
        <is>
          <t>https://www.getapp.com/all-software/a/inlyse-malware-ai/</t>
        </is>
      </c>
      <c r="F78132" t="inlineStr">
        <is>
          <t>INLYSE Malware.AI is a revolutionary visual AI-based malware detection solution that utilizes cutting-edge technology to convert files into graphical representations and analyze them comprehensively for any signs of malware.Read more about INLYSE Malware.AI</t>
        </is>
      </c>
    </row>
    <row r="78133">
      <c r="A78133" t="inlineStr">
        <is>
          <t>IT Security</t>
        </is>
      </c>
      <c r="B78133" t="inlineStr">
        <is>
          <t>Computer Security</t>
        </is>
      </c>
      <c r="C78133" t="inlineStr">
        <is>
          <t>https://www.getapp.com/security-software/antivirus/os/web-based</t>
        </is>
      </c>
      <c r="D78133" t="inlineStr">
        <is>
          <t>Invicti</t>
        </is>
      </c>
      <c r="E78133" t="inlineStr">
        <is>
          <t>https://www.getapp.com/security-software/a/netsparker-security-scanner/</t>
        </is>
      </c>
      <c r="F78133" t="inlineStr">
        <is>
          <t>DAST-first platform for scalable, accurate application security. Combines DAST, IAST, API security, SAST, static and dynamic SCA, and container security to find and prove real risks—eliminating noise, automating remediation, and empowering teams to secure everything from a single platform.Read more about Invicti</t>
        </is>
      </c>
    </row>
    <row r="78134">
      <c r="A78134" t="inlineStr">
        <is>
          <t>IT Security</t>
        </is>
      </c>
      <c r="B78134" t="inlineStr">
        <is>
          <t>Computer Security</t>
        </is>
      </c>
      <c r="C78134" t="inlineStr">
        <is>
          <t>https://www.getapp.com/security-software/antivirus/os/web-based</t>
        </is>
      </c>
      <c r="D78134" t="inlineStr">
        <is>
          <t>Apex One</t>
        </is>
      </c>
      <c r="E78134" t="inlineStr">
        <is>
          <t>https://www.getapp.com/security-software/a/apex-one/</t>
        </is>
      </c>
      <c r="F78134" t="inlineStr">
        <is>
          <t>Apex One is an endpoint detection and response software designed to help businesses detect and investigate threats and protect the system against fileless and ransomware attacks. The platform offers a host-based intrusion prevention system (HIPS), which enables administrators to virtually patch vulnerabilities.Read more about Apex One</t>
        </is>
      </c>
    </row>
    <row r="78135">
      <c r="A78135" t="inlineStr">
        <is>
          <t>IT Security</t>
        </is>
      </c>
      <c r="B78135" t="inlineStr">
        <is>
          <t>Computer Security</t>
        </is>
      </c>
      <c r="C78135" t="inlineStr">
        <is>
          <t>https://www.getapp.com/security-software/antivirus/os/web-based</t>
        </is>
      </c>
      <c r="D78135" t="inlineStr">
        <is>
          <t>ESET PROTECT MDR</t>
        </is>
      </c>
      <c r="E78135" t="inlineStr">
        <is>
          <t>https://www.getapp.com/security-software/a/eset-protect/</t>
        </is>
      </c>
      <c r="F78135" t="inlineStr">
        <is>
          <t>ESET PROTECT MDR offers 24/7 managed detection and response, providing easy computer security for businesses with 250+ employeesRead more about ESET PROTECT MDR</t>
        </is>
      </c>
    </row>
    <row r="78136">
      <c r="A78136" t="inlineStr">
        <is>
          <t>IT Security</t>
        </is>
      </c>
      <c r="B78136" t="inlineStr">
        <is>
          <t>Computer Security</t>
        </is>
      </c>
      <c r="C78136" t="inlineStr">
        <is>
          <t>https://www.getapp.com/security-software/antivirus/os/web-based</t>
        </is>
      </c>
      <c r="D78136" t="inlineStr">
        <is>
          <t>Bitium</t>
        </is>
      </c>
      <c r="E78136" t="inlineStr">
        <is>
          <t>https://www.getapp.com/it-management-software/a/bitium/</t>
        </is>
      </c>
      <c r="F78136" t="inlineStr">
        <is>
          <t>Bitium is a cloud-based identity platform that includes single sign-on, password management, and analytics for companies of all sizes. It provides the ability to manage access to various web-based applications including Salesforce, Google Apps for Work, Office 365, and Slack.Read more about Bitium</t>
        </is>
      </c>
    </row>
    <row r="78137">
      <c r="A78137" t="inlineStr">
        <is>
          <t>IT Security</t>
        </is>
      </c>
      <c r="B78137" t="inlineStr">
        <is>
          <t>Computer Security</t>
        </is>
      </c>
      <c r="C78137" t="inlineStr">
        <is>
          <t>https://www.getapp.com/security-software/antivirus/os/web-based</t>
        </is>
      </c>
      <c r="D78137" t="inlineStr">
        <is>
          <t>Black Duck</t>
        </is>
      </c>
      <c r="E78137" t="inlineStr">
        <is>
          <t>https://www.getapp.com/security-software/a/black-duck-hub-1/</t>
        </is>
      </c>
      <c r="F78137" t="inlineStr">
        <is>
          <t>Black Duck is an open source management software for DevSecOps teams to discover, monitor, and manage open source security vulnerabilities and license compliance. This complex and thorough solution seamlessly integrates into your development processes in order to identify and fix critical risks.Read more about Black Duck</t>
        </is>
      </c>
    </row>
    <row r="78138">
      <c r="A78138" t="inlineStr">
        <is>
          <t>IT Security</t>
        </is>
      </c>
      <c r="B78138" t="inlineStr">
        <is>
          <t>Computer Security</t>
        </is>
      </c>
      <c r="C78138" t="inlineStr">
        <is>
          <t>https://www.getapp.com/security-software/antivirus/os/web-based</t>
        </is>
      </c>
      <c r="D78138" t="inlineStr">
        <is>
          <t>Advanced SystemCare Ultimate</t>
        </is>
      </c>
      <c r="E78138" t="inlineStr">
        <is>
          <t>https://www.getapp.com/security-software/a/advanced-systemcare-ultimate/</t>
        </is>
      </c>
      <c r="F78138" t="inlineStr">
        <is>
          <t>Advanced SystemCare Ultimate is an antivirus solution for Windows PCs that provides real-time browsing protection and prevents threats such as Trojans, ransomware, and spyware from invading the user's machine and putting their privacy and data at risk.Read more about Advanced SystemCare Ultimate</t>
        </is>
      </c>
    </row>
    <row r="78139">
      <c r="A78139" t="inlineStr">
        <is>
          <t>IT Security</t>
        </is>
      </c>
      <c r="B78139" t="inlineStr">
        <is>
          <t>Computer Security</t>
        </is>
      </c>
      <c r="C78139" t="inlineStr">
        <is>
          <t>https://www.getapp.com/security-software/antivirus/os/web-based</t>
        </is>
      </c>
      <c r="D78139" t="inlineStr">
        <is>
          <t>CyberArk Privileged Access Management Solutions</t>
        </is>
      </c>
      <c r="E78139" t="inlineStr">
        <is>
          <t>https://www.getapp.com/security-software/a/cyberark-privileged-account-security/</t>
        </is>
      </c>
      <c r="F78139" t="inlineStr">
        <is>
          <t>CyberArk Privileged Account Security helps control access to administrative &amp; privileged accounts to reduce information leaks &amp; risk by automating policiesRead more about CyberArk Privileged Access Management Solutions</t>
        </is>
      </c>
    </row>
    <row r="78140">
      <c r="A78140" t="inlineStr">
        <is>
          <t>IT Security</t>
        </is>
      </c>
      <c r="B78140" t="inlineStr">
        <is>
          <t>Computer Security</t>
        </is>
      </c>
      <c r="C78140" t="inlineStr">
        <is>
          <t>https://www.getapp.com/security-software/antivirus/os/web-based</t>
        </is>
      </c>
      <c r="D78140" t="inlineStr">
        <is>
          <t>Elastic Security</t>
        </is>
      </c>
      <c r="E78140" t="inlineStr">
        <is>
          <t>https://www.getapp.com/business-intelligence-analytics-software/a/kibana/</t>
        </is>
      </c>
      <c r="F78140" t="inlineStr">
        <is>
          <t>Unify SIEM, endpoint security, and cloud securityElastic Security modernizes security operationsRead more about Elastic Security</t>
        </is>
      </c>
    </row>
    <row r="78141">
      <c r="A78141" t="inlineStr">
        <is>
          <t>IT Security</t>
        </is>
      </c>
      <c r="B78141" t="inlineStr">
        <is>
          <t>Computer Security</t>
        </is>
      </c>
      <c r="C78141" t="inlineStr">
        <is>
          <t>https://www.getapp.com/security-software/antivirus/os/web-based</t>
        </is>
      </c>
      <c r="D78141" t="inlineStr">
        <is>
          <t>ManageEngine Password Manager Pro</t>
        </is>
      </c>
      <c r="E78141" t="inlineStr">
        <is>
          <t>https://www.getapp.com/security-software/a/manageengine-password-manager-pro/</t>
        </is>
      </c>
      <c r="F78141" t="inlineStr">
        <is>
          <t>Password Manager Pro is a secure vault for storing and managing shared sensitive information such as passwords, documents and digital identities of enterprises.Read more about ManageEngine Password Manager Pro</t>
        </is>
      </c>
    </row>
    <row r="78142">
      <c r="A78142" t="inlineStr">
        <is>
          <t>IT Security</t>
        </is>
      </c>
      <c r="B78142" t="inlineStr">
        <is>
          <t>Computer Security</t>
        </is>
      </c>
      <c r="C78142" t="inlineStr">
        <is>
          <t>https://www.getapp.com/security-software/antivirus/os/web-based</t>
        </is>
      </c>
      <c r="D78142" t="inlineStr">
        <is>
          <t>Probely</t>
        </is>
      </c>
      <c r="E78142" t="inlineStr">
        <is>
          <t>https://www.getapp.com/security-software/a/probely/</t>
        </is>
      </c>
      <c r="F78142" t="inlineStr">
        <is>
          <t>Probely helps security experts &amp; software developers find vulnerabilities, fix them and automate security testing with ease.Read more about Probely</t>
        </is>
      </c>
    </row>
    <row r="78143">
      <c r="A78143" t="inlineStr">
        <is>
          <t>IT Security</t>
        </is>
      </c>
      <c r="B78143" t="inlineStr">
        <is>
          <t>Computer Security</t>
        </is>
      </c>
      <c r="C78143" t="inlineStr">
        <is>
          <t>https://www.getapp.com/security-software/antivirus/os/web-based</t>
        </is>
      </c>
      <c r="D78143" t="inlineStr">
        <is>
          <t>6clicks</t>
        </is>
      </c>
      <c r="E78143" t="inlineStr">
        <is>
          <t>https://www.getapp.com/operations-management-software/a/6clicks/</t>
        </is>
      </c>
      <c r="F78143" t="inlineStr">
        <is>
          <t>6clicks is transforming cyber risk and compliance management with its AI-powered platform. It offers a unique Hub &amp; Spoke architecture ideal for distributed GRC programs and advisors, along with the first-ever AI engine, Hailey, built for cyber GRC.Read more about 6clicks</t>
        </is>
      </c>
    </row>
    <row r="78144">
      <c r="A78144" t="inlineStr">
        <is>
          <t>IT Security</t>
        </is>
      </c>
      <c r="B78144" t="inlineStr">
        <is>
          <t>Computer Security</t>
        </is>
      </c>
      <c r="C78144" t="inlineStr">
        <is>
          <t>https://www.getapp.com/security-software/antivirus/os/web-based</t>
        </is>
      </c>
      <c r="D78144" t="inlineStr">
        <is>
          <t>Nfina Technologies</t>
        </is>
      </c>
      <c r="E78144" t="inlineStr">
        <is>
          <t>https://www.getapp.com/it-management-software/a/nfina-technologies/</t>
        </is>
      </c>
      <c r="F78144" t="inlineStr">
        <is>
          <t>A platform for IT infrastructure called Nfina offers cyber resilience for business continuity. Edge, computer servers, HCI appliances, hybrid cloud, storage, IaaS, HaaS, STaaS, and DRaaS are just a few of our solutions and data security services.Read more about Nfina Technologies</t>
        </is>
      </c>
    </row>
    <row r="78145">
      <c r="A78145" t="inlineStr">
        <is>
          <t>IT Security</t>
        </is>
      </c>
      <c r="B78145" t="inlineStr">
        <is>
          <t>Computer Security</t>
        </is>
      </c>
      <c r="C78145" t="inlineStr">
        <is>
          <t>https://www.getapp.com/security-software/antivirus/os/web-based</t>
        </is>
      </c>
      <c r="D78145" t="inlineStr">
        <is>
          <t>Liongard</t>
        </is>
      </c>
      <c r="E78145" t="inlineStr">
        <is>
          <t>https://www.getapp.com/it-management-software/a/liongard/</t>
        </is>
      </c>
      <c r="F78145" t="inlineStr">
        <is>
          <t>Liongard gives MSPs an operational advantage that delivers both higher profits and an exceptional customer experience. Our Deep Data Platform unlocks the intelligence hidden deep within IT systems by transforming messy, hard-to-reach data into a unified, actionable source of intelligence.Read more about Liongard</t>
        </is>
      </c>
    </row>
    <row r="78146">
      <c r="A78146" t="inlineStr">
        <is>
          <t>IT Security</t>
        </is>
      </c>
      <c r="B78146" t="inlineStr">
        <is>
          <t>Computer Security</t>
        </is>
      </c>
      <c r="C78146" t="inlineStr">
        <is>
          <t>https://www.getapp.com/security-software/antivirus/os/web-based</t>
        </is>
      </c>
      <c r="D78146" t="inlineStr">
        <is>
          <t>Aruba AirWave</t>
        </is>
      </c>
      <c r="E78146" t="inlineStr">
        <is>
          <t>https://www.getapp.com/it-management-software/a/aruba-airwave/</t>
        </is>
      </c>
      <c r="F78146" t="inlineStr">
        <is>
          <t>Aruba AirWave is a cloud-based software designed to help organizations discover, configure and monitor their entire wireless network. The platform allows users to utilize multiple monitoring screens to view real-time data and trend reports for every user, device, and segment across their network.Read more about Aruba AirWave</t>
        </is>
      </c>
    </row>
    <row r="78147">
      <c r="A78147" t="inlineStr">
        <is>
          <t>IT Security</t>
        </is>
      </c>
      <c r="B78147" t="inlineStr">
        <is>
          <t>Computer Security</t>
        </is>
      </c>
      <c r="C78147" t="inlineStr">
        <is>
          <t>https://www.getapp.com/security-software/antivirus/os/web-based</t>
        </is>
      </c>
      <c r="D78147" t="inlineStr">
        <is>
          <t>RG System</t>
        </is>
      </c>
      <c r="E78147" t="inlineStr">
        <is>
          <t>https://www.getapp.com/it-management-software/a/rg-system/</t>
        </is>
      </c>
      <c r="F78147" t="inlineStr">
        <is>
          <t>RG System's SaaS IT management portal offers MSPs, IT professionals and Office automation company complementary RMM,  Microsoft 365 Data backup and recovery, cybersecurity and remote control functions in a single portal.Read more about RG System</t>
        </is>
      </c>
    </row>
    <row r="78148">
      <c r="A78148" t="inlineStr">
        <is>
          <t>IT Security</t>
        </is>
      </c>
      <c r="B78148" t="inlineStr">
        <is>
          <t>Computer Security</t>
        </is>
      </c>
      <c r="C78148" t="inlineStr">
        <is>
          <t>https://www.getapp.com/security-software/antivirus/os/web-based</t>
        </is>
      </c>
      <c r="D78148" t="inlineStr">
        <is>
          <t>Avast Business CloudCare</t>
        </is>
      </c>
      <c r="E78148" t="inlineStr">
        <is>
          <t>https://www.getapp.com/security-software/a/avast-business-cloudcare/</t>
        </is>
      </c>
      <c r="F78148" t="inlineStr">
        <is>
          <t>Avast Business Cloudcare is a cloud-based security solution designed for small and midsize businesses (SMBs) that provides advanced protection against cyber threats. It features proactive malware detection, which monitors your network activities in real time to identify threats at an early stage of infection. The software also allows users to create policies and firewalls, allowing you to control employee behavior while they're accessing the internet.Read more about Avast Business CloudCare</t>
        </is>
      </c>
    </row>
    <row r="78149">
      <c r="A78149" t="inlineStr">
        <is>
          <t>IT Security</t>
        </is>
      </c>
      <c r="B78149" t="inlineStr">
        <is>
          <t>Computer Security</t>
        </is>
      </c>
      <c r="C78149" t="inlineStr">
        <is>
          <t>https://www.getapp.com/security-software/antivirus/os/web-based</t>
        </is>
      </c>
      <c r="D78149" t="inlineStr">
        <is>
          <t>Cortex XDR</t>
        </is>
      </c>
      <c r="E78149" t="inlineStr">
        <is>
          <t>https://www.getapp.com/security-software/a/cortex-xdr/</t>
        </is>
      </c>
      <c r="F78149" t="inlineStr">
        <is>
          <t>Cortex XDR (formerly Traps) is a threat intelligence software designed to help security teams integrate the system with network, endpoint, third-party, and cloud data to streamline investigations and prevent cyber attacks. The platform allows administrators to identify threats, isolate endpoints, and block malware across environments.Read more about Cortex XDR</t>
        </is>
      </c>
    </row>
    <row r="78150">
      <c r="A78150" t="inlineStr">
        <is>
          <t>IT Security</t>
        </is>
      </c>
      <c r="B78150" t="inlineStr">
        <is>
          <t>Computer Security</t>
        </is>
      </c>
      <c r="C78150" t="inlineStr">
        <is>
          <t>https://www.getapp.com/security-software/antivirus/os/web-based</t>
        </is>
      </c>
      <c r="D78150" t="inlineStr">
        <is>
          <t>BlueFiles</t>
        </is>
      </c>
      <c r="E78150" t="inlineStr">
        <is>
          <t>https://www.getapp.com/collaboration-software/a/bluefiles/</t>
        </is>
      </c>
      <c r="F78150" t="inlineStr">
        <is>
          <t>BlueFiles is a Managed File Transfer (MFT) solution based on end-to-end encryption.BlueFiles enables users to send encrypted files securely. BlueFiles is secure, easy to use, and allows users 100% privacy in their file exchanges.Read more about BlueFiles</t>
        </is>
      </c>
    </row>
    <row r="78151">
      <c r="A78151" t="inlineStr">
        <is>
          <t>IT Security</t>
        </is>
      </c>
      <c r="B78151" t="inlineStr">
        <is>
          <t>Computer Security</t>
        </is>
      </c>
      <c r="C78151" t="inlineStr">
        <is>
          <t>https://www.getapp.com/security-software/antivirus/os/web-based</t>
        </is>
      </c>
      <c r="D78151" t="inlineStr">
        <is>
          <t>Cisco Secure Endpoint</t>
        </is>
      </c>
      <c r="E78151" t="inlineStr">
        <is>
          <t>https://www.getapp.com/security-software/a/cisco-secure-endpoint/</t>
        </is>
      </c>
      <c r="F78151" t="inlineStr">
        <is>
          <t>Cisco Secure Endpoint is a detection and response security solution that provides XDR capabilities, endpoint investigations, incident management, and more to prevent cyber attacks.  With integrated vulnerability management and built in ThreatX hunting, Cisco Scure Endpoint pinpoints the origin of attacks to keep systems functional while thwarting harmful malware.Read more about Cisco Secure Endpoint</t>
        </is>
      </c>
    </row>
    <row r="78152">
      <c r="A78152" t="inlineStr">
        <is>
          <t>IT Security</t>
        </is>
      </c>
      <c r="B78152" t="inlineStr">
        <is>
          <t>Computer Security</t>
        </is>
      </c>
      <c r="C78152" t="inlineStr">
        <is>
          <t>https://www.getapp.com/security-software/antivirus/os/web-based</t>
        </is>
      </c>
      <c r="D78152" t="inlineStr">
        <is>
          <t>Qualys Cloud Platform</t>
        </is>
      </c>
      <c r="E78152" t="inlineStr">
        <is>
          <t>https://www.getapp.com/it-management-software/a/qualys-cloud-platform/</t>
        </is>
      </c>
      <c r="F78152"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78153">
      <c r="A78153" t="inlineStr">
        <is>
          <t>IT Security</t>
        </is>
      </c>
      <c r="B78153" t="inlineStr">
        <is>
          <t>Computer Security</t>
        </is>
      </c>
      <c r="C78153" t="inlineStr">
        <is>
          <t>https://www.getapp.com/security-software/antivirus/os/web-based</t>
        </is>
      </c>
      <c r="D78153" t="inlineStr">
        <is>
          <t>Senturo</t>
        </is>
      </c>
      <c r="E78153" t="inlineStr">
        <is>
          <t>https://www.getapp.com/it-management-software/a/hiddenapp/</t>
        </is>
      </c>
      <c r="F78153" t="inlineStr">
        <is>
          <t>Senturo protects Android, Apple, Chromebook &amp; Windows devices with advanced security tools: location tracking, geofencing, &amp; IP whitelisting. Track your fleet in real-time, enforce geo-compliance, &amp; send urgent device alerts - all from a unified platform, ensuring ulimate IT fleet control.Read more about Senturo</t>
        </is>
      </c>
    </row>
    <row r="78154">
      <c r="A78154" t="inlineStr">
        <is>
          <t>IT Security</t>
        </is>
      </c>
      <c r="B78154" t="inlineStr">
        <is>
          <t>Computer Security</t>
        </is>
      </c>
      <c r="C78154" t="inlineStr">
        <is>
          <t>https://www.getapp.com/security-software/antivirus/os/web-based</t>
        </is>
      </c>
      <c r="D78154" t="inlineStr">
        <is>
          <t>Cisco Umbrella</t>
        </is>
      </c>
      <c r="E78154" t="inlineStr">
        <is>
          <t>https://www.getapp.com/security-software/a/cisco-umbrella/</t>
        </is>
      </c>
      <c r="F78154" t="inlineStr">
        <is>
          <t>With 30,000+ customers, our DNS-layer security is proven and deploys fast. Processing 600+ billion requests daily, Umbrella ranks #1 in DNS security in GigaOM's new study. Also, Miercom ranks us #1 in SSE threat efficacy.Read more about Cisco Umbrella</t>
        </is>
      </c>
    </row>
    <row r="78155">
      <c r="A78155" t="inlineStr">
        <is>
          <t>IT Security</t>
        </is>
      </c>
      <c r="B78155" t="inlineStr">
        <is>
          <t>Computer Security</t>
        </is>
      </c>
      <c r="C78155" t="inlineStr">
        <is>
          <t>https://www.getapp.com/security-software/antivirus/os/web-based</t>
        </is>
      </c>
      <c r="D78155" t="inlineStr">
        <is>
          <t>Specops uReset</t>
        </is>
      </c>
      <c r="E78155" t="inlineStr">
        <is>
          <t>https://www.getapp.com/security-software/a/specops-ureset/</t>
        </is>
      </c>
      <c r="F78155" t="inlineStr">
        <is>
          <t>Our enterprise self-service password reset solution allows users to securely reset their Active Directory passwords themselves. The product can be used for the purpose of updating local cached credentials, even when they are off VPN. This can be done by initiating the reset process right from the Windows logon screen on their workstations. With security features like multi-factor authentication and geo-blocking, Specops uReset is a perfect fit for organizations that take security very seriously.Read more about Specops uReset</t>
        </is>
      </c>
    </row>
    <row r="78156">
      <c r="A78156" t="inlineStr">
        <is>
          <t>IT Security</t>
        </is>
      </c>
      <c r="B78156" t="inlineStr">
        <is>
          <t>Computer Security</t>
        </is>
      </c>
      <c r="C78156" t="inlineStr">
        <is>
          <t>https://www.getapp.com/security-software/antivirus/os/web-based</t>
        </is>
      </c>
      <c r="D78156" t="inlineStr">
        <is>
          <t>Carbon Black Endpoint</t>
        </is>
      </c>
      <c r="E78156" t="inlineStr">
        <is>
          <t>https://www.getapp.com/security-software/a/cb-predictive-security-cloud/</t>
        </is>
      </c>
      <c r="F78156" t="inlineStr">
        <is>
          <t>VMware Carbon Black Endpoint platform empowers security teams to detect and respond to advanced threats with less operational friction.Read more about Carbon Black Endpoint</t>
        </is>
      </c>
    </row>
    <row r="78157">
      <c r="A78157" t="inlineStr">
        <is>
          <t>IT Security</t>
        </is>
      </c>
      <c r="B78157" t="inlineStr">
        <is>
          <t>Computer Security</t>
        </is>
      </c>
      <c r="C78157" t="inlineStr">
        <is>
          <t>https://www.getapp.com/security-software/antivirus/os/web-based</t>
        </is>
      </c>
      <c r="D78157" t="inlineStr">
        <is>
          <t>USM Anywhere</t>
        </is>
      </c>
      <c r="E78157" t="inlineStr">
        <is>
          <t>https://www.getapp.com/all-software/a/usm-anywhere/</t>
        </is>
      </c>
      <c r="F78157" t="inlineStr">
        <is>
          <t>USM Anywhere is a cloud-based threat detection and response software designed to help IT professionals automatically collect and analyze data across cloud, on-premise, and hybrid environments. Powered by Alien Labs, the platform lets security teams leverage data from leverages from the Open Threat Exchange (OTX) to gain threat intelligence.Read more about USM Anywhere</t>
        </is>
      </c>
    </row>
    <row r="78158">
      <c r="A78158" t="inlineStr">
        <is>
          <t>IT Security</t>
        </is>
      </c>
      <c r="B78158" t="inlineStr">
        <is>
          <t>Computer Security</t>
        </is>
      </c>
      <c r="C78158" t="inlineStr">
        <is>
          <t>https://www.getapp.com/security-software/antivirus/os/web-based</t>
        </is>
      </c>
      <c r="D78158" t="inlineStr">
        <is>
          <t>BlueCat</t>
        </is>
      </c>
      <c r="E78158" t="inlineStr">
        <is>
          <t>https://www.getapp.com/it-management-software/a/indeni/</t>
        </is>
      </c>
      <c r="F78158" t="inlineStr">
        <is>
          <t>BlueCat helps enterprises achieve their network modernization objectives by delivering innovative products and services that enable networking, security, and DevOps teams to deliver change-ready networks with improved flexibility, automation, resiliency, and security.Read more about BlueCat</t>
        </is>
      </c>
    </row>
    <row r="78159">
      <c r="A78159" t="inlineStr">
        <is>
          <t>IT Security</t>
        </is>
      </c>
      <c r="B78159" t="inlineStr">
        <is>
          <t>Computer Security</t>
        </is>
      </c>
      <c r="C78159" t="inlineStr">
        <is>
          <t>https://www.getapp.com/security-software/antivirus/os/web-based</t>
        </is>
      </c>
      <c r="D78159" t="inlineStr">
        <is>
          <t>Mailinblack</t>
        </is>
      </c>
      <c r="E78159" t="inlineStr">
        <is>
          <t>https://www.getapp.com/security-software/a/mailinblack/</t>
        </is>
      </c>
      <c r="F78159" t="inlineStr">
        <is>
          <t>Protecting businesses from malware, phishing, ransomware, and spam emails.Read more about Mailinblack</t>
        </is>
      </c>
    </row>
    <row r="78160">
      <c r="A78160" t="inlineStr">
        <is>
          <t>IT Security</t>
        </is>
      </c>
      <c r="B78160" t="inlineStr">
        <is>
          <t>Computer Security</t>
        </is>
      </c>
      <c r="C78160" t="inlineStr">
        <is>
          <t>https://www.getapp.com/security-software/antivirus/os/web-based</t>
        </is>
      </c>
      <c r="D78160" t="inlineStr">
        <is>
          <t>Password Safe</t>
        </is>
      </c>
      <c r="E78160" t="inlineStr">
        <is>
          <t>https://www.getapp.com/security-software/a/password-safe/</t>
        </is>
      </c>
      <c r="F78160" t="inlineStr">
        <is>
          <t>BeyondTrust Password Safe combines privileged password and session management to discover, manage, and audit all privileged credential activity. Achieve complete control and accountability over privileged accountsRead more about Password Safe</t>
        </is>
      </c>
    </row>
    <row r="78161">
      <c r="A78161" t="inlineStr">
        <is>
          <t>IT Security</t>
        </is>
      </c>
      <c r="B78161" t="inlineStr">
        <is>
          <t>Computer Security</t>
        </is>
      </c>
      <c r="C78161" t="inlineStr">
        <is>
          <t>https://www.getapp.com/security-software/antivirus/os/web-based</t>
        </is>
      </c>
      <c r="D78161" t="inlineStr">
        <is>
          <t>Kloudle</t>
        </is>
      </c>
      <c r="E78161" t="inlineStr">
        <is>
          <t>https://www.getapp.com/security-software/a/kloudle/</t>
        </is>
      </c>
      <c r="F78161" t="inlineStr">
        <is>
          <t>Kloudle automates the critical steps required for public cloud infrastructure. Engineers who use public cloud infra for their work get instant security capabilities.Kloudle builds and maintains inventory, finds security misconfigs, and gives detailed steps to fix them.Read more about Kloudle</t>
        </is>
      </c>
    </row>
    <row r="78162">
      <c r="A78162" t="inlineStr">
        <is>
          <t>IT Security</t>
        </is>
      </c>
      <c r="B78162" t="inlineStr">
        <is>
          <t>Computer Security</t>
        </is>
      </c>
      <c r="C78162" t="inlineStr">
        <is>
          <t>https://www.getapp.com/security-software/antivirus/os/web-based</t>
        </is>
      </c>
      <c r="D78162" t="inlineStr">
        <is>
          <t>ASPIA</t>
        </is>
      </c>
      <c r="E78162" t="inlineStr">
        <is>
          <t>https://www.getapp.com/security-software/a/aspia/</t>
        </is>
      </c>
      <c r="F78162" t="inlineStr">
        <is>
          <t>The ASPIA platform enables automated and simplified security assessment and vulnerability management. Using ASPIA, enterprise security workflows can be automated and orchestrated to measure and improve efficiency and accuracy.Read more about ASPIA</t>
        </is>
      </c>
    </row>
    <row r="78163">
      <c r="A78163" t="inlineStr">
        <is>
          <t>IT Security</t>
        </is>
      </c>
      <c r="B78163" t="inlineStr">
        <is>
          <t>Computer Security</t>
        </is>
      </c>
      <c r="C78163" t="inlineStr">
        <is>
          <t>https://www.getapp.com/security-software/antivirus/os/web-based</t>
        </is>
      </c>
      <c r="D78163" t="inlineStr">
        <is>
          <t>Wiperapp</t>
        </is>
      </c>
      <c r="E78163" t="inlineStr">
        <is>
          <t>https://www.getapp.com/security-software/a/wiperapp/</t>
        </is>
      </c>
      <c r="F78163" t="inlineStr">
        <is>
          <t>WIPERAPP is certified and secure data erasure software that complies with international standards like NIST 800-88. It securely erases data from HDD, SSD, NVMe, PC, and laptop drives to make data recovery impossible while allowing reuse of the drives. WIPERAPP offers centralized cloud management, lifetime licenses, and hot swap capability to erase multiple drives simultaneously.Read more about Wiperapp</t>
        </is>
      </c>
    </row>
    <row r="78164">
      <c r="A78164" t="inlineStr">
        <is>
          <t>IT Security</t>
        </is>
      </c>
      <c r="B78164" t="inlineStr">
        <is>
          <t>Computer Security</t>
        </is>
      </c>
      <c r="C78164" t="inlineStr">
        <is>
          <t>https://www.getapp.com/security-software/antivirus/os/web-based</t>
        </is>
      </c>
      <c r="D78164" t="inlineStr">
        <is>
          <t>ThreatAdvice Cybersecurity Education</t>
        </is>
      </c>
      <c r="E78164" t="inlineStr">
        <is>
          <t>https://www.getapp.com/security-software/a/threatadvice-cybersecurity-education-1/</t>
        </is>
      </c>
      <c r="F78164" t="inlineStr">
        <is>
          <t>ThreatAdvice Cybersecurity Education is a software that helps businesses train employees about cyber threats. It includes courses for various aspects of cybersecurity, such as threat detection and prevention tactics and technologies, digital forensics investigations, privacy law compliance &amp; more.Read more about ThreatAdvice Cybersecurity Education</t>
        </is>
      </c>
    </row>
    <row r="78165">
      <c r="A78165" t="inlineStr">
        <is>
          <t>IT Security</t>
        </is>
      </c>
      <c r="B78165" t="inlineStr">
        <is>
          <t>Computer Security</t>
        </is>
      </c>
      <c r="C78165" t="inlineStr">
        <is>
          <t>https://www.getapp.com/security-software/antivirus/os/web-based</t>
        </is>
      </c>
      <c r="D78165" t="inlineStr">
        <is>
          <t>Cofense PhishMe</t>
        </is>
      </c>
      <c r="E78165" t="inlineStr">
        <is>
          <t>https://www.getapp.com/security-software/a/cofense-phishme/</t>
        </is>
      </c>
      <c r="F78165" t="inlineStr">
        <is>
          <t>Cofense PhishMe is a SaaS security awareness training software designed to help businesses educate employees about cyberattacks and threats through simulation. Executives can use board reports to gain insights into the company's performance and monitor the change in staff members' response towards phishing attacks.Read more about Cofense PhishMe</t>
        </is>
      </c>
    </row>
    <row r="78166">
      <c r="A78166" t="inlineStr">
        <is>
          <t>IT Security</t>
        </is>
      </c>
      <c r="B78166" t="inlineStr">
        <is>
          <t>Computer Security</t>
        </is>
      </c>
      <c r="C78166" t="inlineStr">
        <is>
          <t>https://www.getapp.com/security-software/antivirus/os/web-based</t>
        </is>
      </c>
      <c r="D78166" t="inlineStr">
        <is>
          <t>AwareGO</t>
        </is>
      </c>
      <c r="E78166" t="inlineStr">
        <is>
          <t>https://www.getapp.com/it-management-software/a/awarego/</t>
        </is>
      </c>
      <c r="F78166" t="inlineStr">
        <is>
          <t>AwareGO is a cloud-based security awareness training platform that allows businesses to provide eLearning content to employees on cybersecurity, compliance, and other security-related topics. Users can create, assign, and track concise training campaigns from one platform.Read more about AwareGO</t>
        </is>
      </c>
    </row>
    <row r="78167">
      <c r="A78167" t="inlineStr">
        <is>
          <t>IT Security</t>
        </is>
      </c>
      <c r="B78167" t="inlineStr">
        <is>
          <t>Computer Security</t>
        </is>
      </c>
      <c r="C78167" t="inlineStr">
        <is>
          <t>https://www.getapp.com/security-software/antivirus/os/web-based</t>
        </is>
      </c>
      <c r="D78167" t="inlineStr">
        <is>
          <t>Guardz</t>
        </is>
      </c>
      <c r="E78167" t="inlineStr">
        <is>
          <t>https://www.getapp.com/all-software/a/guardz/</t>
        </is>
      </c>
      <c r="F78167" t="inlineStr">
        <is>
          <t>Guardz is a managed cybersecurity solution built for MSPs to holistically protect and provide insurance coverage to SMEs with a holistic and multilayered approach.The Guardz platform continuously monitors businesses' digital landscapes to safeguard their assets.Read more about Guardz</t>
        </is>
      </c>
    </row>
    <row r="78168">
      <c r="A78168" t="inlineStr">
        <is>
          <t>IT Security</t>
        </is>
      </c>
      <c r="B78168" t="inlineStr">
        <is>
          <t>Computer Security</t>
        </is>
      </c>
      <c r="C78168" t="inlineStr">
        <is>
          <t>https://www.getapp.com/security-software/antivirus/os/web-based</t>
        </is>
      </c>
      <c r="D78168" t="inlineStr">
        <is>
          <t>Barracuda Web Security Gateway</t>
        </is>
      </c>
      <c r="E78168" t="inlineStr">
        <is>
          <t>https://www.getapp.com/security-software/a/barracuda-web-security-gateway/</t>
        </is>
      </c>
      <c r="F78168" t="inlineStr">
        <is>
          <t>Barracuda Web Security Gateway is a cloud-based solution, which helps enterprises protect applications and social media platforms from various types of cyber threats, misused bandwidth issues, and malware, spyware, or virus attacks. Features include SSL filtering, traffic monitoring, tagging, and reporting.Read more about Barracuda Web Security Gateway</t>
        </is>
      </c>
    </row>
    <row r="78169">
      <c r="A78169" t="inlineStr">
        <is>
          <t>IT Security</t>
        </is>
      </c>
      <c r="B78169" t="inlineStr">
        <is>
          <t>Computer Security</t>
        </is>
      </c>
      <c r="C78169" t="inlineStr">
        <is>
          <t>https://www.getapp.com/security-software/antivirus/os/web-based</t>
        </is>
      </c>
      <c r="D78169" t="inlineStr">
        <is>
          <t>Enginsight</t>
        </is>
      </c>
      <c r="E78169" t="inlineStr">
        <is>
          <t>https://www.getapp.com/security-software/a/enginsight/</t>
        </is>
      </c>
      <c r="F78169" t="inlineStr">
        <is>
          <t>Enginsight combines IT monitoring, pentesting and SIEM in a unique IT security platform. A comprehensive feature set with many automation options and low configuration effort makes the solution the ideal foundation for any IT security strategy.Read more about Enginsight</t>
        </is>
      </c>
    </row>
    <row r="78170">
      <c r="A78170" t="inlineStr">
        <is>
          <t>IT Security</t>
        </is>
      </c>
      <c r="B78170" t="inlineStr">
        <is>
          <t>Computer Security</t>
        </is>
      </c>
      <c r="C78170" t="inlineStr">
        <is>
          <t>https://www.getapp.com/security-software/antivirus/os/web-based</t>
        </is>
      </c>
      <c r="D78170" t="inlineStr">
        <is>
          <t>Jscrambler</t>
        </is>
      </c>
      <c r="E78170" t="inlineStr">
        <is>
          <t>https://www.getapp.com/it-management-software/a/jscrambler/</t>
        </is>
      </c>
      <c r="F78170" t="inlineStr">
        <is>
          <t>Jscrambler provides the most advanced JavaScript polymorphic obfuscation techniques combined with code locks, self-defending capabilities, and threat monitoring. Jscrambler's Webpage Integrity provides real-time visibility of client-side attacks, with precise and actionable detail of injected code.Read more about Jscrambler</t>
        </is>
      </c>
    </row>
    <row r="78171">
      <c r="A78171" t="inlineStr">
        <is>
          <t>IT Security</t>
        </is>
      </c>
      <c r="B78171" t="inlineStr">
        <is>
          <t>Computer Security</t>
        </is>
      </c>
      <c r="C78171" t="inlineStr">
        <is>
          <t>https://www.getapp.com/security-software/antivirus/os/web-based</t>
        </is>
      </c>
      <c r="D78171" t="inlineStr">
        <is>
          <t>JupiterOne</t>
        </is>
      </c>
      <c r="E78171" t="inlineStr">
        <is>
          <t>https://www.getapp.com/security-software/a/jupiterone/</t>
        </is>
      </c>
      <c r="F78171" t="inlineStr">
        <is>
          <t>Maintain complete visibility across your digital environments leveraging the graph-based, API-powered and data-driven JupiterOne. Simplify compliance evidence collection, shorten the time between findings and remediation and manage configuration of your critical resources.Read more about JupiterOne</t>
        </is>
      </c>
    </row>
    <row r="78172">
      <c r="A78172" t="inlineStr">
        <is>
          <t>IT Security</t>
        </is>
      </c>
      <c r="B78172" t="inlineStr">
        <is>
          <t>Computer Security</t>
        </is>
      </c>
      <c r="C78172" t="inlineStr">
        <is>
          <t>https://www.getapp.com/security-software/antivirus/os/web-based</t>
        </is>
      </c>
      <c r="D78172" t="inlineStr">
        <is>
          <t>heylogin</t>
        </is>
      </c>
      <c r="E78172" t="inlineStr">
        <is>
          <t>https://www.getapp.com/security-software/a/heylogin/</t>
        </is>
      </c>
      <c r="F78172" t="inlineStr">
        <is>
          <t>The easiest password manager you've ever used. Using a smartphone instead of a master password makes heylogin 2-factor secure by design. Just one swipe and you're logged in to any website.Read more about heylogin</t>
        </is>
      </c>
    </row>
    <row r="78173">
      <c r="A78173" t="inlineStr">
        <is>
          <t>IT Security</t>
        </is>
      </c>
      <c r="B78173" t="inlineStr">
        <is>
          <t>Computer Security</t>
        </is>
      </c>
      <c r="C78173" t="inlineStr">
        <is>
          <t>https://www.getapp.com/security-software/antivirus/os/web-based</t>
        </is>
      </c>
      <c r="D78173" t="inlineStr">
        <is>
          <t>CWIS Antivirus Scanner</t>
        </is>
      </c>
      <c r="E78173" t="inlineStr">
        <is>
          <t>https://www.getapp.com/security-software/a/cwis-antivirus-scanner/</t>
        </is>
      </c>
      <c r="F78173" t="inlineStr">
        <is>
          <t>CWIS Antivirus Scanner is a web-based antivirus software that helps businesses in the IT industry streamline network security processes, such as website protection, vulnerability testing, and malware removal. It lets staff members fix hacked websites, detect spyware, perform blacklist checks, and more from a unified platform.Read more about CWIS Antivirus Scanner</t>
        </is>
      </c>
    </row>
    <row r="78174">
      <c r="A78174" t="inlineStr">
        <is>
          <t>IT Security</t>
        </is>
      </c>
      <c r="B78174" t="inlineStr">
        <is>
          <t>Computer Security</t>
        </is>
      </c>
      <c r="C78174" t="inlineStr">
        <is>
          <t>https://www.getapp.com/security-software/antivirus/os/web-based</t>
        </is>
      </c>
      <c r="D78174" t="inlineStr">
        <is>
          <t>ManageEngine PAM360</t>
        </is>
      </c>
      <c r="E78174" t="inlineStr">
        <is>
          <t>https://www.getapp.com/security-software/a/manageengine-pam360/</t>
        </is>
      </c>
      <c r="F78174" t="inlineStr">
        <is>
          <t>ManageEngine PAM360 empowers enterprises looking to stay ahead of this growing risk with a robust privileged access management (PAM) program that ensures no privileged access pathway to mission-critical assets is left unmanaged, unknown, or unmonitored.Read more about ManageEngine PAM360</t>
        </is>
      </c>
    </row>
    <row r="78175">
      <c r="A78175" t="inlineStr">
        <is>
          <t>IT Security</t>
        </is>
      </c>
      <c r="B78175" t="inlineStr">
        <is>
          <t>Computer Security</t>
        </is>
      </c>
      <c r="C78175" t="inlineStr">
        <is>
          <t>https://www.getapp.com/security-software/antivirus/os/web-based</t>
        </is>
      </c>
      <c r="D78175" t="inlineStr">
        <is>
          <t>Mend</t>
        </is>
      </c>
      <c r="E78175" t="inlineStr">
        <is>
          <t>https://www.getapp.com/it-management-software/a/white-source-software/</t>
        </is>
      </c>
      <c r="F78175" t="inlineStr">
        <is>
          <t>WhiteSource is the leading solution for agile open source security and license compliance management.It integrates with your development environments and DevOps pipeline to detect open source libraries with security or compliance issues in real-time.Read more about Mend</t>
        </is>
      </c>
    </row>
    <row r="78176">
      <c r="A78176" t="inlineStr">
        <is>
          <t>IT Security</t>
        </is>
      </c>
      <c r="B78176" t="inlineStr">
        <is>
          <t>Computer Security</t>
        </is>
      </c>
      <c r="C78176" t="inlineStr">
        <is>
          <t>https://www.getapp.com/security-software/antivirus/os/web-based</t>
        </is>
      </c>
      <c r="D78176" t="inlineStr">
        <is>
          <t>Netwrix Endpoint Protector</t>
        </is>
      </c>
      <c r="E78176" t="inlineStr">
        <is>
          <t>https://www.getapp.com/security-software/a/endpoint-protector/</t>
        </is>
      </c>
      <c r="F78176" t="inlineStr">
        <is>
          <t>Netwrix Endpoint Protector is a data loss prevention tool which assists businesses of all sizes with data encryption and file scanning. Key features of the platform include compliance management and reporting, policy management, device control, and sensitive data identification.Read more about Netwrix Endpoint Protector</t>
        </is>
      </c>
    </row>
    <row r="78177">
      <c r="A78177" t="inlineStr">
        <is>
          <t>IT Security</t>
        </is>
      </c>
      <c r="B78177" t="inlineStr">
        <is>
          <t>Computer Security</t>
        </is>
      </c>
      <c r="C78177" t="inlineStr">
        <is>
          <t>https://www.getapp.com/security-software/antivirus/os/web-based</t>
        </is>
      </c>
      <c r="D78177" t="inlineStr">
        <is>
          <t>Acronis Cyber Protect</t>
        </is>
      </c>
      <c r="E78177" t="inlineStr">
        <is>
          <t>https://www.getapp.com/security-software/a/acronis-cyber-protect/</t>
        </is>
      </c>
      <c r="F78177" t="inlineStr">
        <is>
          <t>Acronis Cyber Protect brings together data protection and cybersecurity in one, easy-to-use solution.Read more about Acronis Cyber Protect</t>
        </is>
      </c>
    </row>
    <row r="78178">
      <c r="A78178" t="inlineStr">
        <is>
          <t>IT Security</t>
        </is>
      </c>
      <c r="B78178" t="inlineStr">
        <is>
          <t>Computer Security</t>
        </is>
      </c>
      <c r="C78178" t="inlineStr">
        <is>
          <t>https://www.getapp.com/security-software/antivirus/os/web-based</t>
        </is>
      </c>
      <c r="D78178" t="inlineStr">
        <is>
          <t>Vade</t>
        </is>
      </c>
      <c r="E78178" t="inlineStr">
        <is>
          <t>https://www.getapp.com/it-communications-software/a/vade-secure/</t>
        </is>
      </c>
      <c r="F78178" t="inlineStr">
        <is>
          <t>Vade is a global cybersecurity company specializing in the development of collaborative email security solutions. Combining human and machine intelligence, Vade's solutions form a cybersecurity alliance that is powered by AI and enhanced by people.Read more about Vade</t>
        </is>
      </c>
    </row>
    <row r="78179">
      <c r="A78179" t="inlineStr">
        <is>
          <t>IT Security</t>
        </is>
      </c>
      <c r="B78179" t="inlineStr">
        <is>
          <t>Computer Security</t>
        </is>
      </c>
      <c r="C78179" t="inlineStr">
        <is>
          <t>https://www.getapp.com/security-software/antivirus/os/web-based</t>
        </is>
      </c>
      <c r="D78179" t="inlineStr">
        <is>
          <t>CipherCloud</t>
        </is>
      </c>
      <c r="E78179" t="inlineStr">
        <is>
          <t>https://www.getapp.com/security-software/a/ciphercloud/</t>
        </is>
      </c>
      <c r="F78179" t="inlineStr">
        <is>
          <t>CipherCloud enables companies to securely adopt cloud applications while ensuring data privacy &amp; overcoming regulatory compliance and security risks.Read more about CipherCloud</t>
        </is>
      </c>
    </row>
    <row r="78180">
      <c r="A78180" t="inlineStr">
        <is>
          <t>IT Security</t>
        </is>
      </c>
      <c r="B78180" t="inlineStr">
        <is>
          <t>Computer Security</t>
        </is>
      </c>
      <c r="C78180" t="inlineStr">
        <is>
          <t>https://www.getapp.com/security-software/antivirus/os/web-based</t>
        </is>
      </c>
      <c r="D78180" t="inlineStr">
        <is>
          <t>ManageEngine EventLog Analyzer</t>
        </is>
      </c>
      <c r="E78180" t="inlineStr">
        <is>
          <t>https://www.getapp.com/security-software/a/eventlog-analyzer/</t>
        </is>
      </c>
      <c r="F78180"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78181">
      <c r="A78181" t="inlineStr">
        <is>
          <t>IT Security</t>
        </is>
      </c>
      <c r="B78181" t="inlineStr">
        <is>
          <t>Computer Security</t>
        </is>
      </c>
      <c r="C78181" t="inlineStr">
        <is>
          <t>https://www.getapp.com/security-software/antivirus/os/web-based</t>
        </is>
      </c>
      <c r="D78181" t="inlineStr">
        <is>
          <t>Cynet 360</t>
        </is>
      </c>
      <c r="E78181" t="inlineStr">
        <is>
          <t>https://www.getapp.com/security-software/a/cynet-360/</t>
        </is>
      </c>
      <c r="F78181" t="inlineStr">
        <is>
          <t>Cynet 360 is an all-in-one security platform that provides endpoint threat detection and response for networks that require advanced protection. It gives network administrators visibility over all networked devices, users, and events. Cyber security technology is viable for companies of all sizes.Read more about Cynet 360</t>
        </is>
      </c>
    </row>
    <row r="78182">
      <c r="A78182" t="inlineStr">
        <is>
          <t>IT Security</t>
        </is>
      </c>
      <c r="B78182" t="inlineStr">
        <is>
          <t>Computer Security</t>
        </is>
      </c>
      <c r="C78182" t="inlineStr">
        <is>
          <t>https://www.getapp.com/security-software/antivirus/os/web-based</t>
        </is>
      </c>
      <c r="D78182" t="inlineStr">
        <is>
          <t>Beyond DLP</t>
        </is>
      </c>
      <c r="E78182" t="inlineStr">
        <is>
          <t>https://www.getapp.com/security-software/a/beyond-dlp/</t>
        </is>
      </c>
      <c r="F78182" t="inlineStr">
        <is>
          <t>Beyond DLP is a data protection platform to track and protect scattered data. ITsMine's software brings data protection to enterprises in a clear API-based solution.Read more about Beyond DLP</t>
        </is>
      </c>
    </row>
    <row r="78183">
      <c r="A78183" t="inlineStr">
        <is>
          <t>IT Security</t>
        </is>
      </c>
      <c r="B78183" t="inlineStr">
        <is>
          <t>Computer Security</t>
        </is>
      </c>
      <c r="C78183" t="inlineStr">
        <is>
          <t>https://www.getapp.com/security-software/antivirus/os/web-based</t>
        </is>
      </c>
      <c r="D78183" t="inlineStr">
        <is>
          <t>AppSec Education Platform</t>
        </is>
      </c>
      <c r="E78183" t="inlineStr">
        <is>
          <t>https://www.getapp.com/security-software/a/hackedu/</t>
        </is>
      </c>
      <c r="F78183" t="inlineStr">
        <is>
          <t>HackEDU is a cloud-based solution, which helps businesses manage training programs for software developers. Designed to help development teams improve code quality and meet compliance requirements, HackEDU offers customized learning paths, certifications, progress tracking, and more.Read more about AppSec Education Platform</t>
        </is>
      </c>
    </row>
    <row r="78184">
      <c r="A78184" t="inlineStr">
        <is>
          <t>IT Security</t>
        </is>
      </c>
      <c r="B78184" t="inlineStr">
        <is>
          <t>Computer Security</t>
        </is>
      </c>
      <c r="C78184" t="inlineStr">
        <is>
          <t>https://www.getapp.com/security-software/antivirus/os/web-based</t>
        </is>
      </c>
      <c r="D78184" t="inlineStr">
        <is>
          <t>Holm Security VMP</t>
        </is>
      </c>
      <c r="E78184" t="inlineStr">
        <is>
          <t>https://www.getapp.com/security-software/a/holm-security-vmp/</t>
        </is>
      </c>
      <c r="F78184" t="inlineStr">
        <is>
          <t>Holm Security VMP helps customers identify vulnerabilities in their cyber security defenses covering both technical and human assets.Read more about Holm Security VMP</t>
        </is>
      </c>
    </row>
    <row r="78185">
      <c r="A78185" t="inlineStr">
        <is>
          <t>IT Security</t>
        </is>
      </c>
      <c r="B78185" t="inlineStr">
        <is>
          <t>Computer Security</t>
        </is>
      </c>
      <c r="C78185" t="inlineStr">
        <is>
          <t>https://www.getapp.com/security-software/antivirus/os/web-based</t>
        </is>
      </c>
      <c r="D78185" t="inlineStr">
        <is>
          <t>condignum</t>
        </is>
      </c>
      <c r="E78185" t="inlineStr">
        <is>
          <t>https://www.getapp.com/operations-management-software/a/condignum/</t>
        </is>
      </c>
      <c r="F78185" t="inlineStr">
        <is>
          <t>condignum is a cloud-based compliance management solution designed to help businesses of all sizes and industries handle security requirements and risks. It allows administrators to automatically evaluate complex issues using knowledge databases within the platform.Read more about condignum</t>
        </is>
      </c>
    </row>
    <row r="78186">
      <c r="A78186" t="inlineStr">
        <is>
          <t>IT Security</t>
        </is>
      </c>
      <c r="B78186" t="inlineStr">
        <is>
          <t>Computer Security</t>
        </is>
      </c>
      <c r="C78186" t="inlineStr">
        <is>
          <t>https://www.getapp.com/security-software/antivirus/os/web-based</t>
        </is>
      </c>
      <c r="D78186" t="inlineStr">
        <is>
          <t>CODA Footprint</t>
        </is>
      </c>
      <c r="E78186" t="inlineStr">
        <is>
          <t>https://www.getapp.com/security-software/a/coda-footprint/</t>
        </is>
      </c>
      <c r="F78186" t="inlineStr">
        <is>
          <t>CODA Footprint is a SaaS multi-tenant attack surface reduction solution that covers vulnerability management, contextual risk scoring and prioritized remediation in an all-in-one package.Read more about CODA Footprint</t>
        </is>
      </c>
    </row>
    <row r="78187">
      <c r="A78187" t="inlineStr">
        <is>
          <t>IT Security</t>
        </is>
      </c>
      <c r="B78187" t="inlineStr">
        <is>
          <t>Computer Security</t>
        </is>
      </c>
      <c r="C78187" t="inlineStr">
        <is>
          <t>https://www.getapp.com/security-software/antivirus/os/web-based</t>
        </is>
      </c>
      <c r="D78187" t="inlineStr">
        <is>
          <t>VaultCore</t>
        </is>
      </c>
      <c r="E78187" t="inlineStr">
        <is>
          <t>https://www.getapp.com/security-software/a/vaultcore/</t>
        </is>
      </c>
      <c r="F78187" t="inlineStr">
        <is>
          <t>VaultCore is an encryption key management software designed to help corporate businesses, government administrations, and military organizations secure data by deploying key encryption across cloud, virtual, and on-premise environmentsRead more about VaultCore</t>
        </is>
      </c>
    </row>
    <row r="78188">
      <c r="A78188" t="inlineStr">
        <is>
          <t>IT Security</t>
        </is>
      </c>
      <c r="B78188" t="inlineStr">
        <is>
          <t>Computer Security</t>
        </is>
      </c>
      <c r="C78188" t="inlineStr">
        <is>
          <t>https://www.getapp.com/security-software/antivirus/os/web-based</t>
        </is>
      </c>
      <c r="D78188" t="inlineStr">
        <is>
          <t>Tanium Endpoint Platform</t>
        </is>
      </c>
      <c r="E78188" t="inlineStr">
        <is>
          <t>https://www.getapp.com/security-software/a/tanium-endpoint-platform/</t>
        </is>
      </c>
      <c r="F78188" t="inlineStr">
        <is>
          <t>Tanium Endpoint Platform is an on-premise and cloud-based computer security software that helps businesses manage incidents, track asset inventory, handle vulnerability, and more from within a unified platformRead more about Tanium Endpoint Platform</t>
        </is>
      </c>
    </row>
    <row r="78189">
      <c r="A78189" t="inlineStr">
        <is>
          <t>IT Security</t>
        </is>
      </c>
      <c r="B78189" t="inlineStr">
        <is>
          <t>Computer Security</t>
        </is>
      </c>
      <c r="C78189" t="inlineStr">
        <is>
          <t>https://www.getapp.com/security-software/antivirus/os/web-based</t>
        </is>
      </c>
      <c r="D78189" t="inlineStr">
        <is>
          <t>Bravura Identity</t>
        </is>
      </c>
      <c r="E78189" t="inlineStr">
        <is>
          <t>https://www.getapp.com/security-software/a/hitachi-id-bravura-identity/</t>
        </is>
      </c>
      <c r="F78189" t="inlineStr">
        <is>
          <t>Bravura Identity is an integrated solution for managing identities, groups and security entitlements across systems and applications. It ensures that users are granted access quickly, that entitlements are appropriate to business need and that access is revoked once no longer needed.Read more about Bravura Identity</t>
        </is>
      </c>
    </row>
    <row r="78190">
      <c r="A78190" t="inlineStr">
        <is>
          <t>IT Security</t>
        </is>
      </c>
      <c r="B78190" t="inlineStr">
        <is>
          <t>Computer Security</t>
        </is>
      </c>
      <c r="C78190" t="inlineStr">
        <is>
          <t>https://www.getapp.com/security-software/antivirus/os/web-based</t>
        </is>
      </c>
      <c r="D78190" t="inlineStr">
        <is>
          <t>Quantum Network Security</t>
        </is>
      </c>
      <c r="E78190" t="inlineStr">
        <is>
          <t>https://www.getapp.com/security-software/a/quantum-network-security/</t>
        </is>
      </c>
      <c r="F78190" t="inlineStr">
        <is>
          <t>Quantum Network Security is a scalable suite of solutions that protect against Gen V cyber attacks across networks, endpoints, clouds, data centers, and more. The suite provides a unified management platform, SandBlast threat prevention, hyper-scale networking, plus VPN and IoT security. Quantum Network Security also offers security gateway appliances that can be installed in-office.Read more about Quantum Network Security</t>
        </is>
      </c>
    </row>
    <row r="78191">
      <c r="A78191" t="inlineStr">
        <is>
          <t>IT Security</t>
        </is>
      </c>
      <c r="B78191" t="inlineStr">
        <is>
          <t>Computer Security</t>
        </is>
      </c>
      <c r="C78191" t="inlineStr">
        <is>
          <t>https://www.getapp.com/security-software/antivirus/os/web-based</t>
        </is>
      </c>
      <c r="D78191" t="inlineStr">
        <is>
          <t>Shieldoo</t>
        </is>
      </c>
      <c r="E78191" t="inlineStr">
        <is>
          <t>https://www.getapp.com/security-software/a/shieldoo/</t>
        </is>
      </c>
      <c r="F78191" t="inlineStr">
        <is>
          <t>Shieldoo's secure network is a revolutionary new tool designed to connect securely from anywhere with next-gen encryption and anonymity.Read more about Shieldoo</t>
        </is>
      </c>
    </row>
    <row r="78192">
      <c r="A78192" t="inlineStr">
        <is>
          <t>IT Security</t>
        </is>
      </c>
      <c r="B78192" t="inlineStr">
        <is>
          <t>Computer Security</t>
        </is>
      </c>
      <c r="C78192" t="inlineStr">
        <is>
          <t>https://www.getapp.com/security-software/antivirus/os/web-based</t>
        </is>
      </c>
      <c r="D78192" t="inlineStr">
        <is>
          <t>Teleport</t>
        </is>
      </c>
      <c r="E78192" t="inlineStr">
        <is>
          <t>https://www.getapp.com/it-management-software/a/teleport/</t>
        </is>
      </c>
      <c r="F78192"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78193">
      <c r="A78193" t="inlineStr">
        <is>
          <t>IT Security</t>
        </is>
      </c>
      <c r="B78193" t="inlineStr">
        <is>
          <t>Computer Security</t>
        </is>
      </c>
      <c r="C78193" t="inlineStr">
        <is>
          <t>https://www.getapp.com/security-software/antivirus/os/web-based</t>
        </is>
      </c>
      <c r="D78193" t="inlineStr">
        <is>
          <t>Isi-APP</t>
        </is>
      </c>
      <c r="E78193" t="inlineStr">
        <is>
          <t>https://www.getapp.com/it-management-software/a/isi-app/</t>
        </is>
      </c>
      <c r="F78193" t="inlineStr">
        <is>
          <t>Control your IT system with Isi-APPRead more about Isi-APP</t>
        </is>
      </c>
    </row>
    <row r="78194">
      <c r="A78194" t="inlineStr">
        <is>
          <t>IT Security</t>
        </is>
      </c>
      <c r="B78194" t="inlineStr">
        <is>
          <t>Computer Security</t>
        </is>
      </c>
      <c r="C78194" t="inlineStr">
        <is>
          <t>https://www.getapp.com/security-software/antivirus/os/web-based</t>
        </is>
      </c>
      <c r="D78194" t="inlineStr">
        <is>
          <t>CloudConnexa</t>
        </is>
      </c>
      <c r="E78194" t="inlineStr">
        <is>
          <t>https://www.getapp.com/security-software/a/cloudconnexa/</t>
        </is>
      </c>
      <c r="F78194" t="inlineStr">
        <is>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is>
      </c>
    </row>
    <row r="78195">
      <c r="A78195" t="inlineStr">
        <is>
          <t>IT Security</t>
        </is>
      </c>
      <c r="B78195" t="inlineStr">
        <is>
          <t>Computer Security</t>
        </is>
      </c>
      <c r="C78195" t="inlineStr">
        <is>
          <t>https://www.getapp.com/security-software/antivirus/os/web-based</t>
        </is>
      </c>
      <c r="D78195" t="inlineStr">
        <is>
          <t>InsightIDR</t>
        </is>
      </c>
      <c r="E78195" t="inlineStr">
        <is>
          <t>https://www.getapp.com/security-software/a/insightidr/</t>
        </is>
      </c>
      <c r="F78195" t="inlineStr">
        <is>
          <t>InsightIDR is a cloud-based cybersecurity solution, which helps businesses in food and beverage, cosmetics, media, and other sectors manage extended detection and response (XDR) across networks. The platform provides several functions such as endpoint detection and response (EDR), threat intelligence, traffic analysis, behavioral analytics, security information and event management (SIEM), log search, and data collection.Read more about InsightIDR</t>
        </is>
      </c>
    </row>
    <row r="78196">
      <c r="A78196" t="inlineStr">
        <is>
          <t>IT Security</t>
        </is>
      </c>
      <c r="B78196" t="inlineStr">
        <is>
          <t>Computer Security</t>
        </is>
      </c>
      <c r="C78196" t="inlineStr">
        <is>
          <t>https://www.getapp.com/security-software/antivirus/os/web-based</t>
        </is>
      </c>
      <c r="D78196" t="inlineStr">
        <is>
          <t>ISS</t>
        </is>
      </c>
      <c r="E78196" t="inlineStr">
        <is>
          <t>https://www.getapp.com/finance-accounting-software/a/iss/</t>
        </is>
      </c>
      <c r="F78196" t="inlineStr">
        <is>
          <t>INSSIDE Security Suite is a leading cloud-based platform in regulatory compliance solutions, designed by collaborators, allowing companies to manage risks, and facilitating the creation of reports, analysis, and monitoring of compliance processes.Read more about ISS</t>
        </is>
      </c>
    </row>
    <row r="78197">
      <c r="A78197" t="inlineStr">
        <is>
          <t>IT Security</t>
        </is>
      </c>
      <c r="B78197" t="inlineStr">
        <is>
          <t>Computer Security</t>
        </is>
      </c>
      <c r="C78197" t="inlineStr">
        <is>
          <t>https://www.getapp.com/security-software/antivirus/os/web-based</t>
        </is>
      </c>
      <c r="D78197" t="inlineStr">
        <is>
          <t>Dhound</t>
        </is>
      </c>
      <c r="E78197" t="inlineStr">
        <is>
          <t>https://www.getapp.com/security-software/a/dhound/</t>
        </is>
      </c>
      <c r="F78197" t="inlineStr">
        <is>
          <t>Dhound is a web security monitoring and threat detection system for websites, applications, servers, and clouds, with tools for tracking logins, auditing outgoing traffic, detecting threats, marking trusted sources, monitoring WordPress sites, and setting up alerts for suspicious and warning events.Read more about Dhound</t>
        </is>
      </c>
    </row>
    <row r="78198">
      <c r="A78198" t="inlineStr">
        <is>
          <t>IT Security</t>
        </is>
      </c>
      <c r="B78198" t="inlineStr">
        <is>
          <t>Computer Security</t>
        </is>
      </c>
      <c r="C78198" t="inlineStr">
        <is>
          <t>https://www.getapp.com/security-software/antivirus/os/web-based</t>
        </is>
      </c>
      <c r="D78198" t="inlineStr">
        <is>
          <t>Pareto Security</t>
        </is>
      </c>
      <c r="E78198" t="inlineStr">
        <is>
          <t>https://www.getapp.com/security-software/a/pareto-security/</t>
        </is>
      </c>
      <c r="F78198" t="inlineStr">
        <is>
          <t>Pareto Security is an app that regularly checks Mac's security configuration. With Pareto Security for business, managers can non-intrusively check that team has correctly configured security on Mac.Read more about Pareto Security</t>
        </is>
      </c>
    </row>
    <row r="78199">
      <c r="A78199" t="inlineStr">
        <is>
          <t>IT Security</t>
        </is>
      </c>
      <c r="B78199" t="inlineStr">
        <is>
          <t>Computer Security</t>
        </is>
      </c>
      <c r="C78199" t="inlineStr">
        <is>
          <t>https://www.getapp.com/security-software/antivirus/os/web-based</t>
        </is>
      </c>
      <c r="D78199" t="inlineStr">
        <is>
          <t>Rzilient</t>
        </is>
      </c>
      <c r="E78199" t="inlineStr">
        <is>
          <t>https://www.getapp.com/it-management-software/a/rzilient/</t>
        </is>
      </c>
      <c r="F78199" t="inlineStr">
        <is>
          <t>Rzilient, the next-generation IT management partner for small and medium-sized businesses to simplify, automate and secure your IT management.Read more about Rzilient</t>
        </is>
      </c>
    </row>
    <row r="78200">
      <c r="A78200" t="inlineStr">
        <is>
          <t>IT Security</t>
        </is>
      </c>
      <c r="B78200" t="inlineStr">
        <is>
          <t>Computer Security</t>
        </is>
      </c>
      <c r="C78200" t="inlineStr">
        <is>
          <t>https://www.getapp.com/security-software/antivirus/os/web-based</t>
        </is>
      </c>
      <c r="D78200" t="inlineStr">
        <is>
          <t>CySight</t>
        </is>
      </c>
      <c r="E78200" t="inlineStr">
        <is>
          <t>https://www.getapp.com/it-management-software/a/cysight/</t>
        </is>
      </c>
      <c r="F78200" t="inlineStr">
        <is>
          <t>CySight enables organizations to tackle the increasing density, complexity, and expanse of modern physical and cloud networking. Deploying cyber network intelligence, CySight allows network and security teams to substantially accelerate incident response by eliminating blindspots, analyzing network telemetry to discover anomalies, uncover cyber-threats, and quantifying asset usage and performance.Read more about CySight</t>
        </is>
      </c>
    </row>
    <row r="78201">
      <c r="A78201" t="inlineStr">
        <is>
          <t>IT Security</t>
        </is>
      </c>
      <c r="B78201" t="inlineStr">
        <is>
          <t>Computer Security</t>
        </is>
      </c>
      <c r="C78201" t="inlineStr">
        <is>
          <t>https://www.getapp.com/security-software/antivirus/os/web-based</t>
        </is>
      </c>
      <c r="D78201" t="inlineStr">
        <is>
          <t>Versio.io</t>
        </is>
      </c>
      <c r="E78201" t="inlineStr">
        <is>
          <t>https://www.getapp.com/it-management-software/a/versio-io/</t>
        </is>
      </c>
      <c r="F78201"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78202">
      <c r="A78202" t="inlineStr">
        <is>
          <t>IT Security</t>
        </is>
      </c>
      <c r="B78202" t="inlineStr">
        <is>
          <t>Computer Security</t>
        </is>
      </c>
      <c r="C78202" t="inlineStr">
        <is>
          <t>https://www.getapp.com/security-software/antivirus/os/web-based</t>
        </is>
      </c>
      <c r="D78202" t="inlineStr">
        <is>
          <t>SAINT Security Suite</t>
        </is>
      </c>
      <c r="E78202" t="inlineStr">
        <is>
          <t>https://www.getapp.com/security-software/a/saint-security-suite/</t>
        </is>
      </c>
      <c r="F78202" t="inlineStr">
        <is>
          <t>SAINT Security Suite is a cybersecurity solution that helps businesses uncover, assess, and mitigate security risks across the entire security infrastructure. The platform provides granular, tailored reports that facilitate informed decision-making.Read more about SAINT Security Suite</t>
        </is>
      </c>
    </row>
    <row r="78203">
      <c r="A78203" t="inlineStr">
        <is>
          <t>IT Security</t>
        </is>
      </c>
      <c r="B78203" t="inlineStr">
        <is>
          <t>Computer Security</t>
        </is>
      </c>
      <c r="C78203" t="inlineStr">
        <is>
          <t>https://www.getapp.com/security-software/antivirus/os/web-based</t>
        </is>
      </c>
      <c r="D78203" t="inlineStr">
        <is>
          <t>CyberCAST</t>
        </is>
      </c>
      <c r="E78203" t="inlineStr">
        <is>
          <t>https://www.getapp.com/security-software/a/cybercast/</t>
        </is>
      </c>
      <c r="F78203" t="inlineStr">
        <is>
          <t>Zyston, a leading cybersecurity provider, offers CyberCast, a software solution which finds critical insights into an organization's threat susceptibility.Read more about CyberCAST</t>
        </is>
      </c>
    </row>
    <row r="78204">
      <c r="A78204" t="inlineStr">
        <is>
          <t>IT Security</t>
        </is>
      </c>
      <c r="B78204" t="inlineStr">
        <is>
          <t>Computer Security</t>
        </is>
      </c>
      <c r="C78204" t="inlineStr">
        <is>
          <t>https://www.getapp.com/security-software/antivirus/os/web-based</t>
        </is>
      </c>
      <c r="D78204" t="inlineStr">
        <is>
          <t>Specops Secure Service Desk</t>
        </is>
      </c>
      <c r="E78204" t="inlineStr">
        <is>
          <t>https://www.getapp.com/security-software/a/specops-secure-service-desk/</t>
        </is>
      </c>
      <c r="F78204" t="inlineStr">
        <is>
          <t>Specops Secure Service Desk hels businesses enforce and track user authentication at the service desk to guarantee that information, password resets and other sensitive credentials are not offered to unauthorized users. An additional layer of security with the Secure Service Desk is the ability to verify callers using authentication methods that remove opportunity for impersonation, as these can be completed remotely without access to biometrics.Read more about Specops Secure Service Desk</t>
        </is>
      </c>
    </row>
    <row r="78205">
      <c r="A78205" t="inlineStr">
        <is>
          <t>IT Security</t>
        </is>
      </c>
      <c r="B78205" t="inlineStr">
        <is>
          <t>Computer Security</t>
        </is>
      </c>
      <c r="C78205" t="inlineStr">
        <is>
          <t>https://www.getapp.com/security-software/antivirus/os/web-based</t>
        </is>
      </c>
      <c r="D78205" t="inlineStr">
        <is>
          <t>Vulnerability Intelligence</t>
        </is>
      </c>
      <c r="E78205" t="inlineStr">
        <is>
          <t>https://www.getapp.com/security-software/a/saas-vulnerability-scanner/</t>
        </is>
      </c>
      <c r="F78205" t="inlineStr">
        <is>
          <t>SaaS Vulnerability Scanner is a computer security platform designed to help businesses manage, detect and prioritize vulnerabilities across the network infrastructure. Organizations can use the interface to schedule and configure assessments to include or exclude specific ports from external scans.Read more about Vulnerability Intelligence</t>
        </is>
      </c>
    </row>
    <row r="78206">
      <c r="A78206" t="inlineStr">
        <is>
          <t>IT Security</t>
        </is>
      </c>
      <c r="B78206" t="inlineStr">
        <is>
          <t>Computer Security</t>
        </is>
      </c>
      <c r="C78206" t="inlineStr">
        <is>
          <t>https://www.getapp.com/security-software/antivirus/os/web-based</t>
        </is>
      </c>
      <c r="D78206" t="inlineStr">
        <is>
          <t>CloudJacket MDR</t>
        </is>
      </c>
      <c r="E78206" t="inlineStr">
        <is>
          <t>https://www.getapp.com/security-software/a/cloudjacketx/</t>
        </is>
      </c>
      <c r="F78206" t="inlineStr">
        <is>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is>
      </c>
    </row>
    <row r="78207">
      <c r="A78207" t="inlineStr">
        <is>
          <t>IT Security</t>
        </is>
      </c>
      <c r="B78207" t="inlineStr">
        <is>
          <t>Computer Security</t>
        </is>
      </c>
      <c r="C78207" t="inlineStr">
        <is>
          <t>https://www.getapp.com/security-software/antivirus/os/web-based</t>
        </is>
      </c>
      <c r="D78207" t="inlineStr">
        <is>
          <t>AdsPower</t>
        </is>
      </c>
      <c r="E78207" t="inlineStr">
        <is>
          <t>https://www.getapp.com/security-software/a/adspower/</t>
        </is>
      </c>
      <c r="F78207" t="inlineStr">
        <is>
          <t>AdsPower is an anti-association independent browser environment provider. The centralized platform is mainly for eCommerce marketers who require untraceable multi-account browser tools to set up, log in, and manage multiple social media profiles or other online accounts without leaving fingerprints.Read more about AdsPower</t>
        </is>
      </c>
    </row>
    <row r="78208">
      <c r="A78208" t="inlineStr">
        <is>
          <t>IT Security</t>
        </is>
      </c>
      <c r="B78208" t="inlineStr">
        <is>
          <t>Computer Security</t>
        </is>
      </c>
      <c r="C78208" t="inlineStr">
        <is>
          <t>https://www.getapp.com/security-software/antivirus/os/web-based</t>
        </is>
      </c>
      <c r="D78208" t="inlineStr">
        <is>
          <t>Secure Remote Worker</t>
        </is>
      </c>
      <c r="E78208" t="inlineStr">
        <is>
          <t>https://www.getapp.com/it-management-software/a/secure-remote-worker/</t>
        </is>
      </c>
      <c r="F78208" t="inlineStr">
        <is>
          <t>Secure Remote Worker addresses the challenges faced by BPOs &amp; Contact Centers enabling them to create a secure and compliant remote working environment that allows them to scale faster.Read more about Secure Remote Worker</t>
        </is>
      </c>
    </row>
    <row r="78209">
      <c r="A78209" t="inlineStr">
        <is>
          <t>IT Security</t>
        </is>
      </c>
      <c r="B78209" t="inlineStr">
        <is>
          <t>Computer Security</t>
        </is>
      </c>
      <c r="C78209" t="inlineStr">
        <is>
          <t>https://www.getapp.com/security-software/antivirus/os/web-based</t>
        </is>
      </c>
      <c r="D78209" t="inlineStr">
        <is>
          <t>Ace Managed Security Services</t>
        </is>
      </c>
      <c r="E78209" t="inlineStr">
        <is>
          <t>https://www.getapp.com/security-software/a/ace-managed-security-services/</t>
        </is>
      </c>
      <c r="F78209" t="inlineStr">
        <is>
          <t>ACE Managed Security Services offers a suite of next-generation security solutions, including Managed EDR, SIEM, DNS Filtering, Email Security, and Vulnerabiity Assessment.Read more about Ace Managed Security Services</t>
        </is>
      </c>
    </row>
    <row r="78210">
      <c r="A78210" t="inlineStr">
        <is>
          <t>IT Security</t>
        </is>
      </c>
      <c r="B78210" t="inlineStr">
        <is>
          <t>Computer Security</t>
        </is>
      </c>
      <c r="C78210" t="inlineStr">
        <is>
          <t>https://www.getapp.com/security-software/antivirus/os/web-based</t>
        </is>
      </c>
      <c r="D78210" t="inlineStr">
        <is>
          <t>Eye Security</t>
        </is>
      </c>
      <c r="E78210" t="inlineStr">
        <is>
          <t>https://www.getapp.com/security-software/a/eye-security/</t>
        </is>
      </c>
      <c r="F78210" t="inlineStr">
        <is>
          <t>Eye Security delivers high-quality cyber solutions to European companies. Its mission is to make security accessible and affordable for every company. Eye Security provides an all-in-one solution with managed XDR, 247 incident response, security awareness training, and cyber insurance.Read more about Eye Security</t>
        </is>
      </c>
    </row>
    <row r="78211">
      <c r="A78211" t="inlineStr">
        <is>
          <t>IT Security</t>
        </is>
      </c>
      <c r="B78211" t="inlineStr">
        <is>
          <t>Computer Security</t>
        </is>
      </c>
      <c r="C78211" t="inlineStr">
        <is>
          <t>https://www.getapp.com/security-software/antivirus/os/web-based</t>
        </is>
      </c>
      <c r="D78211" t="inlineStr">
        <is>
          <t>Radiant Security</t>
        </is>
      </c>
      <c r="E78211" t="inlineStr">
        <is>
          <t>https://www.getapp.com/security-software/a/radiant-security/</t>
        </is>
      </c>
      <c r="F78211" t="inlineStr">
        <is>
          <t>Radiant Security is a cloud-based computer security solution that helps businesses detect and manage security incidents via artificial intelligence (AI). The solution helps automate the triage of alerts to ensure threat detection and response. It helps administrators investigate every alert, identify genuine incidents, delineate their root cause, and track attack paths. Radiant Security also provides incident analysis and response capabilities to manage the remediation process.Read more about Radiant Security</t>
        </is>
      </c>
    </row>
    <row r="78212">
      <c r="A78212" t="inlineStr">
        <is>
          <t>IT Security</t>
        </is>
      </c>
      <c r="B78212" t="inlineStr">
        <is>
          <t>Computer Security</t>
        </is>
      </c>
      <c r="C78212" t="inlineStr">
        <is>
          <t>https://www.getapp.com/security-software/antivirus/os/web-based</t>
        </is>
      </c>
      <c r="D78212" t="inlineStr">
        <is>
          <t>Predictive</t>
        </is>
      </c>
      <c r="E78212" t="inlineStr">
        <is>
          <t>https://www.getapp.com/security-software/a/predictive/</t>
        </is>
      </c>
      <c r="F78212" t="inlineStr">
        <is>
          <t>Predictive is a cloud-based vulnerability management software crafted to fortify organizations against cyber threats, delivering informed insights for decisive action.Read more about Predictive</t>
        </is>
      </c>
    </row>
    <row r="78213">
      <c r="A78213" t="inlineStr">
        <is>
          <t>IT Security</t>
        </is>
      </c>
      <c r="B78213" t="inlineStr">
        <is>
          <t>Computer Security</t>
        </is>
      </c>
      <c r="C78213" t="inlineStr">
        <is>
          <t>https://www.getapp.com/security-software/antivirus/os/web-based</t>
        </is>
      </c>
      <c r="D78213" t="inlineStr">
        <is>
          <t>Morphisec Guard</t>
        </is>
      </c>
      <c r="E78213" t="inlineStr">
        <is>
          <t>https://www.getapp.com/all-software/a/morphisec-guard/</t>
        </is>
      </c>
      <c r="F78213" t="inlineStr">
        <is>
          <t>Morphisec provides prevention-first security against the most advanced threats to stop the attacks that others don’t, from endpoint to the cloud.Read more about Morphisec Guard</t>
        </is>
      </c>
    </row>
    <row r="78214">
      <c r="A78214" t="inlineStr">
        <is>
          <t>IT Security</t>
        </is>
      </c>
      <c r="B78214" t="inlineStr">
        <is>
          <t>Computer Security</t>
        </is>
      </c>
      <c r="C78214" t="inlineStr">
        <is>
          <t>https://www.getapp.com/security-software/antivirus/os/web-based</t>
        </is>
      </c>
      <c r="D78214" t="inlineStr">
        <is>
          <t>NetCloud SASE</t>
        </is>
      </c>
      <c r="E78214" t="inlineStr">
        <is>
          <t>https://www.getapp.com/security-software/a/netcloud-sase/</t>
        </is>
      </c>
      <c r="F78214" t="inlineStr">
        <is>
          <t>NetCloud SASE offers cellular SD-WAN and cybersecurity in an easily managed platform designed for agile businesses with small IT teams. It enables rapid network setup, integrates advanced zero trust security tools, and supports 4/5G traffic steering and network slicing capabilities.Read more about NetCloud SASE</t>
        </is>
      </c>
    </row>
    <row r="78215">
      <c r="A78215" t="inlineStr">
        <is>
          <t>IT Security</t>
        </is>
      </c>
      <c r="B78215" t="inlineStr">
        <is>
          <t>Computer Security</t>
        </is>
      </c>
      <c r="C78215" t="inlineStr">
        <is>
          <t>https://www.getapp.com/security-software/antivirus/os/web-based</t>
        </is>
      </c>
      <c r="D78215" t="inlineStr">
        <is>
          <t>StackRox</t>
        </is>
      </c>
      <c r="E78215" t="inlineStr">
        <is>
          <t>https://www.getapp.com/security-software/a/stackrox/</t>
        </is>
      </c>
      <c r="F78215" t="inlineStr">
        <is>
          <t>StackRox is a container security platform designed to help government agencies and businesses protect cloud-based applications, detect threats, and manage vulnerabilities, compliance requirements, configurations, and more. Administrators can gain visibility into risks on a centralized dashboard.Read more about StackRox</t>
        </is>
      </c>
    </row>
    <row r="78216">
      <c r="A78216" t="inlineStr">
        <is>
          <t>IT Security</t>
        </is>
      </c>
      <c r="B78216" t="inlineStr">
        <is>
          <t>Computer Security</t>
        </is>
      </c>
      <c r="C78216" t="inlineStr">
        <is>
          <t>https://www.getapp.com/security-software/antivirus/os/web-based</t>
        </is>
      </c>
      <c r="D78216" t="inlineStr">
        <is>
          <t>Bravura Privilege</t>
        </is>
      </c>
      <c r="E78216" t="inlineStr">
        <is>
          <t>https://www.getapp.com/security-software/a/hitachi-id-bravura-privilege/</t>
        </is>
      </c>
      <c r="F78216" t="inlineStr">
        <is>
          <t>Hitachi ID Bravura Privilege cloud architected PAM &amp; PSM solution secures access to elevated privileges including administrator accounts &amp; security groups.Read more about Bravura Privilege</t>
        </is>
      </c>
    </row>
    <row r="78217">
      <c r="A78217" t="inlineStr">
        <is>
          <t>IT Security</t>
        </is>
      </c>
      <c r="B78217" t="inlineStr">
        <is>
          <t>Computer Security</t>
        </is>
      </c>
      <c r="C78217" t="inlineStr">
        <is>
          <t>https://www.getapp.com/security-software/antivirus/os/web-based</t>
        </is>
      </c>
      <c r="D78217" t="inlineStr">
        <is>
          <t>Anti-Executable</t>
        </is>
      </c>
      <c r="E78217" t="inlineStr">
        <is>
          <t>https://www.getapp.com/security-software/a/anti-executable/</t>
        </is>
      </c>
      <c r="F78217" t="inlineStr">
        <is>
          <t>Faronics Anti-Executable provides security beyond an antivirus by blocking unauthorized programs whether malicious, unlicensed or simply unwanted from ever executing.Read more about Anti-Executable</t>
        </is>
      </c>
    </row>
    <row r="78218">
      <c r="A78218" t="inlineStr">
        <is>
          <t>IT Security</t>
        </is>
      </c>
      <c r="B78218" t="inlineStr">
        <is>
          <t>Computer Security</t>
        </is>
      </c>
      <c r="C78218" t="inlineStr">
        <is>
          <t>https://www.getapp.com/security-software/antivirus/os/web-based</t>
        </is>
      </c>
      <c r="D78218" t="inlineStr">
        <is>
          <t>Cyber Hawk</t>
        </is>
      </c>
      <c r="E78218" t="inlineStr">
        <is>
          <t>https://www.getapp.com/security-software/a/cyber-hawk/</t>
        </is>
      </c>
      <c r="F78218" t="inlineStr">
        <is>
          <t>Cyber Hawk is the enabling technology that allows businesses to begin offering new, high-value internal cybersecurity services to all clients.Read more about Cyber Hawk</t>
        </is>
      </c>
    </row>
    <row r="78219">
      <c r="A78219" t="inlineStr">
        <is>
          <t>IT Security</t>
        </is>
      </c>
      <c r="B78219" t="inlineStr">
        <is>
          <t>Computer Security</t>
        </is>
      </c>
      <c r="C78219" t="inlineStr">
        <is>
          <t>https://www.getapp.com/security-software/antivirus/os/web-based</t>
        </is>
      </c>
      <c r="D78219" t="inlineStr">
        <is>
          <t>Clearswift SECURE Email Gateway</t>
        </is>
      </c>
      <c r="E78219" t="inlineStr">
        <is>
          <t>https://www.getapp.com/security-software/a/clearswift-secure-email-gateway/</t>
        </is>
      </c>
      <c r="F78219" t="inlineStr">
        <is>
          <t>Clearswift SECURE Email Gateway is a computer security software that helps busiensses manage data encryption, compliance, threat protection, and other operations on a centralized platform. It enables staff members to utilize the inspection engine to disassemble communication and manage data security across zip files and embedded documents.Read more about Clearswift SECURE Email Gateway</t>
        </is>
      </c>
    </row>
    <row r="78220">
      <c r="A78220" t="inlineStr">
        <is>
          <t>IT Security</t>
        </is>
      </c>
      <c r="B78220" t="inlineStr">
        <is>
          <t>Computer Security</t>
        </is>
      </c>
      <c r="C78220" t="inlineStr">
        <is>
          <t>https://www.getapp.com/security-software/antivirus/os/web-based</t>
        </is>
      </c>
      <c r="D78220" t="inlineStr">
        <is>
          <t>Cerberus</t>
        </is>
      </c>
      <c r="E78220" t="inlineStr">
        <is>
          <t>https://www.getapp.com/all-software/a/cerberus-1/</t>
        </is>
      </c>
      <c r="F78220" t="inlineStr">
        <is>
          <t>Cerberus is a powerful platform for uncovering and investigating criminal activity on the deep and dark web. Cerberus collates unstructured data from the dark web into meaningful intelligence to help investigators and intelligence officers combat threats safely and easily.Read more about Cerberus</t>
        </is>
      </c>
    </row>
    <row r="78221">
      <c r="A78221" t="inlineStr">
        <is>
          <t>IT Security</t>
        </is>
      </c>
      <c r="B78221" t="inlineStr">
        <is>
          <t>Computer Security</t>
        </is>
      </c>
      <c r="C78221" t="inlineStr">
        <is>
          <t>https://www.getapp.com/security-software/antivirus/os/web-based</t>
        </is>
      </c>
      <c r="D78221" t="inlineStr">
        <is>
          <t>RedShield</t>
        </is>
      </c>
      <c r="E78221" t="inlineStr">
        <is>
          <t>https://www.getapp.com/security-software/a/redshield/</t>
        </is>
      </c>
      <c r="F78221" t="inlineStr">
        <is>
          <t>RedShield is a cybersecurity software designed to help government agencies and businesses across healthcare and finance industries streamline network security and risk assessment operations using artificial intelligence (AI) technology. It enables IT teams to identify and remove vulnerabilities from online applications and APIs, perform penetration tests, and hide business logic flaws from attackers using object codes.Read more about RedShield</t>
        </is>
      </c>
    </row>
    <row r="78222">
      <c r="A78222" t="inlineStr">
        <is>
          <t>IT Security</t>
        </is>
      </c>
      <c r="B78222" t="inlineStr">
        <is>
          <t>Computer Security</t>
        </is>
      </c>
      <c r="C78222" t="inlineStr">
        <is>
          <t>https://www.getapp.com/security-software/antivirus/os/web-based</t>
        </is>
      </c>
      <c r="D78222" t="inlineStr">
        <is>
          <t>Cornerstone MFT Server</t>
        </is>
      </c>
      <c r="E78222" t="inlineStr">
        <is>
          <t>https://www.getapp.com/security-software/a/cornerstone-mft/</t>
        </is>
      </c>
      <c r="F78222" t="inlineStr">
        <is>
          <t>Cornerstone MFT is a cloud-based solution, which assists enterprises, financial services and healthcare organizations with managing security and file transfers across servers. Key features include process automation, compliance management, collaboration, and data encryption.Read more about Cornerstone MFT Server</t>
        </is>
      </c>
    </row>
    <row r="78223">
      <c r="A78223" t="inlineStr">
        <is>
          <t>IT Security</t>
        </is>
      </c>
      <c r="B78223" t="inlineStr">
        <is>
          <t>Computer Security</t>
        </is>
      </c>
      <c r="C78223" t="inlineStr">
        <is>
          <t>https://www.getapp.com/security-software/antivirus/os/web-based</t>
        </is>
      </c>
      <c r="D78223" t="inlineStr">
        <is>
          <t>Crowdsec</t>
        </is>
      </c>
      <c r="E78223" t="inlineStr">
        <is>
          <t>https://www.getapp.com/security-software/a/crowdsec/</t>
        </is>
      </c>
      <c r="F78223" t="inlineStr">
        <is>
          <t>CrowdSec is an open-source and collaborative multiplayer firewall. Analyze behaviors, respond to attacks &amp; share signals across the community. Security should be available to everyone. We make it happen. For free.Read more about Crowdsec</t>
        </is>
      </c>
    </row>
    <row r="78224">
      <c r="A78224" t="inlineStr">
        <is>
          <t>IT Security</t>
        </is>
      </c>
      <c r="B78224" t="inlineStr">
        <is>
          <t>Computer Security</t>
        </is>
      </c>
      <c r="C78224" t="inlineStr">
        <is>
          <t>https://www.getapp.com/security-software/antivirus/os/web-based</t>
        </is>
      </c>
      <c r="D78224" t="inlineStr">
        <is>
          <t>iPrism Web Security</t>
        </is>
      </c>
      <c r="E78224" t="inlineStr">
        <is>
          <t>https://www.getapp.com/security-software/a/iprism-web-security/</t>
        </is>
      </c>
      <c r="F78224" t="inlineStr">
        <is>
          <t>iPrism Web Security is a secure web gateway designed to help businesses detect threats and secure against malware attacks. The platform enables managers to classify URLs, identify botnets, and protect the system from advanced persistent threats (APTs).Read more about iPrism Web Security</t>
        </is>
      </c>
    </row>
    <row r="78225">
      <c r="A78225" t="inlineStr">
        <is>
          <t>IT Security</t>
        </is>
      </c>
      <c r="B78225" t="inlineStr">
        <is>
          <t>Computer Security</t>
        </is>
      </c>
      <c r="C78225" t="inlineStr">
        <is>
          <t>https://www.getapp.com/security-software/antivirus/os/web-based</t>
        </is>
      </c>
      <c r="D78225" t="inlineStr">
        <is>
          <t>BroShield</t>
        </is>
      </c>
      <c r="E78225" t="inlineStr">
        <is>
          <t>https://www.getapp.com/security-software/a/broshield/</t>
        </is>
      </c>
      <c r="F78225" t="inlineStr">
        <is>
          <t>BroShield is a computer security and parental control software that helps individuals and families block inappropriate sites, schedule screen times, restrict activities, receive suspicious activity alerts, and more from within a unified platform. It allows users to monitor activities in real-time, restrict adult websites, set up web firewalls, manage robotic troubleshooting, and handle other processes.Read more about BroShield</t>
        </is>
      </c>
    </row>
    <row r="78226">
      <c r="A78226" t="inlineStr">
        <is>
          <t>IT Security</t>
        </is>
      </c>
      <c r="B78226" t="inlineStr">
        <is>
          <t>Computer Security</t>
        </is>
      </c>
      <c r="C78226" t="inlineStr">
        <is>
          <t>https://www.getapp.com/security-software/antivirus/os/web-based</t>
        </is>
      </c>
      <c r="D78226" t="inlineStr">
        <is>
          <t>Risk Assistant</t>
        </is>
      </c>
      <c r="E78226" t="inlineStr">
        <is>
          <t>https://www.getapp.com/security-software/a/risk-assistant/</t>
        </is>
      </c>
      <c r="F78226" t="inlineStr">
        <is>
          <t>Risk Assistant is a cloud-based cybersecurity solution that helps businesses of all sizes prevent financial losses. It provides effective defensive measures to protect a business by evaluating and tracking risk levels.Read more about Risk Assistant</t>
        </is>
      </c>
    </row>
    <row r="78227">
      <c r="A78227" t="inlineStr">
        <is>
          <t>IT Security</t>
        </is>
      </c>
      <c r="B78227" t="inlineStr">
        <is>
          <t>Computer Security</t>
        </is>
      </c>
      <c r="C78227" t="inlineStr">
        <is>
          <t>https://www.getapp.com/security-software/antivirus/os/web-based</t>
        </is>
      </c>
      <c r="D78227" t="inlineStr">
        <is>
          <t>swIDch Auth SDK</t>
        </is>
      </c>
      <c r="E78227" t="inlineStr">
        <is>
          <t>https://www.getapp.com/security-software/a/swidch-auth-sdk/</t>
        </is>
      </c>
      <c r="F78227" t="inlineStr">
        <is>
          <t>Design &amp; build a robust identification and authentication security innovation for passwordless multi-factor security across systems with our swIDch Auth SDK.Read more about swIDch Auth SDK</t>
        </is>
      </c>
    </row>
    <row r="78228">
      <c r="A78228" t="inlineStr">
        <is>
          <t>IT Security</t>
        </is>
      </c>
      <c r="B78228" t="inlineStr">
        <is>
          <t>Computer Security</t>
        </is>
      </c>
      <c r="C78228" t="inlineStr">
        <is>
          <t>https://www.getapp.com/security-software/antivirus/os/web-based</t>
        </is>
      </c>
      <c r="D78228" t="inlineStr">
        <is>
          <t>Securden</t>
        </is>
      </c>
      <c r="E78228" t="inlineStr">
        <is>
          <t>https://www.getapp.com/security-software/a/securden/</t>
        </is>
      </c>
      <c r="F78228" t="inlineStr">
        <is>
          <t>Securden is an endpoint protection software designed to help businesses of all sizes control applications, privileged access, and remote endpoints. Administrators can utilize the password vault to store, manage, and share certificates and secured keys.Read more about Securden</t>
        </is>
      </c>
    </row>
    <row r="78229">
      <c r="A78229" t="inlineStr">
        <is>
          <t>IT Security</t>
        </is>
      </c>
      <c r="B78229" t="inlineStr">
        <is>
          <t>Computer Security</t>
        </is>
      </c>
      <c r="C78229" t="inlineStr">
        <is>
          <t>https://www.getapp.com/security-software/antivirus/os/web-based</t>
        </is>
      </c>
      <c r="D78229" t="inlineStr">
        <is>
          <t>SpamTitan Plus</t>
        </is>
      </c>
      <c r="E78229" t="inlineStr">
        <is>
          <t>https://www.getapp.com/security-software/a/spamtitan-plus/</t>
        </is>
      </c>
      <c r="F78229" t="inlineStr">
        <is>
          <t>SpamTitan Plus is an anti-phishing solution, which provides features such as URL inspection, malicious link neutralizing, URL rewriting, and time-of-click analysis.Read more about SpamTitan Plus</t>
        </is>
      </c>
    </row>
    <row r="78230">
      <c r="A78230" t="inlineStr">
        <is>
          <t>IT Security</t>
        </is>
      </c>
      <c r="B78230" t="inlineStr">
        <is>
          <t>Computer Security</t>
        </is>
      </c>
      <c r="C78230" t="inlineStr">
        <is>
          <t>https://www.getapp.com/security-software/antivirus/os/web-based</t>
        </is>
      </c>
      <c r="D78230" t="inlineStr">
        <is>
          <t>Trend Micro Cloud One</t>
        </is>
      </c>
      <c r="E78230" t="inlineStr">
        <is>
          <t>https://www.getapp.com/all-software/a/trend-micro-cloud-one/</t>
        </is>
      </c>
      <c r="F78230" t="inlineStr">
        <is>
          <t>Trend Micro Cloud One is cloud and cybersecurity software that helps businesses manage security policies, detect threats, receive malicious activity alerts, conduct root-cause analysis, and more from within a unified platform. It allows staff members to set up runtime container protection, manage security policies across multi-cloud environments, conduct health checks, and generate compliance reports, among other operations.Read more about Trend Micro Cloud One</t>
        </is>
      </c>
    </row>
    <row r="78231">
      <c r="A78231" t="inlineStr">
        <is>
          <t>IT Security</t>
        </is>
      </c>
      <c r="B78231" t="inlineStr">
        <is>
          <t>Computer Security</t>
        </is>
      </c>
      <c r="C78231" t="inlineStr">
        <is>
          <t>https://www.getapp.com/security-software/antivirus/os/web-based</t>
        </is>
      </c>
      <c r="D78231" t="inlineStr">
        <is>
          <t>FortMesa</t>
        </is>
      </c>
      <c r="E78231" t="inlineStr">
        <is>
          <t>https://www.getapp.com/operations-management-software/a/fortmesa/</t>
        </is>
      </c>
      <c r="F78231" t="inlineStr">
        <is>
          <t>FortMesa provides cybersecurity programs for organizations without a security professional on staff. It allows users to build their organization's cyber risk management and security operations capability using simple and easy to use team-based workflows. Map to a cyber standard and build controlsRead more about FortMesa</t>
        </is>
      </c>
    </row>
    <row r="78232">
      <c r="A78232" t="inlineStr">
        <is>
          <t>IT Security</t>
        </is>
      </c>
      <c r="B78232" t="inlineStr">
        <is>
          <t>Computer Security</t>
        </is>
      </c>
      <c r="C78232" t="inlineStr">
        <is>
          <t>https://www.getapp.com/security-software/antivirus/os/web-based</t>
        </is>
      </c>
      <c r="D78232" t="inlineStr">
        <is>
          <t>Evidian</t>
        </is>
      </c>
      <c r="E78232" t="inlineStr">
        <is>
          <t>https://www.getapp.com/security-software/a/evidian/</t>
        </is>
      </c>
      <c r="F78232" t="inlineStr">
        <is>
          <t>Evidian is a cloud-based and on-premise identity and access management suite that helps enterprises across government, telecommunication, healthcare, and various other industries securely manage and authenticate user identities.Read more about Evidian</t>
        </is>
      </c>
    </row>
    <row r="78233">
      <c r="A78233" t="inlineStr">
        <is>
          <t>IT Security</t>
        </is>
      </c>
      <c r="B78233" t="inlineStr">
        <is>
          <t>Computer Security</t>
        </is>
      </c>
      <c r="C78233" t="inlineStr">
        <is>
          <t>https://www.getapp.com/security-software/antivirus/os/web-based</t>
        </is>
      </c>
      <c r="D78233" t="inlineStr">
        <is>
          <t>UnderDefense MAXI</t>
        </is>
      </c>
      <c r="E78233" t="inlineStr">
        <is>
          <t>https://www.getapp.com/security-software/a/underdefense-mdr/</t>
        </is>
      </c>
      <c r="F78233" t="inlineStr">
        <is>
          <t>The only platform you need to prevent breaches and ransomware in minutes, not hours, across cloud, hybrid, and on-premise environments.Read more about UnderDefense MAXI</t>
        </is>
      </c>
    </row>
    <row r="78234">
      <c r="A78234" t="inlineStr">
        <is>
          <t>IT Security</t>
        </is>
      </c>
      <c r="B78234" t="inlineStr">
        <is>
          <t>Computer Security</t>
        </is>
      </c>
      <c r="C78234" t="inlineStr">
        <is>
          <t>https://www.getapp.com/security-software/antivirus/os/web-based</t>
        </is>
      </c>
      <c r="D78234" t="inlineStr">
        <is>
          <t>EndPoint Privilege Manager</t>
        </is>
      </c>
      <c r="E78234" t="inlineStr">
        <is>
          <t>https://www.getapp.com/security-software/a/windows-privilege-manager/</t>
        </is>
      </c>
      <c r="F78234" t="inlineStr">
        <is>
          <t>Protect computers and devices in your IT network from malware by removing administrative privileges and limiting the actions that can be performed by a standard user. Eliminate standing privileges &amp; enforce JIT access. Control application usage and track activities using comprehensive audit trails.Read more about EndPoint Privilege Manager</t>
        </is>
      </c>
    </row>
    <row r="78235">
      <c r="A78235" t="inlineStr">
        <is>
          <t>IT Security</t>
        </is>
      </c>
      <c r="B78235" t="inlineStr">
        <is>
          <t>Computer Security</t>
        </is>
      </c>
      <c r="C78235" t="inlineStr">
        <is>
          <t>https://www.getapp.com/security-software/antivirus/os/web-based</t>
        </is>
      </c>
      <c r="D78235" t="inlineStr">
        <is>
          <t>iBoostUp</t>
        </is>
      </c>
      <c r="E78235" t="inlineStr">
        <is>
          <t>https://www.getapp.com/security-software/a/iboostup/</t>
        </is>
      </c>
      <c r="F78235" t="inlineStr">
        <is>
          <t>iBoostUp will quickly and easily make your Mac perform better. Whether it’s running a little slow, using too much space, or if you just want to be sure it’s safe from malware and viruses, iBoostUp is the solution for you.Read more about iBoostUp</t>
        </is>
      </c>
    </row>
    <row r="78236">
      <c r="A78236" t="inlineStr">
        <is>
          <t>IT Security</t>
        </is>
      </c>
      <c r="B78236" t="inlineStr">
        <is>
          <t>Computer Security</t>
        </is>
      </c>
      <c r="C78236" t="inlineStr">
        <is>
          <t>https://www.getapp.com/security-software/antivirus/os/web-based</t>
        </is>
      </c>
      <c r="D78236" t="inlineStr">
        <is>
          <t>Bravura Pass</t>
        </is>
      </c>
      <c r="E78236" t="inlineStr">
        <is>
          <t>https://www.getapp.com/security-software/a/hitachi-id-bravura-pass/</t>
        </is>
      </c>
      <c r="F78236" t="inlineStr">
        <is>
          <t>Adaptive SSO Authentication &amp; FIM SolutionHitachi ID's all credential self-service identity authentication management for passwords, security questions, smart cards, tokens, etc. Request a demo.Read more about Bravura Pass</t>
        </is>
      </c>
    </row>
    <row r="78237">
      <c r="A78237" t="inlineStr">
        <is>
          <t>IT Security</t>
        </is>
      </c>
      <c r="B78237" t="inlineStr">
        <is>
          <t>Computer Security</t>
        </is>
      </c>
      <c r="C78237" t="inlineStr">
        <is>
          <t>https://www.getapp.com/security-software/antivirus/os/web-based</t>
        </is>
      </c>
      <c r="D78237" t="inlineStr">
        <is>
          <t>ControTask</t>
        </is>
      </c>
      <c r="E78237" t="inlineStr">
        <is>
          <t>https://www.getapp.com/collaboration-software/a/controtask/</t>
        </is>
      </c>
      <c r="F78237" t="inlineStr">
        <is>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is>
      </c>
    </row>
    <row r="78238">
      <c r="A78238" t="inlineStr">
        <is>
          <t>IT Security</t>
        </is>
      </c>
      <c r="B78238" t="inlineStr">
        <is>
          <t>Computer Security</t>
        </is>
      </c>
      <c r="C78238" t="inlineStr">
        <is>
          <t>https://www.getapp.com/security-software/antivirus/os/web-based</t>
        </is>
      </c>
      <c r="D78238" t="inlineStr">
        <is>
          <t>DarkSight</t>
        </is>
      </c>
      <c r="E78238" t="inlineStr">
        <is>
          <t>https://www.getapp.com/security-software/a/darksight/</t>
        </is>
      </c>
      <c r="F78238" t="inlineStr">
        <is>
          <t>DarkSight is a powerful solution that helps organizations identify and eliminate critical vulnerabilities in third-party applications and plugins.Read more about DarkSight</t>
        </is>
      </c>
    </row>
    <row r="78239">
      <c r="A78239" t="inlineStr">
        <is>
          <t>IT Security</t>
        </is>
      </c>
      <c r="B78239" t="inlineStr">
        <is>
          <t>Computer Security</t>
        </is>
      </c>
      <c r="C78239" t="inlineStr">
        <is>
          <t>https://www.getapp.com/security-software/antivirus/os/web-based</t>
        </is>
      </c>
      <c r="D78239" t="inlineStr">
        <is>
          <t>BitRaser</t>
        </is>
      </c>
      <c r="E78239" t="inlineStr">
        <is>
          <t>https://www.getapp.com/security-software/a/bitraser/</t>
        </is>
      </c>
      <c r="F78239" t="inlineStr">
        <is>
          <t>BitRaser Drive Eraser is a certified tool for permanent data deletion from storage devices, ensuring compliance with data privacy laws like EU GDPR, GLBA, SOX, HIPAA, ISO27001, PCI DSS. It supports erasure from Laptops, Desktops, Macs (M1, M2, T2), and all drive types. The software provides a 100% tamper-proof erasure certificate and features a cloud console for user and license management, plus a repository for reports and certificates.Read more about BitRaser</t>
        </is>
      </c>
    </row>
    <row r="78240">
      <c r="A78240" t="inlineStr">
        <is>
          <t>IT Security</t>
        </is>
      </c>
      <c r="B78240" t="inlineStr">
        <is>
          <t>Computer Security</t>
        </is>
      </c>
      <c r="C78240" t="inlineStr">
        <is>
          <t>https://www.getapp.com/security-software/antivirus/os/web-based</t>
        </is>
      </c>
      <c r="D78240" t="inlineStr">
        <is>
          <t>Visiativ Cyber</t>
        </is>
      </c>
      <c r="E78240" t="inlineStr">
        <is>
          <t>https://www.getapp.com/security-software/a/visiativ-cyber/</t>
        </is>
      </c>
      <c r="F78240" t="inlineStr">
        <is>
          <t>Visiativ Cyber specializes in safeguarding and fortifying the company's web applications. It employs a proactive approach that mitigates risks and vulnerabilities and fosters active engagement from all company stakeholders by offering valuable recommendations and effective solutions.Read more about Visiativ Cyber</t>
        </is>
      </c>
    </row>
    <row r="78241">
      <c r="A78241" t="inlineStr">
        <is>
          <t>IT Security</t>
        </is>
      </c>
      <c r="B78241" t="inlineStr">
        <is>
          <t>Computer Security</t>
        </is>
      </c>
      <c r="C78241" t="inlineStr">
        <is>
          <t>https://www.getapp.com/security-software/antivirus/os/web-based</t>
        </is>
      </c>
      <c r="D78241" t="inlineStr">
        <is>
          <t>Cerberus</t>
        </is>
      </c>
      <c r="E78241" t="inlineStr">
        <is>
          <t>https://www.getapp.com/all-software/a/cerberus-1/</t>
        </is>
      </c>
      <c r="F78241" t="inlineStr">
        <is>
          <t>Cerberus is a powerful platform for uncovering and investigating criminal activity on the deep and dark web. Cerberus collates unstructured data from the dark web into meaningful intelligence to help investigators and intelligence officers combat threats safely and easily.Read more about Cerberus</t>
        </is>
      </c>
    </row>
    <row r="78242">
      <c r="A78242" t="inlineStr">
        <is>
          <t>IT Security</t>
        </is>
      </c>
      <c r="B78242" t="inlineStr">
        <is>
          <t>Computer Security</t>
        </is>
      </c>
      <c r="C78242" t="inlineStr">
        <is>
          <t>https://www.getapp.com/security-software/antivirus/os/web-based</t>
        </is>
      </c>
      <c r="D78242" t="inlineStr">
        <is>
          <t>Cyberelements</t>
        </is>
      </c>
      <c r="E78242" t="inlineStr">
        <is>
          <t>https://www.getapp.com/security-software/a/cyberelements/</t>
        </is>
      </c>
      <c r="F78242" t="inlineStr">
        <is>
          <t>Cyberelements is a cloud-based cybersecurity software that lets businesses monitor external data centers, helps connect workforces to their applications and streamline identity management processes.Read more about Cyberelements</t>
        </is>
      </c>
    </row>
    <row r="78243">
      <c r="A78243" t="inlineStr">
        <is>
          <t>IT Security</t>
        </is>
      </c>
      <c r="B78243" t="inlineStr">
        <is>
          <t>Computer Security</t>
        </is>
      </c>
      <c r="C78243" t="inlineStr">
        <is>
          <t>https://www.getapp.com/security-software/antivirus/os/web-based</t>
        </is>
      </c>
      <c r="D78243" t="inlineStr">
        <is>
          <t>Systancia Cleanroom</t>
        </is>
      </c>
      <c r="E78243" t="inlineStr">
        <is>
          <t>https://www.getapp.com/security-software/a/ipdiva-cleanroom/</t>
        </is>
      </c>
      <c r="F78243" t="inlineStr">
        <is>
          <t>Systancia Cleanroom is a Privileged Access Management product that enables users to manage privileged access to IT and OT systems, from the corporate network or Internet, by monitoring the accounts used for authentication to resources and finely tracking all actions. It offers features such as agentless video recording of web resources with no jump server and native management of remote access based on a ZTNA solution.Read more about Systancia Cleanroom</t>
        </is>
      </c>
    </row>
    <row r="78244">
      <c r="A78244" t="inlineStr">
        <is>
          <t>IT Security</t>
        </is>
      </c>
      <c r="B78244" t="inlineStr">
        <is>
          <t>Computer Security</t>
        </is>
      </c>
      <c r="C78244" t="inlineStr">
        <is>
          <t>https://www.getapp.com/security-software/antivirus/os/web-based</t>
        </is>
      </c>
      <c r="D78244" t="inlineStr">
        <is>
          <t>Quick Heal Total Security</t>
        </is>
      </c>
      <c r="E78244" t="inlineStr">
        <is>
          <t>https://www.getapp.com/security-software/a/quick-heal-total-security/</t>
        </is>
      </c>
      <c r="F78244" t="inlineStr">
        <is>
          <t>Quick Heal Total Security is a cybersecurity solution that helps business owners safeguard devices, data, and online activities.Read more about Quick Heal Total Security</t>
        </is>
      </c>
    </row>
    <row r="78245">
      <c r="A78245" t="inlineStr">
        <is>
          <t>IT Security</t>
        </is>
      </c>
      <c r="B78245" t="inlineStr">
        <is>
          <t>Computer Security</t>
        </is>
      </c>
      <c r="C78245" t="inlineStr">
        <is>
          <t>https://www.getapp.com/security-software/antivirus/os/web-based</t>
        </is>
      </c>
      <c r="D78245" t="inlineStr">
        <is>
          <t>NordStellar</t>
        </is>
      </c>
      <c r="E78245" t="inlineStr">
        <is>
          <t>https://www.getapp.com/all-software/a/nordstellar/</t>
        </is>
      </c>
      <c r="F78245" t="inlineStr">
        <is>
          <t>NordStellar is a threat exposure management platform that helps businesses detect and respond to cyber threats before they escalate. The platform provides complete visibility into digital risks, enabling security teams to monitor the deep and dark web for compromised data, detect account takeovers, and prevent session hijacking. NordStellar's innovative solution helps organizations safeguard their data, protect customer accounts, and mitigate the risk of cyberattacks.Read more about NordStellar</t>
        </is>
      </c>
    </row>
    <row r="78246">
      <c r="A78246" t="inlineStr">
        <is>
          <t>IT Security</t>
        </is>
      </c>
      <c r="B78246" t="inlineStr">
        <is>
          <t>Cybersecurity</t>
        </is>
      </c>
      <c r="C78246" t="inlineStr">
        <is>
          <t>https://www.getapp.com/security-software/cybersecurity/os/web-based</t>
        </is>
      </c>
      <c r="D78246" t="inlineStr">
        <is>
          <t>Malwarebytes for Business</t>
        </is>
      </c>
      <c r="E78246" t="inlineStr">
        <is>
          <t>https://www.getapp.com/all-software/a/malwarebytes-for-business/</t>
        </is>
      </c>
      <c r="F78246"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78247">
      <c r="A78247" t="inlineStr">
        <is>
          <t>IT Security</t>
        </is>
      </c>
      <c r="B78247" t="inlineStr">
        <is>
          <t>Cybersecurity</t>
        </is>
      </c>
      <c r="C78247" t="inlineStr">
        <is>
          <t>https://www.getapp.com/security-software/cybersecurity/os/web-based</t>
        </is>
      </c>
      <c r="D78247" t="inlineStr">
        <is>
          <t>LastPass</t>
        </is>
      </c>
      <c r="E78247" t="inlineStr">
        <is>
          <t>https://www.getapp.com/security-software/a/lastpass/</t>
        </is>
      </c>
      <c r="F78247" t="inlineStr">
        <is>
          <t>LastPass provides secure password management. LastPass is the most convenient way for businesses to improve their password hygiene and security, without compromising ease of use and employee productivity.Read more about LastPass</t>
        </is>
      </c>
    </row>
    <row r="78248">
      <c r="A78248" t="inlineStr">
        <is>
          <t>IT Security</t>
        </is>
      </c>
      <c r="B78248" t="inlineStr">
        <is>
          <t>Cybersecurity</t>
        </is>
      </c>
      <c r="C78248" t="inlineStr">
        <is>
          <t>https://www.getapp.com/security-software/cybersecurity/os/web-based</t>
        </is>
      </c>
      <c r="D78248" t="inlineStr">
        <is>
          <t>Google Cloud</t>
        </is>
      </c>
      <c r="E78248" t="inlineStr">
        <is>
          <t>https://www.getapp.com/it-management-software/a/google-cloud-platform/</t>
        </is>
      </c>
      <c r="F78248"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8249">
      <c r="A78249" t="inlineStr">
        <is>
          <t>IT Security</t>
        </is>
      </c>
      <c r="B78249" t="inlineStr">
        <is>
          <t>Cybersecurity</t>
        </is>
      </c>
      <c r="C78249" t="inlineStr">
        <is>
          <t>https://www.getapp.com/security-software/cybersecurity/os/web-based</t>
        </is>
      </c>
      <c r="D78249" t="inlineStr">
        <is>
          <t>ESET Endpoint Security</t>
        </is>
      </c>
      <c r="E78249" t="inlineStr">
        <is>
          <t>https://www.getapp.com/security-software/a/eset-endpoint-security/</t>
        </is>
      </c>
      <c r="F78249" t="inlineStr">
        <is>
          <t>Advanced email security for organizations with 250+ employees protecting against data breaches and cyber threats across devices.Read more about ESET Endpoint Security</t>
        </is>
      </c>
    </row>
    <row r="78250">
      <c r="A78250" t="inlineStr">
        <is>
          <t>IT Security</t>
        </is>
      </c>
      <c r="B78250" t="inlineStr">
        <is>
          <t>Cybersecurity</t>
        </is>
      </c>
      <c r="C78250" t="inlineStr">
        <is>
          <t>https://www.getapp.com/security-software/cybersecurity/os/web-based</t>
        </is>
      </c>
      <c r="D78250" t="inlineStr">
        <is>
          <t>AVG Antivirus Business Edition</t>
        </is>
      </c>
      <c r="E78250" t="inlineStr">
        <is>
          <t>https://www.getapp.com/security-software/a/avg-business-edition/</t>
        </is>
      </c>
      <c r="F78250" t="inlineStr">
        <is>
          <t>AVG Antivirus Business Edition is designed to protect business &amp; customer data by securing all important data, from PCs to file serversRead more about AVG Antivirus Business Edition</t>
        </is>
      </c>
    </row>
    <row r="78251">
      <c r="A78251" t="inlineStr">
        <is>
          <t>IT Security</t>
        </is>
      </c>
      <c r="B78251" t="inlineStr">
        <is>
          <t>Cybersecurity</t>
        </is>
      </c>
      <c r="C78251" t="inlineStr">
        <is>
          <t>https://www.getapp.com/security-software/cybersecurity/os/web-based</t>
        </is>
      </c>
      <c r="D78251" t="inlineStr">
        <is>
          <t>Cloudflare</t>
        </is>
      </c>
      <c r="E78251" t="inlineStr">
        <is>
          <t>https://www.getapp.com/security-software/a/cloudflare/</t>
        </is>
      </c>
      <c r="F78251" t="inlineStr">
        <is>
          <t>Cloudflare protects and accelerates million of website online using a single change to your DNS by offering CDN functionality and advanced security.Read more about Cloudflare</t>
        </is>
      </c>
    </row>
    <row r="78252">
      <c r="A78252" t="inlineStr">
        <is>
          <t>IT Security</t>
        </is>
      </c>
      <c r="B78252" t="inlineStr">
        <is>
          <t>Cybersecurity</t>
        </is>
      </c>
      <c r="C78252" t="inlineStr">
        <is>
          <t>https://www.getapp.com/security-software/cybersecurity/os/web-based</t>
        </is>
      </c>
      <c r="D78252" t="inlineStr">
        <is>
          <t>Keeper Security</t>
        </is>
      </c>
      <c r="E78252" t="inlineStr">
        <is>
          <t>https://www.getapp.com/security-software/a/keeper/</t>
        </is>
      </c>
      <c r="F78252" t="inlineStr">
        <is>
          <t>Keeper is a password manager and digital vault protecting passwords and sensitive digital assets for thousands of businesses and millions of individuals.Read more about Keeper Security</t>
        </is>
      </c>
    </row>
    <row r="78253">
      <c r="A78253" t="inlineStr">
        <is>
          <t>IT Security</t>
        </is>
      </c>
      <c r="B78253" t="inlineStr">
        <is>
          <t>Cybersecurity</t>
        </is>
      </c>
      <c r="C78253" t="inlineStr">
        <is>
          <t>https://www.getapp.com/security-software/cybersecurity/os/web-based</t>
        </is>
      </c>
      <c r="D78253" t="inlineStr">
        <is>
          <t>Hoxhunt</t>
        </is>
      </c>
      <c r="E78253" t="inlineStr">
        <is>
          <t>https://www.getapp.com/security-software/a/hoxhunt/</t>
        </is>
      </c>
      <c r="F78253" t="inlineStr">
        <is>
          <t>Hoxhunt is a security awareness training software designed to help businesses educate and train employees to identify and report phishing attacks or malicious emails. Administrators can create relevant content to automatically send personalized malicious emails to employees.Read more about Hoxhunt</t>
        </is>
      </c>
    </row>
    <row r="78254">
      <c r="A78254" t="inlineStr">
        <is>
          <t>IT Security</t>
        </is>
      </c>
      <c r="B78254" t="inlineStr">
        <is>
          <t>Cybersecurity</t>
        </is>
      </c>
      <c r="C78254" t="inlineStr">
        <is>
          <t>https://www.getapp.com/security-software/cybersecurity/os/web-based</t>
        </is>
      </c>
      <c r="D78254" t="inlineStr">
        <is>
          <t>SpamTitan</t>
        </is>
      </c>
      <c r="E78254" t="inlineStr">
        <is>
          <t>https://www.getapp.com/security-software/a/spamtitan/</t>
        </is>
      </c>
      <c r="F78254" t="inlineStr">
        <is>
          <t>SpamTitan is an anti-spam email security solution that identifies &amp; blocks phishing, malware, spear phishing, malicious and spam emails to protect business email, with multi-layered analysis and authentication. 5 Star product with great pricing and amazing front line supportRead more about SpamTitan</t>
        </is>
      </c>
    </row>
    <row r="78255">
      <c r="A78255" t="inlineStr">
        <is>
          <t>IT Security</t>
        </is>
      </c>
      <c r="B78255" t="inlineStr">
        <is>
          <t>Cybersecurity</t>
        </is>
      </c>
      <c r="C78255" t="inlineStr">
        <is>
          <t>https://www.getapp.com/security-software/cybersecurity/os/web-based</t>
        </is>
      </c>
      <c r="D78255" t="inlineStr">
        <is>
          <t>NinjaOne</t>
        </is>
      </c>
      <c r="E78255" t="inlineStr">
        <is>
          <t>https://www.getapp.com/it-management-software/a/ninjarmm/</t>
        </is>
      </c>
      <c r="F78255" t="inlineStr">
        <is>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is>
      </c>
    </row>
    <row r="78256">
      <c r="A78256" t="inlineStr">
        <is>
          <t>IT Security</t>
        </is>
      </c>
      <c r="B78256" t="inlineStr">
        <is>
          <t>Cybersecurity</t>
        </is>
      </c>
      <c r="C78256" t="inlineStr">
        <is>
          <t>https://www.getapp.com/security-software/cybersecurity/os/web-based</t>
        </is>
      </c>
      <c r="D78256" t="inlineStr">
        <is>
          <t>Splunk Enterprise</t>
        </is>
      </c>
      <c r="E78256" t="inlineStr">
        <is>
          <t>https://www.getapp.com/it-management-software/a/splunk/</t>
        </is>
      </c>
      <c r="F78256"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8257">
      <c r="A78257" t="inlineStr">
        <is>
          <t>IT Security</t>
        </is>
      </c>
      <c r="B78257" t="inlineStr">
        <is>
          <t>Cybersecurity</t>
        </is>
      </c>
      <c r="C78257" t="inlineStr">
        <is>
          <t>https://www.getapp.com/security-software/cybersecurity/os/web-based</t>
        </is>
      </c>
      <c r="D78257" t="inlineStr">
        <is>
          <t>JumpCloud Directory Platform</t>
        </is>
      </c>
      <c r="E78257" t="inlineStr">
        <is>
          <t>https://www.getapp.com/it-management-software/a/jumpcloud-daas/</t>
        </is>
      </c>
      <c r="F78257" t="inlineStr">
        <is>
          <t>Cloud-forward identity security and endpoint protectionRead more about JumpCloud Directory Platform</t>
        </is>
      </c>
    </row>
    <row r="78258">
      <c r="A78258" t="inlineStr">
        <is>
          <t>IT Security</t>
        </is>
      </c>
      <c r="B78258" t="inlineStr">
        <is>
          <t>Cybersecurity</t>
        </is>
      </c>
      <c r="C78258" t="inlineStr">
        <is>
          <t>https://www.getapp.com/security-software/cybersecurity/os/web-based</t>
        </is>
      </c>
      <c r="D78258" t="inlineStr">
        <is>
          <t>WebTitan</t>
        </is>
      </c>
      <c r="E78258" t="inlineStr">
        <is>
          <t>https://www.getapp.com/security-software/a/webtitan/</t>
        </is>
      </c>
      <c r="F78258" t="inlineStr">
        <is>
          <t>TitanHQ's WebTitan web filter is a DNS based web content filtering tool that blocks malware, ransomware and phishing attempts, and provides advanced web content control.Read more about WebTitan</t>
        </is>
      </c>
    </row>
    <row r="78259">
      <c r="A78259" t="inlineStr">
        <is>
          <t>IT Security</t>
        </is>
      </c>
      <c r="B78259" t="inlineStr">
        <is>
          <t>Cybersecurity</t>
        </is>
      </c>
      <c r="C78259" t="inlineStr">
        <is>
          <t>https://www.getapp.com/security-software/cybersecurity/os/web-based</t>
        </is>
      </c>
      <c r="D78259" t="inlineStr">
        <is>
          <t>Bitdefender GravityZone</t>
        </is>
      </c>
      <c r="E78259" t="inlineStr">
        <is>
          <t>https://www.getapp.com/security-software/a/bitdefender-enterprise-manager/</t>
        </is>
      </c>
      <c r="F78259" t="inlineStr">
        <is>
          <t>Bitdefender GravityZone is a cloud-based security and risk analytics platform designed to help businesses of all sizes detect, respond to, and prevent cybersecurity threats. It offers over 30 security modules, which let users streamline endpoint detection and response and risk analytics.Read more about Bitdefender GravityZone</t>
        </is>
      </c>
    </row>
    <row r="78260">
      <c r="A78260" t="inlineStr">
        <is>
          <t>IT Security</t>
        </is>
      </c>
      <c r="B78260" t="inlineStr">
        <is>
          <t>Cybersecurity</t>
        </is>
      </c>
      <c r="C78260" t="inlineStr">
        <is>
          <t>https://www.getapp.com/security-software/cybersecurity/os/web-based</t>
        </is>
      </c>
      <c r="D78260" t="inlineStr">
        <is>
          <t>ManageEngine Firewall Analyzer</t>
        </is>
      </c>
      <c r="E78260" t="inlineStr">
        <is>
          <t>https://www.getapp.com/security-software/a/manageengine-firewall-analyzer/</t>
        </is>
      </c>
      <c r="F78260" t="inlineStr">
        <is>
          <t>ManageEngine Firewall Analyzer is a network security device management solution that helps optimize firewall performance, ensure compliance, proactively manage threats, monitor traffic and bandwidth consumption, and streamline firewall management for enhanced network protection.Read more about ManageEngine Firewall Analyzer</t>
        </is>
      </c>
    </row>
    <row r="78261">
      <c r="A78261" t="inlineStr">
        <is>
          <t>IT Security</t>
        </is>
      </c>
      <c r="B78261" t="inlineStr">
        <is>
          <t>Cybersecurity</t>
        </is>
      </c>
      <c r="C78261" t="inlineStr">
        <is>
          <t>https://www.getapp.com/security-software/cybersecurity/os/web-based</t>
        </is>
      </c>
      <c r="D78261" t="inlineStr">
        <is>
          <t>Netwrix Auditor</t>
        </is>
      </c>
      <c r="E78261" t="inlineStr">
        <is>
          <t>https://www.getapp.com/it-management-software/a/netwrix-auditor/</t>
        </is>
      </c>
      <c r="F78261" t="inlineStr">
        <is>
          <t>Gain control over what's going on in your hybrid cloud IT environment to protect data regardless of its location.Read more about Netwrix Auditor</t>
        </is>
      </c>
    </row>
    <row r="78262">
      <c r="A78262" t="inlineStr">
        <is>
          <t>IT Security</t>
        </is>
      </c>
      <c r="B78262" t="inlineStr">
        <is>
          <t>Cybersecurity</t>
        </is>
      </c>
      <c r="C78262" t="inlineStr">
        <is>
          <t>https://www.getapp.com/security-software/cybersecurity/os/web-based</t>
        </is>
      </c>
      <c r="D78262" t="inlineStr">
        <is>
          <t>Webroot Business Endpoint Protection</t>
        </is>
      </c>
      <c r="E78262" t="inlineStr">
        <is>
          <t>https://www.getapp.com/security-software/a/webroot-secureanywhere-endpoint-protection/</t>
        </is>
      </c>
      <c r="F78262" t="inlineStr">
        <is>
          <t>Webroot SecureAnywhere Business Endpoint Protection secures users and devices across all the stages of a cyberattack.Read more about Webroot Business Endpoint Protection</t>
        </is>
      </c>
    </row>
    <row r="78263">
      <c r="A78263" t="inlineStr">
        <is>
          <t>IT Security</t>
        </is>
      </c>
      <c r="B78263" t="inlineStr">
        <is>
          <t>Cybersecurity</t>
        </is>
      </c>
      <c r="C78263" t="inlineStr">
        <is>
          <t>https://www.getapp.com/security-software/cybersecurity/os/web-based</t>
        </is>
      </c>
      <c r="D78263" t="inlineStr">
        <is>
          <t>Access Server</t>
        </is>
      </c>
      <c r="E78263" t="inlineStr">
        <is>
          <t>https://www.getapp.com/security-software/a/openvpn/</t>
        </is>
      </c>
      <c r="F78263" t="inlineStr">
        <is>
          <t>Secure remote access solution to your private network, in the cloud or on-prem.Read more about Access Server</t>
        </is>
      </c>
    </row>
    <row r="78264">
      <c r="A78264" t="inlineStr">
        <is>
          <t>IT Security</t>
        </is>
      </c>
      <c r="B78264" t="inlineStr">
        <is>
          <t>Cybersecurity</t>
        </is>
      </c>
      <c r="C78264" t="inlineStr">
        <is>
          <t>https://www.getapp.com/security-software/cybersecurity/os/web-based</t>
        </is>
      </c>
      <c r="D78264" t="inlineStr">
        <is>
          <t>Ncontracts</t>
        </is>
      </c>
      <c r="E78264" t="inlineStr">
        <is>
          <t>https://www.getapp.com/security-software/a/ncontracts/</t>
        </is>
      </c>
      <c r="F78264" t="inlineStr">
        <is>
          <t>Automate the FFIEC CAT and NCUA ACET while ensuring accurate responses and gain a clearer picture of your cybersecurity risk.Read more about Ncontracts</t>
        </is>
      </c>
    </row>
    <row r="78265">
      <c r="A78265" t="inlineStr">
        <is>
          <t>IT Security</t>
        </is>
      </c>
      <c r="B78265" t="inlineStr">
        <is>
          <t>Cybersecurity</t>
        </is>
      </c>
      <c r="C78265" t="inlineStr">
        <is>
          <t>https://www.getapp.com/security-software/cybersecurity/os/web-based</t>
        </is>
      </c>
      <c r="D78265" t="inlineStr">
        <is>
          <t>LogMeIn Resolve</t>
        </is>
      </c>
      <c r="E78265" t="inlineStr">
        <is>
          <t>https://www.getapp.com/customer-service-support-software/a/goto-resolve/</t>
        </is>
      </c>
      <c r="F78265"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78266">
      <c r="A78266" t="inlineStr">
        <is>
          <t>IT Security</t>
        </is>
      </c>
      <c r="B78266" t="inlineStr">
        <is>
          <t>Cybersecurity</t>
        </is>
      </c>
      <c r="C78266" t="inlineStr">
        <is>
          <t>https://www.getapp.com/security-software/cybersecurity/os/web-based</t>
        </is>
      </c>
      <c r="D78266" t="inlineStr">
        <is>
          <t>GoodAccess</t>
        </is>
      </c>
      <c r="E78266" t="inlineStr">
        <is>
          <t>https://www.getapp.com/it-management-software/a/goodaccess/</t>
        </is>
      </c>
      <c r="F78266" t="inlineStr">
        <is>
          <t>Top-rated Zero Trust SASE/SSE for network security and regulatory compliance. Protect your business, anytime, anywhere.Read more about GoodAccess</t>
        </is>
      </c>
    </row>
    <row r="78267">
      <c r="A78267" t="inlineStr">
        <is>
          <t>IT Security</t>
        </is>
      </c>
      <c r="B78267" t="inlineStr">
        <is>
          <t>Cybersecurity</t>
        </is>
      </c>
      <c r="C78267" t="inlineStr">
        <is>
          <t>https://www.getapp.com/security-software/cybersecurity/os/web-based</t>
        </is>
      </c>
      <c r="D78267" t="inlineStr">
        <is>
          <t>SentinelOne</t>
        </is>
      </c>
      <c r="E78267" t="inlineStr">
        <is>
          <t>https://www.getapp.com/security-software/a/sentinelone/</t>
        </is>
      </c>
      <c r="F78267" t="inlineStr">
        <is>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is>
      </c>
    </row>
    <row r="78268">
      <c r="A78268" t="inlineStr">
        <is>
          <t>IT Security</t>
        </is>
      </c>
      <c r="B78268" t="inlineStr">
        <is>
          <t>Cybersecurity</t>
        </is>
      </c>
      <c r="C78268" t="inlineStr">
        <is>
          <t>https://www.getapp.com/security-software/cybersecurity/os/web-based</t>
        </is>
      </c>
      <c r="D78268" t="inlineStr">
        <is>
          <t>ThreatLocker</t>
        </is>
      </c>
      <c r="E78268" t="inlineStr">
        <is>
          <t>https://www.getapp.com/security-software/a/threatlocker-control/</t>
        </is>
      </c>
      <c r="F78268" t="inlineStr">
        <is>
          <t>Stop ransomware with policy-driven endpoint protection. ThreatLocker enables organizations of all sizes with Zero Trust controls such as application allowlisting, Ringfencing, elevation and storage controls, as well as operational alerts.Read more about ThreatLocker</t>
        </is>
      </c>
    </row>
    <row r="78269">
      <c r="A78269" t="inlineStr">
        <is>
          <t>IT Security</t>
        </is>
      </c>
      <c r="B78269" t="inlineStr">
        <is>
          <t>Cybersecurity</t>
        </is>
      </c>
      <c r="C78269" t="inlineStr">
        <is>
          <t>https://www.getapp.com/security-software/cybersecurity/os/web-based</t>
        </is>
      </c>
      <c r="D78269" t="inlineStr">
        <is>
          <t>UTunnel VPN</t>
        </is>
      </c>
      <c r="E78269" t="inlineStr">
        <is>
          <t>https://www.getapp.com/security-software/a/utunnel/</t>
        </is>
      </c>
      <c r="F78269" t="inlineStr">
        <is>
          <t>UTunnel offers easy-to-deploy Cloud VPN, Zero Trust Access, and Mesh Networking solutions. Safeguard your business with secure remote access and encrypted site-to-site connectivity between distributed business networks. Deployment in minutes, Robust Support, and Affordable Pricing Plans!Read more about UTunnel VPN</t>
        </is>
      </c>
    </row>
    <row r="78270">
      <c r="A78270" t="inlineStr">
        <is>
          <t>IT Security</t>
        </is>
      </c>
      <c r="B78270" t="inlineStr">
        <is>
          <t>Cybersecurity</t>
        </is>
      </c>
      <c r="C78270" t="inlineStr">
        <is>
          <t>https://www.getapp.com/security-software/cybersecurity/os/web-based</t>
        </is>
      </c>
      <c r="D78270" t="inlineStr">
        <is>
          <t>DNSFilter</t>
        </is>
      </c>
      <c r="E78270" t="inlineStr">
        <is>
          <t>https://www.getapp.com/security-software/a/dnsfilter/</t>
        </is>
      </c>
      <c r="F78270" t="inlineStr">
        <is>
          <t>DNSFilter is a cybersecurity management software that enables enterprises, K-12 schools, and universities to detect online security threats and malware using artificial intelligence (AI) technology, machine learning (ML) algorithms, and content filtering capabilities.Read more about DNSFilter</t>
        </is>
      </c>
    </row>
    <row r="78271">
      <c r="A78271" t="inlineStr">
        <is>
          <t>IT Security</t>
        </is>
      </c>
      <c r="B78271" t="inlineStr">
        <is>
          <t>Cybersecurity</t>
        </is>
      </c>
      <c r="C78271" t="inlineStr">
        <is>
          <t>https://www.getapp.com/security-software/cybersecurity/os/web-based</t>
        </is>
      </c>
      <c r="D78271" t="inlineStr">
        <is>
          <t>Perimeter 81</t>
        </is>
      </c>
      <c r="E78271" t="inlineStr">
        <is>
          <t>https://www.getapp.com/security-software/a/perimeter-81/</t>
        </is>
      </c>
      <c r="F78271" t="inlineStr">
        <is>
          <t>Perimeter 81 is a leading network cybersecurity solution offering secure remote access and network capabilities managed over a multi-tenant cloud and highly scalable for organizations worldwide.Read more about Perimeter 81</t>
        </is>
      </c>
    </row>
    <row r="78272">
      <c r="A78272" t="inlineStr">
        <is>
          <t>IT Security</t>
        </is>
      </c>
      <c r="B78272" t="inlineStr">
        <is>
          <t>Cybersecurity</t>
        </is>
      </c>
      <c r="C78272" t="inlineStr">
        <is>
          <t>https://www.getapp.com/security-software/cybersecurity/os/web-based</t>
        </is>
      </c>
      <c r="D78272" t="inlineStr">
        <is>
          <t>Carbonite</t>
        </is>
      </c>
      <c r="E78272" t="inlineStr">
        <is>
          <t>https://www.getapp.com/it-management-software/a/carbonite/</t>
        </is>
      </c>
      <c r="F78272" t="inlineStr">
        <is>
          <t>Carbonite lets users backup all the data on their computer as long as it’s connected to the internet. It is a cybersecurity software that allows businesses to back up their files and digital assets, as well as recover them in the event of a data loss.Read more about Carbonite</t>
        </is>
      </c>
    </row>
    <row r="78273">
      <c r="A78273" t="inlineStr">
        <is>
          <t>IT Security</t>
        </is>
      </c>
      <c r="B78273" t="inlineStr">
        <is>
          <t>Cybersecurity</t>
        </is>
      </c>
      <c r="C78273" t="inlineStr">
        <is>
          <t>https://www.getapp.com/security-software/cybersecurity/os/web-based</t>
        </is>
      </c>
      <c r="D78273" t="inlineStr">
        <is>
          <t>Flashstart</t>
        </is>
      </c>
      <c r="E78273" t="inlineStr">
        <is>
          <t>https://www.getapp.com/it-management-software/a/flashstart/</t>
        </is>
      </c>
      <c r="F78273" t="inlineStr">
        <is>
          <t>FlashStart is at the forefront of cyber security innovation, leveraging AI-powered DNS intelligence to stay one step ahead of evolving threats.Read more about Flashstart</t>
        </is>
      </c>
    </row>
    <row r="78274">
      <c r="A78274" t="inlineStr">
        <is>
          <t>IT Security</t>
        </is>
      </c>
      <c r="B78274" t="inlineStr">
        <is>
          <t>Cybersecurity</t>
        </is>
      </c>
      <c r="C78274" t="inlineStr">
        <is>
          <t>https://www.getapp.com/security-software/cybersecurity/os/web-based</t>
        </is>
      </c>
      <c r="D78274" t="inlineStr">
        <is>
          <t>GeeTest CAPTCHA</t>
        </is>
      </c>
      <c r="E78274" t="inlineStr">
        <is>
          <t>https://www.getapp.com/security-software/a/geetest-captcha/</t>
        </is>
      </c>
      <c r="F78274" t="inlineStr">
        <is>
          <t>GeeTest CAPTCHA protects websites, mobile apps, and APIs against malicious bot attacks while ensuring a smooth user experience.Read more about GeeTest CAPTCHA</t>
        </is>
      </c>
    </row>
    <row r="78275">
      <c r="A78275" t="inlineStr">
        <is>
          <t>IT Security</t>
        </is>
      </c>
      <c r="B78275" t="inlineStr">
        <is>
          <t>Cybersecurity</t>
        </is>
      </c>
      <c r="C78275" t="inlineStr">
        <is>
          <t>https://www.getapp.com/security-software/cybersecurity/os/web-based</t>
        </is>
      </c>
      <c r="D78275" t="inlineStr">
        <is>
          <t>LogicGate Risk Cloud</t>
        </is>
      </c>
      <c r="E78275" t="inlineStr">
        <is>
          <t>https://www.getapp.com/it-management-software/a/logicgate/</t>
        </is>
      </c>
      <c r="F78275" t="inlineStr">
        <is>
          <t>LogicGate Risk Cloud is a no-code governance, risk, and compliance (GRC) platform that scales and adapts to your changing business needs and regulatory requirements. It combines a suite of purpose-built applications with intuitive technology that allows risk professionals to form, evolve, and communicate a market-leading risk strategy.Read more about LogicGate Risk Cloud</t>
        </is>
      </c>
    </row>
    <row r="78276">
      <c r="A78276" t="inlineStr">
        <is>
          <t>IT Security</t>
        </is>
      </c>
      <c r="B78276" t="inlineStr">
        <is>
          <t>Cybersecurity</t>
        </is>
      </c>
      <c r="C78276" t="inlineStr">
        <is>
          <t>https://www.getapp.com/security-software/cybersecurity/os/web-based</t>
        </is>
      </c>
      <c r="D78276" t="inlineStr">
        <is>
          <t>Hack The Box</t>
        </is>
      </c>
      <c r="E78276" t="inlineStr">
        <is>
          <t>https://www.getapp.com/all-software/a/hack-the-box/</t>
        </is>
      </c>
      <c r="F78276" t="inlineStr">
        <is>
          <t>Hack the Box is a hacking training platform allowing IT professionals to advance their ethical hacking skills and be part of a worldwide community. Hack the Box offers labs and challenges for hackers to develop and practice their cybersecurity skills.Read more about Hack The Box</t>
        </is>
      </c>
    </row>
    <row r="78277">
      <c r="A78277" t="inlineStr">
        <is>
          <t>IT Security</t>
        </is>
      </c>
      <c r="B78277" t="inlineStr">
        <is>
          <t>Cybersecurity</t>
        </is>
      </c>
      <c r="C78277" t="inlineStr">
        <is>
          <t>https://www.getapp.com/security-software/cybersecurity/os/web-based</t>
        </is>
      </c>
      <c r="D78277" t="inlineStr">
        <is>
          <t>Orca Security</t>
        </is>
      </c>
      <c r="E78277" t="inlineStr">
        <is>
          <t>https://www.getapp.com/security-software/a/orca-security/</t>
        </is>
      </c>
      <c r="F78277" t="inlineStr">
        <is>
          <t>Cyberattacks are increasingly more sophisticated, but Orca makes it easy to remediate at-risk sensitive data in the cloud. Agentless statistical scanning reduces the noise, while contextual analysis helps prioritize risk so security teams can focus on what truly matters.Read more about Orca Security</t>
        </is>
      </c>
    </row>
    <row r="78278">
      <c r="A78278" t="inlineStr">
        <is>
          <t>IT Security</t>
        </is>
      </c>
      <c r="B78278" t="inlineStr">
        <is>
          <t>Cybersecurity</t>
        </is>
      </c>
      <c r="C78278" t="inlineStr">
        <is>
          <t>https://www.getapp.com/security-software/cybersecurity/os/web-based</t>
        </is>
      </c>
      <c r="D78278" t="inlineStr">
        <is>
          <t>Lookout</t>
        </is>
      </c>
      <c r="E78278" t="inlineStr">
        <is>
          <t>https://www.getapp.com/security-software/a/lookout/</t>
        </is>
      </c>
      <c r="F78278" t="inlineStr">
        <is>
          <t>Lookout is an integrated SASE solution that provides endpoint-to-cloud security, enabling remote teams to work from any location while protecting business data. It provides actionable insights that help businesses proactively identify potential threats such as ransomware, phishing attacks, and offensive web content. Lookout is designed to eliminate the need for standalone cybersecurity solutions.Read more about Lookout</t>
        </is>
      </c>
    </row>
    <row r="78279">
      <c r="A78279" t="inlineStr">
        <is>
          <t>IT Security</t>
        </is>
      </c>
      <c r="B78279" t="inlineStr">
        <is>
          <t>Cybersecurity</t>
        </is>
      </c>
      <c r="C78279" t="inlineStr">
        <is>
          <t>https://www.getapp.com/security-software/cybersecurity/os/web-based</t>
        </is>
      </c>
      <c r="D78279" t="inlineStr">
        <is>
          <t>usecure</t>
        </is>
      </c>
      <c r="E78279" t="inlineStr">
        <is>
          <t>https://www.getapp.com/security-software/a/usecure/</t>
        </is>
      </c>
      <c r="F78279" t="inlineStr">
        <is>
          <t>usecure is the automated Human Risk Management (HRM) platform that transforms employees into a cybersecurity asset through user-tailored training programs.Read more about usecure</t>
        </is>
      </c>
    </row>
    <row r="78280">
      <c r="A78280" t="inlineStr">
        <is>
          <t>IT Security</t>
        </is>
      </c>
      <c r="B78280" t="inlineStr">
        <is>
          <t>Cybersecurity</t>
        </is>
      </c>
      <c r="C78280" t="inlineStr">
        <is>
          <t>https://www.getapp.com/security-software/cybersecurity/os/web-based</t>
        </is>
      </c>
      <c r="D78280" t="inlineStr">
        <is>
          <t>Beagle Security</t>
        </is>
      </c>
      <c r="E78280" t="inlineStr">
        <is>
          <t>https://www.getapp.com/security-software/a/beagle-security/</t>
        </is>
      </c>
      <c r="F78280" t="inlineStr">
        <is>
          <t>Beagle Security helps you to identify security weaknesses and vulnerabilities on your web apps &amp; APIs before hackers harm you in any way.Read more about Beagle Security</t>
        </is>
      </c>
    </row>
    <row r="78281">
      <c r="A78281" t="inlineStr">
        <is>
          <t>IT Security</t>
        </is>
      </c>
      <c r="B78281" t="inlineStr">
        <is>
          <t>Cybersecurity</t>
        </is>
      </c>
      <c r="C78281" t="inlineStr">
        <is>
          <t>https://www.getapp.com/security-software/cybersecurity/os/web-based</t>
        </is>
      </c>
      <c r="D78281" t="inlineStr">
        <is>
          <t>Libraesva Email Security</t>
        </is>
      </c>
      <c r="E78281" t="inlineStr">
        <is>
          <t>https://www.getapp.com/security-software/a/libraesva-email-security/</t>
        </is>
      </c>
      <c r="F78281" t="inlineStr">
        <is>
          <t>Libraesva Email Security stops known and emerging email threats from reaching their target, so you only receive legitimate messages. It provides exceptional email security by integrating cloud email and a secure email gateway with Libraesva’s unique Adaptive Trust Engine.Read more about Libraesva Email Security</t>
        </is>
      </c>
    </row>
    <row r="78282">
      <c r="A78282" t="inlineStr">
        <is>
          <t>IT Security</t>
        </is>
      </c>
      <c r="B78282" t="inlineStr">
        <is>
          <t>Cybersecurity</t>
        </is>
      </c>
      <c r="C78282" t="inlineStr">
        <is>
          <t>https://www.getapp.com/security-software/cybersecurity/os/web-based</t>
        </is>
      </c>
      <c r="D78282" t="inlineStr">
        <is>
          <t>CylanceENDPOINT</t>
        </is>
      </c>
      <c r="E78282" t="inlineStr">
        <is>
          <t>https://www.getapp.com/all-software/a/cylanceprotect/</t>
        </is>
      </c>
      <c r="F78282" t="inlineStr">
        <is>
          <t>BlackBerry Protect is a cloud-based endpoint protection platform designed to help enterprises detect threats and protect devices from data breaches, grayware, and fileless malware attack. Features include role-based access control, real-time statistics, troubleshooting, and script whitelisting.Read more about CylanceENDPOINT</t>
        </is>
      </c>
    </row>
    <row r="78283">
      <c r="A78283" t="inlineStr">
        <is>
          <t>IT Security</t>
        </is>
      </c>
      <c r="B78283" t="inlineStr">
        <is>
          <t>Cybersecurity</t>
        </is>
      </c>
      <c r="C78283" t="inlineStr">
        <is>
          <t>https://www.getapp.com/security-software/cybersecurity/os/web-based</t>
        </is>
      </c>
      <c r="D78283" t="inlineStr">
        <is>
          <t>WP Cerber Security</t>
        </is>
      </c>
      <c r="E78283" t="inlineStr">
        <is>
          <t>https://www.getapp.com/security-software/a/wp-cerber-security/</t>
        </is>
      </c>
      <c r="F78283" t="inlineStr">
        <is>
          <t>WP Cerber Security is a cybersecurity software designed to help businesses scan WordPress websites for spam, malware, and hack attempts. The application uses inspection algorithms and a bot engine to screen incoming traffic requests for malicious activities, identify threat patterns, and automatically block them from entering the network.Read more about WP Cerber Security</t>
        </is>
      </c>
    </row>
    <row r="78284">
      <c r="A78284" t="inlineStr">
        <is>
          <t>IT Security</t>
        </is>
      </c>
      <c r="B78284" t="inlineStr">
        <is>
          <t>Cybersecurity</t>
        </is>
      </c>
      <c r="C78284" t="inlineStr">
        <is>
          <t>https://www.getapp.com/security-software/cybersecurity/os/web-based</t>
        </is>
      </c>
      <c r="D78284" t="inlineStr">
        <is>
          <t>TRAC</t>
        </is>
      </c>
      <c r="E78284" t="inlineStr">
        <is>
          <t>https://www.getapp.com/security-software/a/trac/</t>
        </is>
      </c>
      <c r="F78284" t="inlineStr">
        <is>
          <t>TRAC is an easy-to-use GRC tool built to help users quickly complete important compliance tasks such as vendor management, risk assessments, and business continuity management.With built-in intelligence and simple workflows, TRAC makes being compliant simple, while also providing critical data toRead more about TRAC</t>
        </is>
      </c>
    </row>
    <row r="78285">
      <c r="A78285" t="inlineStr">
        <is>
          <t>IT Security</t>
        </is>
      </c>
      <c r="B78285" t="inlineStr">
        <is>
          <t>Cybersecurity</t>
        </is>
      </c>
      <c r="C78285" t="inlineStr">
        <is>
          <t>https://www.getapp.com/security-software/cybersecurity/os/web-based</t>
        </is>
      </c>
      <c r="D78285" t="inlineStr">
        <is>
          <t>CyLock EVA</t>
        </is>
      </c>
      <c r="E78285" t="inlineStr">
        <is>
          <t>https://www.getapp.com/security-software/a/cylock-anti-hacker/</t>
        </is>
      </c>
      <c r="F78285" t="inlineStr">
        <is>
          <t>CyLock’s AntiHacker is a software developed by our researchers to allow you to analyse corporate IT security from a hacker’s point of view and proposes the most effective remedies to avoid possible attacks.Read more about CyLock EVA</t>
        </is>
      </c>
    </row>
    <row r="78286">
      <c r="A78286" t="inlineStr">
        <is>
          <t>IT Security</t>
        </is>
      </c>
      <c r="B78286" t="inlineStr">
        <is>
          <t>Cybersecurity</t>
        </is>
      </c>
      <c r="C78286" t="inlineStr">
        <is>
          <t>https://www.getapp.com/security-software/cybersecurity/os/web-based</t>
        </is>
      </c>
      <c r="D78286" t="inlineStr">
        <is>
          <t>CrowdStrike</t>
        </is>
      </c>
      <c r="E78286" t="inlineStr">
        <is>
          <t>https://www.getapp.com/security-software/a/crowdstrike-falcon/</t>
        </is>
      </c>
      <c r="F78286" t="inlineStr">
        <is>
          <t>Falcon is a cloud-based endpoint protection platform designed to help enterprises detect, manage, and remediate threats in real-time to prevent data loss. Features include event recording, alerts, prioritization, credential management, and access control.Read more about CrowdStrike</t>
        </is>
      </c>
    </row>
    <row r="78287">
      <c r="A78287" t="inlineStr">
        <is>
          <t>IT Security</t>
        </is>
      </c>
      <c r="B78287" t="inlineStr">
        <is>
          <t>Cybersecurity</t>
        </is>
      </c>
      <c r="C78287" t="inlineStr">
        <is>
          <t>https://www.getapp.com/security-software/cybersecurity/os/web-based</t>
        </is>
      </c>
      <c r="D78287" t="inlineStr">
        <is>
          <t>GitGuardian</t>
        </is>
      </c>
      <c r="E78287" t="inlineStr">
        <is>
          <t>https://www.getapp.com/it-management-software/a/gitguardian/</t>
        </is>
      </c>
      <c r="F78287" t="inlineStr">
        <is>
          <t>GitGuardian leads the way in Non-Human Identity security, offering end-to-end solutions from secrets detection in code, productivity tools and environments to strong remediation, governance and proactive prevention of leaksRead more about GitGuardian</t>
        </is>
      </c>
    </row>
    <row r="78288">
      <c r="A78288" t="inlineStr">
        <is>
          <t>IT Security</t>
        </is>
      </c>
      <c r="B78288" t="inlineStr">
        <is>
          <t>Cybersecurity</t>
        </is>
      </c>
      <c r="C78288" t="inlineStr">
        <is>
          <t>https://www.getapp.com/security-software/cybersecurity/os/web-based</t>
        </is>
      </c>
      <c r="D78288" t="inlineStr">
        <is>
          <t>RiskProfiler</t>
        </is>
      </c>
      <c r="E78288" t="inlineStr">
        <is>
          <t>https://www.getapp.com/security-software/a/riskprofiler/</t>
        </is>
      </c>
      <c r="F78288" t="inlineStr">
        <is>
          <t>RiskProfiler is an Unified Platform for managing your Third-Party Risk, Attack Surface Management, and Automated Vendor Questionnaire Assessments helping organizations fortify their External Continuous Threat Exposure.Read more about RiskProfiler</t>
        </is>
      </c>
    </row>
    <row r="78289">
      <c r="A78289" t="inlineStr">
        <is>
          <t>IT Security</t>
        </is>
      </c>
      <c r="B78289" t="inlineStr">
        <is>
          <t>Cybersecurity</t>
        </is>
      </c>
      <c r="C78289" t="inlineStr">
        <is>
          <t>https://www.getapp.com/security-software/cybersecurity/os/web-based</t>
        </is>
      </c>
      <c r="D78289" t="inlineStr">
        <is>
          <t>PureVPN</t>
        </is>
      </c>
      <c r="E78289" t="inlineStr">
        <is>
          <t>https://www.getapp.com/security-software/a/purevpn/</t>
        </is>
      </c>
      <c r="F78289" t="inlineStr">
        <is>
          <t>Pure VPN, and PureVPN for Business, is a Virtual Private Network (VPN) for all platforms including Windows, Mac, Linux, iOS and Android that provides 256-bit secured, anonymous and P2P-enabled access to unrestricted internet browsing with features including IP address masking, split tunneling &amp; moreRead more about PureVPN</t>
        </is>
      </c>
    </row>
    <row r="78290">
      <c r="A78290" t="inlineStr">
        <is>
          <t>IT Security</t>
        </is>
      </c>
      <c r="B78290" t="inlineStr">
        <is>
          <t>Cybersecurity</t>
        </is>
      </c>
      <c r="C78290" t="inlineStr">
        <is>
          <t>https://www.getapp.com/security-software/cybersecurity/os/web-based</t>
        </is>
      </c>
      <c r="D78290" t="inlineStr">
        <is>
          <t>Phishing Tackle</t>
        </is>
      </c>
      <c r="E78290" t="inlineStr">
        <is>
          <t>https://www.getapp.com/security-software/a/phishing-tackle/</t>
        </is>
      </c>
      <c r="F78290" t="inlineStr">
        <is>
          <t>Phishing Tackle is a cloud-based cyber security platform, which assists not-for-profit, public, and private organizations with simulated phishing and security awareness training. Key features include attack simulation, customizable content, knowledge testing and campaign statistics.Read more about Phishing Tackle</t>
        </is>
      </c>
    </row>
    <row r="78291">
      <c r="A78291" t="inlineStr">
        <is>
          <t>IT Security</t>
        </is>
      </c>
      <c r="B78291" t="inlineStr">
        <is>
          <t>Cybersecurity</t>
        </is>
      </c>
      <c r="C78291" t="inlineStr">
        <is>
          <t>https://www.getapp.com/security-software/cybersecurity/os/web-based</t>
        </is>
      </c>
      <c r="D78291" t="inlineStr">
        <is>
          <t>ConnectWise SIEM</t>
        </is>
      </c>
      <c r="E78291" t="inlineStr">
        <is>
          <t>https://www.getapp.com/security-software/a/perch-security/</t>
        </is>
      </c>
      <c r="F78291" t="inlineStr">
        <is>
          <t>ConnectWise SIEM is a threat detection and response management software designed to help enterprises create, launch, and manage cybersecurity programs. The platform enables organizations to identify potential threats and malicious activities across networks &amp; connected devices via a unified portal.Read more about ConnectWise SIEM</t>
        </is>
      </c>
    </row>
    <row r="78292">
      <c r="A78292" t="inlineStr">
        <is>
          <t>IT Security</t>
        </is>
      </c>
      <c r="B78292" t="inlineStr">
        <is>
          <t>Cybersecurity</t>
        </is>
      </c>
      <c r="C78292" t="inlineStr">
        <is>
          <t>https://www.getapp.com/security-software/cybersecurity/os/web-based</t>
        </is>
      </c>
      <c r="D78292" t="inlineStr">
        <is>
          <t>Cohesity</t>
        </is>
      </c>
      <c r="E78292" t="inlineStr">
        <is>
          <t>https://www.getapp.com/security-software/a/cohesity/</t>
        </is>
      </c>
      <c r="F78292" t="inlineStr">
        <is>
          <t>Cohesity is a leader in AI-powered data security and management, protecting the world’s most critical data workloads.Read more about Cohesity</t>
        </is>
      </c>
    </row>
    <row r="78293">
      <c r="A78293" t="inlineStr">
        <is>
          <t>IT Security</t>
        </is>
      </c>
      <c r="B78293" t="inlineStr">
        <is>
          <t>Cybersecurity</t>
        </is>
      </c>
      <c r="C78293" t="inlineStr">
        <is>
          <t>https://www.getapp.com/security-software/cybersecurity/os/web-based</t>
        </is>
      </c>
      <c r="D78293" t="inlineStr">
        <is>
          <t>Incapsula</t>
        </is>
      </c>
      <c r="E78293" t="inlineStr">
        <is>
          <t>https://www.getapp.com/it-management-software/a/incapsula/</t>
        </is>
      </c>
      <c r="F78293" t="inlineStr">
        <is>
          <t>Incapsula is a cloud-based web application security platform to optimize, protect and enhance website performance. It allows website traffic to route through Incapsula’s global network of high-powered servers that accelerate outgoing traffic and optimize it for faster load times.Read more about Incapsula</t>
        </is>
      </c>
    </row>
    <row r="78294">
      <c r="A78294" t="inlineStr">
        <is>
          <t>IT Security</t>
        </is>
      </c>
      <c r="B78294" t="inlineStr">
        <is>
          <t>Cybersecurity</t>
        </is>
      </c>
      <c r="C78294" t="inlineStr">
        <is>
          <t>https://www.getapp.com/security-software/cybersecurity/os/web-based</t>
        </is>
      </c>
      <c r="D78294" t="inlineStr">
        <is>
          <t>Sense Defence AI</t>
        </is>
      </c>
      <c r="E78294" t="inlineStr">
        <is>
          <t>https://www.getapp.com/security-software/a/sense-defence-ai/</t>
        </is>
      </c>
      <c r="F78294" t="inlineStr">
        <is>
          <t>Sense Defence AI WAF is an AI-powered Web Application Firewall (WAF) solution offering real-time threat detection, intelligent traffic analysis, and proactive attack blocking.Read more about Sense Defence AI</t>
        </is>
      </c>
    </row>
    <row r="78295">
      <c r="A78295" t="inlineStr">
        <is>
          <t>IT Security</t>
        </is>
      </c>
      <c r="B78295" t="inlineStr">
        <is>
          <t>Cybersecurity</t>
        </is>
      </c>
      <c r="C78295" t="inlineStr">
        <is>
          <t>https://www.getapp.com/security-software/cybersecurity/os/web-based</t>
        </is>
      </c>
      <c r="D78295" t="inlineStr">
        <is>
          <t>Commvault Cloud</t>
        </is>
      </c>
      <c r="E78295" t="inlineStr">
        <is>
          <t>https://www.getapp.com/it-management-software/a/metallic-saas-backup-recovery/</t>
        </is>
      </c>
      <c r="F78295" t="inlineStr">
        <is>
          <t>Commvault® Cloud is the industry’s only platform for cyber resilience, built to meet the demands of the hybridenterprise at the lowest TCO, in the face of ransomware and other cyber threats.Read more about Commvault Cloud</t>
        </is>
      </c>
    </row>
    <row r="78296">
      <c r="A78296" t="inlineStr">
        <is>
          <t>IT Security</t>
        </is>
      </c>
      <c r="B78296" t="inlineStr">
        <is>
          <t>Cybersecurity</t>
        </is>
      </c>
      <c r="C78296" t="inlineStr">
        <is>
          <t>https://www.getapp.com/security-software/cybersecurity/os/web-based</t>
        </is>
      </c>
      <c r="D78296" t="inlineStr">
        <is>
          <t>Coro</t>
        </is>
      </c>
      <c r="E78296" t="inlineStr">
        <is>
          <t>https://www.getapp.com/security-software/a/coro/</t>
        </is>
      </c>
      <c r="F78296" t="inlineStr">
        <is>
          <t>Coro is a cloud-based cybersecurity application designed to help businesses in healthcare, transportation, financial and legal services, healthcare, IT, and other industries manage and secure users, devices, email, and data from cyberattacks. The platform enables organizations to ensure compliance with various governance and security policies and handle access for confidential and practice data via a unified portal.Read more about Coro</t>
        </is>
      </c>
    </row>
    <row r="78297">
      <c r="A78297" t="inlineStr">
        <is>
          <t>IT Security</t>
        </is>
      </c>
      <c r="B78297" t="inlineStr">
        <is>
          <t>Cybersecurity</t>
        </is>
      </c>
      <c r="C78297" t="inlineStr">
        <is>
          <t>https://www.getapp.com/security-software/cybersecurity/os/web-based</t>
        </is>
      </c>
      <c r="D78297" t="inlineStr">
        <is>
          <t>vRx</t>
        </is>
      </c>
      <c r="E78297" t="inlineStr">
        <is>
          <t>https://www.getapp.com/security-software/a/topia/</t>
        </is>
      </c>
      <c r="F78297" t="inlineStr">
        <is>
          <t>Efficiently Reduce Organizational Security Risk with vRx's leading vulnerability management platform that provides an efficient way to patch-less and get more.vRx enables companies to analyze, prioritize, and act against software vulnerabilities with or without a security patch.Read more about vRx</t>
        </is>
      </c>
    </row>
    <row r="78298">
      <c r="A78298" t="inlineStr">
        <is>
          <t>IT Security</t>
        </is>
      </c>
      <c r="B78298" t="inlineStr">
        <is>
          <t>Cybersecurity</t>
        </is>
      </c>
      <c r="C78298" t="inlineStr">
        <is>
          <t>https://www.getapp.com/security-software/cybersecurity/os/web-based</t>
        </is>
      </c>
      <c r="D78298" t="inlineStr">
        <is>
          <t>Kamaé</t>
        </is>
      </c>
      <c r="E78298" t="inlineStr">
        <is>
          <t>https://www.getapp.com/finance-accounting-software/a/kamae/</t>
        </is>
      </c>
      <c r="F78298" t="inlineStr">
        <is>
          <t>Kamaé is a cybersecurity awareness platform that helps organizations develop a strong security culture and engage their employees in the long run. The platform offers gamified micro-learnings, phishing simulations, and quick reference guides to ensure employees have the right cybersecurity and GDPR reflexes in all situations, ultimately boosting their productivity.Read more about Kamaé</t>
        </is>
      </c>
    </row>
    <row r="78299">
      <c r="A78299" t="inlineStr">
        <is>
          <t>IT Security</t>
        </is>
      </c>
      <c r="B78299" t="inlineStr">
        <is>
          <t>Cybersecurity</t>
        </is>
      </c>
      <c r="C78299" t="inlineStr">
        <is>
          <t>https://www.getapp.com/security-software/cybersecurity/os/web-based</t>
        </is>
      </c>
      <c r="D78299" t="inlineStr">
        <is>
          <t>Zscaler</t>
        </is>
      </c>
      <c r="E78299" t="inlineStr">
        <is>
          <t>https://www.getapp.com/security-software/a/zscaler/</t>
        </is>
      </c>
      <c r="F78299" t="inlineStr">
        <is>
          <t>Zscaler is a cloud-based secure internet and web gateway designed to help businesses manage IT security across multiple devices, users, corporate infrastructure, and locations. Its ByteScan engine inspects each inbound and outbound byte, Secure Sockets Layer (SSL) traffic, and other inline content from within a unified platform.Read more about Zscaler</t>
        </is>
      </c>
    </row>
    <row r="78300">
      <c r="A78300" t="inlineStr">
        <is>
          <t>IT Security</t>
        </is>
      </c>
      <c r="B78300" t="inlineStr">
        <is>
          <t>Cybersecurity</t>
        </is>
      </c>
      <c r="C78300" t="inlineStr">
        <is>
          <t>https://www.getapp.com/security-software/cybersecurity/os/web-based</t>
        </is>
      </c>
      <c r="D78300" t="inlineStr">
        <is>
          <t>Huntress</t>
        </is>
      </c>
      <c r="E78300" t="inlineStr">
        <is>
          <t>https://www.getapp.com/it-management-software/a/huntress/</t>
        </is>
      </c>
      <c r="F78300" t="inlineStr">
        <is>
          <t>Huntress is a cloud-based cybersecurity platform, which helps organizations track threats, vulnerabilities, and exploits. With its dashboard, security professionals can monitor active incidents, review investigations, receive custom incident reports, and respond to threats in an automated manner.Read more about Huntress</t>
        </is>
      </c>
    </row>
    <row r="78301">
      <c r="A78301" t="inlineStr">
        <is>
          <t>IT Security</t>
        </is>
      </c>
      <c r="B78301" t="inlineStr">
        <is>
          <t>Cybersecurity</t>
        </is>
      </c>
      <c r="C78301" t="inlineStr">
        <is>
          <t>https://www.getapp.com/security-software/cybersecurity/os/web-based</t>
        </is>
      </c>
      <c r="D78301" t="inlineStr">
        <is>
          <t>Acunetix</t>
        </is>
      </c>
      <c r="E78301" t="inlineStr">
        <is>
          <t>https://www.getapp.com/security-software/a/acunetix/</t>
        </is>
      </c>
      <c r="F78301" t="inlineStr">
        <is>
          <t>Cyber security solution that scans your website, detects vulnerabilities like XSS or SQL Injection and offers solutions.Read more about Acunetix</t>
        </is>
      </c>
    </row>
    <row r="78302">
      <c r="A78302" t="inlineStr">
        <is>
          <t>IT Security</t>
        </is>
      </c>
      <c r="B78302" t="inlineStr">
        <is>
          <t>Cybersecurity</t>
        </is>
      </c>
      <c r="C78302" t="inlineStr">
        <is>
          <t>https://www.getapp.com/security-software/cybersecurity/os/web-based</t>
        </is>
      </c>
      <c r="D78302" t="inlineStr">
        <is>
          <t>Proofpoint Email Protection</t>
        </is>
      </c>
      <c r="E78302" t="inlineStr">
        <is>
          <t>https://www.getapp.com/security-software/a/proofpoint-email-protection/</t>
        </is>
      </c>
      <c r="F78302" t="inlineStr">
        <is>
          <t>Proofpoint Email Protection is a computer security management software designed to help businesses identify and block threats using AI-enabled tools. It offers an advanced business email compromise (BEC) defense feature, which enables administrators to analyze various attributes including message header and senders’ IP address.Read more about Proofpoint Email Protection</t>
        </is>
      </c>
    </row>
    <row r="78303">
      <c r="A78303" t="inlineStr">
        <is>
          <t>IT Security</t>
        </is>
      </c>
      <c r="B78303" t="inlineStr">
        <is>
          <t>Cybersecurity</t>
        </is>
      </c>
      <c r="C78303" t="inlineStr">
        <is>
          <t>https://www.getapp.com/security-software/cybersecurity/os/web-based</t>
        </is>
      </c>
      <c r="D78303" t="inlineStr">
        <is>
          <t>Cloudbric</t>
        </is>
      </c>
      <c r="E78303" t="inlineStr">
        <is>
          <t>https://www.getapp.com/security-software/a/cloudbric/</t>
        </is>
      </c>
      <c r="F78303" t="inlineStr">
        <is>
          <t>Cloudbric is a network security tool that blocks web attacks through application firewalls, leakage protection, SSL certificates, and more. The software also offers functionality for remote access, website security, mobile security, and blockchain.Read more about Cloudbric</t>
        </is>
      </c>
    </row>
    <row r="78304">
      <c r="A78304" t="inlineStr">
        <is>
          <t>IT Security</t>
        </is>
      </c>
      <c r="B78304" t="inlineStr">
        <is>
          <t>Cybersecurity</t>
        </is>
      </c>
      <c r="C78304" t="inlineStr">
        <is>
          <t>https://www.getapp.com/security-software/cybersecurity/os/web-based</t>
        </is>
      </c>
      <c r="D78304" t="inlineStr">
        <is>
          <t>IPQS</t>
        </is>
      </c>
      <c r="E78304" t="inlineStr">
        <is>
          <t>https://www.getapp.com/security-software/a/ipqualityscore/</t>
        </is>
      </c>
      <c r="F78304" t="inlineStr">
        <is>
          <t>IPQS, an unparalleled fraud prevention solution powered by fresh data. Detect fraud in real-time, score mobile traffic, identify high-risk users, and block abusive behavior. Ensure lead quality with data verification. Choose IPQS for proactive fraud prevention and a frictionless user experience.Read more about IPQS</t>
        </is>
      </c>
    </row>
    <row r="78305">
      <c r="A78305" t="inlineStr">
        <is>
          <t>IT Security</t>
        </is>
      </c>
      <c r="B78305" t="inlineStr">
        <is>
          <t>Cybersecurity</t>
        </is>
      </c>
      <c r="C78305" t="inlineStr">
        <is>
          <t>https://www.getapp.com/security-software/cybersecurity/os/web-based</t>
        </is>
      </c>
      <c r="D78305" t="inlineStr">
        <is>
          <t>Apptega</t>
        </is>
      </c>
      <c r="E78305" t="inlineStr">
        <is>
          <t>https://www.getapp.com/security-software/a/apptega/</t>
        </is>
      </c>
      <c r="F78305" t="inlineStr">
        <is>
          <t>Apptega is a cloud-based cybersecurity compliance platform supporting over 30 frameworks for building security programs. It streamlines compliance with features like automated assessments, risk management, and framework crosswalking, enabling organizations to manage multiple requirements simultaneously. Apptega helps in-house teams and manages providers reduce manual tasks while offering real-time compliance visibility through intuitive reporting tools.Read more about Apptega</t>
        </is>
      </c>
    </row>
    <row r="78306">
      <c r="A78306" t="inlineStr">
        <is>
          <t>IT Security</t>
        </is>
      </c>
      <c r="B78306" t="inlineStr">
        <is>
          <t>Cybersecurity</t>
        </is>
      </c>
      <c r="C78306" t="inlineStr">
        <is>
          <t>https://www.getapp.com/security-software/cybersecurity/os/web-based</t>
        </is>
      </c>
      <c r="D78306" t="inlineStr">
        <is>
          <t>Xcitium Endpoint Detection &amp; Resonse</t>
        </is>
      </c>
      <c r="E78306" t="inlineStr">
        <is>
          <t>https://www.getapp.com/security-software/a/seed-advanced-endpoint-protection/</t>
        </is>
      </c>
      <c r="F78306" t="inlineStr">
        <is>
          <t>Xcitium's Endpoint Detection and Response (EDR) platform, also referred to within the cybersecurity industry as Endpoint Detection and Threat Response (EDTR), represents an advanced endpoint solution designed for the continuous monitoring of endpoint devices. This solution aims to detect and respond effectively to a wide array of major threats, including but not limited to malware and ransomware.Read more about Xcitium Endpoint Detection &amp; Resonse</t>
        </is>
      </c>
    </row>
    <row r="78307">
      <c r="A78307" t="inlineStr">
        <is>
          <t>IT Security</t>
        </is>
      </c>
      <c r="B78307" t="inlineStr">
        <is>
          <t>Cybersecurity</t>
        </is>
      </c>
      <c r="C78307" t="inlineStr">
        <is>
          <t>https://www.getapp.com/security-software/cybersecurity/os/web-based</t>
        </is>
      </c>
      <c r="D78307" t="inlineStr">
        <is>
          <t>Logsign Unified SO Platform</t>
        </is>
      </c>
      <c r="E78307" t="inlineStr">
        <is>
          <t>https://www.getapp.com/security-software/a/logsign/</t>
        </is>
      </c>
      <c r="F78307" t="inlineStr">
        <is>
          <t>Logsign Unified SO Platform delivers comprehensive threat detection, investigation, and response (TDIR) through integrated next-gen SIEM, threat intelligence, UEBA, and SOAR capabilities.Read more about Logsign Unified SO Platform</t>
        </is>
      </c>
    </row>
    <row r="78308">
      <c r="A78308" t="inlineStr">
        <is>
          <t>IT Security</t>
        </is>
      </c>
      <c r="B78308" t="inlineStr">
        <is>
          <t>Cybersecurity</t>
        </is>
      </c>
      <c r="C78308" t="inlineStr">
        <is>
          <t>https://www.getapp.com/security-software/cybersecurity/os/web-based</t>
        </is>
      </c>
      <c r="D78308" t="inlineStr">
        <is>
          <t>Red Sift OnDMARC</t>
        </is>
      </c>
      <c r="E78308" t="inlineStr">
        <is>
          <t>https://www.getapp.com/security-software/a/ondmarc/</t>
        </is>
      </c>
      <c r="F78308" t="inlineStr">
        <is>
          <t>Red Sift OnDMARC shuts down the exact impersonation of email-sending domains used in cyber attacks, phishing, and scam emails. It also increases the deliverability of authorized emails and protects brand reputations.Read more about Red Sift OnDMARC</t>
        </is>
      </c>
    </row>
    <row r="78309">
      <c r="A78309" t="inlineStr">
        <is>
          <t>IT Security</t>
        </is>
      </c>
      <c r="B78309" t="inlineStr">
        <is>
          <t>Cybersecurity</t>
        </is>
      </c>
      <c r="C78309" t="inlineStr">
        <is>
          <t>https://www.getapp.com/security-software/cybersecurity/os/web-based</t>
        </is>
      </c>
      <c r="D78309" t="inlineStr">
        <is>
          <t>GlitchSecure</t>
        </is>
      </c>
      <c r="E78309" t="inlineStr">
        <is>
          <t>https://www.getapp.com/all-software/a/glitchsecure/</t>
        </is>
      </c>
      <c r="F78309" t="inlineStr">
        <is>
          <t>GlitchSecure is a cloud-based vulnerability scanner, which helps small to large businesses in healthcare, technology, and other sectors streamline continuous security testing via penetration testing, real-time notifications, automated reporting, and more. The platform offers various features such as vulnerability assessment, remediation verification, data dashboards, collaboration tools, and APIs.Read more about GlitchSecure</t>
        </is>
      </c>
    </row>
    <row r="78310">
      <c r="A78310" t="inlineStr">
        <is>
          <t>IT Security</t>
        </is>
      </c>
      <c r="B78310" t="inlineStr">
        <is>
          <t>Cybersecurity</t>
        </is>
      </c>
      <c r="C78310" t="inlineStr">
        <is>
          <t>https://www.getapp.com/security-software/cybersecurity/os/web-based</t>
        </is>
      </c>
      <c r="D78310" t="inlineStr">
        <is>
          <t>inDefend</t>
        </is>
      </c>
      <c r="E78310" t="inlineStr">
        <is>
          <t>https://www.getapp.com/security-software/a/indefend/</t>
        </is>
      </c>
      <c r="F78310" t="inlineStr">
        <is>
          <t>inDefend Advanced is a comprehensive cybersecurity solution that protects against insider threats, prevents data leaks, and ensures compliance. It offers real-time monitoring, user behavior analytics, and proactive security controls to safeguard sensitive data across endpoints.Read more about inDefend</t>
        </is>
      </c>
    </row>
    <row r="78311">
      <c r="A78311" t="inlineStr">
        <is>
          <t>IT Security</t>
        </is>
      </c>
      <c r="B78311" t="inlineStr">
        <is>
          <t>Cybersecurity</t>
        </is>
      </c>
      <c r="C78311" t="inlineStr">
        <is>
          <t>https://www.getapp.com/security-software/cybersecurity/os/web-based</t>
        </is>
      </c>
      <c r="D78311" t="inlineStr">
        <is>
          <t>Phished</t>
        </is>
      </c>
      <c r="E78311" t="inlineStr">
        <is>
          <t>https://www.getapp.com/security-software/a/phished/</t>
        </is>
      </c>
      <c r="F78311" t="inlineStr">
        <is>
          <t>Predict and prevent cyber incidents by changing employee behaviour with holistic trainingRead more about Phished</t>
        </is>
      </c>
    </row>
    <row r="78312">
      <c r="A78312" t="inlineStr">
        <is>
          <t>IT Security</t>
        </is>
      </c>
      <c r="B78312" t="inlineStr">
        <is>
          <t>Cybersecurity</t>
        </is>
      </c>
      <c r="C78312" t="inlineStr">
        <is>
          <t>https://www.getapp.com/security-software/cybersecurity/os/web-based</t>
        </is>
      </c>
      <c r="D78312" t="inlineStr">
        <is>
          <t>NG Firewall</t>
        </is>
      </c>
      <c r="E78312" t="inlineStr">
        <is>
          <t>https://www.getapp.com/security-software/a/ng-firewall/</t>
        </is>
      </c>
      <c r="F78312" t="inlineStr">
        <is>
          <t>NG Firewall is a cloud-based network management and protection solution that includes network security, content filtering, user management, and performance optimization tools. The modular software is designed for organizations with limited budgets and IT resources.Read more about NG Firewall</t>
        </is>
      </c>
    </row>
    <row r="78313">
      <c r="A78313" t="inlineStr">
        <is>
          <t>IT Security</t>
        </is>
      </c>
      <c r="B78313" t="inlineStr">
        <is>
          <t>Cybersecurity</t>
        </is>
      </c>
      <c r="C78313" t="inlineStr">
        <is>
          <t>https://www.getapp.com/security-software/cybersecurity/os/web-based</t>
        </is>
      </c>
      <c r="D78313" t="inlineStr">
        <is>
          <t>AppTrana</t>
        </is>
      </c>
      <c r="E78313" t="inlineStr">
        <is>
          <t>https://www.getapp.com/security-software/a/apptrana/</t>
        </is>
      </c>
      <c r="F78313" t="inlineStr">
        <is>
          <t>AppTrana’s Cybersecurity portfolio keeps your web apps and APIs secure by enabling you to block common attack patterns and control botRead more about AppTrana</t>
        </is>
      </c>
    </row>
    <row r="78314">
      <c r="A78314" t="inlineStr">
        <is>
          <t>IT Security</t>
        </is>
      </c>
      <c r="B78314" t="inlineStr">
        <is>
          <t>Cybersecurity</t>
        </is>
      </c>
      <c r="C78314" t="inlineStr">
        <is>
          <t>https://www.getapp.com/security-software/cybersecurity/os/web-based</t>
        </is>
      </c>
      <c r="D78314" t="inlineStr">
        <is>
          <t>DriveStrike</t>
        </is>
      </c>
      <c r="E78314" t="inlineStr">
        <is>
          <t>https://www.getapp.com/security-software/a/drivestrike/</t>
        </is>
      </c>
      <c r="F78314" t="inlineStr">
        <is>
          <t>DriveStrike is a cloud-based data and device protection solution which helps businesses of all sizes with data security and compliance. Key features include incident management, policy management, automated device recognition, real time monitoring, and remote locking.Read more about DriveStrike</t>
        </is>
      </c>
    </row>
    <row r="78315">
      <c r="A78315" t="inlineStr">
        <is>
          <t>IT Security</t>
        </is>
      </c>
      <c r="B78315" t="inlineStr">
        <is>
          <t>Cybersecurity</t>
        </is>
      </c>
      <c r="C78315" t="inlineStr">
        <is>
          <t>https://www.getapp.com/security-software/cybersecurity/os/web-based</t>
        </is>
      </c>
      <c r="D78315" t="inlineStr">
        <is>
          <t>Secomea</t>
        </is>
      </c>
      <c r="E78315" t="inlineStr">
        <is>
          <t>https://www.getapp.com/emerging-technology-software/a/secomea/</t>
        </is>
      </c>
      <c r="F78315"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78316">
      <c r="A78316" t="inlineStr">
        <is>
          <t>IT Security</t>
        </is>
      </c>
      <c r="B78316" t="inlineStr">
        <is>
          <t>Cybersecurity</t>
        </is>
      </c>
      <c r="C78316" t="inlineStr">
        <is>
          <t>https://www.getapp.com/security-software/cybersecurity/os/web-based</t>
        </is>
      </c>
      <c r="D78316" t="inlineStr">
        <is>
          <t>EcoTrust</t>
        </is>
      </c>
      <c r="E78316" t="inlineStr">
        <is>
          <t>https://www.getapp.com/all-software/a/ecotrust/</t>
        </is>
      </c>
      <c r="F78316" t="inlineStr">
        <is>
          <t>EcoTrust introduces an innovative CAASM platform that redefines cybersecurity by focusing on prioritizing critical business risks. Our solution offers a consolidated view of vulnerabilities and attack surfaces, employing advanced AI to filter out noise and concentrate on what truly matters, enablingRead more about EcoTrust</t>
        </is>
      </c>
    </row>
    <row r="78317">
      <c r="A78317" t="inlineStr">
        <is>
          <t>IT Security</t>
        </is>
      </c>
      <c r="B78317" t="inlineStr">
        <is>
          <t>Cybersecurity</t>
        </is>
      </c>
      <c r="C78317" t="inlineStr">
        <is>
          <t>https://www.getapp.com/security-software/cybersecurity/os/web-based</t>
        </is>
      </c>
      <c r="D78317" t="inlineStr">
        <is>
          <t>INLYSE Malware.AI</t>
        </is>
      </c>
      <c r="E78317" t="inlineStr">
        <is>
          <t>https://www.getapp.com/all-software/a/inlyse-malware-ai/</t>
        </is>
      </c>
      <c r="F78317" t="inlineStr">
        <is>
          <t>INLYSE Malware.AI is a revolutionary visual AI-based malware detection solution that utilizes cutting-edge technology to convert files into graphical representations and analyze them comprehensively for any signs of malware.Read more about INLYSE Malware.AI</t>
        </is>
      </c>
    </row>
    <row r="78318">
      <c r="A78318" t="inlineStr">
        <is>
          <t>IT Security</t>
        </is>
      </c>
      <c r="B78318" t="inlineStr">
        <is>
          <t>Cybersecurity</t>
        </is>
      </c>
      <c r="C78318" t="inlineStr">
        <is>
          <t>https://www.getapp.com/security-software/cybersecurity/os/web-based</t>
        </is>
      </c>
      <c r="D78318" t="inlineStr">
        <is>
          <t>Invicti</t>
        </is>
      </c>
      <c r="E78318" t="inlineStr">
        <is>
          <t>https://www.getapp.com/security-software/a/netsparker-security-scanner/</t>
        </is>
      </c>
      <c r="F78318" t="inlineStr">
        <is>
          <t>DAST-first platform for scalable, accurate application security. Combines DAST, IAST, API security, SAST, static and dynamic SCA, and container security to find and prove real risks—eliminating noise, automating remediation, and empowering teams to secure everything from a single platform.Read more about Invicti</t>
        </is>
      </c>
    </row>
    <row r="78319">
      <c r="A78319" t="inlineStr">
        <is>
          <t>IT Security</t>
        </is>
      </c>
      <c r="B78319" t="inlineStr">
        <is>
          <t>Cybersecurity</t>
        </is>
      </c>
      <c r="C78319" t="inlineStr">
        <is>
          <t>https://www.getapp.com/security-software/cybersecurity/os/web-based</t>
        </is>
      </c>
      <c r="D78319" t="inlineStr">
        <is>
          <t>ESET PROTECT MDR</t>
        </is>
      </c>
      <c r="E78319" t="inlineStr">
        <is>
          <t>https://www.getapp.com/security-software/a/eset-protect/</t>
        </is>
      </c>
      <c r="F78319" t="inlineStr">
        <is>
          <t>Fast cybersecurity protection for business with 250+ employees, multiplatform cyber risk management and 24/7 ESET expertise on call.Read more about ESET PROTECT MDR</t>
        </is>
      </c>
    </row>
    <row r="78320">
      <c r="A78320" t="inlineStr">
        <is>
          <t>IT Security</t>
        </is>
      </c>
      <c r="B78320" t="inlineStr">
        <is>
          <t>Cybersecurity</t>
        </is>
      </c>
      <c r="C78320" t="inlineStr">
        <is>
          <t>https://www.getapp.com/security-software/cybersecurity/os/web-based</t>
        </is>
      </c>
      <c r="D78320" t="inlineStr">
        <is>
          <t>RapidSpike</t>
        </is>
      </c>
      <c r="E78320" t="inlineStr">
        <is>
          <t>https://www.getapp.com/it-management-software/a/rapidspike/</t>
        </is>
      </c>
      <c r="F78320" t="inlineStr">
        <is>
          <t>Detect key vulnerabilities and supply chain attacks (Magecart) to reduce exposure to data breaches, reducing both ICO fines and financial losses. This protects your online reputation and customer trust in your brand.Read more about RapidSpike</t>
        </is>
      </c>
    </row>
    <row r="78321">
      <c r="A78321" t="inlineStr">
        <is>
          <t>IT Security</t>
        </is>
      </c>
      <c r="B78321" t="inlineStr">
        <is>
          <t>Cybersecurity</t>
        </is>
      </c>
      <c r="C78321" t="inlineStr">
        <is>
          <t>https://www.getapp.com/security-software/cybersecurity/os/web-based</t>
        </is>
      </c>
      <c r="D78321" t="inlineStr">
        <is>
          <t>CyberHoot</t>
        </is>
      </c>
      <c r="E78321" t="inlineStr">
        <is>
          <t>https://www.getapp.com/all-software/a/cyberhoot/</t>
        </is>
      </c>
      <c r="F78321" t="inlineStr">
        <is>
          <t>CyberHoot is a sleek and easy platform that provides security awareness training, a pioneering zero-configuration phish testing, dark web monitoring, and more.Read more about CyberHoot</t>
        </is>
      </c>
    </row>
    <row r="78322">
      <c r="A78322" t="inlineStr">
        <is>
          <t>IT Security</t>
        </is>
      </c>
      <c r="B78322" t="inlineStr">
        <is>
          <t>Cybersecurity</t>
        </is>
      </c>
      <c r="C78322" t="inlineStr">
        <is>
          <t>https://www.getapp.com/security-software/cybersecurity/os/web-based</t>
        </is>
      </c>
      <c r="D78322" t="inlineStr">
        <is>
          <t>Libraesva Email Archiver</t>
        </is>
      </c>
      <c r="E78322" t="inlineStr">
        <is>
          <t>https://www.getapp.com/it-management-software/a/libraesva-email-archiver/</t>
        </is>
      </c>
      <c r="F78322" t="inlineStr">
        <is>
          <t>Protect business information, simplify compliance, and improve efficiency by using Libraesva Email Archiver to automatically save a copy of every email sent or received by businesses. Libraesva's Resilient Archive technology stores every email in highly secure and digitally signed archives.Read more about Libraesva Email Archiver</t>
        </is>
      </c>
    </row>
    <row r="78323">
      <c r="A78323" t="inlineStr">
        <is>
          <t>IT Security</t>
        </is>
      </c>
      <c r="B78323" t="inlineStr">
        <is>
          <t>Cybersecurity</t>
        </is>
      </c>
      <c r="C78323" t="inlineStr">
        <is>
          <t>https://www.getapp.com/security-software/cybersecurity/os/web-based</t>
        </is>
      </c>
      <c r="D78323" t="inlineStr">
        <is>
          <t>Blumira</t>
        </is>
      </c>
      <c r="E78323" t="inlineStr">
        <is>
          <t>https://www.getapp.com/security-software/a/blumira/</t>
        </is>
      </c>
      <c r="F78323" t="inlineStr">
        <is>
          <t>Blumira’s cloud SIEM can be deployed in hours with broad integration coverage across cloud, endpoint protection, firewall and identity providers including Office 365, G Suite, Crowdstrike, Okta, Palo Alto, Cisco FTD and many others.Read more about Blumira</t>
        </is>
      </c>
    </row>
    <row r="78324">
      <c r="A78324" t="inlineStr">
        <is>
          <t>IT Security</t>
        </is>
      </c>
      <c r="B78324" t="inlineStr">
        <is>
          <t>Cybersecurity</t>
        </is>
      </c>
      <c r="C78324" t="inlineStr">
        <is>
          <t>https://www.getapp.com/security-software/cybersecurity/os/web-based</t>
        </is>
      </c>
      <c r="D78324" t="inlineStr">
        <is>
          <t>SharePass</t>
        </is>
      </c>
      <c r="E78324" t="inlineStr">
        <is>
          <t>https://www.getapp.com/security-software/a/sharepass/</t>
        </is>
      </c>
      <c r="F78324" t="inlineStr">
        <is>
          <t>SharePass is an online digital security solution for confidential information sharing.Read more about SharePass</t>
        </is>
      </c>
    </row>
    <row r="78325">
      <c r="A78325" t="inlineStr">
        <is>
          <t>IT Security</t>
        </is>
      </c>
      <c r="B78325" t="inlineStr">
        <is>
          <t>Cybersecurity</t>
        </is>
      </c>
      <c r="C78325" t="inlineStr">
        <is>
          <t>https://www.getapp.com/security-software/cybersecurity/os/web-based</t>
        </is>
      </c>
      <c r="D78325" t="inlineStr">
        <is>
          <t>InboxGuard</t>
        </is>
      </c>
      <c r="E78325" t="inlineStr">
        <is>
          <t>https://www.getapp.com/security-software/a/inboxguard/</t>
        </is>
      </c>
      <c r="F78325" t="inlineStr">
        <is>
          <t>InboxGuard (formerly Retruster) is a cloud-based phishing protection solution designed to help small to large organizations identify fake and malicious codes in incoming emails. Key features include data security, ransomware protection, identity theft prevention, background screening, and threat tracking.Read more about InboxGuard</t>
        </is>
      </c>
    </row>
    <row r="78326">
      <c r="A78326" t="inlineStr">
        <is>
          <t>IT Security</t>
        </is>
      </c>
      <c r="B78326" t="inlineStr">
        <is>
          <t>Cybersecurity</t>
        </is>
      </c>
      <c r="C78326" t="inlineStr">
        <is>
          <t>https://www.getapp.com/security-software/cybersecurity/os/web-based</t>
        </is>
      </c>
      <c r="D78326" t="inlineStr">
        <is>
          <t>FileWall</t>
        </is>
      </c>
      <c r="E78326" t="inlineStr">
        <is>
          <t>https://www.getapp.com/security-software/a/filewall/</t>
        </is>
      </c>
      <c r="F78326" t="inlineStr">
        <is>
          <t>FileWall protects your Microsoft 365 users against Ransomware and Malware attacks, with Click Deployment, zero maintenance, and great value for money. FileWall complements EOP and Microsoft Defender, providing effective real-time protection against any unknown threat hidden in innocent-looking files from both external and internal sources.Read more about FileWall</t>
        </is>
      </c>
    </row>
    <row r="78327">
      <c r="A78327" t="inlineStr">
        <is>
          <t>IT Security</t>
        </is>
      </c>
      <c r="B78327" t="inlineStr">
        <is>
          <t>Cybersecurity</t>
        </is>
      </c>
      <c r="C78327" t="inlineStr">
        <is>
          <t>https://www.getapp.com/security-software/cybersecurity/os/web-based</t>
        </is>
      </c>
      <c r="D78327" t="inlineStr">
        <is>
          <t>CyberArk Privileged Access Management Solutions</t>
        </is>
      </c>
      <c r="E78327" t="inlineStr">
        <is>
          <t>https://www.getapp.com/security-software/a/cyberark-privileged-account-security/</t>
        </is>
      </c>
      <c r="F78327" t="inlineStr">
        <is>
          <t>CyberArk Privileged Account Security helps control access to administrative &amp; privileged accounts to reduce information leaks &amp; risk by automating policiesRead more about CyberArk Privileged Access Management Solutions</t>
        </is>
      </c>
    </row>
    <row r="78328">
      <c r="A78328" t="inlineStr">
        <is>
          <t>IT Security</t>
        </is>
      </c>
      <c r="B78328" t="inlineStr">
        <is>
          <t>Cybersecurity</t>
        </is>
      </c>
      <c r="C78328" t="inlineStr">
        <is>
          <t>https://www.getapp.com/security-software/cybersecurity/os/web-based</t>
        </is>
      </c>
      <c r="D78328" t="inlineStr">
        <is>
          <t>Elastic Security</t>
        </is>
      </c>
      <c r="E78328" t="inlineStr">
        <is>
          <t>https://www.getapp.com/business-intelligence-analytics-software/a/kibana/</t>
        </is>
      </c>
      <c r="F78328" t="inlineStr">
        <is>
          <t>Unify SIEM, endpoint security, and cloud securityElastic Security modernizes security operationsRead more about Elastic Security</t>
        </is>
      </c>
    </row>
    <row r="78329">
      <c r="A78329" t="inlineStr">
        <is>
          <t>IT Security</t>
        </is>
      </c>
      <c r="B78329" t="inlineStr">
        <is>
          <t>Cybersecurity</t>
        </is>
      </c>
      <c r="C78329" t="inlineStr">
        <is>
          <t>https://www.getapp.com/security-software/cybersecurity/os/web-based</t>
        </is>
      </c>
      <c r="D78329" t="inlineStr">
        <is>
          <t>ManageEngine Password Manager Pro</t>
        </is>
      </c>
      <c r="E78329" t="inlineStr">
        <is>
          <t>https://www.getapp.com/security-software/a/manageengine-password-manager-pro/</t>
        </is>
      </c>
      <c r="F78329" t="inlineStr">
        <is>
          <t>Password Manager Pro is a secure vault for storing and managing shared sensitive information such as passwords, documents and digital identities of enterprises.Read more about ManageEngine Password Manager Pro</t>
        </is>
      </c>
    </row>
    <row r="78330">
      <c r="A78330" t="inlineStr">
        <is>
          <t>IT Security</t>
        </is>
      </c>
      <c r="B78330" t="inlineStr">
        <is>
          <t>Cybersecurity</t>
        </is>
      </c>
      <c r="C78330" t="inlineStr">
        <is>
          <t>https://www.getapp.com/security-software/cybersecurity/os/web-based</t>
        </is>
      </c>
      <c r="D78330" t="inlineStr">
        <is>
          <t>Acronis True Image</t>
        </is>
      </c>
      <c r="E78330" t="inlineStr">
        <is>
          <t>https://www.getapp.com/security-software/a/acronis-true-image/</t>
        </is>
      </c>
      <c r="F78330" t="inlineStr">
        <is>
          <t>Acronis True Image, reliable, fast and secure backup with integrated cyber protection, such as anti-ransomware, anti-malware and Identity Protection* all in a single user-friendly solution. *Available in Select CountriesRead more about Acronis True Image</t>
        </is>
      </c>
    </row>
    <row r="78331">
      <c r="A78331" t="inlineStr">
        <is>
          <t>IT Security</t>
        </is>
      </c>
      <c r="B78331" t="inlineStr">
        <is>
          <t>Cybersecurity</t>
        </is>
      </c>
      <c r="C78331" t="inlineStr">
        <is>
          <t>https://www.getapp.com/security-software/cybersecurity/os/web-based</t>
        </is>
      </c>
      <c r="D78331" t="inlineStr">
        <is>
          <t>Probely</t>
        </is>
      </c>
      <c r="E78331" t="inlineStr">
        <is>
          <t>https://www.getapp.com/security-software/a/probely/</t>
        </is>
      </c>
      <c r="F78331" t="inlineStr">
        <is>
          <t>Probely helps security experts &amp; software developers find vulnerabilities, fix them and automate security testing with ease.Read more about Probely</t>
        </is>
      </c>
    </row>
    <row r="78332">
      <c r="A78332" t="inlineStr">
        <is>
          <t>IT Security</t>
        </is>
      </c>
      <c r="B78332" t="inlineStr">
        <is>
          <t>Cybersecurity</t>
        </is>
      </c>
      <c r="C78332" t="inlineStr">
        <is>
          <t>https://www.getapp.com/security-software/cybersecurity/os/web-based</t>
        </is>
      </c>
      <c r="D78332" t="inlineStr">
        <is>
          <t>IncMan SOAR</t>
        </is>
      </c>
      <c r="E78332" t="inlineStr">
        <is>
          <t>https://www.getapp.com/security-software/a/incman-soar/</t>
        </is>
      </c>
      <c r="F78332" t="inlineStr">
        <is>
          <t>IncMan SOAR is a cloud-based and on-premise platform, which enables enterprises to manage, evaluate, and plan various security operation tasks such as threat hunting and investigation, triage and escalation, incident qualification, and more using machine learning and automation capabilities.Read more about IncMan SOAR</t>
        </is>
      </c>
    </row>
    <row r="78333">
      <c r="A78333" t="inlineStr">
        <is>
          <t>IT Security</t>
        </is>
      </c>
      <c r="B78333" t="inlineStr">
        <is>
          <t>Cybersecurity</t>
        </is>
      </c>
      <c r="C78333" t="inlineStr">
        <is>
          <t>https://www.getapp.com/security-software/cybersecurity/os/web-based</t>
        </is>
      </c>
      <c r="D78333" t="inlineStr">
        <is>
          <t>6clicks</t>
        </is>
      </c>
      <c r="E78333" t="inlineStr">
        <is>
          <t>https://www.getapp.com/operations-management-software/a/6clicks/</t>
        </is>
      </c>
      <c r="F78333" t="inlineStr">
        <is>
          <t>6clicks is transforming cyber risk and compliance management with its AI-powered platform. It offers a unique Hub &amp; Spoke architecture ideal for distributed GRC programs and advisors, along with the first-ever AI engine, Hailey, built for cyber GRC.Read more about 6clicks</t>
        </is>
      </c>
    </row>
    <row r="78334">
      <c r="A78334" t="inlineStr">
        <is>
          <t>IT Security</t>
        </is>
      </c>
      <c r="B78334" t="inlineStr">
        <is>
          <t>Cybersecurity</t>
        </is>
      </c>
      <c r="C78334" t="inlineStr">
        <is>
          <t>https://www.getapp.com/security-software/cybersecurity/os/web-based</t>
        </is>
      </c>
      <c r="D78334" t="inlineStr">
        <is>
          <t>NetExplorer Workspace</t>
        </is>
      </c>
      <c r="E78334" t="inlineStr">
        <is>
          <t>https://www.getapp.com/collaboration-software/a/netexplorer-1/</t>
        </is>
      </c>
      <c r="F78334"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78335">
      <c r="A78335" t="inlineStr">
        <is>
          <t>IT Security</t>
        </is>
      </c>
      <c r="B78335" t="inlineStr">
        <is>
          <t>Cybersecurity</t>
        </is>
      </c>
      <c r="C78335" t="inlineStr">
        <is>
          <t>https://www.getapp.com/security-software/cybersecurity/os/web-based</t>
        </is>
      </c>
      <c r="D78335" t="inlineStr">
        <is>
          <t>Hexiosec ASM</t>
        </is>
      </c>
      <c r="E78335" t="inlineStr">
        <is>
          <t>https://www.getapp.com/all-software/a/hexiosec-asm/</t>
        </is>
      </c>
      <c r="F78335" t="inlineStr">
        <is>
          <t>Hexiosec ASM is a passive attack surface management solution designed to help businesses protect their online infrastructure.Scan your business to discover your internet-connected infrastructure, assets, and shadow IT.Check for vulnerabilities, misconfigurations and exposed data quickly.Read more about Hexiosec ASM</t>
        </is>
      </c>
    </row>
    <row r="78336">
      <c r="A78336" t="inlineStr">
        <is>
          <t>IT Security</t>
        </is>
      </c>
      <c r="B78336" t="inlineStr">
        <is>
          <t>Cybersecurity</t>
        </is>
      </c>
      <c r="C78336" t="inlineStr">
        <is>
          <t>https://www.getapp.com/security-software/cybersecurity/os/web-based</t>
        </is>
      </c>
      <c r="D78336" t="inlineStr">
        <is>
          <t>GoDMARC</t>
        </is>
      </c>
      <c r="E78336" t="inlineStr">
        <is>
          <t>https://www.getapp.com/security-software/a/godmarc/</t>
        </is>
      </c>
      <c r="F78336" t="inlineStr">
        <is>
          <t>Maximize your email security by proactively blocking phishing attempts, while also enhancing email deliverability and gaining greater visibility into your email ecosystem.Read more about GoDMARC</t>
        </is>
      </c>
    </row>
    <row r="78337">
      <c r="A78337" t="inlineStr">
        <is>
          <t>IT Security</t>
        </is>
      </c>
      <c r="B78337" t="inlineStr">
        <is>
          <t>Cybersecurity</t>
        </is>
      </c>
      <c r="C78337" t="inlineStr">
        <is>
          <t>https://www.getapp.com/security-software/cybersecurity/os/web-based</t>
        </is>
      </c>
      <c r="D78337" t="inlineStr">
        <is>
          <t>Tricent</t>
        </is>
      </c>
      <c r="E78337" t="inlineStr">
        <is>
          <t>https://www.getapp.com/collaboration-software/a/tricent-compliance-tool-tct/</t>
        </is>
      </c>
      <c r="F78337" t="inlineStr">
        <is>
          <t>Audit and cleanup your shared data in Microsoft 365 or Google Workspace with compliance automation.Tricent helps you1. Identify and revoke data shared with external users2. Mitigate ongoing sharings through automated compliance policies3. Involve the employees in the cleanup processesRead more about Tricent</t>
        </is>
      </c>
    </row>
    <row r="78338">
      <c r="A78338" t="inlineStr">
        <is>
          <t>IT Security</t>
        </is>
      </c>
      <c r="B78338" t="inlineStr">
        <is>
          <t>Cybersecurity</t>
        </is>
      </c>
      <c r="C78338" t="inlineStr">
        <is>
          <t>https://www.getapp.com/security-software/cybersecurity/os/web-based</t>
        </is>
      </c>
      <c r="D78338" t="inlineStr">
        <is>
          <t>Cyber Security Suite</t>
        </is>
      </c>
      <c r="E78338" t="inlineStr">
        <is>
          <t>https://www.getapp.com/security-software/a/cyberoo/</t>
        </is>
      </c>
      <c r="F78338" t="inlineStr">
        <is>
          <t>CYBEROO's MDR (Managed Detection &amp; Response) service,combines Artificial Intelligence, Machine Learning and the analysis of over 50 cyber security specialists. To protect you from the most advanced cyber threats. 24 hours a day. 365 days a year.Read more about Cyber Security Suite</t>
        </is>
      </c>
    </row>
    <row r="78339">
      <c r="A78339" t="inlineStr">
        <is>
          <t>IT Security</t>
        </is>
      </c>
      <c r="B78339" t="inlineStr">
        <is>
          <t>Cybersecurity</t>
        </is>
      </c>
      <c r="C78339" t="inlineStr">
        <is>
          <t>https://www.getapp.com/security-software/cybersecurity/os/web-based</t>
        </is>
      </c>
      <c r="D78339" t="inlineStr">
        <is>
          <t>Nfina Technologies</t>
        </is>
      </c>
      <c r="E78339" t="inlineStr">
        <is>
          <t>https://www.getapp.com/it-management-software/a/nfina-technologies/</t>
        </is>
      </c>
      <c r="F78339" t="inlineStr">
        <is>
          <t>A platform for IT infrastructure called Nfina offers cyber resilience for business continuity. Edge, computer servers, HCI appliances, hybrid cloud, storage, IaaS, HaaS, STaaS, and DRaaS are just a few of our solutions and data security services.Read more about Nfina Technologies</t>
        </is>
      </c>
    </row>
    <row r="78340">
      <c r="A78340" t="inlineStr">
        <is>
          <t>IT Security</t>
        </is>
      </c>
      <c r="B78340" t="inlineStr">
        <is>
          <t>Cybersecurity</t>
        </is>
      </c>
      <c r="C78340" t="inlineStr">
        <is>
          <t>https://www.getapp.com/security-software/cybersecurity/os/web-based</t>
        </is>
      </c>
      <c r="D78340" t="inlineStr">
        <is>
          <t>SpinOne</t>
        </is>
      </c>
      <c r="E78340" t="inlineStr">
        <is>
          <t>https://www.getapp.com/security-software/a/spinbackup/</t>
        </is>
      </c>
      <c r="F78340" t="inlineStr">
        <is>
          <t>Spinbackup provides comprehensive Cloud-to-Cloud Backup and Cybersecurity protection from data loss and leaks for Google Workspace (formerly G Suite) or Office 365.Read more about SpinOne</t>
        </is>
      </c>
    </row>
    <row r="78341">
      <c r="A78341" t="inlineStr">
        <is>
          <t>IT Security</t>
        </is>
      </c>
      <c r="B78341" t="inlineStr">
        <is>
          <t>Cybersecurity</t>
        </is>
      </c>
      <c r="C78341" t="inlineStr">
        <is>
          <t>https://www.getapp.com/security-software/cybersecurity/os/web-based</t>
        </is>
      </c>
      <c r="D78341" t="inlineStr">
        <is>
          <t>ALog Series</t>
        </is>
      </c>
      <c r="E78341" t="inlineStr">
        <is>
          <t>https://www.getapp.com/security-software/a/alog-converter/</t>
        </is>
      </c>
      <c r="F78341" t="inlineStr">
        <is>
          <t>ALog ConVerter is a server logging solution from AMIYA Corporation, promising a new standard in server access monitoring and management for every industryRead more about ALog Series</t>
        </is>
      </c>
    </row>
    <row r="78342">
      <c r="A78342" t="inlineStr">
        <is>
          <t>IT Security</t>
        </is>
      </c>
      <c r="B78342" t="inlineStr">
        <is>
          <t>Cybersecurity</t>
        </is>
      </c>
      <c r="C78342" t="inlineStr">
        <is>
          <t>https://www.getapp.com/security-software/cybersecurity/os/web-based</t>
        </is>
      </c>
      <c r="D78342" t="inlineStr">
        <is>
          <t>DataDome</t>
        </is>
      </c>
      <c r="E78342" t="inlineStr">
        <is>
          <t>https://www.getapp.com/security-software/a/datadome-anti-bot-protection/</t>
        </is>
      </c>
      <c r="F78342" t="inlineStr">
        <is>
          <t>DataDome Anti-bot Protection software is a cloud-based platform designed to help businesses identify and prevent bot attacks in real-time using in-memory pattern databases along with machine learning (ML) and artificial intelligence (AI) technologies.Read more about DataDome</t>
        </is>
      </c>
    </row>
    <row r="78343">
      <c r="A78343" t="inlineStr">
        <is>
          <t>IT Security</t>
        </is>
      </c>
      <c r="B78343" t="inlineStr">
        <is>
          <t>Cybersecurity</t>
        </is>
      </c>
      <c r="C78343" t="inlineStr">
        <is>
          <t>https://www.getapp.com/security-software/cybersecurity/os/web-based</t>
        </is>
      </c>
      <c r="D78343" t="inlineStr">
        <is>
          <t>Darktrace</t>
        </is>
      </c>
      <c r="E78343" t="inlineStr">
        <is>
          <t>https://www.getapp.com/security-software/a/darktrace/</t>
        </is>
      </c>
      <c r="F78343" t="inlineStr">
        <is>
          <t>Darktrace, founded in 2013 in Cambridge, UK, is a leader in AI cybersecurity, protecting 10,000+ global customers from evolving threatsRead more about Darktrace</t>
        </is>
      </c>
    </row>
    <row r="78344">
      <c r="A78344" t="inlineStr">
        <is>
          <t>IT Security</t>
        </is>
      </c>
      <c r="B78344" t="inlineStr">
        <is>
          <t>Cybersecurity</t>
        </is>
      </c>
      <c r="C78344" t="inlineStr">
        <is>
          <t>https://www.getapp.com/security-software/cybersecurity/os/web-based</t>
        </is>
      </c>
      <c r="D78344" t="inlineStr">
        <is>
          <t>ManageEngine Log360</t>
        </is>
      </c>
      <c r="E78344" t="inlineStr">
        <is>
          <t>https://www.getapp.com/security-software/a/log360/</t>
        </is>
      </c>
      <c r="F78344" t="inlineStr">
        <is>
          <t>ManageEngine Log360 is a log management and SIEM (security information and event management) platform which helps businesses to monitor and manage network security, audit Active Directory changes, log devices, and gain visibility into cloud infrastructures.Read more about ManageEngine Log360</t>
        </is>
      </c>
    </row>
    <row r="78345">
      <c r="A78345" t="inlineStr">
        <is>
          <t>IT Security</t>
        </is>
      </c>
      <c r="B78345" t="inlineStr">
        <is>
          <t>Cybersecurity</t>
        </is>
      </c>
      <c r="C78345" t="inlineStr">
        <is>
          <t>https://www.getapp.com/security-software/cybersecurity/os/web-based</t>
        </is>
      </c>
      <c r="D78345" t="inlineStr">
        <is>
          <t>Beyond Identity</t>
        </is>
      </c>
      <c r="E78345" t="inlineStr">
        <is>
          <t>https://www.getapp.com/security-software/a/beyond-identity/</t>
        </is>
      </c>
      <c r="F78345" t="inlineStr">
        <is>
          <t>Unphishable, passwordless, multi-factor authentication to eliminate credential attacks and secure your workforce and customer identities.Read more about Beyond Identity</t>
        </is>
      </c>
    </row>
    <row r="78346">
      <c r="A78346" t="inlineStr">
        <is>
          <t>IT Security</t>
        </is>
      </c>
      <c r="B78346" t="inlineStr">
        <is>
          <t>Cybersecurity</t>
        </is>
      </c>
      <c r="C78346" t="inlineStr">
        <is>
          <t>https://www.getapp.com/security-software/cybersecurity/os/web-based</t>
        </is>
      </c>
      <c r="D78346" t="inlineStr">
        <is>
          <t>Avast Business CloudCare</t>
        </is>
      </c>
      <c r="E78346" t="inlineStr">
        <is>
          <t>https://www.getapp.com/security-software/a/avast-business-cloudcare/</t>
        </is>
      </c>
      <c r="F78346" t="inlineStr">
        <is>
          <t>Avast Business Cloudcare is a cloud-based security solution designed for small and midsize businesses (SMBs) that provides advanced protection against cyber threats. It features proactive malware detection, which monitors your network activities in real time to identify threats at an early stage of infection. The software also allows users to create policies and firewalls, allowing you to control employee behavior while they're accessing the internet.Read more about Avast Business CloudCare</t>
        </is>
      </c>
    </row>
    <row r="78347">
      <c r="A78347" t="inlineStr">
        <is>
          <t>IT Security</t>
        </is>
      </c>
      <c r="B78347" t="inlineStr">
        <is>
          <t>Cybersecurity</t>
        </is>
      </c>
      <c r="C78347" t="inlineStr">
        <is>
          <t>https://www.getapp.com/security-software/cybersecurity/os/web-based</t>
        </is>
      </c>
      <c r="D78347" t="inlineStr">
        <is>
          <t>LogPoint</t>
        </is>
      </c>
      <c r="E78347" t="inlineStr">
        <is>
          <t>https://www.getapp.com/security-software/a/logpoint/</t>
        </is>
      </c>
      <c r="F78347" t="inlineStr">
        <is>
          <t>LogPoint's SIEM platform helps businesses secure data from threats &amp; respond to cyberattacks in compliance with regulatory norms.Read more about LogPoint</t>
        </is>
      </c>
    </row>
    <row r="78348">
      <c r="A78348" t="inlineStr">
        <is>
          <t>IT Security</t>
        </is>
      </c>
      <c r="B78348" t="inlineStr">
        <is>
          <t>Cybersecurity</t>
        </is>
      </c>
      <c r="C78348" t="inlineStr">
        <is>
          <t>https://www.getapp.com/security-software/cybersecurity/os/web-based</t>
        </is>
      </c>
      <c r="D78348" t="inlineStr">
        <is>
          <t>Red Sentry</t>
        </is>
      </c>
      <c r="E78348" t="inlineStr">
        <is>
          <t>https://www.getapp.com/security-software/a/red-sentry/</t>
        </is>
      </c>
      <c r="F78348" t="inlineStr">
        <is>
          <t>You deserve true peace of mind with continuous pentesting across your company’s cloud and external assets. Red Sentry is an automated, continuous pentesting platform that can help keep you secure 24/7/365. Red Sentry’s attack surface analysis is easy, fast, and surprisingly affordable.Read more about Red Sentry</t>
        </is>
      </c>
    </row>
    <row r="78349">
      <c r="A78349" t="inlineStr">
        <is>
          <t>IT Security</t>
        </is>
      </c>
      <c r="B78349" t="inlineStr">
        <is>
          <t>Cybersecurity</t>
        </is>
      </c>
      <c r="C78349" t="inlineStr">
        <is>
          <t>https://www.getapp.com/security-software/cybersecurity/os/web-based</t>
        </is>
      </c>
      <c r="D78349" t="inlineStr">
        <is>
          <t>Qualys Cloud Platform</t>
        </is>
      </c>
      <c r="E78349" t="inlineStr">
        <is>
          <t>https://www.getapp.com/it-management-software/a/qualys-cloud-platform/</t>
        </is>
      </c>
      <c r="F78349"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78350">
      <c r="A78350" t="inlineStr">
        <is>
          <t>IT Security</t>
        </is>
      </c>
      <c r="B78350" t="inlineStr">
        <is>
          <t>Cybersecurity</t>
        </is>
      </c>
      <c r="C78350" t="inlineStr">
        <is>
          <t>https://www.getapp.com/security-software/cybersecurity/os/web-based</t>
        </is>
      </c>
      <c r="D78350" t="inlineStr">
        <is>
          <t>Risk Ledger</t>
        </is>
      </c>
      <c r="E78350" t="inlineStr">
        <is>
          <t>https://www.getapp.com/operations-management-software/a/risk-ledger/</t>
        </is>
      </c>
      <c r="F78350" t="inlineStr">
        <is>
          <t>Risk Ledger is a network of connected organisations working together to reduce risk in the supply chain. Clients can engage with their suppliers' security and risk teams to conduct assurance. Suppliers can easily share their single Risk Ledger profile with many clients.Read more about Risk Ledger</t>
        </is>
      </c>
    </row>
    <row r="78351">
      <c r="A78351" t="inlineStr">
        <is>
          <t>IT Security</t>
        </is>
      </c>
      <c r="B78351" t="inlineStr">
        <is>
          <t>Cybersecurity</t>
        </is>
      </c>
      <c r="C78351" t="inlineStr">
        <is>
          <t>https://www.getapp.com/security-software/cybersecurity/os/web-based</t>
        </is>
      </c>
      <c r="D78351" t="inlineStr">
        <is>
          <t>Cisco Umbrella</t>
        </is>
      </c>
      <c r="E78351" t="inlineStr">
        <is>
          <t>https://www.getapp.com/security-software/a/cisco-umbrella/</t>
        </is>
      </c>
      <c r="F78351" t="inlineStr">
        <is>
          <t>With 30,000+ customers, our DNS-layer security is proven and deploys fast. Processing 600+ billion requests daily, Umbrella ranks #1 in DNS security in GigaOM's new study. Also, Miercom ranks us #1 in SSE threat efficacy.Read more about Cisco Umbrella</t>
        </is>
      </c>
    </row>
    <row r="78352">
      <c r="A78352" t="inlineStr">
        <is>
          <t>IT Security</t>
        </is>
      </c>
      <c r="B78352" t="inlineStr">
        <is>
          <t>Cybersecurity</t>
        </is>
      </c>
      <c r="C78352" t="inlineStr">
        <is>
          <t>https://www.getapp.com/security-software/cybersecurity/os/web-based</t>
        </is>
      </c>
      <c r="D78352" t="inlineStr">
        <is>
          <t>Kymatio</t>
        </is>
      </c>
      <c r="E78352" t="inlineStr">
        <is>
          <t>https://www.getapp.com/security-software/a/kymatio/</t>
        </is>
      </c>
      <c r="F78352" t="inlineStr">
        <is>
          <t>Kymatio is a cyber risk management software designed to help businesses assess cyber awareness requirements and execute personalized awareness itineraries through a single platform. It is used by leading organizations in the financial services, retail, travel, and hospitality industries.Read more about Kymatio</t>
        </is>
      </c>
    </row>
    <row r="78353">
      <c r="A78353" t="inlineStr">
        <is>
          <t>IT Security</t>
        </is>
      </c>
      <c r="B78353" t="inlineStr">
        <is>
          <t>Cybersecurity</t>
        </is>
      </c>
      <c r="C78353" t="inlineStr">
        <is>
          <t>https://www.getapp.com/security-software/cybersecurity/os/web-based</t>
        </is>
      </c>
      <c r="D78353" t="inlineStr">
        <is>
          <t>Rivial Data Security</t>
        </is>
      </c>
      <c r="E78353" t="inlineStr">
        <is>
          <t>https://www.getapp.com/security-software/a/rivial-data-security/</t>
        </is>
      </c>
      <c r="F78353" t="inlineStr">
        <is>
          <t>Rivial provides a comprehensive platform, enabling you to mature your cybersecurity program with Cyber Risk Quantification at its core.Read more about Rivial Data Security</t>
        </is>
      </c>
    </row>
    <row r="78354">
      <c r="A78354" t="inlineStr">
        <is>
          <t>IT Security</t>
        </is>
      </c>
      <c r="B78354" t="inlineStr">
        <is>
          <t>Cybersecurity</t>
        </is>
      </c>
      <c r="C78354" t="inlineStr">
        <is>
          <t>https://www.getapp.com/security-software/cybersecurity/os/web-based</t>
        </is>
      </c>
      <c r="D78354" t="inlineStr">
        <is>
          <t>FastPass IVM</t>
        </is>
      </c>
      <c r="E78354" t="inlineStr">
        <is>
          <t>https://www.getapp.com/all-software/a/fastpass-identity-verification-manager/</t>
        </is>
      </c>
      <c r="F78354" t="inlineStr">
        <is>
          <t>FastPass: Strengthening Identity Security While Boosting ProductivityRead more about FastPass IVM</t>
        </is>
      </c>
    </row>
    <row r="78355">
      <c r="A78355" t="inlineStr">
        <is>
          <t>IT Security</t>
        </is>
      </c>
      <c r="B78355" t="inlineStr">
        <is>
          <t>Cybersecurity</t>
        </is>
      </c>
      <c r="C78355" t="inlineStr">
        <is>
          <t>https://www.getapp.com/security-software/cybersecurity/os/web-based</t>
        </is>
      </c>
      <c r="D78355" t="inlineStr">
        <is>
          <t>INFIMA</t>
        </is>
      </c>
      <c r="E78355" t="inlineStr">
        <is>
          <t>https://www.getapp.com/hr-employee-management-software/a/infima/</t>
        </is>
      </c>
      <c r="F78355" t="inlineStr">
        <is>
          <t>INFIMA is a cloud-based security awareness training software designed to help businesses of all sizes create, launch, and manage multiple training programs to update employees about best practices, cybersecurity, compliance guidelines, and other security protocols via a unified portal. The platform enables organizations to provide cyber knowledge, establish data handling processes, and instill safe online behavior across teams, departments, and employees.Read more about INFIMA</t>
        </is>
      </c>
    </row>
    <row r="78356">
      <c r="A78356" t="inlineStr">
        <is>
          <t>IT Security</t>
        </is>
      </c>
      <c r="B78356" t="inlineStr">
        <is>
          <t>Cybersecurity</t>
        </is>
      </c>
      <c r="C78356" t="inlineStr">
        <is>
          <t>https://www.getapp.com/security-software/cybersecurity/os/web-based</t>
        </is>
      </c>
      <c r="D78356" t="inlineStr">
        <is>
          <t>Alert Logic MDR</t>
        </is>
      </c>
      <c r="E78356" t="inlineStr">
        <is>
          <t>https://www.getapp.com/security-software/a/alert-logic-mdr/</t>
        </is>
      </c>
      <c r="F78356" t="inlineStr">
        <is>
          <t>Alert Logic MDR is a managed detection and response platform that helps businesses identify, investigate, and eliminate active threats across networks, applications, and endpoint devices. Features include asset discovery, PCI scanning, behavior tracking, web log analytics &amp; real-time reporting.Read more about Alert Logic MDR</t>
        </is>
      </c>
    </row>
    <row r="78357">
      <c r="A78357" t="inlineStr">
        <is>
          <t>IT Security</t>
        </is>
      </c>
      <c r="B78357" t="inlineStr">
        <is>
          <t>Cybersecurity</t>
        </is>
      </c>
      <c r="C78357" t="inlineStr">
        <is>
          <t>https://www.getapp.com/security-software/cybersecurity/os/web-based</t>
        </is>
      </c>
      <c r="D78357" t="inlineStr">
        <is>
          <t>Privatise</t>
        </is>
      </c>
      <c r="E78357" t="inlineStr">
        <is>
          <t>https://www.getapp.com/security-software/a/privatise/</t>
        </is>
      </c>
      <c r="F78357" t="inlineStr">
        <is>
          <t>One click network security solution/SASE for in-office, distributed work, &amp; remote work.Read more about Privatise</t>
        </is>
      </c>
    </row>
    <row r="78358">
      <c r="A78358" t="inlineStr">
        <is>
          <t>IT Security</t>
        </is>
      </c>
      <c r="B78358" t="inlineStr">
        <is>
          <t>Cybersecurity</t>
        </is>
      </c>
      <c r="C78358" t="inlineStr">
        <is>
          <t>https://www.getapp.com/security-software/cybersecurity/os/web-based</t>
        </is>
      </c>
      <c r="D78358" t="inlineStr">
        <is>
          <t>Feedzai</t>
        </is>
      </c>
      <c r="E78358" t="inlineStr">
        <is>
          <t>https://www.getapp.com/finance-accounting-software/a/feedzai/</t>
        </is>
      </c>
      <c r="F78358" t="inlineStr">
        <is>
          <t>Feedzai is a cloud-based risk management software that helps businesses leverage artificial intelligence (AI) technology and machine learning capabilities to detect cyber threats or risks across financial transactions or accounts. Supervisors can conduct risk assessments, monitor the status of transactions as ‘fraud’ or ‘not fraud’, and analyze behavioral biometrics, network, and device data.Read more about Feedzai</t>
        </is>
      </c>
    </row>
    <row r="78359">
      <c r="A78359" t="inlineStr">
        <is>
          <t>IT Security</t>
        </is>
      </c>
      <c r="B78359" t="inlineStr">
        <is>
          <t>Cybersecurity</t>
        </is>
      </c>
      <c r="C78359" t="inlineStr">
        <is>
          <t>https://www.getapp.com/security-software/cybersecurity/os/web-based</t>
        </is>
      </c>
      <c r="D78359" t="inlineStr">
        <is>
          <t>Tenacy</t>
        </is>
      </c>
      <c r="E78359" t="inlineStr">
        <is>
          <t>https://www.getapp.com/finance-accounting-software/a/tenacy/</t>
        </is>
      </c>
      <c r="F78359" t="inlineStr">
        <is>
          <t>Cybersecurity management processes centralized, measured and interconnected. Accelerate your compliance, build action and control plans, analyze and manage your risks, effectively report on your security posture.Read more about Tenacy</t>
        </is>
      </c>
    </row>
    <row r="78360">
      <c r="A78360" t="inlineStr">
        <is>
          <t>IT Security</t>
        </is>
      </c>
      <c r="B78360" t="inlineStr">
        <is>
          <t>Cybersecurity</t>
        </is>
      </c>
      <c r="C78360" t="inlineStr">
        <is>
          <t>https://www.getapp.com/security-software/cybersecurity/os/web-based</t>
        </is>
      </c>
      <c r="D78360" t="inlineStr">
        <is>
          <t>Security for Everyone</t>
        </is>
      </c>
      <c r="E78360" t="inlineStr">
        <is>
          <t>https://www.getapp.com/security-software/a/security-for-everyone/</t>
        </is>
      </c>
      <c r="F78360" t="inlineStr">
        <is>
          <t>Security for Everyone is created to make cybersecurity understandable, affordable and manageable for everyone.Read more about Security for Everyone</t>
        </is>
      </c>
    </row>
    <row r="78361">
      <c r="A78361" t="inlineStr">
        <is>
          <t>IT Security</t>
        </is>
      </c>
      <c r="B78361" t="inlineStr">
        <is>
          <t>Cybersecurity</t>
        </is>
      </c>
      <c r="C78361" t="inlineStr">
        <is>
          <t>https://www.getapp.com/security-software/cybersecurity/os/web-based</t>
        </is>
      </c>
      <c r="D78361" t="inlineStr">
        <is>
          <t>CybeReady</t>
        </is>
      </c>
      <c r="E78361" t="inlineStr">
        <is>
          <t>https://www.getapp.com/education-childcare-software/a/cybeready/</t>
        </is>
      </c>
      <c r="F78361" t="inlineStr">
        <is>
          <t>CybeReady is a cloud-based cybersecurity awareness training platform, which helps organizations across the banking, manufacturing, and pharmaceutical industry create and assign training sessions to employees based on roles, locations, or performance.Read more about CybeReady</t>
        </is>
      </c>
    </row>
    <row r="78362">
      <c r="A78362" t="inlineStr">
        <is>
          <t>IT Security</t>
        </is>
      </c>
      <c r="B78362" t="inlineStr">
        <is>
          <t>Cybersecurity</t>
        </is>
      </c>
      <c r="C78362" t="inlineStr">
        <is>
          <t>https://www.getapp.com/security-software/cybersecurity/os/web-based</t>
        </is>
      </c>
      <c r="D78362" t="inlineStr">
        <is>
          <t>Secyour Enterprise</t>
        </is>
      </c>
      <c r="E78362" t="inlineStr">
        <is>
          <t>https://www.getapp.com/security-software/a/secyour-enterprise/</t>
        </is>
      </c>
      <c r="F78362" t="inlineStr">
        <is>
          <t>Penetration testing and cybersecurity platform designed to help businesses monitor and protect their online presence across the web.Read more about Secyour Enterprise</t>
        </is>
      </c>
    </row>
    <row r="78363">
      <c r="A78363" t="inlineStr">
        <is>
          <t>IT Security</t>
        </is>
      </c>
      <c r="B78363" t="inlineStr">
        <is>
          <t>Cybersecurity</t>
        </is>
      </c>
      <c r="C78363" t="inlineStr">
        <is>
          <t>https://www.getapp.com/security-software/cybersecurity/os/web-based</t>
        </is>
      </c>
      <c r="D78363" t="inlineStr">
        <is>
          <t>Specops uReset</t>
        </is>
      </c>
      <c r="E78363" t="inlineStr">
        <is>
          <t>https://www.getapp.com/security-software/a/specops-ureset/</t>
        </is>
      </c>
      <c r="F78363" t="inlineStr">
        <is>
          <t>Our enterprise self-service password reset solution allows users to securely reset their Active Directory passwords themselves. The product can be used for the purpose of updating local cached credentials, even when they are off VPN. This can be done by initiating the reset process right from the Windows logon screen on their workstations. With security features like multi-factor authentication and geo-blocking, Specops uReset is a perfect fit for organizations that take security very seriously.Read more about Specops uReset</t>
        </is>
      </c>
    </row>
    <row r="78364">
      <c r="A78364" t="inlineStr">
        <is>
          <t>IT Security</t>
        </is>
      </c>
      <c r="B78364" t="inlineStr">
        <is>
          <t>Cybersecurity</t>
        </is>
      </c>
      <c r="C78364" t="inlineStr">
        <is>
          <t>https://www.getapp.com/security-software/cybersecurity/os/web-based</t>
        </is>
      </c>
      <c r="D78364" t="inlineStr">
        <is>
          <t>Carbon Black Endpoint</t>
        </is>
      </c>
      <c r="E78364" t="inlineStr">
        <is>
          <t>https://www.getapp.com/security-software/a/cb-predictive-security-cloud/</t>
        </is>
      </c>
      <c r="F78364" t="inlineStr">
        <is>
          <t>VMware Carbon Black Endpoint platform empowers security teams to detect and respond to advanced threats with less operational friction.Read more about Carbon Black Endpoint</t>
        </is>
      </c>
    </row>
    <row r="78365">
      <c r="A78365" t="inlineStr">
        <is>
          <t>IT Security</t>
        </is>
      </c>
      <c r="B78365" t="inlineStr">
        <is>
          <t>Cybersecurity</t>
        </is>
      </c>
      <c r="C78365" t="inlineStr">
        <is>
          <t>https://www.getapp.com/security-software/cybersecurity/os/web-based</t>
        </is>
      </c>
      <c r="D78365" t="inlineStr">
        <is>
          <t>HackerOne</t>
        </is>
      </c>
      <c r="E78365" t="inlineStr">
        <is>
          <t>https://www.getapp.com/security-software/a/hackerone/</t>
        </is>
      </c>
      <c r="F78365" t="inlineStr">
        <is>
          <t>HackerOne is a web-based cybersecurity platform designed to help businesses across various industry verticals such as education, telecom, aviation, media, financial services, and more eliminate vulnerabilities by securing continuous development processes.Read more about HackerOne</t>
        </is>
      </c>
    </row>
    <row r="78366">
      <c r="A78366" t="inlineStr">
        <is>
          <t>IT Security</t>
        </is>
      </c>
      <c r="B78366" t="inlineStr">
        <is>
          <t>Cybersecurity</t>
        </is>
      </c>
      <c r="C78366" t="inlineStr">
        <is>
          <t>https://www.getapp.com/security-software/cybersecurity/os/web-based</t>
        </is>
      </c>
      <c r="D78366" t="inlineStr">
        <is>
          <t>BlueCat</t>
        </is>
      </c>
      <c r="E78366" t="inlineStr">
        <is>
          <t>https://www.getapp.com/it-management-software/a/indeni/</t>
        </is>
      </c>
      <c r="F78366" t="inlineStr">
        <is>
          <t>BlueCat helps enterprises achieve their network modernization objectives by delivering innovative products and services that enable networking, security, and DevOps teams to deliver change-ready networks with improved flexibility, automation, resiliency, and security.Read more about BlueCat</t>
        </is>
      </c>
    </row>
    <row r="78367">
      <c r="A78367" t="inlineStr">
        <is>
          <t>IT Security</t>
        </is>
      </c>
      <c r="B78367" t="inlineStr">
        <is>
          <t>Cybersecurity</t>
        </is>
      </c>
      <c r="C78367" t="inlineStr">
        <is>
          <t>https://www.getapp.com/security-software/cybersecurity/os/web-based</t>
        </is>
      </c>
      <c r="D78367" t="inlineStr">
        <is>
          <t>ConnectWise Cybersecurity Management</t>
        </is>
      </c>
      <c r="E78367" t="inlineStr">
        <is>
          <t>https://www.getapp.com/it-management-software/a/connectwise-fortify/</t>
        </is>
      </c>
      <c r="F78367" t="inlineStr">
        <is>
          <t>ConnectWise Cybersecurity Management software and support solutions help businesses identify cyber risks, resolve issues, and manage recovery operations. Administrators can monitor user accounts and endpoints to track security gaps, identify reconfiguration requirements, and define alert thresholds.Read more about ConnectWise Cybersecurity Management</t>
        </is>
      </c>
    </row>
    <row r="78368">
      <c r="A78368" t="inlineStr">
        <is>
          <t>IT Security</t>
        </is>
      </c>
      <c r="B78368" t="inlineStr">
        <is>
          <t>Cybersecurity</t>
        </is>
      </c>
      <c r="C78368" t="inlineStr">
        <is>
          <t>https://www.getapp.com/security-software/cybersecurity/os/web-based</t>
        </is>
      </c>
      <c r="D78368" t="inlineStr">
        <is>
          <t>SilverSky Managed Security Services</t>
        </is>
      </c>
      <c r="E78368" t="inlineStr">
        <is>
          <t>https://www.getapp.com/security-software/a/silversky-managed-security-services/</t>
        </is>
      </c>
      <c r="F78368" t="inlineStr">
        <is>
          <t>SilverSky Managed Security Services is a cloud-based cybersecurity platform that helps businesses monitor firewalls and automate remediation processes to handle threats. Features include routing, authentication, issue tracking, encryption, content filtering, log management, and analytics.Read more about SilverSky Managed Security Services</t>
        </is>
      </c>
    </row>
    <row r="78369">
      <c r="A78369" t="inlineStr">
        <is>
          <t>IT Security</t>
        </is>
      </c>
      <c r="B78369" t="inlineStr">
        <is>
          <t>Cybersecurity</t>
        </is>
      </c>
      <c r="C78369" t="inlineStr">
        <is>
          <t>https://www.getapp.com/security-software/cybersecurity/os/web-based</t>
        </is>
      </c>
      <c r="D78369" t="inlineStr">
        <is>
          <t>Vijilan</t>
        </is>
      </c>
      <c r="E78369" t="inlineStr">
        <is>
          <t>https://www.getapp.com/security-software/a/vijilan/</t>
        </is>
      </c>
      <c r="F78369" t="inlineStr">
        <is>
          <t>Vijilan is a continuous monitoring solution that allows MSPs to detect and remediate security breaches.Read more about Vijilan</t>
        </is>
      </c>
    </row>
    <row r="78370">
      <c r="A78370" t="inlineStr">
        <is>
          <t>IT Security</t>
        </is>
      </c>
      <c r="B78370" t="inlineStr">
        <is>
          <t>Cybersecurity</t>
        </is>
      </c>
      <c r="C78370" t="inlineStr">
        <is>
          <t>https://www.getapp.com/security-software/cybersecurity/os/web-based</t>
        </is>
      </c>
      <c r="D78370" t="inlineStr">
        <is>
          <t>Open Bridge</t>
        </is>
      </c>
      <c r="E78370" t="inlineStr">
        <is>
          <t>https://www.getapp.com/security-software/a/open-bridge/</t>
        </is>
      </c>
      <c r="F78370" t="inlineStr">
        <is>
          <t>Open Bridge is an on-premise and cloud-based data management software that provides businesses with tools to extract, collect, and integrate enterprise data on a centralized platform. Supervisors can use the dashboard to schedule operational workflows and configure access permissions.Read more about Open Bridge</t>
        </is>
      </c>
    </row>
    <row r="78371">
      <c r="A78371" t="inlineStr">
        <is>
          <t>IT Security</t>
        </is>
      </c>
      <c r="B78371" t="inlineStr">
        <is>
          <t>Cybersecurity</t>
        </is>
      </c>
      <c r="C78371" t="inlineStr">
        <is>
          <t>https://www.getapp.com/security-software/cybersecurity/os/web-based</t>
        </is>
      </c>
      <c r="D78371" t="inlineStr">
        <is>
          <t>Radware Bot Manager</t>
        </is>
      </c>
      <c r="E78371" t="inlineStr">
        <is>
          <t>https://www.getapp.com/all-software/a/radware-bot-manager/</t>
        </is>
      </c>
      <c r="F78371" t="inlineStr">
        <is>
          <t>Radware Bot Manager is an automated bot detection solution that is suitable for websites and mobile applications. It is suitable for businesses in various industries, including e-commerce, financial services, travel, media, and others. With this solution, users gain granular visibility and detailed insights related to malicious bot traffic. Radware Bot Manager is designed to help businesses protect online assets, brand reputation, user experience, and revenue.Read more about Radware Bot Manager</t>
        </is>
      </c>
    </row>
    <row r="78372">
      <c r="A78372" t="inlineStr">
        <is>
          <t>IT Security</t>
        </is>
      </c>
      <c r="B78372" t="inlineStr">
        <is>
          <t>Cybersecurity</t>
        </is>
      </c>
      <c r="C78372" t="inlineStr">
        <is>
          <t>https://www.getapp.com/security-software/cybersecurity/os/web-based</t>
        </is>
      </c>
      <c r="D78372" t="inlineStr">
        <is>
          <t>ESET PROTECT Complete</t>
        </is>
      </c>
      <c r="E78372" t="inlineStr">
        <is>
          <t>https://www.getapp.com/security-software/a/eset-protect-complete/</t>
        </is>
      </c>
      <c r="F78372" t="inlineStr">
        <is>
          <t>ESET PROTECT Complete offers advanced patch management for businesses with 250+ employees, ensuring systems are secure and up-to-date with automated updates and comprehensive vulnerability assessments.Read more about ESET PROTECT Complete</t>
        </is>
      </c>
    </row>
    <row r="78373">
      <c r="A78373" t="inlineStr">
        <is>
          <t>IT Security</t>
        </is>
      </c>
      <c r="B78373" t="inlineStr">
        <is>
          <t>Cybersecurity</t>
        </is>
      </c>
      <c r="C78373" t="inlineStr">
        <is>
          <t>https://www.getapp.com/security-software/cybersecurity/os/web-based</t>
        </is>
      </c>
      <c r="D78373" t="inlineStr">
        <is>
          <t>SoSafe</t>
        </is>
      </c>
      <c r="E78373" t="inlineStr">
        <is>
          <t>https://www.getapp.com/security-software/a/sosafe-awareness-platform/</t>
        </is>
      </c>
      <c r="F78373" t="inlineStr">
        <is>
          <t>The SoSafe Awareness Platform is a cloud-based solution for cyber security awareness training. Powered by behavioral science and smart algorithms, SoSafe delivers engaging personalized learning experiences and smart attack simulations that turn employees into active assets against online threats.Read more about SoSafe</t>
        </is>
      </c>
    </row>
    <row r="78374">
      <c r="A78374" t="inlineStr">
        <is>
          <t>IT Security</t>
        </is>
      </c>
      <c r="B78374" t="inlineStr">
        <is>
          <t>Cybersecurity</t>
        </is>
      </c>
      <c r="C78374" t="inlineStr">
        <is>
          <t>https://www.getapp.com/security-software/cybersecurity/os/web-based</t>
        </is>
      </c>
      <c r="D78374" t="inlineStr">
        <is>
          <t>Tehama</t>
        </is>
      </c>
      <c r="E78374" t="inlineStr">
        <is>
          <t>https://www.getapp.com/security-software/a/tehama/</t>
        </is>
      </c>
      <c r="F78374" t="inlineStr">
        <is>
          <t>Tehama is an Infrastructure as a Service (IaaS) software that helps businesses create invoices, track expenses, process payments, and analyze financial data. Key features include file sharing, project management, time tracking and billing, and contact management.Read more about Tehama</t>
        </is>
      </c>
    </row>
    <row r="78375">
      <c r="A78375" t="inlineStr">
        <is>
          <t>IT Security</t>
        </is>
      </c>
      <c r="B78375" t="inlineStr">
        <is>
          <t>Cybersecurity</t>
        </is>
      </c>
      <c r="C78375" t="inlineStr">
        <is>
          <t>https://www.getapp.com/security-software/cybersecurity/os/web-based</t>
        </is>
      </c>
      <c r="D78375" t="inlineStr">
        <is>
          <t>Dark Web ID</t>
        </is>
      </c>
      <c r="E78375" t="inlineStr">
        <is>
          <t>https://www.getapp.com/security-software/a/dark-web-id/</t>
        </is>
      </c>
      <c r="F78375" t="inlineStr">
        <is>
          <t>Dark Web ID is a cloud-based cybersecurity tool, which monitors the dark web and alerts businesses to any risks or threats. The platform can be used by MSPs or enterprises to prevent data breaches and ensure sensitive employee or company data is not available on the dark web.Read more about Dark Web ID</t>
        </is>
      </c>
    </row>
    <row r="78376">
      <c r="A78376" t="inlineStr">
        <is>
          <t>IT Security</t>
        </is>
      </c>
      <c r="B78376" t="inlineStr">
        <is>
          <t>Cybersecurity</t>
        </is>
      </c>
      <c r="C78376" t="inlineStr">
        <is>
          <t>https://www.getapp.com/security-software/cybersecurity/os/web-based</t>
        </is>
      </c>
      <c r="D78376" t="inlineStr">
        <is>
          <t>Appgate SDP</t>
        </is>
      </c>
      <c r="E78376" t="inlineStr">
        <is>
          <t>https://www.getapp.com/security-software/a/appgate/</t>
        </is>
      </c>
      <c r="F78376" t="inlineStr">
        <is>
          <t>Appgate is secure access provider that delivers solutions that prevents complex threats and reduce operational costs, securing the lives of the people that rely on them.Read more about Appgate SDP</t>
        </is>
      </c>
    </row>
    <row r="78377">
      <c r="A78377" t="inlineStr">
        <is>
          <t>IT Security</t>
        </is>
      </c>
      <c r="B78377" t="inlineStr">
        <is>
          <t>Cybersecurity</t>
        </is>
      </c>
      <c r="C78377" t="inlineStr">
        <is>
          <t>https://www.getapp.com/security-software/cybersecurity/os/web-based</t>
        </is>
      </c>
      <c r="D78377" t="inlineStr">
        <is>
          <t>ASPIA</t>
        </is>
      </c>
      <c r="E78377" t="inlineStr">
        <is>
          <t>https://www.getapp.com/security-software/a/aspia/</t>
        </is>
      </c>
      <c r="F78377" t="inlineStr">
        <is>
          <t>The ASPIA platform enables automated and simplified security assessment and vulnerability management. Using ASPIA, enterprise security workflows can be automated and orchestrated to measure and improve efficiency and accuracy.Read more about ASPIA</t>
        </is>
      </c>
    </row>
    <row r="78378">
      <c r="A78378" t="inlineStr">
        <is>
          <t>IT Security</t>
        </is>
      </c>
      <c r="B78378" t="inlineStr">
        <is>
          <t>Cybersecurity</t>
        </is>
      </c>
      <c r="C78378" t="inlineStr">
        <is>
          <t>https://www.getapp.com/security-software/cybersecurity/os/web-based</t>
        </is>
      </c>
      <c r="D78378" t="inlineStr">
        <is>
          <t>Protegent Antivirus</t>
        </is>
      </c>
      <c r="E78378" t="inlineStr">
        <is>
          <t>https://www.getapp.com/all-software/a/protegent-antivirus/</t>
        </is>
      </c>
      <c r="F78378" t="inlineStr">
        <is>
          <t>Protegent Antivirus is a cloud-based security solution that helps businesses safeguard their computers from various malware threats. The tool offers real-time protection, data recovery, automatic updates, and more that help maintain system security.Read more about Protegent Antivirus</t>
        </is>
      </c>
    </row>
    <row r="78379">
      <c r="A78379" t="inlineStr">
        <is>
          <t>IT Security</t>
        </is>
      </c>
      <c r="B78379" t="inlineStr">
        <is>
          <t>Cybersecurity</t>
        </is>
      </c>
      <c r="C78379" t="inlineStr">
        <is>
          <t>https://www.getapp.com/security-software/cybersecurity/os/web-based</t>
        </is>
      </c>
      <c r="D78379" t="inlineStr">
        <is>
          <t>Cyberday</t>
        </is>
      </c>
      <c r="E78379" t="inlineStr">
        <is>
          <t>https://www.getapp.com/finance-accounting-software/a/cyberday/</t>
        </is>
      </c>
      <c r="F78379" t="inlineStr">
        <is>
          <t>Cyberday as your modern turnkey solution: No matter if you want to improve your cyber defence, be certification ready, or comply with legal regulation, everything is managed under one roof - in a single solution. Our software works directly as app in your trusted MS Teams environment.Read more about Cyberday</t>
        </is>
      </c>
    </row>
    <row r="78380">
      <c r="A78380" t="inlineStr">
        <is>
          <t>IT Security</t>
        </is>
      </c>
      <c r="B78380" t="inlineStr">
        <is>
          <t>Cybersecurity</t>
        </is>
      </c>
      <c r="C78380" t="inlineStr">
        <is>
          <t>https://www.getapp.com/security-software/cybersecurity/os/web-based</t>
        </is>
      </c>
      <c r="D78380" t="inlineStr">
        <is>
          <t>Passpack</t>
        </is>
      </c>
      <c r="E78380" t="inlineStr">
        <is>
          <t>https://www.getapp.com/security-software/a/passpack/</t>
        </is>
      </c>
      <c r="F78380" t="inlineStr">
        <is>
          <t>Secure and efficient management of access to applications and data by teams and roles for all businesses.Read more about Passpack</t>
        </is>
      </c>
    </row>
    <row r="78381">
      <c r="A78381" t="inlineStr">
        <is>
          <t>IT Security</t>
        </is>
      </c>
      <c r="B78381" t="inlineStr">
        <is>
          <t>Cybersecurity</t>
        </is>
      </c>
      <c r="C78381" t="inlineStr">
        <is>
          <t>https://www.getapp.com/security-software/cybersecurity/os/web-based</t>
        </is>
      </c>
      <c r="D78381" t="inlineStr">
        <is>
          <t>Security Event Manager</t>
        </is>
      </c>
      <c r="E78381" t="inlineStr">
        <is>
          <t>https://www.getapp.com/security-software/a/security-event-manager/</t>
        </is>
      </c>
      <c r="F78381" t="inlineStr">
        <is>
          <t>Security Event Manager is a security information and event management (SIEM) solution, which assists small to large organizations with threat detection and response management. Key features include event log forwarding, reporting, file integrity, and device monitoring.Read more about Security Event Manager</t>
        </is>
      </c>
    </row>
    <row r="78382">
      <c r="A78382" t="inlineStr">
        <is>
          <t>IT Security</t>
        </is>
      </c>
      <c r="B78382" t="inlineStr">
        <is>
          <t>Cybersecurity</t>
        </is>
      </c>
      <c r="C78382" t="inlineStr">
        <is>
          <t>https://www.getapp.com/security-software/cybersecurity/os/web-based</t>
        </is>
      </c>
      <c r="D78382" t="inlineStr">
        <is>
          <t>AwareGO</t>
        </is>
      </c>
      <c r="E78382" t="inlineStr">
        <is>
          <t>https://www.getapp.com/it-management-software/a/awarego/</t>
        </is>
      </c>
      <c r="F78382" t="inlineStr">
        <is>
          <t>AwareGO is a cloud-based security awareness training platform that allows businesses to provide eLearning content to employees on cybersecurity, compliance, and other security-related topics. Users can create, assign, and track concise training campaigns from one platform.Read more about AwareGO</t>
        </is>
      </c>
    </row>
    <row r="78383">
      <c r="A78383" t="inlineStr">
        <is>
          <t>IT Security</t>
        </is>
      </c>
      <c r="B78383" t="inlineStr">
        <is>
          <t>Cybersecurity</t>
        </is>
      </c>
      <c r="C78383" t="inlineStr">
        <is>
          <t>https://www.getapp.com/security-software/cybersecurity/os/web-based</t>
        </is>
      </c>
      <c r="D78383" t="inlineStr">
        <is>
          <t>Astra Pentest</t>
        </is>
      </c>
      <c r="E78383" t="inlineStr">
        <is>
          <t>https://www.getapp.com/security-software/a/astra-pentest/</t>
        </is>
      </c>
      <c r="F78383" t="inlineStr">
        <is>
          <t>Astra’s Pentest suite is a solution for companies looking for an automated vulnerability scan, manual penetration testing, or both. With 8000+ tests, it scans the user's assets for CVEs in OWASP top 10, SANS 25, and covers all the tests required for ISO 27001, SOC2, HIPAA, and GDPR compliance.Read more about Astra Pentest</t>
        </is>
      </c>
    </row>
    <row r="78384">
      <c r="A78384" t="inlineStr">
        <is>
          <t>IT Security</t>
        </is>
      </c>
      <c r="B78384" t="inlineStr">
        <is>
          <t>Cybersecurity</t>
        </is>
      </c>
      <c r="C78384" t="inlineStr">
        <is>
          <t>https://www.getapp.com/security-software/cybersecurity/os/web-based</t>
        </is>
      </c>
      <c r="D78384" t="inlineStr">
        <is>
          <t>SecurityScorecard</t>
        </is>
      </c>
      <c r="E78384" t="inlineStr">
        <is>
          <t>https://www.getapp.com/security-software/a/securityscorecard/</t>
        </is>
      </c>
      <c r="F78384" t="inlineStr">
        <is>
          <t>SecurityScorecard is the global leader in cybersecurity ratings, helping thousands of organizations of all types and sizes gain instant visibility into their own security posture and that of their third parties.Read more about SecurityScorecard</t>
        </is>
      </c>
    </row>
    <row r="78385">
      <c r="A78385" t="inlineStr">
        <is>
          <t>IT Security</t>
        </is>
      </c>
      <c r="B78385" t="inlineStr">
        <is>
          <t>Cybersecurity</t>
        </is>
      </c>
      <c r="C78385" t="inlineStr">
        <is>
          <t>https://www.getapp.com/security-software/cybersecurity/os/web-based</t>
        </is>
      </c>
      <c r="D78385" t="inlineStr">
        <is>
          <t>Make IT Safe</t>
        </is>
      </c>
      <c r="E78385" t="inlineStr">
        <is>
          <t>https://www.getapp.com/operations-management-software/a/make-it-safe/</t>
        </is>
      </c>
      <c r="F78385" t="inlineStr">
        <is>
          <t>Make IT Safe supports mid-sized and large companies across all sectors, fostering collaboration between management, CISOs, DPOs, and related business functions.Read more about Make IT Safe</t>
        </is>
      </c>
    </row>
    <row r="78386">
      <c r="A78386" t="inlineStr">
        <is>
          <t>IT Security</t>
        </is>
      </c>
      <c r="B78386" t="inlineStr">
        <is>
          <t>Cybersecurity</t>
        </is>
      </c>
      <c r="C78386" t="inlineStr">
        <is>
          <t>https://www.getapp.com/security-software/cybersecurity/os/web-based</t>
        </is>
      </c>
      <c r="D78386" t="inlineStr">
        <is>
          <t>Guardz</t>
        </is>
      </c>
      <c r="E78386" t="inlineStr">
        <is>
          <t>https://www.getapp.com/all-software/a/guardz/</t>
        </is>
      </c>
      <c r="F78386" t="inlineStr">
        <is>
          <t>Guardz is a managed cybersecurity solution built for MSPs to holistically protect and provide insurance coverage to SMEs with a holistic and multilayered approach.The Guardz platform continuously monitors businesses' digital landscapes to safeguard their assets.Read more about Guardz</t>
        </is>
      </c>
    </row>
    <row r="78387">
      <c r="A78387" t="inlineStr">
        <is>
          <t>IT Security</t>
        </is>
      </c>
      <c r="B78387" t="inlineStr">
        <is>
          <t>Cybersecurity</t>
        </is>
      </c>
      <c r="C78387" t="inlineStr">
        <is>
          <t>https://www.getapp.com/security-software/cybersecurity/os/web-based</t>
        </is>
      </c>
      <c r="D78387" t="inlineStr">
        <is>
          <t>BelManage</t>
        </is>
      </c>
      <c r="E78387" t="inlineStr">
        <is>
          <t>https://www.getapp.com/it-management-software/a/belarc-advisor/</t>
        </is>
      </c>
      <c r="F78387" t="inlineStr">
        <is>
          <t>The Belarc Advisor creates a detailed and accurate profile of your installed software, hardware and security configurations.  Free for personal use.Read more about BelManage</t>
        </is>
      </c>
    </row>
    <row r="78388">
      <c r="A78388" t="inlineStr">
        <is>
          <t>IT Security</t>
        </is>
      </c>
      <c r="B78388" t="inlineStr">
        <is>
          <t>Cybersecurity</t>
        </is>
      </c>
      <c r="C78388" t="inlineStr">
        <is>
          <t>https://www.getapp.com/security-software/cybersecurity/os/web-based</t>
        </is>
      </c>
      <c r="D78388" t="inlineStr">
        <is>
          <t>Timus SASE</t>
        </is>
      </c>
      <c r="E78388" t="inlineStr">
        <is>
          <t>https://www.getapp.com/collaboration-software/a/timus/</t>
        </is>
      </c>
      <c r="F78388" t="inlineStr">
        <is>
          <t>Timus serves MSPs and their business clients by providing a layered security offering built on the principles of Zero Trust Network Access.Leveraging the foundational principles of SASE and ZTNA, Timus ensures that users, regardless of their location, remain connected and protected.Read more about Timus SASE</t>
        </is>
      </c>
    </row>
    <row r="78389">
      <c r="A78389" t="inlineStr">
        <is>
          <t>IT Security</t>
        </is>
      </c>
      <c r="B78389" t="inlineStr">
        <is>
          <t>Cybersecurity</t>
        </is>
      </c>
      <c r="C78389" t="inlineStr">
        <is>
          <t>https://www.getapp.com/security-software/cybersecurity/os/web-based</t>
        </is>
      </c>
      <c r="D78389" t="inlineStr">
        <is>
          <t>Enginsight</t>
        </is>
      </c>
      <c r="E78389" t="inlineStr">
        <is>
          <t>https://www.getapp.com/security-software/a/enginsight/</t>
        </is>
      </c>
      <c r="F78389" t="inlineStr">
        <is>
          <t>Threat intelligence software in a new dimension: the powerful solution offers real-time threat analysis, intuitive operation and comprehensive transparency for IT networks. It enables companies of all sizes to proactively defend against cyber threats, even in hybrid environments.Read more about Enginsight</t>
        </is>
      </c>
    </row>
    <row r="78390">
      <c r="A78390" t="inlineStr">
        <is>
          <t>IT Security</t>
        </is>
      </c>
      <c r="B78390" t="inlineStr">
        <is>
          <t>Cybersecurity</t>
        </is>
      </c>
      <c r="C78390" t="inlineStr">
        <is>
          <t>https://www.getapp.com/security-software/cybersecurity/os/web-based</t>
        </is>
      </c>
      <c r="D78390" t="inlineStr">
        <is>
          <t>IntelliGRC</t>
        </is>
      </c>
      <c r="E78390" t="inlineStr">
        <is>
          <t>https://www.getapp.com/operations-management-software/a/intelligrc/</t>
        </is>
      </c>
      <c r="F78390" t="inlineStr">
        <is>
          <t>A governance, risk management, and compliance tool built by cybersecurity practitioners specializing in CMMC compliance to help defense.Read more about IntelliGRC</t>
        </is>
      </c>
    </row>
    <row r="78391">
      <c r="A78391" t="inlineStr">
        <is>
          <t>IT Security</t>
        </is>
      </c>
      <c r="B78391" t="inlineStr">
        <is>
          <t>Cybersecurity</t>
        </is>
      </c>
      <c r="C78391" t="inlineStr">
        <is>
          <t>https://www.getapp.com/security-software/cybersecurity/os/web-based</t>
        </is>
      </c>
      <c r="D78391" t="inlineStr">
        <is>
          <t>TTB Antivirus</t>
        </is>
      </c>
      <c r="E78391" t="inlineStr">
        <is>
          <t>https://www.getapp.com/security-software/a/ttb-antivirus/</t>
        </is>
      </c>
      <c r="F78391" t="inlineStr">
        <is>
          <t>TTB Antivirus is an all-in-one security solution for protecting Windows, Mac, and Android devices, providing active monitoring to detect threats in real-time and prevent malicious attacks. The software safeguards systems against ransomware that can encrypt data for exploitation. It also offers robust internet security to block online threats and ensure safer browsing.Read more about TTB Antivirus</t>
        </is>
      </c>
    </row>
    <row r="78392">
      <c r="A78392" t="inlineStr">
        <is>
          <t>IT Security</t>
        </is>
      </c>
      <c r="B78392" t="inlineStr">
        <is>
          <t>Cybersecurity</t>
        </is>
      </c>
      <c r="C78392" t="inlineStr">
        <is>
          <t>https://www.getapp.com/security-software/cybersecurity/os/web-based</t>
        </is>
      </c>
      <c r="D78392" t="inlineStr">
        <is>
          <t>Nitrogen</t>
        </is>
      </c>
      <c r="E78392" t="inlineStr">
        <is>
          <t>https://www.getapp.com/security-software/a/nitrogen-1/</t>
        </is>
      </c>
      <c r="F78392" t="inlineStr">
        <is>
          <t>Nitrogen is a cloud-based and AI-enabled software that helps optimize website performance and user experience. The platform can also manage SEO ranks and operational costs.Read more about Nitrogen</t>
        </is>
      </c>
    </row>
    <row r="78393">
      <c r="A78393" t="inlineStr">
        <is>
          <t>IT Security</t>
        </is>
      </c>
      <c r="B78393" t="inlineStr">
        <is>
          <t>Cybersecurity</t>
        </is>
      </c>
      <c r="C78393" t="inlineStr">
        <is>
          <t>https://www.getapp.com/security-software/cybersecurity/os/web-based</t>
        </is>
      </c>
      <c r="D78393" t="inlineStr">
        <is>
          <t>Barracuda CloudGen Firewall</t>
        </is>
      </c>
      <c r="E78393" t="inlineStr">
        <is>
          <t>https://www.getapp.com/security-software/a/barracuda-cloudgen-firewall/</t>
        </is>
      </c>
      <c r="F78393" t="inlineStr">
        <is>
          <t>Barracuda CloudGen Firewall is a next generation firewall (NGFW) designed to manage security across complex and distributed networks. The solution offers scalable centralized management alongside an advanced security analytics platform to manage secure access across the entire WAN.Read more about Barracuda CloudGen Firewall</t>
        </is>
      </c>
    </row>
    <row r="78394">
      <c r="A78394" t="inlineStr">
        <is>
          <t>IT Security</t>
        </is>
      </c>
      <c r="B78394" t="inlineStr">
        <is>
          <t>Cybersecurity</t>
        </is>
      </c>
      <c r="C78394" t="inlineStr">
        <is>
          <t>https://www.getapp.com/security-software/cybersecurity/os/web-based</t>
        </is>
      </c>
      <c r="D78394" t="inlineStr">
        <is>
          <t>LogRhythm SIEM</t>
        </is>
      </c>
      <c r="E78394" t="inlineStr">
        <is>
          <t>https://www.getapp.com/security-software/a/logrhythm-siem/</t>
        </is>
      </c>
      <c r="F78394" t="inlineStr">
        <is>
          <t>LogRhythm SIEM is a self-hosted security information and event management solution featuring Machine Data Intelligence Fabric that contextualizes data at ingestion. The platform includes over one thousand out-of-the-box correlation rules mapped to the MITRE ATT&amp;CK framework, embedded SOAR capabilities, and twenty-eight compliance modules for standards like ISO 27001 and GDPR. The system offers a unified interface for streamlined threat detection, investigation, and response workflows.Read more about LogRhythm SIEM</t>
        </is>
      </c>
    </row>
    <row r="78395">
      <c r="A78395" t="inlineStr">
        <is>
          <t>IT Security</t>
        </is>
      </c>
      <c r="B78395" t="inlineStr">
        <is>
          <t>Cybersecurity</t>
        </is>
      </c>
      <c r="C78395" t="inlineStr">
        <is>
          <t>https://www.getapp.com/security-software/cybersecurity/os/web-based</t>
        </is>
      </c>
      <c r="D78395" t="inlineStr">
        <is>
          <t>IRONSCALES</t>
        </is>
      </c>
      <c r="E78395" t="inlineStr">
        <is>
          <t>https://www.getapp.com/security-software/a/ironscales/</t>
        </is>
      </c>
      <c r="F78395" t="inlineStr">
        <is>
          <t>We ensure your inboxes are uncompromised and your team is unburdened.Read more about IRONSCALES</t>
        </is>
      </c>
    </row>
    <row r="78396">
      <c r="A78396" t="inlineStr">
        <is>
          <t>IT Security</t>
        </is>
      </c>
      <c r="B78396" t="inlineStr">
        <is>
          <t>Cybersecurity</t>
        </is>
      </c>
      <c r="C78396" t="inlineStr">
        <is>
          <t>https://www.getapp.com/security-software/cybersecurity/os/web-based</t>
        </is>
      </c>
      <c r="D78396" t="inlineStr">
        <is>
          <t>Jscrambler</t>
        </is>
      </c>
      <c r="E78396" t="inlineStr">
        <is>
          <t>https://www.getapp.com/it-management-software/a/jscrambler/</t>
        </is>
      </c>
      <c r="F78396" t="inlineStr">
        <is>
          <t>Jscrambler provides the most advanced JavaScript polymorphic obfuscation techniques combined with code locks, self-defending capabilities, and threat monitoring. Jscrambler's Webpage Integrity provides real-time visibility of client-side attacks, with precise and actionable detail of injected code.Read more about Jscrambler</t>
        </is>
      </c>
    </row>
    <row r="78397">
      <c r="A78397" t="inlineStr">
        <is>
          <t>IT Security</t>
        </is>
      </c>
      <c r="B78397" t="inlineStr">
        <is>
          <t>Cybersecurity</t>
        </is>
      </c>
      <c r="C78397" t="inlineStr">
        <is>
          <t>https://www.getapp.com/security-software/cybersecurity/os/web-based</t>
        </is>
      </c>
      <c r="D78397" t="inlineStr">
        <is>
          <t>Flowmon</t>
        </is>
      </c>
      <c r="E78397" t="inlineStr">
        <is>
          <t>https://www.getapp.com/security-software/a/flowmon/</t>
        </is>
      </c>
      <c r="F78397" t="inlineStr">
        <is>
          <t>Progress Flowmon is a cloud-based solution, which assists network and security operations teams with monitoring and analytics. Key features include anomaly detection, response automation, application performance tracking, data import/export, metadata management, and troubleshooting.Read more about Flowmon</t>
        </is>
      </c>
    </row>
    <row r="78398">
      <c r="A78398" t="inlineStr">
        <is>
          <t>IT Security</t>
        </is>
      </c>
      <c r="B78398" t="inlineStr">
        <is>
          <t>Cybersecurity</t>
        </is>
      </c>
      <c r="C78398" t="inlineStr">
        <is>
          <t>https://www.getapp.com/security-software/cybersecurity/os/web-based</t>
        </is>
      </c>
      <c r="D78398" t="inlineStr">
        <is>
          <t>CyberCompass</t>
        </is>
      </c>
      <c r="E78398" t="inlineStr">
        <is>
          <t>https://www.getapp.com/finance-accounting-software/a/cybercompass/</t>
        </is>
      </c>
      <c r="F78398" t="inlineStr">
        <is>
          <t>CyberCompass is cloud-based compliance &amp; risk management solution designed to help small to medium firms manage, assess, and remediate cyber risks. It allows users to quickly identify vulnerabilities/risks across employee processes, vendor channels, or technology, &amp; ensure compliance with protocols.Read more about CyberCompass</t>
        </is>
      </c>
    </row>
    <row r="78399">
      <c r="A78399" t="inlineStr">
        <is>
          <t>IT Security</t>
        </is>
      </c>
      <c r="B78399" t="inlineStr">
        <is>
          <t>Cybersecurity</t>
        </is>
      </c>
      <c r="C78399" t="inlineStr">
        <is>
          <t>https://www.getapp.com/security-software/cybersecurity/os/web-based</t>
        </is>
      </c>
      <c r="D78399" t="inlineStr">
        <is>
          <t>ThreatAware</t>
        </is>
      </c>
      <c r="E78399" t="inlineStr">
        <is>
          <t>https://www.getapp.com/security-software/a/threataware/</t>
        </is>
      </c>
      <c r="F78399" t="inlineStr">
        <is>
          <t>ThreatAware's connects via API into your existing security controls, finds all of the devices within those tools and ensure that each control on every device is:DeployedFunctioningCorrectly configuredRead more about ThreatAware</t>
        </is>
      </c>
    </row>
    <row r="78400">
      <c r="A78400" t="inlineStr">
        <is>
          <t>IT Security</t>
        </is>
      </c>
      <c r="B78400" t="inlineStr">
        <is>
          <t>Cybersecurity</t>
        </is>
      </c>
      <c r="C78400" t="inlineStr">
        <is>
          <t>https://www.getapp.com/security-software/cybersecurity/os/web-based</t>
        </is>
      </c>
      <c r="D78400" t="inlineStr">
        <is>
          <t>Fortra's Cloud Email Protection</t>
        </is>
      </c>
      <c r="E78400" t="inlineStr">
        <is>
          <t>https://www.getapp.com/all-software/a/agari-phishing-defense/</t>
        </is>
      </c>
      <c r="F78400" t="inlineStr">
        <is>
          <t>With Agari Phishing Defense, users can prevent breach activity at the cloud gateway and proactively protect users from impersonation attacks.Read more about Fortra's Cloud Email Protection</t>
        </is>
      </c>
    </row>
    <row r="78401">
      <c r="A78401" t="inlineStr">
        <is>
          <t>IT Security</t>
        </is>
      </c>
      <c r="B78401" t="inlineStr">
        <is>
          <t>Cybersecurity</t>
        </is>
      </c>
      <c r="C78401" t="inlineStr">
        <is>
          <t>https://www.getapp.com/security-software/cybersecurity/os/web-based</t>
        </is>
      </c>
      <c r="D78401" t="inlineStr">
        <is>
          <t>Netsurion</t>
        </is>
      </c>
      <c r="E78401" t="inlineStr">
        <is>
          <t>https://www.getapp.com/security-software/a/eventtracker/</t>
        </is>
      </c>
      <c r="F78401" t="inlineStr">
        <is>
          <t>Complete managed security service and platform to predict, prevent, detect, and respond to threats across your entire businessRead more about Netsurion</t>
        </is>
      </c>
    </row>
    <row r="78402">
      <c r="A78402" t="inlineStr">
        <is>
          <t>IT Security</t>
        </is>
      </c>
      <c r="B78402" t="inlineStr">
        <is>
          <t>Cybersecurity</t>
        </is>
      </c>
      <c r="C78402" t="inlineStr">
        <is>
          <t>https://www.getapp.com/security-software/cybersecurity/os/web-based</t>
        </is>
      </c>
      <c r="D78402" t="inlineStr">
        <is>
          <t>Axonius</t>
        </is>
      </c>
      <c r="E78402" t="inlineStr">
        <is>
          <t>https://www.getapp.com/security-software/a/axonius/</t>
        </is>
      </c>
      <c r="F78402" t="inlineStr">
        <is>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is>
      </c>
    </row>
    <row r="78403">
      <c r="A78403" t="inlineStr">
        <is>
          <t>IT Security</t>
        </is>
      </c>
      <c r="B78403" t="inlineStr">
        <is>
          <t>Cybersecurity</t>
        </is>
      </c>
      <c r="C78403" t="inlineStr">
        <is>
          <t>https://www.getapp.com/security-software/cybersecurity/os/web-based</t>
        </is>
      </c>
      <c r="D78403" t="inlineStr">
        <is>
          <t>ComplyAssistant</t>
        </is>
      </c>
      <c r="E78403" t="inlineStr">
        <is>
          <t>https://www.getapp.com/finance-accounting-software/a/complyassistant/</t>
        </is>
      </c>
      <c r="F78403" t="inlineStr">
        <is>
          <t>ComplyAssistant offers Governance, Risk, and Compliance (GRC) software and service solutions to healthcare institutions of all sizes.Read more about ComplyAssistant</t>
        </is>
      </c>
    </row>
    <row r="78404">
      <c r="A78404" t="inlineStr">
        <is>
          <t>IT Security</t>
        </is>
      </c>
      <c r="B78404" t="inlineStr">
        <is>
          <t>Cybersecurity</t>
        </is>
      </c>
      <c r="C78404" t="inlineStr">
        <is>
          <t>https://www.getapp.com/security-software/cybersecurity/os/web-based</t>
        </is>
      </c>
      <c r="D78404" t="inlineStr">
        <is>
          <t>Redflags</t>
        </is>
      </c>
      <c r="E78404" t="inlineStr">
        <is>
          <t>https://www.getapp.com/hr-employee-management-software/a/redflags/</t>
        </is>
      </c>
      <c r="F78404" t="inlineStr">
        <is>
          <t>Award winning real-time security awareness. Uniquely delivering just-in-time interventions to support and empower secure decision-making by your employees.Read more about Redflags</t>
        </is>
      </c>
    </row>
    <row r="78405">
      <c r="A78405" t="inlineStr">
        <is>
          <t>IT Security</t>
        </is>
      </c>
      <c r="B78405" t="inlineStr">
        <is>
          <t>Cybersecurity</t>
        </is>
      </c>
      <c r="C78405" t="inlineStr">
        <is>
          <t>https://www.getapp.com/security-software/cybersecurity/os/web-based</t>
        </is>
      </c>
      <c r="D78405" t="inlineStr">
        <is>
          <t>GuardRails</t>
        </is>
      </c>
      <c r="E78405" t="inlineStr">
        <is>
          <t>https://www.getapp.com/security-software/a/guardrails/</t>
        </is>
      </c>
      <c r="F78405" t="inlineStr">
        <is>
          <t>With GuardRails, you can finally feel safe on every level of your security. The platform enhances development processes and gives developers control via its layered approach that shields them from code to the cloud for complete protection against attackers.Read more about GuardRails</t>
        </is>
      </c>
    </row>
    <row r="78406">
      <c r="A78406" t="inlineStr">
        <is>
          <t>IT Security</t>
        </is>
      </c>
      <c r="B78406" t="inlineStr">
        <is>
          <t>Cybersecurity</t>
        </is>
      </c>
      <c r="C78406" t="inlineStr">
        <is>
          <t>https://www.getapp.com/security-software/cybersecurity/os/web-based</t>
        </is>
      </c>
      <c r="D78406" t="inlineStr">
        <is>
          <t>PingSafe</t>
        </is>
      </c>
      <c r="E78406" t="inlineStr">
        <is>
          <t>https://www.getapp.com/security-software/a/pingsafe/</t>
        </is>
      </c>
      <c r="F78406" t="inlineStr">
        <is>
          <t>PingSafe is a cloud security platform that helps businesses manage regulatory compliance, system vulnerabilities, cloud credential leakage, and more. A comprehensive CNAPP that has all the necessary components to safeguard your multi-cloud environment and infrastructure.Read more about PingSafe</t>
        </is>
      </c>
    </row>
    <row r="78407">
      <c r="A78407" t="inlineStr">
        <is>
          <t>IT Security</t>
        </is>
      </c>
      <c r="B78407" t="inlineStr">
        <is>
          <t>Cybersecurity</t>
        </is>
      </c>
      <c r="C78407" t="inlineStr">
        <is>
          <t>https://www.getapp.com/security-software/cybersecurity/os/web-based</t>
        </is>
      </c>
      <c r="D78407" t="inlineStr">
        <is>
          <t>Hakware</t>
        </is>
      </c>
      <c r="E78407" t="inlineStr">
        <is>
          <t>https://www.getapp.com/all-software/a/archangel-ai/</t>
        </is>
      </c>
      <c r="F78407" t="inlineStr">
        <is>
          <t>Hakware is an AI-powered Security Management  Solution, vulnerability scanner and pen testing tool. It aids organizations in safeguarding networks, systems, and applications by continuously identifying security risks through advanced AI analysis, facilitating a more secure operational environment.Read more about Hakware</t>
        </is>
      </c>
    </row>
    <row r="78408">
      <c r="A78408" t="inlineStr">
        <is>
          <t>IT Security</t>
        </is>
      </c>
      <c r="B78408" t="inlineStr">
        <is>
          <t>Cybersecurity</t>
        </is>
      </c>
      <c r="C78408" t="inlineStr">
        <is>
          <t>https://www.getapp.com/security-software/cybersecurity/os/web-based</t>
        </is>
      </c>
      <c r="D78408" t="inlineStr">
        <is>
          <t>ManageEngine PAM360</t>
        </is>
      </c>
      <c r="E78408" t="inlineStr">
        <is>
          <t>https://www.getapp.com/security-software/a/manageengine-pam360/</t>
        </is>
      </c>
      <c r="F78408" t="inlineStr">
        <is>
          <t>ManageEngine PAM360 empowers enterprises looking to stay ahead of this growing risk with a robust privileged access management (PAM) program that ensures no privileged access pathway to mission-critical assets is left unmanaged, unknown, or unmonitored.Read more about ManageEngine PAM360</t>
        </is>
      </c>
    </row>
    <row r="78409">
      <c r="A78409" t="inlineStr">
        <is>
          <t>IT Security</t>
        </is>
      </c>
      <c r="B78409" t="inlineStr">
        <is>
          <t>Cybersecurity</t>
        </is>
      </c>
      <c r="C78409" t="inlineStr">
        <is>
          <t>https://www.getapp.com/security-software/cybersecurity/os/web-based</t>
        </is>
      </c>
      <c r="D78409" t="inlineStr">
        <is>
          <t>SpectralOps</t>
        </is>
      </c>
      <c r="E78409" t="inlineStr">
        <is>
          <t>https://www.getapp.com/security-software/a/spectralops/</t>
        </is>
      </c>
      <c r="F78409" t="inlineStr">
        <is>
          <t>Spectral is a cloud-based software that enables teams to ship &amp; build software while avoiding security mistakes, misconfigurations, credential leakage and data breaches without agents, across the entire software development lifecycle.Read more about SpectralOps</t>
        </is>
      </c>
    </row>
    <row r="78410">
      <c r="A78410" t="inlineStr">
        <is>
          <t>IT Security</t>
        </is>
      </c>
      <c r="B78410" t="inlineStr">
        <is>
          <t>Cybersecurity</t>
        </is>
      </c>
      <c r="C78410" t="inlineStr">
        <is>
          <t>https://www.getapp.com/security-software/cybersecurity/os/web-based</t>
        </is>
      </c>
      <c r="D78410" t="inlineStr">
        <is>
          <t>DriveLock</t>
        </is>
      </c>
      <c r="E78410" t="inlineStr">
        <is>
          <t>https://www.getapp.com/security-software/a/drivelock/</t>
        </is>
      </c>
      <c r="F78410" t="inlineStr">
        <is>
          <t>DriveLock is a cloud-based software that helps businesses in the German market manage security processes across multiple IT systems, including hard drives and mobile devices. DriveLock ensures that cyber attacks don't even make it into your IT. They stay where they belong: outside!Read more about DriveLock</t>
        </is>
      </c>
    </row>
    <row r="78411">
      <c r="A78411" t="inlineStr">
        <is>
          <t>IT Security</t>
        </is>
      </c>
      <c r="B78411" t="inlineStr">
        <is>
          <t>Cybersecurity</t>
        </is>
      </c>
      <c r="C78411" t="inlineStr">
        <is>
          <t>https://www.getapp.com/security-software/cybersecurity/os/web-based</t>
        </is>
      </c>
      <c r="D78411" t="inlineStr">
        <is>
          <t>Portnox CLEAR</t>
        </is>
      </c>
      <c r="E78411" t="inlineStr">
        <is>
          <t>https://www.getapp.com/security-software/a/portnox-clear/</t>
        </is>
      </c>
      <c r="F78411" t="inlineStr">
        <is>
          <t>Portnox’s cloud-native network &amp; endpoint security essentials enable resource-constrained IT teams to address today’s most pressing security challenges.Read more about Portnox CLEAR</t>
        </is>
      </c>
    </row>
    <row r="78412">
      <c r="A78412" t="inlineStr">
        <is>
          <t>IT Security</t>
        </is>
      </c>
      <c r="B78412" t="inlineStr">
        <is>
          <t>Cybersecurity</t>
        </is>
      </c>
      <c r="C78412" t="inlineStr">
        <is>
          <t>https://www.getapp.com/security-software/cybersecurity/os/web-based</t>
        </is>
      </c>
      <c r="D78412" t="inlineStr">
        <is>
          <t>Mend</t>
        </is>
      </c>
      <c r="E78412" t="inlineStr">
        <is>
          <t>https://www.getapp.com/it-management-software/a/white-source-software/</t>
        </is>
      </c>
      <c r="F78412" t="inlineStr">
        <is>
          <t>WhiteSource is the leading solution for agile open source security and license compliance management.It integrates with your development environments and DevOps pipeline to detect open source libraries with security or compliance issues in real-time.Read more about Mend</t>
        </is>
      </c>
    </row>
    <row r="78413">
      <c r="A78413" t="inlineStr">
        <is>
          <t>IT Security</t>
        </is>
      </c>
      <c r="B78413" t="inlineStr">
        <is>
          <t>Cybersecurity</t>
        </is>
      </c>
      <c r="C78413" t="inlineStr">
        <is>
          <t>https://www.getapp.com/security-software/cybersecurity/os/web-based</t>
        </is>
      </c>
      <c r="D78413" t="inlineStr">
        <is>
          <t>Wallarm WAF</t>
        </is>
      </c>
      <c r="E78413" t="inlineStr">
        <is>
          <t>https://www.getapp.com/security-software/a/wallarm/</t>
        </is>
      </c>
      <c r="F78413" t="inlineStr">
        <is>
          <t>Wallarm is a cloud-based application security suite designed to help organizations automate protection and security testing for websites, microservices, and APIs. Key features include perimeter scanning, traffic metrics, password management, threat detection, and pattern analysis.Read more about Wallarm WAF</t>
        </is>
      </c>
    </row>
    <row r="78414">
      <c r="A78414" t="inlineStr">
        <is>
          <t>IT Security</t>
        </is>
      </c>
      <c r="B78414" t="inlineStr">
        <is>
          <t>Cybersecurity</t>
        </is>
      </c>
      <c r="C78414" t="inlineStr">
        <is>
          <t>https://www.getapp.com/security-software/cybersecurity/os/web-based</t>
        </is>
      </c>
      <c r="D78414" t="inlineStr">
        <is>
          <t>Acronis Cyber Protect</t>
        </is>
      </c>
      <c r="E78414" t="inlineStr">
        <is>
          <t>https://www.getapp.com/security-software/a/acronis-cyber-protect/</t>
        </is>
      </c>
      <c r="F78414" t="inlineStr">
        <is>
          <t>Acronis Cyber Protect brings together data protection and cybersecurity in one, easy-to-use solution.Read more about Acronis Cyber Protect</t>
        </is>
      </c>
    </row>
    <row r="78415">
      <c r="A78415" t="inlineStr">
        <is>
          <t>IT Security</t>
        </is>
      </c>
      <c r="B78415" t="inlineStr">
        <is>
          <t>Cybersecurity</t>
        </is>
      </c>
      <c r="C78415" t="inlineStr">
        <is>
          <t>https://www.getapp.com/security-software/cybersecurity/os/web-based</t>
        </is>
      </c>
      <c r="D78415" t="inlineStr">
        <is>
          <t>PowerDMARC</t>
        </is>
      </c>
      <c r="E78415" t="inlineStr">
        <is>
          <t>https://www.getapp.com/security-software/a/powerdmarc/</t>
        </is>
      </c>
      <c r="F78415" t="inlineStr">
        <is>
          <t>PowerDMARC is a cloud-based email security software designed to help businesses secure emails from spam, spoofing, phishing, and other online threats. The platform utilizes artificial intelligence (AI) technology to automatically convert XML data into charts, numbers, and graphs, enabling users to view and evaluate related metrics.Read more about PowerDMARC</t>
        </is>
      </c>
    </row>
    <row r="78416">
      <c r="A78416" t="inlineStr">
        <is>
          <t>IT Security</t>
        </is>
      </c>
      <c r="B78416" t="inlineStr">
        <is>
          <t>Cybersecurity</t>
        </is>
      </c>
      <c r="C78416" t="inlineStr">
        <is>
          <t>https://www.getapp.com/security-software/cybersecurity/os/web-based</t>
        </is>
      </c>
      <c r="D78416" t="inlineStr">
        <is>
          <t>Aikido Security</t>
        </is>
      </c>
      <c r="E78416" t="inlineStr">
        <is>
          <t>https://www.getapp.com/all-software/a/aikido/</t>
        </is>
      </c>
      <c r="F78416" t="inlineStr">
        <is>
          <t>No bullsh*t security for developers.Secure your code, cloud, and runtime environments in one central system. Find and fix vulnerabilities fast.Read more about Aikido Security</t>
        </is>
      </c>
    </row>
    <row r="78417">
      <c r="A78417" t="inlineStr">
        <is>
          <t>IT Security</t>
        </is>
      </c>
      <c r="B78417" t="inlineStr">
        <is>
          <t>Cybersecurity</t>
        </is>
      </c>
      <c r="C78417" t="inlineStr">
        <is>
          <t>https://www.getapp.com/security-software/cybersecurity/os/web-based</t>
        </is>
      </c>
      <c r="D78417" t="inlineStr">
        <is>
          <t>Uptycs</t>
        </is>
      </c>
      <c r="E78417" t="inlineStr">
        <is>
          <t>https://www.getapp.com/all-software/a/uptycs/</t>
        </is>
      </c>
      <c r="F78417" t="inlineStr">
        <is>
          <t>Protect your crown jewels, your development lifecycle, and your data with Uptycs, the unified CNAPP and XDR platform.Read more about Uptycs</t>
        </is>
      </c>
    </row>
    <row r="78418">
      <c r="A78418" t="inlineStr">
        <is>
          <t>IT Security</t>
        </is>
      </c>
      <c r="B78418" t="inlineStr">
        <is>
          <t>Cybersecurity</t>
        </is>
      </c>
      <c r="C78418" t="inlineStr">
        <is>
          <t>https://www.getapp.com/security-software/cybersecurity/os/web-based</t>
        </is>
      </c>
      <c r="D78418" t="inlineStr">
        <is>
          <t>Vade</t>
        </is>
      </c>
      <c r="E78418" t="inlineStr">
        <is>
          <t>https://www.getapp.com/it-communications-software/a/vade-secure/</t>
        </is>
      </c>
      <c r="F78418" t="inlineStr">
        <is>
          <t>Vade is a global cybersecurity company specializing in the development of collaborative email security solutions. Combining human and machine intelligence, Vade's solutions form a cybersecurity alliance that is powered by AI and enhanced by people.Read more about Vade</t>
        </is>
      </c>
    </row>
    <row r="78419">
      <c r="A78419" t="inlineStr">
        <is>
          <t>IT Security</t>
        </is>
      </c>
      <c r="B78419" t="inlineStr">
        <is>
          <t>Cybersecurity</t>
        </is>
      </c>
      <c r="C78419" t="inlineStr">
        <is>
          <t>https://www.getapp.com/security-software/cybersecurity/os/web-based</t>
        </is>
      </c>
      <c r="D78419" t="inlineStr">
        <is>
          <t>Flare</t>
        </is>
      </c>
      <c r="E78419" t="inlineStr">
        <is>
          <t>https://www.getapp.com/security-software/a/flare/</t>
        </is>
      </c>
      <c r="F78419" t="inlineStr">
        <is>
          <t>Flare is a digital footprint monitoring platform designed to help protect sensitive data and financial resources for companies. This AI-enabled platform provides continuous monitoring to identify potential issues and malicious actors that are a threat to digital assets. Flare delivers prioritized alerts and ranks threats for immediate action using a built-in scoring system. It also offers remediation capabilities that can execute takedowns against critical threats or proactively notify teams.Read more about Flare</t>
        </is>
      </c>
    </row>
    <row r="78420">
      <c r="A78420" t="inlineStr">
        <is>
          <t>IT Security</t>
        </is>
      </c>
      <c r="B78420" t="inlineStr">
        <is>
          <t>Cybersecurity</t>
        </is>
      </c>
      <c r="C78420" t="inlineStr">
        <is>
          <t>https://www.getapp.com/security-software/cybersecurity/os/web-based</t>
        </is>
      </c>
      <c r="D78420" t="inlineStr">
        <is>
          <t>CipherCloud</t>
        </is>
      </c>
      <c r="E78420" t="inlineStr">
        <is>
          <t>https://www.getapp.com/security-software/a/ciphercloud/</t>
        </is>
      </c>
      <c r="F78420" t="inlineStr">
        <is>
          <t>CipherCloud enables companies to securely adopt cloud applications while ensuring data privacy &amp; overcoming regulatory compliance and security risks.Read more about CipherCloud</t>
        </is>
      </c>
    </row>
    <row r="78421">
      <c r="A78421" t="inlineStr">
        <is>
          <t>IT Security</t>
        </is>
      </c>
      <c r="B78421" t="inlineStr">
        <is>
          <t>Cybersecurity</t>
        </is>
      </c>
      <c r="C78421" t="inlineStr">
        <is>
          <t>https://www.getapp.com/security-software/cybersecurity/os/web-based</t>
        </is>
      </c>
      <c r="D78421" t="inlineStr">
        <is>
          <t>Cynet 360</t>
        </is>
      </c>
      <c r="E78421" t="inlineStr">
        <is>
          <t>https://www.getapp.com/security-software/a/cynet-360/</t>
        </is>
      </c>
      <c r="F78421" t="inlineStr">
        <is>
          <t>Cynet 360 is an all-in-one security platform that provides endpoint threat detection and response for networks that require advanced protection. It gives network administrators visibility over all networked devices, users, and events. Cyber security technology is viable for companies of all sizes.Read more about Cynet 360</t>
        </is>
      </c>
    </row>
    <row r="78422">
      <c r="A78422" t="inlineStr">
        <is>
          <t>IT Security</t>
        </is>
      </c>
      <c r="B78422" t="inlineStr">
        <is>
          <t>Cybersecurity</t>
        </is>
      </c>
      <c r="C78422" t="inlineStr">
        <is>
          <t>https://www.getapp.com/security-software/cybersecurity/os/web-based</t>
        </is>
      </c>
      <c r="D78422" t="inlineStr">
        <is>
          <t>Beyond DLP</t>
        </is>
      </c>
      <c r="E78422" t="inlineStr">
        <is>
          <t>https://www.getapp.com/security-software/a/beyond-dlp/</t>
        </is>
      </c>
      <c r="F78422" t="inlineStr">
        <is>
          <t>Beyond DLP is a data protection platform to track and protect scattered data. ITsMine's software brings data protection to enterprises in a clear API-based solution.Read more about Beyond DLP</t>
        </is>
      </c>
    </row>
    <row r="78423">
      <c r="A78423" t="inlineStr">
        <is>
          <t>IT Security</t>
        </is>
      </c>
      <c r="B78423" t="inlineStr">
        <is>
          <t>Cybersecurity</t>
        </is>
      </c>
      <c r="C78423" t="inlineStr">
        <is>
          <t>https://www.getapp.com/security-software/cybersecurity/os/web-based</t>
        </is>
      </c>
      <c r="D78423" t="inlineStr">
        <is>
          <t>SiteLock</t>
        </is>
      </c>
      <c r="E78423" t="inlineStr">
        <is>
          <t>https://www.getapp.com/all-software/a/sitelock/</t>
        </is>
      </c>
      <c r="F78423" t="inlineStr">
        <is>
          <t>SiteLock is a static application security testing (SAST) software designed to help businesses protect websites against malware and distributed denial-of-service (DDoS) attacks. Key features of the platform include threat detection, database scanning, bad bot blocking, automated plugin patching, security vulnerability repair, and website acceleration.Read more about SiteLock</t>
        </is>
      </c>
    </row>
    <row r="78424">
      <c r="A78424" t="inlineStr">
        <is>
          <t>IT Security</t>
        </is>
      </c>
      <c r="B78424" t="inlineStr">
        <is>
          <t>Cybersecurity</t>
        </is>
      </c>
      <c r="C78424" t="inlineStr">
        <is>
          <t>https://www.getapp.com/security-software/cybersecurity/os/web-based</t>
        </is>
      </c>
      <c r="D78424" t="inlineStr">
        <is>
          <t>CyberSmart</t>
        </is>
      </c>
      <c r="E78424" t="inlineStr">
        <is>
          <t>https://www.getapp.com/security-software/a/cybersmart/</t>
        </is>
      </c>
      <c r="F78424" t="inlineStr">
        <is>
          <t>CyberSmart is a cybersecurity solution that identifies system vulnerabilities on all devices, helps prevent cyberattacks, and provides continuous compliance while preparing for IASME Certification. This solution provides 24/7 device monitoring, vulnerability scanning, remote auditing, and more.Read more about CyberSmart</t>
        </is>
      </c>
    </row>
    <row r="78425">
      <c r="A78425" t="inlineStr">
        <is>
          <t>IT Security</t>
        </is>
      </c>
      <c r="B78425" t="inlineStr">
        <is>
          <t>Cybersecurity</t>
        </is>
      </c>
      <c r="C78425" t="inlineStr">
        <is>
          <t>https://www.getapp.com/security-software/cybersecurity/os/web-based</t>
        </is>
      </c>
      <c r="D78425" t="inlineStr">
        <is>
          <t>CYBERAWARE SECURITY</t>
        </is>
      </c>
      <c r="E78425" t="inlineStr">
        <is>
          <t>https://www.getapp.com/all-software/a/cyberaware-security/</t>
        </is>
      </c>
      <c r="F78425" t="inlineStr">
        <is>
          <t>Ongoing SaaS based programme to help organisations nurture a culture of security awareness. It includes training modules, monitoring and reporting functions, as well as practical phishing simulation campaigns. Risk exposure index can be calculated for each individual computer user.Read more about CYBERAWARE SECURITY</t>
        </is>
      </c>
    </row>
    <row r="78426">
      <c r="A78426" t="inlineStr">
        <is>
          <t>IT Security</t>
        </is>
      </c>
      <c r="B78426" t="inlineStr">
        <is>
          <t>Cybersecurity</t>
        </is>
      </c>
      <c r="C78426" t="inlineStr">
        <is>
          <t>https://www.getapp.com/security-software/cybersecurity/os/web-based</t>
        </is>
      </c>
      <c r="D78426" t="inlineStr">
        <is>
          <t>Push Security</t>
        </is>
      </c>
      <c r="E78426" t="inlineStr">
        <is>
          <t>https://www.getapp.com/security-software/a/push-security/</t>
        </is>
      </c>
      <c r="F78426" t="inlineStr">
        <is>
          <t>Push is a browser-based identity security solution.Read more about Push Security</t>
        </is>
      </c>
    </row>
    <row r="78427">
      <c r="A78427" t="inlineStr">
        <is>
          <t>IT Security</t>
        </is>
      </c>
      <c r="B78427" t="inlineStr">
        <is>
          <t>Cybersecurity</t>
        </is>
      </c>
      <c r="C78427" t="inlineStr">
        <is>
          <t>https://www.getapp.com/security-software/cybersecurity/os/web-based</t>
        </is>
      </c>
      <c r="D78427" t="inlineStr">
        <is>
          <t>Quadrant XDR</t>
        </is>
      </c>
      <c r="E78427" t="inlineStr">
        <is>
          <t>https://www.getapp.com/security-software/a/sagan/</t>
        </is>
      </c>
      <c r="F78427" t="inlineStr">
        <is>
          <t>Quadrant XDR is a cloud-based security analytics platform developed by Quadrant Managed Detection and Response. It is designed to provide businesses with around-the-clock threat detection and response, curated by the highest quality Security Analysts in the industry.Read more about Quadrant XDR</t>
        </is>
      </c>
    </row>
    <row r="78428">
      <c r="A78428" t="inlineStr">
        <is>
          <t>IT Security</t>
        </is>
      </c>
      <c r="B78428" t="inlineStr">
        <is>
          <t>Cybersecurity</t>
        </is>
      </c>
      <c r="C78428" t="inlineStr">
        <is>
          <t>https://www.getapp.com/security-software/cybersecurity/os/web-based</t>
        </is>
      </c>
      <c r="D78428" t="inlineStr">
        <is>
          <t>TrustMAPP Platform</t>
        </is>
      </c>
      <c r="E78428" t="inlineStr">
        <is>
          <t>https://www.getapp.com/security-software/a/trustmapp-platform/</t>
        </is>
      </c>
      <c r="F78428" t="inlineStr">
        <is>
          <t>TrustMAPP is a cybersecurity performance management platform that leverages recommendations sized to an organization's needs to quantify their cybersecurity roadmap and remediation priorities. It provides capabilities for maturity or compliance assessment, automated improvement recommendations, analytics to inform strategy, cross-mapping analytics, workflow, and integrations.Read more about TrustMAPP Platform</t>
        </is>
      </c>
    </row>
    <row r="78429">
      <c r="A78429" t="inlineStr">
        <is>
          <t>IT Security</t>
        </is>
      </c>
      <c r="B78429" t="inlineStr">
        <is>
          <t>Cybersecurity</t>
        </is>
      </c>
      <c r="C78429" t="inlineStr">
        <is>
          <t>https://www.getapp.com/security-software/cybersecurity/os/web-based</t>
        </is>
      </c>
      <c r="D78429" t="inlineStr">
        <is>
          <t>Nanitor</t>
        </is>
      </c>
      <c r="E78429" t="inlineStr">
        <is>
          <t>https://www.getapp.com/security-software/a/nanitor/</t>
        </is>
      </c>
      <c r="F78429" t="inlineStr">
        <is>
          <t>Nanitor is a powerful vulnerability management solution focusing on hardening security fundamentals across global IT infrastructure.Read more about Nanitor</t>
        </is>
      </c>
    </row>
    <row r="78430">
      <c r="A78430" t="inlineStr">
        <is>
          <t>IT Security</t>
        </is>
      </c>
      <c r="B78430" t="inlineStr">
        <is>
          <t>Cybersecurity</t>
        </is>
      </c>
      <c r="C78430" t="inlineStr">
        <is>
          <t>https://www.getapp.com/security-software/cybersecurity/os/web-based</t>
        </is>
      </c>
      <c r="D78430" t="inlineStr">
        <is>
          <t>BIMA</t>
        </is>
      </c>
      <c r="E78430" t="inlineStr">
        <is>
          <t>https://www.getapp.com/security-software/a/bima/</t>
        </is>
      </c>
      <c r="F78430" t="inlineStr">
        <is>
          <t>BIMA by Perisai integrates elements from EDR, NDR, XDR, and SIEM into a unified cybersecurity framework, offering a comprehensive defense strategy.Read more about BIMA</t>
        </is>
      </c>
    </row>
    <row r="78431">
      <c r="A78431" t="inlineStr">
        <is>
          <t>IT Security</t>
        </is>
      </c>
      <c r="B78431" t="inlineStr">
        <is>
          <t>Cybersecurity</t>
        </is>
      </c>
      <c r="C78431" t="inlineStr">
        <is>
          <t>https://www.getapp.com/security-software/cybersecurity/os/web-based</t>
        </is>
      </c>
      <c r="D78431" t="inlineStr">
        <is>
          <t>AppSec Education Platform</t>
        </is>
      </c>
      <c r="E78431" t="inlineStr">
        <is>
          <t>https://www.getapp.com/security-software/a/hackedu/</t>
        </is>
      </c>
      <c r="F78431" t="inlineStr">
        <is>
          <t>HackEDU is a cloud-based solution, which helps businesses manage training programs for software developers. Designed to help development teams improve code quality and meet compliance requirements, HackEDU offers customized learning paths, certifications, progress tracking, and more.Read more about AppSec Education Platform</t>
        </is>
      </c>
    </row>
    <row r="78432">
      <c r="A78432" t="inlineStr">
        <is>
          <t>IT Security</t>
        </is>
      </c>
      <c r="B78432" t="inlineStr">
        <is>
          <t>Cybersecurity</t>
        </is>
      </c>
      <c r="C78432" t="inlineStr">
        <is>
          <t>https://www.getapp.com/security-software/cybersecurity/os/web-based</t>
        </is>
      </c>
      <c r="D78432" t="inlineStr">
        <is>
          <t>Webz.io</t>
        </is>
      </c>
      <c r="E78432" t="inlineStr">
        <is>
          <t>https://www.getapp.com/business-intelligence-analytics-software/a/webz-io/</t>
        </is>
      </c>
      <c r="F78432" t="inlineStr">
        <is>
          <t>Webz.io transforms the vast pool of web data from across the open and dark web into structured web data feeds, ready for machines to consume.Read more about Webz.io</t>
        </is>
      </c>
    </row>
    <row r="78433">
      <c r="A78433" t="inlineStr">
        <is>
          <t>IT Security</t>
        </is>
      </c>
      <c r="B78433" t="inlineStr">
        <is>
          <t>Cybersecurity</t>
        </is>
      </c>
      <c r="C78433" t="inlineStr">
        <is>
          <t>https://www.getapp.com/security-software/cybersecurity/os/web-based</t>
        </is>
      </c>
      <c r="D78433" t="inlineStr">
        <is>
          <t>Reveelium</t>
        </is>
      </c>
      <c r="E78433" t="inlineStr">
        <is>
          <t>https://www.getapp.com/security-software/a/reveelium/</t>
        </is>
      </c>
      <c r="F78433" t="inlineStr">
        <is>
          <t>Reveelium helps users reduce the impact of incidents by responding quickly to threats with behavioral analysis, threat Intelligence, correlation and alert prioritization.Read more about Reveelium</t>
        </is>
      </c>
    </row>
    <row r="78434">
      <c r="A78434" t="inlineStr">
        <is>
          <t>IT Security</t>
        </is>
      </c>
      <c r="B78434" t="inlineStr">
        <is>
          <t>Cybersecurity</t>
        </is>
      </c>
      <c r="C78434" t="inlineStr">
        <is>
          <t>https://www.getapp.com/security-software/cybersecurity/os/web-based</t>
        </is>
      </c>
      <c r="D78434" t="inlineStr">
        <is>
          <t>CYRISMA</t>
        </is>
      </c>
      <c r="E78434" t="inlineStr">
        <is>
          <t>https://www.getapp.com/security-software/a/cyrisma/</t>
        </is>
      </c>
      <c r="F78434" t="inlineStr">
        <is>
          <t>CYRISMA is a revolutionary cyber risk management platform that combines multiple risk discovery, assessment and mitigation features, removing the need for organizations to integrate different single-point products to get the same outcomes.Read more about CYRISMA</t>
        </is>
      </c>
    </row>
    <row r="78435">
      <c r="A78435" t="inlineStr">
        <is>
          <t>IT Security</t>
        </is>
      </c>
      <c r="B78435" t="inlineStr">
        <is>
          <t>Cybersecurity</t>
        </is>
      </c>
      <c r="C78435" t="inlineStr">
        <is>
          <t>https://www.getapp.com/security-software/cybersecurity/os/web-based</t>
        </is>
      </c>
      <c r="D78435" t="inlineStr">
        <is>
          <t>Office Protect</t>
        </is>
      </c>
      <c r="E78435" t="inlineStr">
        <is>
          <t>https://www.getapp.com/security-software/a/office-protect/</t>
        </is>
      </c>
      <c r="F78435" t="inlineStr">
        <is>
          <t>Office Protect is a service that’s designed to help you secure your Microsoft 365 tenant. An exclusive Sherweb product, it provides best practice security settings, live monitoring, alerts &amp; reporting.Read more about Office Protect</t>
        </is>
      </c>
    </row>
    <row r="78436">
      <c r="A78436" t="inlineStr">
        <is>
          <t>IT Security</t>
        </is>
      </c>
      <c r="B78436" t="inlineStr">
        <is>
          <t>Cybersecurity</t>
        </is>
      </c>
      <c r="C78436" t="inlineStr">
        <is>
          <t>https://www.getapp.com/security-software/cybersecurity/os/web-based</t>
        </is>
      </c>
      <c r="D78436" t="inlineStr">
        <is>
          <t>Intigriti</t>
        </is>
      </c>
      <c r="E78436" t="inlineStr">
        <is>
          <t>https://www.getapp.com/security-software/a/intigriti/</t>
        </is>
      </c>
      <c r="F78436" t="inlineStr">
        <is>
          <t>Intigriti is the trusted leader in crowdsourced security, empowering the world’s largest organizations to find and fix vulnerabilitiesRead more about Intigriti</t>
        </is>
      </c>
    </row>
    <row r="78437">
      <c r="A78437" t="inlineStr">
        <is>
          <t>IT Security</t>
        </is>
      </c>
      <c r="B78437" t="inlineStr">
        <is>
          <t>Cybersecurity</t>
        </is>
      </c>
      <c r="C78437" t="inlineStr">
        <is>
          <t>https://www.getapp.com/security-software/cybersecurity/os/web-based</t>
        </is>
      </c>
      <c r="D78437" t="inlineStr">
        <is>
          <t>ThreatCop</t>
        </is>
      </c>
      <c r="E78437" t="inlineStr">
        <is>
          <t>https://www.getapp.com/all-software/a/threatcop/</t>
        </is>
      </c>
      <c r="F78437" t="inlineStr">
        <is>
          <t>Threatcop Security Awareness Training (TSAT) is a cloud-based security awareness training platform, designed to help organizations monitor the cybersecurity threat posture, create simulated attack campaigns, and train employees over multiple awareness modules.Read more about ThreatCop</t>
        </is>
      </c>
    </row>
    <row r="78438">
      <c r="A78438" t="inlineStr">
        <is>
          <t>IT Security</t>
        </is>
      </c>
      <c r="B78438" t="inlineStr">
        <is>
          <t>Cybersecurity</t>
        </is>
      </c>
      <c r="C78438" t="inlineStr">
        <is>
          <t>https://www.getapp.com/security-software/cybersecurity/os/web-based</t>
        </is>
      </c>
      <c r="D78438" t="inlineStr">
        <is>
          <t>iboss</t>
        </is>
      </c>
      <c r="E78438" t="inlineStr">
        <is>
          <t>https://www.getapp.com/security-software/a/iboss/</t>
        </is>
      </c>
      <c r="F78438" t="inlineStr">
        <is>
          <t>iboss is a cloud-based software designed to help businesses in healthcare, finance, education, and other industries establish and manage secure network access across cloud applications, mobile devices, desktops, servers, and more. The platform enables organizations to provide protection again malware, configure web filters, and handle access to multiple cloud applications like Microsoft Azure, Outlook, Office 365, and G Suite.Read more about iboss</t>
        </is>
      </c>
    </row>
    <row r="78439">
      <c r="A78439" t="inlineStr">
        <is>
          <t>IT Security</t>
        </is>
      </c>
      <c r="B78439" t="inlineStr">
        <is>
          <t>Cybersecurity</t>
        </is>
      </c>
      <c r="C78439" t="inlineStr">
        <is>
          <t>https://www.getapp.com/security-software/cybersecurity/os/web-based</t>
        </is>
      </c>
      <c r="D78439" t="inlineStr">
        <is>
          <t>Securaa</t>
        </is>
      </c>
      <c r="E78439" t="inlineStr">
        <is>
          <t>https://www.getapp.com/all-software/a/soar-tools/</t>
        </is>
      </c>
      <c r="F78439" t="inlineStr">
        <is>
          <t>SOAR tools are mostly used for incident response, orchestration of workflows, and automation. Threat intelligence management is a vital SOAR Tool functionality.Read more about Securaa</t>
        </is>
      </c>
    </row>
    <row r="78440">
      <c r="A78440" t="inlineStr">
        <is>
          <t>IT Security</t>
        </is>
      </c>
      <c r="B78440" t="inlineStr">
        <is>
          <t>Cybersecurity</t>
        </is>
      </c>
      <c r="C78440" t="inlineStr">
        <is>
          <t>https://www.getapp.com/security-software/cybersecurity/os/web-based</t>
        </is>
      </c>
      <c r="D78440" t="inlineStr">
        <is>
          <t>MixMode</t>
        </is>
      </c>
      <c r="E78440" t="inlineStr">
        <is>
          <t>https://www.getapp.com/security-software/a/mixmode/</t>
        </is>
      </c>
      <c r="F78440" t="inlineStr">
        <is>
          <t>MixMode is a dynamic attack detection solution purpose-built on patented AI to detect known and novel attacks in real-time, at scale. The MixMode Platform autonomously ingests and analyzes data at scale to cut through the noise,  surface critical threats, and improve overall defense.Read more about MixMode</t>
        </is>
      </c>
    </row>
    <row r="78441">
      <c r="A78441" t="inlineStr">
        <is>
          <t>IT Security</t>
        </is>
      </c>
      <c r="B78441" t="inlineStr">
        <is>
          <t>Cybersecurity</t>
        </is>
      </c>
      <c r="C78441" t="inlineStr">
        <is>
          <t>https://www.getapp.com/security-software/cybersecurity/os/web-based</t>
        </is>
      </c>
      <c r="D78441" t="inlineStr">
        <is>
          <t>Enigma Vault</t>
        </is>
      </c>
      <c r="E78441" t="inlineStr">
        <is>
          <t>https://www.getapp.com/security-software/a/enigma-vault/</t>
        </is>
      </c>
      <c r="F78441" t="inlineStr">
        <is>
          <t>Enigma Vault is a SaaS-based secure card, data, and file storage and processing solution built from the ground up to solve your data security problems. Instead of you handling and storing sensitive data, we give you a token that can then be used for later retrieval and processing.Read more about Enigma Vault</t>
        </is>
      </c>
    </row>
    <row r="78442">
      <c r="A78442" t="inlineStr">
        <is>
          <t>IT Security</t>
        </is>
      </c>
      <c r="B78442" t="inlineStr">
        <is>
          <t>Cybersecurity</t>
        </is>
      </c>
      <c r="C78442" t="inlineStr">
        <is>
          <t>https://www.getapp.com/security-software/cybersecurity/os/web-based</t>
        </is>
      </c>
      <c r="D78442" t="inlineStr">
        <is>
          <t>Holm Security VMP</t>
        </is>
      </c>
      <c r="E78442" t="inlineStr">
        <is>
          <t>https://www.getapp.com/security-software/a/holm-security-vmp/</t>
        </is>
      </c>
      <c r="F78442" t="inlineStr">
        <is>
          <t>Holm Security VMP helps customers identify vulnerabilities in their cyber security defenses covering both technical and human assets.Read more about Holm Security VMP</t>
        </is>
      </c>
    </row>
    <row r="78443">
      <c r="A78443" t="inlineStr">
        <is>
          <t>IT Security</t>
        </is>
      </c>
      <c r="B78443" t="inlineStr">
        <is>
          <t>Cybersecurity</t>
        </is>
      </c>
      <c r="C78443" t="inlineStr">
        <is>
          <t>https://www.getapp.com/security-software/cybersecurity/os/web-based</t>
        </is>
      </c>
      <c r="D78443" t="inlineStr">
        <is>
          <t>UNGUESS</t>
        </is>
      </c>
      <c r="E78443" t="inlineStr">
        <is>
          <t>https://www.getapp.com/development-tools-software/a/appquality/</t>
        </is>
      </c>
      <c r="F78443" t="inlineStr">
        <is>
          <t>AppQuality is the crowd-based digital platform that help to create proven and effective user-centered digital solutions unleashing the power of your most powerful resource: THE CROWD!Read more about UNGUESS</t>
        </is>
      </c>
    </row>
    <row r="78444">
      <c r="A78444" t="inlineStr">
        <is>
          <t>IT Security</t>
        </is>
      </c>
      <c r="B78444" t="inlineStr">
        <is>
          <t>Cybersecurity</t>
        </is>
      </c>
      <c r="C78444" t="inlineStr">
        <is>
          <t>https://www.getapp.com/security-software/cybersecurity/os/web-based</t>
        </is>
      </c>
      <c r="D78444" t="inlineStr">
        <is>
          <t>condignum</t>
        </is>
      </c>
      <c r="E78444" t="inlineStr">
        <is>
          <t>https://www.getapp.com/operations-management-software/a/condignum/</t>
        </is>
      </c>
      <c r="F78444" t="inlineStr">
        <is>
          <t>condignum is a cloud-based compliance management solution designed to help businesses of all sizes and industries handle security requirements and risks. It allows administrators to automatically evaluate complex issues using knowledge databases within the platform.Read more about condignum</t>
        </is>
      </c>
    </row>
    <row r="78445">
      <c r="A78445" t="inlineStr">
        <is>
          <t>IT Security</t>
        </is>
      </c>
      <c r="B78445" t="inlineStr">
        <is>
          <t>Cybersecurity</t>
        </is>
      </c>
      <c r="C78445" t="inlineStr">
        <is>
          <t>https://www.getapp.com/security-software/cybersecurity/os/web-based</t>
        </is>
      </c>
      <c r="D78445" t="inlineStr">
        <is>
          <t>Naq Cyber</t>
        </is>
      </c>
      <c r="E78445" t="inlineStr">
        <is>
          <t>https://www.getapp.com/security-software/a/naq-cyber/</t>
        </is>
      </c>
      <c r="F78445" t="inlineStr">
        <is>
          <t>Naq automates compliance with healthcare's most essential frameworks, including DTAC, DCB0 129, ISO 13485, ISO 27001, and more.Read more about Naq Cyber</t>
        </is>
      </c>
    </row>
    <row r="78446">
      <c r="A78446" t="inlineStr">
        <is>
          <t>IT Security</t>
        </is>
      </c>
      <c r="B78446" t="inlineStr">
        <is>
          <t>Cybersecurity</t>
        </is>
      </c>
      <c r="C78446" t="inlineStr">
        <is>
          <t>https://www.getapp.com/security-software/cybersecurity/os/web-based</t>
        </is>
      </c>
      <c r="D78446" t="inlineStr">
        <is>
          <t>CODA Footprint</t>
        </is>
      </c>
      <c r="E78446" t="inlineStr">
        <is>
          <t>https://www.getapp.com/security-software/a/coda-footprint/</t>
        </is>
      </c>
      <c r="F78446" t="inlineStr">
        <is>
          <t>CODA Footprint is a SaaS multi-tenant attack surface reduction solution that covers vulnerability management, contextual risk scoring and prioritized remediation in an all-in-one package.Read more about CODA Footprint</t>
        </is>
      </c>
    </row>
    <row r="78447">
      <c r="A78447" t="inlineStr">
        <is>
          <t>IT Security</t>
        </is>
      </c>
      <c r="B78447" t="inlineStr">
        <is>
          <t>Cybersecurity</t>
        </is>
      </c>
      <c r="C78447" t="inlineStr">
        <is>
          <t>https://www.getapp.com/security-software/cybersecurity/os/web-based</t>
        </is>
      </c>
      <c r="D78447" t="inlineStr">
        <is>
          <t>Exabeam New-Scale Fusion</t>
        </is>
      </c>
      <c r="E78447" t="inlineStr">
        <is>
          <t>https://www.getapp.com/security-software/a/exabeam/</t>
        </is>
      </c>
      <c r="F78447" t="inlineStr">
        <is>
          <t>A scalable, cloud-native architecture provides rapid data ingestion, hyper-fast query performance, powerful behavioral analytics &amp; AI.Read more about Exabeam New-Scale Fusion</t>
        </is>
      </c>
    </row>
    <row r="78448">
      <c r="A78448" t="inlineStr">
        <is>
          <t>IT Security</t>
        </is>
      </c>
      <c r="B78448" t="inlineStr">
        <is>
          <t>Cybersecurity</t>
        </is>
      </c>
      <c r="C78448" t="inlineStr">
        <is>
          <t>https://www.getapp.com/security-software/cybersecurity/os/web-based</t>
        </is>
      </c>
      <c r="D78448" t="inlineStr">
        <is>
          <t>1Fort</t>
        </is>
      </c>
      <c r="E78448" t="inlineStr">
        <is>
          <t>https://www.getapp.com/security-software/a/1fort/</t>
        </is>
      </c>
      <c r="F78448" t="inlineStr">
        <is>
          <t>1Fort streamlines and automates the complex process for businesses to comply with the security requirements for cyber insurance, ensuring they can get coverage within a matter of weeks and become cyber resilient.Read more about 1Fort</t>
        </is>
      </c>
    </row>
    <row r="78449">
      <c r="A78449" t="inlineStr">
        <is>
          <t>IT Security</t>
        </is>
      </c>
      <c r="B78449" t="inlineStr">
        <is>
          <t>Cybersecurity</t>
        </is>
      </c>
      <c r="C78449" t="inlineStr">
        <is>
          <t>https://www.getapp.com/security-software/cybersecurity/os/web-based</t>
        </is>
      </c>
      <c r="D78449" t="inlineStr">
        <is>
          <t>Alyne</t>
        </is>
      </c>
      <c r="E78449" t="inlineStr">
        <is>
          <t>https://www.getapp.com/finance-accounting-software/a/alyne-1/</t>
        </is>
      </c>
      <c r="F78449" t="inlineStr">
        <is>
          <t>Alyne helps CISOs, Chief Risk Officers, Data Protection Officers and other decision-makers confidently implement compliance requirements, thoroughly assess &amp; manage risk, gain detailed risk analytics, and make risk-aware decisions for their organization – helping to effectively reduce risk exposure.Read more about Alyne</t>
        </is>
      </c>
    </row>
    <row r="78450">
      <c r="A78450" t="inlineStr">
        <is>
          <t>IT Security</t>
        </is>
      </c>
      <c r="B78450" t="inlineStr">
        <is>
          <t>Cybersecurity</t>
        </is>
      </c>
      <c r="C78450" t="inlineStr">
        <is>
          <t>https://www.getapp.com/security-software/cybersecurity/os/web-based</t>
        </is>
      </c>
      <c r="D78450" t="inlineStr">
        <is>
          <t>VaultCore</t>
        </is>
      </c>
      <c r="E78450" t="inlineStr">
        <is>
          <t>https://www.getapp.com/security-software/a/vaultcore/</t>
        </is>
      </c>
      <c r="F78450" t="inlineStr">
        <is>
          <t>VaultCore is an encryption key management software designed to help corporate businesses, government administrations, and military organizations secure data by deploying key encryption across cloud, virtual, and on-premise environmentsRead more about VaultCore</t>
        </is>
      </c>
    </row>
    <row r="78451">
      <c r="A78451" t="inlineStr">
        <is>
          <t>IT Security</t>
        </is>
      </c>
      <c r="B78451" t="inlineStr">
        <is>
          <t>Cybersecurity</t>
        </is>
      </c>
      <c r="C78451" t="inlineStr">
        <is>
          <t>https://www.getapp.com/security-software/cybersecurity/os/web-based</t>
        </is>
      </c>
      <c r="D78451" t="inlineStr">
        <is>
          <t>CleanCloud by SEK</t>
        </is>
      </c>
      <c r="E78451" t="inlineStr">
        <is>
          <t>https://www.getapp.com/it-management-software/a/cleancloud-1/</t>
        </is>
      </c>
      <c r="F78451" t="inlineStr">
        <is>
          <t>CleanCloud is a cloud computing management tool that offers integration with Azure, AWS, and Google Cloud. It provides an overview of vulnerable items, analyzes all cloud resources, monitors critical assets, and performs audits that detail each identified event. Available in Portuguese and English.Read more about CleanCloud by SEK</t>
        </is>
      </c>
    </row>
    <row r="78452">
      <c r="A78452" t="inlineStr">
        <is>
          <t>IT Security</t>
        </is>
      </c>
      <c r="B78452" t="inlineStr">
        <is>
          <t>Cybersecurity</t>
        </is>
      </c>
      <c r="C78452" t="inlineStr">
        <is>
          <t>https://www.getapp.com/security-software/cybersecurity/os/web-based</t>
        </is>
      </c>
      <c r="D78452" t="inlineStr">
        <is>
          <t>PC Matic PRO</t>
        </is>
      </c>
      <c r="E78452" t="inlineStr">
        <is>
          <t>https://www.getapp.com/security-software/a/pc-matic-pro/</t>
        </is>
      </c>
      <c r="F78452" t="inlineStr">
        <is>
          <t>PC Matic Pro's whitelisting is a critical preventative layer of cyber-protection thatresides on top of other endpoint security solutions.Read more about PC Matic PRO</t>
        </is>
      </c>
    </row>
    <row r="78453">
      <c r="A78453" t="inlineStr">
        <is>
          <t>IT Security</t>
        </is>
      </c>
      <c r="B78453" t="inlineStr">
        <is>
          <t>Cybersecurity</t>
        </is>
      </c>
      <c r="C78453" t="inlineStr">
        <is>
          <t>https://www.getapp.com/security-software/cybersecurity/os/web-based</t>
        </is>
      </c>
      <c r="D78453" t="inlineStr">
        <is>
          <t>Fraudlogix</t>
        </is>
      </c>
      <c r="E78453" t="inlineStr">
        <is>
          <t>https://www.getapp.com/security-software/a/fraudlogix/</t>
        </is>
      </c>
      <c r="F78453" t="inlineStr">
        <is>
          <t>Fraudlogix provides developer-friendly APIs to detect bots, proxies, VPNs, and fraud in real-time. With tools tailored for industries like Ad Tech, E-commerce, and Banking, Fraudlogix delivers 1,000 free IP lookups monthly, seamless integrations, and scalable fraud prevention solutions.Read more about Fraudlogix</t>
        </is>
      </c>
    </row>
    <row r="78454">
      <c r="A78454" t="inlineStr">
        <is>
          <t>IT Security</t>
        </is>
      </c>
      <c r="B78454" t="inlineStr">
        <is>
          <t>Cybersecurity</t>
        </is>
      </c>
      <c r="C78454" t="inlineStr">
        <is>
          <t>https://www.getapp.com/security-software/cybersecurity/os/web-based</t>
        </is>
      </c>
      <c r="D78454" t="inlineStr">
        <is>
          <t>Uniqkey</t>
        </is>
      </c>
      <c r="E78454" t="inlineStr">
        <is>
          <t>https://www.getapp.com/security-software/a/uniqkey/</t>
        </is>
      </c>
      <c r="F78454" t="inlineStr">
        <is>
          <t>Uniqkey is Europe’s leading password and access manager. It simplifies employee security while empowering companies with enhanced control over their cloud infrastructure, access security, and employee management.Read more about Uniqkey</t>
        </is>
      </c>
    </row>
    <row r="78455">
      <c r="A78455" t="inlineStr">
        <is>
          <t>IT Security</t>
        </is>
      </c>
      <c r="B78455" t="inlineStr">
        <is>
          <t>Cybersecurity</t>
        </is>
      </c>
      <c r="C78455" t="inlineStr">
        <is>
          <t>https://www.getapp.com/security-software/cybersecurity/os/web-based</t>
        </is>
      </c>
      <c r="D78455" t="inlineStr">
        <is>
          <t>CloudWize</t>
        </is>
      </c>
      <c r="E78455" t="inlineStr">
        <is>
          <t>https://www.getapp.com/security-software/a/cloudwize/</t>
        </is>
      </c>
      <c r="F78455" t="inlineStr">
        <is>
          <t>Get 360° cloud protection from architecture design to runtime. This agentless, drag-and-drop, no-code solution enables you to detect and fix cloud issues in minutes. Over 1000 rules running continuously on your cloud within minutes of onboarding.Read more about CloudWize</t>
        </is>
      </c>
    </row>
    <row r="78456">
      <c r="A78456" t="inlineStr">
        <is>
          <t>IT Security</t>
        </is>
      </c>
      <c r="B78456" t="inlineStr">
        <is>
          <t>Cybersecurity</t>
        </is>
      </c>
      <c r="C78456" t="inlineStr">
        <is>
          <t>https://www.getapp.com/security-software/cybersecurity/os/web-based</t>
        </is>
      </c>
      <c r="D78456" t="inlineStr">
        <is>
          <t>UpGuard</t>
        </is>
      </c>
      <c r="E78456" t="inlineStr">
        <is>
          <t>https://www.getapp.com/security-software/a/upguard/</t>
        </is>
      </c>
      <c r="F78456" t="inlineStr">
        <is>
          <t>UpGuard is a cloud-based risk and attack surface management platform that provides organizations visibility and control over their cyber risk. The solution provides a suite of features that enable security teams to identify, assess, and remediate risks across their entire vendor ecosystem and external attack surface.Read more about UpGuard</t>
        </is>
      </c>
    </row>
    <row r="78457">
      <c r="A78457" t="inlineStr">
        <is>
          <t>IT Security</t>
        </is>
      </c>
      <c r="B78457" t="inlineStr">
        <is>
          <t>Cybersecurity</t>
        </is>
      </c>
      <c r="C78457" t="inlineStr">
        <is>
          <t>https://www.getapp.com/security-software/cybersecurity/os/web-based</t>
        </is>
      </c>
      <c r="D78457" t="inlineStr">
        <is>
          <t>HP Wolf Security</t>
        </is>
      </c>
      <c r="E78457" t="inlineStr">
        <is>
          <t>https://www.getapp.com/security-software/a/hp-wolf-security-1/</t>
        </is>
      </c>
      <c r="F78457" t="inlineStr">
        <is>
          <t>HP Wolf Security is a comprehensive suite of products that help businesses manage their IT infrastructure and protect their data.Read more about HP Wolf Security</t>
        </is>
      </c>
    </row>
    <row r="78458">
      <c r="A78458" t="inlineStr">
        <is>
          <t>IT Security</t>
        </is>
      </c>
      <c r="B78458" t="inlineStr">
        <is>
          <t>Cybersecurity</t>
        </is>
      </c>
      <c r="C78458" t="inlineStr">
        <is>
          <t>https://www.getapp.com/security-software/cybersecurity/os/web-based</t>
        </is>
      </c>
      <c r="D78458" t="inlineStr">
        <is>
          <t>Lightspin</t>
        </is>
      </c>
      <c r="E78458" t="inlineStr">
        <is>
          <t>https://www.getapp.com/security-software/a/lightspin/</t>
        </is>
      </c>
      <c r="F78458" t="inlineStr">
        <is>
          <t>Lightspin is a cloud-based cybersecurity software that helps companies eliminate risks to cloud assets. It targets firms in the travel, financial technology, e-commerce, travel, and gaming industries. Key features include threat intelligence, encryption, risk assessment, and patch management.Read more about Lightspin</t>
        </is>
      </c>
    </row>
    <row r="78459">
      <c r="A78459" t="inlineStr">
        <is>
          <t>IT Security</t>
        </is>
      </c>
      <c r="B78459" t="inlineStr">
        <is>
          <t>Cybersecurity</t>
        </is>
      </c>
      <c r="C78459" t="inlineStr">
        <is>
          <t>https://www.getapp.com/security-software/cybersecurity/os/web-based</t>
        </is>
      </c>
      <c r="D78459" t="inlineStr">
        <is>
          <t>SEKOIA.IO</t>
        </is>
      </c>
      <c r="E78459" t="inlineStr">
        <is>
          <t>https://www.getapp.com/security-software/a/sekoia-io/</t>
        </is>
      </c>
      <c r="F78459" t="inlineStr">
        <is>
          <t>SEKOIA.IO is a SecOps platform, designed to deliver comprehensive Detection and Response before impact.Read more about SEKOIA.IO</t>
        </is>
      </c>
    </row>
    <row r="78460">
      <c r="A78460" t="inlineStr">
        <is>
          <t>IT Security</t>
        </is>
      </c>
      <c r="B78460" t="inlineStr">
        <is>
          <t>Cybersecurity</t>
        </is>
      </c>
      <c r="C78460" t="inlineStr">
        <is>
          <t>https://www.getapp.com/security-software/cybersecurity/os/web-based</t>
        </is>
      </c>
      <c r="D78460" t="inlineStr">
        <is>
          <t>Banyan Security</t>
        </is>
      </c>
      <c r="E78460" t="inlineStr">
        <is>
          <t>https://www.getapp.com/security-software/a/banyan-security/</t>
        </is>
      </c>
      <c r="F78460" t="inlineStr">
        <is>
          <t>Banyan Security is zero-trust remote access that enables fast, easy provisioning of user-to-application segmentation, giving users and developers passwordless, one-click access to complex infrastructure and applications from anywhere, without relying on network-centric legacy VPNs.Read more about Banyan Security</t>
        </is>
      </c>
    </row>
    <row r="78461">
      <c r="A78461" t="inlineStr">
        <is>
          <t>IT Security</t>
        </is>
      </c>
      <c r="B78461" t="inlineStr">
        <is>
          <t>Cybersecurity</t>
        </is>
      </c>
      <c r="C78461" t="inlineStr">
        <is>
          <t>https://www.getapp.com/security-software/cybersecurity/os/web-based</t>
        </is>
      </c>
      <c r="D78461" t="inlineStr">
        <is>
          <t>Security Manager by FireMon</t>
        </is>
      </c>
      <c r="E78461" t="inlineStr">
        <is>
          <t>https://www.getapp.com/security-software/a/security-manager-by-firemon/</t>
        </is>
      </c>
      <c r="F78461" t="inlineStr">
        <is>
          <t>FireMon is a network security management solution for hybrid cloud that ?delivers continuous security for multi-cloud enterprise environments through a powerful fusion of vulnerability management, compliance and orchestration.Read more about Security Manager by FireMon</t>
        </is>
      </c>
    </row>
    <row r="78462">
      <c r="A78462" t="inlineStr">
        <is>
          <t>IT Security</t>
        </is>
      </c>
      <c r="B78462" t="inlineStr">
        <is>
          <t>Cybersecurity</t>
        </is>
      </c>
      <c r="C78462" t="inlineStr">
        <is>
          <t>https://www.getapp.com/security-software/cybersecurity/os/web-based</t>
        </is>
      </c>
      <c r="D78462" t="inlineStr">
        <is>
          <t>Prophaze WAF</t>
        </is>
      </c>
      <c r="E78462" t="inlineStr">
        <is>
          <t>https://www.getapp.com/security-software/a/prophaze-waf/</t>
        </is>
      </c>
      <c r="F78462" t="inlineStr">
        <is>
          <t>Prophaze WAF is a cybersecurity software designed to help DevOps teams in manufacturing, healthcare, and educational industries, manage Kubernetes deployments to protect web assets from cyber threats, misconfiguration, attacks, bots, and patch vulnerabilities.Read more about Prophaze WAF</t>
        </is>
      </c>
    </row>
    <row r="78463">
      <c r="A78463" t="inlineStr">
        <is>
          <t>IT Security</t>
        </is>
      </c>
      <c r="B78463" t="inlineStr">
        <is>
          <t>Cybersecurity</t>
        </is>
      </c>
      <c r="C78463" t="inlineStr">
        <is>
          <t>https://www.getapp.com/security-software/cybersecurity/os/web-based</t>
        </is>
      </c>
      <c r="D78463" t="inlineStr">
        <is>
          <t>The CyberStrong Platform</t>
        </is>
      </c>
      <c r="E78463" t="inlineStr">
        <is>
          <t>https://www.getapp.com/operations-management-software/a/the-cyberstrong-platform/</t>
        </is>
      </c>
      <c r="F78463" t="inlineStr">
        <is>
          <t>CISOs rely on CyberStrong to achieve real-time cyber/IT risk management and continuous compliance from assessment to Boardroom. CyberStrong uses risk quantification, intuitive workflows, patented AI, and executive reports to build cyber resilience through measurement and communication.Read more about The CyberStrong Platform</t>
        </is>
      </c>
    </row>
    <row r="78464">
      <c r="A78464" t="inlineStr">
        <is>
          <t>IT Security</t>
        </is>
      </c>
      <c r="B78464" t="inlineStr">
        <is>
          <t>Cybersecurity</t>
        </is>
      </c>
      <c r="C78464" t="inlineStr">
        <is>
          <t>https://www.getapp.com/security-software/cybersecurity/os/web-based</t>
        </is>
      </c>
      <c r="D78464" t="inlineStr">
        <is>
          <t>ThreatSTOP DNS Defense</t>
        </is>
      </c>
      <c r="E78464" t="inlineStr">
        <is>
          <t>https://www.getapp.com/security-software/a/threatstop-dns-defense/</t>
        </is>
      </c>
      <c r="F78464" t="inlineStr">
        <is>
          <t>ThreatSTOP DNS Defense enables true protective DNS (PDNS) with continuous updates from 900+ threat intelligence sources. DNS Defense turns existing DDI/IPAM or DNS Servers into security enforcement points that stop dangerous and unwanted traffic before damage is done.Read more about ThreatSTOP DNS Defense</t>
        </is>
      </c>
    </row>
    <row r="78465">
      <c r="A78465" t="inlineStr">
        <is>
          <t>IT Security</t>
        </is>
      </c>
      <c r="B78465" t="inlineStr">
        <is>
          <t>Cybersecurity</t>
        </is>
      </c>
      <c r="C78465" t="inlineStr">
        <is>
          <t>https://www.getapp.com/security-software/cybersecurity/os/web-based</t>
        </is>
      </c>
      <c r="D78465" t="inlineStr">
        <is>
          <t>BigID</t>
        </is>
      </c>
      <c r="E78465" t="inlineStr">
        <is>
          <t>https://www.getapp.com/business-intelligence-analytics-software/a/bigid/</t>
        </is>
      </c>
      <c r="F78465" t="inlineStr">
        <is>
          <t>BigID is a modern data intelligence platform built with discovery-in-depth (classification, cataloging, cluster analysis and correlation), unmatched data coverage for all types of personal and sensitive data, and an app framework to take action on privacy, protection, and perspective.Read more about BigID</t>
        </is>
      </c>
    </row>
    <row r="78466">
      <c r="A78466" t="inlineStr">
        <is>
          <t>IT Security</t>
        </is>
      </c>
      <c r="B78466" t="inlineStr">
        <is>
          <t>Cybersecurity</t>
        </is>
      </c>
      <c r="C78466" t="inlineStr">
        <is>
          <t>https://www.getapp.com/security-software/cybersecurity/os/web-based</t>
        </is>
      </c>
      <c r="D78466" t="inlineStr">
        <is>
          <t>Excelitte</t>
        </is>
      </c>
      <c r="E78466" t="inlineStr">
        <is>
          <t>https://www.getapp.com/it-management-software/a/excelitte/</t>
        </is>
      </c>
      <c r="F78466" t="inlineStr">
        <is>
          <t>If you have sensitive information held in spreadsheets, in Windows files, emails, or any kind of file, then you need Excelitte to provide instant 100% security for such data.Read more about Excelitte</t>
        </is>
      </c>
    </row>
    <row r="78467">
      <c r="A78467" t="inlineStr">
        <is>
          <t>IT Security</t>
        </is>
      </c>
      <c r="B78467" t="inlineStr">
        <is>
          <t>Cybersecurity</t>
        </is>
      </c>
      <c r="C78467" t="inlineStr">
        <is>
          <t>https://www.getapp.com/security-software/cybersecurity/os/web-based</t>
        </is>
      </c>
      <c r="D78467" t="inlineStr">
        <is>
          <t>Secureworks</t>
        </is>
      </c>
      <c r="E78467" t="inlineStr">
        <is>
          <t>https://www.getapp.com/all-software/a/secureworks/</t>
        </is>
      </c>
      <c r="F78467" t="inlineStr">
        <is>
          <t>Secureworks is a cybersecurity software designed to help businesses detect, investigate, and remediate threats and vulnerabilities. Key features of the platform include endpoint visibility, AI-based detections, context-based vulnerability prioritization, machine vulnerability scanning, and web application security testing.Read more about Secureworks</t>
        </is>
      </c>
    </row>
    <row r="78468">
      <c r="A78468" t="inlineStr">
        <is>
          <t>IT Security</t>
        </is>
      </c>
      <c r="B78468" t="inlineStr">
        <is>
          <t>Cybersecurity</t>
        </is>
      </c>
      <c r="C78468" t="inlineStr">
        <is>
          <t>https://www.getapp.com/security-software/cybersecurity/os/web-based</t>
        </is>
      </c>
      <c r="D78468" t="inlineStr">
        <is>
          <t>Hook Security</t>
        </is>
      </c>
      <c r="E78468" t="inlineStr">
        <is>
          <t>https://www.getapp.com/finance-accounting-software/a/hook-security/</t>
        </is>
      </c>
      <c r="F78468" t="inlineStr">
        <is>
          <t>Hook Security provides phishing testing and security awareness training that creates a positive and healthy security culture for your company, mitigating risk while being humorous and memorable.Read more about Hook Security</t>
        </is>
      </c>
    </row>
    <row r="78469">
      <c r="A78469" t="inlineStr">
        <is>
          <t>IT Security</t>
        </is>
      </c>
      <c r="B78469" t="inlineStr">
        <is>
          <t>Cybersecurity</t>
        </is>
      </c>
      <c r="C78469" t="inlineStr">
        <is>
          <t>https://www.getapp.com/security-software/cybersecurity/os/web-based</t>
        </is>
      </c>
      <c r="D78469" t="inlineStr">
        <is>
          <t>Detectify</t>
        </is>
      </c>
      <c r="E78469" t="inlineStr">
        <is>
          <t>https://www.getapp.com/security-software/a/detectify/</t>
        </is>
      </c>
      <c r="F78469" t="inlineStr">
        <is>
          <t>Detectify is a cybersecurity solution designed to help security teams monitor assets and identify threats across web applications. Administrators can add domains or IP addresses, verify asset ownership, and scan profiles to track vulnerabilities including DNS misconfigurations and SQL injections.Read more about Detectify</t>
        </is>
      </c>
    </row>
    <row r="78470">
      <c r="A78470" t="inlineStr">
        <is>
          <t>IT Security</t>
        </is>
      </c>
      <c r="B78470" t="inlineStr">
        <is>
          <t>Cybersecurity</t>
        </is>
      </c>
      <c r="C78470" t="inlineStr">
        <is>
          <t>https://www.getapp.com/security-software/cybersecurity/os/web-based</t>
        </is>
      </c>
      <c r="D78470" t="inlineStr">
        <is>
          <t>Glue</t>
        </is>
      </c>
      <c r="E78470" t="inlineStr">
        <is>
          <t>https://www.getapp.com/security-software/a/glue/</t>
        </is>
      </c>
      <c r="F78470" t="inlineStr">
        <is>
          <t>Cyber security asset management (CAASM) software that consolidates your tools and identifies gaps in your security posture.Read more about Glue</t>
        </is>
      </c>
    </row>
    <row r="78471">
      <c r="A78471" t="inlineStr">
        <is>
          <t>IT Security</t>
        </is>
      </c>
      <c r="B78471" t="inlineStr">
        <is>
          <t>Cybersecurity</t>
        </is>
      </c>
      <c r="C78471" t="inlineStr">
        <is>
          <t>https://www.getapp.com/security-software/cybersecurity/os/web-based</t>
        </is>
      </c>
      <c r="D78471" t="inlineStr">
        <is>
          <t>Strobes RBVM</t>
        </is>
      </c>
      <c r="E78471" t="inlineStr">
        <is>
          <t>https://www.getapp.com/security-software/a/strobes/</t>
        </is>
      </c>
      <c r="F78471" t="inlineStr">
        <is>
          <t>Strobes VM365 is the frontier that gives you the consolidated view of all the findings from various security sources, empowering your teams to focus on resolving the right set of findings.Read more about Strobes RBVM</t>
        </is>
      </c>
    </row>
    <row r="78472">
      <c r="A78472" t="inlineStr">
        <is>
          <t>IT Security</t>
        </is>
      </c>
      <c r="B78472" t="inlineStr">
        <is>
          <t>Cybersecurity</t>
        </is>
      </c>
      <c r="C78472" t="inlineStr">
        <is>
          <t>https://www.getapp.com/security-software/cybersecurity/os/web-based</t>
        </is>
      </c>
      <c r="D78472" t="inlineStr">
        <is>
          <t>Pentera</t>
        </is>
      </c>
      <c r="E78472" t="inlineStr">
        <is>
          <t>https://www.getapp.com/security-software/a/pentera/</t>
        </is>
      </c>
      <c r="F78472" t="inlineStr">
        <is>
          <t>Pentera is the category leader for Automated Security Validation, allowing organizations to stress-test with ease the integrity of all cybersecurity layers - including ransomware readiness - unfolding true, current security exposures at any moment, at any scale.Read more about Pentera</t>
        </is>
      </c>
    </row>
    <row r="78473">
      <c r="A78473" t="inlineStr">
        <is>
          <t>IT Security</t>
        </is>
      </c>
      <c r="B78473" t="inlineStr">
        <is>
          <t>Cybersecurity</t>
        </is>
      </c>
      <c r="C78473" t="inlineStr">
        <is>
          <t>https://www.getapp.com/security-software/cybersecurity/os/web-based</t>
        </is>
      </c>
      <c r="D78473" t="inlineStr">
        <is>
          <t>The CyberStrong Platform</t>
        </is>
      </c>
      <c r="E78473" t="inlineStr">
        <is>
          <t>https://www.getapp.com/operations-management-software/a/the-cyberstrong-platform/</t>
        </is>
      </c>
      <c r="F78473" t="inlineStr">
        <is>
          <t>CISOs rely on CyberStrong to achieve real-time cyber/IT risk management and continuous compliance from assessment to Boardroom. CyberStrong uses risk quantification, intuitive workflows, patented AI, and executive reports to build cyber resilience through measurement and communication.Read more about The CyberStrong Platform</t>
        </is>
      </c>
    </row>
    <row r="78474">
      <c r="A78474" t="inlineStr">
        <is>
          <t>IT Security</t>
        </is>
      </c>
      <c r="B78474" t="inlineStr">
        <is>
          <t>Cybersecurity</t>
        </is>
      </c>
      <c r="C78474" t="inlineStr">
        <is>
          <t>https://www.getapp.com/security-software/cybersecurity/os/web-based</t>
        </is>
      </c>
      <c r="D78474" t="inlineStr">
        <is>
          <t>Prophaze WAF</t>
        </is>
      </c>
      <c r="E78474" t="inlineStr">
        <is>
          <t>https://www.getapp.com/security-software/a/prophaze-waf/</t>
        </is>
      </c>
      <c r="F78474" t="inlineStr">
        <is>
          <t>Prophaze WAF is a cybersecurity software designed to help DevOps teams in manufacturing, healthcare, and educational industries, manage Kubernetes deployments to protect web assets from cyber threats, misconfiguration, attacks, bots, and patch vulnerabilities.Read more about Prophaze WAF</t>
        </is>
      </c>
    </row>
    <row r="78475">
      <c r="A78475" t="inlineStr">
        <is>
          <t>IT Security</t>
        </is>
      </c>
      <c r="B78475" t="inlineStr">
        <is>
          <t>Cybersecurity</t>
        </is>
      </c>
      <c r="C78475" t="inlineStr">
        <is>
          <t>https://www.getapp.com/security-software/cybersecurity/os/web-based</t>
        </is>
      </c>
      <c r="D78475" t="inlineStr">
        <is>
          <t>Shieldoo</t>
        </is>
      </c>
      <c r="E78475" t="inlineStr">
        <is>
          <t>https://www.getapp.com/security-software/a/shieldoo/</t>
        </is>
      </c>
      <c r="F78475" t="inlineStr">
        <is>
          <t>Shieldoo's secure network is a revolutionary new tool designed to connect securely from anywhere with next-gen encryption and anonymity.Read more about Shieldoo</t>
        </is>
      </c>
    </row>
    <row r="78476">
      <c r="A78476" t="inlineStr">
        <is>
          <t>IT Security</t>
        </is>
      </c>
      <c r="B78476" t="inlineStr">
        <is>
          <t>Cybersecurity</t>
        </is>
      </c>
      <c r="C78476" t="inlineStr">
        <is>
          <t>https://www.getapp.com/security-software/cybersecurity/os/web-based</t>
        </is>
      </c>
      <c r="D78476" t="inlineStr">
        <is>
          <t>Panorays</t>
        </is>
      </c>
      <c r="E78476" t="inlineStr">
        <is>
          <t>https://www.getapp.com/operations-management-software/a/panorays/</t>
        </is>
      </c>
      <c r="F78476" t="inlineStr">
        <is>
          <t>Panorays enables customers to automate, accelerate and scale their third-party security evaluation and management process so they can quickly and easily manage, mitigate and remediate risk, reduce breaches, ensure vendor compliance and improve security across the board.Read more about Panorays</t>
        </is>
      </c>
    </row>
    <row r="78477">
      <c r="A78477" t="inlineStr">
        <is>
          <t>IT Security</t>
        </is>
      </c>
      <c r="B78477" t="inlineStr">
        <is>
          <t>Cybersecurity</t>
        </is>
      </c>
      <c r="C78477" t="inlineStr">
        <is>
          <t>https://www.getapp.com/security-software/cybersecurity/os/web-based</t>
        </is>
      </c>
      <c r="D78477" t="inlineStr">
        <is>
          <t>Teleport</t>
        </is>
      </c>
      <c r="E78477" t="inlineStr">
        <is>
          <t>https://www.getapp.com/it-management-software/a/teleport/</t>
        </is>
      </c>
      <c r="F78477"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78478">
      <c r="A78478" t="inlineStr">
        <is>
          <t>IT Security</t>
        </is>
      </c>
      <c r="B78478" t="inlineStr">
        <is>
          <t>Cybersecurity</t>
        </is>
      </c>
      <c r="C78478" t="inlineStr">
        <is>
          <t>https://www.getapp.com/security-software/cybersecurity/os/web-based</t>
        </is>
      </c>
      <c r="D78478" t="inlineStr">
        <is>
          <t>Resecurity Risk</t>
        </is>
      </c>
      <c r="E78478" t="inlineStr">
        <is>
          <t>https://www.getapp.com/all-software/a/resecurity-risk/</t>
        </is>
      </c>
      <c r="F78478" t="inlineStr">
        <is>
          <t>Resecurity Risk is a supply chain monitoring platform that tracks risks, provides alerts, and manages threats. The platform integrates data from multiple sources and offers an interface for deep-dive investigation.Read more about Resecurity Risk</t>
        </is>
      </c>
    </row>
    <row r="78479">
      <c r="A78479" t="inlineStr">
        <is>
          <t>IT Security</t>
        </is>
      </c>
      <c r="B78479" t="inlineStr">
        <is>
          <t>Cybersecurity</t>
        </is>
      </c>
      <c r="C78479" t="inlineStr">
        <is>
          <t>https://www.getapp.com/security-software/cybersecurity/os/web-based</t>
        </is>
      </c>
      <c r="D78479" t="inlineStr">
        <is>
          <t>Verimatrix XTD</t>
        </is>
      </c>
      <c r="E78479" t="inlineStr">
        <is>
          <t>https://www.getapp.com/security-software/a/verimatrix-app-shield/</t>
        </is>
      </c>
      <c r="F78479" t="inlineStr">
        <is>
          <t>Verimatrix XTD employs advanced obfuscation, anti-tamper and environmental checks to shield Android and iOS mobile apps from attack. Its extensive suite of cybersecurity capabilities spans mobile, embedded, desktop, and web platforms, including browsers, JavaScript, various frameworks and libraries.Read more about Verimatrix XTD</t>
        </is>
      </c>
    </row>
    <row r="78480">
      <c r="A78480" t="inlineStr">
        <is>
          <t>IT Security</t>
        </is>
      </c>
      <c r="B78480" t="inlineStr">
        <is>
          <t>Cybersecurity</t>
        </is>
      </c>
      <c r="C78480" t="inlineStr">
        <is>
          <t>https://www.getapp.com/security-software/cybersecurity/os/web-based</t>
        </is>
      </c>
      <c r="D78480" t="inlineStr">
        <is>
          <t>Defense In Depth</t>
        </is>
      </c>
      <c r="E78480" t="inlineStr">
        <is>
          <t>https://www.getapp.com/security-software/a/defense-in-depth/</t>
        </is>
      </c>
      <c r="F78480" t="inlineStr">
        <is>
          <t>Defense In Depth offers comprehensive cyber security solutions including cyber security risk assessments, system auditing, IT security policies, and risk registers. These services aim to identify potential vulnerabilities and assess overall security posture by reviewing hardware, software, network architecture, access controls, policies, procedures, and employee awareness.Read more about Defense In Depth</t>
        </is>
      </c>
    </row>
    <row r="78481">
      <c r="A78481" t="inlineStr">
        <is>
          <t>IT Security</t>
        </is>
      </c>
      <c r="B78481" t="inlineStr">
        <is>
          <t>Cybersecurity</t>
        </is>
      </c>
      <c r="C78481" t="inlineStr">
        <is>
          <t>https://www.getapp.com/security-software/cybersecurity/os/web-based</t>
        </is>
      </c>
      <c r="D78481" t="inlineStr">
        <is>
          <t>Tenable Cloud Security</t>
        </is>
      </c>
      <c r="E78481" t="inlineStr">
        <is>
          <t>https://www.getapp.com/security-software/a/ermetic/</t>
        </is>
      </c>
      <c r="F78481" t="inlineStr">
        <is>
          <t>Holistic cloud infrastructure securityRead more about Tenable Cloud Security</t>
        </is>
      </c>
    </row>
    <row r="78482">
      <c r="A78482" t="inlineStr">
        <is>
          <t>IT Security</t>
        </is>
      </c>
      <c r="B78482" t="inlineStr">
        <is>
          <t>Cybersecurity</t>
        </is>
      </c>
      <c r="C78482" t="inlineStr">
        <is>
          <t>https://www.getapp.com/security-software/cybersecurity/os/web-based</t>
        </is>
      </c>
      <c r="D78482" t="inlineStr">
        <is>
          <t>Bitwarden Secrets Manager</t>
        </is>
      </c>
      <c r="E78482" t="inlineStr">
        <is>
          <t>https://www.getapp.com/security-software/a/bitwarden-secrets-manager/</t>
        </is>
      </c>
      <c r="F78482" t="inlineStr">
        <is>
          <t>Bitwarden Secrets Manager is designed to simplify and enhance secrets management for development, DevOps, and IT teams. With end-to-end encryption, the platform allows businesses to centrally manage secrets associated with multiple infrastructures and applications.Read more about Bitwarden Secrets Manager</t>
        </is>
      </c>
    </row>
    <row r="78483">
      <c r="A78483" t="inlineStr">
        <is>
          <t>IT Security</t>
        </is>
      </c>
      <c r="B78483" t="inlineStr">
        <is>
          <t>Cybersecurity</t>
        </is>
      </c>
      <c r="C78483" t="inlineStr">
        <is>
          <t>https://www.getapp.com/security-software/cybersecurity/os/web-based</t>
        </is>
      </c>
      <c r="D78483" t="inlineStr">
        <is>
          <t>Quixxi</t>
        </is>
      </c>
      <c r="E78483" t="inlineStr">
        <is>
          <t>https://www.getapp.com/security-software/a/quixxi/</t>
        </is>
      </c>
      <c r="F78483" t="inlineStr">
        <is>
          <t>Quixxi is an intelligent and integrated end-to-end mobile app security solution​. This powerful tool is for developers to protect and monitor any mobile app in minutes.​Read more about Quixxi</t>
        </is>
      </c>
    </row>
    <row r="78484">
      <c r="A78484" t="inlineStr">
        <is>
          <t>IT Security</t>
        </is>
      </c>
      <c r="B78484" t="inlineStr">
        <is>
          <t>Cybersecurity</t>
        </is>
      </c>
      <c r="C78484" t="inlineStr">
        <is>
          <t>https://www.getapp.com/security-software/cybersecurity/os/web-based</t>
        </is>
      </c>
      <c r="D78484" t="inlineStr">
        <is>
          <t>Appsealing</t>
        </is>
      </c>
      <c r="E78484" t="inlineStr">
        <is>
          <t>https://www.getapp.com/security-software/a/appsealing/</t>
        </is>
      </c>
      <c r="F78484" t="inlineStr">
        <is>
          <t>AppSealing is a cloud-based solution that automates application security with no-coding RASP protection. It lets users protect their apps with a SaaS-based security layer.Read more about Appsealing</t>
        </is>
      </c>
    </row>
    <row r="78485">
      <c r="A78485" t="inlineStr">
        <is>
          <t>IT Security</t>
        </is>
      </c>
      <c r="B78485" t="inlineStr">
        <is>
          <t>Cybersecurity</t>
        </is>
      </c>
      <c r="C78485" t="inlineStr">
        <is>
          <t>https://www.getapp.com/security-software/cybersecurity/os/web-based</t>
        </is>
      </c>
      <c r="D78485" t="inlineStr">
        <is>
          <t>Kaduu</t>
        </is>
      </c>
      <c r="E78485" t="inlineStr">
        <is>
          <t>https://www.getapp.com/security-software/a/kaduu/</t>
        </is>
      </c>
      <c r="F78485" t="inlineStr">
        <is>
          <t>Darknet Monitoring made in SwitzerlandRead more about Kaduu</t>
        </is>
      </c>
    </row>
    <row r="78486">
      <c r="A78486" t="inlineStr">
        <is>
          <t>IT Security</t>
        </is>
      </c>
      <c r="B78486" t="inlineStr">
        <is>
          <t>Cybersecurity</t>
        </is>
      </c>
      <c r="C78486" t="inlineStr">
        <is>
          <t>https://www.getapp.com/security-software/cybersecurity/os/web-based</t>
        </is>
      </c>
      <c r="D78486" t="inlineStr">
        <is>
          <t>DNIF HYPERCLOUD</t>
        </is>
      </c>
      <c r="E78486" t="inlineStr">
        <is>
          <t>https://www.getapp.com/security-software/a/dnif/</t>
        </is>
      </c>
      <c r="F78486" t="inlineStr">
        <is>
          <t>DNIF HYPERCLOUD is a cloud-based security information and event management (SIEM) solution, which assists small to large organizations with threat detection and incident response. Key features include data parsing, user behavior analysis, workflow automation, data recovery, and performance metrics.Read more about DNIF HYPERCLOUD</t>
        </is>
      </c>
    </row>
    <row r="78487">
      <c r="A78487" t="inlineStr">
        <is>
          <t>IT Security</t>
        </is>
      </c>
      <c r="B78487" t="inlineStr">
        <is>
          <t>Cybersecurity</t>
        </is>
      </c>
      <c r="C78487" t="inlineStr">
        <is>
          <t>https://www.getapp.com/security-software/cybersecurity/os/web-based</t>
        </is>
      </c>
      <c r="D78487" t="inlineStr">
        <is>
          <t>CloudConnexa</t>
        </is>
      </c>
      <c r="E78487" t="inlineStr">
        <is>
          <t>https://www.getapp.com/security-software/a/cloudconnexa/</t>
        </is>
      </c>
      <c r="F78487" t="inlineStr">
        <is>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is>
      </c>
    </row>
    <row r="78488">
      <c r="A78488" t="inlineStr">
        <is>
          <t>IT Security</t>
        </is>
      </c>
      <c r="B78488" t="inlineStr">
        <is>
          <t>Cybersecurity</t>
        </is>
      </c>
      <c r="C78488" t="inlineStr">
        <is>
          <t>https://www.getapp.com/security-software/cybersecurity/os/web-based</t>
        </is>
      </c>
      <c r="D78488" t="inlineStr">
        <is>
          <t>QSEC</t>
        </is>
      </c>
      <c r="E78488" t="inlineStr">
        <is>
          <t>https://www.getapp.com/security-software/a/qsec/</t>
        </is>
      </c>
      <c r="F78488" t="inlineStr">
        <is>
          <t>QSEC® - the comprehensive solution for the sustainable and efficient establishment and operation of compliance, GRC, ISMS and data protection based on national and international standards such as ISO 27001, ISO 27005, BSI IT-Grundschutz and EU-DSGVO.Read more about QSEC</t>
        </is>
      </c>
    </row>
    <row r="78489">
      <c r="A78489" t="inlineStr">
        <is>
          <t>IT Security</t>
        </is>
      </c>
      <c r="B78489" t="inlineStr">
        <is>
          <t>Cybersecurity</t>
        </is>
      </c>
      <c r="C78489" t="inlineStr">
        <is>
          <t>https://www.getapp.com/security-software/cybersecurity/os/web-based</t>
        </is>
      </c>
      <c r="D78489" t="inlineStr">
        <is>
          <t>TEHTRIS XDR Platform</t>
        </is>
      </c>
      <c r="E78489" t="inlineStr">
        <is>
          <t>https://www.getapp.com/all-software/a/tehtris-xdr/</t>
        </is>
      </c>
      <c r="F78489" t="inlineStr">
        <is>
          <t>Unify all your cybersecurity tools in a single console for hyperautomated real-time remediations, without human interaction. Within the TEHTRIS XDR Platform, you will find an EDR, MTD, SIEM, Honeypots, NTA, DNS Firewall, Cloud security and Container security.Read more about TEHTRIS XDR Platform</t>
        </is>
      </c>
    </row>
    <row r="78490">
      <c r="A78490" t="inlineStr">
        <is>
          <t>IT Security</t>
        </is>
      </c>
      <c r="B78490" t="inlineStr">
        <is>
          <t>Cybersecurity</t>
        </is>
      </c>
      <c r="C78490" t="inlineStr">
        <is>
          <t>https://www.getapp.com/security-software/cybersecurity/os/web-based</t>
        </is>
      </c>
      <c r="D78490" t="inlineStr">
        <is>
          <t>InsightIDR</t>
        </is>
      </c>
      <c r="E78490" t="inlineStr">
        <is>
          <t>https://www.getapp.com/security-software/a/insightidr/</t>
        </is>
      </c>
      <c r="F78490" t="inlineStr">
        <is>
          <t>InsightIDR is a cloud-based cybersecurity solution, which helps businesses in food and beverage, cosmetics, media, and other sectors manage extended detection and response (XDR) across networks. The platform provides several functions such as endpoint detection and response (EDR), threat intelligence, traffic analysis, behavioral analytics, security information and event management (SIEM), log search, and data collection.Read more about InsightIDR</t>
        </is>
      </c>
    </row>
    <row r="78491">
      <c r="A78491" t="inlineStr">
        <is>
          <t>IT Security</t>
        </is>
      </c>
      <c r="B78491" t="inlineStr">
        <is>
          <t>Cybersecurity</t>
        </is>
      </c>
      <c r="C78491" t="inlineStr">
        <is>
          <t>https://www.getapp.com/security-software/cybersecurity/os/web-based</t>
        </is>
      </c>
      <c r="D78491" t="inlineStr">
        <is>
          <t>ISS</t>
        </is>
      </c>
      <c r="E78491" t="inlineStr">
        <is>
          <t>https://www.getapp.com/finance-accounting-software/a/iss/</t>
        </is>
      </c>
      <c r="F78491" t="inlineStr">
        <is>
          <t>INSSIDE Security Suite is a leading cloud-based platform in regulatory compliance solutions, designed by collaborators, allowing companies to manage risks, and facilitating the creation of reports, analysis, and monitoring of compliance processes.Read more about ISS</t>
        </is>
      </c>
    </row>
    <row r="78492">
      <c r="A78492" t="inlineStr">
        <is>
          <t>IT Security</t>
        </is>
      </c>
      <c r="B78492" t="inlineStr">
        <is>
          <t>Cybersecurity</t>
        </is>
      </c>
      <c r="C78492" t="inlineStr">
        <is>
          <t>https://www.getapp.com/security-software/cybersecurity/os/web-based</t>
        </is>
      </c>
      <c r="D78492" t="inlineStr">
        <is>
          <t>Risk Ident</t>
        </is>
      </c>
      <c r="E78492" t="inlineStr">
        <is>
          <t>https://www.getapp.com/security-software/a/risk-ident/</t>
        </is>
      </c>
      <c r="F78492" t="inlineStr">
        <is>
          <t>RISK IDENT is specialized software for the prevention of online fraud. To aid the identification of fraudulent transactions, the package carries out automated evaluations and interprets data points to calculate results. RISK IDENT gives real-time results, which enables companies to take action.Read more about Risk Ident</t>
        </is>
      </c>
    </row>
    <row r="78493">
      <c r="A78493" t="inlineStr">
        <is>
          <t>IT Security</t>
        </is>
      </c>
      <c r="B78493" t="inlineStr">
        <is>
          <t>Cybersecurity</t>
        </is>
      </c>
      <c r="C78493" t="inlineStr">
        <is>
          <t>https://www.getapp.com/security-software/cybersecurity/os/web-based</t>
        </is>
      </c>
      <c r="D78493" t="inlineStr">
        <is>
          <t>PhishER</t>
        </is>
      </c>
      <c r="E78493" t="inlineStr">
        <is>
          <t>https://www.getapp.com/security-software/a/phisher/</t>
        </is>
      </c>
      <c r="F78493" t="inlineStr">
        <is>
          <t>PhishER is a web-based Security Orchestration, Automation and Response (SOAR) platform designed to help security teams automate the prioritization of emails and respond to various threats. It groups and categorizes emails based on rules, tags and actions, allowing users to process user-reported suspicious and phishing emails in mailboxes across the entire organization.Read more about PhishER</t>
        </is>
      </c>
    </row>
    <row r="78494">
      <c r="A78494" t="inlineStr">
        <is>
          <t>IT Security</t>
        </is>
      </c>
      <c r="B78494" t="inlineStr">
        <is>
          <t>Cybersecurity</t>
        </is>
      </c>
      <c r="C78494" t="inlineStr">
        <is>
          <t>https://www.getapp.com/security-software/cybersecurity/os/web-based</t>
        </is>
      </c>
      <c r="D78494" t="inlineStr">
        <is>
          <t>Endpoint Detection and Response</t>
        </is>
      </c>
      <c r="E78494" t="inlineStr">
        <is>
          <t>https://www.getapp.com/all-software/a/endpoint-detection-and-response/</t>
        </is>
      </c>
      <c r="F78494" t="inlineStr">
        <is>
          <t>Endpoint Detection and Response is an endpoint protection software designed to help managed service providers (MSPs) automatically detect and mitigate zero-day attacks. Administrators can create custom policies to protect the system against ransomware attacks and restore data in real-time.Read more about Endpoint Detection and Response</t>
        </is>
      </c>
    </row>
    <row r="78495">
      <c r="A78495" t="inlineStr">
        <is>
          <t>IT Security</t>
        </is>
      </c>
      <c r="B78495" t="inlineStr">
        <is>
          <t>Cybersecurity</t>
        </is>
      </c>
      <c r="C78495" t="inlineStr">
        <is>
          <t>https://www.getapp.com/security-software/cybersecurity/os/web-based</t>
        </is>
      </c>
      <c r="D78495" t="inlineStr">
        <is>
          <t>Pareto Security</t>
        </is>
      </c>
      <c r="E78495" t="inlineStr">
        <is>
          <t>https://www.getapp.com/security-software/a/pareto-security/</t>
        </is>
      </c>
      <c r="F78495" t="inlineStr">
        <is>
          <t>Pareto Security is an app that regularly checks Mac's security configuration. With Pareto Security for business, managers can non-intrusively check that team has correctly configured security on Mac.Read more about Pareto Security</t>
        </is>
      </c>
    </row>
    <row r="78496">
      <c r="A78496" t="inlineStr">
        <is>
          <t>IT Security</t>
        </is>
      </c>
      <c r="B78496" t="inlineStr">
        <is>
          <t>Cybersecurity</t>
        </is>
      </c>
      <c r="C78496" t="inlineStr">
        <is>
          <t>https://www.getapp.com/security-software/cybersecurity/os/web-based</t>
        </is>
      </c>
      <c r="D78496" t="inlineStr">
        <is>
          <t>PhishER</t>
        </is>
      </c>
      <c r="E78496" t="inlineStr">
        <is>
          <t>https://www.getapp.com/security-software/a/phisher/</t>
        </is>
      </c>
      <c r="F78496" t="inlineStr">
        <is>
          <t>PhishER is a web-based Security Orchestration, Automation and Response (SOAR) platform designed to help security teams automate the prioritization of emails and respond to various threats. It groups and categorizes emails based on rules, tags and actions, allowing users to process user-reported suspicious and phishing emails in mailboxes across the entire organization.Read more about PhishER</t>
        </is>
      </c>
    </row>
    <row r="78497">
      <c r="A78497" t="inlineStr">
        <is>
          <t>IT Security</t>
        </is>
      </c>
      <c r="B78497" t="inlineStr">
        <is>
          <t>Cybersecurity</t>
        </is>
      </c>
      <c r="C78497" t="inlineStr">
        <is>
          <t>https://www.getapp.com/security-software/cybersecurity/os/web-based</t>
        </is>
      </c>
      <c r="D78497" t="inlineStr">
        <is>
          <t>Pareto Security</t>
        </is>
      </c>
      <c r="E78497" t="inlineStr">
        <is>
          <t>https://www.getapp.com/security-software/a/pareto-security/</t>
        </is>
      </c>
      <c r="F78497" t="inlineStr">
        <is>
          <t>Pareto Security is an app that regularly checks Mac's security configuration. With Pareto Security for business, managers can non-intrusively check that team has correctly configured security on Mac.Read more about Pareto Security</t>
        </is>
      </c>
    </row>
    <row r="78498">
      <c r="A78498" t="inlineStr">
        <is>
          <t>IT Security</t>
        </is>
      </c>
      <c r="B78498" t="inlineStr">
        <is>
          <t>Cybersecurity</t>
        </is>
      </c>
      <c r="C78498" t="inlineStr">
        <is>
          <t>https://www.getapp.com/security-software/cybersecurity/os/web-based</t>
        </is>
      </c>
      <c r="D78498" t="inlineStr">
        <is>
          <t>Rzilient</t>
        </is>
      </c>
      <c r="E78498" t="inlineStr">
        <is>
          <t>https://www.getapp.com/it-management-software/a/rzilient/</t>
        </is>
      </c>
      <c r="F78498" t="inlineStr">
        <is>
          <t>Rzilient, the next-generation IT management partner for small and medium-sized businesses to simplify, automate and secure your IT management.Read more about Rzilient</t>
        </is>
      </c>
    </row>
    <row r="78499">
      <c r="A78499" t="inlineStr">
        <is>
          <t>IT Security</t>
        </is>
      </c>
      <c r="B78499" t="inlineStr">
        <is>
          <t>Cybersecurity</t>
        </is>
      </c>
      <c r="C78499" t="inlineStr">
        <is>
          <t>https://www.getapp.com/security-software/cybersecurity/os/web-based</t>
        </is>
      </c>
      <c r="D78499" t="inlineStr">
        <is>
          <t>CySight</t>
        </is>
      </c>
      <c r="E78499" t="inlineStr">
        <is>
          <t>https://www.getapp.com/it-management-software/a/cysight/</t>
        </is>
      </c>
      <c r="F78499" t="inlineStr">
        <is>
          <t>CySight enables organizations to tackle the increasing density, complexity, and expanse of modern physical and cloud networking. Deploying cyber network intelligence, CySight allows network and security teams to substantially accelerate incident response by eliminating blindspots, analyzing network telemetry to discover anomalies, uncover cyber-threats, and quantifying asset usage and performance.Read more about CySight</t>
        </is>
      </c>
    </row>
    <row r="78500">
      <c r="A78500" t="inlineStr">
        <is>
          <t>IT Security</t>
        </is>
      </c>
      <c r="B78500" t="inlineStr">
        <is>
          <t>Cybersecurity</t>
        </is>
      </c>
      <c r="C78500" t="inlineStr">
        <is>
          <t>https://www.getapp.com/security-software/cybersecurity/os/web-based</t>
        </is>
      </c>
      <c r="D78500" t="inlineStr">
        <is>
          <t>Cisco Secure Cloud Analytics</t>
        </is>
      </c>
      <c r="E78500" t="inlineStr">
        <is>
          <t>https://www.getapp.com/security-software/a/cisco-secure-cloud-analytics/</t>
        </is>
      </c>
      <c r="F78500" t="inlineStr">
        <is>
          <t>Cisco Secure Cloud Analytics is a network security software, designed to help businesses automatically track threats across on-premises and cloud environments. It allows users to monitor internal and external threats, malware, policy violations, misconfigured cloud assets, blacklisted communication, and user misuse.Read more about Cisco Secure Cloud Analytics</t>
        </is>
      </c>
    </row>
    <row r="78501">
      <c r="A78501" t="inlineStr">
        <is>
          <t>IT Security</t>
        </is>
      </c>
      <c r="B78501" t="inlineStr">
        <is>
          <t>Cybersecurity</t>
        </is>
      </c>
      <c r="C78501" t="inlineStr">
        <is>
          <t>https://www.getapp.com/security-software/cybersecurity/os/web-based</t>
        </is>
      </c>
      <c r="D78501" t="inlineStr">
        <is>
          <t>Panther</t>
        </is>
      </c>
      <c r="E78501" t="inlineStr">
        <is>
          <t>https://www.getapp.com/security-software/a/panther-2/</t>
        </is>
      </c>
      <c r="F78501" t="inlineStr">
        <is>
          <t>Panther offers security event analysis and information management tools to assist IT experts in identifying potential threats and resolving security incidents. Key features include real-time monitoring, log management, access control, database security, malware detection, and alert tools.Read more about Panther</t>
        </is>
      </c>
    </row>
    <row r="78502">
      <c r="A78502" t="inlineStr">
        <is>
          <t>IT Security</t>
        </is>
      </c>
      <c r="B78502" t="inlineStr">
        <is>
          <t>Cybersecurity</t>
        </is>
      </c>
      <c r="C78502" t="inlineStr">
        <is>
          <t>https://www.getapp.com/security-software/cybersecurity/os/web-based</t>
        </is>
      </c>
      <c r="D78502" t="inlineStr">
        <is>
          <t>Myra Security</t>
        </is>
      </c>
      <c r="E78502" t="inlineStr">
        <is>
          <t>https://www.getapp.com/security-software/a/web-application-security/</t>
        </is>
      </c>
      <c r="F78502" t="inlineStr">
        <is>
          <t>Myra Security is a cloud-based cybersecurity platform that safeguards businesses against DDoS attacks, data leaks, and other cyber threats. With GDPR-compliant IT security solutions, Myra ensures the protection of critical digital applications and infrastructures at all times.Read more about Myra Security</t>
        </is>
      </c>
    </row>
    <row r="78503">
      <c r="A78503" t="inlineStr">
        <is>
          <t>IT Security</t>
        </is>
      </c>
      <c r="B78503" t="inlineStr">
        <is>
          <t>Cybersecurity</t>
        </is>
      </c>
      <c r="C78503" t="inlineStr">
        <is>
          <t>https://www.getapp.com/security-software/cybersecurity/os/web-based</t>
        </is>
      </c>
      <c r="D78503" t="inlineStr">
        <is>
          <t>Silverfort</t>
        </is>
      </c>
      <c r="E78503" t="inlineStr">
        <is>
          <t>https://www.getapp.com/security-software/a/silverfort/</t>
        </is>
      </c>
      <c r="F78503" t="inlineStr">
        <is>
          <t>Silverfort is a unified identity protection platform providing automated service account discovery and protection without password rotation. It extends multi-factor authentication (MFA) to on-premises and cloud resources, including legacy systems and command-line tools. Silverfort detects identity threats in real-time and enforces adaptive MFA to stop attacks.Read more about Silverfort</t>
        </is>
      </c>
    </row>
    <row r="78504">
      <c r="A78504" t="inlineStr">
        <is>
          <t>IT Security</t>
        </is>
      </c>
      <c r="B78504" t="inlineStr">
        <is>
          <t>Cybersecurity</t>
        </is>
      </c>
      <c r="C78504" t="inlineStr">
        <is>
          <t>https://www.getapp.com/security-software/cybersecurity/os/web-based</t>
        </is>
      </c>
      <c r="D78504" t="inlineStr">
        <is>
          <t>Quick Heal AntiVirus Pro</t>
        </is>
      </c>
      <c r="E78504" t="inlineStr">
        <is>
          <t>https://www.getapp.com/security-software/a/quick-heal-antivirus-pro/</t>
        </is>
      </c>
      <c r="F78504" t="inlineStr">
        <is>
          <t>Quick Heal AntiVirus Pro is an AI-enabled antivirus software that provides cloud-based predictive malware hunting technology for protection against advanced cyber threats. It features multi-layered protection against zero-day attacks, viruses, phishing, and malware. Quick Heal AntiVirus Pro also includes external drive protection to block malware from external drives, firewall protection to secure networks, and browsing protection for safe web surfing.Read more about Quick Heal AntiVirus Pro</t>
        </is>
      </c>
    </row>
    <row r="78505">
      <c r="A78505" t="inlineStr">
        <is>
          <t>IT Security</t>
        </is>
      </c>
      <c r="B78505" t="inlineStr">
        <is>
          <t>Cybersecurity</t>
        </is>
      </c>
      <c r="C78505" t="inlineStr">
        <is>
          <t>https://www.getapp.com/security-software/cybersecurity/os/web-based</t>
        </is>
      </c>
      <c r="D78505" t="inlineStr">
        <is>
          <t>Pentest-Tools.com</t>
        </is>
      </c>
      <c r="E78505" t="inlineStr">
        <is>
          <t>https://www.getapp.com/security-software/a/pentest-tools-com/</t>
        </is>
      </c>
      <c r="F78505" t="inlineStr">
        <is>
          <t>From vulnerability scans to proof, Pentest-Tools.com gives 2,000+ security teams in 119 countries the speed, accuracy, and coverage to confidently validate and mitigate risks across their infrastructure (network, cloud, web apps, APIs).Read more about Pentest-Tools.com</t>
        </is>
      </c>
    </row>
    <row r="78506">
      <c r="A78506" t="inlineStr">
        <is>
          <t>IT Security</t>
        </is>
      </c>
      <c r="B78506" t="inlineStr">
        <is>
          <t>Cybersecurity</t>
        </is>
      </c>
      <c r="C78506" t="inlineStr">
        <is>
          <t>https://www.getapp.com/security-software/cybersecurity/os/web-based</t>
        </is>
      </c>
      <c r="D78506" t="inlineStr">
        <is>
          <t>Seqrite Centralized Security Management</t>
        </is>
      </c>
      <c r="E78506" t="inlineStr">
        <is>
          <t>https://www.getapp.com/security-software/a/hawkkeye/</t>
        </is>
      </c>
      <c r="F78506" t="inlineStr">
        <is>
          <t>HawkkEye is a centralized security management platform that strengthens an organization's security posture through a unified dashboard. It offers enterprise-grade capabilities like threat intelligence, simplified investigation via real-time dashboards, consolidated management of endpoints, and advanced threat protection.Read more about Seqrite Centralized Security Management</t>
        </is>
      </c>
    </row>
    <row r="78507">
      <c r="A78507" t="inlineStr">
        <is>
          <t>IT Security</t>
        </is>
      </c>
      <c r="B78507" t="inlineStr">
        <is>
          <t>Cybersecurity</t>
        </is>
      </c>
      <c r="C78507" t="inlineStr">
        <is>
          <t>https://www.getapp.com/security-software/cybersecurity/os/web-based</t>
        </is>
      </c>
      <c r="D78507" t="inlineStr">
        <is>
          <t>Cisco Secure Access</t>
        </is>
      </c>
      <c r="E78507" t="inlineStr">
        <is>
          <t>https://www.getapp.com/security-software/a/cisco-secure-access/</t>
        </is>
      </c>
      <c r="F78507" t="inlineStr">
        <is>
          <t>Cisco Secure Access is a comprehensive security solution designed to protect data, applications, and secure access across multiple devices, clouds, and networks.Read more about Cisco Secure Access</t>
        </is>
      </c>
    </row>
    <row r="78508">
      <c r="A78508" t="inlineStr">
        <is>
          <t>IT Security</t>
        </is>
      </c>
      <c r="B78508" t="inlineStr">
        <is>
          <t>Cybersecurity</t>
        </is>
      </c>
      <c r="C78508" t="inlineStr">
        <is>
          <t>https://www.getapp.com/security-software/cybersecurity/os/web-based</t>
        </is>
      </c>
      <c r="D78508" t="inlineStr">
        <is>
          <t>Cryptosense</t>
        </is>
      </c>
      <c r="E78508" t="inlineStr">
        <is>
          <t>https://www.getapp.com/security-software/a/cryptosense/</t>
        </is>
      </c>
      <c r="F78508" t="inlineStr">
        <is>
          <t>Cryptosense provides software to detect and eliminate vulnerabilities caused by misuses of cryptography in apps and infrastructures.Read more about Cryptosense</t>
        </is>
      </c>
    </row>
    <row r="78509">
      <c r="A78509" t="inlineStr">
        <is>
          <t>IT Security</t>
        </is>
      </c>
      <c r="B78509" t="inlineStr">
        <is>
          <t>Cybersecurity</t>
        </is>
      </c>
      <c r="C78509" t="inlineStr">
        <is>
          <t>https://www.getapp.com/security-software/cybersecurity/os/web-based</t>
        </is>
      </c>
      <c r="D78509" t="inlineStr">
        <is>
          <t>Netacea Bot Management</t>
        </is>
      </c>
      <c r="E78509" t="inlineStr">
        <is>
          <t>https://www.getapp.com/security-software/a/https-www-netacea-com/</t>
        </is>
      </c>
      <c r="F78509" t="inlineStr">
        <is>
          <t>Netacea Bot Management is a cloud-based solution which protects mobile applications, websites &amp; application programming interfaces (APIs) from various online threats such as scraping, credential stuffing, &amp; more. An Intent Analytics engine uses machine learning to distinguish bots from humans.Read more about Netacea Bot Management</t>
        </is>
      </c>
    </row>
    <row r="78510">
      <c r="A78510" t="inlineStr">
        <is>
          <t>IT Security</t>
        </is>
      </c>
      <c r="B78510" t="inlineStr">
        <is>
          <t>Cybersecurity</t>
        </is>
      </c>
      <c r="C78510" t="inlineStr">
        <is>
          <t>https://www.getapp.com/security-software/cybersecurity/os/web-based</t>
        </is>
      </c>
      <c r="D78510" t="inlineStr">
        <is>
          <t>CyberCAST</t>
        </is>
      </c>
      <c r="E78510" t="inlineStr">
        <is>
          <t>https://www.getapp.com/security-software/a/cybercast/</t>
        </is>
      </c>
      <c r="F78510" t="inlineStr">
        <is>
          <t>Zyston, a leading cybersecurity provider, offers CyberCast, a software solution which finds critical insights into an organization's threat susceptibility.Read more about CyberCAST</t>
        </is>
      </c>
    </row>
    <row r="78511">
      <c r="A78511" t="inlineStr">
        <is>
          <t>IT Security</t>
        </is>
      </c>
      <c r="B78511" t="inlineStr">
        <is>
          <t>Cybersecurity</t>
        </is>
      </c>
      <c r="C78511" t="inlineStr">
        <is>
          <t>https://www.getapp.com/security-software/cybersecurity/os/web-based</t>
        </is>
      </c>
      <c r="D78511" t="inlineStr">
        <is>
          <t>Specops Secure Service Desk</t>
        </is>
      </c>
      <c r="E78511" t="inlineStr">
        <is>
          <t>https://www.getapp.com/security-software/a/specops-secure-service-desk/</t>
        </is>
      </c>
      <c r="F78511" t="inlineStr">
        <is>
          <t>Specops Secure Service Desk hels businesses enforce and track user authentication at the service desk to guarantee that information, password resets and other sensitive credentials are not offered to unauthorized users. An additional layer of security with the Secure Service Desk is the ability to verify callers using authentication methods that remove opportunity for impersonation, as these can be completed remotely without access to biometrics.Read more about Specops Secure Service Desk</t>
        </is>
      </c>
    </row>
    <row r="78512">
      <c r="A78512" t="inlineStr">
        <is>
          <t>IT Security</t>
        </is>
      </c>
      <c r="B78512" t="inlineStr">
        <is>
          <t>Cybersecurity</t>
        </is>
      </c>
      <c r="C78512" t="inlineStr">
        <is>
          <t>https://www.getapp.com/security-software/cybersecurity/os/web-based</t>
        </is>
      </c>
      <c r="D78512" t="inlineStr">
        <is>
          <t>D3 SOAR</t>
        </is>
      </c>
      <c r="E78512" t="inlineStr">
        <is>
          <t>https://www.getapp.com/operations-management-software/a/d3-soar/</t>
        </is>
      </c>
      <c r="F78512" t="inlineStr">
        <is>
          <t>D3’s Smart SOAR is the industry's #1 vendor-agnostic SOAR platform, combining automation and orchestration across unlimited integrated tools with an event pipeline that reduces event volume by 90%. D3’s codeless playbooks make it easy to build, modify, and scale SecOps workflows.Read more about D3 SOAR</t>
        </is>
      </c>
    </row>
    <row r="78513">
      <c r="A78513" t="inlineStr">
        <is>
          <t>IT Security</t>
        </is>
      </c>
      <c r="B78513" t="inlineStr">
        <is>
          <t>Cybersecurity</t>
        </is>
      </c>
      <c r="C78513" t="inlineStr">
        <is>
          <t>https://www.getapp.com/security-software/cybersecurity/os/web-based</t>
        </is>
      </c>
      <c r="D78513" t="inlineStr">
        <is>
          <t>Staff.Wiki</t>
        </is>
      </c>
      <c r="E78513" t="inlineStr">
        <is>
          <t>https://www.getapp.com/operations-management-software/a/staff-wiki/</t>
        </is>
      </c>
      <c r="F78513" t="inlineStr">
        <is>
          <t>Staff.Wiki is your Policies &amp; Procedures platform for distributing policies to users and clients, w/ approval workflow, attestation, quizzes, training, checklists, and AI generation!Read more about Staff.Wiki</t>
        </is>
      </c>
    </row>
    <row r="78514">
      <c r="A78514" t="inlineStr">
        <is>
          <t>IT Security</t>
        </is>
      </c>
      <c r="B78514" t="inlineStr">
        <is>
          <t>Cybersecurity</t>
        </is>
      </c>
      <c r="C78514" t="inlineStr">
        <is>
          <t>https://www.getapp.com/security-software/cybersecurity/os/web-based</t>
        </is>
      </c>
      <c r="D78514" t="inlineStr">
        <is>
          <t>Argon</t>
        </is>
      </c>
      <c r="E78514" t="inlineStr">
        <is>
          <t>https://www.getapp.com/security-software/a/argon/</t>
        </is>
      </c>
      <c r="F78514" t="inlineStr">
        <is>
          <t>Argon connects to development environments and tools. It protects the entire CI/CD pipeline from code manipulation misconfigurations, code leaks, and vulnerabilities. This solution enables smooth AppSec orchestration by providing a unified view, full visibility, security, and code integrity.Read more about Argon</t>
        </is>
      </c>
    </row>
    <row r="78515">
      <c r="A78515" t="inlineStr">
        <is>
          <t>IT Security</t>
        </is>
      </c>
      <c r="B78515" t="inlineStr">
        <is>
          <t>Cybersecurity</t>
        </is>
      </c>
      <c r="C78515" t="inlineStr">
        <is>
          <t>https://www.getapp.com/security-software/cybersecurity/os/web-based</t>
        </is>
      </c>
      <c r="D78515" t="inlineStr">
        <is>
          <t>CipherBox</t>
        </is>
      </c>
      <c r="E78515" t="inlineStr">
        <is>
          <t>https://www.getapp.com/all-software/a/cipherbox/</t>
        </is>
      </c>
      <c r="F78515" t="inlineStr">
        <is>
          <t>CipherBox is a cybersecurity software that is designed to help businesses in the healthcare, logistics, finance, and gaming industry manage vulnerabilities, protect domains, handle threat response, and more from within a unified platform. It allows staff members to utilize artificial intelligence (AI) technology to manage events, analyze behavior, and handle logs.Read more about CipherBox</t>
        </is>
      </c>
    </row>
    <row r="78516">
      <c r="A78516" t="inlineStr">
        <is>
          <t>IT Security</t>
        </is>
      </c>
      <c r="B78516" t="inlineStr">
        <is>
          <t>Cybersecurity</t>
        </is>
      </c>
      <c r="C78516" t="inlineStr">
        <is>
          <t>https://www.getapp.com/security-software/cybersecurity/os/web-based</t>
        </is>
      </c>
      <c r="D78516" t="inlineStr">
        <is>
          <t>Critical Insight</t>
        </is>
      </c>
      <c r="E78516" t="inlineStr">
        <is>
          <t>https://www.getapp.com/security-software/a/critical-insight/</t>
        </is>
      </c>
      <c r="F78516" t="inlineStr">
        <is>
          <t>Critical Insight is a cloud-based software specifically designed for businesses that provides managed detection and response services.Read more about Critical Insight</t>
        </is>
      </c>
    </row>
    <row r="78517">
      <c r="A78517" t="inlineStr">
        <is>
          <t>IT Security</t>
        </is>
      </c>
      <c r="B78517" t="inlineStr">
        <is>
          <t>Cybersecurity</t>
        </is>
      </c>
      <c r="C78517" t="inlineStr">
        <is>
          <t>https://www.getapp.com/security-software/cybersecurity/os/web-based</t>
        </is>
      </c>
      <c r="D78517" t="inlineStr">
        <is>
          <t>ShadowKat</t>
        </is>
      </c>
      <c r="E78517" t="inlineStr">
        <is>
          <t>https://www.getapp.com/security-software/a/the-reconcilor/</t>
        </is>
      </c>
      <c r="F78517" t="inlineStr">
        <is>
          <t>ShadowKat is a cloud-based solution that helps reduce the risk of ShadowIT by providing a platform to help manage an organization’s internet facing attack surface.Read more about ShadowKat</t>
        </is>
      </c>
    </row>
    <row r="78518">
      <c r="A78518" t="inlineStr">
        <is>
          <t>IT Security</t>
        </is>
      </c>
      <c r="B78518" t="inlineStr">
        <is>
          <t>Cybersecurity</t>
        </is>
      </c>
      <c r="C78518" t="inlineStr">
        <is>
          <t>https://www.getapp.com/security-software/cybersecurity/os/web-based</t>
        </is>
      </c>
      <c r="D78518" t="inlineStr">
        <is>
          <t>Havoc Shield</t>
        </is>
      </c>
      <c r="E78518" t="inlineStr">
        <is>
          <t>https://www.getapp.com/security-software/a/havoc-shield/</t>
        </is>
      </c>
      <c r="F78518" t="inlineStr">
        <is>
          <t>Havoc Shield quickly removes the fear and risk of a lacking cybersecurity program by providing you an industry-compliant plan, expert guidance, and seamless implementation of cohesive tools in an all-in one-platform built for non-security leaders on a tight timeline.Read more about Havoc Shield</t>
        </is>
      </c>
    </row>
    <row r="78519">
      <c r="A78519" t="inlineStr">
        <is>
          <t>IT Security</t>
        </is>
      </c>
      <c r="B78519" t="inlineStr">
        <is>
          <t>Cybersecurity</t>
        </is>
      </c>
      <c r="C78519" t="inlineStr">
        <is>
          <t>https://www.getapp.com/security-software/cybersecurity/os/web-based</t>
        </is>
      </c>
      <c r="D78519" t="inlineStr">
        <is>
          <t>Sonrai Public Cloud Security Platform</t>
        </is>
      </c>
      <c r="E78519" t="inlineStr">
        <is>
          <t>https://www.getapp.com/security-software/a/sonrai-public-cloud-security-platform/</t>
        </is>
      </c>
      <c r="F78519" t="inlineStr">
        <is>
          <t>Sonrai Public Cloud Security Platform is an identity and data governance software for AWS, Azure, Google Cloud, and Kubernetes. Its automated workflow capabilities enable security teams to scale and respond to the threats, giving them the ability to accelerate their remediation efforts and reduce false positives.Read more about Sonrai Public Cloud Security Platform</t>
        </is>
      </c>
    </row>
    <row r="78520">
      <c r="A78520" t="inlineStr">
        <is>
          <t>IT Security</t>
        </is>
      </c>
      <c r="B78520" t="inlineStr">
        <is>
          <t>Cybersecurity</t>
        </is>
      </c>
      <c r="C78520" t="inlineStr">
        <is>
          <t>https://www.getapp.com/security-software/cybersecurity/os/web-based</t>
        </is>
      </c>
      <c r="D78520" t="inlineStr">
        <is>
          <t>IDA Pro</t>
        </is>
      </c>
      <c r="E78520" t="inlineStr">
        <is>
          <t>https://www.getapp.com/development-tools-software/a/ida-pro/</t>
        </is>
      </c>
      <c r="F78520" t="inlineStr">
        <is>
          <t>Hex-Rays develops and supports the IDA disassembler. This famous software analysis tool, which is a de-facto standard in the software security industry, is an indispensable item in the toolbox of a software analyst, security expert, software developer, or software engineer.Read more about IDA Pro</t>
        </is>
      </c>
    </row>
    <row r="78521">
      <c r="A78521" t="inlineStr">
        <is>
          <t>IT Security</t>
        </is>
      </c>
      <c r="B78521" t="inlineStr">
        <is>
          <t>Cybersecurity</t>
        </is>
      </c>
      <c r="C78521" t="inlineStr">
        <is>
          <t>https://www.getapp.com/security-software/cybersecurity/os/web-based</t>
        </is>
      </c>
      <c r="D78521" t="inlineStr">
        <is>
          <t>Trava</t>
        </is>
      </c>
      <c r="E78521" t="inlineStr">
        <is>
          <t>https://www.getapp.com/security-software/a/trava/</t>
        </is>
      </c>
      <c r="F78521" t="inlineStr">
        <is>
          <t>Trava is a cybersecurity platform designed to help insurance brokers, investors, managed service providers (MSPs) and other professionals across multiple industries protect data from risks using cyber insurance, automated assessments, and more.Read more about Trava</t>
        </is>
      </c>
    </row>
    <row r="78522">
      <c r="A78522" t="inlineStr">
        <is>
          <t>IT Security</t>
        </is>
      </c>
      <c r="B78522" t="inlineStr">
        <is>
          <t>Cybersecurity</t>
        </is>
      </c>
      <c r="C78522" t="inlineStr">
        <is>
          <t>https://www.getapp.com/security-software/cybersecurity/os/web-based</t>
        </is>
      </c>
      <c r="D78522" t="inlineStr">
        <is>
          <t>Quantum Armor</t>
        </is>
      </c>
      <c r="E78522" t="inlineStr">
        <is>
          <t>https://www.getapp.com/security-software/a/quantum-armor/</t>
        </is>
      </c>
      <c r="F78522" t="inlineStr">
        <is>
          <t>Quantum Armor is a cloud-based attack surface management platform solution to fully integrate threat intelligence, cloud security and patch management.The software is available on a continuous monitoring or on-demand model and offers competitive pricing to meet every budget.Read more about Quantum Armor</t>
        </is>
      </c>
    </row>
    <row r="78523">
      <c r="A78523" t="inlineStr">
        <is>
          <t>IT Security</t>
        </is>
      </c>
      <c r="B78523" t="inlineStr">
        <is>
          <t>Cybersecurity</t>
        </is>
      </c>
      <c r="C78523" t="inlineStr">
        <is>
          <t>https://www.getapp.com/security-software/cybersecurity/os/web-based</t>
        </is>
      </c>
      <c r="D78523" t="inlineStr">
        <is>
          <t>CloudJacket MDR</t>
        </is>
      </c>
      <c r="E78523" t="inlineStr">
        <is>
          <t>https://www.getapp.com/security-software/a/cloudjacketx/</t>
        </is>
      </c>
      <c r="F78523" t="inlineStr">
        <is>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is>
      </c>
    </row>
    <row r="78524">
      <c r="A78524" t="inlineStr">
        <is>
          <t>IT Security</t>
        </is>
      </c>
      <c r="B78524" t="inlineStr">
        <is>
          <t>Cybersecurity</t>
        </is>
      </c>
      <c r="C78524" t="inlineStr">
        <is>
          <t>https://www.getapp.com/security-software/cybersecurity/os/web-based</t>
        </is>
      </c>
      <c r="D78524" t="inlineStr">
        <is>
          <t>BhaiFi Core</t>
        </is>
      </c>
      <c r="E78524" t="inlineStr">
        <is>
          <t>https://www.getapp.com/security-software/a/bhaifi/</t>
        </is>
      </c>
      <c r="F78524" t="inlineStr">
        <is>
          <t>All-In-One Software-Based Network Security &amp; Management Solution for Coworking Spaces, SMEs, Hotels &amp; Retail.Read more about BhaiFi Core</t>
        </is>
      </c>
    </row>
    <row r="78525">
      <c r="A78525" t="inlineStr">
        <is>
          <t>IT Security</t>
        </is>
      </c>
      <c r="B78525" t="inlineStr">
        <is>
          <t>Cybersecurity</t>
        </is>
      </c>
      <c r="C78525" t="inlineStr">
        <is>
          <t>https://www.getapp.com/security-software/cybersecurity/os/web-based</t>
        </is>
      </c>
      <c r="D78525" t="inlineStr">
        <is>
          <t>Modshield SB</t>
        </is>
      </c>
      <c r="E78525" t="inlineStr">
        <is>
          <t>https://www.getapp.com/security-software/a/modshield-sb/</t>
        </is>
      </c>
      <c r="F78525" t="inlineStr">
        <is>
          <t>Modshield SB is a web application firewall (WAF) designed to help organizations monitor traffic and protect hosting infrastructure and applications from unauthorized access and credential stuffing attacks. Features include bot protection, compliance metrics, raw logs, geo IP feeds &amp; DoS protection.Read more about Modshield SB</t>
        </is>
      </c>
    </row>
    <row r="78526">
      <c r="A78526" t="inlineStr">
        <is>
          <t>IT Security</t>
        </is>
      </c>
      <c r="B78526" t="inlineStr">
        <is>
          <t>Cybersecurity</t>
        </is>
      </c>
      <c r="C78526" t="inlineStr">
        <is>
          <t>https://www.getapp.com/security-software/cybersecurity/os/web-based</t>
        </is>
      </c>
      <c r="D78526" t="inlineStr">
        <is>
          <t>Specops Secure Service Desk</t>
        </is>
      </c>
      <c r="E78526" t="inlineStr">
        <is>
          <t>https://www.getapp.com/security-software/a/specops-secure-service-desk/</t>
        </is>
      </c>
      <c r="F78526" t="inlineStr">
        <is>
          <t>Specops Secure Service Desk hels businesses enforce and track user authentication at the service desk to guarantee that information, password resets and other sensitive credentials are not offered to unauthorized users. An additional layer of security with the Secure Service Desk is the ability to verify callers using authentication methods that remove opportunity for impersonation, as these can be completed remotely without access to biometrics.Read more about Specops Secure Service Desk</t>
        </is>
      </c>
    </row>
    <row r="78527">
      <c r="A78527" t="inlineStr">
        <is>
          <t>IT Security</t>
        </is>
      </c>
      <c r="B78527" t="inlineStr">
        <is>
          <t>Cybersecurity</t>
        </is>
      </c>
      <c r="C78527" t="inlineStr">
        <is>
          <t>https://www.getapp.com/security-software/cybersecurity/os/web-based</t>
        </is>
      </c>
      <c r="D78527" t="inlineStr">
        <is>
          <t>SuperTokens</t>
        </is>
      </c>
      <c r="E78527" t="inlineStr">
        <is>
          <t>https://www.getapp.com/security-software/a/supertokens/</t>
        </is>
      </c>
      <c r="F78527" t="inlineStr">
        <is>
          <t>SuperTokens is a secure solution for implementing authentication and session management into web and mobile applications.Read more about SuperTokens</t>
        </is>
      </c>
    </row>
    <row r="78528">
      <c r="A78528" t="inlineStr">
        <is>
          <t>IT Security</t>
        </is>
      </c>
      <c r="B78528" t="inlineStr">
        <is>
          <t>Cybersecurity</t>
        </is>
      </c>
      <c r="C78528" t="inlineStr">
        <is>
          <t>https://www.getapp.com/security-software/cybersecurity/os/web-based</t>
        </is>
      </c>
      <c r="D78528" t="inlineStr">
        <is>
          <t>Universal SSH Key Manager</t>
        </is>
      </c>
      <c r="E78528" t="inlineStr">
        <is>
          <t>https://www.getapp.com/all-software/a/universal-ssh-key-manager/</t>
        </is>
      </c>
      <c r="F78528" t="inlineStr">
        <is>
          <t>Universal SSH Key Manager is a cybersecurity software that helps businesses automate governing of SSH keys according to compliance and security standards. It allows teams to create new SSH keys, import existing ones, generate new ones for each server, and export them in different formats such as OpenSSH format and JSON format.Read more about Universal SSH Key Manager</t>
        </is>
      </c>
    </row>
    <row r="78529">
      <c r="A78529" t="inlineStr">
        <is>
          <t>IT Security</t>
        </is>
      </c>
      <c r="B78529" t="inlineStr">
        <is>
          <t>Cybersecurity</t>
        </is>
      </c>
      <c r="C78529" t="inlineStr">
        <is>
          <t>https://www.getapp.com/security-software/cybersecurity/os/web-based</t>
        </is>
      </c>
      <c r="D78529" t="inlineStr">
        <is>
          <t>Ace Managed Security Services</t>
        </is>
      </c>
      <c r="E78529" t="inlineStr">
        <is>
          <t>https://www.getapp.com/security-software/a/ace-managed-security-services/</t>
        </is>
      </c>
      <c r="F78529" t="inlineStr">
        <is>
          <t>ACE Managed Security Services offers a suite of next-generation security solutions, including Managed EDR, SIEM, DNS Filtering, Email Security, and Vulnerabiity Assessment.Read more about Ace Managed Security Services</t>
        </is>
      </c>
    </row>
    <row r="78530">
      <c r="A78530" t="inlineStr">
        <is>
          <t>IT Security</t>
        </is>
      </c>
      <c r="B78530" t="inlineStr">
        <is>
          <t>Cybersecurity</t>
        </is>
      </c>
      <c r="C78530" t="inlineStr">
        <is>
          <t>https://www.getapp.com/security-software/cybersecurity/os/web-based</t>
        </is>
      </c>
      <c r="D78530" t="inlineStr">
        <is>
          <t>MeghOps</t>
        </is>
      </c>
      <c r="E78530" t="inlineStr">
        <is>
          <t>https://www.getapp.com/security-software/a/meghops/</t>
        </is>
      </c>
      <c r="F78530" t="inlineStr">
        <is>
          <t>MeghOps is a provider of all-in-one cyber security solutions. With the help of MeghOps cloud security platform, cloud security compliance, firewall, security services (Pentest, Phishing And Training etc.) and your overall cybersecurity can be managed without any hassle.Read more about MeghOps</t>
        </is>
      </c>
    </row>
    <row r="78531">
      <c r="A78531" t="inlineStr">
        <is>
          <t>IT Security</t>
        </is>
      </c>
      <c r="B78531" t="inlineStr">
        <is>
          <t>Cybersecurity</t>
        </is>
      </c>
      <c r="C78531" t="inlineStr">
        <is>
          <t>https://www.getapp.com/security-software/cybersecurity/os/web-based</t>
        </is>
      </c>
      <c r="D78531" t="inlineStr">
        <is>
          <t>Orna</t>
        </is>
      </c>
      <c r="E78531" t="inlineStr">
        <is>
          <t>https://www.getapp.com/security-software/a/orna/</t>
        </is>
      </c>
      <c r="F78531" t="inlineStr">
        <is>
          <t>ORNA is a SaaS cyber incident response platform, designed to take old-fashioned PDF-based plans and playbooks, with seamless workflow management, process automation, instant reporting and risk management capabilities.Read more about Orna</t>
        </is>
      </c>
    </row>
    <row r="78532">
      <c r="A78532" t="inlineStr">
        <is>
          <t>IT Security</t>
        </is>
      </c>
      <c r="B78532" t="inlineStr">
        <is>
          <t>Cybersecurity</t>
        </is>
      </c>
      <c r="C78532" t="inlineStr">
        <is>
          <t>https://www.getapp.com/security-software/cybersecurity/os/web-based</t>
        </is>
      </c>
      <c r="D78532" t="inlineStr">
        <is>
          <t>VMware Carbon Black Cloud</t>
        </is>
      </c>
      <c r="E78532" t="inlineStr">
        <is>
          <t>https://www.getapp.com/security-software/a/vmware-carbon-black-cloud/</t>
        </is>
      </c>
      <c r="F78532" t="inlineStr">
        <is>
          <t>VMware Carbon Black Cloud is a cloud-based workload, endpoint and container protection platform that enables organizations to automatically detect threats, remediate vulnerabilities and more.Read more about VMware Carbon Black Cloud</t>
        </is>
      </c>
    </row>
    <row r="78533">
      <c r="A78533" t="inlineStr">
        <is>
          <t>IT Security</t>
        </is>
      </c>
      <c r="B78533" t="inlineStr">
        <is>
          <t>Cybersecurity</t>
        </is>
      </c>
      <c r="C78533" t="inlineStr">
        <is>
          <t>https://www.getapp.com/security-software/cybersecurity/os/web-based</t>
        </is>
      </c>
      <c r="D78533" t="inlineStr">
        <is>
          <t>Secure Remote Worker</t>
        </is>
      </c>
      <c r="E78533" t="inlineStr">
        <is>
          <t>https://www.getapp.com/it-management-software/a/secure-remote-worker/</t>
        </is>
      </c>
      <c r="F78533" t="inlineStr">
        <is>
          <t>Secure Remote Worker addresses the challenges faced by BPOs &amp; Contact Centers enabling them to create a secure and compliant remote working environment that allows them to scale faster.Read more about Secure Remote Worker</t>
        </is>
      </c>
    </row>
    <row r="78534">
      <c r="A78534" t="inlineStr">
        <is>
          <t>IT Security</t>
        </is>
      </c>
      <c r="B78534" t="inlineStr">
        <is>
          <t>Cybersecurity</t>
        </is>
      </c>
      <c r="C78534" t="inlineStr">
        <is>
          <t>https://www.getapp.com/security-software/cybersecurity/os/web-based</t>
        </is>
      </c>
      <c r="D78534" t="inlineStr">
        <is>
          <t>Predictive</t>
        </is>
      </c>
      <c r="E78534" t="inlineStr">
        <is>
          <t>https://www.getapp.com/security-software/a/predictive/</t>
        </is>
      </c>
      <c r="F78534" t="inlineStr">
        <is>
          <t>Predictive is a cloud-based vulnerability management software crafted to fortify organizations against cyber threats, delivering informed insights for decisive action.Read more about Predictive</t>
        </is>
      </c>
    </row>
    <row r="78535">
      <c r="A78535" t="inlineStr">
        <is>
          <t>IT Security</t>
        </is>
      </c>
      <c r="B78535" t="inlineStr">
        <is>
          <t>Cybersecurity</t>
        </is>
      </c>
      <c r="C78535" t="inlineStr">
        <is>
          <t>https://www.getapp.com/security-software/cybersecurity/os/web-based</t>
        </is>
      </c>
      <c r="D78535" t="inlineStr">
        <is>
          <t>Fidelis Elevate</t>
        </is>
      </c>
      <c r="E78535" t="inlineStr">
        <is>
          <t>https://www.getapp.com/security-software/a/fidelis-elevate/</t>
        </is>
      </c>
      <c r="F78535" t="inlineStr">
        <is>
          <t>Fidelis Elevate is a cloud-based XDR Solution that delivers endpoint security, network security, deception, and Active Directory protection in a single platform.Read more about Fidelis Elevate</t>
        </is>
      </c>
    </row>
    <row r="78536">
      <c r="A78536" t="inlineStr">
        <is>
          <t>IT Security</t>
        </is>
      </c>
      <c r="B78536" t="inlineStr">
        <is>
          <t>Cybersecurity</t>
        </is>
      </c>
      <c r="C78536" t="inlineStr">
        <is>
          <t>https://www.getapp.com/security-software/cybersecurity/os/web-based</t>
        </is>
      </c>
      <c r="D78536" t="inlineStr">
        <is>
          <t>GeoEdge</t>
        </is>
      </c>
      <c r="E78536" t="inlineStr">
        <is>
          <t>https://www.getapp.com/all-software/a/geoedge/</t>
        </is>
      </c>
      <c r="F78536" t="inlineStr">
        <is>
          <t>GeoEdge offers Ad Security/Quality solutions for Web, In-App, and CTV, enhancing user experience by filtering malicious and unwanted ads. It features robust filters for offensive content and tailored blocking policies for publishers, platforms, and developers, ensuring a smooth ad experience.Read more about GeoEdge</t>
        </is>
      </c>
    </row>
    <row r="78537">
      <c r="A78537" t="inlineStr">
        <is>
          <t>IT Security</t>
        </is>
      </c>
      <c r="B78537" t="inlineStr">
        <is>
          <t>Cybersecurity</t>
        </is>
      </c>
      <c r="C78537" t="inlineStr">
        <is>
          <t>https://www.getapp.com/security-software/cybersecurity/os/web-based</t>
        </is>
      </c>
      <c r="D78537" t="inlineStr">
        <is>
          <t>Jit</t>
        </is>
      </c>
      <c r="E78537" t="inlineStr">
        <is>
          <t>https://www.getapp.com/all-software/a/jit/</t>
        </is>
      </c>
      <c r="F78537" t="inlineStr">
        <is>
          <t>Jit is the easiest way to secure your code and cloud, providing full application and cloud security coverage in minutes.Our platform empowers developers to own the security of their code without ever leaving their workflow, prioritizing and fixing the alerts that matter.Read more about Jit</t>
        </is>
      </c>
    </row>
    <row r="78538">
      <c r="A78538" t="inlineStr">
        <is>
          <t>IT Security</t>
        </is>
      </c>
      <c r="B78538" t="inlineStr">
        <is>
          <t>Cybersecurity</t>
        </is>
      </c>
      <c r="C78538" t="inlineStr">
        <is>
          <t>https://www.getapp.com/security-software/cybersecurity/os/web-based</t>
        </is>
      </c>
      <c r="D78538" t="inlineStr">
        <is>
          <t>Defendify</t>
        </is>
      </c>
      <c r="E78538" t="inlineStr">
        <is>
          <t>https://www.getapp.com/security-software/a/defendify/</t>
        </is>
      </c>
      <c r="F78538" t="inlineStr">
        <is>
          <t>Defendify offers comprehensive cybersecurity protection with layers of security including threat detection, security awareness training, assessments, and incident response support. Backed by automation and expert guidance, the platform aims to strengthen security posture across people, processes, and technology.Read more about Defendify</t>
        </is>
      </c>
    </row>
    <row r="78539">
      <c r="A78539" t="inlineStr">
        <is>
          <t>IT Security</t>
        </is>
      </c>
      <c r="B78539" t="inlineStr">
        <is>
          <t>Cybersecurity</t>
        </is>
      </c>
      <c r="C78539" t="inlineStr">
        <is>
          <t>https://www.getapp.com/security-software/cybersecurity/os/web-based</t>
        </is>
      </c>
      <c r="D78539" t="inlineStr">
        <is>
          <t>CyberCAST</t>
        </is>
      </c>
      <c r="E78539" t="inlineStr">
        <is>
          <t>https://www.getapp.com/security-software/a/cybercast/</t>
        </is>
      </c>
      <c r="F78539" t="inlineStr">
        <is>
          <t>Zyston, a leading cybersecurity provider, offers CyberCast, a software solution which finds critical insights into an organization's threat susceptibility.Read more about CyberCAST</t>
        </is>
      </c>
    </row>
    <row r="78540">
      <c r="A78540" t="inlineStr">
        <is>
          <t>IT Security</t>
        </is>
      </c>
      <c r="B78540" t="inlineStr">
        <is>
          <t>Cybersecurity</t>
        </is>
      </c>
      <c r="C78540" t="inlineStr">
        <is>
          <t>https://www.getapp.com/security-software/cybersecurity/os/web-based</t>
        </is>
      </c>
      <c r="D78540" t="inlineStr">
        <is>
          <t>cyberscan.io</t>
        </is>
      </c>
      <c r="E78540" t="inlineStr">
        <is>
          <t>https://www.getapp.com/all-software/a/cyberscan-io/</t>
        </is>
      </c>
      <c r="F78540" t="inlineStr">
        <is>
          <t>The IT security tool cyberscan.io is a portal designed for security measures that combines functions of vulnerability scanner, penetration tool and open source intelligence tools.Read more about cyberscan.io</t>
        </is>
      </c>
    </row>
    <row r="78541">
      <c r="A78541" t="inlineStr">
        <is>
          <t>IT Security</t>
        </is>
      </c>
      <c r="B78541" t="inlineStr">
        <is>
          <t>Cybersecurity</t>
        </is>
      </c>
      <c r="C78541" t="inlineStr">
        <is>
          <t>https://www.getapp.com/security-software/cybersecurity/os/web-based</t>
        </is>
      </c>
      <c r="D78541" t="inlineStr">
        <is>
          <t>Veza</t>
        </is>
      </c>
      <c r="E78541" t="inlineStr">
        <is>
          <t>https://www.getapp.com/security-software/a/veza/</t>
        </is>
      </c>
      <c r="F78541" t="inlineStr">
        <is>
          <t>Veza is a cloud-based platform specifically designed to address the primary concern in identity security today, which is authorization. Veza simplifies the process for organizations to navigate the disorder and actively visualize, handle, and regulate data permissions.Read more about Veza</t>
        </is>
      </c>
    </row>
    <row r="78542">
      <c r="A78542" t="inlineStr">
        <is>
          <t>IT Security</t>
        </is>
      </c>
      <c r="B78542" t="inlineStr">
        <is>
          <t>Cybersecurity</t>
        </is>
      </c>
      <c r="C78542" t="inlineStr">
        <is>
          <t>https://www.getapp.com/security-software/cybersecurity/os/web-based</t>
        </is>
      </c>
      <c r="D78542" t="inlineStr">
        <is>
          <t>Radiant Security</t>
        </is>
      </c>
      <c r="E78542" t="inlineStr">
        <is>
          <t>https://www.getapp.com/security-software/a/radiant-security/</t>
        </is>
      </c>
      <c r="F78542" t="inlineStr">
        <is>
          <t>Radiant Security is a cloud-based computer security solution that helps businesses detect and manage security incidents via artificial intelligence (AI). The solution helps automate the triage of alerts to ensure threat detection and response. It helps administrators investigate every alert, identify genuine incidents, delineate their root cause, and track attack paths. Radiant Security also provides incident analysis and response capabilities to manage the remediation process.Read more about Radiant Security</t>
        </is>
      </c>
    </row>
    <row r="78543">
      <c r="A78543" t="inlineStr">
        <is>
          <t>IT Security</t>
        </is>
      </c>
      <c r="B78543" t="inlineStr">
        <is>
          <t>Cybersecurity</t>
        </is>
      </c>
      <c r="C78543" t="inlineStr">
        <is>
          <t>https://www.getapp.com/security-software/cybersecurity/os/web-based</t>
        </is>
      </c>
      <c r="D78543" t="inlineStr">
        <is>
          <t>Weagle</t>
        </is>
      </c>
      <c r="E78543" t="inlineStr">
        <is>
          <t>https://www.getapp.com/development-tools-software/a/weagle/</t>
        </is>
      </c>
      <c r="F78543" t="inlineStr">
        <is>
          <t>Weagle secures businesses by combining an enterprise search engine and AI chat with security features. It protects sensitive data during web browsing by using AI, with an analysis tool and a management dashboard, to identify threats and manage access to potentially harmful content.Read more about Weagle</t>
        </is>
      </c>
    </row>
    <row r="78544">
      <c r="A78544" t="inlineStr">
        <is>
          <t>IT Security</t>
        </is>
      </c>
      <c r="B78544" t="inlineStr">
        <is>
          <t>Cybersecurity</t>
        </is>
      </c>
      <c r="C78544" t="inlineStr">
        <is>
          <t>https://www.getapp.com/security-software/cybersecurity/os/web-based</t>
        </is>
      </c>
      <c r="D78544" t="inlineStr">
        <is>
          <t>Versa SASE</t>
        </is>
      </c>
      <c r="E78544" t="inlineStr">
        <is>
          <t>https://www.getapp.com/all-software/a/versa-sase/</t>
        </is>
      </c>
      <c r="F78544" t="inlineStr">
        <is>
          <t>Versa focuses on helping enterprises simplify how you protect users, devices, sites and connect them to workloads &amp; applications, anywhere, anytime.Read more about Versa SASE</t>
        </is>
      </c>
    </row>
    <row r="78545">
      <c r="A78545" t="inlineStr">
        <is>
          <t>IT Security</t>
        </is>
      </c>
      <c r="B78545" t="inlineStr">
        <is>
          <t>Cybersecurity</t>
        </is>
      </c>
      <c r="C78545" t="inlineStr">
        <is>
          <t>https://www.getapp.com/security-software/cybersecurity/os/web-based</t>
        </is>
      </c>
      <c r="D78545" t="inlineStr">
        <is>
          <t>Controllo</t>
        </is>
      </c>
      <c r="E78545" t="inlineStr">
        <is>
          <t>https://www.getapp.com/operations-management-software/a/controllo/</t>
        </is>
      </c>
      <c r="F78545" t="inlineStr">
        <is>
          <t>AI GRC tool that can automate compliance for Cloud Security, Cyber Security, Privacy and AI Security.Read more about Controllo</t>
        </is>
      </c>
    </row>
    <row r="78546">
      <c r="A78546" t="inlineStr">
        <is>
          <t>IT Security</t>
        </is>
      </c>
      <c r="B78546" t="inlineStr">
        <is>
          <t>Cybersecurity</t>
        </is>
      </c>
      <c r="C78546" t="inlineStr">
        <is>
          <t>https://www.getapp.com/security-software/cybersecurity/os/web-based</t>
        </is>
      </c>
      <c r="D78546" t="inlineStr">
        <is>
          <t>Morphisec Guard</t>
        </is>
      </c>
      <c r="E78546" t="inlineStr">
        <is>
          <t>https://www.getapp.com/all-software/a/morphisec-guard/</t>
        </is>
      </c>
      <c r="F78546" t="inlineStr">
        <is>
          <t>Morphisec provides prevention-first security against the most advanced threats to stop the attacks that others don’t, from endpoint to the cloud.Read more about Morphisec Guard</t>
        </is>
      </c>
    </row>
    <row r="78547">
      <c r="A78547" t="inlineStr">
        <is>
          <t>IT Security</t>
        </is>
      </c>
      <c r="B78547" t="inlineStr">
        <is>
          <t>Cybersecurity</t>
        </is>
      </c>
      <c r="C78547" t="inlineStr">
        <is>
          <t>https://www.getapp.com/security-software/cybersecurity/os/web-based</t>
        </is>
      </c>
      <c r="D78547" t="inlineStr">
        <is>
          <t>NetCloud SASE</t>
        </is>
      </c>
      <c r="E78547" t="inlineStr">
        <is>
          <t>https://www.getapp.com/security-software/a/netcloud-sase/</t>
        </is>
      </c>
      <c r="F78547" t="inlineStr">
        <is>
          <t>NetCloud SASE, for agile enterprises, integrates cellular SD-WAN and zero trust security in a centrally managed solution that enables rapid network setup. It offers CASB, SWG, RBI, CDR, and ZTNA to prevent web exploits, ransomware, and data loss, all managed via the NetCloud Manager portal.Read more about NetCloud SASE</t>
        </is>
      </c>
    </row>
    <row r="78548">
      <c r="A78548" t="inlineStr">
        <is>
          <t>IT Security</t>
        </is>
      </c>
      <c r="B78548" t="inlineStr">
        <is>
          <t>Cybersecurity</t>
        </is>
      </c>
      <c r="C78548" t="inlineStr">
        <is>
          <t>https://www.getapp.com/security-software/cybersecurity/os/web-based</t>
        </is>
      </c>
      <c r="D78548" t="inlineStr">
        <is>
          <t>Controllo</t>
        </is>
      </c>
      <c r="E78548" t="inlineStr">
        <is>
          <t>https://www.getapp.com/operations-management-software/a/controllo/</t>
        </is>
      </c>
      <c r="F78548" t="inlineStr">
        <is>
          <t>AI GRC tool that can automate compliance for Cloud Security, Cyber Security, Privacy and AI Security.Read more about Controllo</t>
        </is>
      </c>
    </row>
    <row r="78549">
      <c r="A78549" t="inlineStr">
        <is>
          <t>IT Security</t>
        </is>
      </c>
      <c r="B78549" t="inlineStr">
        <is>
          <t>Cybersecurity</t>
        </is>
      </c>
      <c r="C78549" t="inlineStr">
        <is>
          <t>https://www.getapp.com/security-software/cybersecurity/os/web-based</t>
        </is>
      </c>
      <c r="D78549" t="inlineStr">
        <is>
          <t>Claroty</t>
        </is>
      </c>
      <c r="E78549" t="inlineStr">
        <is>
          <t>https://www.getapp.com/emerging-technology-software/a/claroty/</t>
        </is>
      </c>
      <c r="F78549" t="inlineStr">
        <is>
          <t>Claroty is a cybersecurity solution aimed at securing cyber-physical. With visibility, protection, and threat detection capabilities, it offers comprehensive solutions across various cyber-physical systems, including IoT, OT, BMS, IoMT, and more.Read more about Claroty</t>
        </is>
      </c>
    </row>
    <row r="78550">
      <c r="A78550" t="inlineStr">
        <is>
          <t>IT Security</t>
        </is>
      </c>
      <c r="B78550" t="inlineStr">
        <is>
          <t>Cybersecurity</t>
        </is>
      </c>
      <c r="C78550" t="inlineStr">
        <is>
          <t>https://www.getapp.com/security-software/cybersecurity/os/web-based</t>
        </is>
      </c>
      <c r="D78550" t="inlineStr">
        <is>
          <t>Smarsh</t>
        </is>
      </c>
      <c r="E78550" t="inlineStr">
        <is>
          <t>https://www.getapp.com/it-management-software/a/smarsh/</t>
        </is>
      </c>
      <c r="F78550" t="inlineStr">
        <is>
          <t>Smarsh is a cloud-based archiving and compliance platform that helps financial services firms and government organizations manage risk and extract intelligence from electronic communications data. With a focus on data privacy and security, Smarsh helps businesses store and manage communications data, ensuring regulatory compliance. It offers various features such as chat and voice recording, message archiving, and e-discovery capabilities.Read more about Smarsh</t>
        </is>
      </c>
    </row>
    <row r="78551">
      <c r="A78551" t="inlineStr">
        <is>
          <t>IT Security</t>
        </is>
      </c>
      <c r="B78551" t="inlineStr">
        <is>
          <t>Cybersecurity</t>
        </is>
      </c>
      <c r="C78551" t="inlineStr">
        <is>
          <t>https://www.getapp.com/security-software/cybersecurity/os/web-based</t>
        </is>
      </c>
      <c r="D78551" t="inlineStr">
        <is>
          <t>StackRox</t>
        </is>
      </c>
      <c r="E78551" t="inlineStr">
        <is>
          <t>https://www.getapp.com/security-software/a/stackrox/</t>
        </is>
      </c>
      <c r="F78551" t="inlineStr">
        <is>
          <t>StackRox is a container security platform designed to help government agencies and businesses protect cloud-based applications, detect threats, and manage vulnerabilities, compliance requirements, configurations, and more. Administrators can gain visibility into risks on a centralized dashboard.Read more about StackRox</t>
        </is>
      </c>
    </row>
    <row r="78552">
      <c r="A78552" t="inlineStr">
        <is>
          <t>IT Security</t>
        </is>
      </c>
      <c r="B78552" t="inlineStr">
        <is>
          <t>Cybersecurity</t>
        </is>
      </c>
      <c r="C78552" t="inlineStr">
        <is>
          <t>https://www.getapp.com/security-software/cybersecurity/os/web-based</t>
        </is>
      </c>
      <c r="D78552" t="inlineStr">
        <is>
          <t>SafeGuard Cyber Security</t>
        </is>
      </c>
      <c r="E78552" t="inlineStr">
        <is>
          <t>https://www.getapp.com/security-software/a/safeguard-cyber-security/</t>
        </is>
      </c>
      <c r="F78552" t="inlineStr">
        <is>
          <t>SafeGuard Cyber Security is a cybersecurity platform that helps businesses protect their communications, employees, and data against social engineering attacks and other threats.Read more about SafeGuard Cyber Security</t>
        </is>
      </c>
    </row>
    <row r="78553">
      <c r="A78553" t="inlineStr">
        <is>
          <t>IT Security</t>
        </is>
      </c>
      <c r="B78553" t="inlineStr">
        <is>
          <t>Cybersecurity</t>
        </is>
      </c>
      <c r="C78553" t="inlineStr">
        <is>
          <t>https://www.getapp.com/security-software/cybersecurity/os/web-based</t>
        </is>
      </c>
      <c r="D78553" t="inlineStr">
        <is>
          <t>Veracode</t>
        </is>
      </c>
      <c r="E78553" t="inlineStr">
        <is>
          <t>https://www.getapp.com/finance-accounting-software/a/veracode/</t>
        </is>
      </c>
      <c r="F78553" t="inlineStr">
        <is>
          <t>Veracode is a static application security testing (SAST) software designed to help businesses review applications' source code to identify vulnerabilities. The platform allows software developers to conduct application analysis and receive automated security feedback in the IDE and CI/CD pipeline.Read more about Veracode</t>
        </is>
      </c>
    </row>
    <row r="78554">
      <c r="A78554" t="inlineStr">
        <is>
          <t>IT Security</t>
        </is>
      </c>
      <c r="B78554" t="inlineStr">
        <is>
          <t>Cybersecurity</t>
        </is>
      </c>
      <c r="C78554" t="inlineStr">
        <is>
          <t>https://www.getapp.com/security-software/cybersecurity/os/web-based</t>
        </is>
      </c>
      <c r="D78554" t="inlineStr">
        <is>
          <t>Defend</t>
        </is>
      </c>
      <c r="E78554" t="inlineStr">
        <is>
          <t>https://www.getapp.com/security-software/a/defend/</t>
        </is>
      </c>
      <c r="F78554" t="inlineStr">
        <is>
          <t>Plurilock DEFEND, an enterprise continuous authentication platform that confirms user identity or alerts security teams to detected intrusions in real-time, as regular work is carried out, without otherwise inconveniencing or interrupting users.Read more about Defend</t>
        </is>
      </c>
    </row>
    <row r="78555">
      <c r="A78555" t="inlineStr">
        <is>
          <t>IT Security</t>
        </is>
      </c>
      <c r="B78555" t="inlineStr">
        <is>
          <t>Cybersecurity</t>
        </is>
      </c>
      <c r="C78555" t="inlineStr">
        <is>
          <t>https://www.getapp.com/security-software/cybersecurity/os/web-based</t>
        </is>
      </c>
      <c r="D78555" t="inlineStr">
        <is>
          <t>VMware AppDefense</t>
        </is>
      </c>
      <c r="E78555" t="inlineStr">
        <is>
          <t>https://www.getapp.com/all-software/a/vmware-appdefense/</t>
        </is>
      </c>
      <c r="F78555" t="inlineStr">
        <is>
          <t>VMware AppDefense is a workflow and workload protection solution that models intended application behavior and identifies anomalous activity.Read more about VMware AppDefense</t>
        </is>
      </c>
    </row>
    <row r="78556">
      <c r="A78556" t="inlineStr">
        <is>
          <t>IT Security</t>
        </is>
      </c>
      <c r="B78556" t="inlineStr">
        <is>
          <t>Cybersecurity</t>
        </is>
      </c>
      <c r="C78556" t="inlineStr">
        <is>
          <t>https://www.getapp.com/security-software/cybersecurity/os/web-based</t>
        </is>
      </c>
      <c r="D78556" t="inlineStr">
        <is>
          <t>Conviso</t>
        </is>
      </c>
      <c r="E78556" t="inlineStr">
        <is>
          <t>https://www.getapp.com/all-software/a/conviso/</t>
        </is>
      </c>
      <c r="F78556" t="inlineStr">
        <is>
          <t>Conviso is a SaaS-based tool that helps businesses secure application development pipelines via vulnerability scanning, automated testing, and more.Read more about Conviso</t>
        </is>
      </c>
    </row>
    <row r="78557">
      <c r="A78557" t="inlineStr">
        <is>
          <t>IT Security</t>
        </is>
      </c>
      <c r="B78557" t="inlineStr">
        <is>
          <t>Cybersecurity</t>
        </is>
      </c>
      <c r="C78557" t="inlineStr">
        <is>
          <t>https://www.getapp.com/security-software/cybersecurity/os/web-based</t>
        </is>
      </c>
      <c r="D78557" t="inlineStr">
        <is>
          <t>Cyber Hawk</t>
        </is>
      </c>
      <c r="E78557" t="inlineStr">
        <is>
          <t>https://www.getapp.com/security-software/a/cyber-hawk/</t>
        </is>
      </c>
      <c r="F78557" t="inlineStr">
        <is>
          <t>Cyber Hawk is the enabling technology that allows businesses to begin offering new, high-value internal cybersecurity services to all clients.Read more about Cyber Hawk</t>
        </is>
      </c>
    </row>
    <row r="78558">
      <c r="A78558" t="inlineStr">
        <is>
          <t>IT Security</t>
        </is>
      </c>
      <c r="B78558" t="inlineStr">
        <is>
          <t>Cybersecurity</t>
        </is>
      </c>
      <c r="C78558" t="inlineStr">
        <is>
          <t>https://www.getapp.com/security-software/cybersecurity/os/web-based</t>
        </is>
      </c>
      <c r="D78558" t="inlineStr">
        <is>
          <t>Fidelis Halo</t>
        </is>
      </c>
      <c r="E78558" t="inlineStr">
        <is>
          <t>https://www.getapp.com/all-software/a/fidelis-halo/</t>
        </is>
      </c>
      <c r="F78558" t="inlineStr">
        <is>
          <t>Fidelis Halo is a unified cloud security solution that helps businesses with cloud-native application protection, scalability, automation, and real-time visibility. The platform enables teams to automate security and compliance operations, facilitating rapid DevSecOps maturity.Read more about Fidelis Halo</t>
        </is>
      </c>
    </row>
    <row r="78559">
      <c r="A78559" t="inlineStr">
        <is>
          <t>IT Security</t>
        </is>
      </c>
      <c r="B78559" t="inlineStr">
        <is>
          <t>Cybersecurity</t>
        </is>
      </c>
      <c r="C78559" t="inlineStr">
        <is>
          <t>https://www.getapp.com/security-software/cybersecurity/os/web-based</t>
        </is>
      </c>
      <c r="D78559" t="inlineStr">
        <is>
          <t>Arctic Wolf Managed Detection and Response</t>
        </is>
      </c>
      <c r="E78559" t="inlineStr">
        <is>
          <t>https://www.getapp.com/all-software/a/arctic-wolf-managed-detection-and-response/</t>
        </is>
      </c>
      <c r="F78559" t="inlineStr">
        <is>
          <t>Arctic Wolf Managed Detection and Response offers round-the-clock monitoring of networks, endpoints, and clouds to block cyberattacks. Integrating with existing tech, it identifies assets, gathers security data, and tracks threats continuously, allowing organizations to concentrate elsewhere. The system swiftly investigates and contains incidents, preventing escalation. It also aids in recovery, enhancing rules to bolster defenses against future threats.Read more about Arctic Wolf Managed Detection and Response</t>
        </is>
      </c>
    </row>
    <row r="78560">
      <c r="A78560" t="inlineStr">
        <is>
          <t>IT Security</t>
        </is>
      </c>
      <c r="B78560" t="inlineStr">
        <is>
          <t>Cybersecurity</t>
        </is>
      </c>
      <c r="C78560" t="inlineStr">
        <is>
          <t>https://www.getapp.com/security-software/cybersecurity/os/web-based</t>
        </is>
      </c>
      <c r="D78560" t="inlineStr">
        <is>
          <t>Advisera</t>
        </is>
      </c>
      <c r="E78560" t="inlineStr">
        <is>
          <t>https://www.getapp.com/operations-management-software/a/conformio/</t>
        </is>
      </c>
      <c r="F78560" t="inlineStr">
        <is>
          <t>Conformio is an online tool that helps in document management, task management, and implementation of ISO 9001, ISO 14001, and ISO 27001 compliance standardsRead more about Advisera</t>
        </is>
      </c>
    </row>
    <row r="78561">
      <c r="A78561" t="inlineStr">
        <is>
          <t>IT Security</t>
        </is>
      </c>
      <c r="B78561" t="inlineStr">
        <is>
          <t>Cybersecurity</t>
        </is>
      </c>
      <c r="C78561" t="inlineStr">
        <is>
          <t>https://www.getapp.com/security-software/cybersecurity/os/web-based</t>
        </is>
      </c>
      <c r="D78561" t="inlineStr">
        <is>
          <t>ThreatConnect TI Ops Platform</t>
        </is>
      </c>
      <c r="E78561" t="inlineStr">
        <is>
          <t>https://www.getapp.com/security-software/a/threatconnect/</t>
        </is>
      </c>
      <c r="F78561" t="inlineStr">
        <is>
          <t>ThreatConnect is a cybersecurity software designed to help businesses identify and prevent potential threats using security orchestration, automation and response (SOAR) capabilities. Supervisors can use the dashboard to perform risk assessments, identify threats via actionable analytics, and generate operational reports.Read more about ThreatConnect TI Ops Platform</t>
        </is>
      </c>
    </row>
    <row r="78562">
      <c r="A78562" t="inlineStr">
        <is>
          <t>IT Security</t>
        </is>
      </c>
      <c r="B78562" t="inlineStr">
        <is>
          <t>Cybersecurity</t>
        </is>
      </c>
      <c r="C78562" t="inlineStr">
        <is>
          <t>https://www.getapp.com/security-software/cybersecurity/os/web-based</t>
        </is>
      </c>
      <c r="D78562" t="inlineStr">
        <is>
          <t>SpyWarrior</t>
        </is>
      </c>
      <c r="E78562" t="inlineStr">
        <is>
          <t>https://www.getapp.com/security-software/a/spywarrior/</t>
        </is>
      </c>
      <c r="F78562" t="inlineStr">
        <is>
          <t>SpyWarrior is a comprehensive anti-malware solution designed to provide online protection and security against ransomware, viruses, trojans and other threats using AI algorithms and machine learning.Read more about SpyWarrior</t>
        </is>
      </c>
    </row>
    <row r="78563">
      <c r="A78563" t="inlineStr">
        <is>
          <t>IT Security</t>
        </is>
      </c>
      <c r="B78563" t="inlineStr">
        <is>
          <t>Cybersecurity</t>
        </is>
      </c>
      <c r="C78563" t="inlineStr">
        <is>
          <t>https://www.getapp.com/security-software/cybersecurity/os/web-based</t>
        </is>
      </c>
      <c r="D78563" t="inlineStr">
        <is>
          <t>Haltdos</t>
        </is>
      </c>
      <c r="E78563" t="inlineStr">
        <is>
          <t>https://www.getapp.com/security-software/a/haltdos/</t>
        </is>
      </c>
      <c r="F78563" t="inlineStr">
        <is>
          <t>Haltdos is a DDoS mitigation solution for online businesses to defend against a wide range of DDoS attacks to minimize application downtime and latency.Read more about Haltdos</t>
        </is>
      </c>
    </row>
    <row r="78564">
      <c r="A78564" t="inlineStr">
        <is>
          <t>IT Security</t>
        </is>
      </c>
      <c r="B78564" t="inlineStr">
        <is>
          <t>Cybersecurity</t>
        </is>
      </c>
      <c r="C78564" t="inlineStr">
        <is>
          <t>https://www.getapp.com/security-software/cybersecurity/os/web-based</t>
        </is>
      </c>
      <c r="D78564" t="inlineStr">
        <is>
          <t>CloudEye</t>
        </is>
      </c>
      <c r="E78564" t="inlineStr">
        <is>
          <t>https://www.getapp.com/security-software/a/cloudeye/</t>
        </is>
      </c>
      <c r="F78564" t="inlineStr">
        <is>
          <t>CloudEye tracks &amp; monitors AWS services for security &amp; compliance violations with continuous security scanning, vulnerability alerts, audit reports, and moreRead more about CloudEye</t>
        </is>
      </c>
    </row>
    <row r="78565">
      <c r="A78565" t="inlineStr">
        <is>
          <t>IT Security</t>
        </is>
      </c>
      <c r="B78565" t="inlineStr">
        <is>
          <t>Cybersecurity</t>
        </is>
      </c>
      <c r="C78565" t="inlineStr">
        <is>
          <t>https://www.getapp.com/security-software/cybersecurity/os/web-based</t>
        </is>
      </c>
      <c r="D78565" t="inlineStr">
        <is>
          <t>HTTPCS Cyber Vigilance</t>
        </is>
      </c>
      <c r="E78565" t="inlineStr">
        <is>
          <t>https://www.getapp.com/security-software/a/httpcs-cyber-vigilance/</t>
        </is>
      </c>
      <c r="F78565" t="inlineStr">
        <is>
          <t>HTTPCS Cyber Vigilance is an online watch tool for defending business websites against cyber attacks or data breaches.Read more about HTTPCS Cyber Vigilance</t>
        </is>
      </c>
    </row>
    <row r="78566">
      <c r="A78566" t="inlineStr">
        <is>
          <t>IT Security</t>
        </is>
      </c>
      <c r="B78566" t="inlineStr">
        <is>
          <t>Cybersecurity</t>
        </is>
      </c>
      <c r="C78566" t="inlineStr">
        <is>
          <t>https://www.getapp.com/security-software/cybersecurity/os/web-based</t>
        </is>
      </c>
      <c r="D78566" t="inlineStr">
        <is>
          <t>RIPS</t>
        </is>
      </c>
      <c r="E78566" t="inlineStr">
        <is>
          <t>https://www.getapp.com/security-software/a/rips/</t>
        </is>
      </c>
      <c r="F78566" t="inlineStr">
        <is>
          <t>RIPS is a static code analysis solution that helps businesses of all sizes automate and manage security testing in Java &amp; PHP applications, detect risks/threats and implement corrective actions. It enables users to maintain and monitor scores on configurations, security and quality of applications.Read more about RIPS</t>
        </is>
      </c>
    </row>
    <row r="78567">
      <c r="A78567" t="inlineStr">
        <is>
          <t>IT Security</t>
        </is>
      </c>
      <c r="B78567" t="inlineStr">
        <is>
          <t>Cybersecurity</t>
        </is>
      </c>
      <c r="C78567" t="inlineStr">
        <is>
          <t>https://www.getapp.com/security-software/cybersecurity/os/web-based</t>
        </is>
      </c>
      <c r="D78567" t="inlineStr">
        <is>
          <t>CloudSploit</t>
        </is>
      </c>
      <c r="E78567" t="inlineStr">
        <is>
          <t>https://www.getapp.com/it-management-software/a/cloudsploit/</t>
        </is>
      </c>
      <c r="F78567" t="inlineStr">
        <is>
          <t>CloudSploit is an automated security and configuration monitoring tool for Amazon Web Services (AWS) which scans configurations, looking for security concernsRead more about CloudSploit</t>
        </is>
      </c>
    </row>
    <row r="78568">
      <c r="A78568" t="inlineStr">
        <is>
          <t>IT Security</t>
        </is>
      </c>
      <c r="B78568" t="inlineStr">
        <is>
          <t>Cybersecurity</t>
        </is>
      </c>
      <c r="C78568" t="inlineStr">
        <is>
          <t>https://www.getapp.com/security-software/cybersecurity/os/web-based</t>
        </is>
      </c>
      <c r="D78568" t="inlineStr">
        <is>
          <t>HAYAG</t>
        </is>
      </c>
      <c r="E78568" t="inlineStr">
        <is>
          <t>https://www.getapp.com/healthcare-pharmaceuticals-software/a/hayag/</t>
        </is>
      </c>
      <c r="F78568" t="inlineStr">
        <is>
          <t>HAYAG helps medical organizations comply with HIPAA and other statutory regulations and manage revenue cycle analysis, patients, coding, and more. Users can implement quality management systems with appropriate procedures &amp; metrics to ensure adherence to ISO, cybersecurity &amp; data privacy standards.Read more about HAYAG</t>
        </is>
      </c>
    </row>
    <row r="78569">
      <c r="A78569" t="inlineStr">
        <is>
          <t>IT Security</t>
        </is>
      </c>
      <c r="B78569" t="inlineStr">
        <is>
          <t>Cybersecurity</t>
        </is>
      </c>
      <c r="C78569" t="inlineStr">
        <is>
          <t>https://www.getapp.com/security-software/cybersecurity/os/web-based</t>
        </is>
      </c>
      <c r="D78569" t="inlineStr">
        <is>
          <t>Cymulate</t>
        </is>
      </c>
      <c r="E78569" t="inlineStr">
        <is>
          <t>https://www.getapp.com/security-software/a/cymulate/</t>
        </is>
      </c>
      <c r="F78569" t="inlineStr">
        <is>
          <t>Cymulate is a cybersecurity software that helps businesses conduct attack simulations to identify and remediate security gaps across web-apps, emails, and endpoints. Staff members can generate reports and evaluate cyber risks using multiple methodologies, such as NIST, Microsoft DREAD, and CVSS V3.Read more about Cymulate</t>
        </is>
      </c>
    </row>
    <row r="78570">
      <c r="A78570" t="inlineStr">
        <is>
          <t>IT Security</t>
        </is>
      </c>
      <c r="B78570" t="inlineStr">
        <is>
          <t>Cybersecurity</t>
        </is>
      </c>
      <c r="C78570" t="inlineStr">
        <is>
          <t>https://www.getapp.com/security-software/cybersecurity/os/web-based</t>
        </is>
      </c>
      <c r="D78570" t="inlineStr">
        <is>
          <t>CybelAngel</t>
        </is>
      </c>
      <c r="E78570" t="inlineStr">
        <is>
          <t>https://www.getapp.com/security-software/a/cybelangel/</t>
        </is>
      </c>
      <c r="F78570" t="inlineStr">
        <is>
          <t>CybelAngel is the world leading Digital Risk Protection Platform to detect &amp; resolve threats before they cause harm. We find leaks others don't. Zero false positives. Always actionable intelligence. Avoid breaches, fraud, ransomware, compliance failures and loss of reputation with CybelAngel.Read more about CybelAngel</t>
        </is>
      </c>
    </row>
    <row r="78571">
      <c r="A78571" t="inlineStr">
        <is>
          <t>IT Security</t>
        </is>
      </c>
      <c r="B78571" t="inlineStr">
        <is>
          <t>Cybersecurity</t>
        </is>
      </c>
      <c r="C78571" t="inlineStr">
        <is>
          <t>https://www.getapp.com/security-software/cybersecurity/os/web-based</t>
        </is>
      </c>
      <c r="D78571" t="inlineStr">
        <is>
          <t>IntSights</t>
        </is>
      </c>
      <c r="E78571" t="inlineStr">
        <is>
          <t>https://www.getapp.com/security-software/a/intsights/</t>
        </is>
      </c>
      <c r="F78571" t="inlineStr">
        <is>
          <t>IntSights is an external threat intelligence and protection suite designed to help businesses in financial services, manufacturing, retail, food &amp; beverage, insurance, automotive, and other sectors monitor, detect and mitigate risks that impact digital footprints for brands.Read more about IntSights</t>
        </is>
      </c>
    </row>
    <row r="78572">
      <c r="A78572" t="inlineStr">
        <is>
          <t>IT Security</t>
        </is>
      </c>
      <c r="B78572" t="inlineStr">
        <is>
          <t>Cybersecurity</t>
        </is>
      </c>
      <c r="C78572" t="inlineStr">
        <is>
          <t>https://www.getapp.com/security-software/cybersecurity/os/web-based</t>
        </is>
      </c>
      <c r="D78572" t="inlineStr">
        <is>
          <t>Reblaze</t>
        </is>
      </c>
      <c r="E78572" t="inlineStr">
        <is>
          <t>https://www.getapp.com/all-software/a/reblaze/</t>
        </is>
      </c>
      <c r="F78572" t="inlineStr">
        <is>
          <t>Reblaze is a complete web security solution that is deployed as a reverse proxy on a virtual private cloud. It’s designed to protect web applications and API servers. Reblaze routes, scrubs, and blocks malicious incoming traffic without the need for downtime that can affect business. With full bot mitigation capabilities, it blocks hostile traffic from protected networks.Read more about Reblaze</t>
        </is>
      </c>
    </row>
    <row r="78573">
      <c r="A78573" t="inlineStr">
        <is>
          <t>IT Security</t>
        </is>
      </c>
      <c r="B78573" t="inlineStr">
        <is>
          <t>Cybersecurity</t>
        </is>
      </c>
      <c r="C78573" t="inlineStr">
        <is>
          <t>https://www.getapp.com/security-software/cybersecurity/os/web-based</t>
        </is>
      </c>
      <c r="D78573" t="inlineStr">
        <is>
          <t>zIPS</t>
        </is>
      </c>
      <c r="E78573" t="inlineStr">
        <is>
          <t>https://www.getapp.com/all-software/a/zips/</t>
        </is>
      </c>
      <c r="F78573" t="inlineStr">
        <is>
          <t>Zimperium zIPS is a mobile threat defense (MTD) software designed to that helps enterprises provide and manage secure access to data and company systems across employees' mobile devices and applications.Read more about zIPS</t>
        </is>
      </c>
    </row>
    <row r="78574">
      <c r="A78574" t="inlineStr">
        <is>
          <t>IT Security</t>
        </is>
      </c>
      <c r="B78574" t="inlineStr">
        <is>
          <t>Cybersecurity</t>
        </is>
      </c>
      <c r="C78574" t="inlineStr">
        <is>
          <t>https://www.getapp.com/security-software/cybersecurity/os/web-based</t>
        </is>
      </c>
      <c r="D78574" t="inlineStr">
        <is>
          <t>Google SecOps</t>
        </is>
      </c>
      <c r="E78574" t="inlineStr">
        <is>
          <t>https://www.getapp.com/security-software/a/siemplify/</t>
        </is>
      </c>
      <c r="F78574" t="inlineStr">
        <is>
          <t>Siemplify is an independent SOAR platform designed to help security teams manage case creation, investigation, remediation, and response processes to drive continuous improvement. It lets engineers automate repetitive processes related to the prevention, detection, and remediation of cyber threats using machine learning technology.Read more about Google SecOps</t>
        </is>
      </c>
    </row>
    <row r="78575">
      <c r="A78575" t="inlineStr">
        <is>
          <t>IT Security</t>
        </is>
      </c>
      <c r="B78575" t="inlineStr">
        <is>
          <t>Cybersecurity</t>
        </is>
      </c>
      <c r="C78575" t="inlineStr">
        <is>
          <t>https://www.getapp.com/security-software/cybersecurity/os/web-based</t>
        </is>
      </c>
      <c r="D78575" t="inlineStr">
        <is>
          <t>Active Bot Protection</t>
        </is>
      </c>
      <c r="E78575" t="inlineStr">
        <is>
          <t>https://www.getapp.com/security-software/a/active-bot-protection/</t>
        </is>
      </c>
      <c r="F78575" t="inlineStr">
        <is>
          <t>Active Bot Protection by Variti is a security platform that helps enterprises detect fraud and protect websites and APIs from DDoS attacks. IT administrators can view the web traffic and block unwanted bots from reaching the site.Read more about Active Bot Protection</t>
        </is>
      </c>
    </row>
    <row r="78576">
      <c r="A78576" t="inlineStr">
        <is>
          <t>IT Security</t>
        </is>
      </c>
      <c r="B78576" t="inlineStr">
        <is>
          <t>Cybersecurity</t>
        </is>
      </c>
      <c r="C78576" t="inlineStr">
        <is>
          <t>https://www.getapp.com/security-software/cybersecurity/os/web-based</t>
        </is>
      </c>
      <c r="D78576" t="inlineStr">
        <is>
          <t>SOAR+</t>
        </is>
      </c>
      <c r="E78576" t="inlineStr">
        <is>
          <t>https://www.getapp.com/all-software/a/soar-1/</t>
        </is>
      </c>
      <c r="F78576" t="inlineStr">
        <is>
          <t>Security automation for the entire threat lifecycle.Read more about SOAR+</t>
        </is>
      </c>
    </row>
    <row r="78577">
      <c r="A78577" t="inlineStr">
        <is>
          <t>IT Security</t>
        </is>
      </c>
      <c r="B78577" t="inlineStr">
        <is>
          <t>Cybersecurity</t>
        </is>
      </c>
      <c r="C78577" t="inlineStr">
        <is>
          <t>https://www.getapp.com/security-software/cybersecurity/os/web-based</t>
        </is>
      </c>
      <c r="D78577" t="inlineStr">
        <is>
          <t>S2ME</t>
        </is>
      </c>
      <c r="E78577" t="inlineStr">
        <is>
          <t>https://www.getapp.com/security-software/a/s2me/</t>
        </is>
      </c>
      <c r="F78577" t="inlineStr">
        <is>
          <t>S2ME is a free cloud-based security assessment software that uses statistical measurements of risk. Users are given an overall score one the evaluation is completed. The scores are divided into categories, demographic comparison and come with recommendations for improvements.Read more about S2ME</t>
        </is>
      </c>
    </row>
    <row r="78578">
      <c r="A78578" t="inlineStr">
        <is>
          <t>IT Security</t>
        </is>
      </c>
      <c r="B78578" t="inlineStr">
        <is>
          <t>Cybersecurity</t>
        </is>
      </c>
      <c r="C78578" t="inlineStr">
        <is>
          <t>https://www.getapp.com/security-software/cybersecurity/os/web-based</t>
        </is>
      </c>
      <c r="D78578" t="inlineStr">
        <is>
          <t>DEFENCE</t>
        </is>
      </c>
      <c r="E78578" t="inlineStr">
        <is>
          <t>https://www.getapp.com/security-software/a/defence/</t>
        </is>
      </c>
      <c r="F78578" t="inlineStr">
        <is>
          <t>DEFENCE is the platform that allows you to fully manage cyber &amp; IT security ensuring compliance with the highest standards in use.Read more about DEFENCE</t>
        </is>
      </c>
    </row>
    <row r="78579">
      <c r="A78579" t="inlineStr">
        <is>
          <t>IT Security</t>
        </is>
      </c>
      <c r="B78579" t="inlineStr">
        <is>
          <t>Cybersecurity</t>
        </is>
      </c>
      <c r="C78579" t="inlineStr">
        <is>
          <t>https://www.getapp.com/security-software/cybersecurity/os/web-based</t>
        </is>
      </c>
      <c r="D78579" t="inlineStr">
        <is>
          <t>Atomic ModSecurity Rules</t>
        </is>
      </c>
      <c r="E78579" t="inlineStr">
        <is>
          <t>https://www.getapp.com/security-software/a/atomic-modsecurity-rules/</t>
        </is>
      </c>
      <c r="F78579" t="inlineStr">
        <is>
          <t>Atomic ModSecurity Rules is designed to help businesses ensure protection against cyber attacks using various web application firewall (WAF) rules. The application enables IT professionals to prevent unauthorized access and monitor organizations’ network traffic based on predetermined security rules.Read more about Atomic ModSecurity Rules</t>
        </is>
      </c>
    </row>
    <row r="78580">
      <c r="A78580" t="inlineStr">
        <is>
          <t>IT Security</t>
        </is>
      </c>
      <c r="B78580" t="inlineStr">
        <is>
          <t>Cybersecurity</t>
        </is>
      </c>
      <c r="C78580" t="inlineStr">
        <is>
          <t>https://www.getapp.com/security-software/cybersecurity/os/web-based</t>
        </is>
      </c>
      <c r="D78580" t="inlineStr">
        <is>
          <t>Exein</t>
        </is>
      </c>
      <c r="E78580" t="inlineStr">
        <is>
          <t>https://www.getapp.com/emerging-technology-software/a/exein/</t>
        </is>
      </c>
      <c r="F78580" t="inlineStr">
        <is>
          <t>Exein is a cloud-based and open-source cybersecurity framework for IoT and SCADA firmware systems, which runs autonomously on any running device and helps businesses identify existing threats or suspicious behavior.Read more about Exein</t>
        </is>
      </c>
    </row>
    <row r="78581">
      <c r="A78581" t="inlineStr">
        <is>
          <t>IT Security</t>
        </is>
      </c>
      <c r="B78581" t="inlineStr">
        <is>
          <t>Cybersecurity</t>
        </is>
      </c>
      <c r="C78581" t="inlineStr">
        <is>
          <t>https://www.getapp.com/security-software/cybersecurity/os/web-based</t>
        </is>
      </c>
      <c r="D78581" t="inlineStr">
        <is>
          <t>Crowdsec</t>
        </is>
      </c>
      <c r="E78581" t="inlineStr">
        <is>
          <t>https://www.getapp.com/security-software/a/crowdsec/</t>
        </is>
      </c>
      <c r="F78581" t="inlineStr">
        <is>
          <t>CrowdSec is an open-source and collaborative multiplayer firewall. Analyze behaviors, respond to attacks &amp; share signals across the community. Security should be available to everyone. We make it happen. For free.Read more about Crowdsec</t>
        </is>
      </c>
    </row>
    <row r="78582">
      <c r="A78582" t="inlineStr">
        <is>
          <t>IT Security</t>
        </is>
      </c>
      <c r="B78582" t="inlineStr">
        <is>
          <t>Cybersecurity</t>
        </is>
      </c>
      <c r="C78582" t="inlineStr">
        <is>
          <t>https://www.getapp.com/security-software/cybersecurity/os/web-based</t>
        </is>
      </c>
      <c r="D78582" t="inlineStr">
        <is>
          <t>Canopy Software</t>
        </is>
      </c>
      <c r="E78582" t="inlineStr">
        <is>
          <t>https://www.getapp.com/security-software/a/canopy/</t>
        </is>
      </c>
      <c r="F78582" t="inlineStr">
        <is>
          <t>Powered by AI and machine learning, Canopy enables incident response teams to achieve faster, more accurate data breach assessment, review, and notification.Read more about Canopy Software</t>
        </is>
      </c>
    </row>
    <row r="78583">
      <c r="A78583" t="inlineStr">
        <is>
          <t>IT Security</t>
        </is>
      </c>
      <c r="B78583" t="inlineStr">
        <is>
          <t>Cybersecurity</t>
        </is>
      </c>
      <c r="C78583" t="inlineStr">
        <is>
          <t>https://www.getapp.com/security-software/cybersecurity/os/web-based</t>
        </is>
      </c>
      <c r="D78583" t="inlineStr">
        <is>
          <t>Area 1</t>
        </is>
      </c>
      <c r="E78583" t="inlineStr">
        <is>
          <t>https://www.getapp.com/security-software/a/area-1/</t>
        </is>
      </c>
      <c r="F78583" t="inlineStr">
        <is>
          <t>Area 1 Horizon is a network security management software designed to help businesses protect systems against phishing attacks across various traffic sources including emails, web pages, and networks. The platform enables administrators to receive notifications about blocked phishing campaigns on a unified interface.Read more about Area 1</t>
        </is>
      </c>
    </row>
    <row r="78584">
      <c r="A78584" t="inlineStr">
        <is>
          <t>IT Security</t>
        </is>
      </c>
      <c r="B78584" t="inlineStr">
        <is>
          <t>Cybersecurity</t>
        </is>
      </c>
      <c r="C78584" t="inlineStr">
        <is>
          <t>https://www.getapp.com/security-software/cybersecurity/os/web-based</t>
        </is>
      </c>
      <c r="D78584" t="inlineStr">
        <is>
          <t>RedShield</t>
        </is>
      </c>
      <c r="E78584" t="inlineStr">
        <is>
          <t>https://www.getapp.com/security-software/a/redshield/</t>
        </is>
      </c>
      <c r="F78584" t="inlineStr">
        <is>
          <t>RedShield is a cybersecurity software designed to help government agencies and businesses across healthcare and finance industries streamline network security and risk assessment operations using artificial intelligence (AI) technology. It enables IT teams to identify and remove vulnerabilities from online applications and APIs, perform penetration tests, and hide business logic flaws from attackers using object codes.Read more about RedShield</t>
        </is>
      </c>
    </row>
    <row r="78585">
      <c r="A78585" t="inlineStr">
        <is>
          <t>IT Security</t>
        </is>
      </c>
      <c r="B78585" t="inlineStr">
        <is>
          <t>Cybersecurity</t>
        </is>
      </c>
      <c r="C78585" t="inlineStr">
        <is>
          <t>https://www.getapp.com/security-software/cybersecurity/os/web-based</t>
        </is>
      </c>
      <c r="D78585" t="inlineStr">
        <is>
          <t>Cyware</t>
        </is>
      </c>
      <c r="E78585" t="inlineStr">
        <is>
          <t>https://www.getapp.com/security-software/a/cyware-matrix/</t>
        </is>
      </c>
      <c r="F78585" t="inlineStr">
        <is>
          <t>Cyware pioneered the industry's first virtual cyber fusion platform for next-generation SOAR, situational awareness, and actionable threat intelligence for modern cyber security teams.Read more about Cyware</t>
        </is>
      </c>
    </row>
    <row r="78586">
      <c r="A78586" t="inlineStr">
        <is>
          <t>IT Security</t>
        </is>
      </c>
      <c r="B78586" t="inlineStr">
        <is>
          <t>Cybersecurity</t>
        </is>
      </c>
      <c r="C78586" t="inlineStr">
        <is>
          <t>https://www.getapp.com/security-software/cybersecurity/os/web-based</t>
        </is>
      </c>
      <c r="D78586" t="inlineStr">
        <is>
          <t>CTM360</t>
        </is>
      </c>
      <c r="E78586" t="inlineStr">
        <is>
          <t>https://www.getapp.com/security-software/a/ctm360/</t>
        </is>
      </c>
      <c r="F78586" t="inlineStr">
        <is>
          <t>CTM360 is a global digital risk protection platform that provides detection and response to vulnerabilities and threats in cyberspace.Read more about CTM360</t>
        </is>
      </c>
    </row>
    <row r="78587">
      <c r="A78587" t="inlineStr">
        <is>
          <t>IT Security</t>
        </is>
      </c>
      <c r="B78587" t="inlineStr">
        <is>
          <t>Cybersecurity</t>
        </is>
      </c>
      <c r="C78587" t="inlineStr">
        <is>
          <t>https://www.getapp.com/security-software/cybersecurity/os/web-based</t>
        </is>
      </c>
      <c r="D78587" t="inlineStr">
        <is>
          <t>tbSIEM</t>
        </is>
      </c>
      <c r="E78587" t="inlineStr">
        <is>
          <t>https://www.getapp.com/security-software/a/tbsiem/</t>
        </is>
      </c>
      <c r="F78587" t="inlineStr">
        <is>
          <t>Compliance through Security Information and Event Management, Log Management, and Network Behavioral Analysis. Unified event correlation and risk management for modern networks.The solution that provides real-time analysis of security alerts generated by applications and network hardware.Read more about tbSIEM</t>
        </is>
      </c>
    </row>
    <row r="78588">
      <c r="A78588" t="inlineStr">
        <is>
          <t>IT Security</t>
        </is>
      </c>
      <c r="B78588" t="inlineStr">
        <is>
          <t>Cybersecurity</t>
        </is>
      </c>
      <c r="C78588" t="inlineStr">
        <is>
          <t>https://www.getapp.com/security-software/cybersecurity/os/web-based</t>
        </is>
      </c>
      <c r="D78588" t="inlineStr">
        <is>
          <t>zScan</t>
        </is>
      </c>
      <c r="E78588" t="inlineStr">
        <is>
          <t>https://www.getapp.com/finance-accounting-software/a/zscan/</t>
        </is>
      </c>
      <c r="F78588" t="inlineStr">
        <is>
          <t>zScan helps app developers create and deploy mobile software applications by managing comprehensive aspects of the software development cycle. Key attributes include IT risk management, compliance control, audit management, alert notifications, legal risk assessments, and CAPA.Read more about zScan</t>
        </is>
      </c>
    </row>
    <row r="78589">
      <c r="A78589" t="inlineStr">
        <is>
          <t>IT Security</t>
        </is>
      </c>
      <c r="B78589" t="inlineStr">
        <is>
          <t>Cybersecurity</t>
        </is>
      </c>
      <c r="C78589" t="inlineStr">
        <is>
          <t>https://www.getapp.com/security-software/cybersecurity/os/web-based</t>
        </is>
      </c>
      <c r="D78589" t="inlineStr">
        <is>
          <t>BroShield</t>
        </is>
      </c>
      <c r="E78589" t="inlineStr">
        <is>
          <t>https://www.getapp.com/security-software/a/broshield/</t>
        </is>
      </c>
      <c r="F78589" t="inlineStr">
        <is>
          <t>BroShield is a computer security and parental control software that helps individuals and families block inappropriate sites, schedule screen times, restrict activities, receive suspicious activity alerts, and more from within a unified platform. It allows users to monitor activities in real-time, restrict adult websites, set up web firewalls, manage robotic troubleshooting, and handle other processes.Read more about BroShield</t>
        </is>
      </c>
    </row>
    <row r="78590">
      <c r="A78590" t="inlineStr">
        <is>
          <t>IT Security</t>
        </is>
      </c>
      <c r="B78590" t="inlineStr">
        <is>
          <t>Cybersecurity</t>
        </is>
      </c>
      <c r="C78590" t="inlineStr">
        <is>
          <t>https://www.getapp.com/security-software/cybersecurity/os/web-based</t>
        </is>
      </c>
      <c r="D78590" t="inlineStr">
        <is>
          <t>Risk Assistant</t>
        </is>
      </c>
      <c r="E78590" t="inlineStr">
        <is>
          <t>https://www.getapp.com/security-software/a/risk-assistant/</t>
        </is>
      </c>
      <c r="F78590" t="inlineStr">
        <is>
          <t>Risk Assistant is a cloud-based cybersecurity solution that helps businesses of all sizes prevent financial losses. It provides effective defensive measures to protect a business by evaluating and tracking risk levels.Read more about Risk Assistant</t>
        </is>
      </c>
    </row>
    <row r="78591">
      <c r="A78591" t="inlineStr">
        <is>
          <t>IT Security</t>
        </is>
      </c>
      <c r="B78591" t="inlineStr">
        <is>
          <t>Cybersecurity</t>
        </is>
      </c>
      <c r="C78591" t="inlineStr">
        <is>
          <t>https://www.getapp.com/security-software/cybersecurity/os/web-based</t>
        </is>
      </c>
      <c r="D78591" t="inlineStr">
        <is>
          <t>HighGround</t>
        </is>
      </c>
      <c r="E78591" t="inlineStr">
        <is>
          <t>https://www.getapp.com/finance-accounting-software/a/highground-1/</t>
        </is>
      </c>
      <c r="F78591" t="inlineStr">
        <is>
          <t>HighGround offers a suite of functionality and services that enables businesses to manage and control all elements of their cyber security providing what they need and when they need it. HighGround provides management dashboards with KPIs for IT teams and business leaders to measure their cyber posture in a way the board understands and with easy-to-action solutions.Read more about HighGround</t>
        </is>
      </c>
    </row>
    <row r="78592">
      <c r="A78592" t="inlineStr">
        <is>
          <t>IT Security</t>
        </is>
      </c>
      <c r="B78592" t="inlineStr">
        <is>
          <t>Cybersecurity</t>
        </is>
      </c>
      <c r="C78592" t="inlineStr">
        <is>
          <t>https://www.getapp.com/security-software/cybersecurity/os/web-based</t>
        </is>
      </c>
      <c r="D78592" t="inlineStr">
        <is>
          <t>VYUH CISO Dashboard</t>
        </is>
      </c>
      <c r="E78592" t="inlineStr">
        <is>
          <t>https://www.getapp.com/security-software/a/vyuh-ciso-dashboard/</t>
        </is>
      </c>
      <c r="F78592" t="inlineStr">
        <is>
          <t>VYUH CISO Dashboard provides a one-stop shop solutions for all your cyber security needs from Assessment to Operations. We are the leading cyber security company, having handled 100+ projects for startups and enterprises over the last 5 years. The Most Trusted Cyber Security Service Provider in USA and India.Read more about VYUH CISO Dashboard</t>
        </is>
      </c>
    </row>
    <row r="78593">
      <c r="A78593" t="inlineStr">
        <is>
          <t>IT Security</t>
        </is>
      </c>
      <c r="B78593" t="inlineStr">
        <is>
          <t>Cybersecurity</t>
        </is>
      </c>
      <c r="C78593" t="inlineStr">
        <is>
          <t>https://www.getapp.com/security-software/cybersecurity/os/web-based</t>
        </is>
      </c>
      <c r="D78593" t="inlineStr">
        <is>
          <t>EncryptRIGHT</t>
        </is>
      </c>
      <c r="E78593" t="inlineStr">
        <is>
          <t>https://www.getapp.com/security-software/a/encryptright/</t>
        </is>
      </c>
      <c r="F78593" t="inlineStr">
        <is>
          <t>EncryptRIGHT provides application-level data encryption, tokenization, data masking, key management, role-based data access controls, audit-logging and reporting functionality to pseudonymize, anonymize, and protect sensitive data.Read more about EncryptRIGHT</t>
        </is>
      </c>
    </row>
    <row r="78594">
      <c r="A78594" t="inlineStr">
        <is>
          <t>IT Security</t>
        </is>
      </c>
      <c r="B78594" t="inlineStr">
        <is>
          <t>Cybersecurity</t>
        </is>
      </c>
      <c r="C78594" t="inlineStr">
        <is>
          <t>https://www.getapp.com/security-software/cybersecurity/os/web-based</t>
        </is>
      </c>
      <c r="D78594" t="inlineStr">
        <is>
          <t>FileFlex</t>
        </is>
      </c>
      <c r="E78594" t="inlineStr">
        <is>
          <t>https://www.getapp.com/security-software/a/fileflex/</t>
        </is>
      </c>
      <c r="F78594" t="inlineStr">
        <is>
          <t>FileFlex Enterprise is a zero trust overlay service that governs, restricts and manages remote access and sharing of unstructured data across your entire hybrid-IT multi-domain environment of on-premises, cloud-hosted and SharePoint storage.Read more about FileFlex</t>
        </is>
      </c>
    </row>
    <row r="78595">
      <c r="A78595" t="inlineStr">
        <is>
          <t>IT Security</t>
        </is>
      </c>
      <c r="B78595" t="inlineStr">
        <is>
          <t>Cybersecurity</t>
        </is>
      </c>
      <c r="C78595" t="inlineStr">
        <is>
          <t>https://www.getapp.com/security-software/cybersecurity/os/web-based</t>
        </is>
      </c>
      <c r="D78595" t="inlineStr">
        <is>
          <t>Octiga</t>
        </is>
      </c>
      <c r="E78595" t="inlineStr">
        <is>
          <t>https://www.getapp.com/security-software/a/octiga/</t>
        </is>
      </c>
      <c r="F78595" t="inlineStr">
        <is>
          <t>Octiga applies Coherent best practice security posture for Office 365 through a holistic approach, including Monitored Configuration Baselines, Breach and risky activity monitoring all under one roofProtect, Detect and Remediate—all in App.In Clicks, Not Weeks.Read more about Octiga</t>
        </is>
      </c>
    </row>
    <row r="78596">
      <c r="A78596" t="inlineStr">
        <is>
          <t>IT Security</t>
        </is>
      </c>
      <c r="B78596" t="inlineStr">
        <is>
          <t>Cybersecurity</t>
        </is>
      </c>
      <c r="C78596" t="inlineStr">
        <is>
          <t>https://www.getapp.com/security-software/cybersecurity/os/web-based</t>
        </is>
      </c>
      <c r="D78596" t="inlineStr">
        <is>
          <t>Lepide Data Security Platform</t>
        </is>
      </c>
      <c r="E78596" t="inlineStr">
        <is>
          <t>https://www.getapp.com/security-software/a/lepide-data-security-platform/</t>
        </is>
      </c>
      <c r="F78596" t="inlineStr">
        <is>
          <t>Lepide audits and protects files and folders, and the systems that govern access to them, without requiring a massive IT security team.With detailed visibility over user behavior, permissions, security states, and more, you can ensure your data is protected from internal and external threats.Read more about Lepide Data Security Platform</t>
        </is>
      </c>
    </row>
    <row r="78597">
      <c r="A78597" t="inlineStr">
        <is>
          <t>IT Security</t>
        </is>
      </c>
      <c r="B78597" t="inlineStr">
        <is>
          <t>Cybersecurity</t>
        </is>
      </c>
      <c r="C78597" t="inlineStr">
        <is>
          <t>https://www.getapp.com/security-software/cybersecurity/os/web-based</t>
        </is>
      </c>
      <c r="D78597" t="inlineStr">
        <is>
          <t>Agari Secure Email Cloud</t>
        </is>
      </c>
      <c r="E78597" t="inlineStr">
        <is>
          <t>https://www.getapp.com/security-software/a/agari-secure-email-cloud/</t>
        </is>
      </c>
      <c r="F78597" t="inlineStr">
        <is>
          <t>Agari Secure Email Cloud is an email security and cybersecurity software that helps businesses in finance, healthcare, retail, legal, and IT industry segments identify and prevent spear phishing, account takeovers, and email compromise-based attacks. With the incident response functionality, staff members can prioritize tasks and conduct attachments, URLs, and sender forensics-based investigations.Read more about Agari Secure Email Cloud</t>
        </is>
      </c>
    </row>
    <row r="78598">
      <c r="A78598" t="inlineStr">
        <is>
          <t>IT Security</t>
        </is>
      </c>
      <c r="B78598" t="inlineStr">
        <is>
          <t>Cybersecurity</t>
        </is>
      </c>
      <c r="C78598" t="inlineStr">
        <is>
          <t>https://www.getapp.com/security-software/cybersecurity/os/web-based</t>
        </is>
      </c>
      <c r="D78598" t="inlineStr">
        <is>
          <t>Cyware</t>
        </is>
      </c>
      <c r="E78598" t="inlineStr">
        <is>
          <t>https://www.getapp.com/security-software/a/cyware-matrix/</t>
        </is>
      </c>
      <c r="F78598" t="inlineStr">
        <is>
          <t>Cyware pioneered the industry's first virtual cyber fusion platform for next-generation SOAR, situational awareness, and actionable threat intelligence for modern cyber security teams.Read more about Cyware</t>
        </is>
      </c>
    </row>
    <row r="78599">
      <c r="A78599" t="inlineStr">
        <is>
          <t>IT Security</t>
        </is>
      </c>
      <c r="B78599" t="inlineStr">
        <is>
          <t>Cybersecurity</t>
        </is>
      </c>
      <c r="C78599" t="inlineStr">
        <is>
          <t>https://www.getapp.com/security-software/cybersecurity/os/web-based</t>
        </is>
      </c>
      <c r="D78599" t="inlineStr">
        <is>
          <t>BroShield</t>
        </is>
      </c>
      <c r="E78599" t="inlineStr">
        <is>
          <t>https://www.getapp.com/security-software/a/broshield/</t>
        </is>
      </c>
      <c r="F78599" t="inlineStr">
        <is>
          <t>BroShield is a computer security and parental control software that helps individuals and families block inappropriate sites, schedule screen times, restrict activities, receive suspicious activity alerts, and more from within a unified platform. It allows users to monitor activities in real-time, restrict adult websites, set up web firewalls, manage robotic troubleshooting, and handle other processes.Read more about BroShield</t>
        </is>
      </c>
    </row>
    <row r="78600">
      <c r="A78600" t="inlineStr">
        <is>
          <t>IT Security</t>
        </is>
      </c>
      <c r="B78600" t="inlineStr">
        <is>
          <t>Cybersecurity</t>
        </is>
      </c>
      <c r="C78600" t="inlineStr">
        <is>
          <t>https://www.getapp.com/security-software/cybersecurity/os/web-based</t>
        </is>
      </c>
      <c r="D78600" t="inlineStr">
        <is>
          <t>Risk Assistant</t>
        </is>
      </c>
      <c r="E78600" t="inlineStr">
        <is>
          <t>https://www.getapp.com/security-software/a/risk-assistant/</t>
        </is>
      </c>
      <c r="F78600" t="inlineStr">
        <is>
          <t>Risk Assistant is a cloud-based cybersecurity solution that helps businesses of all sizes prevent financial losses. It provides effective defensive measures to protect a business by evaluating and tracking risk levels.Read more about Risk Assistant</t>
        </is>
      </c>
    </row>
    <row r="78601">
      <c r="A78601" t="inlineStr">
        <is>
          <t>IT Security</t>
        </is>
      </c>
      <c r="B78601" t="inlineStr">
        <is>
          <t>Cybersecurity</t>
        </is>
      </c>
      <c r="C78601" t="inlineStr">
        <is>
          <t>https://www.getapp.com/security-software/cybersecurity/os/web-based</t>
        </is>
      </c>
      <c r="D78601" t="inlineStr">
        <is>
          <t>Resecurity Context</t>
        </is>
      </c>
      <c r="E78601" t="inlineStr">
        <is>
          <t>https://www.getapp.com/security-software/a/resecurity-context/</t>
        </is>
      </c>
      <c r="F78601" t="inlineStr">
        <is>
          <t>Resecurity Context is a cloud-based threat analysis platform. The platform allows companies to deliver global visibility and identify the exposure of sensitive data, confidential documents, and more.Read more about Resecurity Context</t>
        </is>
      </c>
    </row>
    <row r="78602">
      <c r="A78602" t="inlineStr">
        <is>
          <t>IT Security</t>
        </is>
      </c>
      <c r="B78602" t="inlineStr">
        <is>
          <t>Cybersecurity</t>
        </is>
      </c>
      <c r="C78602" t="inlineStr">
        <is>
          <t>https://www.getapp.com/security-software/cybersecurity/os/web-based</t>
        </is>
      </c>
      <c r="D78602" t="inlineStr">
        <is>
          <t>Asimily Insight</t>
        </is>
      </c>
      <c r="E78602" t="inlineStr">
        <is>
          <t>https://www.getapp.com/healthcare-pharmaceuticals-software/a/asimily-insight/</t>
        </is>
      </c>
      <c r="F78602" t="inlineStr">
        <is>
          <t>Asimily is athje leading risk management platform for IoT devices and web-connected equipment.Read more about Asimily Insight</t>
        </is>
      </c>
    </row>
    <row r="78603">
      <c r="A78603" t="inlineStr">
        <is>
          <t>IT Security</t>
        </is>
      </c>
      <c r="B78603" t="inlineStr">
        <is>
          <t>Cybersecurity</t>
        </is>
      </c>
      <c r="C78603" t="inlineStr">
        <is>
          <t>https://www.getapp.com/security-software/cybersecurity/os/web-based</t>
        </is>
      </c>
      <c r="D78603" t="inlineStr">
        <is>
          <t>ManageEngine Endpoint DLP Plus</t>
        </is>
      </c>
      <c r="E78603" t="inlineStr">
        <is>
          <t>https://www.getapp.com/security-software/a/manageengine-endpoint-dlp-plus/</t>
        </is>
      </c>
      <c r="F78603" t="inlineStr">
        <is>
          <t>ManageEngine Endpoint DLP Plus is an enterprise-ready solution that monitors the transfer and usage of sensitive data across the business IT network. The solution supports advanced data discovery and classification techniques such as Fingerprint, RegEx, and keywords search, through which sensitive data is identified and protected across the different endpoints in your organization.Read more about ManageEngine Endpoint DLP Plus</t>
        </is>
      </c>
    </row>
    <row r="78604">
      <c r="A78604" t="inlineStr">
        <is>
          <t>IT Security</t>
        </is>
      </c>
      <c r="B78604" t="inlineStr">
        <is>
          <t>Cybersecurity</t>
        </is>
      </c>
      <c r="C78604" t="inlineStr">
        <is>
          <t>https://www.getapp.com/security-software/cybersecurity/os/web-based</t>
        </is>
      </c>
      <c r="D78604" t="inlineStr">
        <is>
          <t>Cytellix</t>
        </is>
      </c>
      <c r="E78604" t="inlineStr">
        <is>
          <t>https://www.getapp.com/security-software/a/cytellix/</t>
        </is>
      </c>
      <c r="F78604" t="inlineStr">
        <is>
          <t>The Cyber Watch Platform is the ONLY SaaS platform that integrates compliance, risk management, managed detection and response, and trusted expertise to maximize visibility, minimize risk &amp; threats, and cut costs.Read more about Cytellix</t>
        </is>
      </c>
    </row>
    <row r="78605">
      <c r="A78605" t="inlineStr">
        <is>
          <t>IT Security</t>
        </is>
      </c>
      <c r="B78605" t="inlineStr">
        <is>
          <t>Cybersecurity</t>
        </is>
      </c>
      <c r="C78605" t="inlineStr">
        <is>
          <t>https://www.getapp.com/security-software/cybersecurity/os/web-based</t>
        </is>
      </c>
      <c r="D78605" t="inlineStr">
        <is>
          <t>Chariot</t>
        </is>
      </c>
      <c r="E78605" t="inlineStr">
        <is>
          <t>https://www.getapp.com/security-software/a/chariot/</t>
        </is>
      </c>
      <c r="F78605" t="inlineStr">
        <is>
          <t>Chariot provides customers with the tools needed to assess their current state of cyber threat posture, respond quickly in case of a breach and manage their evolving security needs.Read more about Chariot</t>
        </is>
      </c>
    </row>
    <row r="78606">
      <c r="A78606" t="inlineStr">
        <is>
          <t>IT Security</t>
        </is>
      </c>
      <c r="B78606" t="inlineStr">
        <is>
          <t>Cybersecurity</t>
        </is>
      </c>
      <c r="C78606" t="inlineStr">
        <is>
          <t>https://www.getapp.com/security-software/cybersecurity/os/web-based</t>
        </is>
      </c>
      <c r="D78606" t="inlineStr">
        <is>
          <t>Carbon Black EDR</t>
        </is>
      </c>
      <c r="E78606" t="inlineStr">
        <is>
          <t>https://www.getapp.com/security-software/a/carbon-black-edr/</t>
        </is>
      </c>
      <c r="F78606" t="inlineStr">
        <is>
          <t>Carbon Black ER is a on-premises incident response and threat hunting solution that delivers continuous EDR visibility in offline, air-gapped and disconnected environments.Read more about Carbon Black EDR</t>
        </is>
      </c>
    </row>
    <row r="78607">
      <c r="A78607" t="inlineStr">
        <is>
          <t>IT Security</t>
        </is>
      </c>
      <c r="B78607" t="inlineStr">
        <is>
          <t>Cybersecurity</t>
        </is>
      </c>
      <c r="C78607" t="inlineStr">
        <is>
          <t>https://www.getapp.com/security-software/cybersecurity/os/web-based</t>
        </is>
      </c>
      <c r="D78607" t="inlineStr">
        <is>
          <t>Fortra’s DMARC Protection</t>
        </is>
      </c>
      <c r="E78607" t="inlineStr">
        <is>
          <t>https://www.getapp.com/all-software/a/agari-brand-protection/</t>
        </is>
      </c>
      <c r="F78607" t="inlineStr">
        <is>
          <t>Agari Brand Protection is a simple anti-phishing solution that helps enterprises prevent and recover from email spoofing attacks. Businesses can block phishing attacks with DMARC, SPF, DKIM, and other email authentication services.Read more about Fortra’s DMARC Protection</t>
        </is>
      </c>
    </row>
    <row r="78608">
      <c r="A78608" t="inlineStr">
        <is>
          <t>IT Security</t>
        </is>
      </c>
      <c r="B78608" t="inlineStr">
        <is>
          <t>Cybersecurity</t>
        </is>
      </c>
      <c r="C78608" t="inlineStr">
        <is>
          <t>https://www.getapp.com/security-software/cybersecurity/os/web-based</t>
        </is>
      </c>
      <c r="D78608" t="inlineStr">
        <is>
          <t>swIDch Auth SDK</t>
        </is>
      </c>
      <c r="E78608" t="inlineStr">
        <is>
          <t>https://www.getapp.com/security-software/a/swidch-auth-sdk/</t>
        </is>
      </c>
      <c r="F78608" t="inlineStr">
        <is>
          <t>Design &amp; build a robust identification and authentication security innovation for passwordless multi-factor security across systems with our swIDch Auth SDK.Read more about swIDch Auth SDK</t>
        </is>
      </c>
    </row>
    <row r="78609">
      <c r="A78609" t="inlineStr">
        <is>
          <t>IT Security</t>
        </is>
      </c>
      <c r="B78609" t="inlineStr">
        <is>
          <t>Cybersecurity</t>
        </is>
      </c>
      <c r="C78609" t="inlineStr">
        <is>
          <t>https://www.getapp.com/security-software/cybersecurity/os/web-based</t>
        </is>
      </c>
      <c r="D78609" t="inlineStr">
        <is>
          <t>Securden</t>
        </is>
      </c>
      <c r="E78609" t="inlineStr">
        <is>
          <t>https://www.getapp.com/security-software/a/securden/</t>
        </is>
      </c>
      <c r="F78609" t="inlineStr">
        <is>
          <t>Securden is an endpoint protection software designed to help businesses of all sizes control applications, privileged access, and remote endpoints. Administrators can utilize the password vault to store, manage, and share certificates and secured keys.Read more about Securden</t>
        </is>
      </c>
    </row>
    <row r="78610">
      <c r="A78610" t="inlineStr">
        <is>
          <t>IT Security</t>
        </is>
      </c>
      <c r="B78610" t="inlineStr">
        <is>
          <t>Cybersecurity</t>
        </is>
      </c>
      <c r="C78610" t="inlineStr">
        <is>
          <t>https://www.getapp.com/security-software/cybersecurity/os/web-based</t>
        </is>
      </c>
      <c r="D78610" t="inlineStr">
        <is>
          <t>PhishX</t>
        </is>
      </c>
      <c r="E78610" t="inlineStr">
        <is>
          <t>https://www.getapp.com/security-software/a/phishx/</t>
        </is>
      </c>
      <c r="F78610" t="inlineStr">
        <is>
          <t>PhishX is a solution that specializes in cybersecurity. Companies can use the platform to train their staff to recognize threats and cyber-attacks to protect the company's equipment and prevent data theft from employees' personal devices, which usually have access to emails and corporate platforms.Read more about PhishX</t>
        </is>
      </c>
    </row>
    <row r="78611">
      <c r="A78611" t="inlineStr">
        <is>
          <t>IT Security</t>
        </is>
      </c>
      <c r="B78611" t="inlineStr">
        <is>
          <t>Cybersecurity</t>
        </is>
      </c>
      <c r="C78611" t="inlineStr">
        <is>
          <t>https://www.getapp.com/security-software/cybersecurity/os/web-based</t>
        </is>
      </c>
      <c r="D78611" t="inlineStr">
        <is>
          <t>S2ME</t>
        </is>
      </c>
      <c r="E78611" t="inlineStr">
        <is>
          <t>https://www.getapp.com/security-software/a/s2me/</t>
        </is>
      </c>
      <c r="F78611" t="inlineStr">
        <is>
          <t>S2ME is a free cloud-based security assessment software that uses statistical measurements of risk. Users are given an overall score one the evaluation is completed. The scores are divided into categories, demographic comparison and come with recommendations for improvements.Read more about S2ME</t>
        </is>
      </c>
    </row>
    <row r="78612">
      <c r="A78612" t="inlineStr">
        <is>
          <t>IT Security</t>
        </is>
      </c>
      <c r="B78612" t="inlineStr">
        <is>
          <t>Cybersecurity</t>
        </is>
      </c>
      <c r="C78612" t="inlineStr">
        <is>
          <t>https://www.getapp.com/security-software/cybersecurity/os/web-based</t>
        </is>
      </c>
      <c r="D78612" t="inlineStr">
        <is>
          <t>DEFENCE</t>
        </is>
      </c>
      <c r="E78612" t="inlineStr">
        <is>
          <t>https://www.getapp.com/security-software/a/defence/</t>
        </is>
      </c>
      <c r="F78612" t="inlineStr">
        <is>
          <t>DEFENCE is the platform that allows you to fully manage cyber &amp; IT security ensuring compliance with the highest standards in use.Read more about DEFENCE</t>
        </is>
      </c>
    </row>
    <row r="78613">
      <c r="A78613" t="inlineStr">
        <is>
          <t>IT Security</t>
        </is>
      </c>
      <c r="B78613" t="inlineStr">
        <is>
          <t>Cybersecurity</t>
        </is>
      </c>
      <c r="C78613" t="inlineStr">
        <is>
          <t>https://www.getapp.com/security-software/cybersecurity/os/web-based</t>
        </is>
      </c>
      <c r="D78613" t="inlineStr">
        <is>
          <t>Octiga</t>
        </is>
      </c>
      <c r="E78613" t="inlineStr">
        <is>
          <t>https://www.getapp.com/security-software/a/octiga/</t>
        </is>
      </c>
      <c r="F78613" t="inlineStr">
        <is>
          <t>Octiga applies Coherent best practice security posture for Office 365 through a holistic approach, including Monitored Configuration Baselines, Breach and risky activity monitoring all under one roofProtect, Detect and Remediate—all in App.In Clicks, Not Weeks.Read more about Octiga</t>
        </is>
      </c>
    </row>
    <row r="78614">
      <c r="A78614" t="inlineStr">
        <is>
          <t>IT Security</t>
        </is>
      </c>
      <c r="B78614" t="inlineStr">
        <is>
          <t>Cybersecurity</t>
        </is>
      </c>
      <c r="C78614" t="inlineStr">
        <is>
          <t>https://www.getapp.com/security-software/cybersecurity/os/web-based</t>
        </is>
      </c>
      <c r="D78614" t="inlineStr">
        <is>
          <t>Trend Micro Cloud One</t>
        </is>
      </c>
      <c r="E78614" t="inlineStr">
        <is>
          <t>https://www.getapp.com/all-software/a/trend-micro-cloud-one/</t>
        </is>
      </c>
      <c r="F78614" t="inlineStr">
        <is>
          <t>Trend Micro Cloud One is cloud and cybersecurity software that helps businesses manage security policies, detect threats, receive malicious activity alerts, conduct root-cause analysis, and more from within a unified platform. It allows staff members to set up runtime container protection, manage security policies across multi-cloud environments, conduct health checks, and generate compliance reports, among other operations.Read more about Trend Micro Cloud One</t>
        </is>
      </c>
    </row>
    <row r="78615">
      <c r="A78615" t="inlineStr">
        <is>
          <t>IT Security</t>
        </is>
      </c>
      <c r="B78615" t="inlineStr">
        <is>
          <t>Cybersecurity</t>
        </is>
      </c>
      <c r="C78615" t="inlineStr">
        <is>
          <t>https://www.getapp.com/security-software/cybersecurity/os/web-based</t>
        </is>
      </c>
      <c r="D78615" t="inlineStr">
        <is>
          <t>Managed Detection and Response (MDR)</t>
        </is>
      </c>
      <c r="E78615" t="inlineStr">
        <is>
          <t>https://www.getapp.com/all-software/a/managed-detection-and-response-mdr/</t>
        </is>
      </c>
      <c r="F78615" t="inlineStr">
        <is>
          <t>Managed Detection and Response (MDR) is a cloud-based software designed to help businesses detect, investigate, and resolve cyber security threats. Supervisors can use the dashboard to gain 360-degree visibility across all endpoints, networks or cloud environments and configure role-based view access across teams.Read more about Managed Detection and Response (MDR)</t>
        </is>
      </c>
    </row>
    <row r="78616">
      <c r="A78616" t="inlineStr">
        <is>
          <t>IT Security</t>
        </is>
      </c>
      <c r="B78616" t="inlineStr">
        <is>
          <t>Cybersecurity</t>
        </is>
      </c>
      <c r="C78616" t="inlineStr">
        <is>
          <t>https://www.getapp.com/security-software/cybersecurity/os/web-based</t>
        </is>
      </c>
      <c r="D78616" t="inlineStr">
        <is>
          <t>BluBracket Code Security Suite</t>
        </is>
      </c>
      <c r="E78616" t="inlineStr">
        <is>
          <t>https://www.getapp.com/it-management-software/a/blubracket-code-security-suite/</t>
        </is>
      </c>
      <c r="F78616" t="inlineStr">
        <is>
          <t>BluBracket Code Security Suite is a cloud-based code security software for companies of all sizes.Read more about BluBracket Code Security Suite</t>
        </is>
      </c>
    </row>
    <row r="78617">
      <c r="A78617" t="inlineStr">
        <is>
          <t>IT Security</t>
        </is>
      </c>
      <c r="B78617" t="inlineStr">
        <is>
          <t>Cybersecurity</t>
        </is>
      </c>
      <c r="C78617" t="inlineStr">
        <is>
          <t>https://www.getapp.com/security-software/cybersecurity/os/web-based</t>
        </is>
      </c>
      <c r="D78617" t="inlineStr">
        <is>
          <t>FortMesa</t>
        </is>
      </c>
      <c r="E78617" t="inlineStr">
        <is>
          <t>https://www.getapp.com/operations-management-software/a/fortmesa/</t>
        </is>
      </c>
      <c r="F78617" t="inlineStr">
        <is>
          <t>FortMesa provides cybersecurity programs for organizations without a security professional on staff. It allows users to build their organization's cyber risk management and security operations capability using simple and easy to use team-based workflows. Map to a cyber standard and build controlsRead more about FortMesa</t>
        </is>
      </c>
    </row>
    <row r="78618">
      <c r="A78618" t="inlineStr">
        <is>
          <t>IT Security</t>
        </is>
      </c>
      <c r="B78618" t="inlineStr">
        <is>
          <t>Cybersecurity</t>
        </is>
      </c>
      <c r="C78618" t="inlineStr">
        <is>
          <t>https://www.getapp.com/security-software/cybersecurity/os/web-based</t>
        </is>
      </c>
      <c r="D78618" t="inlineStr">
        <is>
          <t>Cyver Core</t>
        </is>
      </c>
      <c r="E78618" t="inlineStr">
        <is>
          <t>https://www.getapp.com/it-management-software/a/cyver-core/</t>
        </is>
      </c>
      <c r="F78618" t="inlineStr">
        <is>
          <t>Cyver delivers pentest management-as-a-service, through a cloud platform. It offers automation, digitization, client management, and findings management to improve customer satisfaction and the quality of delivered reports.Read more about Cyver Core</t>
        </is>
      </c>
    </row>
    <row r="78619">
      <c r="A78619" t="inlineStr">
        <is>
          <t>IT Security</t>
        </is>
      </c>
      <c r="B78619" t="inlineStr">
        <is>
          <t>Cybersecurity</t>
        </is>
      </c>
      <c r="C78619" t="inlineStr">
        <is>
          <t>https://www.getapp.com/security-software/cybersecurity/os/web-based</t>
        </is>
      </c>
      <c r="D78619" t="inlineStr">
        <is>
          <t>SpamTitan Plus</t>
        </is>
      </c>
      <c r="E78619" t="inlineStr">
        <is>
          <t>https://www.getapp.com/security-software/a/spamtitan-plus/</t>
        </is>
      </c>
      <c r="F78619" t="inlineStr">
        <is>
          <t>SpamTitan Plus is an anti-phishing solution, which provides features such as URL inspection, malicious link neutralizing, URL rewriting, and time-of-click analysis.Read more about SpamTitan Plus</t>
        </is>
      </c>
    </row>
    <row r="78620">
      <c r="A78620" t="inlineStr">
        <is>
          <t>IT Security</t>
        </is>
      </c>
      <c r="B78620" t="inlineStr">
        <is>
          <t>Cybersecurity</t>
        </is>
      </c>
      <c r="C78620" t="inlineStr">
        <is>
          <t>https://www.getapp.com/security-software/cybersecurity/os/web-based</t>
        </is>
      </c>
      <c r="D78620" t="inlineStr">
        <is>
          <t>Arcules</t>
        </is>
      </c>
      <c r="E78620" t="inlineStr">
        <is>
          <t>https://www.getapp.com/website-ecommerce-software/a/arcules/</t>
        </is>
      </c>
      <c r="F78620" t="inlineStr">
        <is>
          <t>A simple and unified video surveillance, access control, and analytics platform in the cloud.Read more about Arcules</t>
        </is>
      </c>
    </row>
    <row r="78621">
      <c r="A78621" t="inlineStr">
        <is>
          <t>IT Security</t>
        </is>
      </c>
      <c r="B78621" t="inlineStr">
        <is>
          <t>Cybersecurity</t>
        </is>
      </c>
      <c r="C78621" t="inlineStr">
        <is>
          <t>https://www.getapp.com/security-software/cybersecurity/os/web-based</t>
        </is>
      </c>
      <c r="D78621" t="inlineStr">
        <is>
          <t>Link11</t>
        </is>
      </c>
      <c r="E78621" t="inlineStr">
        <is>
          <t>https://www.getapp.com/security-software/a/link11/</t>
        </is>
      </c>
      <c r="F78621" t="inlineStr">
        <is>
          <t>We protect your IT infrastructure and web applications from Cyberattacks and accelerate your content performance. Smarter. Faster.Read more about Link11</t>
        </is>
      </c>
    </row>
    <row r="78622">
      <c r="A78622" t="inlineStr">
        <is>
          <t>IT Security</t>
        </is>
      </c>
      <c r="B78622" t="inlineStr">
        <is>
          <t>Cybersecurity</t>
        </is>
      </c>
      <c r="C78622" t="inlineStr">
        <is>
          <t>https://www.getapp.com/security-software/cybersecurity/os/web-based</t>
        </is>
      </c>
      <c r="D78622" t="inlineStr">
        <is>
          <t>Cavelo Attack Surface Management</t>
        </is>
      </c>
      <c r="E78622" t="inlineStr">
        <is>
          <t>https://www.getapp.com/business-intelligence-analytics-software/a/cavelo-attack-surface-management/</t>
        </is>
      </c>
      <c r="F78622" t="inlineStr">
        <is>
          <t>Cavelo is a cloud-based attack surface management software that assists managed service providers (MSPs) with cybersecurity management. Key features include data classification, asset discovery, identity access and vulnerability management.Read more about Cavelo Attack Surface Management</t>
        </is>
      </c>
    </row>
    <row r="78623">
      <c r="A78623" t="inlineStr">
        <is>
          <t>IT Security</t>
        </is>
      </c>
      <c r="B78623" t="inlineStr">
        <is>
          <t>Cybersecurity</t>
        </is>
      </c>
      <c r="C78623" t="inlineStr">
        <is>
          <t>https://www.getapp.com/security-software/cybersecurity/os/web-based</t>
        </is>
      </c>
      <c r="D78623" t="inlineStr">
        <is>
          <t>Hypori Halo</t>
        </is>
      </c>
      <c r="E78623" t="inlineStr">
        <is>
          <t>https://www.getapp.com/all-software/a/hypori-halo/</t>
        </is>
      </c>
      <c r="F78623" t="inlineStr">
        <is>
          <t>Hypori Halo is an app-accessible, separate, and secure mobile workspace delivering encrypted access to enterprise apps and data from any smartphone or tablet.Read more about Hypori Halo</t>
        </is>
      </c>
    </row>
    <row r="78624">
      <c r="A78624" t="inlineStr">
        <is>
          <t>IT Security</t>
        </is>
      </c>
      <c r="B78624" t="inlineStr">
        <is>
          <t>Cybersecurity</t>
        </is>
      </c>
      <c r="C78624" t="inlineStr">
        <is>
          <t>https://www.getapp.com/security-software/cybersecurity/os/web-based</t>
        </is>
      </c>
      <c r="D78624" t="inlineStr">
        <is>
          <t>ThreatMon</t>
        </is>
      </c>
      <c r="E78624" t="inlineStr">
        <is>
          <t>https://www.getapp.com/security-software/a/threatmon/</t>
        </is>
      </c>
      <c r="F78624" t="inlineStr">
        <is>
          <t>ThreatMon is a cybersecurity platform with Threat Intelligence, External Attack Surface Management, and Digital Risk Protection.Read more about ThreatMon</t>
        </is>
      </c>
    </row>
    <row r="78625">
      <c r="A78625" t="inlineStr">
        <is>
          <t>IT Security</t>
        </is>
      </c>
      <c r="B78625" t="inlineStr">
        <is>
          <t>Cybersecurity</t>
        </is>
      </c>
      <c r="C78625" t="inlineStr">
        <is>
          <t>https://www.getapp.com/security-software/cybersecurity/os/web-based</t>
        </is>
      </c>
      <c r="D78625" t="inlineStr">
        <is>
          <t>IKare</t>
        </is>
      </c>
      <c r="E78625" t="inlineStr">
        <is>
          <t>https://www.getapp.com/security-software/a/ikare/</t>
        </is>
      </c>
      <c r="F78625" t="inlineStr">
        <is>
          <t>IKare is a France-based tool that automates the implementation of security best practices and vulnerability management. You get a simple network monitoring solution, as well as quick management and easy control of key security factors. IKare allows organizations to easily create and organize virtual groups for servers that serve the same function or comply with the same compliance constraints.Read more about IKare</t>
        </is>
      </c>
    </row>
    <row r="78626">
      <c r="A78626" t="inlineStr">
        <is>
          <t>IT Security</t>
        </is>
      </c>
      <c r="B78626" t="inlineStr">
        <is>
          <t>Cybersecurity</t>
        </is>
      </c>
      <c r="C78626" t="inlineStr">
        <is>
          <t>https://www.getapp.com/security-software/cybersecurity/os/web-based</t>
        </is>
      </c>
      <c r="D78626" t="inlineStr">
        <is>
          <t>Systancia Cleanroom</t>
        </is>
      </c>
      <c r="E78626" t="inlineStr">
        <is>
          <t>https://www.getapp.com/security-software/a/ipdiva-cleanroom/</t>
        </is>
      </c>
      <c r="F78626" t="inlineStr">
        <is>
          <t>Systancia Cleanroom is a Privileged Access Management product that enables users to manage privileged access to IT and OT systems, from the corporate network or Internet, by monitoring the accounts used for authentication to resources and finely tracking all actions. It offers features such as agentless video recording of web resources with no jump server and native management of remote access based on a ZTNA solution.Read more about Systancia Cleanroom</t>
        </is>
      </c>
    </row>
    <row r="78627">
      <c r="A78627" t="inlineStr">
        <is>
          <t>IT Security</t>
        </is>
      </c>
      <c r="B78627" t="inlineStr">
        <is>
          <t>Cybersecurity</t>
        </is>
      </c>
      <c r="C78627" t="inlineStr">
        <is>
          <t>https://www.getapp.com/security-software/cybersecurity/os/web-based</t>
        </is>
      </c>
      <c r="D78627" t="inlineStr">
        <is>
          <t>remote.it</t>
        </is>
      </c>
      <c r="E78627" t="inlineStr">
        <is>
          <t>https://www.getapp.com/security-software/a/remote-it/</t>
        </is>
      </c>
      <c r="F78627" t="inlineStr">
        <is>
          <t>remote.it delivers zero-trust network connectivity as a service, revolutionizing remote access and network management. It connects without public IP addresses, survives network changes, and minimizes attack surfaces. With flexible deployment options and a wide range of applications, it's a robust VP.Read more about remote.it</t>
        </is>
      </c>
    </row>
    <row r="78628">
      <c r="A78628" t="inlineStr">
        <is>
          <t>IT Security</t>
        </is>
      </c>
      <c r="B78628" t="inlineStr">
        <is>
          <t>Cybersecurity</t>
        </is>
      </c>
      <c r="C78628" t="inlineStr">
        <is>
          <t>https://www.getapp.com/security-software/cybersecurity/os/web-based</t>
        </is>
      </c>
      <c r="D78628" t="inlineStr">
        <is>
          <t>Quick Heal Total Security</t>
        </is>
      </c>
      <c r="E78628" t="inlineStr">
        <is>
          <t>https://www.getapp.com/security-software/a/quick-heal-total-security/</t>
        </is>
      </c>
      <c r="F78628" t="inlineStr">
        <is>
          <t>Quick Heal Total Security is a cybersecurity solution that helps business owners safeguard devices, data, and online activities.Read more about Quick Heal Total Security</t>
        </is>
      </c>
    </row>
    <row r="78629">
      <c r="A78629" t="inlineStr">
        <is>
          <t>IT Security</t>
        </is>
      </c>
      <c r="B78629" t="inlineStr">
        <is>
          <t>Cybersecurity</t>
        </is>
      </c>
      <c r="C78629" t="inlineStr">
        <is>
          <t>https://www.getapp.com/security-software/cybersecurity/os/web-based</t>
        </is>
      </c>
      <c r="D78629" t="inlineStr">
        <is>
          <t>ShadowHQ</t>
        </is>
      </c>
      <c r="E78629" t="inlineStr">
        <is>
          <t>https://www.getapp.com/collaboration-software/a/shadowhq/</t>
        </is>
      </c>
      <c r="F78629" t="inlineStr">
        <is>
          <t>ShadowHQ is a communications and document storage platform that is deployed the moment a cyber attack is initiated.It provides:- secure communications [instant text, mass text, recorded video],- war rooms [IT, PR, Shareholders, Sales], and- secure document storage [playbooks, press releases].Read more about ShadowHQ</t>
        </is>
      </c>
    </row>
    <row r="78630">
      <c r="A78630" t="inlineStr">
        <is>
          <t>IT Security</t>
        </is>
      </c>
      <c r="B78630" t="inlineStr">
        <is>
          <t>Cybersecurity</t>
        </is>
      </c>
      <c r="C78630" t="inlineStr">
        <is>
          <t>https://www.getapp.com/security-software/cybersecurity/os/web-based</t>
        </is>
      </c>
      <c r="D78630" t="inlineStr">
        <is>
          <t>S.O.A.R</t>
        </is>
      </c>
      <c r="E78630" t="inlineStr">
        <is>
          <t>https://www.getapp.com/security-software/a/s-o-a-r/</t>
        </is>
      </c>
      <c r="F78630" t="inlineStr">
        <is>
          <t>S.O.A.R is a cybersecurity and security information and event management (SIEM) software designed to help businesses protect cloud, physical, virtual, and container environments. Administrators can utilize cross-generational protection techniques to identify and protect systems against vulnerabilities.Read more about S.O.A.R</t>
        </is>
      </c>
    </row>
    <row r="78631">
      <c r="A78631" t="inlineStr">
        <is>
          <t>IT Security</t>
        </is>
      </c>
      <c r="B78631" t="inlineStr">
        <is>
          <t>Cybersecurity</t>
        </is>
      </c>
      <c r="C78631" t="inlineStr">
        <is>
          <t>https://www.getapp.com/security-software/cybersecurity/os/web-based</t>
        </is>
      </c>
      <c r="D78631" t="inlineStr">
        <is>
          <t>Tripwire Enterprise</t>
        </is>
      </c>
      <c r="E78631" t="inlineStr">
        <is>
          <t>https://www.getapp.com/security-software/a/tripwire-enterprise/</t>
        </is>
      </c>
      <c r="F78631" t="inlineStr">
        <is>
          <t>Fortra's Tripwire Enterprise is a leading compliance monitoring solution, using file integrity monitoring (FIM) and security configuration management (SCM). Backed by decades of experience, its advanced use cases are unmatched by other solutions.Read more about Tripwire Enterprise</t>
        </is>
      </c>
    </row>
    <row r="78632">
      <c r="A78632" t="inlineStr">
        <is>
          <t>IT Security</t>
        </is>
      </c>
      <c r="B78632" t="inlineStr">
        <is>
          <t>Cybersecurity</t>
        </is>
      </c>
      <c r="C78632" t="inlineStr">
        <is>
          <t>https://www.getapp.com/security-software/cybersecurity/os/web-based</t>
        </is>
      </c>
      <c r="D78632" t="inlineStr">
        <is>
          <t>Gradient Cyber</t>
        </is>
      </c>
      <c r="E78632" t="inlineStr">
        <is>
          <t>https://www.getapp.com/security-software/a/gradient-cyber/</t>
        </is>
      </c>
      <c r="F78632" t="inlineStr">
        <is>
          <t>Gradient Cyber offers extended detection and response (XDR), managed risk, and threat assessment using the SecOps Delivery Platform. It helps businesses gain insights into cybersecurity maturity and improvement.Read more about Gradient Cyber</t>
        </is>
      </c>
    </row>
    <row r="78633">
      <c r="A78633" t="inlineStr">
        <is>
          <t>IT Security</t>
        </is>
      </c>
      <c r="B78633" t="inlineStr">
        <is>
          <t>Cybersecurity</t>
        </is>
      </c>
      <c r="C78633" t="inlineStr">
        <is>
          <t>https://www.getapp.com/security-software/cybersecurity/os/web-based</t>
        </is>
      </c>
      <c r="D78633" t="inlineStr">
        <is>
          <t>UnderDefense MAXI</t>
        </is>
      </c>
      <c r="E78633" t="inlineStr">
        <is>
          <t>https://www.getapp.com/security-software/a/underdefense-mdr/</t>
        </is>
      </c>
      <c r="F78633" t="inlineStr">
        <is>
          <t>Cybersecurity platform to monitor, detect, investigate and automatically respond to threats across cloud, hybrid, and on-premise environments. The platform works perfectly for teams of one or hundreds and organizations of any complexity and scale.Read more about UnderDefense MAXI</t>
        </is>
      </c>
    </row>
    <row r="78634">
      <c r="A78634" t="inlineStr">
        <is>
          <t>IT Security</t>
        </is>
      </c>
      <c r="B78634" t="inlineStr">
        <is>
          <t>Cybersecurity</t>
        </is>
      </c>
      <c r="C78634" t="inlineStr">
        <is>
          <t>https://www.getapp.com/security-software/cybersecurity/os/web-based</t>
        </is>
      </c>
      <c r="D78634" t="inlineStr">
        <is>
          <t>Phalanx GRC</t>
        </is>
      </c>
      <c r="E78634" t="inlineStr">
        <is>
          <t>https://www.getapp.com/security-software/a/phalanx-grc/</t>
        </is>
      </c>
      <c r="F78634" t="inlineStr">
        <is>
          <t>Phalanx is a GRC platform that can help your team effectively build, manage, and maintain your compliance program. With Phalanx, you not only get access to the software itself but also have a dedicated team of security and compliance professionals who are there to help you every step of the way.Read more about Phalanx GRC</t>
        </is>
      </c>
    </row>
    <row r="78635">
      <c r="A78635" t="inlineStr">
        <is>
          <t>IT Security</t>
        </is>
      </c>
      <c r="B78635" t="inlineStr">
        <is>
          <t>Cybersecurity</t>
        </is>
      </c>
      <c r="C78635" t="inlineStr">
        <is>
          <t>https://www.getapp.com/security-software/cybersecurity/os/web-based</t>
        </is>
      </c>
      <c r="D78635" t="inlineStr">
        <is>
          <t>HighGround</t>
        </is>
      </c>
      <c r="E78635" t="inlineStr">
        <is>
          <t>https://www.getapp.com/finance-accounting-software/a/highground-1/</t>
        </is>
      </c>
      <c r="F78635" t="inlineStr">
        <is>
          <t>HighGround offers a suite of functionality and services that enables businesses to manage and control all elements of their cyber security providing what they need and when they need it. HighGround provides management dashboards with KPIs for IT teams and business leaders to measure their cyber posture in a way the board understands and with easy-to-action solutions.Read more about HighGround</t>
        </is>
      </c>
    </row>
    <row r="78636">
      <c r="A78636" t="inlineStr">
        <is>
          <t>IT Security</t>
        </is>
      </c>
      <c r="B78636" t="inlineStr">
        <is>
          <t>Cybersecurity</t>
        </is>
      </c>
      <c r="C78636" t="inlineStr">
        <is>
          <t>https://www.getapp.com/security-software/cybersecurity/os/web-based</t>
        </is>
      </c>
      <c r="D78636" t="inlineStr">
        <is>
          <t>VYUH CISO Dashboard</t>
        </is>
      </c>
      <c r="E78636" t="inlineStr">
        <is>
          <t>https://www.getapp.com/security-software/a/vyuh-ciso-dashboard/</t>
        </is>
      </c>
      <c r="F78636" t="inlineStr">
        <is>
          <t>VYUH CISO Dashboard provides a one-stop shop solutions for all your cyber security needs from Assessment to Operations. We are the leading cyber security company, having handled 100+ projects for startups and enterprises over the last 5 years. The Most Trusted Cyber Security Service Provider in USA and India.Read more about VYUH CISO Dashboard</t>
        </is>
      </c>
    </row>
    <row r="78637">
      <c r="A78637" t="inlineStr">
        <is>
          <t>IT Security</t>
        </is>
      </c>
      <c r="B78637" t="inlineStr">
        <is>
          <t>Cybersecurity</t>
        </is>
      </c>
      <c r="C78637" t="inlineStr">
        <is>
          <t>https://www.getapp.com/security-software/cybersecurity/os/web-based</t>
        </is>
      </c>
      <c r="D78637" t="inlineStr">
        <is>
          <t>EncryptRIGHT</t>
        </is>
      </c>
      <c r="E78637" t="inlineStr">
        <is>
          <t>https://www.getapp.com/security-software/a/encryptright/</t>
        </is>
      </c>
      <c r="F78637" t="inlineStr">
        <is>
          <t>EncryptRIGHT provides application-level data encryption, tokenization, data masking, key management, role-based data access controls, audit-logging and reporting functionality to pseudonymize, anonymize, and protect sensitive data.Read more about EncryptRIGHT</t>
        </is>
      </c>
    </row>
    <row r="78638">
      <c r="A78638" t="inlineStr">
        <is>
          <t>IT Security</t>
        </is>
      </c>
      <c r="B78638" t="inlineStr">
        <is>
          <t>Cybersecurity</t>
        </is>
      </c>
      <c r="C78638" t="inlineStr">
        <is>
          <t>https://www.getapp.com/security-software/cybersecurity/os/web-based</t>
        </is>
      </c>
      <c r="D78638" t="inlineStr">
        <is>
          <t>Wallarm API Security</t>
        </is>
      </c>
      <c r="E78638" t="inlineStr">
        <is>
          <t>https://www.getapp.com/security-software/a/wallarm-api-security/</t>
        </is>
      </c>
      <c r="F78638" t="inlineStr">
        <is>
          <t>With Wallarm, you get total visibility into the malicious traffic on your APIs and microservices, as well as robust protection against attacks from all types of malicious traffic. Our stateful security capabilities include automatic anomaly detection and behavioral analysis, built-in DDoS protection, bot detection for both web browsers and IRC channels, and notification about new instances in your environment – all of that to ensure that your APIs are constantly protected.Read more about Wallarm API Security</t>
        </is>
      </c>
    </row>
    <row r="78639">
      <c r="A78639" t="inlineStr">
        <is>
          <t>IT Security</t>
        </is>
      </c>
      <c r="B78639" t="inlineStr">
        <is>
          <t>Cybersecurity</t>
        </is>
      </c>
      <c r="C78639" t="inlineStr">
        <is>
          <t>https://www.getapp.com/security-software/cybersecurity/os/web-based</t>
        </is>
      </c>
      <c r="D78639" t="inlineStr">
        <is>
          <t>tbSIEM</t>
        </is>
      </c>
      <c r="E78639" t="inlineStr">
        <is>
          <t>https://www.getapp.com/security-software/a/tbsiem/</t>
        </is>
      </c>
      <c r="F78639" t="inlineStr">
        <is>
          <t>Compliance through Security Information and Event Management, Log Management, and Network Behavioral Analysis. Unified event correlation and risk management for modern networks.The solution that provides real-time analysis of security alerts generated by applications and network hardware.Read more about tbSIEM</t>
        </is>
      </c>
    </row>
    <row r="78640">
      <c r="A78640" t="inlineStr">
        <is>
          <t>IT Security</t>
        </is>
      </c>
      <c r="B78640" t="inlineStr">
        <is>
          <t>Cybersecurity</t>
        </is>
      </c>
      <c r="C78640" t="inlineStr">
        <is>
          <t>https://www.getapp.com/security-software/cybersecurity/os/web-based</t>
        </is>
      </c>
      <c r="D78640" t="inlineStr">
        <is>
          <t>A-LIGN</t>
        </is>
      </c>
      <c r="E78640" t="inlineStr">
        <is>
          <t>https://www.getapp.com/security-software/a/a-lign/</t>
        </is>
      </c>
      <c r="F78640" t="inlineStr">
        <is>
          <t>A-LIGN's award-winning compliance management platform A-SCEND allows teams of all sizes to gain instant visibility into their compliance standing, create policies, and manage evidence, all from one centralized platform.Read more about A-LIGN</t>
        </is>
      </c>
    </row>
    <row r="78641">
      <c r="A78641" t="inlineStr">
        <is>
          <t>IT Security</t>
        </is>
      </c>
      <c r="B78641" t="inlineStr">
        <is>
          <t>Cybersecurity</t>
        </is>
      </c>
      <c r="C78641" t="inlineStr">
        <is>
          <t>https://www.getapp.com/security-software/cybersecurity/os/web-based</t>
        </is>
      </c>
      <c r="D78641" t="inlineStr">
        <is>
          <t>HID IdenTrust</t>
        </is>
      </c>
      <c r="E78641" t="inlineStr">
        <is>
          <t>https://www.getapp.com/security-software/a/hid-identrust/</t>
        </is>
      </c>
      <c r="F78641" t="inlineStr">
        <is>
          <t>HID IdenTrust is a certificate authority providing TLS/SSL certificates, S/MIME certificates, digital signature certificates, code signing certificates, x.509 certificates for user authentication and data encryption, all for one low subscription fee, and no per certificate pricing.Read more about HID IdenTrust</t>
        </is>
      </c>
    </row>
    <row r="78642">
      <c r="A78642" t="inlineStr">
        <is>
          <t>IT Security</t>
        </is>
      </c>
      <c r="B78642" t="inlineStr">
        <is>
          <t>Cybersecurity</t>
        </is>
      </c>
      <c r="C78642" t="inlineStr">
        <is>
          <t>https://www.getapp.com/security-software/cybersecurity/os/web-based</t>
        </is>
      </c>
      <c r="D78642" t="inlineStr">
        <is>
          <t>Tripwire Enterprise</t>
        </is>
      </c>
      <c r="E78642" t="inlineStr">
        <is>
          <t>https://www.getapp.com/security-software/a/tripwire-enterprise/</t>
        </is>
      </c>
      <c r="F78642" t="inlineStr">
        <is>
          <t>Fortra's Tripwire Enterprise is a leading compliance monitoring solution, using file integrity monitoring (FIM) and security configuration management (SCM). Backed by decades of experience, its advanced use cases are unmatched by other solutions.Read more about Tripwire Enterprise</t>
        </is>
      </c>
    </row>
    <row r="78643">
      <c r="A78643" t="inlineStr">
        <is>
          <t>IT Security</t>
        </is>
      </c>
      <c r="B78643" t="inlineStr">
        <is>
          <t>Cybersecurity</t>
        </is>
      </c>
      <c r="C78643" t="inlineStr">
        <is>
          <t>https://www.getapp.com/security-software/cybersecurity/os/web-based</t>
        </is>
      </c>
      <c r="D78643" t="inlineStr">
        <is>
          <t>Gradient Cyber</t>
        </is>
      </c>
      <c r="E78643" t="inlineStr">
        <is>
          <t>https://www.getapp.com/security-software/a/gradient-cyber/</t>
        </is>
      </c>
      <c r="F78643" t="inlineStr">
        <is>
          <t>Gradient Cyber offers extended detection and response (XDR), managed risk, and threat assessment using the SecOps Delivery Platform. It helps businesses gain insights into cybersecurity maturity and improvement.Read more about Gradient Cyber</t>
        </is>
      </c>
    </row>
    <row r="78644">
      <c r="A78644" t="inlineStr">
        <is>
          <t>IT Security</t>
        </is>
      </c>
      <c r="B78644" t="inlineStr">
        <is>
          <t>Cybersecurity</t>
        </is>
      </c>
      <c r="C78644" t="inlineStr">
        <is>
          <t>https://www.getapp.com/security-software/cybersecurity/os/web-based</t>
        </is>
      </c>
      <c r="D78644" t="inlineStr">
        <is>
          <t>UnderDefense MAXI</t>
        </is>
      </c>
      <c r="E78644" t="inlineStr">
        <is>
          <t>https://www.getapp.com/security-software/a/underdefense-mdr/</t>
        </is>
      </c>
      <c r="F78644" t="inlineStr">
        <is>
          <t>Cybersecurity platform to monitor, detect, investigate and automatically respond to threats across cloud, hybrid, and on-premise environments. The platform works perfectly for teams of one or hundreds and organizations of any complexity and scale.Read more about UnderDefense MAXI</t>
        </is>
      </c>
    </row>
    <row r="78645">
      <c r="A78645" t="inlineStr">
        <is>
          <t>IT Security</t>
        </is>
      </c>
      <c r="B78645" t="inlineStr">
        <is>
          <t>Cybersecurity</t>
        </is>
      </c>
      <c r="C78645" t="inlineStr">
        <is>
          <t>https://www.getapp.com/security-software/cybersecurity/os/web-based</t>
        </is>
      </c>
      <c r="D78645" t="inlineStr">
        <is>
          <t>ThreatAdvice Breach Prevention</t>
        </is>
      </c>
      <c r="E78645" t="inlineStr">
        <is>
          <t>https://www.getapp.com/security-software/a/threatadvice-breach-prevention/</t>
        </is>
      </c>
      <c r="F78645" t="inlineStr">
        <is>
          <t>ThreatAdvice vCISO is a cybersecurity platform designed to assist businesses with risk assessment and vulnerability management operations. Administrators can configure roles, view disaster recovery questionnaires, and store policy information within a centralized repository.Read more about ThreatAdvice Breach Prevention</t>
        </is>
      </c>
    </row>
    <row r="78646">
      <c r="A78646" t="inlineStr">
        <is>
          <t>IT Security</t>
        </is>
      </c>
      <c r="B78646" t="inlineStr">
        <is>
          <t>Cybersecurity</t>
        </is>
      </c>
      <c r="C78646" t="inlineStr">
        <is>
          <t>https://www.getapp.com/security-software/cybersecurity/os/web-based</t>
        </is>
      </c>
      <c r="D78646" t="inlineStr">
        <is>
          <t>Arkose Labs</t>
        </is>
      </c>
      <c r="E78646" t="inlineStr">
        <is>
          <t>https://www.getapp.com/all-software/a/arkose-labs/</t>
        </is>
      </c>
      <c r="F78646" t="inlineStr">
        <is>
          <t>Arkose Labs is a global online account security and bot detection and prevention company that works with the largest enterprises in the world to stop SMS toll fraud, credential stuffing, account takeovers, fake account registration, inventory hoarding, malicious scraping, genAI abuse, and more.Read more about Arkose Labs</t>
        </is>
      </c>
    </row>
    <row r="78647">
      <c r="A78647" t="inlineStr">
        <is>
          <t>IT Security</t>
        </is>
      </c>
      <c r="B78647" t="inlineStr">
        <is>
          <t>Cybersecurity</t>
        </is>
      </c>
      <c r="C78647" t="inlineStr">
        <is>
          <t>https://www.getapp.com/security-software/cybersecurity/os/web-based</t>
        </is>
      </c>
      <c r="D78647" t="inlineStr">
        <is>
          <t>Deepinfo Attack Surface Platform</t>
        </is>
      </c>
      <c r="E78647" t="inlineStr">
        <is>
          <t>https://www.getapp.com/security-software/a/deepinfo/</t>
        </is>
      </c>
      <c r="F78647" t="inlineStr">
        <is>
          <t>Deepinfo Attack Surface Platform discovers all your digital assets, monitors them 24/7, detects any issues, and notifies you quickly so you can take immediate action.Read more about Deepinfo Attack Surface Platform</t>
        </is>
      </c>
    </row>
    <row r="78648">
      <c r="A78648" t="inlineStr">
        <is>
          <t>IT Security</t>
        </is>
      </c>
      <c r="B78648" t="inlineStr">
        <is>
          <t>Cybersecurity</t>
        </is>
      </c>
      <c r="C78648" t="inlineStr">
        <is>
          <t>https://www.getapp.com/security-software/cybersecurity/os/web-based</t>
        </is>
      </c>
      <c r="D78648" t="inlineStr">
        <is>
          <t>iManage Threat Manager</t>
        </is>
      </c>
      <c r="E78648" t="inlineStr">
        <is>
          <t>https://www.getapp.com/security-software/a/imanage-threat-manager/</t>
        </is>
      </c>
      <c r="F78648" t="inlineStr">
        <is>
          <t>iManage Threat Manager detects malicious behavior, intervenes to prevent data loss and delivers usage analytics to address regulatory compliance and information governance needs.Read more about iManage Threat Manager</t>
        </is>
      </c>
    </row>
    <row r="78649">
      <c r="A78649" t="inlineStr">
        <is>
          <t>IT Security</t>
        </is>
      </c>
      <c r="B78649" t="inlineStr">
        <is>
          <t>Cybersecurity</t>
        </is>
      </c>
      <c r="C78649" t="inlineStr">
        <is>
          <t>https://www.getapp.com/security-software/cybersecurity/os/web-based</t>
        </is>
      </c>
      <c r="D78649" t="inlineStr">
        <is>
          <t>The Anomali Platform</t>
        </is>
      </c>
      <c r="E78649" t="inlineStr">
        <is>
          <t>https://www.getapp.com/security-software/a/the-anomali-platform/</t>
        </is>
      </c>
      <c r="F78649" t="inlineStr">
        <is>
          <t>The Anomali Platform is a cloud-based and on-premise vulnerability management solution, which helps businesses in finance, aviation, banking, and other sectors handle cybersecurity via machine learning (ML). The platform offers various features including exposure management, threat intelligence, extended detection and response, risk protection, natural language processing (NLP), data transformation, attack surface management, and more.Read more about The Anomali Platform</t>
        </is>
      </c>
    </row>
    <row r="78650">
      <c r="A78650" t="inlineStr">
        <is>
          <t>IT Security</t>
        </is>
      </c>
      <c r="B78650" t="inlineStr">
        <is>
          <t>Cybersecurity</t>
        </is>
      </c>
      <c r="C78650" t="inlineStr">
        <is>
          <t>https://www.getapp.com/security-software/cybersecurity/os/web-based</t>
        </is>
      </c>
      <c r="D78650" t="inlineStr">
        <is>
          <t>ThreatDefence XDR Platform</t>
        </is>
      </c>
      <c r="E78650" t="inlineStr">
        <is>
          <t>https://www.getapp.com/security-software/a/xdr-platform/</t>
        </is>
      </c>
      <c r="F78650" t="inlineStr">
        <is>
          <t>ThreatDefence XDR Platform is a cloud-based and on-premise cybersecurity solution, which helps businesses in legal services, education, finance, and other sectors manage threat detection and response across servers, cloud environments, endpoints, and more. The platform provides various features such as vulnerability management, dark web monitoring, activity tracking, risk protection, root cause analysis, cloud asset management, and reporting.Read more about ThreatDefence XDR Platform</t>
        </is>
      </c>
    </row>
    <row r="78651">
      <c r="A78651" t="inlineStr">
        <is>
          <t>IT Security</t>
        </is>
      </c>
      <c r="B78651" t="inlineStr">
        <is>
          <t>Cybersecurity</t>
        </is>
      </c>
      <c r="C78651" t="inlineStr">
        <is>
          <t>https://www.getapp.com/security-software/cybersecurity/os/web-based</t>
        </is>
      </c>
      <c r="D78651" t="inlineStr">
        <is>
          <t>Field Effect</t>
        </is>
      </c>
      <c r="E78651" t="inlineStr">
        <is>
          <t>https://www.getapp.com/security-software/a/field-effect/</t>
        </is>
      </c>
      <c r="F78651" t="inlineStr">
        <is>
          <t>Field Effect is a cyber security solution that offers advanced threat detection and response, as well as cyber training for businesses. Field Effect’s technology combines artificial intelligence (AI) with industry best practices to offer a comprehensive defence against cyber attacks.Read more about Field Effect</t>
        </is>
      </c>
    </row>
    <row r="78652">
      <c r="A78652" t="inlineStr">
        <is>
          <t>IT Security</t>
        </is>
      </c>
      <c r="B78652" t="inlineStr">
        <is>
          <t>Cybersecurity</t>
        </is>
      </c>
      <c r="C78652" t="inlineStr">
        <is>
          <t>https://www.getapp.com/security-software/cybersecurity/os/web-based</t>
        </is>
      </c>
      <c r="D78652" t="inlineStr">
        <is>
          <t>ProVision</t>
        </is>
      </c>
      <c r="E78652" t="inlineStr">
        <is>
          <t>https://www.getapp.com/security-software/a/provision-1/</t>
        </is>
      </c>
      <c r="F78652" t="inlineStr">
        <is>
          <t>ProVision offers security and compliance in one, streamlined platform. Get insights into your entire network and automated compliance support to ensure your organization stays protected against cyber threats.Read more about ProVision</t>
        </is>
      </c>
    </row>
    <row r="78653">
      <c r="A78653" t="inlineStr">
        <is>
          <t>IT Security</t>
        </is>
      </c>
      <c r="B78653" t="inlineStr">
        <is>
          <t>Cybersecurity</t>
        </is>
      </c>
      <c r="C78653" t="inlineStr">
        <is>
          <t>https://www.getapp.com/security-software/cybersecurity/os/web-based</t>
        </is>
      </c>
      <c r="D78653" t="inlineStr">
        <is>
          <t>SURFSecurity</t>
        </is>
      </c>
      <c r="E78653" t="inlineStr">
        <is>
          <t>https://www.getapp.com/all-software/a/surfsecurity/</t>
        </is>
      </c>
      <c r="F78653" t="inlineStr">
        <is>
          <t>BYOD and cloud-adoption is making it hard for CISOs to track and secure remote environments, forcing them to add tools to their growing security stack. SURF's zero-trust enterprise browser collapses the security stack into one single control point, ensuring that security starts at the user identity.Read more about SURFSecurity</t>
        </is>
      </c>
    </row>
    <row r="78654">
      <c r="A78654" t="inlineStr">
        <is>
          <t>IT Security</t>
        </is>
      </c>
      <c r="B78654" t="inlineStr">
        <is>
          <t>Cybersecurity</t>
        </is>
      </c>
      <c r="C78654" t="inlineStr">
        <is>
          <t>https://www.getapp.com/security-software/cybersecurity/os/web-based</t>
        </is>
      </c>
      <c r="D78654" t="inlineStr">
        <is>
          <t>Match</t>
        </is>
      </c>
      <c r="E78654" t="inlineStr">
        <is>
          <t>https://www.getapp.com/security-software/a/match/</t>
        </is>
      </c>
      <c r="F78654" t="inlineStr">
        <is>
          <t>Anomali Match helps improve organizational efficiencies by automating extended detection and response (XDR) activities to profile a threat and its impact on the organization quickly.Read more about Match</t>
        </is>
      </c>
    </row>
    <row r="78655">
      <c r="A78655" t="inlineStr">
        <is>
          <t>IT Security</t>
        </is>
      </c>
      <c r="B78655" t="inlineStr">
        <is>
          <t>Cybersecurity</t>
        </is>
      </c>
      <c r="C78655" t="inlineStr">
        <is>
          <t>https://www.getapp.com/security-software/cybersecurity/os/web-based</t>
        </is>
      </c>
      <c r="D78655" t="inlineStr">
        <is>
          <t>Cryptshare</t>
        </is>
      </c>
      <c r="E78655" t="inlineStr">
        <is>
          <t>https://www.getapp.com/security-software/a/cryptshare/</t>
        </is>
      </c>
      <c r="F78655" t="inlineStr">
        <is>
          <t>Cryptshare is an encryption program for email and data traffic. The program offers a streamlined, customizable user interface as well as functions for complying with GDPR requirements. Processes can be automated using scripts and APIs.Read more about Cryptshare</t>
        </is>
      </c>
    </row>
    <row r="78656">
      <c r="A78656" t="inlineStr">
        <is>
          <t>IT Security</t>
        </is>
      </c>
      <c r="B78656" t="inlineStr">
        <is>
          <t>Cybersecurity</t>
        </is>
      </c>
      <c r="C78656" t="inlineStr">
        <is>
          <t>https://www.getapp.com/security-software/cybersecurity/os/web-based</t>
        </is>
      </c>
      <c r="D78656" t="inlineStr">
        <is>
          <t>ThreatMark</t>
        </is>
      </c>
      <c r="E78656" t="inlineStr">
        <is>
          <t>https://www.getapp.com/finance-accounting-software/a/threatmark/</t>
        </is>
      </c>
      <c r="F78656" t="inlineStr">
        <is>
          <t>ThreatMark is a fraud detection and prevention software designed to help banks manage transaction risk analysis, user behavior profiling, and threat detection. The centralized dashboard allows fraud analysts to gain visibility into security or risk events and view real-time alerts for credit risks.Read more about ThreatMark</t>
        </is>
      </c>
    </row>
    <row r="78657">
      <c r="A78657" t="inlineStr">
        <is>
          <t>IT Security</t>
        </is>
      </c>
      <c r="B78657" t="inlineStr">
        <is>
          <t>Cybersecurity</t>
        </is>
      </c>
      <c r="C78657" t="inlineStr">
        <is>
          <t>https://www.getapp.com/security-software/cybersecurity/os/web-based</t>
        </is>
      </c>
      <c r="D78657" t="inlineStr">
        <is>
          <t>FileFlex</t>
        </is>
      </c>
      <c r="E78657" t="inlineStr">
        <is>
          <t>https://www.getapp.com/security-software/a/fileflex/</t>
        </is>
      </c>
      <c r="F78657" t="inlineStr">
        <is>
          <t>FileFlex Enterprise is a zero trust overlay service that governs, restricts and manages remote access and sharing of unstructured data across your entire hybrid-IT multi-domain environment of on-premises, cloud-hosted and SharePoint storage.Read more about FileFlex</t>
        </is>
      </c>
    </row>
    <row r="78658">
      <c r="A78658" t="inlineStr">
        <is>
          <t>IT Security</t>
        </is>
      </c>
      <c r="B78658" t="inlineStr">
        <is>
          <t>Cybersecurity</t>
        </is>
      </c>
      <c r="C78658" t="inlineStr">
        <is>
          <t>https://www.getapp.com/security-software/cybersecurity/os/web-based</t>
        </is>
      </c>
      <c r="D78658" t="inlineStr">
        <is>
          <t>Reflectiz</t>
        </is>
      </c>
      <c r="E78658" t="inlineStr">
        <is>
          <t>https://www.getapp.com/finance-accounting-software/a/reflectiz/</t>
        </is>
      </c>
      <c r="F78658" t="inlineStr">
        <is>
          <t>Reflectiz empowers businesses to make web applications safer by mitigating their digital risks without any website impact.Read more about Reflectiz</t>
        </is>
      </c>
    </row>
    <row r="78659">
      <c r="A78659" t="inlineStr">
        <is>
          <t>IT Security</t>
        </is>
      </c>
      <c r="B78659" t="inlineStr">
        <is>
          <t>Cybersecurity</t>
        </is>
      </c>
      <c r="C78659" t="inlineStr">
        <is>
          <t>https://www.getapp.com/security-software/cybersecurity/os/web-based</t>
        </is>
      </c>
      <c r="D78659" t="inlineStr">
        <is>
          <t>Digital Armor</t>
        </is>
      </c>
      <c r="E78659" t="inlineStr">
        <is>
          <t>https://www.getapp.com/security-software/a/digital-armor/</t>
        </is>
      </c>
      <c r="F78659" t="inlineStr">
        <is>
          <t>Digital Armor is a cybersecurity solution that helps businesses secure and harden mobile applications at runtime.Read more about Digital Armor</t>
        </is>
      </c>
    </row>
    <row r="78660">
      <c r="A78660" t="inlineStr">
        <is>
          <t>IT Security</t>
        </is>
      </c>
      <c r="B78660" t="inlineStr">
        <is>
          <t>Cybersecurity</t>
        </is>
      </c>
      <c r="C78660" t="inlineStr">
        <is>
          <t>https://www.getapp.com/security-software/cybersecurity/os/web-based</t>
        </is>
      </c>
      <c r="D78660" t="inlineStr">
        <is>
          <t>ManageEngine Application Control Plus</t>
        </is>
      </c>
      <c r="E78660" t="inlineStr">
        <is>
          <t>https://www.getapp.com/security-software/a/manageengine-application-control-plus/</t>
        </is>
      </c>
      <c r="F78660" t="inlineStr">
        <is>
          <t>ManageEngine Application Control Plus is a cloud-based and on-premise software that enables businesses to gain control over software usage and mitigate security risks.Read more about ManageEngine Application Control Plus</t>
        </is>
      </c>
    </row>
    <row r="78661">
      <c r="A78661" t="inlineStr">
        <is>
          <t>IT Security</t>
        </is>
      </c>
      <c r="B78661" t="inlineStr">
        <is>
          <t>Cybersecurity</t>
        </is>
      </c>
      <c r="C78661" t="inlineStr">
        <is>
          <t>https://www.getapp.com/security-software/cybersecurity/os/web-based</t>
        </is>
      </c>
      <c r="D78661" t="inlineStr">
        <is>
          <t>CryptoSpike</t>
        </is>
      </c>
      <c r="E78661" t="inlineStr">
        <is>
          <t>https://www.getapp.com/security-software/a/cryptospike/</t>
        </is>
      </c>
      <c r="F78661" t="inlineStr">
        <is>
          <t>CryptoSpike is a data transparency and cybersecurity solution that helps businesses detect malicious software and manage remediation from a centralized interface. The platform monitors real-time transactions in the storage for abnormalities relating to file extensions or user behavior.Read more about CryptoSpike</t>
        </is>
      </c>
    </row>
    <row r="78662">
      <c r="A78662" t="inlineStr">
        <is>
          <t>IT Security</t>
        </is>
      </c>
      <c r="B78662" t="inlineStr">
        <is>
          <t>Cybersecurity</t>
        </is>
      </c>
      <c r="C78662" t="inlineStr">
        <is>
          <t>https://www.getapp.com/security-software/cybersecurity/os/web-based</t>
        </is>
      </c>
      <c r="D78662" t="inlineStr">
        <is>
          <t>vPenTest</t>
        </is>
      </c>
      <c r="E78662" t="inlineStr">
        <is>
          <t>https://www.getapp.com/security-software/a/vpentest/</t>
        </is>
      </c>
      <c r="F78662" t="inlineStr">
        <is>
          <t>PenTest is an automated and full-scale penetration testing platform that makes network penetration testing more affordable.Read more about vPenTest</t>
        </is>
      </c>
    </row>
    <row r="78663">
      <c r="A78663" t="inlineStr">
        <is>
          <t>IT Security</t>
        </is>
      </c>
      <c r="B78663" t="inlineStr">
        <is>
          <t>Cybersecurity</t>
        </is>
      </c>
      <c r="C78663" t="inlineStr">
        <is>
          <t>https://www.getapp.com/security-software/cybersecurity/os/web-based</t>
        </is>
      </c>
      <c r="D78663" t="inlineStr">
        <is>
          <t>CalQRisk</t>
        </is>
      </c>
      <c r="E78663" t="inlineStr">
        <is>
          <t>https://www.getapp.com/security-software/a/calqrisk/</t>
        </is>
      </c>
      <c r="F78663" t="inlineStr">
        <is>
          <t>CalQRisk is a modular Governance, Risk &amp; Compliance (GRC) software solution, with pick and choose modules and customisable risk registers to suit your business needs.CalQRisk allows teams to focus on the important tasks, saving you time and money.Read more about CalQRisk</t>
        </is>
      </c>
    </row>
    <row r="78664">
      <c r="A78664" t="inlineStr">
        <is>
          <t>IT Security</t>
        </is>
      </c>
      <c r="B78664" t="inlineStr">
        <is>
          <t>Cybersecurity</t>
        </is>
      </c>
      <c r="C78664" t="inlineStr">
        <is>
          <t>https://www.getapp.com/security-software/cybersecurity/os/web-based</t>
        </is>
      </c>
      <c r="D78664" t="inlineStr">
        <is>
          <t>DarkSight</t>
        </is>
      </c>
      <c r="E78664" t="inlineStr">
        <is>
          <t>https://www.getapp.com/security-software/a/darksight/</t>
        </is>
      </c>
      <c r="F78664" t="inlineStr">
        <is>
          <t>DarkSight is a powerful solution that helps organizations identify and eliminate critical vulnerabilities in third-party applications and plugins.Read more about DarkSight</t>
        </is>
      </c>
    </row>
    <row r="78665">
      <c r="A78665" t="inlineStr">
        <is>
          <t>IT Security</t>
        </is>
      </c>
      <c r="B78665" t="inlineStr">
        <is>
          <t>Cybersecurity</t>
        </is>
      </c>
      <c r="C78665" t="inlineStr">
        <is>
          <t>https://www.getapp.com/security-software/cybersecurity/os/web-based</t>
        </is>
      </c>
      <c r="D78665" t="inlineStr">
        <is>
          <t>blacklens.io</t>
        </is>
      </c>
      <c r="E78665" t="inlineStr">
        <is>
          <t>https://www.getapp.com/all-software/a/blacklens-io/</t>
        </is>
      </c>
      <c r="F78665" t="inlineStr">
        <is>
          <t>Blacklensio is a platform that combines advanced penetration testing with proactive techniques like darknet monitoring, attack surface management, and vulnerability scanning to identify potential attack vectors early. By taking this comprehensive approach, it aims to not only detect costly cyber incidents but actively prevent them.Read more about blacklens.io</t>
        </is>
      </c>
    </row>
    <row r="78666">
      <c r="A78666" t="inlineStr">
        <is>
          <t>IT Security</t>
        </is>
      </c>
      <c r="B78666" t="inlineStr">
        <is>
          <t>Cybersecurity</t>
        </is>
      </c>
      <c r="C78666" t="inlineStr">
        <is>
          <t>https://www.getapp.com/security-software/cybersecurity/os/web-based</t>
        </is>
      </c>
      <c r="D78666" t="inlineStr">
        <is>
          <t>RedRok</t>
        </is>
      </c>
      <c r="E78666" t="inlineStr">
        <is>
          <t>https://www.getapp.com/security-software/a/redrok/</t>
        </is>
      </c>
      <c r="F78666" t="inlineStr">
        <is>
          <t>RedRok offers easy-to-use security solutions that cover endpoint, network, and cloud security, as well as threat intelligence and compliance management.Read more about RedRok</t>
        </is>
      </c>
    </row>
    <row r="78667">
      <c r="A78667" t="inlineStr">
        <is>
          <t>IT Security</t>
        </is>
      </c>
      <c r="B78667" t="inlineStr">
        <is>
          <t>Cybersecurity</t>
        </is>
      </c>
      <c r="C78667" t="inlineStr">
        <is>
          <t>https://www.getapp.com/security-software/cybersecurity/os/web-based</t>
        </is>
      </c>
      <c r="D78667" t="inlineStr">
        <is>
          <t>Wultra In-App Protection</t>
        </is>
      </c>
      <c r="E78667" t="inlineStr">
        <is>
          <t>https://www.getapp.com/security-software/a/in-app-protection/</t>
        </is>
      </c>
      <c r="F78667" t="inlineStr">
        <is>
          <t>In-App Protection is a cybersecurity solution that helps businesses with real-time monitoring, runtime library injection, external screen sharing, and moreRead more about Wultra In-App Protection</t>
        </is>
      </c>
    </row>
    <row r="78668">
      <c r="A78668" t="inlineStr">
        <is>
          <t>IT Security</t>
        </is>
      </c>
      <c r="B78668" t="inlineStr">
        <is>
          <t>Cybersecurity</t>
        </is>
      </c>
      <c r="C78668" t="inlineStr">
        <is>
          <t>https://www.getapp.com/security-software/cybersecurity/os/web-based</t>
        </is>
      </c>
      <c r="D78668" t="inlineStr">
        <is>
          <t>Netrinos</t>
        </is>
      </c>
      <c r="E78668" t="inlineStr">
        <is>
          <t>https://www.getapp.com/security-software/a/netrinos/</t>
        </is>
      </c>
      <c r="F78668" t="inlineStr">
        <is>
          <t>The Netrinos Network is a secure private network that seamlessly bypasses firewalls and routers, giving users instant access to their devices from anywhere on the internet. It encrypts traffic for privacy and security, allows devices to connect across locations, and switches networks without disrupting connections.Read more about Netrinos</t>
        </is>
      </c>
    </row>
    <row r="78669">
      <c r="A78669" t="inlineStr">
        <is>
          <t>IT Security</t>
        </is>
      </c>
      <c r="B78669" t="inlineStr">
        <is>
          <t>Cybersecurity</t>
        </is>
      </c>
      <c r="C78669" t="inlineStr">
        <is>
          <t>https://www.getapp.com/security-software/cybersecurity/os/web-based</t>
        </is>
      </c>
      <c r="D78669" t="inlineStr">
        <is>
          <t>TruOps</t>
        </is>
      </c>
      <c r="E78669" t="inlineStr">
        <is>
          <t>https://www.getapp.com/operations-management-software/a/truops/</t>
        </is>
      </c>
      <c r="F78669" t="inlineStr">
        <is>
          <t>Get holistic insight into your risk environment, improve resiliency, make smarter decisions, and streamline your internal processes.Read more about TruOps</t>
        </is>
      </c>
    </row>
    <row r="78670">
      <c r="A78670" t="inlineStr">
        <is>
          <t>IT Security</t>
        </is>
      </c>
      <c r="B78670" t="inlineStr">
        <is>
          <t>Cybersecurity</t>
        </is>
      </c>
      <c r="C78670" t="inlineStr">
        <is>
          <t>https://www.getapp.com/security-software/cybersecurity/os/web-based</t>
        </is>
      </c>
      <c r="D78670" t="inlineStr">
        <is>
          <t>Fingerprint</t>
        </is>
      </c>
      <c r="E78670" t="inlineStr">
        <is>
          <t>https://www.getapp.com/security-software/a/fingerprint/</t>
        </is>
      </c>
      <c r="F78670" t="inlineStr">
        <is>
          <t>Fingerprint offers a comprehensive user profiling solution for both web and mobile platforms. Recognize 99.5% of returning visitors, and get the full view of your users behavior.Read more about Fingerprint</t>
        </is>
      </c>
    </row>
    <row r="78671">
      <c r="A78671" t="inlineStr">
        <is>
          <t>IT Security</t>
        </is>
      </c>
      <c r="B78671" t="inlineStr">
        <is>
          <t>Cybersecurity</t>
        </is>
      </c>
      <c r="C78671" t="inlineStr">
        <is>
          <t>https://www.getapp.com/security-software/cybersecurity/os/web-based</t>
        </is>
      </c>
      <c r="D78671" t="inlineStr">
        <is>
          <t>Strac</t>
        </is>
      </c>
      <c r="E78671" t="inlineStr">
        <is>
          <t>https://www.getapp.com/security-software/a/strac/</t>
        </is>
      </c>
      <c r="F78671" t="inlineStr">
        <is>
          <t>Strac is a data loss prevention software that helps businesses detect and redact personally identifiable information (PII) and sensitive data across all SaaS applications.Read more about Strac</t>
        </is>
      </c>
    </row>
    <row r="78672">
      <c r="A78672" t="inlineStr">
        <is>
          <t>IT Security</t>
        </is>
      </c>
      <c r="B78672" t="inlineStr">
        <is>
          <t>Cybersecurity</t>
        </is>
      </c>
      <c r="C78672" t="inlineStr">
        <is>
          <t>https://www.getapp.com/security-software/cybersecurity/os/web-based</t>
        </is>
      </c>
      <c r="D78672" t="inlineStr">
        <is>
          <t>Mitiga</t>
        </is>
      </c>
      <c r="E78672" t="inlineStr">
        <is>
          <t>https://www.getapp.com/all-software/a/mitiga/</t>
        </is>
      </c>
      <c r="F78672" t="inlineStr">
        <is>
          <t>Mitiga’s modern IR2 platform and teams of cloud and SaaS forensics experts help you prepare for cloud and SaaS application breaches before they happen and recover in record time. We're dedicated to creating a whole new level of resilience for today's cloud and SaaS-driven enterprises.Read more about Mitiga</t>
        </is>
      </c>
    </row>
    <row r="78673">
      <c r="A78673" t="inlineStr">
        <is>
          <t>IT Security</t>
        </is>
      </c>
      <c r="B78673" t="inlineStr">
        <is>
          <t>Cybersecurity</t>
        </is>
      </c>
      <c r="C78673" t="inlineStr">
        <is>
          <t>https://www.getapp.com/security-software/cybersecurity/os/web-based</t>
        </is>
      </c>
      <c r="D78673" t="inlineStr">
        <is>
          <t>Blue Lava</t>
        </is>
      </c>
      <c r="E78673" t="inlineStr">
        <is>
          <t>https://www.getapp.com/finance-accounting-software/a/blue-lava/</t>
        </is>
      </c>
      <c r="F78673" t="inlineStr">
        <is>
          <t>Blue Lava provides CISOs the ability to measure, optimize, and communicate the business value of security. Board and C-Suite reporting aligns security initiatives to business areas, coverage against frameworks such as NIST-CSF, risk-based prioritization, peer benchmarking, and target progress over time.Read more about Blue Lava</t>
        </is>
      </c>
    </row>
    <row r="78674">
      <c r="A78674" t="inlineStr">
        <is>
          <t>IT Security</t>
        </is>
      </c>
      <c r="B78674" t="inlineStr">
        <is>
          <t>Cybersecurity</t>
        </is>
      </c>
      <c r="C78674" t="inlineStr">
        <is>
          <t>https://www.getapp.com/security-software/cybersecurity/os/web-based</t>
        </is>
      </c>
      <c r="D78674" t="inlineStr">
        <is>
          <t>Systancia Cleanroom</t>
        </is>
      </c>
      <c r="E78674" t="inlineStr">
        <is>
          <t>https://www.getapp.com/security-software/a/ipdiva-cleanroom/</t>
        </is>
      </c>
      <c r="F78674" t="inlineStr">
        <is>
          <t>Systancia Cleanroom is a Privileged Access Management product that enables users to manage privileged access to IT and OT systems, from the corporate network or Internet, by monitoring the accounts used for authentication to resources and finely tracking all actions. It offers features such as agentless video recording of web resources with no jump server and native management of remote access based on a ZTNA solution.Read more about Systancia Cleanroom</t>
        </is>
      </c>
    </row>
    <row r="78675">
      <c r="A78675" t="inlineStr">
        <is>
          <t>IT Security</t>
        </is>
      </c>
      <c r="B78675" t="inlineStr">
        <is>
          <t>Cybersecurity</t>
        </is>
      </c>
      <c r="C78675" t="inlineStr">
        <is>
          <t>https://www.getapp.com/security-software/cybersecurity/os/web-based</t>
        </is>
      </c>
      <c r="D78675" t="inlineStr">
        <is>
          <t>remote.it</t>
        </is>
      </c>
      <c r="E78675" t="inlineStr">
        <is>
          <t>https://www.getapp.com/security-software/a/remote-it/</t>
        </is>
      </c>
      <c r="F78675" t="inlineStr">
        <is>
          <t>remote.it delivers zero-trust network connectivity as a service, revolutionizing remote access and network management. It connects without public IP addresses, survives network changes, and minimizes attack surfaces. With flexible deployment options and a wide range of applications, it's a robust VP.Read more about remote.it</t>
        </is>
      </c>
    </row>
    <row r="78676">
      <c r="A78676" t="inlineStr">
        <is>
          <t>IT Security</t>
        </is>
      </c>
      <c r="B78676" t="inlineStr">
        <is>
          <t>Cybersecurity</t>
        </is>
      </c>
      <c r="C78676" t="inlineStr">
        <is>
          <t>https://www.getapp.com/security-software/cybersecurity/os/web-based</t>
        </is>
      </c>
      <c r="D78676" t="inlineStr">
        <is>
          <t>CryptoSpike</t>
        </is>
      </c>
      <c r="E78676" t="inlineStr">
        <is>
          <t>https://www.getapp.com/security-software/a/cryptospike/</t>
        </is>
      </c>
      <c r="F78676" t="inlineStr">
        <is>
          <t>CryptoSpike is a data transparency and cybersecurity solution that helps businesses detect malicious software and manage remediation from a centralized interface. The platform monitors real-time transactions in the storage for abnormalities relating to file extensions or user behavior.Read more about CryptoSpike</t>
        </is>
      </c>
    </row>
    <row r="78677">
      <c r="A78677" t="inlineStr">
        <is>
          <t>IT Security</t>
        </is>
      </c>
      <c r="B78677" t="inlineStr">
        <is>
          <t>Cybersecurity</t>
        </is>
      </c>
      <c r="C78677" t="inlineStr">
        <is>
          <t>https://www.getapp.com/security-software/cybersecurity/os/web-based</t>
        </is>
      </c>
      <c r="D78677" t="inlineStr">
        <is>
          <t>TruOps</t>
        </is>
      </c>
      <c r="E78677" t="inlineStr">
        <is>
          <t>https://www.getapp.com/operations-management-software/a/truops/</t>
        </is>
      </c>
      <c r="F78677" t="inlineStr">
        <is>
          <t>Get holistic insight into your risk environment, improve resiliency, make smarter decisions, and streamline your internal processes.Read more about TruOps</t>
        </is>
      </c>
    </row>
    <row r="78678">
      <c r="A78678" t="inlineStr">
        <is>
          <t>IT Security</t>
        </is>
      </c>
      <c r="B78678" t="inlineStr">
        <is>
          <t>Cybersecurity</t>
        </is>
      </c>
      <c r="C78678" t="inlineStr">
        <is>
          <t>https://www.getapp.com/security-software/cybersecurity/os/web-based</t>
        </is>
      </c>
      <c r="D78678" t="inlineStr">
        <is>
          <t>vPenTest</t>
        </is>
      </c>
      <c r="E78678" t="inlineStr">
        <is>
          <t>https://www.getapp.com/security-software/a/vpentest/</t>
        </is>
      </c>
      <c r="F78678" t="inlineStr">
        <is>
          <t>PenTest is an automated and full-scale penetration testing platform that makes network penetration testing more affordable.Read more about vPenTest</t>
        </is>
      </c>
    </row>
    <row r="78679">
      <c r="A78679" t="inlineStr">
        <is>
          <t>IT Security</t>
        </is>
      </c>
      <c r="B78679" t="inlineStr">
        <is>
          <t>Cybersecurity</t>
        </is>
      </c>
      <c r="C78679" t="inlineStr">
        <is>
          <t>https://www.getapp.com/security-software/cybersecurity/os/web-based</t>
        </is>
      </c>
      <c r="D78679" t="inlineStr">
        <is>
          <t>CalQRisk</t>
        </is>
      </c>
      <c r="E78679" t="inlineStr">
        <is>
          <t>https://www.getapp.com/security-software/a/calqrisk/</t>
        </is>
      </c>
      <c r="F78679" t="inlineStr">
        <is>
          <t>CalQRisk is a modular Governance, Risk &amp; Compliance (GRC) software solution, with pick and choose modules and customisable risk registers to suit your business needs.CalQRisk allows teams to focus on the important tasks, saving you time and money.Read more about CalQRisk</t>
        </is>
      </c>
    </row>
    <row r="78680">
      <c r="A78680" t="inlineStr">
        <is>
          <t>IT Security</t>
        </is>
      </c>
      <c r="B78680" t="inlineStr">
        <is>
          <t>Cybersecurity</t>
        </is>
      </c>
      <c r="C78680" t="inlineStr">
        <is>
          <t>https://www.getapp.com/security-software/cybersecurity/os/web-based</t>
        </is>
      </c>
      <c r="D78680" t="inlineStr">
        <is>
          <t>DarkSight</t>
        </is>
      </c>
      <c r="E78680" t="inlineStr">
        <is>
          <t>https://www.getapp.com/security-software/a/darksight/</t>
        </is>
      </c>
      <c r="F78680" t="inlineStr">
        <is>
          <t>DarkSight is a powerful solution that helps organizations identify and eliminate critical vulnerabilities in third-party applications and plugins.Read more about DarkSight</t>
        </is>
      </c>
    </row>
    <row r="78681">
      <c r="A78681" t="inlineStr">
        <is>
          <t>IT Security</t>
        </is>
      </c>
      <c r="B78681" t="inlineStr">
        <is>
          <t>Cybersecurity</t>
        </is>
      </c>
      <c r="C78681" t="inlineStr">
        <is>
          <t>https://www.getapp.com/security-software/cybersecurity/os/web-based</t>
        </is>
      </c>
      <c r="D78681" t="inlineStr">
        <is>
          <t>blacklens.io</t>
        </is>
      </c>
      <c r="E78681" t="inlineStr">
        <is>
          <t>https://www.getapp.com/all-software/a/blacklens-io/</t>
        </is>
      </c>
      <c r="F78681" t="inlineStr">
        <is>
          <t>Blacklensio is a platform that combines advanced penetration testing with proactive techniques like darknet monitoring, attack surface management, and vulnerability scanning to identify potential attack vectors early. By taking this comprehensive approach, it aims to not only detect costly cyber incidents but actively prevent them.Read more about blacklens.io</t>
        </is>
      </c>
    </row>
    <row r="78682">
      <c r="A78682" t="inlineStr">
        <is>
          <t>IT Security</t>
        </is>
      </c>
      <c r="B78682" t="inlineStr">
        <is>
          <t>Cybersecurity</t>
        </is>
      </c>
      <c r="C78682" t="inlineStr">
        <is>
          <t>https://www.getapp.com/security-software/cybersecurity/os/web-based</t>
        </is>
      </c>
      <c r="D78682" t="inlineStr">
        <is>
          <t>RedRok</t>
        </is>
      </c>
      <c r="E78682" t="inlineStr">
        <is>
          <t>https://www.getapp.com/security-software/a/redrok/</t>
        </is>
      </c>
      <c r="F78682" t="inlineStr">
        <is>
          <t>RedRok offers easy-to-use security solutions that cover endpoint, network, and cloud security, as well as threat intelligence and compliance management.Read more about RedRok</t>
        </is>
      </c>
    </row>
    <row r="78683">
      <c r="A78683" t="inlineStr">
        <is>
          <t>IT Security</t>
        </is>
      </c>
      <c r="B78683" t="inlineStr">
        <is>
          <t>Cybersecurity</t>
        </is>
      </c>
      <c r="C78683" t="inlineStr">
        <is>
          <t>https://www.getapp.com/security-software/cybersecurity/os/web-based</t>
        </is>
      </c>
      <c r="D78683" t="inlineStr">
        <is>
          <t>Hypori Halo</t>
        </is>
      </c>
      <c r="E78683" t="inlineStr">
        <is>
          <t>https://www.getapp.com/all-software/a/hypori-halo/</t>
        </is>
      </c>
      <c r="F78683" t="inlineStr">
        <is>
          <t>Hypori Halo is an app-accessible, separate, and secure mobile workspace delivering encrypted access to enterprise apps and data from any smartphone or tablet.Read more about Hypori Halo</t>
        </is>
      </c>
    </row>
    <row r="78684">
      <c r="A78684" t="inlineStr">
        <is>
          <t>IT Security</t>
        </is>
      </c>
      <c r="B78684" t="inlineStr">
        <is>
          <t>Cybersecurity</t>
        </is>
      </c>
      <c r="C78684" t="inlineStr">
        <is>
          <t>https://www.getapp.com/security-software/cybersecurity/os/web-based</t>
        </is>
      </c>
      <c r="D78684" t="inlineStr">
        <is>
          <t>Wiz</t>
        </is>
      </c>
      <c r="E78684" t="inlineStr">
        <is>
          <t>https://www.getapp.com/security-software/a/wiz/</t>
        </is>
      </c>
      <c r="F78684" t="inlineStr">
        <is>
          <t>Cloud security solution that allows businesses to monitor, track, and manage cybersecurity risk across multiple environments.Read more about Wiz</t>
        </is>
      </c>
    </row>
    <row r="78685">
      <c r="A78685" t="inlineStr">
        <is>
          <t>IT Security</t>
        </is>
      </c>
      <c r="B78685" t="inlineStr">
        <is>
          <t>Cybersecurity</t>
        </is>
      </c>
      <c r="C78685" t="inlineStr">
        <is>
          <t>https://www.getapp.com/security-software/cybersecurity/os/web-based</t>
        </is>
      </c>
      <c r="D78685" t="inlineStr">
        <is>
          <t>Visiativ Cyber</t>
        </is>
      </c>
      <c r="E78685" t="inlineStr">
        <is>
          <t>https://www.getapp.com/security-software/a/visiativ-cyber/</t>
        </is>
      </c>
      <c r="F78685" t="inlineStr">
        <is>
          <t>Visiativ Cyber specializes in safeguarding and fortifying the company's web applications. It employs a proactive approach that mitigates risks and vulnerabilities and fosters active engagement from all company stakeholders by offering valuable recommendations and effective solutions.Read more about Visiativ Cyber</t>
        </is>
      </c>
    </row>
    <row r="78686">
      <c r="A78686" t="inlineStr">
        <is>
          <t>IT Security</t>
        </is>
      </c>
      <c r="B78686" t="inlineStr">
        <is>
          <t>Cybersecurity</t>
        </is>
      </c>
      <c r="C78686" t="inlineStr">
        <is>
          <t>https://www.getapp.com/security-software/cybersecurity/os/web-based</t>
        </is>
      </c>
      <c r="D78686" t="inlineStr">
        <is>
          <t>Redamp.io</t>
        </is>
      </c>
      <c r="E78686" t="inlineStr">
        <is>
          <t>https://www.getapp.com/security-software/a/redamp-io/</t>
        </is>
      </c>
      <c r="F78686" t="inlineStr">
        <is>
          <t>Redamp.io revolutionizes digital safety, safeguarding endpoints, networks, and privacy. With our apps, users protect devices, ensure network security, and stay updated. We verify physical device security and monitor app safety.Read more about Redamp.io</t>
        </is>
      </c>
    </row>
    <row r="78687">
      <c r="A78687" t="inlineStr">
        <is>
          <t>IT Security</t>
        </is>
      </c>
      <c r="B78687" t="inlineStr">
        <is>
          <t>Cybersecurity</t>
        </is>
      </c>
      <c r="C78687" t="inlineStr">
        <is>
          <t>https://www.getapp.com/security-software/cybersecurity/os/web-based</t>
        </is>
      </c>
      <c r="D78687" t="inlineStr">
        <is>
          <t>DAtAnchor</t>
        </is>
      </c>
      <c r="E78687" t="inlineStr">
        <is>
          <t>https://www.getapp.com/security-software/a/datanchor/</t>
        </is>
      </c>
      <c r="F78687" t="inlineStr">
        <is>
          <t>Anchor is a cloud-based data security solution that provides businesses with a comprehensive solution to defend against insider threats, cyber-attacks, and data loss. Anchor protects data by providing a high level of encryption with AES 256-bit military-grade encryption and real-time tracking of sensitive data. Anchor also offers multi-factor access controls to provide greater visibility into who has access and when they accessed files.Read more about DAtAnchor</t>
        </is>
      </c>
    </row>
    <row r="78688">
      <c r="A78688" t="inlineStr">
        <is>
          <t>IT Security</t>
        </is>
      </c>
      <c r="B78688" t="inlineStr">
        <is>
          <t>Cybersecurity</t>
        </is>
      </c>
      <c r="C78688" t="inlineStr">
        <is>
          <t>https://www.getapp.com/security-software/cybersecurity/os/web-based</t>
        </is>
      </c>
      <c r="D78688" t="inlineStr">
        <is>
          <t>Flusk Vault</t>
        </is>
      </c>
      <c r="E78688" t="inlineStr">
        <is>
          <t>https://www.getapp.com/security-software/a/flusk-vault/</t>
        </is>
      </c>
      <c r="F78688" t="inlineStr">
        <is>
          <t>Flusk Vault monitors your Bubble app round the clock for your secrets and sensitive data. The platform automatically catches leaks and mistakes, helping users build a secure and compliant app.Read more about Flusk Vault</t>
        </is>
      </c>
    </row>
    <row r="78689">
      <c r="A78689" t="inlineStr">
        <is>
          <t>IT Security</t>
        </is>
      </c>
      <c r="B78689" t="inlineStr">
        <is>
          <t>Cybersecurity</t>
        </is>
      </c>
      <c r="C78689" t="inlineStr">
        <is>
          <t>https://www.getapp.com/security-software/cybersecurity/os/web-based</t>
        </is>
      </c>
      <c r="D78689" t="inlineStr">
        <is>
          <t>Hackuity</t>
        </is>
      </c>
      <c r="E78689" t="inlineStr">
        <is>
          <t>https://www.getapp.com/security-software/a/hackuity/</t>
        </is>
      </c>
      <c r="F78689" t="inlineStr">
        <is>
          <t>Hackuity is a comprehensive security solution that orchestrates and automates the vulnerability management process.Read more about Hackuity</t>
        </is>
      </c>
    </row>
    <row r="78690">
      <c r="A78690" t="inlineStr">
        <is>
          <t>IT Security</t>
        </is>
      </c>
      <c r="B78690" t="inlineStr">
        <is>
          <t>Cybersecurity</t>
        </is>
      </c>
      <c r="C78690" t="inlineStr">
        <is>
          <t>https://www.getapp.com/security-software/cybersecurity/os/web-based</t>
        </is>
      </c>
      <c r="D78690" t="inlineStr">
        <is>
          <t>Blue Lava</t>
        </is>
      </c>
      <c r="E78690" t="inlineStr">
        <is>
          <t>https://www.getapp.com/finance-accounting-software/a/blue-lava/</t>
        </is>
      </c>
      <c r="F78690" t="inlineStr">
        <is>
          <t>Blue Lava provides CISOs the ability to measure, optimize, and communicate the business value of security. Board and C-Suite reporting aligns security initiatives to business areas, coverage against frameworks such as NIST-CSF, risk-based prioritization, peer benchmarking, and target progress over time.Read more about Blue Lava</t>
        </is>
      </c>
    </row>
    <row r="78691">
      <c r="A78691" t="inlineStr">
        <is>
          <t>IT Security</t>
        </is>
      </c>
      <c r="B78691" t="inlineStr">
        <is>
          <t>Cybersecurity</t>
        </is>
      </c>
      <c r="C78691" t="inlineStr">
        <is>
          <t>https://www.getapp.com/security-software/cybersecurity/os/web-based</t>
        </is>
      </c>
      <c r="D78691" t="inlineStr">
        <is>
          <t>Hobsec</t>
        </is>
      </c>
      <c r="E78691" t="inlineStr">
        <is>
          <t>https://www.getapp.com/security-software/a/hobsec/</t>
        </is>
      </c>
      <c r="F78691" t="inlineStr">
        <is>
          <t>Hobsec is a complete cybersecurity solution that automatically finds and fixes security threats.Read more about Hobsec</t>
        </is>
      </c>
    </row>
    <row r="78692">
      <c r="A78692" t="inlineStr">
        <is>
          <t>IT Security</t>
        </is>
      </c>
      <c r="B78692" t="inlineStr">
        <is>
          <t>Cybersecurity</t>
        </is>
      </c>
      <c r="C78692" t="inlineStr">
        <is>
          <t>https://www.getapp.com/security-software/cybersecurity/os/web-based</t>
        </is>
      </c>
      <c r="D78692" t="inlineStr">
        <is>
          <t>Verosint</t>
        </is>
      </c>
      <c r="E78692" t="inlineStr">
        <is>
          <t>https://www.getapp.com/finance-accounting-software/a/verosint/</t>
        </is>
      </c>
      <c r="F78692" t="inlineStr">
        <is>
          <t>Verosint, a leading provider of account fraud detection and prevention, helps digital businesses answer the question of “who’s there?” By combining verified, open source intelligence, identity graphing techniques and risk signal orchestration, Verosint stops account fraud before it starts.Read more about Verosint</t>
        </is>
      </c>
    </row>
    <row r="78693">
      <c r="A78693" t="inlineStr">
        <is>
          <t>IT Security</t>
        </is>
      </c>
      <c r="B78693" t="inlineStr">
        <is>
          <t>Cybersecurity</t>
        </is>
      </c>
      <c r="C78693" t="inlineStr">
        <is>
          <t>https://www.getapp.com/security-software/cybersecurity/os/web-based</t>
        </is>
      </c>
      <c r="D78693" t="inlineStr">
        <is>
          <t>Nudge Security</t>
        </is>
      </c>
      <c r="E78693" t="inlineStr">
        <is>
          <t>https://www.getapp.com/security-software/a/nudge-security/</t>
        </is>
      </c>
      <c r="F78693" t="inlineStr">
        <is>
          <t>Nudge Security is a cybersecurity startup securing modern organizations through the power of the modern workforce. It helps businesses with SaaS discovery, identity and access, risk insights, attack surface, security nudges and more.Read more about Nudge Security</t>
        </is>
      </c>
    </row>
    <row r="78694">
      <c r="A78694" t="inlineStr">
        <is>
          <t>IT Security</t>
        </is>
      </c>
      <c r="B78694" t="inlineStr">
        <is>
          <t>Cybersecurity</t>
        </is>
      </c>
      <c r="C78694" t="inlineStr">
        <is>
          <t>https://www.getapp.com/security-software/cybersecurity/os/web-based</t>
        </is>
      </c>
      <c r="D78694" t="inlineStr">
        <is>
          <t>Cerberus</t>
        </is>
      </c>
      <c r="E78694" t="inlineStr">
        <is>
          <t>https://www.getapp.com/all-software/a/cerberus-1/</t>
        </is>
      </c>
      <c r="F78694" t="inlineStr">
        <is>
          <t>Cerberus is a powerful platform for uncovering and investigating criminal activity on the deep and dark web. Cerberus collates unstructured data from the dark web into meaningful intelligence to help investigators and intelligence officers combat threats safely and easily.Read more about Cerberus</t>
        </is>
      </c>
    </row>
    <row r="78695">
      <c r="A78695" t="inlineStr">
        <is>
          <t>IT Security</t>
        </is>
      </c>
      <c r="B78695" t="inlineStr">
        <is>
          <t>Cybersecurity</t>
        </is>
      </c>
      <c r="C78695" t="inlineStr">
        <is>
          <t>https://www.getapp.com/security-software/cybersecurity/os/web-based</t>
        </is>
      </c>
      <c r="D78695" t="inlineStr">
        <is>
          <t>A-LIGN</t>
        </is>
      </c>
      <c r="E78695" t="inlineStr">
        <is>
          <t>https://www.getapp.com/security-software/a/a-lign/</t>
        </is>
      </c>
      <c r="F78695" t="inlineStr">
        <is>
          <t>A-LIGN's award-winning compliance management platform A-SCEND allows teams of all sizes to gain instant visibility into their compliance standing, create policies, and manage evidence, all from one centralized platform.Read more about A-LIGN</t>
        </is>
      </c>
    </row>
    <row r="78696">
      <c r="A78696" t="inlineStr">
        <is>
          <t>IT Security</t>
        </is>
      </c>
      <c r="B78696" t="inlineStr">
        <is>
          <t>Cybersecurity</t>
        </is>
      </c>
      <c r="C78696" t="inlineStr">
        <is>
          <t>https://www.getapp.com/security-software/cybersecurity/os/web-based</t>
        </is>
      </c>
      <c r="D78696" t="inlineStr">
        <is>
          <t>HID IdenTrust</t>
        </is>
      </c>
      <c r="E78696" t="inlineStr">
        <is>
          <t>https://www.getapp.com/security-software/a/hid-identrust/</t>
        </is>
      </c>
      <c r="F78696" t="inlineStr">
        <is>
          <t>HID IdenTrust is a certificate authority providing TLS/SSL certificates, S/MIME certificates, digital signature certificates, code signing certificates, x.509 certificates for user authentication and data encryption, all for one low subscription fee, and no per certificate pricing.Read more about HID IdenTrust</t>
        </is>
      </c>
    </row>
    <row r="78697">
      <c r="A78697" t="inlineStr">
        <is>
          <t>IT Security</t>
        </is>
      </c>
      <c r="B78697" t="inlineStr">
        <is>
          <t>Cybersecurity</t>
        </is>
      </c>
      <c r="C78697" t="inlineStr">
        <is>
          <t>https://www.getapp.com/security-software/cybersecurity/os/web-based</t>
        </is>
      </c>
      <c r="D78697" t="inlineStr">
        <is>
          <t>Cyberelements</t>
        </is>
      </c>
      <c r="E78697" t="inlineStr">
        <is>
          <t>https://www.getapp.com/security-software/a/cyberelements/</t>
        </is>
      </c>
      <c r="F78697" t="inlineStr">
        <is>
          <t>Cyberelements is a cloud-based cybersecurity software that lets businesses monitor external data centers, helps connect workforces to their applications and streamline identity management processes.Read more about Cyberelements</t>
        </is>
      </c>
    </row>
    <row r="78698">
      <c r="A78698" t="inlineStr">
        <is>
          <t>IT Security</t>
        </is>
      </c>
      <c r="B78698" t="inlineStr">
        <is>
          <t>Cybersecurity</t>
        </is>
      </c>
      <c r="C78698" t="inlineStr">
        <is>
          <t>https://www.getapp.com/security-software/cybersecurity/os/web-based</t>
        </is>
      </c>
      <c r="D78698" t="inlineStr">
        <is>
          <t>HarfangLab</t>
        </is>
      </c>
      <c r="E78698" t="inlineStr">
        <is>
          <t>https://www.getapp.com/security-software/a/harfanglab/</t>
        </is>
      </c>
      <c r="F78698" t="inlineStr">
        <is>
          <t>HarfangLab is a cloud-based cybersecurity software that helps businesses isolate endpoints remotely and facilitate the blocking of threats.Read more about HarfangLab</t>
        </is>
      </c>
    </row>
    <row r="78699">
      <c r="A78699" t="inlineStr">
        <is>
          <t>IT Security</t>
        </is>
      </c>
      <c r="B78699" t="inlineStr">
        <is>
          <t>Cybersecurity</t>
        </is>
      </c>
      <c r="C78699" t="inlineStr">
        <is>
          <t>https://www.getapp.com/security-software/cybersecurity/os/web-based</t>
        </is>
      </c>
      <c r="D78699" t="inlineStr">
        <is>
          <t>ShadowPlex</t>
        </is>
      </c>
      <c r="E78699" t="inlineStr">
        <is>
          <t>https://www.getapp.com/security-software/a/shadowplex/</t>
        </is>
      </c>
      <c r="F78699" t="inlineStr">
        <is>
          <t>ShadowPlex is a cloud-based cybersecurity software that helps businesses manage defenses and thwart cyber threats and analyze network endpoints.Read more about ShadowPlex</t>
        </is>
      </c>
    </row>
    <row r="78700">
      <c r="A78700" t="inlineStr">
        <is>
          <t>IT Security</t>
        </is>
      </c>
      <c r="B78700" t="inlineStr">
        <is>
          <t>Cybersecurity</t>
        </is>
      </c>
      <c r="C78700" t="inlineStr">
        <is>
          <t>https://www.getapp.com/security-software/cybersecurity/os/web-based</t>
        </is>
      </c>
      <c r="D78700" t="inlineStr">
        <is>
          <t>Guardey</t>
        </is>
      </c>
      <c r="E78700" t="inlineStr">
        <is>
          <t>https://www.getapp.com/security-software/a/guardey/</t>
        </is>
      </c>
      <c r="F78700" t="inlineStr">
        <is>
          <t>Guardey is a plug &amp; play cyber security solution offering protection for sensitive data, secure remote work, real-time threat detection, and cyber awareness training.Read more about Guardey</t>
        </is>
      </c>
    </row>
    <row r="78701">
      <c r="A78701" t="inlineStr">
        <is>
          <t>IT Security</t>
        </is>
      </c>
      <c r="B78701" t="inlineStr">
        <is>
          <t>Cybersecurity</t>
        </is>
      </c>
      <c r="C78701" t="inlineStr">
        <is>
          <t>https://www.getapp.com/security-software/cybersecurity/os/web-based</t>
        </is>
      </c>
      <c r="D78701" t="inlineStr">
        <is>
          <t>LetsDefend</t>
        </is>
      </c>
      <c r="E78701" t="inlineStr">
        <is>
          <t>https://www.getapp.com/security-software/a/letsdefend/</t>
        </is>
      </c>
      <c r="F78701" t="inlineStr">
        <is>
          <t>LetsDefend is a cloud-based defensive cybersecurity platform for SOC teams. With SOC environment, it provides real incidents and helps to improve SOC Analysts and Incident Responders skills and report progress to their manager.Read more about LetsDefend</t>
        </is>
      </c>
    </row>
    <row r="78702">
      <c r="A78702" t="inlineStr">
        <is>
          <t>IT Security</t>
        </is>
      </c>
      <c r="B78702" t="inlineStr">
        <is>
          <t>Cybersecurity</t>
        </is>
      </c>
      <c r="C78702" t="inlineStr">
        <is>
          <t>https://www.getapp.com/security-software/cybersecurity/os/web-based</t>
        </is>
      </c>
      <c r="D78702" t="inlineStr">
        <is>
          <t>Lucidum</t>
        </is>
      </c>
      <c r="E78702" t="inlineStr">
        <is>
          <t>https://www.getapp.com/security-software/a/lucidum/</t>
        </is>
      </c>
      <c r="F78702" t="inlineStr">
        <is>
          <t>Within four hours of deployment, Lucidum discovers all known/unknown systems &amp; identities in the enterprise: cloud, data center, on premise, IoT; internal &amp; external.  Lucidum automates remediation, ticket filing &amp; notification through Slack, Teams, email, &amp; SIEM/ITSM via UI/UX &amp; directly via ETL.Read more about Lucidum</t>
        </is>
      </c>
    </row>
    <row r="78703">
      <c r="A78703" t="inlineStr">
        <is>
          <t>IT Security</t>
        </is>
      </c>
      <c r="B78703" t="inlineStr">
        <is>
          <t>Cybersecurity</t>
        </is>
      </c>
      <c r="C78703" t="inlineStr">
        <is>
          <t>https://www.getapp.com/security-software/cybersecurity/os/web-based</t>
        </is>
      </c>
      <c r="D78703" t="inlineStr">
        <is>
          <t>Strac</t>
        </is>
      </c>
      <c r="E78703" t="inlineStr">
        <is>
          <t>https://www.getapp.com/security-software/a/strac/</t>
        </is>
      </c>
      <c r="F78703" t="inlineStr">
        <is>
          <t>Strac is a data loss prevention software that helps businesses detect and redact personally identifiable information (PII) and sensitive data across all SaaS applications.Read more about Strac</t>
        </is>
      </c>
    </row>
    <row r="78704">
      <c r="A78704" t="inlineStr">
        <is>
          <t>IT Security</t>
        </is>
      </c>
      <c r="B78704" t="inlineStr">
        <is>
          <t>Cybersecurity</t>
        </is>
      </c>
      <c r="C78704" t="inlineStr">
        <is>
          <t>https://www.getapp.com/security-software/cybersecurity/os/web-based</t>
        </is>
      </c>
      <c r="D78704" t="inlineStr">
        <is>
          <t>Mitiga</t>
        </is>
      </c>
      <c r="E78704" t="inlineStr">
        <is>
          <t>https://www.getapp.com/all-software/a/mitiga/</t>
        </is>
      </c>
      <c r="F78704" t="inlineStr">
        <is>
          <t>Mitiga’s modern IR2 platform and teams of cloud and SaaS forensics experts help you prepare for cloud and SaaS application breaches before they happen and recover in record time. We're dedicated to creating a whole new level of resilience for today's cloud and SaaS-driven enterprises.Read more about Mitiga</t>
        </is>
      </c>
    </row>
    <row r="78705">
      <c r="A78705" t="inlineStr">
        <is>
          <t>IT Security</t>
        </is>
      </c>
      <c r="B78705" t="inlineStr">
        <is>
          <t>Cybersecurity</t>
        </is>
      </c>
      <c r="C78705" t="inlineStr">
        <is>
          <t>https://www.getapp.com/security-software/cybersecurity/os/web-based</t>
        </is>
      </c>
      <c r="D78705" t="inlineStr">
        <is>
          <t>MailGuard</t>
        </is>
      </c>
      <c r="E78705" t="inlineStr">
        <is>
          <t>https://www.getapp.com/security-software/a/mailguard/</t>
        </is>
      </c>
      <c r="F78705" t="inlineStr">
        <is>
          <t>MailGuard anticipates, predicts and learns from emerging zero-day threats like ransomware, phishing, spear-phishing, Business Email Compromise and similar malicious email-borne attacks, protecting email users from harm.Read more about MailGuard</t>
        </is>
      </c>
    </row>
    <row r="78706">
      <c r="A78706" t="inlineStr">
        <is>
          <t>IT Security</t>
        </is>
      </c>
      <c r="B78706" t="inlineStr">
        <is>
          <t>Cybersecurity</t>
        </is>
      </c>
      <c r="C78706" t="inlineStr">
        <is>
          <t>https://www.getapp.com/security-software/cybersecurity/os/web-based</t>
        </is>
      </c>
      <c r="D78706" t="inlineStr">
        <is>
          <t>Sensfrx</t>
        </is>
      </c>
      <c r="E78706" t="inlineStr">
        <is>
          <t>https://www.getapp.com/all-software/a/sensfrx/</t>
        </is>
      </c>
      <c r="F78706" t="inlineStr">
        <is>
          <t>Sensfrx is an AI-enabled fraud detection and prevention platform that helps businesses fight digital fraud. Using machine learning and real-time behavioral analytics, the platform adapts to changing fraud methods, providing strong protection for industries such as banking, fintech, SaaS, and eCommerce.Read more about Sensfrx</t>
        </is>
      </c>
    </row>
    <row r="78707">
      <c r="A78707" t="inlineStr">
        <is>
          <t>IT Security</t>
        </is>
      </c>
      <c r="B78707" t="inlineStr">
        <is>
          <t>Cybersecurity</t>
        </is>
      </c>
      <c r="C78707" t="inlineStr">
        <is>
          <t>https://www.getapp.com/security-software/cybersecurity/os/web-based</t>
        </is>
      </c>
      <c r="D78707" t="inlineStr">
        <is>
          <t>Attack Surface</t>
        </is>
      </c>
      <c r="E78707" t="inlineStr">
        <is>
          <t>https://www.getapp.com/security-software/a/attack-surface/</t>
        </is>
      </c>
      <c r="F78707" t="inlineStr">
        <is>
          <t>Risk Cognizance's Attack Surface Platform provides comprehensive vulnerability management across digital environments, including external assets, internal networks, cloud services, and third-party vendors. The platform integrates NIST CSF and OWASP guidelines to identify critical assets, assess risks, and implement security measures through continuous monitoring and threat detection capabilities.Read more about Attack Surface</t>
        </is>
      </c>
    </row>
    <row r="78708">
      <c r="A78708" t="inlineStr">
        <is>
          <t>IT Security</t>
        </is>
      </c>
      <c r="B78708" t="inlineStr">
        <is>
          <t>Cybersecurity</t>
        </is>
      </c>
      <c r="C78708" t="inlineStr">
        <is>
          <t>https://www.getapp.com/security-software/cybersecurity/os/web-based</t>
        </is>
      </c>
      <c r="D78708" t="inlineStr">
        <is>
          <t>DNSSense</t>
        </is>
      </c>
      <c r="E78708" t="inlineStr">
        <is>
          <t>https://www.getapp.com/security-software/a/dnssense/</t>
        </is>
      </c>
      <c r="F78708" t="inlineStr">
        <is>
          <t>DNSSense is an online cybersecurity suite designed to help professionals with domain name systems (DNS)-layer threat detection and prevention.Read more about DNSSense</t>
        </is>
      </c>
    </row>
    <row r="78709">
      <c r="A78709" t="inlineStr">
        <is>
          <t>IT Security</t>
        </is>
      </c>
      <c r="B78709" t="inlineStr">
        <is>
          <t>Cybersecurity</t>
        </is>
      </c>
      <c r="C78709" t="inlineStr">
        <is>
          <t>https://www.getapp.com/security-software/cybersecurity/os/web-based</t>
        </is>
      </c>
      <c r="D78709" t="inlineStr">
        <is>
          <t>TRaViS</t>
        </is>
      </c>
      <c r="E78709" t="inlineStr">
        <is>
          <t>https://www.getapp.com/security-software/a/travis/</t>
        </is>
      </c>
      <c r="F78709" t="inlineStr">
        <is>
          <t>TRaViS is an AI-powered External Attack Surface Management (EASM) platform that identifies, evaluates, and manages security risks across an organization's digital attack surface. It provides continuous threat exposure management, external attack surface management, and attack surface management capabilities to help organizations discover, monitor, and secure their digital assets.Read more about TRaViS</t>
        </is>
      </c>
    </row>
    <row r="78710">
      <c r="A78710" t="inlineStr">
        <is>
          <t>IT Security</t>
        </is>
      </c>
      <c r="B78710" t="inlineStr">
        <is>
          <t>Cybersecurity</t>
        </is>
      </c>
      <c r="C78710" t="inlineStr">
        <is>
          <t>https://www.getapp.com/security-software/cybersecurity/os/web-based</t>
        </is>
      </c>
      <c r="D78710" t="inlineStr">
        <is>
          <t>Oodrive Save</t>
        </is>
      </c>
      <c r="E78710" t="inlineStr">
        <is>
          <t>https://www.getapp.com/security-software/a/oodrive-save/</t>
        </is>
      </c>
      <c r="F78710" t="inlineStr">
        <is>
          <t>Oodrive Save is a cloud-based solution that helps businesses in the energy, healthcare, financial, and other sectors streamline data backup and recovery.Read more about Oodrive Save</t>
        </is>
      </c>
    </row>
    <row r="78711">
      <c r="A78711" t="inlineStr">
        <is>
          <t>IT Security</t>
        </is>
      </c>
      <c r="B78711" t="inlineStr">
        <is>
          <t>Cybersecurity</t>
        </is>
      </c>
      <c r="C78711" t="inlineStr">
        <is>
          <t>https://www.getapp.com/security-software/cybersecurity/os/web-based</t>
        </is>
      </c>
      <c r="D78711" t="inlineStr">
        <is>
          <t>Corero SmartWall One</t>
        </is>
      </c>
      <c r="E78711" t="inlineStr">
        <is>
          <t>https://www.getapp.com/security-software/a/corero-smartwall-one/</t>
        </is>
      </c>
      <c r="F78711" t="inlineStr">
        <is>
          <t>Corero SmartWall One is a DDoS protection solution that enables businesses to protect against malicious cyber threats. By implementing SmartWall One, users can mitigate the risks of downtime and safeguard the organization's reputation from the damaging effects of DDoS attacks.Read more about Corero SmartWall One</t>
        </is>
      </c>
    </row>
    <row r="78712">
      <c r="A78712" t="inlineStr">
        <is>
          <t>IT Security</t>
        </is>
      </c>
      <c r="B78712" t="inlineStr">
        <is>
          <t>Cybersecurity</t>
        </is>
      </c>
      <c r="C78712" t="inlineStr">
        <is>
          <t>https://www.getapp.com/security-software/cybersecurity/os/web-based</t>
        </is>
      </c>
      <c r="D78712" t="inlineStr">
        <is>
          <t>ChaosTrack</t>
        </is>
      </c>
      <c r="E78712" t="inlineStr">
        <is>
          <t>https://www.getapp.com/security-software/a/chaostrack/</t>
        </is>
      </c>
      <c r="F78712" t="inlineStr">
        <is>
          <t>ChaosTrack is a platform that simplifies cybersecurity simulations and strengthens organizational resilience. It offers automated, cost-effective, and time-saving simulations based on real-world incident scenarios, allowing companies to test their entire workforce and identify gaps in their incident response plans. ChaosTrack's intuitive, Slack-like interface and AI-driven simulations provide a convenient and engaging way for teams to participate and improve their cybersecurity preparedness.Read more about ChaosTrack</t>
        </is>
      </c>
    </row>
    <row r="78713">
      <c r="A78713" t="inlineStr">
        <is>
          <t>IT Security</t>
        </is>
      </c>
      <c r="B78713" t="inlineStr">
        <is>
          <t>Cybersecurity</t>
        </is>
      </c>
      <c r="C78713" t="inlineStr">
        <is>
          <t>https://www.getapp.com/security-software/cybersecurity/os/web-based</t>
        </is>
      </c>
      <c r="D78713" t="inlineStr">
        <is>
          <t>NordStellar</t>
        </is>
      </c>
      <c r="E78713" t="inlineStr">
        <is>
          <t>https://www.getapp.com/all-software/a/nordstellar/</t>
        </is>
      </c>
      <c r="F78713" t="inlineStr">
        <is>
          <t>NordStellar is a threat exposure management platform that helps businesses detect and respond to cyber threats before they escalate. The platform provides complete visibility into digital risks, enabling security teams to monitor the deep and dark web for compromised data, detect account takeovers, and prevent session hijacking. NordStellar's innovative solution helps organizations safeguard their data, protect customer accounts, and mitigate the risk of cyberattacks.Read more about NordStellar</t>
        </is>
      </c>
    </row>
    <row r="78714">
      <c r="A78714" t="inlineStr">
        <is>
          <t>IT Security</t>
        </is>
      </c>
      <c r="B78714" t="inlineStr">
        <is>
          <t>Cybersecurity</t>
        </is>
      </c>
      <c r="C78714" t="inlineStr">
        <is>
          <t>https://www.getapp.com/security-software/cybersecurity/os/web-based</t>
        </is>
      </c>
      <c r="D78714" t="inlineStr">
        <is>
          <t>Cyble Vision</t>
        </is>
      </c>
      <c r="E78714" t="inlineStr">
        <is>
          <t>https://www.getapp.com/all-software/a/cyble-vision/</t>
        </is>
      </c>
      <c r="F78714" t="inlineStr">
        <is>
          <t>Cyble Vision is an AI-powered threat intelligence platform that proactively monitors the surface, deep, and dark web to analyze and mitigate cyber risks. It provides real-time visibility into emerging threats.Read more about Cyble Vision</t>
        </is>
      </c>
    </row>
    <row r="78715">
      <c r="A78715" t="inlineStr">
        <is>
          <t>IT Security</t>
        </is>
      </c>
      <c r="B78715" t="inlineStr">
        <is>
          <t>Cybersecurity</t>
        </is>
      </c>
      <c r="C78715" t="inlineStr">
        <is>
          <t>https://www.getapp.com/security-software/cybersecurity/os/web-based</t>
        </is>
      </c>
      <c r="D78715" t="inlineStr">
        <is>
          <t>IBM i Security Suite</t>
        </is>
      </c>
      <c r="E78715" t="inlineStr">
        <is>
          <t>https://www.getapp.com/finance-accounting-software/a/ibm-i-security-suite/</t>
        </is>
      </c>
      <c r="F78715" t="inlineStr">
        <is>
          <t>IBM i Security Suite from Fresche Solutions is a comprehensive security designed to enhance data protection for IBM i systems. It focuses on mitigating risks and ensuring compliance by providing multiple layers of defense.Read more about IBM i Security Suite</t>
        </is>
      </c>
    </row>
    <row r="78716">
      <c r="A78716" t="inlineStr">
        <is>
          <t>IT Security</t>
        </is>
      </c>
      <c r="B78716" t="inlineStr">
        <is>
          <t>Cybersecurity</t>
        </is>
      </c>
      <c r="C78716" t="inlineStr">
        <is>
          <t>https://www.getapp.com/security-software/cybersecurity/os/web-based</t>
        </is>
      </c>
      <c r="D78716" t="inlineStr">
        <is>
          <t>Ivanti Neurons for RBVM</t>
        </is>
      </c>
      <c r="E78716" t="inlineStr">
        <is>
          <t>https://www.getapp.com/security-software/a/ivanti-neurons-for-rbvm/</t>
        </is>
      </c>
      <c r="F78716" t="inlineStr">
        <is>
          <t>Ivanti Neurons for RBVM is a patch management solution that helps organizations evolve vulnerability management strategy to a risk-based approach. The solution enables prioritization of vulnerabilities and weaknesses that pose the most risk, allowing organizations to protect against ransomware and other cyber threats.Read more about Ivanti Neurons for RBVM</t>
        </is>
      </c>
    </row>
    <row r="78717">
      <c r="A78717" t="inlineStr">
        <is>
          <t>IT Security</t>
        </is>
      </c>
      <c r="B78717" t="inlineStr">
        <is>
          <t>Cybersecurity</t>
        </is>
      </c>
      <c r="C78717" t="inlineStr">
        <is>
          <t>https://www.getapp.com/security-software/cybersecurity/os/web-based</t>
        </is>
      </c>
      <c r="D78717" t="inlineStr">
        <is>
          <t>Feroot</t>
        </is>
      </c>
      <c r="E78717" t="inlineStr">
        <is>
          <t>https://www.getapp.com/security-software/a/feroot/</t>
        </is>
      </c>
      <c r="F78717" t="inlineStr">
        <is>
          <t>Feroot is a GRC AI platform that helps businesses automate website security and compliance programs to meet the requirements of PCI DSS 4.0, HIPAA, CCPA/CPRA, CIPA, GDPR, and other laws and standards. The platform provides complete visibility and control over a website's data, enabling businesses to stay ahead of evolving privacy compliance violations and security threats.Read more about Feroot</t>
        </is>
      </c>
    </row>
    <row r="78718">
      <c r="A78718" t="inlineStr">
        <is>
          <t>IT Security</t>
        </is>
      </c>
      <c r="B78718" t="inlineStr">
        <is>
          <t>Cybersecurity</t>
        </is>
      </c>
      <c r="C78718" t="inlineStr">
        <is>
          <t>https://www.getapp.com/security-software/cybersecurity/os/web-based</t>
        </is>
      </c>
      <c r="D78718" t="inlineStr">
        <is>
          <t>Domdog</t>
        </is>
      </c>
      <c r="E78718" t="inlineStr">
        <is>
          <t>https://www.getapp.com/security-software/a/domdog/</t>
        </is>
      </c>
      <c r="F78718" t="inlineStr">
        <is>
          <t>Domdog offers a security platform designed to help businesses meet PCI DSS 4.0.1 requirements 6.4.3 and 11.6.1 for payment page protection. The solution features three monitoring modes—JavaScript Agent, Content Security Policy, and Remote Scanner—allowing organizations to implement the appropriate security level for their environment. Domdog provides comprehensive evidence reports that can be exported as PDFs for auditor review.Read more about Domdog</t>
        </is>
      </c>
    </row>
    <row r="78719">
      <c r="A78719" t="inlineStr">
        <is>
          <t>IT Security</t>
        </is>
      </c>
      <c r="B78719" t="inlineStr">
        <is>
          <t>Cybersecurity</t>
        </is>
      </c>
      <c r="C78719" t="inlineStr">
        <is>
          <t>https://www.getapp.com/security-software/cybersecurity/os/web-based</t>
        </is>
      </c>
      <c r="D78719" t="inlineStr">
        <is>
          <t>BUFFERZONE</t>
        </is>
      </c>
      <c r="E78719" t="inlineStr">
        <is>
          <t>https://www.getapp.com/all-software/a/bufferzone/</t>
        </is>
      </c>
      <c r="F78719" t="inlineStr">
        <is>
          <t>BUFFERZONE is a security solutions suite based on Protection by Containment that creates an isolated virtual environment for users to securely access potentially risky content such as web pages, email attachments, links, or external files.Read more about BUFFERZONE</t>
        </is>
      </c>
    </row>
    <row r="78720">
      <c r="A78720" t="inlineStr">
        <is>
          <t>IT Security</t>
        </is>
      </c>
      <c r="B78720" t="inlineStr">
        <is>
          <t>Cybersecurity</t>
        </is>
      </c>
      <c r="C78720" t="inlineStr">
        <is>
          <t>https://www.getapp.com/security-software/cybersecurity/os/web-based</t>
        </is>
      </c>
      <c r="D78720" t="inlineStr">
        <is>
          <t>Corsha</t>
        </is>
      </c>
      <c r="E78720" t="inlineStr">
        <is>
          <t>https://www.getapp.com/all-software/a/corsha/</t>
        </is>
      </c>
      <c r="F78720" t="inlineStr">
        <is>
          <t>Corsha is an Identity Provider for Machines that allows an enterprise to securely connect, move data, and automate with confidence from anywhere to anywhere. Corsha builds dynamic identities for trusted machines and brings innovation like automated, one-time-use MFA credentials to APIs.Read more about Corsha</t>
        </is>
      </c>
    </row>
    <row r="78721">
      <c r="A78721" t="inlineStr">
        <is>
          <t>IT Security</t>
        </is>
      </c>
      <c r="B78721" t="inlineStr">
        <is>
          <t>Cybersecurity</t>
        </is>
      </c>
      <c r="C78721" t="inlineStr">
        <is>
          <t>https://www.getapp.com/security-software/cybersecurity/os/web-based</t>
        </is>
      </c>
      <c r="D78721" t="inlineStr">
        <is>
          <t>SiON</t>
        </is>
      </c>
      <c r="E78721" t="inlineStr">
        <is>
          <t>https://www.getapp.com/security-software/a/sion-1/</t>
        </is>
      </c>
      <c r="F78721" t="inlineStr">
        <is>
          <t>Cybersecurity protects systems, networks, and data from theft, damage, and unauthorized access. It’s essential for preventing cyberattacks, safeguarding sensitive information, ensuring business continuity, and maintaining trust in a digital world.Read more about SiON</t>
        </is>
      </c>
    </row>
    <row r="78722">
      <c r="A78722" t="inlineStr">
        <is>
          <t>IT Security</t>
        </is>
      </c>
      <c r="B78722" t="inlineStr">
        <is>
          <t>Cybersecurity</t>
        </is>
      </c>
      <c r="C78722" t="inlineStr">
        <is>
          <t>https://www.getapp.com/security-software/cybersecurity/os/web-based</t>
        </is>
      </c>
      <c r="D78722" t="inlineStr">
        <is>
          <t>DNSSense</t>
        </is>
      </c>
      <c r="E78722" t="inlineStr">
        <is>
          <t>https://www.getapp.com/security-software/a/dnssense/</t>
        </is>
      </c>
      <c r="F78722" t="inlineStr">
        <is>
          <t>DNSSense is an online cybersecurity suite designed to help professionals with domain name systems (DNS)-layer threat detection and prevention.Read more about DNSSense</t>
        </is>
      </c>
    </row>
    <row r="78723">
      <c r="A78723" t="inlineStr">
        <is>
          <t>IT Security</t>
        </is>
      </c>
      <c r="B78723" t="inlineStr">
        <is>
          <t>Cybersecurity</t>
        </is>
      </c>
      <c r="C78723" t="inlineStr">
        <is>
          <t>https://www.getapp.com/security-software/cybersecurity/os/web-based</t>
        </is>
      </c>
      <c r="D78723" t="inlineStr">
        <is>
          <t>TRaViS</t>
        </is>
      </c>
      <c r="E78723" t="inlineStr">
        <is>
          <t>https://www.getapp.com/security-software/a/travis/</t>
        </is>
      </c>
      <c r="F78723" t="inlineStr">
        <is>
          <t>TRaViS is an AI-powered External Attack Surface Management (EASM) platform that identifies, evaluates, and manages security risks across an organization's digital attack surface. It provides continuous threat exposure management, external attack surface management, and attack surface management capabilities to help organizations discover, monitor, and secure their digital assets.Read more about TRaViS</t>
        </is>
      </c>
    </row>
    <row r="78724">
      <c r="A78724" t="inlineStr">
        <is>
          <t>IT Security</t>
        </is>
      </c>
      <c r="B78724" t="inlineStr">
        <is>
          <t>Cybersecurity</t>
        </is>
      </c>
      <c r="C78724" t="inlineStr">
        <is>
          <t>https://www.getapp.com/security-software/cybersecurity/os/web-based</t>
        </is>
      </c>
      <c r="D78724" t="inlineStr">
        <is>
          <t>The Marvelous APS Software</t>
        </is>
      </c>
      <c r="E78724" t="inlineStr">
        <is>
          <t>https://www.getapp.com/operations-management-software/a/the-marvelous-aps-software/</t>
        </is>
      </c>
      <c r="F78724" t="inlineStr">
        <is>
          <t>The Marvelous APS is an Advanced Production Capacity Planning &amp; Production Scheduling SoftwareRead more about The Marvelous APS Software</t>
        </is>
      </c>
    </row>
    <row r="78725">
      <c r="A78725" t="inlineStr">
        <is>
          <t>IT Security</t>
        </is>
      </c>
      <c r="B78725" t="inlineStr">
        <is>
          <t>Cybersecurity</t>
        </is>
      </c>
      <c r="C78725" t="inlineStr">
        <is>
          <t>https://www.getapp.com/security-software/cybersecurity/os/web-based</t>
        </is>
      </c>
      <c r="D78725" t="inlineStr">
        <is>
          <t>Link11</t>
        </is>
      </c>
      <c r="E78725" t="inlineStr">
        <is>
          <t>https://www.getapp.com/security-software/a/link11/</t>
        </is>
      </c>
      <c r="F78725" t="inlineStr">
        <is>
          <t>We protect your IT infrastructure and web applications from Cyberattacks and accelerate your content performance. Smarter. Faster.Read more about Link11</t>
        </is>
      </c>
    </row>
    <row r="78726">
      <c r="A78726" t="inlineStr">
        <is>
          <t>IT Security</t>
        </is>
      </c>
      <c r="B78726" t="inlineStr">
        <is>
          <t>Cybersecurity</t>
        </is>
      </c>
      <c r="C78726" t="inlineStr">
        <is>
          <t>https://www.getapp.com/security-software/cybersecurity/os/web-based</t>
        </is>
      </c>
      <c r="D78726" t="inlineStr">
        <is>
          <t>Cavelo Attack Surface Management</t>
        </is>
      </c>
      <c r="E78726" t="inlineStr">
        <is>
          <t>https://www.getapp.com/business-intelligence-analytics-software/a/cavelo-attack-surface-management/</t>
        </is>
      </c>
      <c r="F78726" t="inlineStr">
        <is>
          <t>Cavelo is a cloud-based attack surface management software that assists managed service providers (MSPs) with cybersecurity management. Key features include data classification, asset discovery, identity access and vulnerability management.Read more about Cavelo Attack Surface Management</t>
        </is>
      </c>
    </row>
    <row r="78727">
      <c r="A78727" t="inlineStr">
        <is>
          <t>IT Security</t>
        </is>
      </c>
      <c r="B78727" t="inlineStr">
        <is>
          <t>Cybersecurity</t>
        </is>
      </c>
      <c r="C78727" t="inlineStr">
        <is>
          <t>https://www.getapp.com/security-software/cybersecurity/os/web-based</t>
        </is>
      </c>
      <c r="D78727" t="inlineStr">
        <is>
          <t>IKare</t>
        </is>
      </c>
      <c r="E78727" t="inlineStr">
        <is>
          <t>https://www.getapp.com/security-software/a/ikare/</t>
        </is>
      </c>
      <c r="F78727" t="inlineStr">
        <is>
          <t>IKare is a France-based tool that automates the implementation of security best practices and vulnerability management. You get a simple network monitoring solution, as well as quick management and easy control of key security factors. IKare allows organizations to easily create and organize virtual groups for servers that serve the same function or comply with the same compliance constraints.Read more about IKare</t>
        </is>
      </c>
    </row>
    <row r="78728">
      <c r="A78728" t="inlineStr">
        <is>
          <t>IT Security</t>
        </is>
      </c>
      <c r="B78728" t="inlineStr">
        <is>
          <t>Data Governance</t>
        </is>
      </c>
      <c r="C78728" t="inlineStr">
        <is>
          <t>https://www.getapp.com/security-software/data-protection/os/web-based</t>
        </is>
      </c>
      <c r="D78728" t="inlineStr">
        <is>
          <t>decube</t>
        </is>
      </c>
      <c r="E78728" t="inlineStr">
        <is>
          <t>https://www.capterra.com/ppc/clicks/collect/GA/directory/cfd0ebfd-dc3b-4cf3-bd14-61cb4f82ec52/destination?country=ID&amp;language=en&amp;specificLocation=serp_oses&amp;sessionStartPage=&amp;categoryId=fa0d66aa-5d33-4ae0-95f5-cce6d0839a59&amp;listingPosition=1&amp;gaClientId=R0ExLjEuMTM2MTYzNjA3OC4xNzU2NjI3NzY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eeb7fa3-e340-484d-a6a8-ff52eb43512d</t>
        </is>
      </c>
      <c r="F78728" t="inlineStr">
        <is>
          <t>decube is a cloud-based data observability solution that helps data teams understand the health of data in their systems &amp; prevent data quality issues.Read more about decube</t>
        </is>
      </c>
    </row>
    <row r="78729">
      <c r="A78729" t="inlineStr">
        <is>
          <t>IT Security</t>
        </is>
      </c>
      <c r="B78729" t="inlineStr">
        <is>
          <t>Data Governance</t>
        </is>
      </c>
      <c r="C78729" t="inlineStr">
        <is>
          <t>https://www.getapp.com/security-software/data-protection/os/web-based</t>
        </is>
      </c>
      <c r="D78729" t="inlineStr">
        <is>
          <t>Rencore Governance</t>
        </is>
      </c>
      <c r="E78729" t="inlineStr">
        <is>
          <t>https://rencore.com/en/?gdmcid=15285161-716c-4b2b-849d-216ef8850d0c</t>
        </is>
      </c>
      <c r="F78729" t="inlineStr">
        <is>
          <t>With Rencore, users can automate Microsoft 365 Governance, ranging from mid-level businesses to large enterprises worldwide while providing maximum flexiblity. Rencore integrates with Microsoft Teams, SharePoint, Azure, and Power Platform and is used for monitoring end-user acivity, governance planning, automated fixing and deviation discovery.Read more about Rencore Governance</t>
        </is>
      </c>
    </row>
    <row r="78730">
      <c r="A78730" t="inlineStr">
        <is>
          <t>IT Security</t>
        </is>
      </c>
      <c r="B78730" t="inlineStr">
        <is>
          <t>Data Governance</t>
        </is>
      </c>
      <c r="C78730" t="inlineStr">
        <is>
          <t>https://www.getapp.com/security-software/data-protection/os/web-based</t>
        </is>
      </c>
      <c r="D78730" t="inlineStr">
        <is>
          <t>Google Cloud</t>
        </is>
      </c>
      <c r="E78730" t="inlineStr">
        <is>
          <t>https://www.getapp.com/it-management-software/a/google-cloud-platform/</t>
        </is>
      </c>
      <c r="F78730"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8731">
      <c r="A78731" t="inlineStr">
        <is>
          <t>IT Security</t>
        </is>
      </c>
      <c r="B78731" t="inlineStr">
        <is>
          <t>Data Governance</t>
        </is>
      </c>
      <c r="C78731" t="inlineStr">
        <is>
          <t>https://www.getapp.com/security-software/data-protection/os/web-based</t>
        </is>
      </c>
      <c r="D78731" t="inlineStr">
        <is>
          <t>MongoDB</t>
        </is>
      </c>
      <c r="E78731" t="inlineStr">
        <is>
          <t>https://www.getapp.com/business-intelligence-analytics-software/a/mongodb/</t>
        </is>
      </c>
      <c r="F78731"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78732">
      <c r="A78732" t="inlineStr">
        <is>
          <t>IT Security</t>
        </is>
      </c>
      <c r="B78732" t="inlineStr">
        <is>
          <t>Data Governance</t>
        </is>
      </c>
      <c r="C78732" t="inlineStr">
        <is>
          <t>https://www.getapp.com/security-software/data-protection/os/web-based</t>
        </is>
      </c>
      <c r="D78732" t="inlineStr">
        <is>
          <t>Oracle Database</t>
        </is>
      </c>
      <c r="E78732" t="inlineStr">
        <is>
          <t>https://www.getapp.com/development-tools-software/a/oracle-database/</t>
        </is>
      </c>
      <c r="F78732" t="inlineStr">
        <is>
          <t>Oracle Database is a data warehouse software designed to help businesses of all sizes manage data and automate recurring tasks using machine learning-enabled tools. The platform enables managers to generate business models, transform data, and detect hidden anomalies across datasets.Read more about Oracle Database</t>
        </is>
      </c>
    </row>
    <row r="78733">
      <c r="A78733" t="inlineStr">
        <is>
          <t>IT Security</t>
        </is>
      </c>
      <c r="B78733" t="inlineStr">
        <is>
          <t>Data Governance</t>
        </is>
      </c>
      <c r="C78733" t="inlineStr">
        <is>
          <t>https://www.getapp.com/security-software/data-protection/os/web-based</t>
        </is>
      </c>
      <c r="D78733" t="inlineStr">
        <is>
          <t>Logi Symphony</t>
        </is>
      </c>
      <c r="E78733" t="inlineStr">
        <is>
          <t>https://www.getapp.com/all-software/a/logi-symphony/</t>
        </is>
      </c>
      <c r="F78733" t="inlineStr">
        <is>
          <t>Logi Symphony is an embedded business intelligence (BI) and analytics application/framework. It is purpose-built for the embedded use case to allow direct integration of dashboards and reports for ISVs and OEM applications.Read more about Logi Symphony</t>
        </is>
      </c>
    </row>
    <row r="78734">
      <c r="A78734" t="inlineStr">
        <is>
          <t>IT Security</t>
        </is>
      </c>
      <c r="B78734" t="inlineStr">
        <is>
          <t>Data Governance</t>
        </is>
      </c>
      <c r="C78734" t="inlineStr">
        <is>
          <t>https://www.getapp.com/security-software/data-protection/os/web-based</t>
        </is>
      </c>
      <c r="D78734" t="inlineStr">
        <is>
          <t>CrashPlan</t>
        </is>
      </c>
      <c r="E78734" t="inlineStr">
        <is>
          <t>https://www.getapp.com/it-management-software/a/code42-com/</t>
        </is>
      </c>
      <c r="F78734" t="inlineStr">
        <is>
          <t>Code42's CrashPlan for Small Business is a global enterprise SaaS provider of endpoint data protection and security. Backup, restore and protect your data from anywhere with CrashPlan for Small Business.Read more about CrashPlan</t>
        </is>
      </c>
    </row>
    <row r="78735">
      <c r="A78735" t="inlineStr">
        <is>
          <t>IT Security</t>
        </is>
      </c>
      <c r="B78735" t="inlineStr">
        <is>
          <t>Data Governance</t>
        </is>
      </c>
      <c r="C78735" t="inlineStr">
        <is>
          <t>https://www.getapp.com/security-software/data-protection/os/web-based</t>
        </is>
      </c>
      <c r="D78735" t="inlineStr">
        <is>
          <t>Tresorit</t>
        </is>
      </c>
      <c r="E78735" t="inlineStr">
        <is>
          <t>https://www.getapp.com/collaboration-software/a/tresorit/</t>
        </is>
      </c>
      <c r="F78735" t="inlineStr">
        <is>
          <t>Encrypted cloud storage service that allows businesses to protect data while storing, syncing and sharing confidential files.Read more about Tresorit</t>
        </is>
      </c>
    </row>
    <row r="78736">
      <c r="A78736" t="inlineStr">
        <is>
          <t>IT Security</t>
        </is>
      </c>
      <c r="B78736" t="inlineStr">
        <is>
          <t>Data Governance</t>
        </is>
      </c>
      <c r="C78736" t="inlineStr">
        <is>
          <t>https://www.getapp.com/security-software/data-protection/os/web-based</t>
        </is>
      </c>
      <c r="D78736" t="inlineStr">
        <is>
          <t>Alteryx Designer</t>
        </is>
      </c>
      <c r="E78736" t="inlineStr">
        <is>
          <t>https://www.getapp.com/business-intelligence-analytics-software/a/alteryx-designer/</t>
        </is>
      </c>
      <c r="F78736" t="inlineStr">
        <is>
          <t>Alteryx enables the preparation, blending and analysis of data using repeatable workflows, facilitating a faster reporting of analytics for deeper BI insightsRead more about Alteryx Designer</t>
        </is>
      </c>
    </row>
    <row r="78737">
      <c r="A78737" t="inlineStr">
        <is>
          <t>IT Security</t>
        </is>
      </c>
      <c r="B78737" t="inlineStr">
        <is>
          <t>Data Governance</t>
        </is>
      </c>
      <c r="C78737" t="inlineStr">
        <is>
          <t>https://www.getapp.com/security-software/data-protection/os/web-based</t>
        </is>
      </c>
      <c r="D78737" t="inlineStr">
        <is>
          <t>Veeam Data Platform</t>
        </is>
      </c>
      <c r="E78737" t="inlineStr">
        <is>
          <t>https://www.getapp.com/security-software/a/veeam-availability-suite/</t>
        </is>
      </c>
      <c r="F78737" t="inlineStr">
        <is>
          <t>How we keep businesses worldwide up and running:From secure backups to intelligent data insights, Veeam Data Platform is built to handle the complexities of modern data management. Your data, protected, recoverable, free, and smart — just the way it should be.Read more about Veeam Data Platform</t>
        </is>
      </c>
    </row>
    <row r="78738">
      <c r="A78738" t="inlineStr">
        <is>
          <t>IT Security</t>
        </is>
      </c>
      <c r="B78738" t="inlineStr">
        <is>
          <t>Data Governance</t>
        </is>
      </c>
      <c r="C78738" t="inlineStr">
        <is>
          <t>https://www.getapp.com/security-software/data-protection/os/web-based</t>
        </is>
      </c>
      <c r="D78738" t="inlineStr">
        <is>
          <t>Snowflake</t>
        </is>
      </c>
      <c r="E78738" t="inlineStr">
        <is>
          <t>https://www.getapp.com/it-management-software/a/snowflake/</t>
        </is>
      </c>
      <c r="F78738" t="inlineStr">
        <is>
          <t>Snowflake is a cloud data platform that can enable critical data workloads and secure collaboration. This solution can be used to run data across multiple regions for a single, unified experience across a business ecosystem. Using a multi-cluster shared data architecture, Snowflake provides access to the same data without affecting business performance. The platform can scale to any volume of data and number of users.Read more about Snowflake</t>
        </is>
      </c>
    </row>
    <row r="78739">
      <c r="A78739" t="inlineStr">
        <is>
          <t>IT Security</t>
        </is>
      </c>
      <c r="B78739" t="inlineStr">
        <is>
          <t>Data Governance</t>
        </is>
      </c>
      <c r="C78739" t="inlineStr">
        <is>
          <t>https://www.getapp.com/security-software/data-protection/os/web-based</t>
        </is>
      </c>
      <c r="D78739" t="inlineStr">
        <is>
          <t>Teramind</t>
        </is>
      </c>
      <c r="E78739" t="inlineStr">
        <is>
          <t>https://www.getapp.com/security-software/a/teramind/</t>
        </is>
      </c>
      <c r="F78739" t="inlineStr">
        <is>
          <t>Detect threats to your data in real-time with automated data discovery and classification (PII, PHI, PFI, custom), intelligent behavioral-based rules engine, fingerprinting and advanced OCR technologies. Breach investigation and reporting with session recording, immutable log, alert report and more.Read more about Teramind</t>
        </is>
      </c>
    </row>
    <row r="78740">
      <c r="A78740" t="inlineStr">
        <is>
          <t>IT Security</t>
        </is>
      </c>
      <c r="B78740" t="inlineStr">
        <is>
          <t>Data Governance</t>
        </is>
      </c>
      <c r="C78740" t="inlineStr">
        <is>
          <t>https://www.getapp.com/security-software/data-protection/os/web-based</t>
        </is>
      </c>
      <c r="D78740" t="inlineStr">
        <is>
          <t>Egnyte</t>
        </is>
      </c>
      <c r="E78740" t="inlineStr">
        <is>
          <t>https://www.getapp.com/collaboration-software/a/egnyte/</t>
        </is>
      </c>
      <c r="F78740" t="inlineStr">
        <is>
          <t>Egnyte is an enterprise file sharing &amp; collaboration tool that allows users to securely access, share, &amp; collaborate with colleagues &amp; partners from any deviceRead more about Egnyte</t>
        </is>
      </c>
    </row>
    <row r="78741">
      <c r="A78741" t="inlineStr">
        <is>
          <t>IT Security</t>
        </is>
      </c>
      <c r="B78741" t="inlineStr">
        <is>
          <t>Data Governance</t>
        </is>
      </c>
      <c r="C78741" t="inlineStr">
        <is>
          <t>https://www.getapp.com/security-software/data-protection/os/web-based</t>
        </is>
      </c>
      <c r="D78741" t="inlineStr">
        <is>
          <t>Rubrik</t>
        </is>
      </c>
      <c r="E78741" t="inlineStr">
        <is>
          <t>https://www.getapp.com/security-software/a/rubrik/</t>
        </is>
      </c>
      <c r="F78741" t="inlineStr">
        <is>
          <t>Rubrik brings instant application availability to hybrid cloud enterprises for recovery, search, cloud, &amp; development. See what Rubrik can do for you!Read more about Rubrik</t>
        </is>
      </c>
    </row>
    <row r="78742">
      <c r="A78742" t="inlineStr">
        <is>
          <t>IT Security</t>
        </is>
      </c>
      <c r="B78742" t="inlineStr">
        <is>
          <t>Data Governance</t>
        </is>
      </c>
      <c r="C78742" t="inlineStr">
        <is>
          <t>https://www.getapp.com/security-software/data-protection/os/web-based</t>
        </is>
      </c>
      <c r="D78742" t="inlineStr">
        <is>
          <t>LogicGate Risk Cloud</t>
        </is>
      </c>
      <c r="E78742" t="inlineStr">
        <is>
          <t>https://www.getapp.com/it-management-software/a/logicgate/</t>
        </is>
      </c>
      <c r="F78742" t="inlineStr">
        <is>
          <t>LogicGate Risk Cloud is a no-code governance, risk, and compliance (GRC) platform that scales and adapts to your changing business needs and regulatory requirements. It combines a suite of purpose-built applications with intuitive technology that allows risk professionals to form, evolve, and communicate a market-leading risk strategy.Read more about LogicGate Risk Cloud</t>
        </is>
      </c>
    </row>
    <row r="78743">
      <c r="A78743" t="inlineStr">
        <is>
          <t>IT Security</t>
        </is>
      </c>
      <c r="B78743" t="inlineStr">
        <is>
          <t>Data Governance</t>
        </is>
      </c>
      <c r="C78743" t="inlineStr">
        <is>
          <t>https://www.getapp.com/security-software/data-protection/os/web-based</t>
        </is>
      </c>
      <c r="D78743" t="inlineStr">
        <is>
          <t>Lookout</t>
        </is>
      </c>
      <c r="E78743" t="inlineStr">
        <is>
          <t>https://www.getapp.com/security-software/a/lookout/</t>
        </is>
      </c>
      <c r="F78743" t="inlineStr">
        <is>
          <t>Lookout is an integrated SASE solution that provides endpoint-to-cloud security, enabling remote teams to work from any location while protecting business data. It provides actionable insights that help businesses proactively identify potential threats such as ransomware, phishing attacks, and offensive web content. Lookout is designed to eliminate the need for standalone cybersecurity solutions.Read more about Lookout</t>
        </is>
      </c>
    </row>
    <row r="78744">
      <c r="A78744" t="inlineStr">
        <is>
          <t>IT Security</t>
        </is>
      </c>
      <c r="B78744" t="inlineStr">
        <is>
          <t>Data Governance</t>
        </is>
      </c>
      <c r="C78744" t="inlineStr">
        <is>
          <t>https://www.getapp.com/security-software/data-protection/os/web-based</t>
        </is>
      </c>
      <c r="D78744" t="inlineStr">
        <is>
          <t>Keepit</t>
        </is>
      </c>
      <c r="E78744" t="inlineStr">
        <is>
          <t>https://www.getapp.com/security-software/a/keepit/</t>
        </is>
      </c>
      <c r="F78744" t="inlineStr">
        <is>
          <t>Keepit is a software company specialized in Cloud-to-Cloud data backup and recovery.Read more about Keepit</t>
        </is>
      </c>
    </row>
    <row r="78745">
      <c r="A78745" t="inlineStr">
        <is>
          <t>IT Security</t>
        </is>
      </c>
      <c r="B78745" t="inlineStr">
        <is>
          <t>Data Governance</t>
        </is>
      </c>
      <c r="C78745" t="inlineStr">
        <is>
          <t>https://www.getapp.com/security-software/data-protection/os/web-based</t>
        </is>
      </c>
      <c r="D78745" t="inlineStr">
        <is>
          <t>Athennian</t>
        </is>
      </c>
      <c r="E78745" t="inlineStr">
        <is>
          <t>https://www.getapp.com/legal-law-software/a/athennian/</t>
        </is>
      </c>
      <c r="F78745" t="inlineStr">
        <is>
          <t>Athennian is a cloud-based entity management solution that helps businesses manage corporate governance and compliance on a centralized interface. It centralizes entity data and automates key workflows, enabling teams to manage day-to-day tasks with ease and accuracy. Athennian elevates corporate governance through a suite of tools designed to maintain compliance, improve transparency, and support governance initiatives.Read more about Athennian</t>
        </is>
      </c>
    </row>
    <row r="78746">
      <c r="A78746" t="inlineStr">
        <is>
          <t>IT Security</t>
        </is>
      </c>
      <c r="B78746" t="inlineStr">
        <is>
          <t>Data Governance</t>
        </is>
      </c>
      <c r="C78746" t="inlineStr">
        <is>
          <t>https://www.getapp.com/security-software/data-protection/os/web-based</t>
        </is>
      </c>
      <c r="D78746" t="inlineStr">
        <is>
          <t>Cohesity</t>
        </is>
      </c>
      <c r="E78746" t="inlineStr">
        <is>
          <t>https://www.getapp.com/security-software/a/cohesity/</t>
        </is>
      </c>
      <c r="F78746" t="inlineStr">
        <is>
          <t>Cohesity is a leader in AI-powered data security and management, protecting the world’s most critical data workloads.Read more about Cohesity</t>
        </is>
      </c>
    </row>
    <row r="78747">
      <c r="A78747" t="inlineStr">
        <is>
          <t>IT Security</t>
        </is>
      </c>
      <c r="B78747" t="inlineStr">
        <is>
          <t>Data Governance</t>
        </is>
      </c>
      <c r="C78747" t="inlineStr">
        <is>
          <t>https://www.getapp.com/security-software/data-protection/os/web-based</t>
        </is>
      </c>
      <c r="D78747" t="inlineStr">
        <is>
          <t>Sigma Computing</t>
        </is>
      </c>
      <c r="E78747" t="inlineStr">
        <is>
          <t>https://www.getapp.com/business-intelligence-analytics-software/a/sigma/</t>
        </is>
      </c>
      <c r="F78747" t="inlineStr">
        <is>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is>
      </c>
    </row>
    <row r="78748">
      <c r="A78748" t="inlineStr">
        <is>
          <t>IT Security</t>
        </is>
      </c>
      <c r="B78748" t="inlineStr">
        <is>
          <t>Data Governance</t>
        </is>
      </c>
      <c r="C78748" t="inlineStr">
        <is>
          <t>https://www.getapp.com/security-software/data-protection/os/web-based</t>
        </is>
      </c>
      <c r="D78748" t="inlineStr">
        <is>
          <t>Ping Identity</t>
        </is>
      </c>
      <c r="E78748" t="inlineStr">
        <is>
          <t>https://www.getapp.com/security-software/a/ping-identity/</t>
        </is>
      </c>
      <c r="F78748" t="inlineStr">
        <is>
          <t>The explosion of roles and digital resources requires real-time authorization controls that add speed and consistency. Centralized, dynamic authorization allows you to configure access controls for all APIs and mobile/web/custom apps and to make changes with minimal business disruption.Read more about Ping Identity</t>
        </is>
      </c>
    </row>
    <row r="78749">
      <c r="A78749" t="inlineStr">
        <is>
          <t>IT Security</t>
        </is>
      </c>
      <c r="B78749" t="inlineStr">
        <is>
          <t>Data Governance</t>
        </is>
      </c>
      <c r="C78749" t="inlineStr">
        <is>
          <t>https://www.getapp.com/security-software/data-protection/os/web-based</t>
        </is>
      </c>
      <c r="D78749" t="inlineStr">
        <is>
          <t>SAS Visual Analytics</t>
        </is>
      </c>
      <c r="E78749" t="inlineStr">
        <is>
          <t>https://www.getapp.com/business-intelligence-analytics-software/a/sas-visual-analytics/</t>
        </is>
      </c>
      <c r="F78749" t="inlineStr">
        <is>
          <t>SAS Visual Analytics is our flagship offering for self-service data preparation, visual discovery, interactive reporting, and dashboards--as well as easy-to-use analytics—in an environment with scalability and governance.Read more about SAS Visual Analytics</t>
        </is>
      </c>
    </row>
    <row r="78750">
      <c r="A78750" t="inlineStr">
        <is>
          <t>IT Security</t>
        </is>
      </c>
      <c r="B78750" t="inlineStr">
        <is>
          <t>Data Governance</t>
        </is>
      </c>
      <c r="C78750" t="inlineStr">
        <is>
          <t>https://www.getapp.com/security-software/data-protection/os/web-based</t>
        </is>
      </c>
      <c r="D78750" t="inlineStr">
        <is>
          <t>Sealit</t>
        </is>
      </c>
      <c r="E78750" t="inlineStr">
        <is>
          <t>https://www.getapp.com/security-software/a/sealit/</t>
        </is>
      </c>
      <c r="F78750" t="inlineStr">
        <is>
          <t>Sealit protects your data, no matter how it's shared. End-to-end email and file encryption for small businesses or individuals.Read more about Sealit</t>
        </is>
      </c>
    </row>
    <row r="78751">
      <c r="A78751" t="inlineStr">
        <is>
          <t>IT Security</t>
        </is>
      </c>
      <c r="B78751" t="inlineStr">
        <is>
          <t>Data Governance</t>
        </is>
      </c>
      <c r="C78751" t="inlineStr">
        <is>
          <t>https://www.getapp.com/security-software/data-protection/os/web-based</t>
        </is>
      </c>
      <c r="D78751" t="inlineStr">
        <is>
          <t>Cookiebot CMP</t>
        </is>
      </c>
      <c r="E78751" t="inlineStr">
        <is>
          <t>https://www.getapp.com/security-software/a/cookiebot-1/</t>
        </is>
      </c>
      <c r="F78751" t="inlineStr">
        <is>
          <t>Cookiebot CMP by Usercentrics offers effortless cookie compliance to the major data privacy laws like GDPR and CCPA. With our fully automated solution, your website can become compliant in 2 simple steps without any complex implementations.Read more about Cookiebot CMP</t>
        </is>
      </c>
    </row>
    <row r="78752">
      <c r="A78752" t="inlineStr">
        <is>
          <t>IT Security</t>
        </is>
      </c>
      <c r="B78752" t="inlineStr">
        <is>
          <t>Data Governance</t>
        </is>
      </c>
      <c r="C78752" t="inlineStr">
        <is>
          <t>https://www.getapp.com/security-software/data-protection/os/web-based</t>
        </is>
      </c>
      <c r="D78752" t="inlineStr">
        <is>
          <t>BooleBox</t>
        </is>
      </c>
      <c r="E78752" t="inlineStr">
        <is>
          <t>https://www.getapp.com/collaboration-software/a/boolebox/</t>
        </is>
      </c>
      <c r="F78752" t="inlineStr">
        <is>
          <t>Boolebox is a cloud-based and on-premise data protection platform designed to help organizations across finance, research, healthcare, IT and various other sectors archive, synchronize, and securely share data across multiple devices.Read more about BooleBox</t>
        </is>
      </c>
    </row>
    <row r="78753">
      <c r="A78753" t="inlineStr">
        <is>
          <t>IT Security</t>
        </is>
      </c>
      <c r="B78753" t="inlineStr">
        <is>
          <t>Data Governance</t>
        </is>
      </c>
      <c r="C78753" t="inlineStr">
        <is>
          <t>https://www.getapp.com/security-software/data-protection/os/web-based</t>
        </is>
      </c>
      <c r="D78753" t="inlineStr">
        <is>
          <t>Accountable</t>
        </is>
      </c>
      <c r="E78753" t="inlineStr">
        <is>
          <t>https://www.getapp.com/operations-management-software/a/accountable/</t>
        </is>
      </c>
      <c r="F78753" t="inlineStr">
        <is>
          <t>Accountable helps businesses easily manage HIPAA compliance from employee training, business associate agreements, risk assessment, and policies &amp; procedures.Read more about Accountable</t>
        </is>
      </c>
    </row>
    <row r="78754">
      <c r="A78754" t="inlineStr">
        <is>
          <t>IT Security</t>
        </is>
      </c>
      <c r="B78754" t="inlineStr">
        <is>
          <t>Data Governance</t>
        </is>
      </c>
      <c r="C78754" t="inlineStr">
        <is>
          <t>https://www.getapp.com/security-software/data-protection/os/web-based</t>
        </is>
      </c>
      <c r="D78754" t="inlineStr">
        <is>
          <t>eLegere</t>
        </is>
      </c>
      <c r="E78754" t="inlineStr">
        <is>
          <t>https://www.getapp.com/project-management-planning-software/a/elegere/</t>
        </is>
      </c>
      <c r="F78754" t="inlineStr">
        <is>
          <t>All-in-one Low-Code &amp; No-Code Application Building Platform to transform shadow and unstructured operational processes into centralized AI-ready digital assets.With eLegere, you can build modular, scalable, and customizable web/mobile collaborative applications for multiple business needs.Read more about eLegere</t>
        </is>
      </c>
    </row>
    <row r="78755">
      <c r="A78755" t="inlineStr">
        <is>
          <t>IT Security</t>
        </is>
      </c>
      <c r="B78755" t="inlineStr">
        <is>
          <t>Data Governance</t>
        </is>
      </c>
      <c r="C78755" t="inlineStr">
        <is>
          <t>https://www.getapp.com/security-software/data-protection/os/web-based</t>
        </is>
      </c>
      <c r="D78755" t="inlineStr">
        <is>
          <t>Jatheon Archiving Suite</t>
        </is>
      </c>
      <c r="E78755" t="inlineStr">
        <is>
          <t>https://www.getapp.com/marketing-software/a/jatheon-archiving-suite/</t>
        </is>
      </c>
      <c r="F78755" t="inlineStr">
        <is>
          <t>Jatheon Cloud is a data archiving software used by organizations in regulated industries to automate compliance and speed up ediscovery and open data requests. It lets users execute deep searches and can locate a single email or chat record in terabytes of data in less than a second.Read more about Jatheon Archiving Suite</t>
        </is>
      </c>
    </row>
    <row r="78756">
      <c r="A78756" t="inlineStr">
        <is>
          <t>IT Security</t>
        </is>
      </c>
      <c r="B78756" t="inlineStr">
        <is>
          <t>Data Governance</t>
        </is>
      </c>
      <c r="C78756" t="inlineStr">
        <is>
          <t>https://www.getapp.com/security-software/data-protection/os/web-based</t>
        </is>
      </c>
      <c r="D78756" t="inlineStr">
        <is>
          <t>Lobster Data World</t>
        </is>
      </c>
      <c r="E78756" t="inlineStr">
        <is>
          <t>https://www.getapp.com/emerging-technology-software/a/lobster-data/</t>
        </is>
      </c>
      <c r="F78756"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78757">
      <c r="A78757" t="inlineStr">
        <is>
          <t>IT Security</t>
        </is>
      </c>
      <c r="B78757" t="inlineStr">
        <is>
          <t>Data Governance</t>
        </is>
      </c>
      <c r="C78757" t="inlineStr">
        <is>
          <t>https://www.getapp.com/security-software/data-protection/os/web-based</t>
        </is>
      </c>
      <c r="D78757" t="inlineStr">
        <is>
          <t>Infor OS</t>
        </is>
      </c>
      <c r="E78757" t="inlineStr">
        <is>
          <t>https://www.getapp.com/business-intelligence-analytics-software/a/birst/</t>
        </is>
      </c>
      <c r="F78757" t="inlineStr">
        <is>
          <t>Infor OS is a BI product that promises to enable a single view of data and eliminate data silos. Additionally, decentralized teams and individual users can augment this shared analytic fabric with their own local data, without compromising data governance. This consistency comes from a unified semantic layer, which maintains common definitions and key metrics, no matter where users sit. The platform can be deployed to a fully managed cloud or client managed cloud/on-premises.Read more about Infor OS</t>
        </is>
      </c>
    </row>
    <row r="78758">
      <c r="A78758" t="inlineStr">
        <is>
          <t>IT Security</t>
        </is>
      </c>
      <c r="B78758" t="inlineStr">
        <is>
          <t>Data Governance</t>
        </is>
      </c>
      <c r="C78758" t="inlineStr">
        <is>
          <t>https://www.getapp.com/security-software/data-protection/os/web-based</t>
        </is>
      </c>
      <c r="D78758" t="inlineStr">
        <is>
          <t>Y42</t>
        </is>
      </c>
      <c r="E78758" t="inlineStr">
        <is>
          <t>https://www.getapp.com/it-management-software/a/y42/</t>
        </is>
      </c>
      <c r="F78758" t="inlineStr">
        <is>
          <t>Y42 is the only easy yet scalable data platform for loading, transforming, connecting, visualizing and sharing data, offering no-code &amp; SQL.The end-to-end tool is based on the client's own DWH and can be 100% UI-operated, making Y42 the solution of choice for many growing eCommerce and DTC brands.Read more about Y42</t>
        </is>
      </c>
    </row>
    <row r="78759">
      <c r="A78759" t="inlineStr">
        <is>
          <t>IT Security</t>
        </is>
      </c>
      <c r="B78759" t="inlineStr">
        <is>
          <t>Data Governance</t>
        </is>
      </c>
      <c r="C78759" t="inlineStr">
        <is>
          <t>https://www.getapp.com/security-software/data-protection/os/web-based</t>
        </is>
      </c>
      <c r="D78759" t="inlineStr">
        <is>
          <t>Adverity</t>
        </is>
      </c>
      <c r="E78759" t="inlineStr">
        <is>
          <t>https://www.getapp.com/business-intelligence-analytics-software/a/datatap/</t>
        </is>
      </c>
      <c r="F78759" t="inlineStr">
        <is>
          <t>Adverity is an integrated data platform that enables companies to reduce complexity and make better decisions with advanced Data Governance features.Read more about Adverity</t>
        </is>
      </c>
    </row>
    <row r="78760">
      <c r="A78760" t="inlineStr">
        <is>
          <t>IT Security</t>
        </is>
      </c>
      <c r="B78760" t="inlineStr">
        <is>
          <t>Data Governance</t>
        </is>
      </c>
      <c r="C78760" t="inlineStr">
        <is>
          <t>https://www.getapp.com/security-software/data-protection/os/web-based</t>
        </is>
      </c>
      <c r="D78760" t="inlineStr">
        <is>
          <t>Morro Data CloudNAS</t>
        </is>
      </c>
      <c r="E78760" t="inlineStr">
        <is>
          <t>https://www.getapp.com/collaboration-software/a/morro-cloudnas-cloud-manager/</t>
        </is>
      </c>
      <c r="F78760"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78761">
      <c r="A78761" t="inlineStr">
        <is>
          <t>IT Security</t>
        </is>
      </c>
      <c r="B78761" t="inlineStr">
        <is>
          <t>Data Governance</t>
        </is>
      </c>
      <c r="C78761" t="inlineStr">
        <is>
          <t>https://www.getapp.com/security-software/data-protection/os/web-based</t>
        </is>
      </c>
      <c r="D78761" t="inlineStr">
        <is>
          <t>ArcTitan Email Archiving</t>
        </is>
      </c>
      <c r="E78761" t="inlineStr">
        <is>
          <t>https://www.getapp.com/security-software/a/arctitan/</t>
        </is>
      </c>
      <c r="F78761" t="inlineStr">
        <is>
          <t>An email archiving product allowing users to securely archive your business emails and simply retrieve these emails. ArcTitan is compliant, very fast, secure and office365 friendly.Read more about ArcTitan Email Archiving</t>
        </is>
      </c>
    </row>
    <row r="78762">
      <c r="A78762" t="inlineStr">
        <is>
          <t>IT Security</t>
        </is>
      </c>
      <c r="B78762" t="inlineStr">
        <is>
          <t>Data Governance</t>
        </is>
      </c>
      <c r="C78762" t="inlineStr">
        <is>
          <t>https://www.getapp.com/security-software/data-protection/os/web-based</t>
        </is>
      </c>
      <c r="D78762" t="inlineStr">
        <is>
          <t>Rulex</t>
        </is>
      </c>
      <c r="E78762" t="inlineStr">
        <is>
          <t>https://www.getapp.com/business-intelligence-analytics-software/a/rulex/</t>
        </is>
      </c>
      <c r="F78762" t="inlineStr">
        <is>
          <t>Rulex’s unique software helps people and organizations take the best possible decisions by seamlessly combining transparent data-driven knowledge with human expertise.Read more about Rulex</t>
        </is>
      </c>
    </row>
    <row r="78763">
      <c r="A78763" t="inlineStr">
        <is>
          <t>IT Security</t>
        </is>
      </c>
      <c r="B78763" t="inlineStr">
        <is>
          <t>Data Governance</t>
        </is>
      </c>
      <c r="C78763" t="inlineStr">
        <is>
          <t>https://www.getapp.com/security-software/data-protection/os/web-based</t>
        </is>
      </c>
      <c r="D78763" t="inlineStr">
        <is>
          <t>Power BI Connector for Jira</t>
        </is>
      </c>
      <c r="E78763" t="inlineStr">
        <is>
          <t>https://www.getapp.com/development-tools-software/a/power-bi-connector-for-jira/</t>
        </is>
      </c>
      <c r="F78763" t="inlineStr">
        <is>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is>
      </c>
    </row>
    <row r="78764">
      <c r="A78764" t="inlineStr">
        <is>
          <t>IT Security</t>
        </is>
      </c>
      <c r="B78764" t="inlineStr">
        <is>
          <t>Data Governance</t>
        </is>
      </c>
      <c r="C78764" t="inlineStr">
        <is>
          <t>https://www.getapp.com/security-software/data-protection/os/web-based</t>
        </is>
      </c>
      <c r="D78764" t="inlineStr">
        <is>
          <t>Druva</t>
        </is>
      </c>
      <c r="E78764" t="inlineStr">
        <is>
          <t>https://www.getapp.com/it-management-software/a/druva/</t>
        </is>
      </c>
      <c r="F78764" t="inlineStr">
        <is>
          <t>Druva enables organizations to optimize their networks, data, and operational process flows using automated SaaS technology, improving workflow systems and resource management. Key features include data recovery, VM backups, encryption tools, backup scheduling, and risk management.Read more about Druva</t>
        </is>
      </c>
    </row>
    <row r="78765">
      <c r="A78765" t="inlineStr">
        <is>
          <t>IT Security</t>
        </is>
      </c>
      <c r="B78765" t="inlineStr">
        <is>
          <t>Data Governance</t>
        </is>
      </c>
      <c r="C78765" t="inlineStr">
        <is>
          <t>https://www.getapp.com/security-software/data-protection/os/web-based</t>
        </is>
      </c>
      <c r="D78765" t="inlineStr">
        <is>
          <t>FluentPro G. A. Suite</t>
        </is>
      </c>
      <c r="E78765" t="inlineStr">
        <is>
          <t>https://www.getapp.com/security-software/a/fluentpro-g-a-suite/</t>
        </is>
      </c>
      <c r="F78765" t="inlineStr">
        <is>
          <t>FluentPro G.A. Suite provides backup, recovery, configuration management for Microsoft Project Online.Read more about FluentPro G. A. Suite</t>
        </is>
      </c>
    </row>
    <row r="78766">
      <c r="A78766" t="inlineStr">
        <is>
          <t>IT Security</t>
        </is>
      </c>
      <c r="B78766" t="inlineStr">
        <is>
          <t>Data Governance</t>
        </is>
      </c>
      <c r="C78766" t="inlineStr">
        <is>
          <t>https://www.getapp.com/security-software/data-protection/os/web-based</t>
        </is>
      </c>
      <c r="D78766" t="inlineStr">
        <is>
          <t>Claravine</t>
        </is>
      </c>
      <c r="E78766" t="inlineStr">
        <is>
          <t>https://www.getapp.com/security-software/a/claravine/</t>
        </is>
      </c>
      <c r="F78766" t="inlineStr">
        <is>
          <t>Claravine is The Data Standards Company. We help brands and agencies deliver on the promise of modern marketing by standardizing taxonomies, naming conventions, and metadata across all digital experiences.Read more about Claravine</t>
        </is>
      </c>
    </row>
    <row r="78767">
      <c r="A78767" t="inlineStr">
        <is>
          <t>IT Security</t>
        </is>
      </c>
      <c r="B78767" t="inlineStr">
        <is>
          <t>Data Governance</t>
        </is>
      </c>
      <c r="C78767" t="inlineStr">
        <is>
          <t>https://www.getapp.com/security-software/data-protection/os/web-based</t>
        </is>
      </c>
      <c r="D78767" t="inlineStr">
        <is>
          <t>4MDG</t>
        </is>
      </c>
      <c r="E78767" t="inlineStr">
        <is>
          <t>https://www.getapp.com/it-management-software/a/4mdg/</t>
        </is>
      </c>
      <c r="F78767" t="inlineStr">
        <is>
          <t>4MDG is a master data management software designed to help medium and large companies unite robotic process automation, big data, and workflows to make data better.Read more about 4MDG</t>
        </is>
      </c>
    </row>
    <row r="78768">
      <c r="A78768" t="inlineStr">
        <is>
          <t>IT Security</t>
        </is>
      </c>
      <c r="B78768" t="inlineStr">
        <is>
          <t>Data Governance</t>
        </is>
      </c>
      <c r="C78768" t="inlineStr">
        <is>
          <t>https://www.getapp.com/security-software/data-protection/os/web-based</t>
        </is>
      </c>
      <c r="D78768" t="inlineStr">
        <is>
          <t>Syniti Knowledge Platform</t>
        </is>
      </c>
      <c r="E78768" t="inlineStr">
        <is>
          <t>https://www.getapp.com/business-intelligence-analytics-software/a/matchit-on-demand/</t>
        </is>
      </c>
      <c r="F78768" t="inlineStr">
        <is>
          <t>The Syniti Knowledge Platform (SKP) transforms data into a high-value business asset, laying the foundation for business transformation. Syniti’s all-in-one enterprise data management platform supports data migration, data quality, data replication, master data management, and data governance.Read more about Syniti Knowledge Platform</t>
        </is>
      </c>
    </row>
    <row r="78769">
      <c r="A78769" t="inlineStr">
        <is>
          <t>IT Security</t>
        </is>
      </c>
      <c r="B78769" t="inlineStr">
        <is>
          <t>Data Governance</t>
        </is>
      </c>
      <c r="C78769" t="inlineStr">
        <is>
          <t>https://www.getapp.com/security-software/data-protection/os/web-based</t>
        </is>
      </c>
      <c r="D78769" t="inlineStr">
        <is>
          <t>Kyruus Health</t>
        </is>
      </c>
      <c r="E78769" t="inlineStr">
        <is>
          <t>https://www.getapp.com/it-management-software/a/kyruusone/</t>
        </is>
      </c>
      <c r="F78769" t="inlineStr">
        <is>
          <t>The industry’s leading care access platform on a mission to connect people to the right care.Read more about Kyruus Health</t>
        </is>
      </c>
    </row>
    <row r="78770">
      <c r="A78770" t="inlineStr">
        <is>
          <t>IT Security</t>
        </is>
      </c>
      <c r="B78770" t="inlineStr">
        <is>
          <t>Data Governance</t>
        </is>
      </c>
      <c r="C78770" t="inlineStr">
        <is>
          <t>https://www.getapp.com/security-software/data-protection/os/web-based</t>
        </is>
      </c>
      <c r="D78770" t="inlineStr">
        <is>
          <t>Byteplant Address Validator</t>
        </is>
      </c>
      <c r="E78770" t="inlineStr">
        <is>
          <t>https://www.getapp.com/it-management-software/a/address-validator/</t>
        </is>
      </c>
      <c r="F78770" t="inlineStr">
        <is>
          <t>Address Validator provides accurate verification, standardization, and formatting of postal addresses from over 240+ countries worldwide in real-time.Read more about Byteplant Address Validator</t>
        </is>
      </c>
    </row>
    <row r="78771">
      <c r="A78771" t="inlineStr">
        <is>
          <t>IT Security</t>
        </is>
      </c>
      <c r="B78771" t="inlineStr">
        <is>
          <t>Data Governance</t>
        </is>
      </c>
      <c r="C78771" t="inlineStr">
        <is>
          <t>https://www.getapp.com/security-software/data-protection/os/web-based</t>
        </is>
      </c>
      <c r="D78771" t="inlineStr">
        <is>
          <t>Talend Data Fabric</t>
        </is>
      </c>
      <c r="E78771" t="inlineStr">
        <is>
          <t>https://www.getapp.com/it-management-software/a/data-integration/</t>
        </is>
      </c>
      <c r="F78771" t="inlineStr">
        <is>
          <t>Talend Data Fabric offers a single suite of apps to help enterprises collect, govern, transform and share data, enabling users to shorten the time to trusted data.Over 4,250 organizations across the globe have chosen Talend to help them turn all their raw data into trusted data.Read more about Talend Data Fabric</t>
        </is>
      </c>
    </row>
    <row r="78772">
      <c r="A78772" t="inlineStr">
        <is>
          <t>IT Security</t>
        </is>
      </c>
      <c r="B78772" t="inlineStr">
        <is>
          <t>Data Governance</t>
        </is>
      </c>
      <c r="C78772" t="inlineStr">
        <is>
          <t>https://www.getapp.com/security-software/data-protection/os/web-based</t>
        </is>
      </c>
      <c r="D78772" t="inlineStr">
        <is>
          <t>SAS Data Management</t>
        </is>
      </c>
      <c r="E78772" t="inlineStr">
        <is>
          <t>https://www.getapp.com/it-management-software/a/sas-data-management/</t>
        </is>
      </c>
      <c r="F78772" t="inlineStr">
        <is>
          <t>SAS Data Management is designed to help organizations access, edit, and visualize business data across various cloud platforms and legacy systems. It allows businesses to execute extract, transform, load (ETL) and extract, load, transform (ELT) workflows and configure metadata functions.Read more about SAS Data Management</t>
        </is>
      </c>
    </row>
    <row r="78773">
      <c r="A78773" t="inlineStr">
        <is>
          <t>IT Security</t>
        </is>
      </c>
      <c r="B78773" t="inlineStr">
        <is>
          <t>Data Governance</t>
        </is>
      </c>
      <c r="C78773" t="inlineStr">
        <is>
          <t>https://www.getapp.com/security-software/data-protection/os/web-based</t>
        </is>
      </c>
      <c r="D78773" t="inlineStr">
        <is>
          <t>MineOS</t>
        </is>
      </c>
      <c r="E78773" t="inlineStr">
        <is>
          <t>https://www.getapp.com/security-software/a/mine/</t>
        </is>
      </c>
      <c r="F78773" t="inlineStr">
        <is>
          <t>With Mine’s PrivacyOps, you can drastically simplify data privacy operations at your organization. Mine's platform emphasizes automation and simplicity with the end goal of making the system as user-friendly as possible while maintaining impactful features and great design.Read more about MineOS</t>
        </is>
      </c>
    </row>
    <row r="78774">
      <c r="A78774" t="inlineStr">
        <is>
          <t>IT Security</t>
        </is>
      </c>
      <c r="B78774" t="inlineStr">
        <is>
          <t>Data Governance</t>
        </is>
      </c>
      <c r="C78774" t="inlineStr">
        <is>
          <t>https://www.getapp.com/security-software/data-protection/os/web-based</t>
        </is>
      </c>
      <c r="D78774" t="inlineStr">
        <is>
          <t>Netwrix Access Analyzer</t>
        </is>
      </c>
      <c r="E78774" t="inlineStr">
        <is>
          <t>https://www.getapp.com/security-software/a/stealthaudit-platform/</t>
        </is>
      </c>
      <c r="F78774" t="inlineStr">
        <is>
          <t>Minimize your attack surface by discovering sensitive information and keeping access to it at the least-privilege level, and prove your success to auditors with ease.Read more about Netwrix Access Analyzer</t>
        </is>
      </c>
    </row>
    <row r="78775">
      <c r="A78775" t="inlineStr">
        <is>
          <t>IT Security</t>
        </is>
      </c>
      <c r="B78775" t="inlineStr">
        <is>
          <t>Data Governance</t>
        </is>
      </c>
      <c r="C78775" t="inlineStr">
        <is>
          <t>https://www.getapp.com/security-software/data-protection/os/web-based</t>
        </is>
      </c>
      <c r="D78775" t="inlineStr">
        <is>
          <t>caralegal</t>
        </is>
      </c>
      <c r="E78775" t="inlineStr">
        <is>
          <t>https://www.getapp.com/security-software/a/caralegal/</t>
        </is>
      </c>
      <c r="F78775" t="inlineStr">
        <is>
          <t>Technology provider caralegal specialises in data compliance. Its Data Responsibility Platform helps companies manage data protection, risk, audit and AI management with ease. Automation and easy-to-use workflows save teams 64% of their time.Read more about caralegal</t>
        </is>
      </c>
    </row>
    <row r="78776">
      <c r="A78776" t="inlineStr">
        <is>
          <t>IT Security</t>
        </is>
      </c>
      <c r="B78776" t="inlineStr">
        <is>
          <t>Data Governance</t>
        </is>
      </c>
      <c r="C78776" t="inlineStr">
        <is>
          <t>https://www.getapp.com/security-software/data-protection/os/web-based</t>
        </is>
      </c>
      <c r="D78776" t="inlineStr">
        <is>
          <t>Netwrix Data Classification</t>
        </is>
      </c>
      <c r="E78776" t="inlineStr">
        <is>
          <t>https://www.getapp.com/business-intelligence-analytics-software/a/netwrix-data-classification/</t>
        </is>
      </c>
      <c r="F78776" t="inlineStr">
        <is>
          <t>Netwrix Data Classification is a data discovery and classification software that enables businesses to secure confidential data, mitigate potential risks, and ensure regulatory compliance across organizational processes.Read more about Netwrix Data Classification</t>
        </is>
      </c>
    </row>
    <row r="78777">
      <c r="A78777" t="inlineStr">
        <is>
          <t>IT Security</t>
        </is>
      </c>
      <c r="B78777" t="inlineStr">
        <is>
          <t>Data Governance</t>
        </is>
      </c>
      <c r="C78777" t="inlineStr">
        <is>
          <t>https://www.getapp.com/security-software/data-protection/os/web-based</t>
        </is>
      </c>
      <c r="D78777" t="inlineStr">
        <is>
          <t>Dataiku</t>
        </is>
      </c>
      <c r="E78777" t="inlineStr">
        <is>
          <t>https://www.getapp.com/emerging-technology-software/a/dataiku-dss/</t>
        </is>
      </c>
      <c r="F78777" t="inlineStr">
        <is>
          <t>Dataiku DSS is a data tool, which utilizes artificial intelligence &amp; machine learning technologies to prepare, visualize, monitor, &amp; deploy data sets. Ideal for analytics leaders, data scientists, IT engineers, &amp; analysts, it allows users to connect all data sources on a unified platform.Read more about Dataiku</t>
        </is>
      </c>
    </row>
    <row r="78778">
      <c r="A78778" t="inlineStr">
        <is>
          <t>IT Security</t>
        </is>
      </c>
      <c r="B78778" t="inlineStr">
        <is>
          <t>Data Governance</t>
        </is>
      </c>
      <c r="C78778" t="inlineStr">
        <is>
          <t>https://www.getapp.com/security-software/data-protection/os/web-based</t>
        </is>
      </c>
      <c r="D78778" t="inlineStr">
        <is>
          <t>Kiteworks</t>
        </is>
      </c>
      <c r="E78778" t="inlineStr">
        <is>
          <t>https://www.getapp.com/security-software/a/accellion/</t>
        </is>
      </c>
      <c r="F78778" t="inlineStr">
        <is>
          <t>Protect privacy and ensure compliance of all sensitive content sent via email, file share, automated file transfer, APIs, and web forms - with one platform.Read more about Kiteworks</t>
        </is>
      </c>
    </row>
    <row r="78779">
      <c r="A78779" t="inlineStr">
        <is>
          <t>IT Security</t>
        </is>
      </c>
      <c r="B78779" t="inlineStr">
        <is>
          <t>Data Governance</t>
        </is>
      </c>
      <c r="C78779" t="inlineStr">
        <is>
          <t>https://www.getapp.com/security-software/data-protection/os/web-based</t>
        </is>
      </c>
      <c r="D78779" t="inlineStr">
        <is>
          <t>openAudit</t>
        </is>
      </c>
      <c r="E78779" t="inlineStr">
        <is>
          <t>https://www.getapp.com/security-software/a/openaudit/</t>
        </is>
      </c>
      <c r="F78779" t="inlineStr">
        <is>
          <t>{openAudit}, a fusion of the analysisof data lineage and uses of information, tomap an information system,and transform it: IT debt reduction, Cloud migrations.Read more about openAudit</t>
        </is>
      </c>
    </row>
    <row r="78780">
      <c r="A78780" t="inlineStr">
        <is>
          <t>IT Security</t>
        </is>
      </c>
      <c r="B78780" t="inlineStr">
        <is>
          <t>Data Governance</t>
        </is>
      </c>
      <c r="C78780" t="inlineStr">
        <is>
          <t>https://www.getapp.com/security-software/data-protection/os/web-based</t>
        </is>
      </c>
      <c r="D78780" t="inlineStr">
        <is>
          <t>Dataedo</t>
        </is>
      </c>
      <c r="E78780" t="inlineStr">
        <is>
          <t>https://www.getapp.com/security-software/a/dataedo/</t>
        </is>
      </c>
      <c r="F78780" t="inlineStr">
        <is>
          <t>Dataedo is a data catalog and database documentation tool. It supports metadata management and data governance through data dictionaries, business glossaries, database diagrams, data profiling, data lineage, and more.Read more about Dataedo</t>
        </is>
      </c>
    </row>
    <row r="78781">
      <c r="A78781" t="inlineStr">
        <is>
          <t>IT Security</t>
        </is>
      </c>
      <c r="B78781" t="inlineStr">
        <is>
          <t>Data Governance</t>
        </is>
      </c>
      <c r="C78781" t="inlineStr">
        <is>
          <t>https://www.getapp.com/security-software/data-protection/os/web-based</t>
        </is>
      </c>
      <c r="D78781" t="inlineStr">
        <is>
          <t>Alfresco Digital Business Platform</t>
        </is>
      </c>
      <c r="E78781" t="inlineStr">
        <is>
          <t>https://www.getapp.com/website-ecommerce-software/a/alfresco-content-services/</t>
        </is>
      </c>
      <c r="F78781"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78782">
      <c r="A78782" t="inlineStr">
        <is>
          <t>IT Security</t>
        </is>
      </c>
      <c r="B78782" t="inlineStr">
        <is>
          <t>Data Governance</t>
        </is>
      </c>
      <c r="C78782" t="inlineStr">
        <is>
          <t>https://www.getapp.com/security-software/data-protection/os/web-based</t>
        </is>
      </c>
      <c r="D78782" t="inlineStr">
        <is>
          <t>Gimmal Discover</t>
        </is>
      </c>
      <c r="E78782" t="inlineStr">
        <is>
          <t>https://www.getapp.com/security-software/a/gimmal-discover/</t>
        </is>
      </c>
      <c r="F78782" t="inlineStr">
        <is>
          <t>Locate, classify, and manage data in order to mitigate privacy risks and protect sensitive informationRead more about Gimmal Discover</t>
        </is>
      </c>
    </row>
    <row r="78783">
      <c r="A78783" t="inlineStr">
        <is>
          <t>IT Security</t>
        </is>
      </c>
      <c r="B78783" t="inlineStr">
        <is>
          <t>Data Governance</t>
        </is>
      </c>
      <c r="C78783" t="inlineStr">
        <is>
          <t>https://www.getapp.com/security-software/data-protection/os/web-based</t>
        </is>
      </c>
      <c r="D78783" t="inlineStr">
        <is>
          <t>Cube Cloud</t>
        </is>
      </c>
      <c r="E78783" t="inlineStr">
        <is>
          <t>https://www.getapp.com/business-intelligence-analytics-software/a/cube-cloud/</t>
        </is>
      </c>
      <c r="F78783" t="inlineStr">
        <is>
          <t>It is easy to connect data silos with Cube’s semantic layer while ensuring consistent metrics and standardized metrics to internal and external BI tools, customer-facing data, LLMs, and AI agents. Cube Cloud delivers Enterprise semantic layer with robust developer tools, observability, and security.Read more about Cube Cloud</t>
        </is>
      </c>
    </row>
    <row r="78784">
      <c r="A78784" t="inlineStr">
        <is>
          <t>IT Security</t>
        </is>
      </c>
      <c r="B78784" t="inlineStr">
        <is>
          <t>Data Governance</t>
        </is>
      </c>
      <c r="C78784" t="inlineStr">
        <is>
          <t>https://www.getapp.com/security-software/data-protection/os/web-based</t>
        </is>
      </c>
      <c r="D78784" t="inlineStr">
        <is>
          <t>Nexla</t>
        </is>
      </c>
      <c r="E78784" t="inlineStr">
        <is>
          <t>https://www.getapp.com/it-management-software/a/nexla/</t>
        </is>
      </c>
      <c r="F78784" t="inlineStr">
        <is>
          <t>Nexla’s is a no/low-code data integration platform enables enterprises to create and share ready-to-use data across all ecosystems, including production-grade GenAI model inference.Read more about Nexla</t>
        </is>
      </c>
    </row>
    <row r="78785">
      <c r="A78785" t="inlineStr">
        <is>
          <t>IT Security</t>
        </is>
      </c>
      <c r="B78785" t="inlineStr">
        <is>
          <t>Data Governance</t>
        </is>
      </c>
      <c r="C78785" t="inlineStr">
        <is>
          <t>https://www.getapp.com/security-software/data-protection/os/web-based</t>
        </is>
      </c>
      <c r="D78785" t="inlineStr">
        <is>
          <t>CloverDX</t>
        </is>
      </c>
      <c r="E78785" t="inlineStr">
        <is>
          <t>https://www.getapp.com/it-management-software/a/cloveretl-rapid-data-integration/</t>
        </is>
      </c>
      <c r="F78785" t="inlineStr">
        <is>
          <t>CloverDX is developer-friendly data integration platform for cloud, on-premise or hybrid scenarios. Combines visual design with fully featured IDE for prototyping, debugging, deploying and operating even the most complex data jobs.Read more about CloverDX</t>
        </is>
      </c>
    </row>
    <row r="78786">
      <c r="A78786" t="inlineStr">
        <is>
          <t>IT Security</t>
        </is>
      </c>
      <c r="B78786" t="inlineStr">
        <is>
          <t>Data Governance</t>
        </is>
      </c>
      <c r="C78786" t="inlineStr">
        <is>
          <t>https://www.getapp.com/security-software/data-protection/os/web-based</t>
        </is>
      </c>
      <c r="D78786" t="inlineStr">
        <is>
          <t>Contentverse</t>
        </is>
      </c>
      <c r="E78786" t="inlineStr">
        <is>
          <t>https://www.getapp.com/operations-management-software/a/contentverse-1/</t>
        </is>
      </c>
      <c r="F78786"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78787">
      <c r="A78787" t="inlineStr">
        <is>
          <t>IT Security</t>
        </is>
      </c>
      <c r="B78787" t="inlineStr">
        <is>
          <t>Data Governance</t>
        </is>
      </c>
      <c r="C78787" t="inlineStr">
        <is>
          <t>https://www.getapp.com/security-software/data-protection/os/web-based</t>
        </is>
      </c>
      <c r="D78787" t="inlineStr">
        <is>
          <t>Snowplow BDP</t>
        </is>
      </c>
      <c r="E78787" t="inlineStr">
        <is>
          <t>https://www.getapp.com/it-management-software/a/snowplow-insights/</t>
        </is>
      </c>
      <c r="F78787" t="inlineStr">
        <is>
          <t>Snowplow Insights is a cloud-based data collection solution designed to help small to large businesses collect and warehouse event data across all platforms in real-time. Data analysts, engineers &amp; scientists can configure data schemas &amp; validate all gathered information against associated schemas.Read more about Snowplow BDP</t>
        </is>
      </c>
    </row>
    <row r="78788">
      <c r="A78788" t="inlineStr">
        <is>
          <t>IT Security</t>
        </is>
      </c>
      <c r="B78788" t="inlineStr">
        <is>
          <t>Data Governance</t>
        </is>
      </c>
      <c r="C78788" t="inlineStr">
        <is>
          <t>https://www.getapp.com/security-software/data-protection/os/web-based</t>
        </is>
      </c>
      <c r="D78788" t="inlineStr">
        <is>
          <t>Fieldshare</t>
        </is>
      </c>
      <c r="E78788" t="inlineStr">
        <is>
          <t>https://www.getapp.com/it-management-software/a/fieldshare/</t>
        </is>
      </c>
      <c r="F78788"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78789">
      <c r="A78789" t="inlineStr">
        <is>
          <t>IT Security</t>
        </is>
      </c>
      <c r="B78789" t="inlineStr">
        <is>
          <t>Data Governance</t>
        </is>
      </c>
      <c r="C78789" t="inlineStr">
        <is>
          <t>https://www.getapp.com/security-software/data-protection/os/web-based</t>
        </is>
      </c>
      <c r="D78789" t="inlineStr">
        <is>
          <t>Oracle Analytics Cloud</t>
        </is>
      </c>
      <c r="E78789" t="inlineStr">
        <is>
          <t>https://www.getapp.com/business-intelligence-analytics-software/a/oracle-analytics-cloud/</t>
        </is>
      </c>
      <c r="F78789" t="inlineStr">
        <is>
          <t>Oracle Analytics is the cloud platform for the entire analytics process. It securely ingests, models, prepares, enriches, and visualizes data, with embedded ML &amp; natural language tech to increase productivity. Available on-prem, cloud, or hybrid, it offers flexible cloud paths.Read more about Oracle Analytics Cloud</t>
        </is>
      </c>
    </row>
    <row r="78790">
      <c r="A78790" t="inlineStr">
        <is>
          <t>IT Security</t>
        </is>
      </c>
      <c r="B78790" t="inlineStr">
        <is>
          <t>Data Governance</t>
        </is>
      </c>
      <c r="C78790" t="inlineStr">
        <is>
          <t>https://www.getapp.com/security-software/data-protection/os/web-based</t>
        </is>
      </c>
      <c r="D78790" t="inlineStr">
        <is>
          <t>Wiperapp</t>
        </is>
      </c>
      <c r="E78790" t="inlineStr">
        <is>
          <t>https://www.getapp.com/security-software/a/wiperapp/</t>
        </is>
      </c>
      <c r="F78790" t="inlineStr">
        <is>
          <t>WIPERAPP is certified and secure data erasure software that complies with international standards like NIST 800-88. It securely erases data from HDD, SSD, NVMe, PC, and laptop drives to make data recovery impossible while allowing reuse of the drives. WIPERAPP offers centralized cloud management, lifetime licenses, and hot swap capability to erase multiple drives simultaneously.Read more about Wiperapp</t>
        </is>
      </c>
    </row>
    <row r="78791">
      <c r="A78791" t="inlineStr">
        <is>
          <t>IT Security</t>
        </is>
      </c>
      <c r="B78791" t="inlineStr">
        <is>
          <t>Data Governance</t>
        </is>
      </c>
      <c r="C78791" t="inlineStr">
        <is>
          <t>https://www.getapp.com/security-software/data-protection/os/web-based</t>
        </is>
      </c>
      <c r="D78791" t="inlineStr">
        <is>
          <t>Iristrace</t>
        </is>
      </c>
      <c r="E78791" t="inlineStr">
        <is>
          <t>https://www.getapp.com/security-software/a/iristrace/</t>
        </is>
      </c>
      <c r="F78791" t="inlineStr">
        <is>
          <t>Collect the data only once and put all your business information in context and more effective collaboration across your team.Read more about Iristrace</t>
        </is>
      </c>
    </row>
    <row r="78792">
      <c r="A78792" t="inlineStr">
        <is>
          <t>IT Security</t>
        </is>
      </c>
      <c r="B78792" t="inlineStr">
        <is>
          <t>Data Governance</t>
        </is>
      </c>
      <c r="C78792" t="inlineStr">
        <is>
          <t>https://www.getapp.com/security-software/data-protection/os/web-based</t>
        </is>
      </c>
      <c r="D78792" t="inlineStr">
        <is>
          <t>Semarchy xDM</t>
        </is>
      </c>
      <c r="E78792" t="inlineStr">
        <is>
          <t>https://www.getapp.com/security-software/a/semarchy-xdm-1/</t>
        </is>
      </c>
      <c r="F78792" t="inlineStr">
        <is>
          <t>xDM from Semarchy leverages smart algorithms and material design to empower collaborative data governance and intelligent MDM.Read more about Semarchy xDM</t>
        </is>
      </c>
    </row>
    <row r="78793">
      <c r="A78793" t="inlineStr">
        <is>
          <t>IT Security</t>
        </is>
      </c>
      <c r="B78793" t="inlineStr">
        <is>
          <t>Data Governance</t>
        </is>
      </c>
      <c r="C78793" t="inlineStr">
        <is>
          <t>https://www.getapp.com/security-software/data-protection/os/web-based</t>
        </is>
      </c>
      <c r="D78793" t="inlineStr">
        <is>
          <t>Accurity</t>
        </is>
      </c>
      <c r="E78793" t="inlineStr">
        <is>
          <t>https://www.getapp.com/it-management-software/a/accurity/</t>
        </is>
      </c>
      <c r="F78793" t="inlineStr">
        <is>
          <t>Accurity is the all-in-one data governance platform with many solutions for company-wide understanding and complete trust in your data. Suitable for business/orgs that require data management and governance, from start-ups, SMEs, to large-scale enterprise environments with specialist requirements.Read more about Accurity</t>
        </is>
      </c>
    </row>
    <row r="78794">
      <c r="A78794" t="inlineStr">
        <is>
          <t>IT Security</t>
        </is>
      </c>
      <c r="B78794" t="inlineStr">
        <is>
          <t>Data Governance</t>
        </is>
      </c>
      <c r="C78794" t="inlineStr">
        <is>
          <t>https://www.getapp.com/security-software/data-protection/os/web-based</t>
        </is>
      </c>
      <c r="D78794" t="inlineStr">
        <is>
          <t>ZIPPYDOC</t>
        </is>
      </c>
      <c r="E78794" t="inlineStr">
        <is>
          <t>https://www.getapp.com/security-software/a/zippydoc/</t>
        </is>
      </c>
      <c r="F78794" t="inlineStr">
        <is>
          <t>ZIPPYDOC is a web-based platform that can generate complex problem solutions for data analysis issues.Read more about ZIPPYDOC</t>
        </is>
      </c>
    </row>
    <row r="78795">
      <c r="A78795" t="inlineStr">
        <is>
          <t>IT Security</t>
        </is>
      </c>
      <c r="B78795" t="inlineStr">
        <is>
          <t>Data Governance</t>
        </is>
      </c>
      <c r="C78795" t="inlineStr">
        <is>
          <t>https://www.getapp.com/security-software/data-protection/os/web-based</t>
        </is>
      </c>
      <c r="D78795" t="inlineStr">
        <is>
          <t>Sypher</t>
        </is>
      </c>
      <c r="E78795" t="inlineStr">
        <is>
          <t>https://www.getapp.com/finance-accounting-software/a/sypher/</t>
        </is>
      </c>
      <c r="F78795" t="inlineStr">
        <is>
          <t>Sypher is a full-featured compliance software designed to help your business improve efficiency, minimize risk and save time throughout the GDPR compliance process. It is developed with input from leading privacy professionals, built using the most innovative technologies, and geared towards data protection by design.Read more about Sypher</t>
        </is>
      </c>
    </row>
    <row r="78796">
      <c r="A78796" t="inlineStr">
        <is>
          <t>IT Security</t>
        </is>
      </c>
      <c r="B78796" t="inlineStr">
        <is>
          <t>Data Governance</t>
        </is>
      </c>
      <c r="C78796" t="inlineStr">
        <is>
          <t>https://www.getapp.com/security-software/data-protection/os/web-based</t>
        </is>
      </c>
      <c r="D78796" t="inlineStr">
        <is>
          <t>Centralpoint</t>
        </is>
      </c>
      <c r="E78796" t="inlineStr">
        <is>
          <t>https://www.getapp.com/collaboration-software/a/centralpoint/</t>
        </is>
      </c>
      <c r="F78796"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78797">
      <c r="A78797" t="inlineStr">
        <is>
          <t>IT Security</t>
        </is>
      </c>
      <c r="B78797" t="inlineStr">
        <is>
          <t>Data Governance</t>
        </is>
      </c>
      <c r="C78797" t="inlineStr">
        <is>
          <t>https://www.getapp.com/security-software/data-protection/os/web-based</t>
        </is>
      </c>
      <c r="D78797" t="inlineStr">
        <is>
          <t>Collibra</t>
        </is>
      </c>
      <c r="E78797" t="inlineStr">
        <is>
          <t>https://www.getapp.com/all-software/a/collibra/</t>
        </is>
      </c>
      <c r="F78797" t="inlineStr">
        <is>
          <t>With Collibra Data Governance, you can operationalize data governance workflows and processes to deliver trusted data across your team. Organizations get up and running quickly with pre-built templates that rely on industry best practices and provide a framework for cross-functional collaboration.Read more about Collibra</t>
        </is>
      </c>
    </row>
    <row r="78798">
      <c r="A78798" t="inlineStr">
        <is>
          <t>IT Security</t>
        </is>
      </c>
      <c r="B78798" t="inlineStr">
        <is>
          <t>Data Governance</t>
        </is>
      </c>
      <c r="C78798" t="inlineStr">
        <is>
          <t>https://www.getapp.com/security-software/data-protection/os/web-based</t>
        </is>
      </c>
      <c r="D78798" t="inlineStr">
        <is>
          <t>Tableau Connector for Jira</t>
        </is>
      </c>
      <c r="E78798" t="inlineStr">
        <is>
          <t>https://www.getapp.com/development-tools-software/a/tableau-connector-for-jira/</t>
        </is>
      </c>
      <c r="F78798" t="inlineStr">
        <is>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is>
      </c>
    </row>
    <row r="78799">
      <c r="A78799" t="inlineStr">
        <is>
          <t>IT Security</t>
        </is>
      </c>
      <c r="B78799" t="inlineStr">
        <is>
          <t>Data Governance</t>
        </is>
      </c>
      <c r="C78799" t="inlineStr">
        <is>
          <t>https://www.getapp.com/security-software/data-protection/os/web-based</t>
        </is>
      </c>
      <c r="D78799" t="inlineStr">
        <is>
          <t>SailPoint</t>
        </is>
      </c>
      <c r="E78799" t="inlineStr">
        <is>
          <t>https://www.getapp.com/security-software/a/sailpoint/</t>
        </is>
      </c>
      <c r="F78799" t="inlineStr">
        <is>
          <t>SailPoint empowers organizations to discover, govern, and secure critical unstructured data. Designed as a cloud-native solution on the SailPoint Atlas platform, Data Access Security delivers enhanced data intelligence and governance capabilities to protect your most critical assets.Read more about SailPoint</t>
        </is>
      </c>
    </row>
    <row r="78800">
      <c r="A78800" t="inlineStr">
        <is>
          <t>IT Security</t>
        </is>
      </c>
      <c r="B78800" t="inlineStr">
        <is>
          <t>Data Governance</t>
        </is>
      </c>
      <c r="C78800" t="inlineStr">
        <is>
          <t>https://www.getapp.com/security-software/data-protection/os/web-based</t>
        </is>
      </c>
      <c r="D78800" t="inlineStr">
        <is>
          <t>SAP Master Data Governance</t>
        </is>
      </c>
      <c r="E78800" t="inlineStr">
        <is>
          <t>https://www.getapp.com/security-software/a/sap-master-data-governance/</t>
        </is>
      </c>
      <c r="F78800" t="inlineStr">
        <is>
          <t>SAP Master Data Governance enables businesses to manage and maintain their master data. It is an enterprise solution that is deployed on-premise or in the cloud.Read more about SAP Master Data Governance</t>
        </is>
      </c>
    </row>
    <row r="78801">
      <c r="A78801" t="inlineStr">
        <is>
          <t>IT Security</t>
        </is>
      </c>
      <c r="B78801" t="inlineStr">
        <is>
          <t>Data Governance</t>
        </is>
      </c>
      <c r="C78801" t="inlineStr">
        <is>
          <t>https://www.getapp.com/security-software/data-protection/os/web-based</t>
        </is>
      </c>
      <c r="D78801" t="inlineStr">
        <is>
          <t>Bluemeteor Product Content Cloud</t>
        </is>
      </c>
      <c r="E78801" t="inlineStr">
        <is>
          <t>https://www.getapp.com/security-software/a/amaze-pxm/</t>
        </is>
      </c>
      <c r="F78801" t="inlineStr">
        <is>
          <t>Composable PIM for the modern organization. Go faster with better data.Read more about Bluemeteor Product Content Cloud</t>
        </is>
      </c>
    </row>
    <row r="78802">
      <c r="A78802" t="inlineStr">
        <is>
          <t>IT Security</t>
        </is>
      </c>
      <c r="B78802" t="inlineStr">
        <is>
          <t>Data Governance</t>
        </is>
      </c>
      <c r="C78802" t="inlineStr">
        <is>
          <t>https://www.getapp.com/security-software/data-protection/os/web-based</t>
        </is>
      </c>
      <c r="D78802" t="inlineStr">
        <is>
          <t>Manta</t>
        </is>
      </c>
      <c r="E78802" t="inlineStr">
        <is>
          <t>https://www.getapp.com/business-intelligence-analytics-software/a/manta-flow/</t>
        </is>
      </c>
      <c r="F78802" t="inlineStr">
        <is>
          <t>Manta is the world-class automated approach to visualize, optimize, and modernize how data moves through your organization through code-level lineage.Read more about Manta</t>
        </is>
      </c>
    </row>
    <row r="78803">
      <c r="A78803" t="inlineStr">
        <is>
          <t>IT Security</t>
        </is>
      </c>
      <c r="B78803" t="inlineStr">
        <is>
          <t>Data Governance</t>
        </is>
      </c>
      <c r="C78803" t="inlineStr">
        <is>
          <t>https://www.getapp.com/security-software/data-protection/os/web-based</t>
        </is>
      </c>
      <c r="D78803" t="inlineStr">
        <is>
          <t>ManageEngine PAM360</t>
        </is>
      </c>
      <c r="E78803" t="inlineStr">
        <is>
          <t>https://www.getapp.com/security-software/a/manageengine-pam360/</t>
        </is>
      </c>
      <c r="F78803" t="inlineStr">
        <is>
          <t>ManageEngine PAM360 empowers enterprises looking to stay ahead of this growing risk with a robust privileged access management (PAM) program that ensures no privileged access pathway to mission-critical assets is left unmanaged, unknown, or unmonitored.Read more about ManageEngine PAM360</t>
        </is>
      </c>
    </row>
    <row r="78804">
      <c r="A78804" t="inlineStr">
        <is>
          <t>IT Security</t>
        </is>
      </c>
      <c r="B78804" t="inlineStr">
        <is>
          <t>Data Governance</t>
        </is>
      </c>
      <c r="C78804" t="inlineStr">
        <is>
          <t>https://www.getapp.com/security-software/data-protection/os/web-based</t>
        </is>
      </c>
      <c r="D78804" t="inlineStr">
        <is>
          <t>consentmanager</t>
        </is>
      </c>
      <c r="E78804" t="inlineStr">
        <is>
          <t>https://www.getapp.com/security-software/a/consent-management-provider-cmp/</t>
        </is>
      </c>
      <c r="F78804" t="inlineStr">
        <is>
          <t>consentmanager users receive a GDPR consent solution that meets current legal requirements. Users should find the program, which offers a customizable design, straightforward to integrate into their websites. The display is available in over 30 languages.Read more about consentmanager</t>
        </is>
      </c>
    </row>
    <row r="78805">
      <c r="A78805" t="inlineStr">
        <is>
          <t>IT Security</t>
        </is>
      </c>
      <c r="B78805" t="inlineStr">
        <is>
          <t>Data Governance</t>
        </is>
      </c>
      <c r="C78805" t="inlineStr">
        <is>
          <t>https://www.getapp.com/security-software/data-protection/os/web-based</t>
        </is>
      </c>
      <c r="D78805" t="inlineStr">
        <is>
          <t>ManageEngine AD360</t>
        </is>
      </c>
      <c r="E78805" t="inlineStr">
        <is>
          <t>https://www.getapp.com/security-software/a/manageengine-ad360/</t>
        </is>
      </c>
      <c r="F78805"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78806">
      <c r="A78806" t="inlineStr">
        <is>
          <t>IT Security</t>
        </is>
      </c>
      <c r="B78806" t="inlineStr">
        <is>
          <t>Data Governance</t>
        </is>
      </c>
      <c r="C78806" t="inlineStr">
        <is>
          <t>https://www.getapp.com/security-software/data-protection/os/web-based</t>
        </is>
      </c>
      <c r="D78806" t="inlineStr">
        <is>
          <t>AMCS ESG Solution</t>
        </is>
      </c>
      <c r="E78806" t="inlineStr">
        <is>
          <t>https://www.getapp.com/finance-accounting-software/a/figbytes/</t>
        </is>
      </c>
      <c r="F78806" t="inlineStr">
        <is>
          <t>AMCS (formerly FigBytes) empowers impact-focused organizations to make positive change for people and the planet. The AMCS ESG Solution transforms complex environmental, social, and governance information  empowers impact-focused organizations to make positive change for people and the planet.Read more about AMCS ESG Solution</t>
        </is>
      </c>
    </row>
    <row r="78807">
      <c r="A78807" t="inlineStr">
        <is>
          <t>IT Security</t>
        </is>
      </c>
      <c r="B78807" t="inlineStr">
        <is>
          <t>Data Governance</t>
        </is>
      </c>
      <c r="C78807" t="inlineStr">
        <is>
          <t>https://www.getapp.com/security-software/data-protection/os/web-based</t>
        </is>
      </c>
      <c r="D78807" t="inlineStr">
        <is>
          <t>Rapid Recovery</t>
        </is>
      </c>
      <c r="E78807" t="inlineStr">
        <is>
          <t>https://www.getapp.com/it-management-software/a/appasure/</t>
        </is>
      </c>
      <c r="F78807" t="inlineStr">
        <is>
          <t>Rapid Recovery facilitates the backup, protection and recovery of files, apps, systems and data whether they're physical, virtual or cloud basedRead more about Rapid Recovery</t>
        </is>
      </c>
    </row>
    <row r="78808">
      <c r="A78808" t="inlineStr">
        <is>
          <t>IT Security</t>
        </is>
      </c>
      <c r="B78808" t="inlineStr">
        <is>
          <t>Data Governance</t>
        </is>
      </c>
      <c r="C78808" t="inlineStr">
        <is>
          <t>https://www.getapp.com/security-software/data-protection/os/web-based</t>
        </is>
      </c>
      <c r="D78808" t="inlineStr">
        <is>
          <t>SAS Viya</t>
        </is>
      </c>
      <c r="E78808" t="inlineStr">
        <is>
          <t>https://www.getapp.com/business-intelligence-analytics-software/a/sas-viya/</t>
        </is>
      </c>
      <c r="F78808" t="inlineStr">
        <is>
          <t>Discover the end-to-end platform that not only fulfills the promise of AI, but also brings you speed and productivity you never imagined possible. See how we take the computer science out of data science.Read more about SAS Viya</t>
        </is>
      </c>
    </row>
    <row r="78809">
      <c r="A78809" t="inlineStr">
        <is>
          <t>IT Security</t>
        </is>
      </c>
      <c r="B78809" t="inlineStr">
        <is>
          <t>Data Governance</t>
        </is>
      </c>
      <c r="C78809" t="inlineStr">
        <is>
          <t>https://www.getapp.com/security-software/data-protection/os/web-based</t>
        </is>
      </c>
      <c r="D78809" t="inlineStr">
        <is>
          <t>CipherCloud</t>
        </is>
      </c>
      <c r="E78809" t="inlineStr">
        <is>
          <t>https://www.getapp.com/security-software/a/ciphercloud/</t>
        </is>
      </c>
      <c r="F78809" t="inlineStr">
        <is>
          <t>CipherCloud enables companies to securely adopt cloud applications while ensuring data privacy &amp; overcoming regulatory compliance and security risks.Read more about CipherCloud</t>
        </is>
      </c>
    </row>
    <row r="78810">
      <c r="A78810" t="inlineStr">
        <is>
          <t>IT Security</t>
        </is>
      </c>
      <c r="B78810" t="inlineStr">
        <is>
          <t>Data Governance</t>
        </is>
      </c>
      <c r="C78810" t="inlineStr">
        <is>
          <t>https://www.getapp.com/security-software/data-protection/os/web-based</t>
        </is>
      </c>
      <c r="D78810" t="inlineStr">
        <is>
          <t>Beyond DLP</t>
        </is>
      </c>
      <c r="E78810" t="inlineStr">
        <is>
          <t>https://www.getapp.com/security-software/a/beyond-dlp/</t>
        </is>
      </c>
      <c r="F78810" t="inlineStr">
        <is>
          <t>Beyond DLP is a data protection platform to track and protect scattered data. ITsMine's software brings data protection to enterprises in a clear API-based solution.Read more about Beyond DLP</t>
        </is>
      </c>
    </row>
    <row r="78811">
      <c r="A78811" t="inlineStr">
        <is>
          <t>IT Security</t>
        </is>
      </c>
      <c r="B78811" t="inlineStr">
        <is>
          <t>Data Governance</t>
        </is>
      </c>
      <c r="C78811" t="inlineStr">
        <is>
          <t>https://www.getapp.com/security-software/data-protection/os/web-based</t>
        </is>
      </c>
      <c r="D78811" t="inlineStr">
        <is>
          <t>Trackingplan</t>
        </is>
      </c>
      <c r="E78811" t="inlineStr">
        <is>
          <t>https://www.getapp.com/business-intelligence-analytics-software/a/trackingplan/</t>
        </is>
      </c>
      <c r="F78811" t="inlineStr">
        <is>
          <t>Trackingplan automates error detection and root cause analysis to save time to digital analytics and marketing teams by continuously monitoring both web and app traffic to notify you before problems have a significant impact.Read more about Trackingplan</t>
        </is>
      </c>
    </row>
    <row r="78812">
      <c r="A78812" t="inlineStr">
        <is>
          <t>IT Security</t>
        </is>
      </c>
      <c r="B78812" t="inlineStr">
        <is>
          <t>Data Governance</t>
        </is>
      </c>
      <c r="C78812" t="inlineStr">
        <is>
          <t>https://www.getapp.com/security-software/data-protection/os/web-based</t>
        </is>
      </c>
      <c r="D78812" t="inlineStr">
        <is>
          <t>Splashback</t>
        </is>
      </c>
      <c r="E78812" t="inlineStr">
        <is>
          <t>https://www.getapp.com/business-intelligence-analytics-software/a/splashback/</t>
        </is>
      </c>
      <c r="F78812" t="inlineStr">
        <is>
          <t>Splashback is a managed, highly secure, cloud data platform that integrates a suite of easy-to-use analysis, management and storage tools. With functional data sharing capabilities and open APIs, Splashback is the tech and user-friendly data solution businesses have been looking for.Read more about Splashback</t>
        </is>
      </c>
    </row>
    <row r="78813">
      <c r="A78813" t="inlineStr">
        <is>
          <t>IT Security</t>
        </is>
      </c>
      <c r="B78813" t="inlineStr">
        <is>
          <t>Data Governance</t>
        </is>
      </c>
      <c r="C78813" t="inlineStr">
        <is>
          <t>https://www.getapp.com/security-software/data-protection/os/web-based</t>
        </is>
      </c>
      <c r="D78813" t="inlineStr">
        <is>
          <t>TIBCO Data Virtualization</t>
        </is>
      </c>
      <c r="E78813" t="inlineStr">
        <is>
          <t>https://www.getapp.com/it-management-software/a/tibco-data-virtualization/</t>
        </is>
      </c>
      <c r="F78813" t="inlineStr">
        <is>
          <t>TIBCO Data Virtualization is a business-friendly data layer designed to help businesses break down data silos and make complex, distributed data easier to find, understand, and use.Read more about TIBCO Data Virtualization</t>
        </is>
      </c>
    </row>
    <row r="78814">
      <c r="A78814" t="inlineStr">
        <is>
          <t>IT Security</t>
        </is>
      </c>
      <c r="B78814" t="inlineStr">
        <is>
          <t>Data Governance</t>
        </is>
      </c>
      <c r="C78814" t="inlineStr">
        <is>
          <t>https://www.getapp.com/security-software/data-protection/os/web-based</t>
        </is>
      </c>
      <c r="D78814" t="inlineStr">
        <is>
          <t>Onna</t>
        </is>
      </c>
      <c r="E78814" t="inlineStr">
        <is>
          <t>https://www.getapp.com/collaboration-software/a/onna/</t>
        </is>
      </c>
      <c r="F78814" t="inlineStr">
        <is>
          <t>Onna centralizes data from your favorite apps to deliver a connected enterprise, supercharged with machine learning and unified search – all in one place.Read more about Onna</t>
        </is>
      </c>
    </row>
    <row r="78815">
      <c r="A78815" t="inlineStr">
        <is>
          <t>IT Security</t>
        </is>
      </c>
      <c r="B78815" t="inlineStr">
        <is>
          <t>Data Governance</t>
        </is>
      </c>
      <c r="C78815" t="inlineStr">
        <is>
          <t>https://www.getapp.com/security-software/data-protection/os/web-based</t>
        </is>
      </c>
      <c r="D78815" t="inlineStr">
        <is>
          <t>DvSum</t>
        </is>
      </c>
      <c r="E78815" t="inlineStr">
        <is>
          <t>https://www.getapp.com/business-intelligence-analytics-software/a/dvsum/</t>
        </is>
      </c>
      <c r="F78815" t="inlineStr">
        <is>
          <t>DvSum is a cloud-based data intelligence platform designed to help data and analytics teams discover, monitor, and govern data. Using AI-enabled algorithms, DvSum can automatically classify and curate data to create an actionable data catalog for enterprises.Read more about DvSum</t>
        </is>
      </c>
    </row>
    <row r="78816">
      <c r="A78816" t="inlineStr">
        <is>
          <t>IT Security</t>
        </is>
      </c>
      <c r="B78816" t="inlineStr">
        <is>
          <t>Data Governance</t>
        </is>
      </c>
      <c r="C78816" t="inlineStr">
        <is>
          <t>https://www.getapp.com/security-software/data-protection/os/web-based</t>
        </is>
      </c>
      <c r="D78816" t="inlineStr">
        <is>
          <t>OneVault</t>
        </is>
      </c>
      <c r="E78816" t="inlineStr">
        <is>
          <t>https://www.getapp.com/it-management-software/a/stonescribe/</t>
        </is>
      </c>
      <c r="F78816" t="inlineStr">
        <is>
          <t>Donoma OneVault delivers multi-data archiving of email and communication records for centralized, streamlined archiving.Read more about OneVault</t>
        </is>
      </c>
    </row>
    <row r="78817">
      <c r="A78817" t="inlineStr">
        <is>
          <t>IT Security</t>
        </is>
      </c>
      <c r="B78817" t="inlineStr">
        <is>
          <t>Data Governance</t>
        </is>
      </c>
      <c r="C78817" t="inlineStr">
        <is>
          <t>https://www.getapp.com/security-software/data-protection/os/web-based</t>
        </is>
      </c>
      <c r="D78817" t="inlineStr">
        <is>
          <t>Mozart Data</t>
        </is>
      </c>
      <c r="E78817" t="inlineStr">
        <is>
          <t>https://www.getapp.com/business-intelligence-analytics-software/a/mozart-data/</t>
        </is>
      </c>
      <c r="F78817" t="inlineStr">
        <is>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is>
      </c>
    </row>
    <row r="78818">
      <c r="A78818" t="inlineStr">
        <is>
          <t>IT Security</t>
        </is>
      </c>
      <c r="B78818" t="inlineStr">
        <is>
          <t>Data Governance</t>
        </is>
      </c>
      <c r="C78818" t="inlineStr">
        <is>
          <t>https://www.getapp.com/security-software/data-protection/os/web-based</t>
        </is>
      </c>
      <c r="D78818" t="inlineStr">
        <is>
          <t>Metaphor</t>
        </is>
      </c>
      <c r="E78818" t="inlineStr">
        <is>
          <t>https://www.getapp.com/all-software/a/metaphor/</t>
        </is>
      </c>
      <c r="F78818" t="inlineStr">
        <is>
          <t>Metaphor is a data management solution that streamlines the data journey by providing full compatibility with the modern stack. With Metaphor, users can experience enhanced agility and scalability in their data operations. The software integrates with various collaboration platforms like Slack and MS Teams, facilitating communication and teamwork among team members.Read more about Metaphor</t>
        </is>
      </c>
    </row>
    <row r="78819">
      <c r="A78819" t="inlineStr">
        <is>
          <t>IT Security</t>
        </is>
      </c>
      <c r="B78819" t="inlineStr">
        <is>
          <t>Data Governance</t>
        </is>
      </c>
      <c r="C78819" t="inlineStr">
        <is>
          <t>https://www.getapp.com/security-software/data-protection/os/web-based</t>
        </is>
      </c>
      <c r="D78819" t="inlineStr">
        <is>
          <t>Lariat</t>
        </is>
      </c>
      <c r="E78819" t="inlineStr">
        <is>
          <t>https://www.getapp.com/security-software/a/lariat/</t>
        </is>
      </c>
      <c r="F78819" t="inlineStr">
        <is>
          <t>Lariat Data is a continuous quality monitoring platform that allows engineering teams to identify and resolve data bugs with minimal operational overhead.Lariat integrates with tools across the data stack including Python pipelines, Apache Spark pipelines, AWS Athena, AWS Kinesis, Snowflake, ApacRead more about Lariat</t>
        </is>
      </c>
    </row>
    <row r="78820">
      <c r="A78820" t="inlineStr">
        <is>
          <t>IT Security</t>
        </is>
      </c>
      <c r="B78820" t="inlineStr">
        <is>
          <t>Data Governance</t>
        </is>
      </c>
      <c r="C78820" t="inlineStr">
        <is>
          <t>https://www.getapp.com/security-software/data-protection/os/web-based</t>
        </is>
      </c>
      <c r="D78820" t="inlineStr">
        <is>
          <t>GDPR Register</t>
        </is>
      </c>
      <c r="E78820" t="inlineStr">
        <is>
          <t>https://www.getapp.com/security-software/a/gdpr-register/</t>
        </is>
      </c>
      <c r="F78820" t="inlineStr">
        <is>
          <t>GDPR Register is a cloud-based solution, which helps businesses in retail, banking, healthcare, and other sectors manage GDPR documentation via data processing, breach management, contract lifecycle tracking, and more. The solution offers various features such as activity tracking, pre-made templates, reporting, data import/export, and agreement management. GDPR Register also ensures data protection and security via encryption, authentication, audit trails, and vulnerability scanning.Read more about GDPR Register</t>
        </is>
      </c>
    </row>
    <row r="78821">
      <c r="A78821" t="inlineStr">
        <is>
          <t>IT Security</t>
        </is>
      </c>
      <c r="B78821" t="inlineStr">
        <is>
          <t>Data Governance</t>
        </is>
      </c>
      <c r="C78821" t="inlineStr">
        <is>
          <t>https://www.getapp.com/security-software/data-protection/os/web-based</t>
        </is>
      </c>
      <c r="D78821" t="inlineStr">
        <is>
          <t>dataEstate</t>
        </is>
      </c>
      <c r="E78821" t="inlineStr">
        <is>
          <t>https://www.getapp.com/business-intelligence-analytics-software/a/dataestate/</t>
        </is>
      </c>
      <c r="F78821" t="inlineStr">
        <is>
          <t>DataEstate is an AI-powered data governance and management platform developed to meet all data challenges in any industry, including data protection, data disclosure, risk and compliance, fraud detection, investigation and reporting, data security and record management.Read more about dataEstate</t>
        </is>
      </c>
    </row>
    <row r="78822">
      <c r="A78822" t="inlineStr">
        <is>
          <t>IT Security</t>
        </is>
      </c>
      <c r="B78822" t="inlineStr">
        <is>
          <t>Data Governance</t>
        </is>
      </c>
      <c r="C78822" t="inlineStr">
        <is>
          <t>https://www.getapp.com/security-software/data-protection/os/web-based</t>
        </is>
      </c>
      <c r="D78822" t="inlineStr">
        <is>
          <t>Dawiso</t>
        </is>
      </c>
      <c r="E78822" t="inlineStr">
        <is>
          <t>https://www.getapp.com/security-software/a/dawiso/</t>
        </is>
      </c>
      <c r="F78822" t="inlineStr">
        <is>
          <t>Dawiso is a cloud-based data governance solution that helps businesses optimize knowledge and metadata management via artificial intelligence (AI) technology. The platform offers various features including data lineage, custom workflows, object lifecycle management, machine learning (ML), business glossary, interactive data lineage, and data analytics catalog. Dawiso allows businesses to transform data into a trusted asset, streamline collaboration, and make data-driven decisions.Read more about Dawiso</t>
        </is>
      </c>
    </row>
    <row r="78823">
      <c r="A78823" t="inlineStr">
        <is>
          <t>IT Security</t>
        </is>
      </c>
      <c r="B78823" t="inlineStr">
        <is>
          <t>Data Governance</t>
        </is>
      </c>
      <c r="C78823" t="inlineStr">
        <is>
          <t>https://www.getapp.com/security-software/data-protection/os/web-based</t>
        </is>
      </c>
      <c r="D78823" t="inlineStr">
        <is>
          <t>Torsion</t>
        </is>
      </c>
      <c r="E78823" t="inlineStr">
        <is>
          <t>https://www.getapp.com/security-software/a/torsion/</t>
        </is>
      </c>
      <c r="F78823" t="inlineStr">
        <is>
          <t>Torsion is a document management solution for Microsoft 365 that provides automated visibility and control over data accessed by various users.Read more about Torsion</t>
        </is>
      </c>
    </row>
    <row r="78824">
      <c r="A78824" t="inlineStr">
        <is>
          <t>IT Security</t>
        </is>
      </c>
      <c r="B78824" t="inlineStr">
        <is>
          <t>Data Governance</t>
        </is>
      </c>
      <c r="C78824" t="inlineStr">
        <is>
          <t>https://www.getapp.com/security-software/data-protection/os/web-based</t>
        </is>
      </c>
      <c r="D78824" t="inlineStr">
        <is>
          <t>SafeBase</t>
        </is>
      </c>
      <c r="E78824" t="inlineStr">
        <is>
          <t>https://www.getapp.com/operations-management-software/a/safebase/</t>
        </is>
      </c>
      <c r="F78824" t="inlineStr">
        <is>
          <t>SafeBase is the leading trust center platform designed for friction-free security reviews. With our enterprise-grade Trust Center Platform, we automate the security review process and transform how you communicate your trust posture.Read more about SafeBase</t>
        </is>
      </c>
    </row>
    <row r="78825">
      <c r="A78825" t="inlineStr">
        <is>
          <t>IT Security</t>
        </is>
      </c>
      <c r="B78825" t="inlineStr">
        <is>
          <t>Data Governance</t>
        </is>
      </c>
      <c r="C78825" t="inlineStr">
        <is>
          <t>https://www.getapp.com/security-software/data-protection/os/web-based</t>
        </is>
      </c>
      <c r="D78825" t="inlineStr">
        <is>
          <t>Data Sandbox</t>
        </is>
      </c>
      <c r="E78825" t="inlineStr">
        <is>
          <t>https://www.getapp.com/business-intelligence-analytics-software/a/senate/</t>
        </is>
      </c>
      <c r="F78825" t="inlineStr">
        <is>
          <t>Senate is a data governance software that helps businesses manage operations related to data sharing, matching, and licensing across multiple departments and stakeholders. It enables business leaders to negotiate license terms and launch new projects based on organizational requirements.Read more about Data Sandbox</t>
        </is>
      </c>
    </row>
    <row r="78826">
      <c r="A78826" t="inlineStr">
        <is>
          <t>IT Security</t>
        </is>
      </c>
      <c r="B78826" t="inlineStr">
        <is>
          <t>Data Governance</t>
        </is>
      </c>
      <c r="C78826" t="inlineStr">
        <is>
          <t>https://www.getapp.com/security-software/data-protection/os/web-based</t>
        </is>
      </c>
      <c r="D78826" t="inlineStr">
        <is>
          <t>BigID</t>
        </is>
      </c>
      <c r="E78826" t="inlineStr">
        <is>
          <t>https://www.getapp.com/business-intelligence-analytics-software/a/bigid/</t>
        </is>
      </c>
      <c r="F78826" t="inlineStr">
        <is>
          <t>BigID is a modern data intelligence platform built with discovery-in-depth (classification, cataloging, cluster analysis and correlation), unmatched data coverage for all types of personal and sensitive data, and an app framework to take action on privacy, protection, and perspective.Read more about BigID</t>
        </is>
      </c>
    </row>
    <row r="78827">
      <c r="A78827" t="inlineStr">
        <is>
          <t>IT Security</t>
        </is>
      </c>
      <c r="B78827" t="inlineStr">
        <is>
          <t>Data Governance</t>
        </is>
      </c>
      <c r="C78827" t="inlineStr">
        <is>
          <t>https://www.getapp.com/security-software/data-protection/os/web-based</t>
        </is>
      </c>
      <c r="D78827" t="inlineStr">
        <is>
          <t>AKARION Compliance Cloud</t>
        </is>
      </c>
      <c r="E78827" t="inlineStr">
        <is>
          <t>https://www.getapp.com/operations-management-software/a/akarion-compliance-cloud/</t>
        </is>
      </c>
      <c r="F78827" t="inlineStr">
        <is>
          <t>The AKARION Compliance Cloud is a cloud-based compliance solution that offers users features such as dashboard overview, data protection, information security, audit, whistleblowing and more.Read more about AKARION Compliance Cloud</t>
        </is>
      </c>
    </row>
    <row r="78828">
      <c r="A78828" t="inlineStr">
        <is>
          <t>IT Security</t>
        </is>
      </c>
      <c r="B78828" t="inlineStr">
        <is>
          <t>Data Governance</t>
        </is>
      </c>
      <c r="C78828" t="inlineStr">
        <is>
          <t>https://www.getapp.com/security-software/data-protection/os/web-based</t>
        </is>
      </c>
      <c r="D78828" t="inlineStr">
        <is>
          <t>ClusterSeven</t>
        </is>
      </c>
      <c r="E78828" t="inlineStr">
        <is>
          <t>https://www.getapp.com/operations-management-software/a/clusterseven/</t>
        </is>
      </c>
      <c r="F78828" t="inlineStr">
        <is>
          <t>ClusterSeven is an information governance platform designed to help businesses identify potential risks across digital assets and ensure regulatory compliance across governance processes. Managers can locate various unidentified end-user computing (EUC) spreadsheets, data assets, or applications.Read more about ClusterSeven</t>
        </is>
      </c>
    </row>
    <row r="78829">
      <c r="A78829" t="inlineStr">
        <is>
          <t>IT Security</t>
        </is>
      </c>
      <c r="B78829" t="inlineStr">
        <is>
          <t>Data Governance</t>
        </is>
      </c>
      <c r="C78829" t="inlineStr">
        <is>
          <t>https://www.getapp.com/security-software/data-protection/os/web-based</t>
        </is>
      </c>
      <c r="D78829" t="inlineStr">
        <is>
          <t>Zerve</t>
        </is>
      </c>
      <c r="E78829" t="inlineStr">
        <is>
          <t>https://www.getapp.com/emerging-technology-software/a/zerve/</t>
        </is>
      </c>
      <c r="F78829" t="inlineStr">
        <is>
          <t>Zerve AI is an end-to-end AI development platform that enables seamless development, fine-tuning, and deployment of large language models (LLMs). The platform offers features like fine-grained GPU usage, pair programming, and stable interactive environments, all within a unified coding environment. It integrates with popular tools like Hugging Face and Bedrock, allowing data teams to work efficiently and securely within their own infrastructure.Read more about Zerve</t>
        </is>
      </c>
    </row>
    <row r="78830">
      <c r="A78830" t="inlineStr">
        <is>
          <t>IT Security</t>
        </is>
      </c>
      <c r="B78830" t="inlineStr">
        <is>
          <t>Data Governance</t>
        </is>
      </c>
      <c r="C78830" t="inlineStr">
        <is>
          <t>https://www.getapp.com/security-software/data-protection/os/web-based</t>
        </is>
      </c>
      <c r="D78830" t="inlineStr">
        <is>
          <t>Data Graphs</t>
        </is>
      </c>
      <c r="E78830" t="inlineStr">
        <is>
          <t>https://www.getapp.com/it-management-software/a/data-graphs/</t>
        </is>
      </c>
      <c r="F78830" t="inlineStr">
        <is>
          <t>Data Graphs is a cloud-based data management platform that helps businesses ingest, edit, organise, and maintain structured data for applications. The solution offers a centralized interface that allows administrators to create well structured data models which can be used to connect business critical data to other business systems in the organisation. Additionally, Data Graphs offers a no-code data backend for building data driven or geospatially aware apps that need connected data.Read more about Data Graphs</t>
        </is>
      </c>
    </row>
    <row r="78831">
      <c r="A78831" t="inlineStr">
        <is>
          <t>IT Security</t>
        </is>
      </c>
      <c r="B78831" t="inlineStr">
        <is>
          <t>Data Governance</t>
        </is>
      </c>
      <c r="C78831" t="inlineStr">
        <is>
          <t>https://www.getapp.com/security-software/data-protection/os/web-based</t>
        </is>
      </c>
      <c r="D78831" t="inlineStr">
        <is>
          <t>Azure Data Catalog</t>
        </is>
      </c>
      <c r="E78831" t="inlineStr">
        <is>
          <t>https://www.getapp.com/all-software/a/azure-data-catalog/</t>
        </is>
      </c>
      <c r="F78831" t="inlineStr">
        <is>
          <t>Azure Data Catalog is a cloud-based data governance software that helps users organize and manage their data assets. It provides tools to help team members create policies, manage access to data, and give insights into what's happening with the database. The software helps enterprises by providing a centralized location for managing all of the databases, regardless of where they are hosted or how many there are.Read more about Azure Data Catalog</t>
        </is>
      </c>
    </row>
    <row r="78832">
      <c r="A78832" t="inlineStr">
        <is>
          <t>IT Security</t>
        </is>
      </c>
      <c r="B78832" t="inlineStr">
        <is>
          <t>Data Governance</t>
        </is>
      </c>
      <c r="C78832" t="inlineStr">
        <is>
          <t>https://www.getapp.com/security-software/data-protection/os/web-based</t>
        </is>
      </c>
      <c r="D78832" t="inlineStr">
        <is>
          <t>Atlan</t>
        </is>
      </c>
      <c r="E78832" t="inlineStr">
        <is>
          <t>https://www.getapp.com/marketing-software/a/atlan/</t>
        </is>
      </c>
      <c r="F78832" t="inlineStr">
        <is>
          <t>Atlan is a cloud-based data workspace solution designed to help businesses manage their entire data ecosystem, with tools for data discovery, quality profile generation &amp; automatic lineage construction. The query builder allows non-technical users to query across data lakes, databases &amp; warehouses.Read more about Atlan</t>
        </is>
      </c>
    </row>
    <row r="78833">
      <c r="A78833" t="inlineStr">
        <is>
          <t>IT Security</t>
        </is>
      </c>
      <c r="B78833" t="inlineStr">
        <is>
          <t>Data Governance</t>
        </is>
      </c>
      <c r="C78833" t="inlineStr">
        <is>
          <t>https://www.getapp.com/security-software/data-protection/os/web-based</t>
        </is>
      </c>
      <c r="D78833" t="inlineStr">
        <is>
          <t>Select Star</t>
        </is>
      </c>
      <c r="E78833" t="inlineStr">
        <is>
          <t>https://www.getapp.com/business-intelligence-analytics-software/a/select-star/</t>
        </is>
      </c>
      <c r="F78833" t="inlineStr">
        <is>
          <t>Select Star is a data discovery and governance platform that automatically analyzes and documents your data. Connect some of the most popular tools used in the modern data stack and start using the tool immediately to track where data is coming from, how it is being used, and by whom.Read more about Select Star</t>
        </is>
      </c>
    </row>
    <row r="78834">
      <c r="A78834" t="inlineStr">
        <is>
          <t>IT Security</t>
        </is>
      </c>
      <c r="B78834" t="inlineStr">
        <is>
          <t>Data Governance</t>
        </is>
      </c>
      <c r="C78834" t="inlineStr">
        <is>
          <t>https://www.getapp.com/security-software/data-protection/os/web-based</t>
        </is>
      </c>
      <c r="D78834" t="inlineStr">
        <is>
          <t>Versio.io</t>
        </is>
      </c>
      <c r="E78834" t="inlineStr">
        <is>
          <t>https://www.getapp.com/it-management-software/a/versio-io/</t>
        </is>
      </c>
      <c r="F78834"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78835">
      <c r="A78835" t="inlineStr">
        <is>
          <t>IT Security</t>
        </is>
      </c>
      <c r="B78835" t="inlineStr">
        <is>
          <t>Data Governance</t>
        </is>
      </c>
      <c r="C78835" t="inlineStr">
        <is>
          <t>https://www.getapp.com/security-software/data-protection/os/web-based</t>
        </is>
      </c>
      <c r="D78835" t="inlineStr">
        <is>
          <t>Hightouch</t>
        </is>
      </c>
      <c r="E78835" t="inlineStr">
        <is>
          <t>https://www.getapp.com/marketing-software/a/hightouch/</t>
        </is>
      </c>
      <c r="F78835" t="inlineStr">
        <is>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is>
      </c>
    </row>
    <row r="78836">
      <c r="A78836" t="inlineStr">
        <is>
          <t>IT Security</t>
        </is>
      </c>
      <c r="B78836" t="inlineStr">
        <is>
          <t>Data Governance</t>
        </is>
      </c>
      <c r="C78836" t="inlineStr">
        <is>
          <t>https://www.getapp.com/security-software/data-protection/os/web-based</t>
        </is>
      </c>
      <c r="D78836" t="inlineStr">
        <is>
          <t>Datafi</t>
        </is>
      </c>
      <c r="E78836" t="inlineStr">
        <is>
          <t>https://www.getapp.com/all-software/a/datafi/</t>
        </is>
      </c>
      <c r="F78836" t="inlineStr">
        <is>
          <t>Datafi is a platform that brings together data from various sources and provides seamless integration, advanced security features, and self-service data workflows. It also offers analysis capabilities, ensures data confidentiality, integrity, and availability, and incorporates Business AI.Read more about Datafi</t>
        </is>
      </c>
    </row>
    <row r="78837">
      <c r="A78837" t="inlineStr">
        <is>
          <t>IT Security</t>
        </is>
      </c>
      <c r="B78837" t="inlineStr">
        <is>
          <t>Data Governance</t>
        </is>
      </c>
      <c r="C78837" t="inlineStr">
        <is>
          <t>https://www.getapp.com/security-software/data-protection/os/web-based</t>
        </is>
      </c>
      <c r="D78837" t="inlineStr">
        <is>
          <t>Aware</t>
        </is>
      </c>
      <c r="E78837" t="inlineStr">
        <is>
          <t>https://www.getapp.com/legal-law-software/a/aware/</t>
        </is>
      </c>
      <c r="F78837"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78838">
      <c r="A78838" t="inlineStr">
        <is>
          <t>IT Security</t>
        </is>
      </c>
      <c r="B78838" t="inlineStr">
        <is>
          <t>Data Governance</t>
        </is>
      </c>
      <c r="C78838" t="inlineStr">
        <is>
          <t>https://www.getapp.com/security-software/data-protection/os/web-based</t>
        </is>
      </c>
      <c r="D78838" t="inlineStr">
        <is>
          <t>RESPONSUM</t>
        </is>
      </c>
      <c r="E78838" t="inlineStr">
        <is>
          <t>https://www.getapp.com/security-software/a/responsum/</t>
        </is>
      </c>
      <c r="F78838" t="inlineStr">
        <is>
          <t>Privacy and Security Management platform that automates Compliance including Processing Activities, DPIAs, Phishing simulations etc.Read more about RESPONSUM</t>
        </is>
      </c>
    </row>
    <row r="78839">
      <c r="A78839" t="inlineStr">
        <is>
          <t>IT Security</t>
        </is>
      </c>
      <c r="B78839" t="inlineStr">
        <is>
          <t>Data Governance</t>
        </is>
      </c>
      <c r="C78839" t="inlineStr">
        <is>
          <t>https://www.getapp.com/security-software/data-protection/os/web-based</t>
        </is>
      </c>
      <c r="D78839" t="inlineStr">
        <is>
          <t>Aparavi</t>
        </is>
      </c>
      <c r="E78839" t="inlineStr">
        <is>
          <t>https://www.getapp.com/it-management-software/a/aparavi/</t>
        </is>
      </c>
      <c r="F78839" t="inlineStr">
        <is>
          <t>Aparavi is the data intelligence and automation platform that empowers organizations to truly control and exploit their data simply and without complexity. The Aparavi Platform lowers data costs, reduces risk, and provides greater insight for data-driven companies.Read more about Aparavi</t>
        </is>
      </c>
    </row>
    <row r="78840">
      <c r="A78840" t="inlineStr">
        <is>
          <t>IT Security</t>
        </is>
      </c>
      <c r="B78840" t="inlineStr">
        <is>
          <t>Data Governance</t>
        </is>
      </c>
      <c r="C78840" t="inlineStr">
        <is>
          <t>https://www.getapp.com/security-software/data-protection/os/web-based</t>
        </is>
      </c>
      <c r="D78840" t="inlineStr">
        <is>
          <t>Osano</t>
        </is>
      </c>
      <c r="E78840" t="inlineStr">
        <is>
          <t>https://www.getapp.com/security-software/a/osano/</t>
        </is>
      </c>
      <c r="F78840" t="inlineStr">
        <is>
          <t>Osano is a cloud-based data privacy platform designed to help businesses ensure compliance with data governance laws such as General Data Protection Regulation (GDPR) and California Consumer Privacy Act (CCPA) across websites.Read more about Osano</t>
        </is>
      </c>
    </row>
    <row r="78841">
      <c r="A78841" t="inlineStr">
        <is>
          <t>IT Security</t>
        </is>
      </c>
      <c r="B78841" t="inlineStr">
        <is>
          <t>Data Governance</t>
        </is>
      </c>
      <c r="C78841" t="inlineStr">
        <is>
          <t>https://www.getapp.com/security-software/data-protection/os/web-based</t>
        </is>
      </c>
      <c r="D78841" t="inlineStr">
        <is>
          <t>Osano</t>
        </is>
      </c>
      <c r="E78841" t="inlineStr">
        <is>
          <t>https://www.getapp.com/security-software/a/osano/</t>
        </is>
      </c>
      <c r="F78841" t="inlineStr">
        <is>
          <t>Osano is a cloud-based data privacy platform designed to help businesses ensure compliance with data governance laws such as General Data Protection Regulation (GDPR) and California Consumer Privacy Act (CCPA) across websites.Read more about Osano</t>
        </is>
      </c>
    </row>
    <row r="78842">
      <c r="A78842" t="inlineStr">
        <is>
          <t>IT Security</t>
        </is>
      </c>
      <c r="B78842" t="inlineStr">
        <is>
          <t>Data Governance</t>
        </is>
      </c>
      <c r="C78842" t="inlineStr">
        <is>
          <t>https://www.getapp.com/security-software/data-protection/os/web-based</t>
        </is>
      </c>
      <c r="D78842" t="inlineStr">
        <is>
          <t>Alation</t>
        </is>
      </c>
      <c r="E78842" t="inlineStr">
        <is>
          <t>https://www.getapp.com/it-management-software/a/alation/</t>
        </is>
      </c>
      <c r="F78842" t="inlineStr">
        <is>
          <t>One place to find, understand, trust, and collaborate on data — removing the barriers that come from huge volumes of data, complex environments, and organizational silos.Read more about Alation</t>
        </is>
      </c>
    </row>
    <row r="78843">
      <c r="A78843" t="inlineStr">
        <is>
          <t>IT Security</t>
        </is>
      </c>
      <c r="B78843" t="inlineStr">
        <is>
          <t>Data Governance</t>
        </is>
      </c>
      <c r="C78843" t="inlineStr">
        <is>
          <t>https://www.getapp.com/security-software/data-protection/os/web-based</t>
        </is>
      </c>
      <c r="D78843" t="inlineStr">
        <is>
          <t>Aparavi</t>
        </is>
      </c>
      <c r="E78843" t="inlineStr">
        <is>
          <t>https://www.getapp.com/it-management-software/a/aparavi/</t>
        </is>
      </c>
      <c r="F78843" t="inlineStr">
        <is>
          <t>Aparavi is the data intelligence and automation platform that empowers organizations to truly control and exploit their data simply and without complexity. The Aparavi Platform lowers data costs, reduces risk, and provides greater insight for data-driven companies.Read more about Aparavi</t>
        </is>
      </c>
    </row>
    <row r="78844">
      <c r="A78844" t="inlineStr">
        <is>
          <t>IT Security</t>
        </is>
      </c>
      <c r="B78844" t="inlineStr">
        <is>
          <t>Data Governance</t>
        </is>
      </c>
      <c r="C78844" t="inlineStr">
        <is>
          <t>https://www.getapp.com/security-software/data-protection/os/web-based</t>
        </is>
      </c>
      <c r="D78844" t="inlineStr">
        <is>
          <t>TIBCO MDM</t>
        </is>
      </c>
      <c r="E78844" t="inlineStr">
        <is>
          <t>https://www.getapp.com/security-software/a/tibco-mdm/</t>
        </is>
      </c>
      <c r="F78844" t="inlineStr">
        <is>
          <t>TIBCO MDM is a master data management software designed to help businesses manage customers, products, services, assets, and suppliers at the level of a single record. It equips users with data-driven insights to improve business processes and deliver better customer experiences.Read more about TIBCO MDM</t>
        </is>
      </c>
    </row>
    <row r="78845">
      <c r="A78845" t="inlineStr">
        <is>
          <t>IT Security</t>
        </is>
      </c>
      <c r="B78845" t="inlineStr">
        <is>
          <t>Data Governance</t>
        </is>
      </c>
      <c r="C78845" t="inlineStr">
        <is>
          <t>https://www.getapp.com/security-software/data-protection/os/web-based</t>
        </is>
      </c>
      <c r="D78845" t="inlineStr">
        <is>
          <t>Private Data Exchange</t>
        </is>
      </c>
      <c r="E78845" t="inlineStr">
        <is>
          <t>https://www.getapp.com/development-tools-software/a/private-data-exchange/</t>
        </is>
      </c>
      <c r="F78845" t="inlineStr">
        <is>
          <t>Private Data Exchange is a cloud-based and on-premise data governance platform for businesses to share data across secure and personalized portals. The solution empowers organizations to establish private connections with strategic customers, suppliers, and partners while providing broad-based access to data through secure APIs.Read more about Private Data Exchange</t>
        </is>
      </c>
    </row>
    <row r="78846">
      <c r="A78846" t="inlineStr">
        <is>
          <t>IT Security</t>
        </is>
      </c>
      <c r="B78846" t="inlineStr">
        <is>
          <t>Data Governance</t>
        </is>
      </c>
      <c r="C78846" t="inlineStr">
        <is>
          <t>https://www.getapp.com/security-software/data-protection/os/web-based</t>
        </is>
      </c>
      <c r="D78846" t="inlineStr">
        <is>
          <t>Clockspring</t>
        </is>
      </c>
      <c r="E78846" t="inlineStr">
        <is>
          <t>https://www.getapp.com/operations-management-software/a/clockspring/</t>
        </is>
      </c>
      <c r="F78846" t="inlineStr">
        <is>
          <t>Clockspring is an automation platform which uses workflow diagrams to create integrations across any software or application.Read more about Clockspring</t>
        </is>
      </c>
    </row>
    <row r="78847">
      <c r="A78847" t="inlineStr">
        <is>
          <t>IT Security</t>
        </is>
      </c>
      <c r="B78847" t="inlineStr">
        <is>
          <t>Data Governance</t>
        </is>
      </c>
      <c r="C78847" t="inlineStr">
        <is>
          <t>https://www.getapp.com/security-software/data-protection/os/web-based</t>
        </is>
      </c>
      <c r="D78847" t="inlineStr">
        <is>
          <t>Tree Schema</t>
        </is>
      </c>
      <c r="E78847" t="inlineStr">
        <is>
          <t>https://www.getapp.com/it-management-software/a/tree-schema/</t>
        </is>
      </c>
      <c r="F78847" t="inlineStr">
        <is>
          <t>Tree Schema is a web-based metadata management software designed to help businesses locate data from within the data ecosystem of their database. The platform lets teams automatically document data from existing data stores, view impact analysis of changes, and visualize relationships and connections.Read more about Tree Schema</t>
        </is>
      </c>
    </row>
    <row r="78848">
      <c r="A78848" t="inlineStr">
        <is>
          <t>IT Security</t>
        </is>
      </c>
      <c r="B78848" t="inlineStr">
        <is>
          <t>Data Governance</t>
        </is>
      </c>
      <c r="C78848" t="inlineStr">
        <is>
          <t>https://www.getapp.com/security-software/data-protection/os/web-based</t>
        </is>
      </c>
      <c r="D78848" t="inlineStr">
        <is>
          <t>Ikara</t>
        </is>
      </c>
      <c r="E78848" t="inlineStr">
        <is>
          <t>https://www.getapp.com/security-software/a/ikara/</t>
        </is>
      </c>
      <c r="F78848" t="inlineStr">
        <is>
          <t>Ikara is a performance and compliance management platform that helps businesses streamline their data governance strategy. Key features include an activity dashboard, performance feedback, real-time updates and reporting.Read more about Ikara</t>
        </is>
      </c>
    </row>
    <row r="78849">
      <c r="A78849" t="inlineStr">
        <is>
          <t>IT Security</t>
        </is>
      </c>
      <c r="B78849" t="inlineStr">
        <is>
          <t>Data Governance</t>
        </is>
      </c>
      <c r="C78849" t="inlineStr">
        <is>
          <t>https://www.getapp.com/security-software/data-protection/os/web-based</t>
        </is>
      </c>
      <c r="D78849" t="inlineStr">
        <is>
          <t>data.world</t>
        </is>
      </c>
      <c r="E78849" t="inlineStr">
        <is>
          <t>https://www.getapp.com/security-software/a/dataworld/</t>
        </is>
      </c>
      <c r="F78849" t="inlineStr">
        <is>
          <t>data.world is a cloud-based metadata management software that helps businesses in streamlining data discovery, governance, and analysis processes. The platform can be used to organize data into charts, graphs, and reports. It also allows users to search for specific terms within documents which is helpful when they want to find particular information right away without having to go through each document individually.Read more about data.world</t>
        </is>
      </c>
    </row>
    <row r="78850">
      <c r="A78850" t="inlineStr">
        <is>
          <t>IT Security</t>
        </is>
      </c>
      <c r="B78850" t="inlineStr">
        <is>
          <t>Data Governance</t>
        </is>
      </c>
      <c r="C78850" t="inlineStr">
        <is>
          <t>https://www.getapp.com/security-software/data-protection/os/web-based</t>
        </is>
      </c>
      <c r="D78850" t="inlineStr">
        <is>
          <t>Elastio Cyber Recovery</t>
        </is>
      </c>
      <c r="E78850" t="inlineStr">
        <is>
          <t>https://www.getapp.com/security-software/a/elastio-cyber-recovery/</t>
        </is>
      </c>
      <c r="F78850" t="inlineStr">
        <is>
          <t>Elastio Cyber Recovery is agentless, leverages AWS snapshots, and can ingest and secure existing snapshots. It provides real-time visibility into the recovery health of applications and enables teams to manage service-level objectives confidently. Teams are notified instantly of risks to application recovery health. It deeply inspects each backup for ransomware and malware in addition to air-gapped and immutable backups.Read more about Elastio Cyber Recovery</t>
        </is>
      </c>
    </row>
    <row r="78851">
      <c r="A78851" t="inlineStr">
        <is>
          <t>IT Security</t>
        </is>
      </c>
      <c r="B78851" t="inlineStr">
        <is>
          <t>Data Governance</t>
        </is>
      </c>
      <c r="C78851" t="inlineStr">
        <is>
          <t>https://www.getapp.com/security-software/data-protection/os/web-based</t>
        </is>
      </c>
      <c r="D78851" t="inlineStr">
        <is>
          <t>SAP PowerDesigner</t>
        </is>
      </c>
      <c r="E78851" t="inlineStr">
        <is>
          <t>https://www.getapp.com/all-software/a/sap-powerdesigner/</t>
        </is>
      </c>
      <c r="F78851" t="inlineStr">
        <is>
          <t>SAP PowerDesigner is a collaborative enterprise data modeling solution that can build connections between company requirements, language, and models using enterprise-level data architecture tools.Read more about SAP PowerDesigner</t>
        </is>
      </c>
    </row>
    <row r="78852">
      <c r="A78852" t="inlineStr">
        <is>
          <t>IT Security</t>
        </is>
      </c>
      <c r="B78852" t="inlineStr">
        <is>
          <t>Data Governance</t>
        </is>
      </c>
      <c r="C78852" t="inlineStr">
        <is>
          <t>https://www.getapp.com/security-software/data-protection/os/web-based</t>
        </is>
      </c>
      <c r="D78852" t="inlineStr">
        <is>
          <t>Satori</t>
        </is>
      </c>
      <c r="E78852" t="inlineStr">
        <is>
          <t>https://www.getapp.com/security-software/a/satori/</t>
        </is>
      </c>
      <c r="F78852" t="inlineStr">
        <is>
          <t>Satori enables secure self-service access to data, accelerating value from data. This is done while meeting data security and compliance requirements in a simple way.Read more about Satori</t>
        </is>
      </c>
    </row>
    <row r="78853">
      <c r="A78853" t="inlineStr">
        <is>
          <t>IT Security</t>
        </is>
      </c>
      <c r="B78853" t="inlineStr">
        <is>
          <t>Data Governance</t>
        </is>
      </c>
      <c r="C78853" t="inlineStr">
        <is>
          <t>https://www.getapp.com/security-software/data-protection/os/web-based</t>
        </is>
      </c>
      <c r="D78853" t="inlineStr">
        <is>
          <t>Shinydocs</t>
        </is>
      </c>
      <c r="E78853" t="inlineStr">
        <is>
          <t>https://www.getapp.com/it-management-software/a/shinydocs/</t>
        </is>
      </c>
      <c r="F78853" t="inlineStr">
        <is>
          <t>Shinydocs is a cloud-based master data management solution that automates the critical first step of any information management program by finding documents, files, and records and aligning them with your people, processes, and regulations. The software centralizes content from disparate data repositories, delivering the information needed to meet business objectives.Read more about Shinydocs</t>
        </is>
      </c>
    </row>
    <row r="78854">
      <c r="A78854" t="inlineStr">
        <is>
          <t>IT Security</t>
        </is>
      </c>
      <c r="B78854" t="inlineStr">
        <is>
          <t>Data Governance</t>
        </is>
      </c>
      <c r="C78854" t="inlineStr">
        <is>
          <t>https://www.getapp.com/security-software/data-protection/os/web-based</t>
        </is>
      </c>
      <c r="D78854" t="inlineStr">
        <is>
          <t>Veza</t>
        </is>
      </c>
      <c r="E78854" t="inlineStr">
        <is>
          <t>https://www.getapp.com/security-software/a/veza/</t>
        </is>
      </c>
      <c r="F78854" t="inlineStr">
        <is>
          <t>Veza is a cloud-based platform specifically designed to address the primary concern in identity security today, which is authorization. Veza simplifies the process for organizations to navigate the disorder and actively visualize, handle, and regulate data permissions.Read more about Veza</t>
        </is>
      </c>
    </row>
    <row r="78855">
      <c r="A78855" t="inlineStr">
        <is>
          <t>IT Security</t>
        </is>
      </c>
      <c r="B78855" t="inlineStr">
        <is>
          <t>Data Governance</t>
        </is>
      </c>
      <c r="C78855" t="inlineStr">
        <is>
          <t>https://www.getapp.com/security-software/data-protection/os/web-based</t>
        </is>
      </c>
      <c r="D78855" t="inlineStr">
        <is>
          <t>MSIGHTS Platform</t>
        </is>
      </c>
      <c r="E78855" t="inlineStr">
        <is>
          <t>https://www.getapp.com/business-intelligence-analytics-software/a/msights-platform/</t>
        </is>
      </c>
      <c r="F78855" t="inlineStr">
        <is>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is>
      </c>
    </row>
    <row r="78856">
      <c r="A78856" t="inlineStr">
        <is>
          <t>IT Security</t>
        </is>
      </c>
      <c r="B78856" t="inlineStr">
        <is>
          <t>Data Governance</t>
        </is>
      </c>
      <c r="C78856" t="inlineStr">
        <is>
          <t>https://www.getapp.com/security-software/data-protection/os/web-based</t>
        </is>
      </c>
      <c r="D78856" t="inlineStr">
        <is>
          <t>Integrity</t>
        </is>
      </c>
      <c r="E78856" t="inlineStr">
        <is>
          <t>https://www.getapp.com/it-management-software/a/integrity/</t>
        </is>
      </c>
      <c r="F78856" t="inlineStr">
        <is>
          <t>Integrity is a master data governance tool that ensures accurate data across ERP, MRP, and EAM systems. It prevents duplicates with continuous quality control, guided workflows, and AI-driven features, integrating with major systems for enhanced efficiency.Read more about Integrity</t>
        </is>
      </c>
    </row>
    <row r="78857">
      <c r="A78857" t="inlineStr">
        <is>
          <t>IT Security</t>
        </is>
      </c>
      <c r="B78857" t="inlineStr">
        <is>
          <t>Data Governance</t>
        </is>
      </c>
      <c r="C78857" t="inlineStr">
        <is>
          <t>https://www.getapp.com/security-software/data-protection/os/web-based</t>
        </is>
      </c>
      <c r="D78857" t="inlineStr">
        <is>
          <t>Navigator</t>
        </is>
      </c>
      <c r="E78857" t="inlineStr">
        <is>
          <t>https://www.getapp.com/security-software/a/navigator-1/</t>
        </is>
      </c>
      <c r="F78857" t="inlineStr">
        <is>
          <t>Navigator centralises data governance for regulated firms, linking risks, vendors, and evidence to policies and workflows. Ensure accuracy, traceability, and compliance across registers, documents, and reporting—all in one secure, audit-ready platform.Read more about Navigator</t>
        </is>
      </c>
    </row>
    <row r="78858">
      <c r="A78858" t="inlineStr">
        <is>
          <t>IT Security</t>
        </is>
      </c>
      <c r="B78858" t="inlineStr">
        <is>
          <t>Data Governance</t>
        </is>
      </c>
      <c r="C78858" t="inlineStr">
        <is>
          <t>https://www.getapp.com/security-software/data-protection/os/web-based</t>
        </is>
      </c>
      <c r="D78858" t="inlineStr">
        <is>
          <t>Simflofy</t>
        </is>
      </c>
      <c r="E78858" t="inlineStr">
        <is>
          <t>https://www.getapp.com/collaboration-software/a/simflofy/</t>
        </is>
      </c>
      <c r="F78858" t="inlineStr">
        <is>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is>
      </c>
    </row>
    <row r="78859">
      <c r="A78859" t="inlineStr">
        <is>
          <t>IT Security</t>
        </is>
      </c>
      <c r="B78859" t="inlineStr">
        <is>
          <t>Data Governance</t>
        </is>
      </c>
      <c r="C78859" t="inlineStr">
        <is>
          <t>https://www.getapp.com/security-software/data-protection/os/web-based</t>
        </is>
      </c>
      <c r="D78859" t="inlineStr">
        <is>
          <t>SAP Information Steward</t>
        </is>
      </c>
      <c r="E78859" t="inlineStr">
        <is>
          <t>https://www.getapp.com/security-software/a/sap-information-steward/</t>
        </is>
      </c>
      <c r="F78859" t="inlineStr">
        <is>
          <t>SAP Information Steward is a software solution that helps businesses organize, structure, and manage their information. It is deployed on-premise and in the cloud, and it can be used by any type of business that needs to manage large amounts of data.SAP Information Steward has a wide range of functionalities, including data governance tools, document management, data cleansing, and metadata management.Read more about SAP Information Steward</t>
        </is>
      </c>
    </row>
    <row r="78860">
      <c r="A78860" t="inlineStr">
        <is>
          <t>IT Security</t>
        </is>
      </c>
      <c r="B78860" t="inlineStr">
        <is>
          <t>Data Governance</t>
        </is>
      </c>
      <c r="C78860" t="inlineStr">
        <is>
          <t>https://www.getapp.com/security-software/data-protection/os/web-based</t>
        </is>
      </c>
      <c r="D78860" t="inlineStr">
        <is>
          <t>erwin Data Governance</t>
        </is>
      </c>
      <c r="E78860" t="inlineStr">
        <is>
          <t>https://www.getapp.com/security-software/a/erwin-data-governance/</t>
        </is>
      </c>
      <c r="F78860" t="inlineStr">
        <is>
          <t>erwin Data Governance is a cloud-based solution designed to help businesses track data for optimizing its value, security, and quality. It lets users streamline regulatory compliance and data privacy to facilitate decision making and drive digital transformation.Read more about erwin Data Governance</t>
        </is>
      </c>
    </row>
    <row r="78861">
      <c r="A78861" t="inlineStr">
        <is>
          <t>IT Security</t>
        </is>
      </c>
      <c r="B78861" t="inlineStr">
        <is>
          <t>Data Governance</t>
        </is>
      </c>
      <c r="C78861" t="inlineStr">
        <is>
          <t>https://www.getapp.com/security-software/data-protection/os/web-based</t>
        </is>
      </c>
      <c r="D78861" t="inlineStr">
        <is>
          <t>OvalEdge</t>
        </is>
      </c>
      <c r="E78861" t="inlineStr">
        <is>
          <t>https://www.getapp.com/security-software/a/ovaledge/</t>
        </is>
      </c>
      <c r="F78861" t="inlineStr">
        <is>
          <t>OvalEdge is a cloud-based data cataloging and governance solution that helps businesses in healthcare, finance, hospitality, manufacturing, IT, management consulting, and other sectors streamline data lineage, literacy, and compliance operations. It utilizes AI and algorithms to handle data quality and accessibility processes. It enables employees to eliminate manual work, drives self-service adoption, and accelerates the process of creating trusted access to sensitive data.Read more about OvalEdge</t>
        </is>
      </c>
    </row>
    <row r="78862">
      <c r="A78862" t="inlineStr">
        <is>
          <t>IT Security</t>
        </is>
      </c>
      <c r="B78862" t="inlineStr">
        <is>
          <t>Data Governance</t>
        </is>
      </c>
      <c r="C78862" t="inlineStr">
        <is>
          <t>https://www.getapp.com/security-software/data-protection/os/web-based</t>
        </is>
      </c>
      <c r="D78862" t="inlineStr">
        <is>
          <t>Diligent Entities</t>
        </is>
      </c>
      <c r="E78862" t="inlineStr">
        <is>
          <t>https://www.getapp.com/legal-law-software/a/blueprint-oneworld/</t>
        </is>
      </c>
      <c r="F78862" t="inlineStr">
        <is>
          <t>Diligent Entities helps your organization store, access, manage and report on your entity information anytime, anywhere. Improve compliance, make better informed decisions and grow your organization sustainably.Read more about Diligent Entities</t>
        </is>
      </c>
    </row>
    <row r="78863">
      <c r="A78863" t="inlineStr">
        <is>
          <t>IT Security</t>
        </is>
      </c>
      <c r="B78863" t="inlineStr">
        <is>
          <t>Data Governance</t>
        </is>
      </c>
      <c r="C78863" t="inlineStr">
        <is>
          <t>https://www.getapp.com/security-software/data-protection/os/web-based</t>
        </is>
      </c>
      <c r="D78863" t="inlineStr">
        <is>
          <t>Zeenea Data Discovery Platform</t>
        </is>
      </c>
      <c r="E78863" t="inlineStr">
        <is>
          <t>https://www.getapp.com/business-intelligence-analytics-software/a/zeenea-data-catalog/</t>
        </is>
      </c>
      <c r="F78863" t="inlineStr">
        <is>
          <t>The Zeenea Data Discovery Platform (by Actian) democratizes data by empowering data experts and business users to easily discover, trust, and utilize enterprise data. The SOC 2 Type II &amp; ISO/IEC 27001 Standard features two solutions: a Data Catalog and an Enterprise Data Marketplace.Read more about Zeenea Data Discovery Platform</t>
        </is>
      </c>
    </row>
    <row r="78864">
      <c r="A78864" t="inlineStr">
        <is>
          <t>IT Security</t>
        </is>
      </c>
      <c r="B78864" t="inlineStr">
        <is>
          <t>Data Governance</t>
        </is>
      </c>
      <c r="C78864" t="inlineStr">
        <is>
          <t>https://www.getapp.com/security-software/data-protection/os/web-based</t>
        </is>
      </c>
      <c r="D78864" t="inlineStr">
        <is>
          <t>Data Command Center</t>
        </is>
      </c>
      <c r="E78864" t="inlineStr">
        <is>
          <t>https://www.getapp.com/security-software/a/securiti/</t>
        </is>
      </c>
      <c r="F78864" t="inlineStr">
        <is>
          <t>Securiti is the pioneer of the Data Command Center, a centralized platform that enables the safe use of data and Generative AI.Read more about Data Command Center</t>
        </is>
      </c>
    </row>
    <row r="78865">
      <c r="A78865" t="inlineStr">
        <is>
          <t>IT Security</t>
        </is>
      </c>
      <c r="B78865" t="inlineStr">
        <is>
          <t>Data Governance</t>
        </is>
      </c>
      <c r="C78865" t="inlineStr">
        <is>
          <t>https://www.getapp.com/security-software/data-protection/os/web-based</t>
        </is>
      </c>
      <c r="D78865" t="inlineStr">
        <is>
          <t>Everteam</t>
        </is>
      </c>
      <c r="E78865" t="inlineStr">
        <is>
          <t>https://www.getapp.com/operations-management-software/a/everteam-bpm/</t>
        </is>
      </c>
      <c r="F78865" t="inlineStr">
        <is>
          <t>Everteam's intelligent business and process management platform enables businesses to organize, optimize and scale processes to achieve predictable resultsRead more about Everteam</t>
        </is>
      </c>
    </row>
    <row r="78866">
      <c r="A78866" t="inlineStr">
        <is>
          <t>IT Security</t>
        </is>
      </c>
      <c r="B78866" t="inlineStr">
        <is>
          <t>Data Governance</t>
        </is>
      </c>
      <c r="C78866" t="inlineStr">
        <is>
          <t>https://www.getapp.com/security-software/data-protection/os/web-based</t>
        </is>
      </c>
      <c r="D78866" t="inlineStr">
        <is>
          <t>Everteam</t>
        </is>
      </c>
      <c r="E78866" t="inlineStr">
        <is>
          <t>https://www.getapp.com/operations-management-software/a/everteam-bpm/</t>
        </is>
      </c>
      <c r="F78866" t="inlineStr">
        <is>
          <t>Everteam's intelligent business and process management platform enables businesses to organize, optimize and scale processes to achieve predictable resultsRead more about Everteam</t>
        </is>
      </c>
    </row>
    <row r="78867">
      <c r="A78867" t="inlineStr">
        <is>
          <t>IT Security</t>
        </is>
      </c>
      <c r="B78867" t="inlineStr">
        <is>
          <t>Data Governance</t>
        </is>
      </c>
      <c r="C78867" t="inlineStr">
        <is>
          <t>https://www.getapp.com/security-software/data-protection/os/web-based</t>
        </is>
      </c>
      <c r="D78867" t="inlineStr">
        <is>
          <t>Bearer</t>
        </is>
      </c>
      <c r="E78867" t="inlineStr">
        <is>
          <t>https://www.getapp.com/it-management-software/a/bearer/</t>
        </is>
      </c>
      <c r="F78867" t="inlineStr">
        <is>
          <t>Bearer enables security and engineering teams to implement data security policies and mitigate risks throughout the development lifecycle.Read more about Bearer</t>
        </is>
      </c>
    </row>
    <row r="78868">
      <c r="A78868" t="inlineStr">
        <is>
          <t>IT Security</t>
        </is>
      </c>
      <c r="B78868" t="inlineStr">
        <is>
          <t>Data Governance</t>
        </is>
      </c>
      <c r="C78868" t="inlineStr">
        <is>
          <t>https://www.getapp.com/security-software/data-protection/os/web-based</t>
        </is>
      </c>
      <c r="D78868" t="inlineStr">
        <is>
          <t>IOTICSpace</t>
        </is>
      </c>
      <c r="E78868" t="inlineStr">
        <is>
          <t>https://www.getapp.com/business-intelligence-analytics-software/a/iotics-event-data-platform/</t>
        </is>
      </c>
      <c r="F78868" t="inlineStr">
        <is>
          <t>IOTICSpace transforms data interactions, through a dynamic data mesh for everything and everyone, in real-time, at scale. In IOTICSpace digital twins virtualize data sources and consumers. In a decentralised data mesh digital twins use semantic web technologies to interact across boundaries.Read more about IOTICSpace</t>
        </is>
      </c>
    </row>
    <row r="78869">
      <c r="A78869" t="inlineStr">
        <is>
          <t>IT Security</t>
        </is>
      </c>
      <c r="B78869" t="inlineStr">
        <is>
          <t>Data Governance</t>
        </is>
      </c>
      <c r="C78869" t="inlineStr">
        <is>
          <t>https://www.getapp.com/security-software/data-protection/os/web-based</t>
        </is>
      </c>
      <c r="D78869" t="inlineStr">
        <is>
          <t>Classify360</t>
        </is>
      </c>
      <c r="E78869" t="inlineStr">
        <is>
          <t>https://www.getapp.com/operations-management-software/a/congruity-360/</t>
        </is>
      </c>
      <c r="F78869" t="inlineStr">
        <is>
          <t>Classify360 is a data management platform for information security, data management, governance, and privacy enterprise teams in highly regulated, data-heavy industries.Read more about Classify360</t>
        </is>
      </c>
    </row>
    <row r="78870">
      <c r="A78870" t="inlineStr">
        <is>
          <t>IT Security</t>
        </is>
      </c>
      <c r="B78870" t="inlineStr">
        <is>
          <t>Data Governance</t>
        </is>
      </c>
      <c r="C78870" t="inlineStr">
        <is>
          <t>https://www.getapp.com/security-software/data-protection/os/web-based</t>
        </is>
      </c>
      <c r="D78870" t="inlineStr">
        <is>
          <t>Immuta</t>
        </is>
      </c>
      <c r="E78870" t="inlineStr">
        <is>
          <t>https://www.getapp.com/business-intelligence-analytics-software/a/immuta/</t>
        </is>
      </c>
      <c r="F78870" t="inlineStr">
        <is>
          <t>Accelerate secure data access. Remove barriers.Immuta's Data Access Platform delivers secure data access at scale. Immuta discovers, secures, and monitors an organization's data to ensure that users have access to the right data at the right time – as long as they have the rights.Read more about Immuta</t>
        </is>
      </c>
    </row>
    <row r="78871">
      <c r="A78871" t="inlineStr">
        <is>
          <t>IT Security</t>
        </is>
      </c>
      <c r="B78871" t="inlineStr">
        <is>
          <t>Data Governance</t>
        </is>
      </c>
      <c r="C78871" t="inlineStr">
        <is>
          <t>https://www.getapp.com/security-software/data-protection/os/web-based</t>
        </is>
      </c>
      <c r="D78871" t="inlineStr">
        <is>
          <t>Quantios 5Series</t>
        </is>
      </c>
      <c r="E78871" t="inlineStr">
        <is>
          <t>https://www.getapp.com/operations-management-software/a/trustquay-5series/</t>
        </is>
      </c>
      <c r="F78871" t="inlineStr">
        <is>
          <t>Quantios 5Series, is a trust and corporate administration software for wealth managers. The platform comprises a range of integrated modules including entity management, accounting, investments, time &amp; expense tracking, billing, and more.Read more about Quantios 5Series</t>
        </is>
      </c>
    </row>
    <row r="78872">
      <c r="A78872" t="inlineStr">
        <is>
          <t>IT Security</t>
        </is>
      </c>
      <c r="B78872" t="inlineStr">
        <is>
          <t>Data Governance</t>
        </is>
      </c>
      <c r="C78872" t="inlineStr">
        <is>
          <t>https://www.getapp.com/security-software/data-protection/os/web-based</t>
        </is>
      </c>
      <c r="D78872" t="inlineStr">
        <is>
          <t>Avo</t>
        </is>
      </c>
      <c r="E78872" t="inlineStr">
        <is>
          <t>https://www.getapp.com/security-software/a/avo/</t>
        </is>
      </c>
      <c r="F78872" t="inlineStr">
        <is>
          <t>Avo changes the way PMs, devs, and data scientists collaborate to plan, track, and govern their product analytics. Avo’s tracking plan interface lets teams standardize event schemas and type safe analytics code. It also helps debuggers make implementation faster.Read more about Avo</t>
        </is>
      </c>
    </row>
    <row r="78873">
      <c r="A78873" t="inlineStr">
        <is>
          <t>IT Security</t>
        </is>
      </c>
      <c r="B78873" t="inlineStr">
        <is>
          <t>Data Governance</t>
        </is>
      </c>
      <c r="C78873" t="inlineStr">
        <is>
          <t>https://www.getapp.com/security-software/data-protection/os/web-based</t>
        </is>
      </c>
      <c r="D78873" t="inlineStr">
        <is>
          <t>Solidatus</t>
        </is>
      </c>
      <c r="E78873" t="inlineStr">
        <is>
          <t>https://www.getapp.com/it-management-software/a/solidatus/</t>
        </is>
      </c>
      <c r="F78873" t="inlineStr">
        <is>
          <t>Intelligent data management, discovery and visualization to empower your organization. Make the unknown known.Read more about Solidatus</t>
        </is>
      </c>
    </row>
    <row r="78874">
      <c r="A78874" t="inlineStr">
        <is>
          <t>IT Security</t>
        </is>
      </c>
      <c r="B78874" t="inlineStr">
        <is>
          <t>Data Governance</t>
        </is>
      </c>
      <c r="C78874" t="inlineStr">
        <is>
          <t>https://www.getapp.com/security-software/data-protection/os/web-based</t>
        </is>
      </c>
      <c r="D78874" t="inlineStr">
        <is>
          <t>GoldenSource Enterprise Data Management</t>
        </is>
      </c>
      <c r="E78874" t="inlineStr">
        <is>
          <t>https://www.getapp.com/it-management-software/a/goldensource-enterprise-data-management/</t>
        </is>
      </c>
      <c r="F78874" t="inlineStr">
        <is>
          <t>GoldenSource EDM – financial markets data management platform - delivering cost efficiency, innovation and compliance.GoldenSource delivers data objectives &amp; ROI while reducing implementation times &amp; project risk.Sec Ref, Market/Time Series, ESG, Product/Fund, Positions, Entity/Customer/Party/Issuer, Corp ActionsRead more about GoldenSource Enterprise Data Management</t>
        </is>
      </c>
    </row>
    <row r="78875">
      <c r="A78875" t="inlineStr">
        <is>
          <t>IT Security</t>
        </is>
      </c>
      <c r="B78875" t="inlineStr">
        <is>
          <t>Data Governance</t>
        </is>
      </c>
      <c r="C78875" t="inlineStr">
        <is>
          <t>https://www.getapp.com/security-software/data-protection/os/web-based</t>
        </is>
      </c>
      <c r="D78875" t="inlineStr">
        <is>
          <t>GRAX</t>
        </is>
      </c>
      <c r="E78875" t="inlineStr">
        <is>
          <t>https://www.getapp.com/it-management-software/a/grax/</t>
        </is>
      </c>
      <c r="F78875" t="inlineStr">
        <is>
          <t>GRAX is a SaaS cloud management and data governance platform designed to help businesses in travel, hospitality, retail, manufacturing, legal services, and other sectors backup, access, recover, archive, and reuse cloud application data.Read more about GRAX</t>
        </is>
      </c>
    </row>
    <row r="78876">
      <c r="A78876" t="inlineStr">
        <is>
          <t>IT Security</t>
        </is>
      </c>
      <c r="B78876" t="inlineStr">
        <is>
          <t>Data Governance</t>
        </is>
      </c>
      <c r="C78876" t="inlineStr">
        <is>
          <t>https://www.getapp.com/security-software/data-protection/os/web-based</t>
        </is>
      </c>
      <c r="D78876" t="inlineStr">
        <is>
          <t>Bluemetrix Data Manager Control</t>
        </is>
      </c>
      <c r="E78876" t="inlineStr">
        <is>
          <t>https://www.getapp.com/development-tools-software/a/bluemetrix-data-manager-control/</t>
        </is>
      </c>
      <c r="F78876" t="inlineStr">
        <is>
          <t>BDM Control is an “ ETL+ Data Governance” platform that allows data professionals to automate and simplify the processing of data in Data Lake environments, enabling pipeline creation in minutes and hours rather than days and weeks.Read more about Bluemetrix Data Manager Control</t>
        </is>
      </c>
    </row>
    <row r="78877">
      <c r="A78877" t="inlineStr">
        <is>
          <t>IT Security</t>
        </is>
      </c>
      <c r="B78877" t="inlineStr">
        <is>
          <t>Data Governance</t>
        </is>
      </c>
      <c r="C78877" t="inlineStr">
        <is>
          <t>https://www.getapp.com/security-software/data-protection/os/web-based</t>
        </is>
      </c>
      <c r="D78877" t="inlineStr">
        <is>
          <t>One Data</t>
        </is>
      </c>
      <c r="E78877" t="inlineStr">
        <is>
          <t>https://www.getapp.com/security-software/a/one-data-cartography/</t>
        </is>
      </c>
      <c r="F78877" t="inlineStr">
        <is>
          <t>One Data’s AI-powered Data Product Builder lets you build, manage, and sharedata products1 for your business in 80% less time.Enable business data consumption – supporting self-serve access, utilization of data products in key projects, and manage the complete data product lifecycle in one tool.Read more about One Data</t>
        </is>
      </c>
    </row>
    <row r="78878">
      <c r="A78878" t="inlineStr">
        <is>
          <t>IT Security</t>
        </is>
      </c>
      <c r="B78878" t="inlineStr">
        <is>
          <t>Data Governance</t>
        </is>
      </c>
      <c r="C78878" t="inlineStr">
        <is>
          <t>https://www.getapp.com/security-software/data-protection/os/web-based</t>
        </is>
      </c>
      <c r="D78878" t="inlineStr">
        <is>
          <t>Accutics</t>
        </is>
      </c>
      <c r="E78878" t="inlineStr">
        <is>
          <t>https://www.getapp.com/marketing-software/a/accutics/</t>
        </is>
      </c>
      <c r="F78878" t="inlineStr">
        <is>
          <t>At Accutics we help enterprises with standardizing, governing and connecting campaign metadata across every team and channel from a single platform.Read more about Accutics</t>
        </is>
      </c>
    </row>
    <row r="78879">
      <c r="A78879" t="inlineStr">
        <is>
          <t>IT Security</t>
        </is>
      </c>
      <c r="B78879" t="inlineStr">
        <is>
          <t>Data Governance</t>
        </is>
      </c>
      <c r="C78879" t="inlineStr">
        <is>
          <t>https://www.getapp.com/security-software/data-protection/os/web-based</t>
        </is>
      </c>
      <c r="D78879" t="inlineStr">
        <is>
          <t>Bluemetrix Data Manager Control</t>
        </is>
      </c>
      <c r="E78879" t="inlineStr">
        <is>
          <t>https://www.getapp.com/development-tools-software/a/bluemetrix-data-manager-control/</t>
        </is>
      </c>
      <c r="F78879" t="inlineStr">
        <is>
          <t>BDM Control is an “ ETL+ Data Governance” platform that allows data professionals to automate and simplify the processing of data in Data Lake environments, enabling pipeline creation in minutes and hours rather than days and weeks.Read more about Bluemetrix Data Manager Control</t>
        </is>
      </c>
    </row>
    <row r="78880">
      <c r="A78880" t="inlineStr">
        <is>
          <t>IT Security</t>
        </is>
      </c>
      <c r="B78880" t="inlineStr">
        <is>
          <t>Data Governance</t>
        </is>
      </c>
      <c r="C78880" t="inlineStr">
        <is>
          <t>https://www.getapp.com/security-software/data-protection/os/web-based</t>
        </is>
      </c>
      <c r="D78880" t="inlineStr">
        <is>
          <t>Workscope</t>
        </is>
      </c>
      <c r="E78880" t="inlineStr">
        <is>
          <t>https://www.getapp.com/collaboration-software/a/workscope/</t>
        </is>
      </c>
      <c r="F78880" t="inlineStr">
        <is>
          <t>Workscope is a spreadsheet software designed to help businesses create and edit spreadsheets and manage end-user computing (EUC) activities via a unified platform. The application enables employees to conduct contextual analysis and identify opportunities to improve business processes.Read more about Workscope</t>
        </is>
      </c>
    </row>
    <row r="78881">
      <c r="A78881" t="inlineStr">
        <is>
          <t>IT Security</t>
        </is>
      </c>
      <c r="B78881" t="inlineStr">
        <is>
          <t>Data Governance</t>
        </is>
      </c>
      <c r="C78881" t="inlineStr">
        <is>
          <t>https://www.getapp.com/security-software/data-protection/os/web-based</t>
        </is>
      </c>
      <c r="D78881" t="inlineStr">
        <is>
          <t>Solidatus</t>
        </is>
      </c>
      <c r="E78881" t="inlineStr">
        <is>
          <t>https://www.getapp.com/it-management-software/a/solidatus/</t>
        </is>
      </c>
      <c r="F78881" t="inlineStr">
        <is>
          <t>Intelligent data management, discovery and visualization to empower your organization. Make the unknown known.Read more about Solidatus</t>
        </is>
      </c>
    </row>
    <row r="78882">
      <c r="A78882" t="inlineStr">
        <is>
          <t>IT Security</t>
        </is>
      </c>
      <c r="B78882" t="inlineStr">
        <is>
          <t>Data Governance</t>
        </is>
      </c>
      <c r="C78882" t="inlineStr">
        <is>
          <t>https://www.getapp.com/security-software/data-protection/os/web-based</t>
        </is>
      </c>
      <c r="D78882" t="inlineStr">
        <is>
          <t>papAI</t>
        </is>
      </c>
      <c r="E78882" t="inlineStr">
        <is>
          <t>https://www.getapp.com/emerging-technology-software/a/papai/</t>
        </is>
      </c>
      <c r="F78882" t="inlineStr">
        <is>
          <t>papAI studio makes AI ethical, financially accessible and technically exploitable to all companies wishing to improve their ROI through the use of data.Read more about papAI</t>
        </is>
      </c>
    </row>
    <row r="78883">
      <c r="A78883" t="inlineStr">
        <is>
          <t>IT Security</t>
        </is>
      </c>
      <c r="B78883" t="inlineStr">
        <is>
          <t>Data Governance</t>
        </is>
      </c>
      <c r="C78883" t="inlineStr">
        <is>
          <t>https://www.getapp.com/security-software/data-protection/os/web-based</t>
        </is>
      </c>
      <c r="D78883" t="inlineStr">
        <is>
          <t>Reltio Cloud</t>
        </is>
      </c>
      <c r="E78883" t="inlineStr">
        <is>
          <t>https://www.getapp.com/it-management-software/a/reltio-cloud/</t>
        </is>
      </c>
      <c r="F78883" t="inlineStr">
        <is>
          <t>Reltio Cloud is a web-based master data management service that serves companies of all sizes in the insurance, healthcare, retail, tech, finance, and travel sectors. Key features include data blending, visualization, capturing, transferring, high-volume data processing, and predictive analysis.Read more about Reltio Cloud</t>
        </is>
      </c>
    </row>
    <row r="78884">
      <c r="A78884" t="inlineStr">
        <is>
          <t>IT Security</t>
        </is>
      </c>
      <c r="B78884" t="inlineStr">
        <is>
          <t>Data Governance</t>
        </is>
      </c>
      <c r="C78884" t="inlineStr">
        <is>
          <t>https://www.getapp.com/security-software/data-protection/os/web-based</t>
        </is>
      </c>
      <c r="D78884" t="inlineStr">
        <is>
          <t>ThinkData Platform</t>
        </is>
      </c>
      <c r="E78884" t="inlineStr">
        <is>
          <t>https://www.getapp.com/business-intelligence-analytics-software/a/thinkdata-platform/</t>
        </is>
      </c>
      <c r="F78884" t="inlineStr">
        <is>
          <t>ThinkData Works offers a data catalog platform designed to improve the process of connecting, managing, and sharing data.Data professionals save time with unique features for indexing, ingesting, or virtualizing data, custom metadata management, and monitoring data health and use in real time.Read more about ThinkData Platform</t>
        </is>
      </c>
    </row>
    <row r="78885">
      <c r="A78885" t="inlineStr">
        <is>
          <t>IT Security</t>
        </is>
      </c>
      <c r="B78885" t="inlineStr">
        <is>
          <t>Data Governance</t>
        </is>
      </c>
      <c r="C78885" t="inlineStr">
        <is>
          <t>https://www.getapp.com/security-software/data-protection/os/web-based</t>
        </is>
      </c>
      <c r="D78885" t="inlineStr">
        <is>
          <t>symplr Directory</t>
        </is>
      </c>
      <c r="E78885" t="inlineStr">
        <is>
          <t>https://www.getapp.com/security-software/a/symplr-directory/</t>
        </is>
      </c>
      <c r="F78885" t="inlineStr">
        <is>
          <t>Formerly known as Phynd, symplr Directory uniquely delivers a scalable cloud-based solution where all credentialed, referring, and affiliated provider data is continuously curated, and integrated with EHR, digital front door, patient access, revenue cycle, and other systems.Read more about symplr Directory</t>
        </is>
      </c>
    </row>
    <row r="78886">
      <c r="A78886" t="inlineStr">
        <is>
          <t>IT Security</t>
        </is>
      </c>
      <c r="B78886" t="inlineStr">
        <is>
          <t>Data Governance</t>
        </is>
      </c>
      <c r="C78886" t="inlineStr">
        <is>
          <t>https://www.getapp.com/security-software/data-protection/os/web-based</t>
        </is>
      </c>
      <c r="D78886" t="inlineStr">
        <is>
          <t>Infor Data Lake</t>
        </is>
      </c>
      <c r="E78886" t="inlineStr">
        <is>
          <t>https://www.getapp.com/security-software/a/infor-data-lake/</t>
        </is>
      </c>
      <c r="F78886" t="inlineStr">
        <is>
          <t>Use Infor's Data Lake tools for big data solutions: capture diverse data, integrate seamlessly with Infor OS, ION, and API Gateway. Infor Data Catalog boosts insights. Extend to Infor ecosystem for innovative data warehousing, seamlessly integrating analytics. Transform your approach.Read more about Infor Data Lake</t>
        </is>
      </c>
    </row>
    <row r="78887">
      <c r="A78887" t="inlineStr">
        <is>
          <t>IT Security</t>
        </is>
      </c>
      <c r="B78887" t="inlineStr">
        <is>
          <t>Data Governance</t>
        </is>
      </c>
      <c r="C78887" t="inlineStr">
        <is>
          <t>https://www.getapp.com/security-software/data-protection/os/web-based</t>
        </is>
      </c>
      <c r="D78887" t="inlineStr">
        <is>
          <t>BEAT FundMETRIX</t>
        </is>
      </c>
      <c r="E78887" t="inlineStr">
        <is>
          <t>https://www.getapp.com/security-software/a/beat-fundmetrix/</t>
        </is>
      </c>
      <c r="F78887" t="inlineStr">
        <is>
          <t>FundMETRIX is a bespoke Investment reporting tool that helps ensures data quality and enhanced speed to market. Its long-standing relationships with global investment banks, asset management firms and hedge funds are testament to the solution's client-centric and high-quality work, some of the core values of Acuity Knowledge Partner.Read more about BEAT FundMETRIX</t>
        </is>
      </c>
    </row>
    <row r="78888">
      <c r="A78888" t="inlineStr">
        <is>
          <t>IT Security</t>
        </is>
      </c>
      <c r="B78888" t="inlineStr">
        <is>
          <t>Data Governance</t>
        </is>
      </c>
      <c r="C78888" t="inlineStr">
        <is>
          <t>https://www.getapp.com/security-software/data-protection/os/web-based</t>
        </is>
      </c>
      <c r="D78888" t="inlineStr">
        <is>
          <t>Accreditation Data Management System</t>
        </is>
      </c>
      <c r="E78888" t="inlineStr">
        <is>
          <t>https://www.getapp.com/operations-management-software/a/adms-accreditation-data-management-system/</t>
        </is>
      </c>
      <c r="F78888" t="inlineStr">
        <is>
          <t>Helps higher education institutions manage all students' academic records in a centralized way as well as maintain compliance with regulatory bodies like UGC and AICTE.Read more about Accreditation Data Management System</t>
        </is>
      </c>
    </row>
    <row r="78889">
      <c r="A78889" t="inlineStr">
        <is>
          <t>IT Security</t>
        </is>
      </c>
      <c r="B78889" t="inlineStr">
        <is>
          <t>Data Governance</t>
        </is>
      </c>
      <c r="C78889" t="inlineStr">
        <is>
          <t>https://www.getapp.com/security-software/data-protection/os/web-based</t>
        </is>
      </c>
      <c r="D78889" t="inlineStr">
        <is>
          <t>YESOD</t>
        </is>
      </c>
      <c r="E78889" t="inlineStr">
        <is>
          <t>https://www.getapp.com/security-software/a/yesod/</t>
        </is>
      </c>
      <c r="F78889" t="inlineStr">
        <is>
          <t>YESOD is a cloud-based SaaS management platform for integrating various business operations scattered in different departments and branches, allowing users to customize various features relevant to their company. Additionally, the platform allows users to personalize information delivery to ensure only authorized people have access. The platform is designed for Japanese companies with multiple departments.Read more about YESOD</t>
        </is>
      </c>
    </row>
    <row r="78890">
      <c r="A78890" t="inlineStr">
        <is>
          <t>IT Security</t>
        </is>
      </c>
      <c r="B78890" t="inlineStr">
        <is>
          <t>Data Governance</t>
        </is>
      </c>
      <c r="C78890" t="inlineStr">
        <is>
          <t>https://www.getapp.com/security-software/data-protection/os/web-based</t>
        </is>
      </c>
      <c r="D78890" t="inlineStr">
        <is>
          <t>trocco</t>
        </is>
      </c>
      <c r="E78890" t="inlineStr">
        <is>
          <t>https://www.getapp.com/business-intelligence-analytics-software/a/trocco/</t>
        </is>
      </c>
      <c r="F78890" t="inlineStr">
        <is>
          <t>The development and management of your data analytics infrastructure are supported by trocco, a fully managed modern data platform that is made available as a SaaS.Read more about trocco</t>
        </is>
      </c>
    </row>
    <row r="78891">
      <c r="A78891" t="inlineStr">
        <is>
          <t>IT Security</t>
        </is>
      </c>
      <c r="B78891" t="inlineStr">
        <is>
          <t>Data Governance</t>
        </is>
      </c>
      <c r="C78891" t="inlineStr">
        <is>
          <t>https://www.getapp.com/security-software/data-protection/os/web-based</t>
        </is>
      </c>
      <c r="D78891" t="inlineStr">
        <is>
          <t>Cavelo Attack Surface Management</t>
        </is>
      </c>
      <c r="E78891" t="inlineStr">
        <is>
          <t>https://www.getapp.com/business-intelligence-analytics-software/a/cavelo-attack-surface-management/</t>
        </is>
      </c>
      <c r="F78891" t="inlineStr">
        <is>
          <t>Cavelo is a cloud-based attack surface management software that assists managed service providers (MSPs) with cybersecurity management. Key features include data classification, asset discovery, identity access and vulnerability management.Read more about Cavelo Attack Surface Management</t>
        </is>
      </c>
    </row>
    <row r="78892">
      <c r="A78892" t="inlineStr">
        <is>
          <t>IT Security</t>
        </is>
      </c>
      <c r="B78892" t="inlineStr">
        <is>
          <t>Data Governance</t>
        </is>
      </c>
      <c r="C78892" t="inlineStr">
        <is>
          <t>https://www.getapp.com/security-software/data-protection/os/web-based</t>
        </is>
      </c>
      <c r="D78892" t="inlineStr">
        <is>
          <t>Klarytee</t>
        </is>
      </c>
      <c r="E78892" t="inlineStr">
        <is>
          <t>https://www.getapp.com/business-intelligence-analytics-software/a/klarytee/</t>
        </is>
      </c>
      <c r="F78892" t="inlineStr">
        <is>
          <t>Enable AI, SaaS and public cloud without compromising security of sensitive dataRead more about Klarytee</t>
        </is>
      </c>
    </row>
    <row r="78893">
      <c r="A78893" t="inlineStr">
        <is>
          <t>IT Security</t>
        </is>
      </c>
      <c r="B78893" t="inlineStr">
        <is>
          <t>Data Governance</t>
        </is>
      </c>
      <c r="C78893" t="inlineStr">
        <is>
          <t>https://www.getapp.com/security-software/data-protection/os/web-based</t>
        </is>
      </c>
      <c r="D78893" t="inlineStr">
        <is>
          <t>Cassie</t>
        </is>
      </c>
      <c r="E78893" t="inlineStr">
        <is>
          <t>https://www.getapp.com/security-software/a/cassie/</t>
        </is>
      </c>
      <c r="F78893" t="inlineStr">
        <is>
          <t>Industry-agnostic, Cassie has been successfully implemented across Healthcare, Finance, Automotive, Retail, and more.Recognized in Gartner Market Guides for Consent and Preference Management, Cassie is featured in multiple sector Hype Cycles also.Read more about Cassie</t>
        </is>
      </c>
    </row>
    <row r="78894">
      <c r="A78894" t="inlineStr">
        <is>
          <t>IT Security</t>
        </is>
      </c>
      <c r="B78894" t="inlineStr">
        <is>
          <t>Data Governance</t>
        </is>
      </c>
      <c r="C78894" t="inlineStr">
        <is>
          <t>https://www.getapp.com/security-software/data-protection/os/web-based</t>
        </is>
      </c>
      <c r="D78894" t="inlineStr">
        <is>
          <t>Neutronian</t>
        </is>
      </c>
      <c r="E78894" t="inlineStr">
        <is>
          <t>https://www.getapp.com/operations-management-software/a/neutronian/</t>
        </is>
      </c>
      <c r="F78894" t="inlineStr">
        <is>
          <t>Neutronian is a cloud-based compliance management software that helps businesses automate the review and scoring of data, and initiate vetting processes on a unified platform.Read more about Neutronian</t>
        </is>
      </c>
    </row>
    <row r="78895">
      <c r="A78895" t="inlineStr">
        <is>
          <t>IT Security</t>
        </is>
      </c>
      <c r="B78895" t="inlineStr">
        <is>
          <t>Data Governance</t>
        </is>
      </c>
      <c r="C78895" t="inlineStr">
        <is>
          <t>https://www.getapp.com/security-software/data-protection/os/web-based</t>
        </is>
      </c>
      <c r="D78895" t="inlineStr">
        <is>
          <t>Tabula</t>
        </is>
      </c>
      <c r="E78895" t="inlineStr">
        <is>
          <t>https://www.getapp.com/business-intelligence-analytics-software/a/tabula/</t>
        </is>
      </c>
      <c r="F78895" t="inlineStr">
        <is>
          <t>Whether you use spreadsheets or cloud data warehouses, Tabula allows handling increasing volumes of data, ensuring your data management processes can scale along with your business.Read more about Tabula</t>
        </is>
      </c>
    </row>
    <row r="78896">
      <c r="A78896" t="inlineStr">
        <is>
          <t>IT Security</t>
        </is>
      </c>
      <c r="B78896" t="inlineStr">
        <is>
          <t>Data Governance</t>
        </is>
      </c>
      <c r="C78896" t="inlineStr">
        <is>
          <t>https://www.getapp.com/security-software/data-protection/os/web-based</t>
        </is>
      </c>
      <c r="D78896" t="inlineStr">
        <is>
          <t>Accreditation Data Management System</t>
        </is>
      </c>
      <c r="E78896" t="inlineStr">
        <is>
          <t>https://www.getapp.com/operations-management-software/a/adms-accreditation-data-management-system/</t>
        </is>
      </c>
      <c r="F78896" t="inlineStr">
        <is>
          <t>Helps higher education institutions manage all students' academic records in a centralized way as well as maintain compliance with regulatory bodies like UGC and AICTE.Read more about Accreditation Data Management System</t>
        </is>
      </c>
    </row>
    <row r="78897">
      <c r="A78897" t="inlineStr">
        <is>
          <t>IT Security</t>
        </is>
      </c>
      <c r="B78897" t="inlineStr">
        <is>
          <t>Data Governance</t>
        </is>
      </c>
      <c r="C78897" t="inlineStr">
        <is>
          <t>https://www.getapp.com/security-software/data-protection/os/web-based</t>
        </is>
      </c>
      <c r="D78897" t="inlineStr">
        <is>
          <t>BEAT FundMETRIX</t>
        </is>
      </c>
      <c r="E78897" t="inlineStr">
        <is>
          <t>https://www.getapp.com/security-software/a/beat-fundmetrix/</t>
        </is>
      </c>
      <c r="F78897" t="inlineStr">
        <is>
          <t>FundMETRIX is a bespoke Investment reporting tool that helps ensures data quality and enhanced speed to market. Its long-standing relationships with global investment banks, asset management firms and hedge funds are testament to the solution's client-centric and high-quality work, some of the core values of Acuity Knowledge Partner.Read more about BEAT FundMETRIX</t>
        </is>
      </c>
    </row>
    <row r="78898">
      <c r="A78898" t="inlineStr">
        <is>
          <t>IT Security</t>
        </is>
      </c>
      <c r="B78898" t="inlineStr">
        <is>
          <t>Data Governance</t>
        </is>
      </c>
      <c r="C78898" t="inlineStr">
        <is>
          <t>https://www.getapp.com/security-software/data-protection/os/web-based</t>
        </is>
      </c>
      <c r="D78898" t="inlineStr">
        <is>
          <t>TIBCO EBX</t>
        </is>
      </c>
      <c r="E78898" t="inlineStr">
        <is>
          <t>https://www.getapp.com/all-software/a/tibco-ebx/</t>
        </is>
      </c>
      <c r="F78898" t="inlineStr">
        <is>
          <t>TIBCO EBX is a metadata management software designed to help businesses unify data intelligently for better access, trust, and control. The platform enables managers to streamline the entire data management lifecycle, which includes sourcing, storing, analyzing, and exchanging information.Read more about TIBCO EBX</t>
        </is>
      </c>
    </row>
    <row r="78899">
      <c r="A78899" t="inlineStr">
        <is>
          <t>IT Security</t>
        </is>
      </c>
      <c r="B78899" t="inlineStr">
        <is>
          <t>Data Governance</t>
        </is>
      </c>
      <c r="C78899" t="inlineStr">
        <is>
          <t>https://www.getapp.com/security-software/data-protection/os/web-based</t>
        </is>
      </c>
      <c r="D78899" t="inlineStr">
        <is>
          <t>Accutics</t>
        </is>
      </c>
      <c r="E78899" t="inlineStr">
        <is>
          <t>https://www.getapp.com/marketing-software/a/accutics/</t>
        </is>
      </c>
      <c r="F78899" t="inlineStr">
        <is>
          <t>At Accutics we help enterprises with standardizing, governing and connecting campaign metadata across every team and channel from a single platform.Read more about Accutics</t>
        </is>
      </c>
    </row>
    <row r="78900">
      <c r="A78900" t="inlineStr">
        <is>
          <t>IT Security</t>
        </is>
      </c>
      <c r="B78900" t="inlineStr">
        <is>
          <t>Data Governance</t>
        </is>
      </c>
      <c r="C78900" t="inlineStr">
        <is>
          <t>https://www.getapp.com/security-software/data-protection/os/web-based</t>
        </is>
      </c>
      <c r="D78900" t="inlineStr">
        <is>
          <t>YESOD</t>
        </is>
      </c>
      <c r="E78900" t="inlineStr">
        <is>
          <t>https://www.getapp.com/security-software/a/yesod/</t>
        </is>
      </c>
      <c r="F78900" t="inlineStr">
        <is>
          <t>YESOD is a cloud-based SaaS management platform for integrating various business operations scattered in different departments and branches, allowing users to customize various features relevant to their company. Additionally, the platform allows users to personalize information delivery to ensure only authorized people have access. The platform is designed for Japanese companies with multiple departments.Read more about YESOD</t>
        </is>
      </c>
    </row>
    <row r="78901">
      <c r="A78901" t="inlineStr">
        <is>
          <t>IT Security</t>
        </is>
      </c>
      <c r="B78901" t="inlineStr">
        <is>
          <t>Data Governance</t>
        </is>
      </c>
      <c r="C78901" t="inlineStr">
        <is>
          <t>https://www.getapp.com/security-software/data-protection/os/web-based</t>
        </is>
      </c>
      <c r="D78901" t="inlineStr">
        <is>
          <t>symplr Directory</t>
        </is>
      </c>
      <c r="E78901" t="inlineStr">
        <is>
          <t>https://www.getapp.com/security-software/a/symplr-directory/</t>
        </is>
      </c>
      <c r="F78901" t="inlineStr">
        <is>
          <t>Formerly known as Phynd, symplr Directory uniquely delivers a scalable cloud-based solution where all credentialed, referring, and affiliated provider data is continuously curated, and integrated with EHR, digital front door, patient access, revenue cycle, and other systems.Read more about symplr Directory</t>
        </is>
      </c>
    </row>
    <row r="78902">
      <c r="A78902" t="inlineStr">
        <is>
          <t>IT Security</t>
        </is>
      </c>
      <c r="B78902" t="inlineStr">
        <is>
          <t>Data Governance</t>
        </is>
      </c>
      <c r="C78902" t="inlineStr">
        <is>
          <t>https://www.getapp.com/security-software/data-protection/os/web-based</t>
        </is>
      </c>
      <c r="D78902" t="inlineStr">
        <is>
          <t>Ibisa</t>
        </is>
      </c>
      <c r="E78902" t="inlineStr">
        <is>
          <t>https://www.getapp.com/business-intelligence-analytics-software/a/ibisa/</t>
        </is>
      </c>
      <c r="F78902" t="inlineStr">
        <is>
          <t>ibisa is cloud-based software that allows you to connect processes, people and assets within your company. Our mission is to reduce the use of paper, endless spreadsheets and information that is handled informally, where plant managers have to work magic to retrieve information and do analysis.Read more about Ibisa</t>
        </is>
      </c>
    </row>
    <row r="78903">
      <c r="A78903" t="inlineStr">
        <is>
          <t>IT Security</t>
        </is>
      </c>
      <c r="B78903" t="inlineStr">
        <is>
          <t>Data Governance</t>
        </is>
      </c>
      <c r="C78903" t="inlineStr">
        <is>
          <t>https://www.getapp.com/security-software/data-protection/os/web-based</t>
        </is>
      </c>
      <c r="D78903" t="inlineStr">
        <is>
          <t>SCIKIQ</t>
        </is>
      </c>
      <c r="E78903" t="inlineStr">
        <is>
          <t>https://www.getapp.com/business-intelligence-analytics-software/a/scikiq/</t>
        </is>
      </c>
      <c r="F78903" t="inlineStr">
        <is>
          <t>SCIKIQ is an innovative AI-driven Data Fabric that seamlessly works across any organization's internal data silos, complex multi-vendor, and multi-cloud environments, to instantly deliver a customized real-time true view of its data.Read more about SCIKIQ</t>
        </is>
      </c>
    </row>
    <row r="78904">
      <c r="A78904" t="inlineStr">
        <is>
          <t>IT Security</t>
        </is>
      </c>
      <c r="B78904" t="inlineStr">
        <is>
          <t>Data Governance</t>
        </is>
      </c>
      <c r="C78904" t="inlineStr">
        <is>
          <t>https://www.getapp.com/security-software/data-protection/os/web-based</t>
        </is>
      </c>
      <c r="D78904" t="inlineStr">
        <is>
          <t>Baffle</t>
        </is>
      </c>
      <c r="E78904" t="inlineStr">
        <is>
          <t>https://www.getapp.com/security-software/a/baffle/</t>
        </is>
      </c>
      <c r="F78904" t="inlineStr">
        <is>
          <t>Baffle is an enterprise-class data security platform that offers comprehensive protection for sensitive data across cloud-native data stores. With Baffle, you can easily meet compliance controls and security mandates for data protection, including GDPR, PCI, and HIPAA.Read more about Baffle</t>
        </is>
      </c>
    </row>
    <row r="78905">
      <c r="A78905" t="inlineStr">
        <is>
          <t>IT Security</t>
        </is>
      </c>
      <c r="B78905" t="inlineStr">
        <is>
          <t>Data Governance</t>
        </is>
      </c>
      <c r="C78905" t="inlineStr">
        <is>
          <t>https://www.getapp.com/security-software/data-protection/os/web-based</t>
        </is>
      </c>
      <c r="D78905" t="inlineStr">
        <is>
          <t>Data Mesh Manager</t>
        </is>
      </c>
      <c r="E78905" t="inlineStr">
        <is>
          <t>https://www.getapp.com/business-intelligence-analytics-software/a/data-mesh-manager/</t>
        </is>
      </c>
      <c r="F78905" t="inlineStr">
        <is>
          <t>Data Mesh Discovery, Data Product Controlling, Data Contract Agreement, and Governance Tracking.Read more about Data Mesh Manager</t>
        </is>
      </c>
    </row>
    <row r="78906">
      <c r="A78906" t="inlineStr">
        <is>
          <t>IT Security</t>
        </is>
      </c>
      <c r="B78906" t="inlineStr">
        <is>
          <t>Data Governance</t>
        </is>
      </c>
      <c r="C78906" t="inlineStr">
        <is>
          <t>https://www.getapp.com/security-software/data-protection/os/web-based</t>
        </is>
      </c>
      <c r="D78906" t="inlineStr">
        <is>
          <t>PrivacyEngine</t>
        </is>
      </c>
      <c r="E78906" t="inlineStr">
        <is>
          <t>https://www.getapp.com/security-software/a/privacyengine/</t>
        </is>
      </c>
      <c r="F78906" t="inlineStr">
        <is>
          <t>PrivacyEngine offers an interconnected platform that amalgamates data management, third-party management, and employee training to give a comprehensive and unified solution that transforms your data privacy strategyRead more about PrivacyEngine</t>
        </is>
      </c>
    </row>
    <row r="78907">
      <c r="A78907" t="inlineStr">
        <is>
          <t>IT Security</t>
        </is>
      </c>
      <c r="B78907" t="inlineStr">
        <is>
          <t>Data Governance</t>
        </is>
      </c>
      <c r="C78907" t="inlineStr">
        <is>
          <t>https://www.getapp.com/security-software/data-protection/os/web-based</t>
        </is>
      </c>
      <c r="D78907" t="inlineStr">
        <is>
          <t>OpendataSoft</t>
        </is>
      </c>
      <c r="E78907" t="inlineStr">
        <is>
          <t>https://www.getapp.com/it-management-software/a/opendatasoft/</t>
        </is>
      </c>
      <c r="F78907" t="inlineStr">
        <is>
          <t>OpendataSoft is a SaaS platform that enables businesses to create data experiences. With the platform, professionals can gather, organize, and share data to make it accessible to all internal and external audiences.Read more about OpendataSoft</t>
        </is>
      </c>
    </row>
    <row r="78908">
      <c r="A78908" t="inlineStr">
        <is>
          <t>IT Security</t>
        </is>
      </c>
      <c r="B78908" t="inlineStr">
        <is>
          <t>Data Governance</t>
        </is>
      </c>
      <c r="C78908" t="inlineStr">
        <is>
          <t>https://www.getapp.com/security-software/data-protection/os/web-based</t>
        </is>
      </c>
      <c r="D78908" t="inlineStr">
        <is>
          <t>CampTag</t>
        </is>
      </c>
      <c r="E78908" t="inlineStr">
        <is>
          <t>https://www.getapp.com/security-software/a/camptag/</t>
        </is>
      </c>
      <c r="F78908" t="inlineStr">
        <is>
          <t>CampTag is a marketing taxonomy platform that standardizes campaign tagging for ads, social media, and emails. It manages naming conventions and URL parameters to bring consistency across brands and teams, ensuring accurate and insightful campaign data. CampTag enables the creation of custom dimensions beyond standard UTM parameters to collect granular customer data and streamline marketing attribution.Read more about CampTag</t>
        </is>
      </c>
    </row>
    <row r="78909">
      <c r="A78909" t="inlineStr">
        <is>
          <t>IT Security</t>
        </is>
      </c>
      <c r="B78909" t="inlineStr">
        <is>
          <t>Data Governance</t>
        </is>
      </c>
      <c r="C78909" t="inlineStr">
        <is>
          <t>https://www.getapp.com/security-software/data-protection/os/web-based</t>
        </is>
      </c>
      <c r="D78909" t="inlineStr">
        <is>
          <t>Secuvy</t>
        </is>
      </c>
      <c r="E78909" t="inlineStr">
        <is>
          <t>https://www.getapp.com/healthcare-pharmaceuticals-software/a/secuvy/</t>
        </is>
      </c>
      <c r="F78909" t="inlineStr">
        <is>
          <t>Secuvy is the industry leading AI-native data privacy compliance and data protection platform.Read more about Secuvy</t>
        </is>
      </c>
    </row>
    <row r="78910">
      <c r="A78910" t="inlineStr">
        <is>
          <t>IT Security</t>
        </is>
      </c>
      <c r="B78910" t="inlineStr">
        <is>
          <t>Data Governance</t>
        </is>
      </c>
      <c r="C78910" t="inlineStr">
        <is>
          <t>https://www.getapp.com/security-software/data-protection/os/web-based</t>
        </is>
      </c>
      <c r="D78910" t="inlineStr">
        <is>
          <t>Datacoves</t>
        </is>
      </c>
      <c r="E78910" t="inlineStr">
        <is>
          <t>https://www.getapp.com/business-intelligence-analytics-software/a/datacoves/</t>
        </is>
      </c>
      <c r="F78910" t="inlineStr">
        <is>
          <t>Datacoves provides an end-to-end enterprise DataOps platform with managed dbt Core and Airflow. The application supports Snowflake, Databricks, BigQuery, and more. Datacoves also helps manage data transformation, testing, and documentation. It provides a data platform supporting various BI tools, data clouds, and graph databases. Deployable in private clouds, it helps ensure data security and compliance.Read more about Datacoves</t>
        </is>
      </c>
    </row>
    <row r="78911">
      <c r="A78911" t="inlineStr">
        <is>
          <t>IT Security</t>
        </is>
      </c>
      <c r="B78911" t="inlineStr">
        <is>
          <t>Data Governance</t>
        </is>
      </c>
      <c r="C78911" t="inlineStr">
        <is>
          <t>https://www.getapp.com/security-software/data-protection/os/web-based</t>
        </is>
      </c>
      <c r="D78911" t="inlineStr">
        <is>
          <t>exMon</t>
        </is>
      </c>
      <c r="E78911" t="inlineStr">
        <is>
          <t>https://www.getapp.com/security-software/a/exmon/</t>
        </is>
      </c>
      <c r="F78911" t="inlineStr">
        <is>
          <t>Exmon is a data governance and master data management platform for SMEs. It provides data management, data governance, and process orchestration tools to help businesses take control of their data, ensure its quality and accuracy, minimize risk, and increase operational efficiency. Key features include continuous data monitoring, automated issue detection, data pipeline visibility, regulatory compliance, and easy integration with existing IT infrastructure.Read more about exMon</t>
        </is>
      </c>
    </row>
    <row r="78912">
      <c r="A78912" t="inlineStr">
        <is>
          <t>IT Security</t>
        </is>
      </c>
      <c r="B78912" t="inlineStr">
        <is>
          <t>Data Governance</t>
        </is>
      </c>
      <c r="C78912" t="inlineStr">
        <is>
          <t>https://www.getapp.com/security-software/data-protection/os/web-based</t>
        </is>
      </c>
      <c r="D78912" t="inlineStr">
        <is>
          <t>Stratio Data Fabric</t>
        </is>
      </c>
      <c r="E78912" t="inlineStr">
        <is>
          <t>https://www.getapp.com/business-intelligence-analytics-software/a/stratio-data-fabric/</t>
        </is>
      </c>
      <c r="F78912" t="inlineStr">
        <is>
          <t>Stratio Data Fabric is a cloud-based platform that helps midsize and large businesses automate data management processes via artificial intelligence (AI) technology.Read more about Stratio Data Fabric</t>
        </is>
      </c>
    </row>
    <row r="78913">
      <c r="A78913" t="inlineStr">
        <is>
          <t>IT Security</t>
        </is>
      </c>
      <c r="B78913" t="inlineStr">
        <is>
          <t>Data Governance</t>
        </is>
      </c>
      <c r="C78913" t="inlineStr">
        <is>
          <t>https://www.getapp.com/security-software/data-protection/os/web-based</t>
        </is>
      </c>
      <c r="D78913" t="inlineStr">
        <is>
          <t>Dasera</t>
        </is>
      </c>
      <c r="E78913" t="inlineStr">
        <is>
          <t>https://www.getapp.com/security-software/a/dasera/</t>
        </is>
      </c>
      <c r="F78913" t="inlineStr">
        <is>
          <t>Dasera is a cloud-based data discovery and management solution that provides organizations with the tools needed to navigate the complexities of data environments.Read more about Dasera</t>
        </is>
      </c>
    </row>
    <row r="78914">
      <c r="A78914" t="inlineStr">
        <is>
          <t>IT Security</t>
        </is>
      </c>
      <c r="B78914" t="inlineStr">
        <is>
          <t>Data Governance</t>
        </is>
      </c>
      <c r="C78914" t="inlineStr">
        <is>
          <t>https://www.getapp.com/security-software/data-protection/os/web-based</t>
        </is>
      </c>
      <c r="D78914" t="inlineStr">
        <is>
          <t>Rudol</t>
        </is>
      </c>
      <c r="E78914" t="inlineStr">
        <is>
          <t>https://www.getapp.com/all-software/a/rudol/</t>
        </is>
      </c>
      <c r="F78914" t="inlineStr">
        <is>
          <t>- Unified Catalog, make all your data accesible- Automatic Validation of your Business Rules- Find Anomalies using our Propietary AI- Notify your team members automatically, in Slack or Microsoft Teams- Trace data's journey with Lineage analysis- Google Chrome extensionRead more about Rudol</t>
        </is>
      </c>
    </row>
    <row r="78915">
      <c r="A78915" t="inlineStr">
        <is>
          <t>IT Security</t>
        </is>
      </c>
      <c r="B78915" t="inlineStr">
        <is>
          <t>Data Governance</t>
        </is>
      </c>
      <c r="C78915" t="inlineStr">
        <is>
          <t>https://www.getapp.com/security-software/data-protection/os/web-based</t>
        </is>
      </c>
      <c r="D78915" t="inlineStr">
        <is>
          <t>Infor Data Lake</t>
        </is>
      </c>
      <c r="E78915" t="inlineStr">
        <is>
          <t>https://www.getapp.com/security-software/a/infor-data-lake/</t>
        </is>
      </c>
      <c r="F78915" t="inlineStr">
        <is>
          <t>Use Infor's Data Lake tools for big data solutions: capture diverse data, integrate seamlessly with Infor OS, ION, and API Gateway. Infor Data Catalog boosts insights. Extend to Infor ecosystem for innovative data warehousing, seamlessly integrating analytics. Transform your approach.Read more about Infor Data Lake</t>
        </is>
      </c>
    </row>
    <row r="78916">
      <c r="A78916" t="inlineStr">
        <is>
          <t>IT Security</t>
        </is>
      </c>
      <c r="B78916" t="inlineStr">
        <is>
          <t>Data Governance</t>
        </is>
      </c>
      <c r="C78916" t="inlineStr">
        <is>
          <t>https://www.getapp.com/security-software/data-protection/os/web-based</t>
        </is>
      </c>
      <c r="D78916" t="inlineStr">
        <is>
          <t>Datactics</t>
        </is>
      </c>
      <c r="E78916" t="inlineStr">
        <is>
          <t>https://www.getapp.com/business-intelligence-analytics-software/a/datactics/</t>
        </is>
      </c>
      <c r="F78916" t="inlineStr">
        <is>
          <t>Augmented Data Quality from Datactics provides trust in data through AI-suggested data quality rules, connectivityRead more about Datactics</t>
        </is>
      </c>
    </row>
    <row r="78917">
      <c r="A78917" t="inlineStr">
        <is>
          <t>IT Security</t>
        </is>
      </c>
      <c r="B78917" t="inlineStr">
        <is>
          <t>Data Governance</t>
        </is>
      </c>
      <c r="C78917" t="inlineStr">
        <is>
          <t>https://www.getapp.com/security-software/data-protection/os/web-based</t>
        </is>
      </c>
      <c r="D78917" t="inlineStr">
        <is>
          <t>Flywheel</t>
        </is>
      </c>
      <c r="E78917" t="inlineStr">
        <is>
          <t>https://www.getapp.com/business-intelligence-analytics-software/a/flywheel/</t>
        </is>
      </c>
      <c r="F78917" t="inlineStr">
        <is>
          <t>Flywheel is a transformative medical imaging and data management platform powering the next wave of healthcare innovation. By alleviating the massive task of data management, Flywheel accelerates scientific collaboration and enables machine learningRead more about Flywheel</t>
        </is>
      </c>
    </row>
    <row r="78918">
      <c r="A78918" t="inlineStr">
        <is>
          <t>IT Security</t>
        </is>
      </c>
      <c r="B78918" t="inlineStr">
        <is>
          <t>Data Governance</t>
        </is>
      </c>
      <c r="C78918" t="inlineStr">
        <is>
          <t>https://www.getapp.com/security-software/data-protection/os/web-based</t>
        </is>
      </c>
      <c r="D78918" t="inlineStr">
        <is>
          <t>MetadataWorks</t>
        </is>
      </c>
      <c r="E78918" t="inlineStr">
        <is>
          <t>https://www.getapp.com/it-management-software/a/metadataworks/</t>
        </is>
      </c>
      <c r="F78918" t="inlineStr">
        <is>
          <t>MetadataWorks is a data catalog that helps users streamline data discovery, governance, and utilization through its metadata management capabilities. It empowers users to make data-driven decisions by providing intuitive search, metadata curation, and configurable dashboards to track key performance indicators. The software complies with FAIR data principles for improved interoperability.Read more about MetadataWorks</t>
        </is>
      </c>
    </row>
    <row r="78919">
      <c r="A78919" t="inlineStr">
        <is>
          <t>IT Security</t>
        </is>
      </c>
      <c r="B78919" t="inlineStr">
        <is>
          <t>Data Governance</t>
        </is>
      </c>
      <c r="C78919" t="inlineStr">
        <is>
          <t>https://www.getapp.com/security-software/data-protection/os/web-based</t>
        </is>
      </c>
      <c r="D78919" t="inlineStr">
        <is>
          <t>trocco</t>
        </is>
      </c>
      <c r="E78919" t="inlineStr">
        <is>
          <t>https://www.getapp.com/business-intelligence-analytics-software/a/trocco/</t>
        </is>
      </c>
      <c r="F78919" t="inlineStr">
        <is>
          <t>The development and management of your data analytics infrastructure are supported by trocco, a fully managed modern data platform that is made available as a SaaS.Read more about trocco</t>
        </is>
      </c>
    </row>
    <row r="78920">
      <c r="A78920" t="inlineStr">
        <is>
          <t>IT Security</t>
        </is>
      </c>
      <c r="B78920" t="inlineStr">
        <is>
          <t>Data Governance</t>
        </is>
      </c>
      <c r="C78920" t="inlineStr">
        <is>
          <t>https://www.getapp.com/security-software/data-protection/os/web-based</t>
        </is>
      </c>
      <c r="D78920" t="inlineStr">
        <is>
          <t>TIMi</t>
        </is>
      </c>
      <c r="E78920" t="inlineStr">
        <is>
          <t>https://www.getapp.com/emerging-technology-software/a/timi/</t>
        </is>
      </c>
      <c r="F78920" t="inlineStr">
        <is>
          <t>TIMi is a unique platform for the development of analytical and predictive models. It consists of four tools that work together to improve your business including Anatella, Modeler, StarDust, and Kibella.Read more about TIMi</t>
        </is>
      </c>
    </row>
    <row r="78921">
      <c r="A78921" t="inlineStr">
        <is>
          <t>IT Security</t>
        </is>
      </c>
      <c r="B78921" t="inlineStr">
        <is>
          <t>Data Governance</t>
        </is>
      </c>
      <c r="C78921" t="inlineStr">
        <is>
          <t>https://www.getapp.com/security-software/data-protection/os/web-based</t>
        </is>
      </c>
      <c r="D78921" t="inlineStr">
        <is>
          <t>Suadeo</t>
        </is>
      </c>
      <c r="E78921" t="inlineStr">
        <is>
          <t>https://www.getapp.com/customer-management-software/a/suadeo/</t>
        </is>
      </c>
      <c r="F78921" t="inlineStr">
        <is>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is>
      </c>
    </row>
    <row r="78922">
      <c r="A78922" t="inlineStr">
        <is>
          <t>IT Security</t>
        </is>
      </c>
      <c r="B78922" t="inlineStr">
        <is>
          <t>Data Governance</t>
        </is>
      </c>
      <c r="C78922" t="inlineStr">
        <is>
          <t>https://www.getapp.com/security-software/data-protection/os/web-based</t>
        </is>
      </c>
      <c r="D78922" t="inlineStr">
        <is>
          <t>DataStealth</t>
        </is>
      </c>
      <c r="E78922" t="inlineStr">
        <is>
          <t>https://www.getapp.com/finance-accounting-software/a/datastealth/</t>
        </is>
      </c>
      <c r="F78922" t="inlineStr">
        <is>
          <t>DataStealth is a cybersecurity solution that helps organizations protect sensitive data and documents within the network. The DataStealth technology allows organizations to easily manage Data Privacy and Governance by discovering and protecting any sensitive information within business environments.Read more about DataStealth</t>
        </is>
      </c>
    </row>
    <row r="78923">
      <c r="A78923" t="inlineStr">
        <is>
          <t>IT Security</t>
        </is>
      </c>
      <c r="B78923" t="inlineStr">
        <is>
          <t>Data Governance</t>
        </is>
      </c>
      <c r="C78923" t="inlineStr">
        <is>
          <t>https://www.getapp.com/security-software/data-protection/os/web-based</t>
        </is>
      </c>
      <c r="D78923" t="inlineStr">
        <is>
          <t>Experian Phone Verification</t>
        </is>
      </c>
      <c r="E78923" t="inlineStr">
        <is>
          <t>https://www.getapp.com/business-intelligence-analytics-software/a/experian-phone-verification/</t>
        </is>
      </c>
      <c r="F78923" t="inlineStr">
        <is>
          <t>Experian Phone Validation: A fast, accurate tool to validate phone numbers from 250 countries and territories in real-time. It confirms number existence and provides key insights. Integrate for lower SMS costs, better customer experience and improved customer communication.Read more about Experian Phone Verification</t>
        </is>
      </c>
    </row>
    <row r="78924">
      <c r="A78924" t="inlineStr">
        <is>
          <t>IT Security</t>
        </is>
      </c>
      <c r="B78924" t="inlineStr">
        <is>
          <t>Data Governance</t>
        </is>
      </c>
      <c r="C78924" t="inlineStr">
        <is>
          <t>https://www.getapp.com/security-software/data-protection/os/web-based</t>
        </is>
      </c>
      <c r="D78924" t="inlineStr">
        <is>
          <t>DataGalaxy</t>
        </is>
      </c>
      <c r="E78924" t="inlineStr">
        <is>
          <t>https://www.getapp.com/security-software/a/datagalaxy/</t>
        </is>
      </c>
      <c r="F78924" t="inlineStr">
        <is>
          <t>DataGalaxy enables organizations to govern data at scale with collaborative workflows, lineage, policies, and AI-readiness capabilities.Read more about DataGalaxy</t>
        </is>
      </c>
    </row>
    <row r="78925">
      <c r="A78925" t="inlineStr">
        <is>
          <t>IT Security</t>
        </is>
      </c>
      <c r="B78925" t="inlineStr">
        <is>
          <t>Data Governance</t>
        </is>
      </c>
      <c r="C78925" t="inlineStr">
        <is>
          <t>https://www.getapp.com/security-software/data-protection/os/web-based</t>
        </is>
      </c>
      <c r="D78925" t="inlineStr">
        <is>
          <t>KPMG Sofy Suite</t>
        </is>
      </c>
      <c r="E78925" t="inlineStr">
        <is>
          <t>https://www.getapp.com/security-software/a/sofy-suite/</t>
        </is>
      </c>
      <c r="F78925" t="inlineStr">
        <is>
          <t>Sofy’s data governance tools enforce accountability and streamline workflows. Automate data quality checks, ensure compliance, and accelerate collaboration with confidence.Read more about KPMG Sofy Suite</t>
        </is>
      </c>
    </row>
    <row r="78926">
      <c r="A78926" t="inlineStr">
        <is>
          <t>IT Security</t>
        </is>
      </c>
      <c r="B78926" t="inlineStr">
        <is>
          <t>Data Governance</t>
        </is>
      </c>
      <c r="C78926" t="inlineStr">
        <is>
          <t>https://www.getapp.com/security-software/data-protection/os/web-based</t>
        </is>
      </c>
      <c r="D78926" t="inlineStr">
        <is>
          <t>Hunni</t>
        </is>
      </c>
      <c r="E78926" t="inlineStr">
        <is>
          <t>https://www.getapp.com/security-software/a/hunni/</t>
        </is>
      </c>
      <c r="F78926" t="inlineStr">
        <is>
          <t>Hunni is a data sharing platform designed to help organizations efficiently and securely share data and documents internally or externally. The platform offers features such as an Excel add-in, approval workflows, views and models, alerts, and a robust API, allowing businesses to democratize their enterprise data and empower their teams to manage data sharing without technical resources.Read more about Hunni</t>
        </is>
      </c>
    </row>
    <row r="78927">
      <c r="A78927" t="inlineStr">
        <is>
          <t>IT Security</t>
        </is>
      </c>
      <c r="B78927" t="inlineStr">
        <is>
          <t>Data Governance</t>
        </is>
      </c>
      <c r="C78927" t="inlineStr">
        <is>
          <t>https://www.getapp.com/security-software/data-protection/os/web-based</t>
        </is>
      </c>
      <c r="D78927" t="inlineStr">
        <is>
          <t>Blind Insight</t>
        </is>
      </c>
      <c r="E78927" t="inlineStr">
        <is>
          <t>https://www.getapp.com/security-software/a/blind-insight/</t>
        </is>
      </c>
      <c r="F78927" t="inlineStr">
        <is>
          <t>Blind Insight is an API-driven data privacy platform that offers real-time, searchable encryption and fine-grained programmable access controls. The platform allows organizations to protect their data without sacrificing availability, enabling them to analyze encrypted data as plain text. Blind Insight's solution is built for software teams, providing developer-friendly APIs and SDKs to programmatically enforce and monitor data access and governance controls.Read more about Blind Insight</t>
        </is>
      </c>
    </row>
    <row r="78928">
      <c r="A78928" t="inlineStr">
        <is>
          <t>IT Security</t>
        </is>
      </c>
      <c r="B78928" t="inlineStr">
        <is>
          <t>Data Governance</t>
        </is>
      </c>
      <c r="C78928" t="inlineStr">
        <is>
          <t>https://www.getapp.com/security-software/data-protection/os/web-based</t>
        </is>
      </c>
      <c r="D78928" t="inlineStr">
        <is>
          <t>Guardium Data Security Center</t>
        </is>
      </c>
      <c r="E78928" t="inlineStr">
        <is>
          <t>https://www.getapp.com/security-software/a/guardium-data-security-center/</t>
        </is>
      </c>
      <c r="F78928" t="inlineStr">
        <is>
          <t>IBM Guardium Data Security Center is a comprehensive solution that protects your data from current and emerging risks, including AI and cryptographic attacks. It offers a unified experience for security teams to collaborate, manage vulnerabilities, and streamline compliance. The product covers the full data security lifecycle, from discovery to remediation, across on-premises and cloud environments, structured and unstructured data.Read more about Guardium Data Security Center</t>
        </is>
      </c>
    </row>
    <row r="78929">
      <c r="A78929" t="inlineStr">
        <is>
          <t>IT Security</t>
        </is>
      </c>
      <c r="B78929" t="inlineStr">
        <is>
          <t>Data Governance</t>
        </is>
      </c>
      <c r="C78929" t="inlineStr">
        <is>
          <t>https://www.getapp.com/security-software/data-protection/os/web-based</t>
        </is>
      </c>
      <c r="D78929" t="inlineStr">
        <is>
          <t>PRYZM</t>
        </is>
      </c>
      <c r="E78929" t="inlineStr">
        <is>
          <t>https://www.getapp.com/it-management-software/a/pryzm/</t>
        </is>
      </c>
      <c r="F78929" t="inlineStr">
        <is>
          <t>PRYZM is a data reliability and observability platform that ensures precision and trust in every data point. It provides end-to-end data observability, empowering users to proactively detect data issues, swiftly analyze root causes, and ensure continuous data reliability. PRYZM's single-pane-of-glass observability solution helps businesses optimize operations, gain strategic insights, and enhance agility.Read more about PRYZM</t>
        </is>
      </c>
    </row>
    <row r="78930">
      <c r="A78930" t="inlineStr">
        <is>
          <t>IT Security</t>
        </is>
      </c>
      <c r="B78930" t="inlineStr">
        <is>
          <t>Data Governance</t>
        </is>
      </c>
      <c r="C78930" t="inlineStr">
        <is>
          <t>https://www.getapp.com/security-software/data-protection/os/web-based</t>
        </is>
      </c>
      <c r="D78930" t="inlineStr">
        <is>
          <t>Dropbox Dash for Business</t>
        </is>
      </c>
      <c r="E78930" t="inlineStr">
        <is>
          <t>https://www.getapp.com/security-software/a/dropbox-dash-for-business/</t>
        </is>
      </c>
      <c r="F78930" t="inlineStr">
        <is>
          <t>Dash helps teams work smarter, faster, and more securely than ever before. Bringing advanced content access control and search capabilities to any size business, it’s ideal for those who handle large volumes of content and care about protecting sensitive information.Read more about Dropbox Dash for Business</t>
        </is>
      </c>
    </row>
    <row r="78931">
      <c r="A78931" t="inlineStr">
        <is>
          <t>IT Security</t>
        </is>
      </c>
      <c r="B78931" t="inlineStr">
        <is>
          <t>Data Governance</t>
        </is>
      </c>
      <c r="C78931" t="inlineStr">
        <is>
          <t>https://www.getapp.com/security-software/data-protection/os/web-based</t>
        </is>
      </c>
      <c r="D78931" t="inlineStr">
        <is>
          <t>iVIEW Library</t>
        </is>
      </c>
      <c r="E78931" t="inlineStr">
        <is>
          <t>https://www.getapp.com/business-intelligence-analytics-software/a/iview-library/</t>
        </is>
      </c>
      <c r="F78931" t="inlineStr">
        <is>
          <t>iVIEW Library is a powerful web application for managing and deploying data and content definitions for business intelligence tools. It centralizes administration, ensures data consistency, supports real-time updates, and integrates seamlessly with various BI tools, enhancing accuracy and efficiencyRead more about iVIEW Library</t>
        </is>
      </c>
    </row>
    <row r="78932">
      <c r="A78932" t="inlineStr">
        <is>
          <t>IT Security</t>
        </is>
      </c>
      <c r="B78932" t="inlineStr">
        <is>
          <t>Data Governance</t>
        </is>
      </c>
      <c r="C78932" t="inlineStr">
        <is>
          <t>https://www.getapp.com/security-software/data-protection/os/web-based</t>
        </is>
      </c>
      <c r="D78932" t="inlineStr">
        <is>
          <t>Sparrow</t>
        </is>
      </c>
      <c r="E78932" t="inlineStr">
        <is>
          <t>https://www.getapp.com/operations-management-software/a/sparrow-2/</t>
        </is>
      </c>
      <c r="F78932" t="inlineStr">
        <is>
          <t>Sparrow is an integrated inventory control solution, offering a suite of applications for managing spare parts across the product lifecycle.Read more about Sparrow</t>
        </is>
      </c>
    </row>
    <row r="78933">
      <c r="A78933" t="inlineStr">
        <is>
          <t>IT Security</t>
        </is>
      </c>
      <c r="B78933" t="inlineStr">
        <is>
          <t>Data Governance</t>
        </is>
      </c>
      <c r="C78933" t="inlineStr">
        <is>
          <t>https://www.getapp.com/security-software/data-protection/os/web-based</t>
        </is>
      </c>
      <c r="D78933" t="inlineStr">
        <is>
          <t>erwin Data Intelligence</t>
        </is>
      </c>
      <c r="E78933" t="inlineStr">
        <is>
          <t>https://www.getapp.com/development-tools-software/a/erwin-data-intelligence/</t>
        </is>
      </c>
      <c r="F78933" t="inlineStr">
        <is>
          <t>erwin Data Intelligence is a data catalog solution that helps enterprises discover, analyze, govern, and share data. Key features include data mapping, reporting, metadata harvesting, and glossary management.Read more about erwin Data Intelligence</t>
        </is>
      </c>
    </row>
    <row r="78934">
      <c r="A78934" t="inlineStr">
        <is>
          <t>IT Security</t>
        </is>
      </c>
      <c r="B78934" t="inlineStr">
        <is>
          <t>Data Governance</t>
        </is>
      </c>
      <c r="C78934" t="inlineStr">
        <is>
          <t>https://www.getapp.com/security-software/data-protection/os/web-based</t>
        </is>
      </c>
      <c r="D78934" t="inlineStr">
        <is>
          <t>CData Connect Cloud</t>
        </is>
      </c>
      <c r="E78934" t="inlineStr">
        <is>
          <t>https://www.getapp.com/business-intelligence-analytics-software/a/cdata-connect-cloud/</t>
        </is>
      </c>
      <c r="F78934" t="inlineStr">
        <is>
          <t>CData Connect Cloud is a data virtualization software that assists businesses with combining and delivering data for analytics, securing and monitoring access to cloud applications, and more. The platform provides live and federated data access to traditional and NoSQL databases, big data sources, and cloud applications within a centralized platformRead more about CData Connect Cloud</t>
        </is>
      </c>
    </row>
    <row r="78935">
      <c r="A78935" t="inlineStr">
        <is>
          <t>IT Security</t>
        </is>
      </c>
      <c r="B78935" t="inlineStr">
        <is>
          <t>Data Governance</t>
        </is>
      </c>
      <c r="C78935" t="inlineStr">
        <is>
          <t>https://www.getapp.com/security-software/data-protection/os/web-based</t>
        </is>
      </c>
      <c r="D78935" t="inlineStr">
        <is>
          <t>Ketch</t>
        </is>
      </c>
      <c r="E78935" t="inlineStr">
        <is>
          <t>https://www.getapp.com/security-software/a/ketch/</t>
        </is>
      </c>
      <c r="F78935" t="inlineStr">
        <is>
          <t>Ketch automates data governance, ensuring real-time policy enforcement, compliance, and secure data management. With automated data mapping, access controls, and regulatory monitoring, businesses gain full visibility and control over their data while reducing risk and ensuring compliance.Read more about Ketch</t>
        </is>
      </c>
    </row>
    <row r="78936">
      <c r="A78936" t="inlineStr">
        <is>
          <t>IT Security</t>
        </is>
      </c>
      <c r="B78936" t="inlineStr">
        <is>
          <t>Data Loss Prevention</t>
        </is>
      </c>
      <c r="C78936" t="inlineStr">
        <is>
          <t>https://www.getapp.com/security-software/data-loss-prevention/os/web-based</t>
        </is>
      </c>
      <c r="D78936" t="inlineStr">
        <is>
          <t>NinjaOne</t>
        </is>
      </c>
      <c r="E78936" t="inlineStr">
        <is>
          <t>https://www.capterra.com/ppc/clicks/collect/GA/directory/a9c83307-dacf-4f3d-85db-a7c4005a0803/destination?country=ID&amp;language=en&amp;specificLocation=serp_oses&amp;sessionStartPage=&amp;categoryId=4df1fb94-16f1-4f4a-a903-714b6343c904&amp;listingPosition=1&amp;gaClientId=R0ExLjEuMTk5MDUwMzM4Mi4xNzU2NjI3OTI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19276b5-ed04-4567-9fb9-1afc491cd0ab</t>
        </is>
      </c>
      <c r="F78936" t="inlineStr">
        <is>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is>
      </c>
    </row>
    <row r="78937">
      <c r="A78937" t="inlineStr">
        <is>
          <t>IT Security</t>
        </is>
      </c>
      <c r="B78937" t="inlineStr">
        <is>
          <t>Data Loss Prevention</t>
        </is>
      </c>
      <c r="C78937" t="inlineStr">
        <is>
          <t>https://www.getapp.com/security-software/data-loss-prevention/os/web-based</t>
        </is>
      </c>
      <c r="D78937" t="inlineStr">
        <is>
          <t>TeamViewer</t>
        </is>
      </c>
      <c r="E78937" t="inlineStr">
        <is>
          <t>https://www.capterra.com/ppc/clicks/collect/GA/directory/307e4894-d6cb-4fe0-b62f-a6d200b6e7b3/destination?country=ID&amp;language=en&amp;specificLocation=serp_oses&amp;sessionStartPage=&amp;categoryId=4df1fb94-16f1-4f4a-a903-714b6343c904&amp;listingPosition=2&amp;gaClientId=R0ExLjEuMTk5MDUwMzM4Mi4xNzU2NjI3OTI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12f194a-ca6a-4297-b6a2-12531e455b8d</t>
        </is>
      </c>
      <c r="F78937" t="inlineStr">
        <is>
          <t>Prevent data loss with secure, remote support. TeamViewer keeps sensitive information safe, even in emergencies or unexpected downtime.Read more about TeamViewer</t>
        </is>
      </c>
    </row>
    <row r="78938">
      <c r="A78938" t="inlineStr">
        <is>
          <t>IT Security</t>
        </is>
      </c>
      <c r="B78938" t="inlineStr">
        <is>
          <t>Data Loss Prevention</t>
        </is>
      </c>
      <c r="C78938" t="inlineStr">
        <is>
          <t>https://www.getapp.com/security-software/data-loss-prevention/os/web-based</t>
        </is>
      </c>
      <c r="D78938" t="inlineStr">
        <is>
          <t>Malwarebytes for Business</t>
        </is>
      </c>
      <c r="E78938" t="inlineStr">
        <is>
          <t>https://www.getapp.com/all-software/a/malwarebytes-for-business/</t>
        </is>
      </c>
      <c r="F78938"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78939">
      <c r="A78939" t="inlineStr">
        <is>
          <t>IT Security</t>
        </is>
      </c>
      <c r="B78939" t="inlineStr">
        <is>
          <t>Data Loss Prevention</t>
        </is>
      </c>
      <c r="C78939" t="inlineStr">
        <is>
          <t>https://www.getapp.com/security-software/data-loss-prevention/os/web-based</t>
        </is>
      </c>
      <c r="D78939" t="inlineStr">
        <is>
          <t>Google Cloud</t>
        </is>
      </c>
      <c r="E78939" t="inlineStr">
        <is>
          <t>https://www.getapp.com/it-management-software/a/google-cloud-platform/</t>
        </is>
      </c>
      <c r="F78939"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8940">
      <c r="A78940" t="inlineStr">
        <is>
          <t>IT Security</t>
        </is>
      </c>
      <c r="B78940" t="inlineStr">
        <is>
          <t>Data Loss Prevention</t>
        </is>
      </c>
      <c r="C78940" t="inlineStr">
        <is>
          <t>https://www.getapp.com/security-software/data-loss-prevention/os/web-based</t>
        </is>
      </c>
      <c r="D78940" t="inlineStr">
        <is>
          <t>ESET Endpoint Security</t>
        </is>
      </c>
      <c r="E78940" t="inlineStr">
        <is>
          <t>https://www.getapp.com/security-software/a/eset-endpoint-security/</t>
        </is>
      </c>
      <c r="F78940" t="inlineStr">
        <is>
          <t>ESET Endpoint Security is a network monitoring solution, which helps businesses manage processes for detecting threats, blocking targeted attacks, preventing data breaches &amp; providing protection against ransomware. It lets users monitor behavior of malicious processes and decloak memory segments.Read more about ESET Endpoint Security</t>
        </is>
      </c>
    </row>
    <row r="78941">
      <c r="A78941" t="inlineStr">
        <is>
          <t>IT Security</t>
        </is>
      </c>
      <c r="B78941" t="inlineStr">
        <is>
          <t>Data Loss Prevention</t>
        </is>
      </c>
      <c r="C78941" t="inlineStr">
        <is>
          <t>https://www.getapp.com/security-software/data-loss-prevention/os/web-based</t>
        </is>
      </c>
      <c r="D78941" t="inlineStr">
        <is>
          <t>NAKIVO Backup &amp; Replication</t>
        </is>
      </c>
      <c r="E78941" t="inlineStr">
        <is>
          <t>https://www.getapp.com/security-software/a/nakivo/</t>
        </is>
      </c>
      <c r="F78941" t="inlineStr">
        <is>
          <t>Fast, affordable and top-rated data protection solution for virtual, physical, cloud and SaaS environments.Read more about NAKIVO Backup &amp; Replication</t>
        </is>
      </c>
    </row>
    <row r="78942">
      <c r="A78942" t="inlineStr">
        <is>
          <t>IT Security</t>
        </is>
      </c>
      <c r="B78942" t="inlineStr">
        <is>
          <t>Data Loss Prevention</t>
        </is>
      </c>
      <c r="C78942" t="inlineStr">
        <is>
          <t>https://www.getapp.com/security-software/data-loss-prevention/os/web-based</t>
        </is>
      </c>
      <c r="D78942" t="inlineStr">
        <is>
          <t>Cove Data Protection</t>
        </is>
      </c>
      <c r="E78942" t="inlineStr">
        <is>
          <t>https://www.getapp.com/it-management-software/a/solarwinds-msp-backup-recovery/</t>
        </is>
      </c>
      <c r="F78942" t="inlineStr">
        <is>
          <t>Cove Data Protection is a cloud-first backup and disaster recovery service for servers, workstations, and Microsoft 365™, all managed from a multitenant web-based dashboard.Read more about Cove Data Protection</t>
        </is>
      </c>
    </row>
    <row r="78943">
      <c r="A78943" t="inlineStr">
        <is>
          <t>IT Security</t>
        </is>
      </c>
      <c r="B78943" t="inlineStr">
        <is>
          <t>Data Loss Prevention</t>
        </is>
      </c>
      <c r="C78943" t="inlineStr">
        <is>
          <t>https://www.getapp.com/security-software/data-loss-prevention/os/web-based</t>
        </is>
      </c>
      <c r="D78943" t="inlineStr">
        <is>
          <t>Webroot Business Endpoint Protection</t>
        </is>
      </c>
      <c r="E78943" t="inlineStr">
        <is>
          <t>https://www.getapp.com/security-software/a/webroot-secureanywhere-endpoint-protection/</t>
        </is>
      </c>
      <c r="F78943" t="inlineStr">
        <is>
          <t>Webroot SecureAnywhere Business Endpoint Protection secures users and devices across all the stages of a cyberattack.Read more about Webroot Business Endpoint Protection</t>
        </is>
      </c>
    </row>
    <row r="78944">
      <c r="A78944" t="inlineStr">
        <is>
          <t>IT Security</t>
        </is>
      </c>
      <c r="B78944" t="inlineStr">
        <is>
          <t>Data Loss Prevention</t>
        </is>
      </c>
      <c r="C78944" t="inlineStr">
        <is>
          <t>https://www.getapp.com/security-software/data-loss-prevention/os/web-based</t>
        </is>
      </c>
      <c r="D78944" t="inlineStr">
        <is>
          <t>Backblaze B2 Cloud Storage</t>
        </is>
      </c>
      <c r="E78944" t="inlineStr">
        <is>
          <t>https://www.getapp.com/security-software/a/backblaze-business-backup/</t>
        </is>
      </c>
      <c r="F78944"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78945">
      <c r="A78945" t="inlineStr">
        <is>
          <t>IT Security</t>
        </is>
      </c>
      <c r="B78945" t="inlineStr">
        <is>
          <t>Data Loss Prevention</t>
        </is>
      </c>
      <c r="C78945" t="inlineStr">
        <is>
          <t>https://www.getapp.com/security-software/data-loss-prevention/os/web-based</t>
        </is>
      </c>
      <c r="D78945" t="inlineStr">
        <is>
          <t>Safetica</t>
        </is>
      </c>
      <c r="E78945" t="inlineStr">
        <is>
          <t>https://www.getapp.com/security-software/a/safetica-nxt/</t>
        </is>
      </c>
      <c r="F78945" t="inlineStr">
        <is>
          <t>Safetica protects your sensitive data against insider threats, and breaches by detecting security incidents.Read more about Safetica</t>
        </is>
      </c>
    </row>
    <row r="78946">
      <c r="A78946" t="inlineStr">
        <is>
          <t>IT Security</t>
        </is>
      </c>
      <c r="B78946" t="inlineStr">
        <is>
          <t>Data Loss Prevention</t>
        </is>
      </c>
      <c r="C78946" t="inlineStr">
        <is>
          <t>https://www.getapp.com/security-software/data-loss-prevention/os/web-based</t>
        </is>
      </c>
      <c r="D78946" t="inlineStr">
        <is>
          <t>Iperius Backup</t>
        </is>
      </c>
      <c r="E78946" t="inlineStr">
        <is>
          <t>https://www.getapp.com/security-software/a/iperius-backup/</t>
        </is>
      </c>
      <c r="F78946" t="inlineStr">
        <is>
          <t>Iperius Backup is a data backup and recovery suite which helps small to large businesses with backups for image files and data restoration. Key features include hard drive cloning, data synchronization, scheduling, user authentication, backup verification, and file transfer.Read more about Iperius Backup</t>
        </is>
      </c>
    </row>
    <row r="78947">
      <c r="A78947" t="inlineStr">
        <is>
          <t>IT Security</t>
        </is>
      </c>
      <c r="B78947" t="inlineStr">
        <is>
          <t>Data Loss Prevention</t>
        </is>
      </c>
      <c r="C78947" t="inlineStr">
        <is>
          <t>https://www.getapp.com/security-software/data-loss-prevention/os/web-based</t>
        </is>
      </c>
      <c r="D78947" t="inlineStr">
        <is>
          <t>NeoCertified</t>
        </is>
      </c>
      <c r="E78947" t="inlineStr">
        <is>
          <t>https://www.getapp.com/security-software/a/neocertified-secure-email/</t>
        </is>
      </c>
      <c r="F78947" t="inlineStr">
        <is>
          <t>NeoCertified provides secure email encryption with Outlook integration for businesses of all industries, including healthcare, finance, legal &amp; educationRead more about NeoCertified</t>
        </is>
      </c>
    </row>
    <row r="78948">
      <c r="A78948" t="inlineStr">
        <is>
          <t>IT Security</t>
        </is>
      </c>
      <c r="B78948" t="inlineStr">
        <is>
          <t>Data Loss Prevention</t>
        </is>
      </c>
      <c r="C78948" t="inlineStr">
        <is>
          <t>https://www.getapp.com/security-software/data-loss-prevention/os/web-based</t>
        </is>
      </c>
      <c r="D78948" t="inlineStr">
        <is>
          <t>GoodAccess</t>
        </is>
      </c>
      <c r="E78948" t="inlineStr">
        <is>
          <t>https://www.getapp.com/it-management-software/a/goodaccess/</t>
        </is>
      </c>
      <c r="F78948" t="inlineStr">
        <is>
          <t>Cybersecurity platform (SASE/SSE) that enables easy Zero Trust Architecture implementation for medium enterprises, any scale.Read more about GoodAccess</t>
        </is>
      </c>
    </row>
    <row r="78949">
      <c r="A78949" t="inlineStr">
        <is>
          <t>IT Security</t>
        </is>
      </c>
      <c r="B78949" t="inlineStr">
        <is>
          <t>Data Loss Prevention</t>
        </is>
      </c>
      <c r="C78949" t="inlineStr">
        <is>
          <t>https://www.getapp.com/security-software/data-loss-prevention/os/web-based</t>
        </is>
      </c>
      <c r="D78949" t="inlineStr">
        <is>
          <t>Vinchin Backup &amp; Recovery</t>
        </is>
      </c>
      <c r="E78949" t="inlineStr">
        <is>
          <t>https://www.getapp.com/security-software/a/vinchin-backup-recovery/</t>
        </is>
      </c>
      <c r="F78949" t="inlineStr">
        <is>
          <t>Vinchin Backup &amp; Recovery is an enterprise-level data protection solution delivering comprehensive backup and disaster recovery strategies for your entire workloads including most mainstream virtualizations, databases, massive files, physical servers, and NAS devices in multiple environments.Read more about Vinchin Backup &amp; Recovery</t>
        </is>
      </c>
    </row>
    <row r="78950">
      <c r="A78950" t="inlineStr">
        <is>
          <t>IT Security</t>
        </is>
      </c>
      <c r="B78950" t="inlineStr">
        <is>
          <t>Data Loss Prevention</t>
        </is>
      </c>
      <c r="C78950" t="inlineStr">
        <is>
          <t>https://www.getapp.com/security-software/data-loss-prevention/os/web-based</t>
        </is>
      </c>
      <c r="D78950" t="inlineStr">
        <is>
          <t>Cypherdog Encryption</t>
        </is>
      </c>
      <c r="E78950" t="inlineStr">
        <is>
          <t>https://www.getapp.com/security-software/a/cypherdog-e-mail-encryption/</t>
        </is>
      </c>
      <c r="F78950" t="inlineStr">
        <is>
          <t>Cypherdog Encryption (CE) provides the ability to encrypt and decrypt e-mails with attachments with confirmation of the identity of the parties to the communication.No "trusted" third party, zero-knowledge security model, asymmetric encryption.Read more about Cypherdog Encryption</t>
        </is>
      </c>
    </row>
    <row r="78951">
      <c r="A78951" t="inlineStr">
        <is>
          <t>IT Security</t>
        </is>
      </c>
      <c r="B78951" t="inlineStr">
        <is>
          <t>Data Loss Prevention</t>
        </is>
      </c>
      <c r="C78951" t="inlineStr">
        <is>
          <t>https://www.getapp.com/security-software/data-loss-prevention/os/web-based</t>
        </is>
      </c>
      <c r="D78951" t="inlineStr">
        <is>
          <t>Veeam Data Platform</t>
        </is>
      </c>
      <c r="E78951" t="inlineStr">
        <is>
          <t>https://www.getapp.com/security-software/a/veeam-availability-suite/</t>
        </is>
      </c>
      <c r="F78951" t="inlineStr">
        <is>
          <t>How we keep businesses worldwide up and running:From secure backups to intelligent data insights, Veeam Data Platform is built to handle the complexities of modern data management. Your data, protected, recoverable, free, and smart — just the way it should be.Read more about Veeam Data Platform</t>
        </is>
      </c>
    </row>
    <row r="78952">
      <c r="A78952" t="inlineStr">
        <is>
          <t>IT Security</t>
        </is>
      </c>
      <c r="B78952" t="inlineStr">
        <is>
          <t>Data Loss Prevention</t>
        </is>
      </c>
      <c r="C78952" t="inlineStr">
        <is>
          <t>https://www.getapp.com/security-software/data-loss-prevention/os/web-based</t>
        </is>
      </c>
      <c r="D78952" t="inlineStr">
        <is>
          <t>Carbonite</t>
        </is>
      </c>
      <c r="E78952" t="inlineStr">
        <is>
          <t>https://www.getapp.com/it-management-software/a/carbonite/</t>
        </is>
      </c>
      <c r="F78952" t="inlineStr">
        <is>
          <t>Carbonite lets users backup all the data on their computer as long as it’s connected to the internet. It is a cybersecurity software that allows businesses to back up their files and digital assets, as well as recover them in the event of a data loss.Read more about Carbonite</t>
        </is>
      </c>
    </row>
    <row r="78953">
      <c r="A78953" t="inlineStr">
        <is>
          <t>IT Security</t>
        </is>
      </c>
      <c r="B78953" t="inlineStr">
        <is>
          <t>Data Loss Prevention</t>
        </is>
      </c>
      <c r="C78953" t="inlineStr">
        <is>
          <t>https://www.getapp.com/security-software/data-loss-prevention/os/web-based</t>
        </is>
      </c>
      <c r="D78953" t="inlineStr">
        <is>
          <t>Teramind</t>
        </is>
      </c>
      <c r="E78953" t="inlineStr">
        <is>
          <t>https://www.getapp.com/security-software/a/teramind/</t>
        </is>
      </c>
      <c r="F78953" t="inlineStr">
        <is>
          <t>Teramind is an employee monitoring, insider threats detection and data loss prevention solution. Track all activity and productivity of employees, privileged users, remote workers to prevent IP and data leaks.Read more about Teramind</t>
        </is>
      </c>
    </row>
    <row r="78954">
      <c r="A78954" t="inlineStr">
        <is>
          <t>IT Security</t>
        </is>
      </c>
      <c r="B78954" t="inlineStr">
        <is>
          <t>Data Loss Prevention</t>
        </is>
      </c>
      <c r="C78954" t="inlineStr">
        <is>
          <t>https://www.getapp.com/security-software/data-loss-prevention/os/web-based</t>
        </is>
      </c>
      <c r="D78954" t="inlineStr">
        <is>
          <t>Comet Backup</t>
        </is>
      </c>
      <c r="E78954" t="inlineStr">
        <is>
          <t>https://www.getapp.com/it-management-software/a/comet-backup/</t>
        </is>
      </c>
      <c r="F78954" t="inlineStr">
        <is>
          <t>Fast, secure data loss prevention software for businesses and IT providers.Comet is a flexible, all-in-one backup platform available in 13 languages. You choose your backup environment and storage destinations.Simple, profitable pricing. No contracts. 30-day FREE trial!Read more about Comet Backup</t>
        </is>
      </c>
    </row>
    <row r="78955">
      <c r="A78955" t="inlineStr">
        <is>
          <t>IT Security</t>
        </is>
      </c>
      <c r="B78955" t="inlineStr">
        <is>
          <t>Data Loss Prevention</t>
        </is>
      </c>
      <c r="C78955" t="inlineStr">
        <is>
          <t>https://www.getapp.com/security-software/data-loss-prevention/os/web-based</t>
        </is>
      </c>
      <c r="D78955" t="inlineStr">
        <is>
          <t>Lookout</t>
        </is>
      </c>
      <c r="E78955" t="inlineStr">
        <is>
          <t>https://www.getapp.com/security-software/a/lookout/</t>
        </is>
      </c>
      <c r="F78955" t="inlineStr">
        <is>
          <t>Lookout is an integrated SASE solution that provides endpoint-to-cloud security, enabling remote teams to work from any location while protecting business data. It provides actionable insights that help businesses proactively identify potential threats such as ransomware, phishing attacks, and offensive web content. Lookout is designed to eliminate the need for standalone cybersecurity solutions.Read more about Lookout</t>
        </is>
      </c>
    </row>
    <row r="78956">
      <c r="A78956" t="inlineStr">
        <is>
          <t>IT Security</t>
        </is>
      </c>
      <c r="B78956" t="inlineStr">
        <is>
          <t>Data Loss Prevention</t>
        </is>
      </c>
      <c r="C78956" t="inlineStr">
        <is>
          <t>https://www.getapp.com/security-software/data-loss-prevention/os/web-based</t>
        </is>
      </c>
      <c r="D78956" t="inlineStr">
        <is>
          <t>Keepit</t>
        </is>
      </c>
      <c r="E78956" t="inlineStr">
        <is>
          <t>https://www.getapp.com/security-software/a/keepit/</t>
        </is>
      </c>
      <c r="F78956" t="inlineStr">
        <is>
          <t>Keepit is a software company specialized in Cloud-to-Cloud data backup and recovery.Read more about Keepit</t>
        </is>
      </c>
    </row>
    <row r="78957">
      <c r="A78957" t="inlineStr">
        <is>
          <t>IT Security</t>
        </is>
      </c>
      <c r="B78957" t="inlineStr">
        <is>
          <t>Data Loss Prevention</t>
        </is>
      </c>
      <c r="C78957" t="inlineStr">
        <is>
          <t>https://www.getapp.com/security-software/data-loss-prevention/os/web-based</t>
        </is>
      </c>
      <c r="D78957" t="inlineStr">
        <is>
          <t>Avanan</t>
        </is>
      </c>
      <c r="E78957" t="inlineStr">
        <is>
          <t>https://www.getapp.com/security-software/a/avanan/</t>
        </is>
      </c>
      <c r="F78957" t="inlineStr">
        <is>
          <t>Avanan catches the advanced attacks that evade default and advanced security tools. Its invisible, multi-layer security enables full-suite protection for cloud collaboration solutions such as Office 365, G-Suite, and Slack. The platform deploys in one click via API.Read more about Avanan</t>
        </is>
      </c>
    </row>
    <row r="78958">
      <c r="A78958" t="inlineStr">
        <is>
          <t>IT Security</t>
        </is>
      </c>
      <c r="B78958" t="inlineStr">
        <is>
          <t>Data Loss Prevention</t>
        </is>
      </c>
      <c r="C78958" t="inlineStr">
        <is>
          <t>https://www.getapp.com/security-software/data-loss-prevention/os/web-based</t>
        </is>
      </c>
      <c r="D78958" t="inlineStr">
        <is>
          <t>Veriato Workforce Behavior Analytics</t>
        </is>
      </c>
      <c r="E78958" t="inlineStr">
        <is>
          <t>https://www.getapp.com/it-management-software/a/spectorsoft/</t>
        </is>
      </c>
      <c r="F78958"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78959">
      <c r="A78959" t="inlineStr">
        <is>
          <t>IT Security</t>
        </is>
      </c>
      <c r="B78959" t="inlineStr">
        <is>
          <t>Data Loss Prevention</t>
        </is>
      </c>
      <c r="C78959" t="inlineStr">
        <is>
          <t>https://www.getapp.com/security-software/data-loss-prevention/os/web-based</t>
        </is>
      </c>
      <c r="D78959" t="inlineStr">
        <is>
          <t>Cohesity</t>
        </is>
      </c>
      <c r="E78959" t="inlineStr">
        <is>
          <t>https://www.getapp.com/security-software/a/cohesity/</t>
        </is>
      </c>
      <c r="F78959" t="inlineStr">
        <is>
          <t>Cohesity is a leader in AI-powered data security and management, protecting the world’s most critical data workloads.Read more about Cohesity</t>
        </is>
      </c>
    </row>
    <row r="78960">
      <c r="A78960" t="inlineStr">
        <is>
          <t>IT Security</t>
        </is>
      </c>
      <c r="B78960" t="inlineStr">
        <is>
          <t>Data Loss Prevention</t>
        </is>
      </c>
      <c r="C78960" t="inlineStr">
        <is>
          <t>https://www.getapp.com/security-software/data-loss-prevention/os/web-based</t>
        </is>
      </c>
      <c r="D78960" t="inlineStr">
        <is>
          <t>Commvault Cloud</t>
        </is>
      </c>
      <c r="E78960" t="inlineStr">
        <is>
          <t>https://www.getapp.com/it-management-software/a/metallic-saas-backup-recovery/</t>
        </is>
      </c>
      <c r="F78960" t="inlineStr">
        <is>
          <t>Commvault® Cloud is the industry’s only platform for cyber resilience, built to meet the demands of the hybridenterprise at the lowest TCO, in the face of ransomware and other cyber threats.Read more about Commvault Cloud</t>
        </is>
      </c>
    </row>
    <row r="78961">
      <c r="A78961" t="inlineStr">
        <is>
          <t>IT Security</t>
        </is>
      </c>
      <c r="B78961" t="inlineStr">
        <is>
          <t>Data Loss Prevention</t>
        </is>
      </c>
      <c r="C78961" t="inlineStr">
        <is>
          <t>https://www.getapp.com/security-software/data-loss-prevention/os/web-based</t>
        </is>
      </c>
      <c r="D78961" t="inlineStr">
        <is>
          <t>Kasm Workspaces</t>
        </is>
      </c>
      <c r="E78961" t="inlineStr">
        <is>
          <t>https://www.getapp.com/customer-service-support-software/a/kasm/</t>
        </is>
      </c>
      <c r="F78961" t="inlineStr">
        <is>
          <t>Kasm Workspace was developed for the US Government as a secure virtualized workspace for interacting with highly sensitive data that has built in security controls and access restrictions that prevent data loss/sharing.Read more about Kasm Workspaces</t>
        </is>
      </c>
    </row>
    <row r="78962">
      <c r="A78962" t="inlineStr">
        <is>
          <t>IT Security</t>
        </is>
      </c>
      <c r="B78962" t="inlineStr">
        <is>
          <t>Data Loss Prevention</t>
        </is>
      </c>
      <c r="C78962" t="inlineStr">
        <is>
          <t>https://www.getapp.com/security-software/data-loss-prevention/os/web-based</t>
        </is>
      </c>
      <c r="D78962" t="inlineStr">
        <is>
          <t>Deep Freeze</t>
        </is>
      </c>
      <c r="E78962" t="inlineStr">
        <is>
          <t>https://www.getapp.com/security-software/a/deep-freeze/</t>
        </is>
      </c>
      <c r="F78962" t="inlineStr">
        <is>
          <t>Deep Freeze offers developers a set of enterprise solutions to protect, manage and optimize IT assets on a cloud-based platform. Key features include device management, activity tracking, application security, maintenance and scheduling, asset administration, data protection, and power management.Read more about Deep Freeze</t>
        </is>
      </c>
    </row>
    <row r="78963">
      <c r="A78963" t="inlineStr">
        <is>
          <t>IT Security</t>
        </is>
      </c>
      <c r="B78963" t="inlineStr">
        <is>
          <t>Data Loss Prevention</t>
        </is>
      </c>
      <c r="C78963" t="inlineStr">
        <is>
          <t>https://www.getapp.com/security-software/data-loss-prevention/os/web-based</t>
        </is>
      </c>
      <c r="D78963" t="inlineStr">
        <is>
          <t>BLACKbox</t>
        </is>
      </c>
      <c r="E78963" t="inlineStr">
        <is>
          <t>https://www.getapp.com/security-software/a/blackbox/</t>
        </is>
      </c>
      <c r="F78963" t="inlineStr">
        <is>
          <t>BLACKbox is a data protection service that provides complete data loss protection and breach detection across laptops, desktops, on-premises servers, data centers, public cloud environments and more.Read more about BLACKbox</t>
        </is>
      </c>
    </row>
    <row r="78964">
      <c r="A78964" t="inlineStr">
        <is>
          <t>IT Security</t>
        </is>
      </c>
      <c r="B78964" t="inlineStr">
        <is>
          <t>Data Loss Prevention</t>
        </is>
      </c>
      <c r="C78964" t="inlineStr">
        <is>
          <t>https://www.getapp.com/security-software/data-loss-prevention/os/web-based</t>
        </is>
      </c>
      <c r="D78964" t="inlineStr">
        <is>
          <t>Unitrends Backup</t>
        </is>
      </c>
      <c r="E78964" t="inlineStr">
        <is>
          <t>https://www.getapp.com/security-software/a/unitrends-enterprise-backup/</t>
        </is>
      </c>
      <c r="F78964" t="inlineStr">
        <is>
          <t>Data loss is detrimental to your business. Regain peace of mind with Unitrends, for all-in-one data loss prevention solutions. Features include pattern recognition, predictive analytics, email alerts, and data replication and deduplication.Read more about Unitrends Backup</t>
        </is>
      </c>
    </row>
    <row r="78965">
      <c r="A78965" t="inlineStr">
        <is>
          <t>IT Security</t>
        </is>
      </c>
      <c r="B78965" t="inlineStr">
        <is>
          <t>Data Loss Prevention</t>
        </is>
      </c>
      <c r="C78965" t="inlineStr">
        <is>
          <t>https://www.getapp.com/security-software/data-loss-prevention/os/web-based</t>
        </is>
      </c>
      <c r="D78965" t="inlineStr">
        <is>
          <t>Acronis Cyber Protect Cloud</t>
        </is>
      </c>
      <c r="E78965" t="inlineStr">
        <is>
          <t>https://www.getapp.com/security-software/a/acronis-cyber-protect-cloud/</t>
        </is>
      </c>
      <c r="F78965" t="inlineStr">
        <is>
          <t>Acronis Cyber Protect Cloud is truly a unique integration of backup, anti-malware, antivirus and endpoint protection. Such synergy solves complexity, allowing service providers to better protect customers while keeping the costs down.Read more about Acronis Cyber Protect Cloud</t>
        </is>
      </c>
    </row>
    <row r="78966">
      <c r="A78966" t="inlineStr">
        <is>
          <t>IT Security</t>
        </is>
      </c>
      <c r="B78966" t="inlineStr">
        <is>
          <t>Data Loss Prevention</t>
        </is>
      </c>
      <c r="C78966" t="inlineStr">
        <is>
          <t>https://www.getapp.com/security-software/data-loss-prevention/os/web-based</t>
        </is>
      </c>
      <c r="D78966" t="inlineStr">
        <is>
          <t>SimpleBackups</t>
        </is>
      </c>
      <c r="E78966" t="inlineStr">
        <is>
          <t>https://www.getapp.com/it-management-software/a/simplebackups/</t>
        </is>
      </c>
      <c r="F78966" t="inlineStr">
        <is>
          <t>SimpleBackups is an all-in-one website &amp; database backup automation service built for the cloud. Super simple setup, store on any cloud provider, and restore in just a few clicks.Read more about SimpleBackups</t>
        </is>
      </c>
    </row>
    <row r="78967">
      <c r="A78967" t="inlineStr">
        <is>
          <t>IT Security</t>
        </is>
      </c>
      <c r="B78967" t="inlineStr">
        <is>
          <t>Data Loss Prevention</t>
        </is>
      </c>
      <c r="C78967" t="inlineStr">
        <is>
          <t>https://www.getapp.com/security-software/data-loss-prevention/os/web-based</t>
        </is>
      </c>
      <c r="D78967" t="inlineStr">
        <is>
          <t>Dropsuite Email Backup</t>
        </is>
      </c>
      <c r="E78967" t="inlineStr">
        <is>
          <t>https://www.getapp.com/security-software/a/dropsuite-email-backup/</t>
        </is>
      </c>
      <c r="F78967" t="inlineStr">
        <is>
          <t>Dropsuite Email Backup is a cloud-based email backup solution that helps users to manage, store, secure and discover data from email systems.Read more about Dropsuite Email Backup</t>
        </is>
      </c>
    </row>
    <row r="78968">
      <c r="A78968" t="inlineStr">
        <is>
          <t>IT Security</t>
        </is>
      </c>
      <c r="B78968" t="inlineStr">
        <is>
          <t>Data Loss Prevention</t>
        </is>
      </c>
      <c r="C78968" t="inlineStr">
        <is>
          <t>https://www.getapp.com/security-software/data-loss-prevention/os/web-based</t>
        </is>
      </c>
      <c r="D78968" t="inlineStr">
        <is>
          <t>Zscaler</t>
        </is>
      </c>
      <c r="E78968" t="inlineStr">
        <is>
          <t>https://www.getapp.com/security-software/a/zscaler/</t>
        </is>
      </c>
      <c r="F78968" t="inlineStr">
        <is>
          <t>Zscaler is a cloud-based secure internet and web gateway designed to help businesses manage IT security across multiple devices, users, corporate infrastructure, and locations. Its ByteScan engine inspects each inbound and outbound byte, Secure Sockets Layer (SSL) traffic, and other inline content from within a unified platform.Read more about Zscaler</t>
        </is>
      </c>
    </row>
    <row r="78969">
      <c r="A78969" t="inlineStr">
        <is>
          <t>IT Security</t>
        </is>
      </c>
      <c r="B78969" t="inlineStr">
        <is>
          <t>Data Loss Prevention</t>
        </is>
      </c>
      <c r="C78969" t="inlineStr">
        <is>
          <t>https://www.getapp.com/security-software/data-loss-prevention/os/web-based</t>
        </is>
      </c>
      <c r="D78969" t="inlineStr">
        <is>
          <t>BLRTools Data Recovery Tool</t>
        </is>
      </c>
      <c r="E78969" t="inlineStr">
        <is>
          <t>https://www.getapp.com/security-software/a/blrtools-data-recovery-tool/</t>
        </is>
      </c>
      <c r="F78969" t="inlineStr">
        <is>
          <t>BLR Data Recovery software is really very helpful and best data recovery tool to recover deleted data from drives like NAS, SSD, HDD, RAID, etc. Additionally, it can be used to recover data from pen drives, USB flash drives, SD cards, digital cameras, and other similar devices.Read more about BLRTools Data Recovery Tool</t>
        </is>
      </c>
    </row>
    <row r="78970">
      <c r="A78970" t="inlineStr">
        <is>
          <t>IT Security</t>
        </is>
      </c>
      <c r="B78970" t="inlineStr">
        <is>
          <t>Data Loss Prevention</t>
        </is>
      </c>
      <c r="C78970" t="inlineStr">
        <is>
          <t>https://www.getapp.com/security-software/data-loss-prevention/os/web-based</t>
        </is>
      </c>
      <c r="D78970" t="inlineStr">
        <is>
          <t>Clumio</t>
        </is>
      </c>
      <c r="E78970" t="inlineStr">
        <is>
          <t>https://www.getapp.com/security-software/a/clumio/</t>
        </is>
      </c>
      <c r="F78970" t="inlineStr">
        <is>
          <t>Built to help simplify data protection on AWS, Clumio's secure isolated backup service enables organizations to meet strict compliance requirements, put a gap between data and bad actors, backup and restore data in minutes, and optimize cloud storage.Read more about Clumio</t>
        </is>
      </c>
    </row>
    <row r="78971">
      <c r="A78971" t="inlineStr">
        <is>
          <t>IT Security</t>
        </is>
      </c>
      <c r="B78971" t="inlineStr">
        <is>
          <t>Data Loss Prevention</t>
        </is>
      </c>
      <c r="C78971" t="inlineStr">
        <is>
          <t>https://www.getapp.com/security-software/data-loss-prevention/os/web-based</t>
        </is>
      </c>
      <c r="D78971" t="inlineStr">
        <is>
          <t>Veeam Data Cloud for Microsoft 365</t>
        </is>
      </c>
      <c r="E78971" t="inlineStr">
        <is>
          <t>https://www.getapp.com/security-software/a/veeam-backup-for-microsoft-office-365/</t>
        </is>
      </c>
      <c r="F78971" t="inlineStr">
        <is>
          <t>Veeam Backup for Microsoft Office 365 is designed to help businesses schedule backups and restore data for various Microsoft 365 applications such as SharePoint Online, OneDrive for Business, Exchange Online, and Microsoft Teams. The application enables employees to streamline data recovery, mining, testing, filtering, and storage operations via a unified platform.Read more about Veeam Data Cloud for Microsoft 365</t>
        </is>
      </c>
    </row>
    <row r="78972">
      <c r="A78972" t="inlineStr">
        <is>
          <t>IT Security</t>
        </is>
      </c>
      <c r="B78972" t="inlineStr">
        <is>
          <t>Data Loss Prevention</t>
        </is>
      </c>
      <c r="C78972" t="inlineStr">
        <is>
          <t>https://www.getapp.com/security-software/data-loss-prevention/os/web-based</t>
        </is>
      </c>
      <c r="D78972" t="inlineStr">
        <is>
          <t>inDefend</t>
        </is>
      </c>
      <c r="E78972" t="inlineStr">
        <is>
          <t>https://www.getapp.com/security-software/a/indefend/</t>
        </is>
      </c>
      <c r="F78972" t="inlineStr">
        <is>
          <t>inDefend Advanced prevents data leaks by monitoring file transfers, restricting unauthorized access, and enforcing encryption. It provides real-time alerts, deep visibility, and policy enforcement to safeguard sensitive data from insider threats and external breaches.Read more about inDefend</t>
        </is>
      </c>
    </row>
    <row r="78973">
      <c r="A78973" t="inlineStr">
        <is>
          <t>IT Security</t>
        </is>
      </c>
      <c r="B78973" t="inlineStr">
        <is>
          <t>Data Loss Prevention</t>
        </is>
      </c>
      <c r="C78973" t="inlineStr">
        <is>
          <t>https://www.getapp.com/security-software/data-loss-prevention/os/web-based</t>
        </is>
      </c>
      <c r="D78973" t="inlineStr">
        <is>
          <t>DriveStrike</t>
        </is>
      </c>
      <c r="E78973" t="inlineStr">
        <is>
          <t>https://www.getapp.com/security-software/a/drivestrike/</t>
        </is>
      </c>
      <c r="F78973" t="inlineStr">
        <is>
          <t>DriveStrike is a cloud-based data and device protection solution which helps businesses of all sizes with data security and compliance. Key features include incident management, policy management, automated device recognition, real time monitoring, and remote locking.Read more about DriveStrike</t>
        </is>
      </c>
    </row>
    <row r="78974">
      <c r="A78974" t="inlineStr">
        <is>
          <t>IT Security</t>
        </is>
      </c>
      <c r="B78974" t="inlineStr">
        <is>
          <t>Data Loss Prevention</t>
        </is>
      </c>
      <c r="C78974" t="inlineStr">
        <is>
          <t>https://www.getapp.com/security-software/data-loss-prevention/os/web-based</t>
        </is>
      </c>
      <c r="D78974" t="inlineStr">
        <is>
          <t>Barracuda Backup</t>
        </is>
      </c>
      <c r="E78974" t="inlineStr">
        <is>
          <t>https://www.getapp.com/security-software/a/barracuda-backup-service/</t>
        </is>
      </c>
      <c r="F78974" t="inlineStr">
        <is>
          <t>Barracuda Backup Service is a data protection software that allows users to recover and protect data.Read more about Barracuda Backup</t>
        </is>
      </c>
    </row>
    <row r="78975">
      <c r="A78975" t="inlineStr">
        <is>
          <t>IT Security</t>
        </is>
      </c>
      <c r="B78975" t="inlineStr">
        <is>
          <t>Data Loss Prevention</t>
        </is>
      </c>
      <c r="C78975" t="inlineStr">
        <is>
          <t>https://www.getapp.com/security-software/data-loss-prevention/os/web-based</t>
        </is>
      </c>
      <c r="D78975" t="inlineStr">
        <is>
          <t>Acronis True Image</t>
        </is>
      </c>
      <c r="E78975" t="inlineStr">
        <is>
          <t>https://www.getapp.com/security-software/a/acronis-true-image/</t>
        </is>
      </c>
      <c r="F78975" t="inlineStr">
        <is>
          <t>Acronis True Image, reliable, fast and secure backup with integrated cyber protection, such as anti-ransomware, anti-malware and Identity Protection* all in a single user-friendly solution. *Available in Select CountriesRead more about Acronis True Image</t>
        </is>
      </c>
    </row>
    <row r="78976">
      <c r="A78976" t="inlineStr">
        <is>
          <t>IT Security</t>
        </is>
      </c>
      <c r="B78976" t="inlineStr">
        <is>
          <t>Data Loss Prevention</t>
        </is>
      </c>
      <c r="C78976" t="inlineStr">
        <is>
          <t>https://www.getapp.com/security-software/data-loss-prevention/os/web-based</t>
        </is>
      </c>
      <c r="D78976" t="inlineStr">
        <is>
          <t>NetExplorer Workspace</t>
        </is>
      </c>
      <c r="E78976" t="inlineStr">
        <is>
          <t>https://www.getapp.com/collaboration-software/a/netexplorer-1/</t>
        </is>
      </c>
      <c r="F78976"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78977">
      <c r="A78977" t="inlineStr">
        <is>
          <t>IT Security</t>
        </is>
      </c>
      <c r="B78977" t="inlineStr">
        <is>
          <t>Data Loss Prevention</t>
        </is>
      </c>
      <c r="C78977" t="inlineStr">
        <is>
          <t>https://www.getapp.com/security-software/data-loss-prevention/os/web-based</t>
        </is>
      </c>
      <c r="D78977" t="inlineStr">
        <is>
          <t>Nfina Technologies</t>
        </is>
      </c>
      <c r="E78977" t="inlineStr">
        <is>
          <t>https://www.getapp.com/it-management-software/a/nfina-technologies/</t>
        </is>
      </c>
      <c r="F78977" t="inlineStr">
        <is>
          <t>A platform for IT infrastructure called Nfina offers cyber resilience for business continuity. Edge, computer servers, HCI appliances, hybrid cloud, storage, IaaS, HaaS, STaaS, and DRaaS are just a few of our solutions and data security services.Read more about Nfina Technologies</t>
        </is>
      </c>
    </row>
    <row r="78978">
      <c r="A78978" t="inlineStr">
        <is>
          <t>IT Security</t>
        </is>
      </c>
      <c r="B78978" t="inlineStr">
        <is>
          <t>Data Loss Prevention</t>
        </is>
      </c>
      <c r="C78978" t="inlineStr">
        <is>
          <t>https://www.getapp.com/security-software/data-loss-prevention/os/web-based</t>
        </is>
      </c>
      <c r="D78978" t="inlineStr">
        <is>
          <t>SpinOne</t>
        </is>
      </c>
      <c r="E78978" t="inlineStr">
        <is>
          <t>https://www.getapp.com/security-software/a/spinbackup/</t>
        </is>
      </c>
      <c r="F78978" t="inlineStr">
        <is>
          <t>SpinOne is an all-in-one SaaS security platform that protects SaaS data for mission critical apps so that enterprises can mitigate risk, save time, reduce downtime, and improve compliance.Read more about SpinOne</t>
        </is>
      </c>
    </row>
    <row r="78979">
      <c r="A78979" t="inlineStr">
        <is>
          <t>IT Security</t>
        </is>
      </c>
      <c r="B78979" t="inlineStr">
        <is>
          <t>Data Loss Prevention</t>
        </is>
      </c>
      <c r="C78979" t="inlineStr">
        <is>
          <t>https://www.getapp.com/security-software/data-loss-prevention/os/web-based</t>
        </is>
      </c>
      <c r="D78979" t="inlineStr">
        <is>
          <t>Forcepoint DLP</t>
        </is>
      </c>
      <c r="E78979" t="inlineStr">
        <is>
          <t>https://www.getapp.com/security-software/a/forcepoint-dlp/</t>
        </is>
      </c>
      <c r="F78979" t="inlineStr">
        <is>
          <t>Forcepoint DLP is a cloud-based data loss prevention software, which helps businesses identify, investigate, and mitigate potential risks to critical assets and information. Features include policy enforcement, behavioral analytics, and data discovery and classification.Read more about Forcepoint DLP</t>
        </is>
      </c>
    </row>
    <row r="78980">
      <c r="A78980" t="inlineStr">
        <is>
          <t>IT Security</t>
        </is>
      </c>
      <c r="B78980" t="inlineStr">
        <is>
          <t>Data Loss Prevention</t>
        </is>
      </c>
      <c r="C78980" t="inlineStr">
        <is>
          <t>https://www.getapp.com/security-software/data-loss-prevention/os/web-based</t>
        </is>
      </c>
      <c r="D78980" t="inlineStr">
        <is>
          <t>SilverSky Email Protection Suite</t>
        </is>
      </c>
      <c r="E78980" t="inlineStr">
        <is>
          <t>https://www.getapp.com/security-software/a/silversky-email-protection-suite/</t>
        </is>
      </c>
      <c r="F78980" t="inlineStr">
        <is>
          <t>Content-aware policies normally reserved for standalone enterprise technology help companies of all sizes guard against insider threats. SilverSky protects small and mid-sized businesses with solutions to prevent targeted attacks, social engineering attacks and data exfiltration.Read more about SilverSky Email Protection Suite</t>
        </is>
      </c>
    </row>
    <row r="78981">
      <c r="A78981" t="inlineStr">
        <is>
          <t>IT Security</t>
        </is>
      </c>
      <c r="B78981" t="inlineStr">
        <is>
          <t>Data Loss Prevention</t>
        </is>
      </c>
      <c r="C78981" t="inlineStr">
        <is>
          <t>https://www.getapp.com/security-software/data-loss-prevention/os/web-based</t>
        </is>
      </c>
      <c r="D78981" t="inlineStr">
        <is>
          <t>DigitalRoute</t>
        </is>
      </c>
      <c r="E78981" t="inlineStr">
        <is>
          <t>https://www.getapp.com/all-software/a/digitalroute/</t>
        </is>
      </c>
      <c r="F78981" t="inlineStr">
        <is>
          <t>DigitalRoute is a data loss prevention tool that helps businesses connect the solution with any system in the IT infrastructure to collect, process, enrich, and distribute usage data to billing and configure, price, and quote (CPQ) applications.Read more about DigitalRoute</t>
        </is>
      </c>
    </row>
    <row r="78982">
      <c r="A78982" t="inlineStr">
        <is>
          <t>IT Security</t>
        </is>
      </c>
      <c r="B78982" t="inlineStr">
        <is>
          <t>Data Loss Prevention</t>
        </is>
      </c>
      <c r="C78982" t="inlineStr">
        <is>
          <t>https://www.getapp.com/security-software/data-loss-prevention/os/web-based</t>
        </is>
      </c>
      <c r="D78982" t="inlineStr">
        <is>
          <t>ManageEngine Log360</t>
        </is>
      </c>
      <c r="E78982" t="inlineStr">
        <is>
          <t>https://www.getapp.com/security-software/a/log360/</t>
        </is>
      </c>
      <c r="F78982" t="inlineStr">
        <is>
          <t>ManageEngine Log360 is a log management and SIEM (security information and event management) platform which helps businesses to monitor and manage network security, audit Active Directory changes, log devices, and gain visibility into cloud infrastructures.Read more about ManageEngine Log360</t>
        </is>
      </c>
    </row>
    <row r="78983">
      <c r="A78983" t="inlineStr">
        <is>
          <t>IT Security</t>
        </is>
      </c>
      <c r="B78983" t="inlineStr">
        <is>
          <t>Data Loss Prevention</t>
        </is>
      </c>
      <c r="C78983" t="inlineStr">
        <is>
          <t>https://www.getapp.com/security-software/data-loss-prevention/os/web-based</t>
        </is>
      </c>
      <c r="D78983" t="inlineStr">
        <is>
          <t>BackupAssist</t>
        </is>
      </c>
      <c r="E78983" t="inlineStr">
        <is>
          <t>https://www.getapp.com/security-software/a/backupassist/</t>
        </is>
      </c>
      <c r="F78983" t="inlineStr">
        <is>
          <t>Protect Windows systems and Office 365 Data from cyberthreats, natural disaster, human error and sabotage. On-premise and cloud backup solutions that perform automatic, scheduled backups to a variety of backup devices.Read more about BackupAssist</t>
        </is>
      </c>
    </row>
    <row r="78984">
      <c r="A78984" t="inlineStr">
        <is>
          <t>IT Security</t>
        </is>
      </c>
      <c r="B78984" t="inlineStr">
        <is>
          <t>Data Loss Prevention</t>
        </is>
      </c>
      <c r="C78984" t="inlineStr">
        <is>
          <t>https://www.getapp.com/security-software/data-loss-prevention/os/web-based</t>
        </is>
      </c>
      <c r="D78984" t="inlineStr">
        <is>
          <t>iBoysoft Data Recovery for Mac</t>
        </is>
      </c>
      <c r="E78984" t="inlineStr">
        <is>
          <t>https://www.getapp.com/security-software/a/iboysoft-data-recovery-for-mac/</t>
        </is>
      </c>
      <c r="F78984" t="inlineStr">
        <is>
          <t>iBoysoft Data Recover for Mac is an all-in-one data recovery program released to recover video files, audio files, image files, Word documents, and more from an HDD, SSD, SD card, USB flash drive, and the like.Read more about iBoysoft Data Recovery for Mac</t>
        </is>
      </c>
    </row>
    <row r="78985">
      <c r="A78985" t="inlineStr">
        <is>
          <t>IT Security</t>
        </is>
      </c>
      <c r="B78985" t="inlineStr">
        <is>
          <t>Data Loss Prevention</t>
        </is>
      </c>
      <c r="C78985" t="inlineStr">
        <is>
          <t>https://www.getapp.com/security-software/data-loss-prevention/os/web-based</t>
        </is>
      </c>
      <c r="D78985" t="inlineStr">
        <is>
          <t>Netskope Active Platform</t>
        </is>
      </c>
      <c r="E78985" t="inlineStr">
        <is>
          <t>https://www.getapp.com/security-software/a/netskope-active-platform/</t>
        </is>
      </c>
      <c r="F78985" t="inlineStr">
        <is>
          <t>Netskope is an application designed to help companies secure their complete cloud app infrastructure.Read more about Netskope Active Platform</t>
        </is>
      </c>
    </row>
    <row r="78986">
      <c r="A78986" t="inlineStr">
        <is>
          <t>IT Security</t>
        </is>
      </c>
      <c r="B78986" t="inlineStr">
        <is>
          <t>Data Loss Prevention</t>
        </is>
      </c>
      <c r="C78986" t="inlineStr">
        <is>
          <t>https://www.getapp.com/security-software/data-loss-prevention/os/web-based</t>
        </is>
      </c>
      <c r="D78986" t="inlineStr">
        <is>
          <t>BetterCloud</t>
        </is>
      </c>
      <c r="E78986" t="inlineStr">
        <is>
          <t>https://www.getapp.com/it-management-software/a/bettercloud/</t>
        </is>
      </c>
      <c r="F78986" t="inlineStr">
        <is>
          <t>BetterCloud eliminates up to 78% of SaaS management work by automating onboarding, offboarding &amp; mid-lifecycle changes, SaaS application access &amp; entitlements, and security policies in a multi-SaaS environment.Read more about BetterCloud</t>
        </is>
      </c>
    </row>
    <row r="78987">
      <c r="A78987" t="inlineStr">
        <is>
          <t>IT Security</t>
        </is>
      </c>
      <c r="B78987" t="inlineStr">
        <is>
          <t>Data Loss Prevention</t>
        </is>
      </c>
      <c r="C78987" t="inlineStr">
        <is>
          <t>https://www.getapp.com/security-software/data-loss-prevention/os/web-based</t>
        </is>
      </c>
      <c r="D78987" t="inlineStr">
        <is>
          <t>Sesame Software</t>
        </is>
      </c>
      <c r="E78987" t="inlineStr">
        <is>
          <t>https://www.getapp.com/business-intelligence-analytics-software/a/relational-junction/</t>
        </is>
      </c>
      <c r="F78987" t="inlineStr">
        <is>
          <t>Utilize our scalable, no-code storage, backup, and recovery solutions along with our expert implementation. Keep track of your data's location, ensure its protection, and even recover your Salesforce data. Access your data from anywhere, ensure compliance, and unlock its power to grow your business.Read more about Sesame Software</t>
        </is>
      </c>
    </row>
    <row r="78988">
      <c r="A78988" t="inlineStr">
        <is>
          <t>IT Security</t>
        </is>
      </c>
      <c r="B78988" t="inlineStr">
        <is>
          <t>Data Loss Prevention</t>
        </is>
      </c>
      <c r="C78988" t="inlineStr">
        <is>
          <t>https://www.getapp.com/security-software/data-loss-prevention/os/web-based</t>
        </is>
      </c>
      <c r="D78988" t="inlineStr">
        <is>
          <t>Protegent Antivirus</t>
        </is>
      </c>
      <c r="E78988" t="inlineStr">
        <is>
          <t>https://www.getapp.com/all-software/a/protegent-antivirus/</t>
        </is>
      </c>
      <c r="F78988" t="inlineStr">
        <is>
          <t>Protegent Antivirus is a cloud-based security solution that helps businesses safeguard their computers from various malware threats. The tool offers real-time protection, data recovery, automatic updates, and more that help maintain system security.Read more about Protegent Antivirus</t>
        </is>
      </c>
    </row>
    <row r="78989">
      <c r="A78989" t="inlineStr">
        <is>
          <t>IT Security</t>
        </is>
      </c>
      <c r="B78989" t="inlineStr">
        <is>
          <t>Data Loss Prevention</t>
        </is>
      </c>
      <c r="C78989" t="inlineStr">
        <is>
          <t>https://www.getapp.com/security-software/data-loss-prevention/os/web-based</t>
        </is>
      </c>
      <c r="D78989" t="inlineStr">
        <is>
          <t>Chimpa</t>
        </is>
      </c>
      <c r="E78989" t="inlineStr">
        <is>
          <t>https://www.getapp.com/it-management-software/a/chimpa/</t>
        </is>
      </c>
      <c r="F78989" t="inlineStr">
        <is>
          <t>Chimpa UEM helps manage, monitor, and secure various Android and iOS-based devices like digital signage, interactive displays, service kiosks, single-purpose devices, and more. Users can protect devices from unauthorized access, data theft, and intrusion using role-based permissions.Read more about Chimpa</t>
        </is>
      </c>
    </row>
    <row r="78990">
      <c r="A78990" t="inlineStr">
        <is>
          <t>IT Security</t>
        </is>
      </c>
      <c r="B78990" t="inlineStr">
        <is>
          <t>Data Loss Prevention</t>
        </is>
      </c>
      <c r="C78990" t="inlineStr">
        <is>
          <t>https://www.getapp.com/security-software/data-loss-prevention/os/web-based</t>
        </is>
      </c>
      <c r="D78990" t="inlineStr">
        <is>
          <t>AvePoint Cloud Backup</t>
        </is>
      </c>
      <c r="E78990" t="inlineStr">
        <is>
          <t>https://www.getapp.com/security-software/a/avepoint-cloud-backup/</t>
        </is>
      </c>
      <c r="F78990" t="inlineStr">
        <is>
          <t>Cloud-based backup solution that helps small to large businesses manage cloud storage for Microsoft 365, Dynamics 365, and more. Key features include data encryption, cloud archiving, regulatory compliance, data governance, discovery tools, and more.Read more about AvePoint Cloud Backup</t>
        </is>
      </c>
    </row>
    <row r="78991">
      <c r="A78991" t="inlineStr">
        <is>
          <t>IT Security</t>
        </is>
      </c>
      <c r="B78991" t="inlineStr">
        <is>
          <t>Data Loss Prevention</t>
        </is>
      </c>
      <c r="C78991" t="inlineStr">
        <is>
          <t>https://www.getapp.com/security-software/data-loss-prevention/os/web-based</t>
        </is>
      </c>
      <c r="D78991" t="inlineStr">
        <is>
          <t>SysCloud</t>
        </is>
      </c>
      <c r="E78991" t="inlineStr">
        <is>
          <t>https://www.getapp.com/it-management-software/a/syscloud/</t>
        </is>
      </c>
      <c r="F78991" t="inlineStr">
        <is>
          <t>SysCloud is a BaaS provider offering automated backups, restores &amp; unlimited retention for critical SaaS apps in a single pane of glass.Read more about SysCloud</t>
        </is>
      </c>
    </row>
    <row r="78992">
      <c r="A78992" t="inlineStr">
        <is>
          <t>IT Security</t>
        </is>
      </c>
      <c r="B78992" t="inlineStr">
        <is>
          <t>Data Loss Prevention</t>
        </is>
      </c>
      <c r="C78992" t="inlineStr">
        <is>
          <t>https://www.getapp.com/security-software/data-loss-prevention/os/web-based</t>
        </is>
      </c>
      <c r="D78992" t="inlineStr">
        <is>
          <t>ManageEngine Device Control Plus</t>
        </is>
      </c>
      <c r="E78992" t="inlineStr">
        <is>
          <t>https://www.getapp.com/security-software/a/manageengine-device-control-plus/</t>
        </is>
      </c>
      <c r="F78992" t="inlineStr">
        <is>
          <t>Device Control Plus, an enterprise solution by ManageEngine, actively monitors and manages peripheral devices linked to endpoints throughout a business IT network. Offering control over various external devices such as USB devices, CDROMs, printers, modems, and network adapters, this tool is tailored to prevent data leakage and counter the intrusion of malware from unsafe devices, significantly enhancing overall security.Read more about ManageEngine Device Control Plus</t>
        </is>
      </c>
    </row>
    <row r="78993">
      <c r="A78993" t="inlineStr">
        <is>
          <t>IT Security</t>
        </is>
      </c>
      <c r="B78993" t="inlineStr">
        <is>
          <t>Data Loss Prevention</t>
        </is>
      </c>
      <c r="C78993" t="inlineStr">
        <is>
          <t>https://www.getapp.com/security-software/data-loss-prevention/os/web-based</t>
        </is>
      </c>
      <c r="D78993" t="inlineStr">
        <is>
          <t>Kitecyber</t>
        </is>
      </c>
      <c r="E78993" t="inlineStr">
        <is>
          <t>https://www.getapp.com/finance-accounting-software/a/kitecyber/</t>
        </is>
      </c>
      <c r="F78993" t="inlineStr">
        <is>
          <t>Kitecyber is an AI-enabled, endpoint-based security and compliance solution that protects users, SaaS apps, and sensitive data. It prevents phishing attacks, manages SaaS supply chain risks, and secures internet and SaaS access. Kitecyber offers user identity protection, data protection, and compliance capabilities, all in a unified solution that can be deployed without the need for cloud gateways or local appliances.Read more about Kitecyber</t>
        </is>
      </c>
    </row>
    <row r="78994">
      <c r="A78994" t="inlineStr">
        <is>
          <t>IT Security</t>
        </is>
      </c>
      <c r="B78994" t="inlineStr">
        <is>
          <t>Data Loss Prevention</t>
        </is>
      </c>
      <c r="C78994" t="inlineStr">
        <is>
          <t>https://www.getapp.com/security-software/data-loss-prevention/os/web-based</t>
        </is>
      </c>
      <c r="D78994" t="inlineStr">
        <is>
          <t>EDpCloud</t>
        </is>
      </c>
      <c r="E78994" t="inlineStr">
        <is>
          <t>https://www.getapp.com/security-software/a/edpcloud/</t>
        </is>
      </c>
      <c r="F78994" t="inlineStr">
        <is>
          <t>Real-time cross-platform file replication, data distribution, and file synchronization between different operating systems, different cloud providers, and different geographic sites.Read more about EDpCloud</t>
        </is>
      </c>
    </row>
    <row r="78995">
      <c r="A78995" t="inlineStr">
        <is>
          <t>IT Security</t>
        </is>
      </c>
      <c r="B78995" t="inlineStr">
        <is>
          <t>Data Loss Prevention</t>
        </is>
      </c>
      <c r="C78995" t="inlineStr">
        <is>
          <t>https://www.getapp.com/security-software/data-loss-prevention/os/web-based</t>
        </is>
      </c>
      <c r="D78995" t="inlineStr">
        <is>
          <t>SpectralOps</t>
        </is>
      </c>
      <c r="E78995" t="inlineStr">
        <is>
          <t>https://www.getapp.com/security-software/a/spectralops/</t>
        </is>
      </c>
      <c r="F78995" t="inlineStr">
        <is>
          <t>Spectral is a cloud-based software that enables teams to ship &amp; build software while avoiding security mistakes, misconfigurations, credential leakage and data breaches without agents, across the entire software development lifecycle.Read more about SpectralOps</t>
        </is>
      </c>
    </row>
    <row r="78996">
      <c r="A78996" t="inlineStr">
        <is>
          <t>IT Security</t>
        </is>
      </c>
      <c r="B78996" t="inlineStr">
        <is>
          <t>Data Loss Prevention</t>
        </is>
      </c>
      <c r="C78996" t="inlineStr">
        <is>
          <t>https://www.getapp.com/security-software/data-loss-prevention/os/web-based</t>
        </is>
      </c>
      <c r="D78996" t="inlineStr">
        <is>
          <t>Netwrix Endpoint Protector</t>
        </is>
      </c>
      <c r="E78996" t="inlineStr">
        <is>
          <t>https://www.getapp.com/security-software/a/endpoint-protector/</t>
        </is>
      </c>
      <c r="F78996" t="inlineStr">
        <is>
          <t>Netwrix Endpoint Protector is a data loss prevention tool which assists businesses of all sizes with data encryption and file scanning. Key features of the platform include compliance management and reporting, policy management, device control, and sensitive data identification.Read more about Netwrix Endpoint Protector</t>
        </is>
      </c>
    </row>
    <row r="78997">
      <c r="A78997" t="inlineStr">
        <is>
          <t>IT Security</t>
        </is>
      </c>
      <c r="B78997" t="inlineStr">
        <is>
          <t>Data Loss Prevention</t>
        </is>
      </c>
      <c r="C78997" t="inlineStr">
        <is>
          <t>https://www.getapp.com/security-software/data-loss-prevention/os/web-based</t>
        </is>
      </c>
      <c r="D78997" t="inlineStr">
        <is>
          <t>ManageEngine AD360</t>
        </is>
      </c>
      <c r="E78997" t="inlineStr">
        <is>
          <t>https://www.getapp.com/security-software/a/manageengine-ad360/</t>
        </is>
      </c>
      <c r="F78997"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78998">
      <c r="A78998" t="inlineStr">
        <is>
          <t>IT Security</t>
        </is>
      </c>
      <c r="B78998" t="inlineStr">
        <is>
          <t>Data Loss Prevention</t>
        </is>
      </c>
      <c r="C78998" t="inlineStr">
        <is>
          <t>https://www.getapp.com/security-software/data-loss-prevention/os/web-based</t>
        </is>
      </c>
      <c r="D78998" t="inlineStr">
        <is>
          <t>Acronis Cyber Protect</t>
        </is>
      </c>
      <c r="E78998" t="inlineStr">
        <is>
          <t>https://www.getapp.com/security-software/a/acronis-cyber-protect/</t>
        </is>
      </c>
      <c r="F78998" t="inlineStr">
        <is>
          <t>Acronis Cyber Protect brings together data protection and cybersecurity in one, easy-to-use solution.Read more about Acronis Cyber Protect</t>
        </is>
      </c>
    </row>
    <row r="78999">
      <c r="A78999" t="inlineStr">
        <is>
          <t>IT Security</t>
        </is>
      </c>
      <c r="B78999" t="inlineStr">
        <is>
          <t>Data Loss Prevention</t>
        </is>
      </c>
      <c r="C78999" t="inlineStr">
        <is>
          <t>https://www.getapp.com/security-software/data-loss-prevention/os/web-based</t>
        </is>
      </c>
      <c r="D78999" t="inlineStr">
        <is>
          <t>Beyond DLP</t>
        </is>
      </c>
      <c r="E78999" t="inlineStr">
        <is>
          <t>https://www.getapp.com/security-software/a/beyond-dlp/</t>
        </is>
      </c>
      <c r="F78999" t="inlineStr">
        <is>
          <t>Beyond DLP is a data protection platform to track and protect scattered data. ITsMine's software brings data protection to enterprises in a clear API-based solution.Read more about Beyond DLP</t>
        </is>
      </c>
    </row>
    <row r="79000">
      <c r="A79000" t="inlineStr">
        <is>
          <t>IT Security</t>
        </is>
      </c>
      <c r="B79000" t="inlineStr">
        <is>
          <t>Data Loss Prevention</t>
        </is>
      </c>
      <c r="C79000" t="inlineStr">
        <is>
          <t>https://www.getapp.com/security-software/data-loss-prevention/os/web-based</t>
        </is>
      </c>
      <c r="D79000" t="inlineStr">
        <is>
          <t>DATPROF</t>
        </is>
      </c>
      <c r="E79000" t="inlineStr">
        <is>
          <t>https://www.getapp.com/it-management-software/a/datprof/</t>
        </is>
      </c>
      <c r="F79000" t="inlineStr">
        <is>
          <t>DATPROF simplifies getting the right test data in the right place at the right time by building software that delivers masked and subsetted test data automatically (API or Portal).Read more about DATPROF</t>
        </is>
      </c>
    </row>
    <row r="79001">
      <c r="A79001" t="inlineStr">
        <is>
          <t>IT Security</t>
        </is>
      </c>
      <c r="B79001" t="inlineStr">
        <is>
          <t>Data Loss Prevention</t>
        </is>
      </c>
      <c r="C79001" t="inlineStr">
        <is>
          <t>https://www.getapp.com/security-software/data-loss-prevention/os/web-based</t>
        </is>
      </c>
      <c r="D79001" t="inlineStr">
        <is>
          <t>OneVault</t>
        </is>
      </c>
      <c r="E79001" t="inlineStr">
        <is>
          <t>https://www.getapp.com/it-management-software/a/stonescribe/</t>
        </is>
      </c>
      <c r="F79001" t="inlineStr">
        <is>
          <t>Donoma OneVault delivers multi-data archiving of email and communication records for centralized, streamlined archiving.Read more about OneVault</t>
        </is>
      </c>
    </row>
    <row r="79002">
      <c r="A79002" t="inlineStr">
        <is>
          <t>IT Security</t>
        </is>
      </c>
      <c r="B79002" t="inlineStr">
        <is>
          <t>Data Loss Prevention</t>
        </is>
      </c>
      <c r="C79002" t="inlineStr">
        <is>
          <t>https://www.getapp.com/security-software/data-loss-prevention/os/web-based</t>
        </is>
      </c>
      <c r="D79002" t="inlineStr">
        <is>
          <t>Exabeam New-Scale Fusion</t>
        </is>
      </c>
      <c r="E79002" t="inlineStr">
        <is>
          <t>https://www.getapp.com/security-software/a/exabeam/</t>
        </is>
      </c>
      <c r="F79002" t="inlineStr">
        <is>
          <t>A scalable, cloud-native architecture provides rapid data ingestion, hyper-fast query performance, powerful behavioral analytics &amp; AI.Read more about Exabeam New-Scale Fusion</t>
        </is>
      </c>
    </row>
    <row r="79003">
      <c r="A79003" t="inlineStr">
        <is>
          <t>IT Security</t>
        </is>
      </c>
      <c r="B79003" t="inlineStr">
        <is>
          <t>Data Loss Prevention</t>
        </is>
      </c>
      <c r="C79003" t="inlineStr">
        <is>
          <t>https://www.getapp.com/security-software/data-loss-prevention/os/web-based</t>
        </is>
      </c>
      <c r="D79003" t="inlineStr">
        <is>
          <t>CleanCloud by SEK</t>
        </is>
      </c>
      <c r="E79003" t="inlineStr">
        <is>
          <t>https://www.getapp.com/it-management-software/a/cleancloud-1/</t>
        </is>
      </c>
      <c r="F79003" t="inlineStr">
        <is>
          <t>CleanCloud is a cloud computing management tool that offers integration with Azure, AWS, and Google Cloud. It provides an overview of vulnerable items, analyzes all cloud resources, monitors critical assets, and performs audits that detail each identified event. Available in Portuguese and English.Read more about CleanCloud by SEK</t>
        </is>
      </c>
    </row>
    <row r="79004">
      <c r="A79004" t="inlineStr">
        <is>
          <t>IT Security</t>
        </is>
      </c>
      <c r="B79004" t="inlineStr">
        <is>
          <t>Data Loss Prevention</t>
        </is>
      </c>
      <c r="C79004" t="inlineStr">
        <is>
          <t>https://www.getapp.com/security-software/data-loss-prevention/os/web-based</t>
        </is>
      </c>
      <c r="D79004" t="inlineStr">
        <is>
          <t>MVISION Cloud</t>
        </is>
      </c>
      <c r="E79004" t="inlineStr">
        <is>
          <t>https://www.getapp.com/security-software/a/skyhigh/</t>
        </is>
      </c>
      <c r="F79004" t="inlineStr">
        <is>
          <t>MVISION Cloud, formerly known as McAfee Skyhigh Security Cloud, is a cloud security software that gives companies more visibility into their cloud usage while ensuring data privacy &amp; enforcing compliance policies.Read more about MVISION Cloud</t>
        </is>
      </c>
    </row>
    <row r="79005">
      <c r="A79005" t="inlineStr">
        <is>
          <t>IT Security</t>
        </is>
      </c>
      <c r="B79005" t="inlineStr">
        <is>
          <t>Data Loss Prevention</t>
        </is>
      </c>
      <c r="C79005" t="inlineStr">
        <is>
          <t>https://www.getapp.com/security-software/data-loss-prevention/os/web-based</t>
        </is>
      </c>
      <c r="D79005" t="inlineStr">
        <is>
          <t>Access Rights Manager</t>
        </is>
      </c>
      <c r="E79005" t="inlineStr">
        <is>
          <t>https://www.getapp.com/security-software/a/access-rights-manager/</t>
        </is>
      </c>
      <c r="F79005" t="inlineStr">
        <is>
          <t>SolarWinds Access Rights Manager (ARM) is an access governance solution that manages and audit access rights across any IT infrastructure to mitigate insider threats and data loss.Read more about Access Rights Manager</t>
        </is>
      </c>
    </row>
    <row r="79006">
      <c r="A79006" t="inlineStr">
        <is>
          <t>IT Security</t>
        </is>
      </c>
      <c r="B79006" t="inlineStr">
        <is>
          <t>Data Loss Prevention</t>
        </is>
      </c>
      <c r="C79006" t="inlineStr">
        <is>
          <t>https://www.getapp.com/security-software/data-loss-prevention/os/web-based</t>
        </is>
      </c>
      <c r="D79006" t="inlineStr">
        <is>
          <t>Nightfall AI</t>
        </is>
      </c>
      <c r="E79006" t="inlineStr">
        <is>
          <t>https://www.getapp.com/security-software/a/nightfall-dlp/</t>
        </is>
      </c>
      <c r="F79006" t="inlineStr">
        <is>
          <t>Nightfall DLP is a cloud-based data loss prevention software designed to help businesses discover, manage, classify, and protect sensitive data using machine learning technology.Read more about Nightfall AI</t>
        </is>
      </c>
    </row>
    <row r="79007">
      <c r="A79007" t="inlineStr">
        <is>
          <t>IT Security</t>
        </is>
      </c>
      <c r="B79007" t="inlineStr">
        <is>
          <t>Data Loss Prevention</t>
        </is>
      </c>
      <c r="C79007" t="inlineStr">
        <is>
          <t>https://www.getapp.com/security-software/data-loss-prevention/os/web-based</t>
        </is>
      </c>
      <c r="D79007" t="inlineStr">
        <is>
          <t>SendGuard for Outlook</t>
        </is>
      </c>
      <c r="E79007" t="inlineStr">
        <is>
          <t>https://www.getapp.com/security-software/a/sendguard-for-outlook/</t>
        </is>
      </c>
      <c r="F79007" t="inlineStr">
        <is>
          <t>SendGuard for Outlook prevents accidental data loss caused by misdirected emails and mis-attached files.Read more about SendGuard for Outlook</t>
        </is>
      </c>
    </row>
    <row r="79008">
      <c r="A79008" t="inlineStr">
        <is>
          <t>IT Security</t>
        </is>
      </c>
      <c r="B79008" t="inlineStr">
        <is>
          <t>Data Loss Prevention</t>
        </is>
      </c>
      <c r="C79008" t="inlineStr">
        <is>
          <t>https://www.getapp.com/security-software/data-loss-prevention/os/web-based</t>
        </is>
      </c>
      <c r="D79008" t="inlineStr">
        <is>
          <t>Aware</t>
        </is>
      </c>
      <c r="E79008" t="inlineStr">
        <is>
          <t>https://www.getapp.com/legal-law-software/a/aware/</t>
        </is>
      </c>
      <c r="F79008"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79009">
      <c r="A79009" t="inlineStr">
        <is>
          <t>IT Security</t>
        </is>
      </c>
      <c r="B79009" t="inlineStr">
        <is>
          <t>Data Loss Prevention</t>
        </is>
      </c>
      <c r="C79009" t="inlineStr">
        <is>
          <t>https://www.getapp.com/security-software/data-loss-prevention/os/web-based</t>
        </is>
      </c>
      <c r="D79009" t="inlineStr">
        <is>
          <t>Tiger Data Recovery</t>
        </is>
      </c>
      <c r="E79009" t="inlineStr">
        <is>
          <t>https://www.getapp.com/security-software/a/tiger-data-recovery/</t>
        </is>
      </c>
      <c r="F79009" t="inlineStr">
        <is>
          <t>Tiger Data Recovery is a software that can run on both mac OS and Windows platforms, and was specifically created to help users recover data on iOS devices.Read more about Tiger Data Recovery</t>
        </is>
      </c>
    </row>
    <row r="79010">
      <c r="A79010" t="inlineStr">
        <is>
          <t>IT Security</t>
        </is>
      </c>
      <c r="B79010" t="inlineStr">
        <is>
          <t>Data Loss Prevention</t>
        </is>
      </c>
      <c r="C79010" t="inlineStr">
        <is>
          <t>https://www.getapp.com/security-software/data-loss-prevention/os/web-based</t>
        </is>
      </c>
      <c r="D79010" t="inlineStr">
        <is>
          <t>SaaSAssure</t>
        </is>
      </c>
      <c r="E79010" t="inlineStr">
        <is>
          <t>https://www.getapp.com/security-software/a/asigra/</t>
        </is>
      </c>
      <c r="F79010" t="inlineStr">
        <is>
          <t>Asigra is a cloud backup solution designed to help enterprises protect and restore data across public, private, and hybrid cloud environments. It provides various security features including data compression, agentless architecture, and deduplication among other functionalities.Read more about SaaSAssure</t>
        </is>
      </c>
    </row>
    <row r="79011">
      <c r="A79011" t="inlineStr">
        <is>
          <t>IT Security</t>
        </is>
      </c>
      <c r="B79011" t="inlineStr">
        <is>
          <t>Data Loss Prevention</t>
        </is>
      </c>
      <c r="C79011" t="inlineStr">
        <is>
          <t>https://www.getapp.com/security-software/data-loss-prevention/os/web-based</t>
        </is>
      </c>
      <c r="D79011" t="inlineStr">
        <is>
          <t>Secure Remote Worker</t>
        </is>
      </c>
      <c r="E79011" t="inlineStr">
        <is>
          <t>https://www.getapp.com/it-management-software/a/secure-remote-worker/</t>
        </is>
      </c>
      <c r="F79011" t="inlineStr">
        <is>
          <t>Secure Remote Worker addresses the challenges faced by BPOs &amp; Contact Centers enabling them to create a secure and compliant remote working environment that allows them to scale faster.Read more about Secure Remote Worker</t>
        </is>
      </c>
    </row>
    <row r="79012">
      <c r="A79012" t="inlineStr">
        <is>
          <t>IT Security</t>
        </is>
      </c>
      <c r="B79012" t="inlineStr">
        <is>
          <t>Data Loss Prevention</t>
        </is>
      </c>
      <c r="C79012" t="inlineStr">
        <is>
          <t>https://www.getapp.com/security-software/data-loss-prevention/os/web-based</t>
        </is>
      </c>
      <c r="D79012" t="inlineStr">
        <is>
          <t>Elastio Cyber Recovery</t>
        </is>
      </c>
      <c r="E79012" t="inlineStr">
        <is>
          <t>https://www.getapp.com/security-software/a/elastio-cyber-recovery/</t>
        </is>
      </c>
      <c r="F79012" t="inlineStr">
        <is>
          <t>Elastio Cyber Recovery is agentless, leverages AWS snapshots, and can ingest and secure existing snapshots. It provides real-time visibility into the recovery health of applications and enables teams to manage service-level objectives confidently. Teams are notified instantly of risks to application recovery health. It deeply inspects each backup for ransomware and malware in addition to air-gapped and immutable backups.Read more about Elastio Cyber Recovery</t>
        </is>
      </c>
    </row>
    <row r="79013">
      <c r="A79013" t="inlineStr">
        <is>
          <t>IT Security</t>
        </is>
      </c>
      <c r="B79013" t="inlineStr">
        <is>
          <t>Data Loss Prevention</t>
        </is>
      </c>
      <c r="C79013" t="inlineStr">
        <is>
          <t>https://www.getapp.com/security-software/data-loss-prevention/os/web-based</t>
        </is>
      </c>
      <c r="D79013" t="inlineStr">
        <is>
          <t>Enterprise Security</t>
        </is>
      </c>
      <c r="E79013" t="inlineStr">
        <is>
          <t>https://www.getapp.com/security-software/a/enterprise-security/</t>
        </is>
      </c>
      <c r="F79013" t="inlineStr">
        <is>
          <t>Enterprise Security offers a data protection system that protects sensitive data anywhere and everywhere, empowering organizations to use data to create better customer experiences, make intelligent decisions, and fuel innovation. Protegrity’s fine-grain data protection solutions can enable your data security, sharing, and analytics.Read more about Enterprise Security</t>
        </is>
      </c>
    </row>
    <row r="79014">
      <c r="A79014" t="inlineStr">
        <is>
          <t>IT Security</t>
        </is>
      </c>
      <c r="B79014" t="inlineStr">
        <is>
          <t>Data Loss Prevention</t>
        </is>
      </c>
      <c r="C79014" t="inlineStr">
        <is>
          <t>https://www.getapp.com/security-software/data-loss-prevention/os/web-based</t>
        </is>
      </c>
      <c r="D79014" t="inlineStr">
        <is>
          <t>Prisma SASE</t>
        </is>
      </c>
      <c r="E79014" t="inlineStr">
        <is>
          <t>https://www.getapp.com/security-software/a/prisma-sase/</t>
        </is>
      </c>
      <c r="F79014" t="inlineStr">
        <is>
          <t>Experience comprehensive protection and control for your applications and data with Prisma SASE. With advanced AI-powered security, real-time threat detection, and a focus on SASE principles, this cutting-edge solution ensures your organization is secure and compliant in the ever-evolving digital landscape.Read more about Prisma SASE</t>
        </is>
      </c>
    </row>
    <row r="79015">
      <c r="A79015" t="inlineStr">
        <is>
          <t>IT Security</t>
        </is>
      </c>
      <c r="B79015" t="inlineStr">
        <is>
          <t>Data Loss Prevention</t>
        </is>
      </c>
      <c r="C79015" t="inlineStr">
        <is>
          <t>https://www.getapp.com/security-software/data-loss-prevention/os/web-based</t>
        </is>
      </c>
      <c r="D79015" t="inlineStr">
        <is>
          <t>Fidelis Elevate</t>
        </is>
      </c>
      <c r="E79015" t="inlineStr">
        <is>
          <t>https://www.getapp.com/security-software/a/fidelis-elevate/</t>
        </is>
      </c>
      <c r="F79015" t="inlineStr">
        <is>
          <t>Fidelis Elevate is a cloud-based XDR Solution that delivers endpoint security, network security, deception, and Active Directory protection in a single platform.Read more about Fidelis Elevate</t>
        </is>
      </c>
    </row>
    <row r="79016">
      <c r="A79016" t="inlineStr">
        <is>
          <t>IT Security</t>
        </is>
      </c>
      <c r="B79016" t="inlineStr">
        <is>
          <t>Data Loss Prevention</t>
        </is>
      </c>
      <c r="C79016" t="inlineStr">
        <is>
          <t>https://www.getapp.com/security-software/data-loss-prevention/os/web-based</t>
        </is>
      </c>
      <c r="D79016" t="inlineStr">
        <is>
          <t>Dropsuite Email Archiving</t>
        </is>
      </c>
      <c r="E79016" t="inlineStr">
        <is>
          <t>https://www.getapp.com/it-management-software/a/dropsuite-email-archiving/</t>
        </is>
      </c>
      <c r="F79016" t="inlineStr">
        <is>
          <t>Dropsuite Email Archiving is a cloud-based email archiving tool that helps users to store, manage, secure and discover data from email systems.Read more about Dropsuite Email Archiving</t>
        </is>
      </c>
    </row>
    <row r="79017">
      <c r="A79017" t="inlineStr">
        <is>
          <t>IT Security</t>
        </is>
      </c>
      <c r="B79017" t="inlineStr">
        <is>
          <t>Data Loss Prevention</t>
        </is>
      </c>
      <c r="C79017" t="inlineStr">
        <is>
          <t>https://www.getapp.com/security-software/data-loss-prevention/os/web-based</t>
        </is>
      </c>
      <c r="D79017" t="inlineStr">
        <is>
          <t>M365 Manager Plus</t>
        </is>
      </c>
      <c r="E79017" t="inlineStr">
        <is>
          <t>https://www.getapp.com/security-software/a/o365-manager-plus/</t>
        </is>
      </c>
      <c r="F79017"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79018">
      <c r="A79018" t="inlineStr">
        <is>
          <t>IT Security</t>
        </is>
      </c>
      <c r="B79018" t="inlineStr">
        <is>
          <t>Data Loss Prevention</t>
        </is>
      </c>
      <c r="C79018" t="inlineStr">
        <is>
          <t>https://www.getapp.com/security-software/data-loss-prevention/os/web-based</t>
        </is>
      </c>
      <c r="D79018" t="inlineStr">
        <is>
          <t>Metomic</t>
        </is>
      </c>
      <c r="E79018" t="inlineStr">
        <is>
          <t>https://www.getapp.com/business-intelligence-analytics-software/a/metomic/</t>
        </is>
      </c>
      <c r="F79018" t="inlineStr">
        <is>
          <t>Metomic is a DLP tool that helps businesses discover and control sensitive data across SaaS applications. The platform integrates with third-party systems including Slack, Google Apps, Jira, and more to start scanning for confidential information such as PII and PHI.Read more about Metomic</t>
        </is>
      </c>
    </row>
    <row r="79019">
      <c r="A79019" t="inlineStr">
        <is>
          <t>IT Security</t>
        </is>
      </c>
      <c r="B79019" t="inlineStr">
        <is>
          <t>Data Loss Prevention</t>
        </is>
      </c>
      <c r="C79019" t="inlineStr">
        <is>
          <t>https://www.getapp.com/security-software/data-loss-prevention/os/web-based</t>
        </is>
      </c>
      <c r="D79019" t="inlineStr">
        <is>
          <t>Lepide Data Security Platform</t>
        </is>
      </c>
      <c r="E79019" t="inlineStr">
        <is>
          <t>https://www.getapp.com/security-software/a/lepide-data-security-platform/</t>
        </is>
      </c>
      <c r="F79019" t="inlineStr">
        <is>
          <t>Lepide audits and protects files and folders, and the systems that govern access to them, without requiring a massive IT security team.Detect, monitor, and protect valuable data from unauthorized access or accidental loss, ensuring the security and integrity of your organization's critical assets.Read more about Lepide Data Security Platform</t>
        </is>
      </c>
    </row>
    <row r="79020">
      <c r="A79020" t="inlineStr">
        <is>
          <t>IT Security</t>
        </is>
      </c>
      <c r="B79020" t="inlineStr">
        <is>
          <t>Data Loss Prevention</t>
        </is>
      </c>
      <c r="C79020" t="inlineStr">
        <is>
          <t>https://www.getapp.com/security-software/data-loss-prevention/os/web-based</t>
        </is>
      </c>
      <c r="D79020" t="inlineStr">
        <is>
          <t>Viio</t>
        </is>
      </c>
      <c r="E79020" t="inlineStr">
        <is>
          <t>https://www.getapp.com/it-management-software/a/oveo/</t>
        </is>
      </c>
      <c r="F79020" t="inlineStr">
        <is>
          <t>Viio enables modern IT teams to discover, manage and secure their entire SaaS portfolio in one platform.Read more about Viio</t>
        </is>
      </c>
    </row>
    <row r="79021">
      <c r="A79021" t="inlineStr">
        <is>
          <t>IT Security</t>
        </is>
      </c>
      <c r="B79021" t="inlineStr">
        <is>
          <t>Data Loss Prevention</t>
        </is>
      </c>
      <c r="C79021" t="inlineStr">
        <is>
          <t>https://www.getapp.com/security-software/data-loss-prevention/os/web-based</t>
        </is>
      </c>
      <c r="D79021" t="inlineStr">
        <is>
          <t>VMware Cloud Disaster Recovery</t>
        </is>
      </c>
      <c r="E79021" t="inlineStr">
        <is>
          <t>https://www.getapp.com/security-software/a/vmware-cloud-disaster-recovery/</t>
        </is>
      </c>
      <c r="F79021" t="inlineStr">
        <is>
          <t>VMware Cloud Disaster Recovery is a data backup and disaster recovery software that helps businesses run health checks, capture immutable snapshots, generate reports, and more from within a unified platform. It allows staff members to set up delta-based failbacks to optimize disaster recovery operational costs.Read more about VMware Cloud Disaster Recovery</t>
        </is>
      </c>
    </row>
    <row r="79022">
      <c r="A79022" t="inlineStr">
        <is>
          <t>IT Security</t>
        </is>
      </c>
      <c r="B79022" t="inlineStr">
        <is>
          <t>Data Loss Prevention</t>
        </is>
      </c>
      <c r="C79022" t="inlineStr">
        <is>
          <t>https://www.getapp.com/security-software/data-loss-prevention/os/web-based</t>
        </is>
      </c>
      <c r="D79022" t="inlineStr">
        <is>
          <t>ManageEngine Endpoint DLP Plus</t>
        </is>
      </c>
      <c r="E79022" t="inlineStr">
        <is>
          <t>https://www.getapp.com/security-software/a/manageengine-endpoint-dlp-plus/</t>
        </is>
      </c>
      <c r="F79022" t="inlineStr">
        <is>
          <t>ManageEngine Endpoint DLP Plus is an enterprise-ready solution that monitors the transfer and usage of sensitive data across the business IT network. The solution supports advanced data discovery and classification techniques such as Fingerprint, RegEx, and keywords search, through which sensitive data is identified and protected across the different endpoints in your organization.Read more about ManageEngine Endpoint DLP Plus</t>
        </is>
      </c>
    </row>
    <row r="79023">
      <c r="A79023" t="inlineStr">
        <is>
          <t>IT Security</t>
        </is>
      </c>
      <c r="B79023" t="inlineStr">
        <is>
          <t>Data Loss Prevention</t>
        </is>
      </c>
      <c r="C79023" t="inlineStr">
        <is>
          <t>https://www.getapp.com/security-software/data-loss-prevention/os/web-based</t>
        </is>
      </c>
      <c r="D79023" t="inlineStr">
        <is>
          <t>StorageGuard</t>
        </is>
      </c>
      <c r="E79023" t="inlineStr">
        <is>
          <t>https://www.getapp.com/security-software/a/storageguard/</t>
        </is>
      </c>
      <c r="F79023" t="inlineStr">
        <is>
          <t>The industry’s ONLY vulnerability management solution for storage &amp; backup systems, helping you secure these systems to protect your dataRead more about StorageGuard</t>
        </is>
      </c>
    </row>
    <row r="79024">
      <c r="A79024" t="inlineStr">
        <is>
          <t>IT Security</t>
        </is>
      </c>
      <c r="B79024" t="inlineStr">
        <is>
          <t>Data Loss Prevention</t>
        </is>
      </c>
      <c r="C79024" t="inlineStr">
        <is>
          <t>https://www.getapp.com/security-software/data-loss-prevention/os/web-based</t>
        </is>
      </c>
      <c r="D79024" t="inlineStr">
        <is>
          <t>Disaster Recovery as a Service</t>
        </is>
      </c>
      <c r="E79024" t="inlineStr">
        <is>
          <t>https://www.getapp.com/security-software/a/disaster-recovery-as-a-service/</t>
        </is>
      </c>
      <c r="F79024" t="inlineStr">
        <is>
          <t>Disaster Recovery as a Service (DRaaS) is a data loss prevention software that helps organizations automatically trigger data replication operations. Administrators can create failover plans to identify virtual machines (VM) that require a failover during disaster recovery scenarios.Read more about Disaster Recovery as a Service</t>
        </is>
      </c>
    </row>
    <row r="79025">
      <c r="A79025" t="inlineStr">
        <is>
          <t>IT Security</t>
        </is>
      </c>
      <c r="B79025" t="inlineStr">
        <is>
          <t>Data Loss Prevention</t>
        </is>
      </c>
      <c r="C79025" t="inlineStr">
        <is>
          <t>https://www.getapp.com/security-software/data-loss-prevention/os/web-based</t>
        </is>
      </c>
      <c r="D79025" t="inlineStr">
        <is>
          <t>Qostodian Recon</t>
        </is>
      </c>
      <c r="E79025" t="inlineStr">
        <is>
          <t>https://www.getapp.com/finance-accounting-software/a/qostodian-1/</t>
        </is>
      </c>
      <c r="F79025" t="inlineStr">
        <is>
          <t>Qostodian Recon restores visibility and accelerates an organization’s ability to find and secure data even in the most remote locations. With Recon’s industry-leading scan times, security teams achieve immediate time to value and get contextualized results.Read more about Qostodian Recon</t>
        </is>
      </c>
    </row>
    <row r="79026">
      <c r="A79026" t="inlineStr">
        <is>
          <t>IT Security</t>
        </is>
      </c>
      <c r="B79026" t="inlineStr">
        <is>
          <t>Data Loss Prevention</t>
        </is>
      </c>
      <c r="C79026" t="inlineStr">
        <is>
          <t>https://www.getapp.com/security-software/data-loss-prevention/os/web-based</t>
        </is>
      </c>
      <c r="D79026" t="inlineStr">
        <is>
          <t>Klarytee</t>
        </is>
      </c>
      <c r="E79026" t="inlineStr">
        <is>
          <t>https://www.getapp.com/business-intelligence-analytics-software/a/klarytee/</t>
        </is>
      </c>
      <c r="F79026" t="inlineStr">
        <is>
          <t>Enable AI, SaaS and public cloud without compromising security of sensitive dataRead more about Klarytee</t>
        </is>
      </c>
    </row>
    <row r="79027">
      <c r="A79027" t="inlineStr">
        <is>
          <t>IT Security</t>
        </is>
      </c>
      <c r="B79027" t="inlineStr">
        <is>
          <t>Data Loss Prevention</t>
        </is>
      </c>
      <c r="C79027" t="inlineStr">
        <is>
          <t>https://www.getapp.com/security-software/data-loss-prevention/os/web-based</t>
        </is>
      </c>
      <c r="D79027" t="inlineStr">
        <is>
          <t>ManageEngine Endpoint DLP Plus</t>
        </is>
      </c>
      <c r="E79027" t="inlineStr">
        <is>
          <t>https://www.getapp.com/security-software/a/manageengine-endpoint-dlp-plus/</t>
        </is>
      </c>
      <c r="F79027" t="inlineStr">
        <is>
          <t>ManageEngine Endpoint DLP Plus is an enterprise-ready solution that monitors the transfer and usage of sensitive data across the business IT network. The solution supports advanced data discovery and classification techniques such as Fingerprint, RegEx, and keywords search, through which sensitive data is identified and protected across the different endpoints in your organization.Read more about ManageEngine Endpoint DLP Plus</t>
        </is>
      </c>
    </row>
    <row r="79028">
      <c r="A79028" t="inlineStr">
        <is>
          <t>IT Security</t>
        </is>
      </c>
      <c r="B79028" t="inlineStr">
        <is>
          <t>Data Loss Prevention</t>
        </is>
      </c>
      <c r="C79028" t="inlineStr">
        <is>
          <t>https://www.getapp.com/security-software/data-loss-prevention/os/web-based</t>
        </is>
      </c>
      <c r="D79028" t="inlineStr">
        <is>
          <t>iManage Threat Manager</t>
        </is>
      </c>
      <c r="E79028" t="inlineStr">
        <is>
          <t>https://www.getapp.com/security-software/a/imanage-threat-manager/</t>
        </is>
      </c>
      <c r="F79028" t="inlineStr">
        <is>
          <t>iManage Threat Manager detects malicious behavior, intervenes to prevent data loss and delivers usage analytics to address regulatory compliance and information governance needs.Read more about iManage Threat Manager</t>
        </is>
      </c>
    </row>
    <row r="79029">
      <c r="A79029" t="inlineStr">
        <is>
          <t>IT Security</t>
        </is>
      </c>
      <c r="B79029" t="inlineStr">
        <is>
          <t>Data Loss Prevention</t>
        </is>
      </c>
      <c r="C79029" t="inlineStr">
        <is>
          <t>https://www.getapp.com/security-software/data-loss-prevention/os/web-based</t>
        </is>
      </c>
      <c r="D79029" t="inlineStr">
        <is>
          <t>iQ.Suite aaS</t>
        </is>
      </c>
      <c r="E79029" t="inlineStr">
        <is>
          <t>https://www.getapp.com/all-software/a/iq-suite-aas/</t>
        </is>
      </c>
      <c r="F79029"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79030">
      <c r="A79030" t="inlineStr">
        <is>
          <t>IT Security</t>
        </is>
      </c>
      <c r="B79030" t="inlineStr">
        <is>
          <t>Data Loss Prevention</t>
        </is>
      </c>
      <c r="C79030" t="inlineStr">
        <is>
          <t>https://www.getapp.com/security-software/data-loss-prevention/os/web-based</t>
        </is>
      </c>
      <c r="D79030" t="inlineStr">
        <is>
          <t>Baffle</t>
        </is>
      </c>
      <c r="E79030" t="inlineStr">
        <is>
          <t>https://www.getapp.com/security-software/a/baffle/</t>
        </is>
      </c>
      <c r="F79030" t="inlineStr">
        <is>
          <t>Baffle is an enterprise-class data security platform that offers comprehensive protection for sensitive data across cloud-native data stores. With Baffle, you can easily meet compliance controls and security mandates for data protection, including GDPR, PCI, and HIPAA.Read more about Baffle</t>
        </is>
      </c>
    </row>
    <row r="79031">
      <c r="A79031" t="inlineStr">
        <is>
          <t>IT Security</t>
        </is>
      </c>
      <c r="B79031" t="inlineStr">
        <is>
          <t>Data Loss Prevention</t>
        </is>
      </c>
      <c r="C79031" t="inlineStr">
        <is>
          <t>https://www.getapp.com/security-software/data-loss-prevention/os/web-based</t>
        </is>
      </c>
      <c r="D79031" t="inlineStr">
        <is>
          <t>Metomic</t>
        </is>
      </c>
      <c r="E79031" t="inlineStr">
        <is>
          <t>https://www.getapp.com/business-intelligence-analytics-software/a/metomic/</t>
        </is>
      </c>
      <c r="F79031" t="inlineStr">
        <is>
          <t>Metomic is a DLP tool that helps businesses discover and control sensitive data across SaaS applications. The platform integrates with third-party systems including Slack, Google Apps, Jira, and more to start scanning for confidential information such as PII and PHI.Read more about Metomic</t>
        </is>
      </c>
    </row>
    <row r="79032">
      <c r="A79032" t="inlineStr">
        <is>
          <t>IT Security</t>
        </is>
      </c>
      <c r="B79032" t="inlineStr">
        <is>
          <t>Data Loss Prevention</t>
        </is>
      </c>
      <c r="C79032" t="inlineStr">
        <is>
          <t>https://www.getapp.com/security-software/data-loss-prevention/os/web-based</t>
        </is>
      </c>
      <c r="D79032" t="inlineStr">
        <is>
          <t>Protecto</t>
        </is>
      </c>
      <c r="E79032" t="inlineStr">
        <is>
          <t>https://www.getapp.com/all-software/a/protecto/</t>
        </is>
      </c>
      <c r="F79032" t="inlineStr">
        <is>
          <t>Protecto is designed to scan large-scale data sets to discover and protect PII across various data stores and applications. Protecto seamlessly integrates into existing (ETL) processes and applications through its versatile APIs.Read more about Protecto</t>
        </is>
      </c>
    </row>
    <row r="79033">
      <c r="A79033" t="inlineStr">
        <is>
          <t>IT Security</t>
        </is>
      </c>
      <c r="B79033" t="inlineStr">
        <is>
          <t>Data Loss Prevention</t>
        </is>
      </c>
      <c r="C79033" t="inlineStr">
        <is>
          <t>https://www.getapp.com/security-software/data-loss-prevention/os/web-based</t>
        </is>
      </c>
      <c r="D79033" t="inlineStr">
        <is>
          <t>CipherTrust Data Security Platform</t>
        </is>
      </c>
      <c r="E79033" t="inlineStr">
        <is>
          <t>https://www.getapp.com/all-software/a/ciphertrust-data-security-platform/</t>
        </is>
      </c>
      <c r="F79033" t="inlineStr">
        <is>
          <t>CipherTrust Data Security Platform is a comprehensive data security solution that is deployed in the cloud. It provides protection for sensitive data and software and offers a variety of features that can be tailored to the specific needs of businesses.Read more about CipherTrust Data Security Platform</t>
        </is>
      </c>
    </row>
    <row r="79034">
      <c r="A79034" t="inlineStr">
        <is>
          <t>IT Security</t>
        </is>
      </c>
      <c r="B79034" t="inlineStr">
        <is>
          <t>Data Loss Prevention</t>
        </is>
      </c>
      <c r="C79034" t="inlineStr">
        <is>
          <t>https://www.getapp.com/security-software/data-loss-prevention/os/web-based</t>
        </is>
      </c>
      <c r="D79034" t="inlineStr">
        <is>
          <t>Suadeo</t>
        </is>
      </c>
      <c r="E79034" t="inlineStr">
        <is>
          <t>https://www.getapp.com/customer-management-software/a/suadeo/</t>
        </is>
      </c>
      <c r="F79034" t="inlineStr">
        <is>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is>
      </c>
    </row>
    <row r="79035">
      <c r="A79035" t="inlineStr">
        <is>
          <t>IT Security</t>
        </is>
      </c>
      <c r="B79035" t="inlineStr">
        <is>
          <t>Data Loss Prevention</t>
        </is>
      </c>
      <c r="C79035" t="inlineStr">
        <is>
          <t>https://www.getapp.com/security-software/data-loss-prevention/os/web-based</t>
        </is>
      </c>
      <c r="D79035" t="inlineStr">
        <is>
          <t>Strac</t>
        </is>
      </c>
      <c r="E79035" t="inlineStr">
        <is>
          <t>https://www.getapp.com/security-software/a/strac/</t>
        </is>
      </c>
      <c r="F79035" t="inlineStr">
        <is>
          <t>Strac is a data loss prevention software that helps businesses detect and redact personally identifiable information (PII) and sensitive data across all SaaS applications.Read more about Strac</t>
        </is>
      </c>
    </row>
    <row r="79036">
      <c r="A79036" t="inlineStr">
        <is>
          <t>IT Security</t>
        </is>
      </c>
      <c r="B79036" t="inlineStr">
        <is>
          <t>Data Loss Prevention</t>
        </is>
      </c>
      <c r="C79036" t="inlineStr">
        <is>
          <t>https://www.getapp.com/security-software/data-loss-prevention/os/web-based</t>
        </is>
      </c>
      <c r="D79036" t="inlineStr">
        <is>
          <t>Baffle</t>
        </is>
      </c>
      <c r="E79036" t="inlineStr">
        <is>
          <t>https://www.getapp.com/security-software/a/baffle/</t>
        </is>
      </c>
      <c r="F79036" t="inlineStr">
        <is>
          <t>Baffle is an enterprise-class data security platform that offers comprehensive protection for sensitive data across cloud-native data stores. With Baffle, you can easily meet compliance controls and security mandates for data protection, including GDPR, PCI, and HIPAA.Read more about Baffle</t>
        </is>
      </c>
    </row>
    <row r="79037">
      <c r="A79037" t="inlineStr">
        <is>
          <t>IT Security</t>
        </is>
      </c>
      <c r="B79037" t="inlineStr">
        <is>
          <t>Data Loss Prevention</t>
        </is>
      </c>
      <c r="C79037" t="inlineStr">
        <is>
          <t>https://www.getapp.com/security-software/data-loss-prevention/os/web-based</t>
        </is>
      </c>
      <c r="D79037" t="inlineStr">
        <is>
          <t>contentACCESS archive</t>
        </is>
      </c>
      <c r="E79037" t="inlineStr">
        <is>
          <t>https://www.getapp.com/it-management-software/a/contentaccess-archive/</t>
        </is>
      </c>
      <c r="F79037" t="inlineStr">
        <is>
          <t>TECH-ARROW's contentACCESS archive is an archiving solution that can be configured as on-premises, on-Cloud, or hybrid based on user preference.The archive covers a number of business needs including long-term data retention, compliance with data handling regulations, and security.Read more about contentACCESS archive</t>
        </is>
      </c>
    </row>
    <row r="79038">
      <c r="A79038" t="inlineStr">
        <is>
          <t>IT Security</t>
        </is>
      </c>
      <c r="B79038" t="inlineStr">
        <is>
          <t>Data Loss Prevention</t>
        </is>
      </c>
      <c r="C79038" t="inlineStr">
        <is>
          <t>https://www.getapp.com/security-software/data-loss-prevention/os/web-based</t>
        </is>
      </c>
      <c r="D79038" t="inlineStr">
        <is>
          <t>GateAI</t>
        </is>
      </c>
      <c r="E79038" t="inlineStr">
        <is>
          <t>https://www.getapp.com/all-software/a/gateai/</t>
        </is>
      </c>
      <c r="F79038" t="inlineStr">
        <is>
          <t>GenAI Platform for Tax Professionals and Knowledge Workers: Simplify Research, Empower DecisionsRead more about GateAI</t>
        </is>
      </c>
    </row>
    <row r="79039">
      <c r="A79039" t="inlineStr">
        <is>
          <t>IT Security</t>
        </is>
      </c>
      <c r="B79039" t="inlineStr">
        <is>
          <t>Data Loss Prevention</t>
        </is>
      </c>
      <c r="C79039" t="inlineStr">
        <is>
          <t>https://www.getapp.com/security-software/data-loss-prevention/os/web-based</t>
        </is>
      </c>
      <c r="D79039" t="inlineStr">
        <is>
          <t>FactorX.ai</t>
        </is>
      </c>
      <c r="E79039" t="inlineStr">
        <is>
          <t>https://www.getapp.com/security-software/a/factorx-ai/</t>
        </is>
      </c>
      <c r="F79039" t="inlineStr">
        <is>
          <t>FactorX.ai is an AI-native email security platform designed for Microsoft 365 and Gmail. It uses real-time threat detection and behavioral AI to stop phishing, malware, BEC, and ransomware before they hit the inbox.Read more about FactorX.ai</t>
        </is>
      </c>
    </row>
    <row r="79040">
      <c r="A79040" t="inlineStr">
        <is>
          <t>IT Security</t>
        </is>
      </c>
      <c r="B79040" t="inlineStr">
        <is>
          <t>Data Loss Prevention</t>
        </is>
      </c>
      <c r="C79040" t="inlineStr">
        <is>
          <t>https://www.getapp.com/security-software/data-loss-prevention/os/web-based</t>
        </is>
      </c>
      <c r="D79040" t="inlineStr">
        <is>
          <t>Fasoo AI-R DLP</t>
        </is>
      </c>
      <c r="E79040" t="inlineStr">
        <is>
          <t>https://www.getapp.com/security-software/a/fasoo-ai-r-dlp/</t>
        </is>
      </c>
      <c r="F79040" t="inlineStr">
        <is>
          <t>Fasoo AI-R DLP is an AI-based data loss prevention solution designed for the modern era of generative AI. As employees increasingly interact with large language models (LLMs) and generative AI tools, the risk of exposing sensitive business data through user prompts is growing. Fasoo AI-R DLP addresses this challenge head-on by monitoring user interactions with AI platforms and blocking prompts that contain sensitive or regulated information before transmitting.Read more about Fasoo AI-R DLP</t>
        </is>
      </c>
    </row>
    <row r="79041">
      <c r="A79041" t="inlineStr">
        <is>
          <t>IT Security</t>
        </is>
      </c>
      <c r="B79041" t="inlineStr">
        <is>
          <t>Data Loss Prevention</t>
        </is>
      </c>
      <c r="C79041" t="inlineStr">
        <is>
          <t>https://www.getapp.com/security-software/data-loss-prevention/os/web-based</t>
        </is>
      </c>
      <c r="D79041" t="inlineStr">
        <is>
          <t>MSP360 Backup for Microsoft 365 and Google Workspace</t>
        </is>
      </c>
      <c r="E79041" t="inlineStr">
        <is>
          <t>https://www.getapp.com/collaboration-software/a/msp360-backup-for-microsoft-365-and-google-workspace/</t>
        </is>
      </c>
      <c r="F79041" t="inlineStr">
        <is>
          <t>Automated cloud-to-cloud backup and recovery to prevent data loss across all Microsoft 365 and Google Workspace services.Read more about MSP360 Backup for Microsoft 365 and Google Workspace</t>
        </is>
      </c>
    </row>
    <row r="79042">
      <c r="A79042" t="inlineStr">
        <is>
          <t>IT Security</t>
        </is>
      </c>
      <c r="B79042" t="inlineStr">
        <is>
          <t>Data Loss Prevention</t>
        </is>
      </c>
      <c r="C79042" t="inlineStr">
        <is>
          <t>https://www.getapp.com/security-software/data-loss-prevention/os/web-based</t>
        </is>
      </c>
      <c r="D79042" t="inlineStr">
        <is>
          <t>Fidelis Network</t>
        </is>
      </c>
      <c r="E79042" t="inlineStr">
        <is>
          <t>https://www.getapp.com/security-software/a/fidelis-network/</t>
        </is>
      </c>
      <c r="F79042" t="inlineStr">
        <is>
          <t>Fidelis Network, an NDR solution, delivers real-time threat detection &amp; response. With Deep Session Inspection®, it provides full visibility into network, email, and web traffic, including encrypted data. Contextual analysis &amp; threat intelligence reduce alert fatigue &amp; enhance risk management.Read more about Fidelis Network</t>
        </is>
      </c>
    </row>
    <row r="79043">
      <c r="A79043" t="inlineStr">
        <is>
          <t>IT Security</t>
        </is>
      </c>
      <c r="B79043" t="inlineStr">
        <is>
          <t>Digital Rights Management</t>
        </is>
      </c>
      <c r="C79043" t="inlineStr">
        <is>
          <t>https://www.getapp.com/security-software/digital-rights-management/os/web-based</t>
        </is>
      </c>
      <c r="D79043" t="inlineStr">
        <is>
          <t>Brandfolder</t>
        </is>
      </c>
      <c r="E79043" t="inlineStr">
        <is>
          <t>https://www.getapp.com/marketing-software/a/brandfolder/</t>
        </is>
      </c>
      <c r="F79043" t="inlineStr">
        <is>
          <t>Brandfolder is an online digital asset management platform for PR purposes, providing a private and public-facing repository for sharing logos, videos and moreRead more about Brandfolder</t>
        </is>
      </c>
    </row>
    <row r="79044">
      <c r="A79044" t="inlineStr">
        <is>
          <t>IT Security</t>
        </is>
      </c>
      <c r="B79044" t="inlineStr">
        <is>
          <t>Digital Rights Management</t>
        </is>
      </c>
      <c r="C79044" t="inlineStr">
        <is>
          <t>https://www.getapp.com/security-software/digital-rights-management/os/web-based</t>
        </is>
      </c>
      <c r="D79044" t="inlineStr">
        <is>
          <t>Gumlet</t>
        </is>
      </c>
      <c r="E79044" t="inlineStr">
        <is>
          <t>https://www.getapp.com/all-software/a/gumlet/</t>
        </is>
      </c>
      <c r="F79044" t="inlineStr">
        <is>
          <t>Use Gumlet's DRM to prevent piracy, content theft, and unauthorized recordings of your videos. Keep your videos safe.  Enable DRM encryption for your videos with just a single click or set up a custom DRM pipeline.Read more about Gumlet</t>
        </is>
      </c>
    </row>
    <row r="79045">
      <c r="A79045" t="inlineStr">
        <is>
          <t>IT Security</t>
        </is>
      </c>
      <c r="B79045" t="inlineStr">
        <is>
          <t>Digital Rights Management</t>
        </is>
      </c>
      <c r="C79045" t="inlineStr">
        <is>
          <t>https://www.getapp.com/security-software/digital-rights-management/os/web-based</t>
        </is>
      </c>
      <c r="D79045" t="inlineStr">
        <is>
          <t>Digify</t>
        </is>
      </c>
      <c r="E79045" t="inlineStr">
        <is>
          <t>https://www.getapp.com/industries-software/a/digify/</t>
        </is>
      </c>
      <c r="F79045" t="inlineStr">
        <is>
          <t>Digify is a secure virtual data room that allows businesses and entrepreneurs to protect and track documents, and keep control of their proprietary informationRead more about Digify</t>
        </is>
      </c>
    </row>
    <row r="79046">
      <c r="A79046" t="inlineStr">
        <is>
          <t>IT Security</t>
        </is>
      </c>
      <c r="B79046" t="inlineStr">
        <is>
          <t>Digital Rights Management</t>
        </is>
      </c>
      <c r="C79046" t="inlineStr">
        <is>
          <t>https://www.getapp.com/security-software/digital-rights-management/os/web-based</t>
        </is>
      </c>
      <c r="D79046" t="inlineStr">
        <is>
          <t>Bynder</t>
        </is>
      </c>
      <c r="E79046" t="inlineStr">
        <is>
          <t>https://www.getapp.com/marketing-software/a/bynder/</t>
        </is>
      </c>
      <c r="F79046" t="inlineStr">
        <is>
          <t>Bynder’s digital asset management platform enables teams to conquer the chaos of proliferating content, touchpoints, and relationships in order to thrive. We are the brand ally that unifies and transforms the creation and sharing of assets.Read more about Bynder</t>
        </is>
      </c>
    </row>
    <row r="79047">
      <c r="A79047" t="inlineStr">
        <is>
          <t>IT Security</t>
        </is>
      </c>
      <c r="B79047" t="inlineStr">
        <is>
          <t>Digital Rights Management</t>
        </is>
      </c>
      <c r="C79047" t="inlineStr">
        <is>
          <t>https://www.getapp.com/security-software/digital-rights-management/os/web-based</t>
        </is>
      </c>
      <c r="D79047" t="inlineStr">
        <is>
          <t>M-Files</t>
        </is>
      </c>
      <c r="E79047" t="inlineStr">
        <is>
          <t>https://www.getapp.com/collaboration-software/a/m-files-dms/</t>
        </is>
      </c>
      <c r="F79047" t="inlineStr">
        <is>
          <t>Secure your digital rights with M-Files' DRM. Protect sensitive documents &amp; control access. Track usage &amp; collaborate confidently with partners. M-Files: Peace of mind for your IP.Read more about M-Files</t>
        </is>
      </c>
    </row>
    <row r="79048">
      <c r="A79048" t="inlineStr">
        <is>
          <t>IT Security</t>
        </is>
      </c>
      <c r="B79048" t="inlineStr">
        <is>
          <t>Digital Rights Management</t>
        </is>
      </c>
      <c r="C79048" t="inlineStr">
        <is>
          <t>https://www.getapp.com/security-software/digital-rights-management/os/web-based</t>
        </is>
      </c>
      <c r="D79048" t="inlineStr">
        <is>
          <t>Filecamp</t>
        </is>
      </c>
      <c r="E79048" t="inlineStr">
        <is>
          <t>https://www.getapp.com/marketing-software/a/filecamp/</t>
        </is>
      </c>
      <c r="F79048" t="inlineStr">
        <is>
          <t>Filecamp is a cloud-based Digital Rights Management solution that helps companies organize and share their digital media such as images, videos, and brand guidelines. Filecamp have unlimited users in all plans, each user configured with their own set of user-, and folder permissions.Read more about Filecamp</t>
        </is>
      </c>
    </row>
    <row r="79049">
      <c r="A79049" t="inlineStr">
        <is>
          <t>IT Security</t>
        </is>
      </c>
      <c r="B79049" t="inlineStr">
        <is>
          <t>Digital Rights Management</t>
        </is>
      </c>
      <c r="C79049" t="inlineStr">
        <is>
          <t>https://www.getapp.com/security-software/digital-rights-management/os/web-based</t>
        </is>
      </c>
      <c r="D79049" t="inlineStr">
        <is>
          <t>CapLinked</t>
        </is>
      </c>
      <c r="E79049" t="inlineStr">
        <is>
          <t>https://www.getapp.com/collaboration-software/a/caplinked/</t>
        </is>
      </c>
      <c r="F79049" t="inlineStr">
        <is>
          <t>CapLinked's proprietary FileProtect Digital Rights Management solution provides robust access controls to sensitive or valuable documents.Read more about CapLinked</t>
        </is>
      </c>
    </row>
    <row r="79050">
      <c r="A79050" t="inlineStr">
        <is>
          <t>IT Security</t>
        </is>
      </c>
      <c r="B79050" t="inlineStr">
        <is>
          <t>Digital Rights Management</t>
        </is>
      </c>
      <c r="C79050" t="inlineStr">
        <is>
          <t>https://www.getapp.com/security-software/digital-rights-management/os/web-based</t>
        </is>
      </c>
      <c r="D79050" t="inlineStr">
        <is>
          <t>OpenAsset</t>
        </is>
      </c>
      <c r="E79050" t="inlineStr">
        <is>
          <t>https://www.getapp.com/marketing-software/a/openasset/</t>
        </is>
      </c>
      <c r="F79050" t="inlineStr">
        <is>
          <t>OpenAsset is a cloud-based solution which enables AEC and real estate businesses to store, organize, utilize and share all digital assets on a single platform. OpenAsset uses artificial intelligence &amp; a project-based structure to help users tag, search, and batch edit assets.Read more about OpenAsset</t>
        </is>
      </c>
    </row>
    <row r="79051">
      <c r="A79051" t="inlineStr">
        <is>
          <t>IT Security</t>
        </is>
      </c>
      <c r="B79051" t="inlineStr">
        <is>
          <t>Digital Rights Management</t>
        </is>
      </c>
      <c r="C79051" t="inlineStr">
        <is>
          <t>https://www.getapp.com/security-software/digital-rights-management/os/web-based</t>
        </is>
      </c>
      <c r="D79051" t="inlineStr">
        <is>
          <t>Vitrium Security</t>
        </is>
      </c>
      <c r="E79051" t="inlineStr">
        <is>
          <t>https://www.getapp.com/collaboration-software/a/vitrium/</t>
        </is>
      </c>
      <c r="F79051" t="inlineStr">
        <is>
          <t>Vitrium provides Enterprise Content Security and Digital Rights Management (DRM) software for organizations that create, publish, or distribute proprietary, confidential or revenue-generating documents, images, audio and videos to protect, control access, securely distribute and track file access.Read more about Vitrium Security</t>
        </is>
      </c>
    </row>
    <row r="79052">
      <c r="A79052" t="inlineStr">
        <is>
          <t>IT Security</t>
        </is>
      </c>
      <c r="B79052" t="inlineStr">
        <is>
          <t>Digital Rights Management</t>
        </is>
      </c>
      <c r="C79052" t="inlineStr">
        <is>
          <t>https://www.getapp.com/security-software/digital-rights-management/os/web-based</t>
        </is>
      </c>
      <c r="D79052" t="inlineStr">
        <is>
          <t>Yokoy</t>
        </is>
      </c>
      <c r="E79052" t="inlineStr">
        <is>
          <t>https://www.getapp.com/finance-accounting-software/a/yokoy/</t>
        </is>
      </c>
      <c r="F79052" t="inlineStr">
        <is>
          <t>The proven, AI-powered spend management platform that delivers automation, transparency and control across all company spend, with purpose built modules for invoices, expenses, and payments.Read more about Yokoy</t>
        </is>
      </c>
    </row>
    <row r="79053">
      <c r="A79053" t="inlineStr">
        <is>
          <t>IT Security</t>
        </is>
      </c>
      <c r="B79053" t="inlineStr">
        <is>
          <t>Digital Rights Management</t>
        </is>
      </c>
      <c r="C79053" t="inlineStr">
        <is>
          <t>https://www.getapp.com/security-software/digital-rights-management/os/web-based</t>
        </is>
      </c>
      <c r="D79053" t="inlineStr">
        <is>
          <t>Tizra</t>
        </is>
      </c>
      <c r="E79053" t="inlineStr">
        <is>
          <t>https://www.getapp.com/development-tools-software/a/tizra/</t>
        </is>
      </c>
      <c r="F79053" t="inlineStr">
        <is>
          <t>Tizra is a digital rights management software that helps businesses plan, create, and launch digital content stores and resource hubs. The platform enables administrators to organize different types of content including videos and documents in a centralized repository.Read more about Tizra</t>
        </is>
      </c>
    </row>
    <row r="79054">
      <c r="A79054" t="inlineStr">
        <is>
          <t>IT Security</t>
        </is>
      </c>
      <c r="B79054" t="inlineStr">
        <is>
          <t>Digital Rights Management</t>
        </is>
      </c>
      <c r="C79054" t="inlineStr">
        <is>
          <t>https://www.getapp.com/security-software/digital-rights-management/os/web-based</t>
        </is>
      </c>
      <c r="D79054" t="inlineStr">
        <is>
          <t>Imagen</t>
        </is>
      </c>
      <c r="E79054" t="inlineStr">
        <is>
          <t>https://www.getapp.com/website-ecommerce-software/a/imagen/</t>
        </is>
      </c>
      <c r="F79054" t="inlineStr">
        <is>
          <t>Imagen is a digital asset management software that helps organizations and businesses in the sports and media industry store, search, view, distribute and handle videos, images, documents, and audio assets on a centralized platform.Read more about Imagen</t>
        </is>
      </c>
    </row>
    <row r="79055">
      <c r="A79055" t="inlineStr">
        <is>
          <t>IT Security</t>
        </is>
      </c>
      <c r="B79055" t="inlineStr">
        <is>
          <t>Digital Rights Management</t>
        </is>
      </c>
      <c r="C79055" t="inlineStr">
        <is>
          <t>https://www.getapp.com/security-software/digital-rights-management/os/web-based</t>
        </is>
      </c>
      <c r="D79055" t="inlineStr">
        <is>
          <t>Rightsline</t>
        </is>
      </c>
      <c r="E79055" t="inlineStr">
        <is>
          <t>https://www.getapp.com/legal-law-software/a/rightsline/</t>
        </is>
      </c>
      <c r="F79055" t="inlineStr">
        <is>
          <t>Rightsline is a cloud-based software designed to help sales, finance, and legal teams manage intellectual property catalogs, deals, inventory, and rights via a unified portal. The platform includes a customer relationship management (CRM) module, which lets organizations create and maintain a database of companions and parties involved in deals for future reference.Read more about Rightsline</t>
        </is>
      </c>
    </row>
    <row r="79056">
      <c r="A79056" t="inlineStr">
        <is>
          <t>IT Security</t>
        </is>
      </c>
      <c r="B79056" t="inlineStr">
        <is>
          <t>Digital Rights Management</t>
        </is>
      </c>
      <c r="C79056" t="inlineStr">
        <is>
          <t>https://www.getapp.com/security-software/digital-rights-management/os/web-based</t>
        </is>
      </c>
      <c r="D79056" t="inlineStr">
        <is>
          <t>NetX</t>
        </is>
      </c>
      <c r="E79056" t="inlineStr">
        <is>
          <t>https://www.getapp.com/marketing-software/a/netx/</t>
        </is>
      </c>
      <c r="F79056" t="inlineStr">
        <is>
          <t>NetX is a digital asset management platform for businesses of all sizes that enables users to search, browse, share and manage libraries of digital filesRead more about NetX</t>
        </is>
      </c>
    </row>
    <row r="79057">
      <c r="A79057" t="inlineStr">
        <is>
          <t>IT Security</t>
        </is>
      </c>
      <c r="B79057" t="inlineStr">
        <is>
          <t>Digital Rights Management</t>
        </is>
      </c>
      <c r="C79057" t="inlineStr">
        <is>
          <t>https://www.getapp.com/security-software/digital-rights-management/os/web-based</t>
        </is>
      </c>
      <c r="D79057" t="inlineStr">
        <is>
          <t>brahms</t>
        </is>
      </c>
      <c r="E79057" t="inlineStr">
        <is>
          <t>https://www.getapp.com/marketing-software/a/brahms/</t>
        </is>
      </c>
      <c r="F79057" t="inlineStr">
        <is>
          <t>brahms®enables companies to get their digital content creation, usage and sharing processes under control. Provides a clean management dashboard on which assets really contribute to the external and internal impact of their brand. Eliminates double-work and digital waste, thus saving time and money.Read more about brahms</t>
        </is>
      </c>
    </row>
    <row r="79058">
      <c r="A79058" t="inlineStr">
        <is>
          <t>IT Security</t>
        </is>
      </c>
      <c r="B79058" t="inlineStr">
        <is>
          <t>Digital Rights Management</t>
        </is>
      </c>
      <c r="C79058" t="inlineStr">
        <is>
          <t>https://www.getapp.com/security-software/digital-rights-management/os/web-based</t>
        </is>
      </c>
      <c r="D79058" t="inlineStr">
        <is>
          <t>TrackStreet</t>
        </is>
      </c>
      <c r="E79058" t="inlineStr">
        <is>
          <t>https://www.getapp.com/marketing-software/a/trackstreet/</t>
        </is>
      </c>
      <c r="F79058" t="inlineStr">
        <is>
          <t>TrackStreet is a brand protection software which supports MAP (minimum advertised price), authorized dealer program compliance, and full internet sales channel visibility using proprietary website crawling technologies, automated reseller communications, actionable sales intelligence, and moreRead more about TrackStreet</t>
        </is>
      </c>
    </row>
    <row r="79059">
      <c r="A79059" t="inlineStr">
        <is>
          <t>IT Security</t>
        </is>
      </c>
      <c r="B79059" t="inlineStr">
        <is>
          <t>Digital Rights Management</t>
        </is>
      </c>
      <c r="C79059" t="inlineStr">
        <is>
          <t>https://www.getapp.com/security-software/digital-rights-management/os/web-based</t>
        </is>
      </c>
      <c r="D79059" t="inlineStr">
        <is>
          <t>OrangeDAM</t>
        </is>
      </c>
      <c r="E79059" t="inlineStr">
        <is>
          <t>https://www.getapp.com/marketing-software/a/orangelogic-cortex/</t>
        </is>
      </c>
      <c r="F79059" t="inlineStr">
        <is>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is>
      </c>
    </row>
    <row r="79060">
      <c r="A79060" t="inlineStr">
        <is>
          <t>IT Security</t>
        </is>
      </c>
      <c r="B79060" t="inlineStr">
        <is>
          <t>Digital Rights Management</t>
        </is>
      </c>
      <c r="C79060" t="inlineStr">
        <is>
          <t>https://www.getapp.com/security-software/digital-rights-management/os/web-based</t>
        </is>
      </c>
      <c r="D79060" t="inlineStr">
        <is>
          <t>Sensitive Content Manager</t>
        </is>
      </c>
      <c r="E79060" t="inlineStr">
        <is>
          <t>https://www.getapp.com/collaboration-software/a/araloc/</t>
        </is>
      </c>
      <c r="F79060" t="inlineStr">
        <is>
          <t>Sensitive Content Manager is a scalable cloud-based platform providing secure content distribution features across board or sales content management, e-learning publishing &amp; moreRead more about Sensitive Content Manager</t>
        </is>
      </c>
    </row>
    <row r="79061">
      <c r="A79061" t="inlineStr">
        <is>
          <t>IT Security</t>
        </is>
      </c>
      <c r="B79061" t="inlineStr">
        <is>
          <t>Digital Rights Management</t>
        </is>
      </c>
      <c r="C79061" t="inlineStr">
        <is>
          <t>https://www.getapp.com/security-software/digital-rights-management/os/web-based</t>
        </is>
      </c>
      <c r="D79061" t="inlineStr">
        <is>
          <t>Widevine DRM</t>
        </is>
      </c>
      <c r="E79061" t="inlineStr">
        <is>
          <t>https://www.getapp.com/security-software/a/widevine-drm/</t>
        </is>
      </c>
      <c r="F79061" t="inlineStr">
        <is>
          <t>Widevine DRM protects video content on web browsers, mobile devices, and set-top boxes by helping keep consumers from copying protected content by sending any attempts at piracy to an enforcement server.Read more about Widevine DRM</t>
        </is>
      </c>
    </row>
    <row r="79062">
      <c r="A79062" t="inlineStr">
        <is>
          <t>IT Security</t>
        </is>
      </c>
      <c r="B79062" t="inlineStr">
        <is>
          <t>Digital Rights Management</t>
        </is>
      </c>
      <c r="C79062" t="inlineStr">
        <is>
          <t>https://www.getapp.com/security-software/digital-rights-management/os/web-based</t>
        </is>
      </c>
      <c r="D79062" t="inlineStr">
        <is>
          <t>Trevanna Tracks</t>
        </is>
      </c>
      <c r="E79062" t="inlineStr">
        <is>
          <t>https://www.getapp.com/security-software/a/trevanna-tracks/</t>
        </is>
      </c>
      <c r="F79062" t="inlineStr">
        <is>
          <t>Trusted by global media and tech companies, Trevanna Tracks is the premier cloud-based solution for managing and analyzing music usage and rights at scale.Read more about Trevanna Tracks</t>
        </is>
      </c>
    </row>
    <row r="79063">
      <c r="A79063" t="inlineStr">
        <is>
          <t>IT Security</t>
        </is>
      </c>
      <c r="B79063" t="inlineStr">
        <is>
          <t>Digital Rights Management</t>
        </is>
      </c>
      <c r="C79063" t="inlineStr">
        <is>
          <t>https://www.getapp.com/security-software/digital-rights-management/os/web-based</t>
        </is>
      </c>
      <c r="D79063" t="inlineStr">
        <is>
          <t>Fasoo Enterprise DRM</t>
        </is>
      </c>
      <c r="E79063" t="inlineStr">
        <is>
          <t>https://www.getapp.com/security-software/a/fasoo-enterprise-drm/</t>
        </is>
      </c>
      <c r="F79063" t="inlineStr">
        <is>
          <t>Fasoo Enterprise DRM prevents data breaches by protecting sensitive information with granular permissions, centralized policy management, real-time monitoring. It ensures organizations maintain control over critical data, reducing risks of unauthorized access and data leakage.Read more about Fasoo Enterprise DRM</t>
        </is>
      </c>
    </row>
    <row r="79064">
      <c r="A79064" t="inlineStr">
        <is>
          <t>IT Security</t>
        </is>
      </c>
      <c r="B79064" t="inlineStr">
        <is>
          <t>Digital Rights Management</t>
        </is>
      </c>
      <c r="C79064" t="inlineStr">
        <is>
          <t>https://www.getapp.com/security-software/digital-rights-management/os/web-based</t>
        </is>
      </c>
      <c r="D79064" t="inlineStr">
        <is>
          <t>Memcyco</t>
        </is>
      </c>
      <c r="E79064" t="inlineStr">
        <is>
          <t>https://www.getapp.com/all-software/a/memcyco/</t>
        </is>
      </c>
      <c r="F79064" t="inlineStr">
        <is>
          <t>Agentless, AI-assisted Digital Risk Protection against digital impersonation scams. Proactively protect and identify every scam victim. Enriching risk engine models with previously unobtainable data. Install via WAF or site code in minutes.Read more about Memcyco</t>
        </is>
      </c>
    </row>
    <row r="79065">
      <c r="A79065" t="inlineStr">
        <is>
          <t>IT Security</t>
        </is>
      </c>
      <c r="B79065" t="inlineStr">
        <is>
          <t>Digital Rights Management</t>
        </is>
      </c>
      <c r="C79065" t="inlineStr">
        <is>
          <t>https://www.getapp.com/security-software/digital-rights-management/os/web-based</t>
        </is>
      </c>
      <c r="D79065" t="inlineStr">
        <is>
          <t>Imatag</t>
        </is>
      </c>
      <c r="E79065" t="inlineStr">
        <is>
          <t>https://www.getapp.com/security-software/a/imatag/</t>
        </is>
      </c>
      <c r="F79065" t="inlineStr">
        <is>
          <t>Imatag is a digital rights management (DRM) and data leak protection (DLP) platform for brands, corporations, media outlets, and businesses relying on visual content. It offers tools to protect and monitor NDA's and classified documents, and trace brand leaks and copyright infringements.Read more about Imatag</t>
        </is>
      </c>
    </row>
    <row r="79066">
      <c r="A79066" t="inlineStr">
        <is>
          <t>IT Security</t>
        </is>
      </c>
      <c r="B79066" t="inlineStr">
        <is>
          <t>Digital Rights Management</t>
        </is>
      </c>
      <c r="C79066" t="inlineStr">
        <is>
          <t>https://www.getapp.com/security-software/digital-rights-management/os/web-based</t>
        </is>
      </c>
      <c r="D79066" t="inlineStr">
        <is>
          <t>VdoCipher</t>
        </is>
      </c>
      <c r="E79066" t="inlineStr">
        <is>
          <t>https://www.getapp.com/security-software/a/vdocipher/</t>
        </is>
      </c>
      <c r="F79066" t="inlineStr">
        <is>
          <t>VdoCipher offers secure video streaming with DRM, watermarking, AWS-powered servers, customizable players, CMS plugins, APIs, device compatibility, and user analytics. It's ideal for protecting your video content from piracy and ensures smooth playback.Read more about VdoCipher</t>
        </is>
      </c>
    </row>
    <row r="79067">
      <c r="A79067" t="inlineStr">
        <is>
          <t>IT Security</t>
        </is>
      </c>
      <c r="B79067" t="inlineStr">
        <is>
          <t>Digital Rights Management</t>
        </is>
      </c>
      <c r="C79067" t="inlineStr">
        <is>
          <t>https://www.getapp.com/security-software/digital-rights-management/os/web-based</t>
        </is>
      </c>
      <c r="D79067" t="inlineStr">
        <is>
          <t>EditionGuard</t>
        </is>
      </c>
      <c r="E79067" t="inlineStr">
        <is>
          <t>https://www.getapp.com/collaboration-software/a/editionguard/</t>
        </is>
      </c>
      <c r="F79067" t="inlineStr">
        <is>
          <t>Based on Adobe Content Server, EditionGuard is an affordable hosted eBook DRM (Digital Rights Management) solution for ePub and PDF eBooks. It can be integrated with any website via platform independent APIs, allowing for secure delivery of eBooks to dozens of compatible mobile devices and apps.Read more about EditionGuard</t>
        </is>
      </c>
    </row>
    <row r="79068">
      <c r="A79068" t="inlineStr">
        <is>
          <t>IT Security</t>
        </is>
      </c>
      <c r="B79068" t="inlineStr">
        <is>
          <t>Digital Rights Management</t>
        </is>
      </c>
      <c r="C79068" t="inlineStr">
        <is>
          <t>https://www.getapp.com/security-software/digital-rights-management/os/web-based</t>
        </is>
      </c>
      <c r="D79068" t="inlineStr">
        <is>
          <t>MarqVision</t>
        </is>
      </c>
      <c r="E79068" t="inlineStr">
        <is>
          <t>https://www.getapp.com/transportation-logistics-software/a/marqvision/</t>
        </is>
      </c>
      <c r="F79068" t="inlineStr">
        <is>
          <t>MarqVision helps global brands detect and remove counterfeits from online marketplaces, e-commerce sites, social media, and NFT platforms. Harnessing image recognition and semantic analysis, the AI-powered, anti-counterfeiting SaaS platform makes it faster than ever before to take down counterfeit.Read more about MarqVision</t>
        </is>
      </c>
    </row>
    <row r="79069">
      <c r="A79069" t="inlineStr">
        <is>
          <t>IT Security</t>
        </is>
      </c>
      <c r="B79069" t="inlineStr">
        <is>
          <t>Digital Rights Management</t>
        </is>
      </c>
      <c r="C79069" t="inlineStr">
        <is>
          <t>https://www.getapp.com/security-software/digital-rights-management/os/web-based</t>
        </is>
      </c>
      <c r="D79069" t="inlineStr">
        <is>
          <t>Verimatrix Streamkeeper</t>
        </is>
      </c>
      <c r="E79069" t="inlineStr">
        <is>
          <t>https://www.getapp.com/security-software/a/verimatrix-multi-drm-core/</t>
        </is>
      </c>
      <c r="F79069" t="inlineStr">
        <is>
          <t>As the industry’s first battle-ready cybersecurity suite specifically engineered to block, hunt down and take out video piracy, Verimatrix Streamkeeper powerfully protects profits, provides consistent video content loss prevention, and ensures an amazing viewer experienceRead more about Verimatrix Streamkeeper</t>
        </is>
      </c>
    </row>
    <row r="79070">
      <c r="A79070" t="inlineStr">
        <is>
          <t>IT Security</t>
        </is>
      </c>
      <c r="B79070" t="inlineStr">
        <is>
          <t>Digital Rights Management</t>
        </is>
      </c>
      <c r="C79070" t="inlineStr">
        <is>
          <t>https://www.getapp.com/security-software/digital-rights-management/os/web-based</t>
        </is>
      </c>
      <c r="D79070" t="inlineStr">
        <is>
          <t>Lizard Safeguard PDF Security</t>
        </is>
      </c>
      <c r="E79070" t="inlineStr">
        <is>
          <t>https://www.getapp.com/collaboration-software/a/lizard-safeguard-pdf-security/</t>
        </is>
      </c>
      <c r="F79070" t="inlineStr">
        <is>
          <t>Safeguard PDF Security enables companies to share and sell PDF files securely.  It provides persistent protection of documents regardless of their location with encryption, DRM and licensing controls.  Stop unuauthorized access and control how your documents are used.Read more about Lizard Safeguard PDF Security</t>
        </is>
      </c>
    </row>
    <row r="79071">
      <c r="A79071" t="inlineStr">
        <is>
          <t>IT Security</t>
        </is>
      </c>
      <c r="B79071" t="inlineStr">
        <is>
          <t>Digital Rights Management</t>
        </is>
      </c>
      <c r="C79071" t="inlineStr">
        <is>
          <t>https://www.getapp.com/security-software/digital-rights-management/os/web-based</t>
        </is>
      </c>
      <c r="D79071" t="inlineStr">
        <is>
          <t>DeskConnect</t>
        </is>
      </c>
      <c r="E79071" t="inlineStr">
        <is>
          <t>https://www.getapp.com/business-intelligence-analytics-software/a/deskconnect/</t>
        </is>
      </c>
      <c r="F79071" t="inlineStr">
        <is>
          <t>DeskConnect's cloud-based AI and ML streamline document workflows, automating tasks and cutting errors for businesses. Boost efficiency with seamless processing and integrations. Try free for 30 days, then $29/month/user.Read more about DeskConnect</t>
        </is>
      </c>
    </row>
    <row r="79072">
      <c r="A79072" t="inlineStr">
        <is>
          <t>IT Security</t>
        </is>
      </c>
      <c r="B79072" t="inlineStr">
        <is>
          <t>Digital Rights Management</t>
        </is>
      </c>
      <c r="C79072" t="inlineStr">
        <is>
          <t>https://www.getapp.com/security-software/digital-rights-management/os/web-based</t>
        </is>
      </c>
      <c r="D79072" t="inlineStr">
        <is>
          <t>Corsearch</t>
        </is>
      </c>
      <c r="E79072" t="inlineStr">
        <is>
          <t>https://www.getapp.com/all-software/a/pointer-bp/</t>
        </is>
      </c>
      <c r="F79072" t="inlineStr">
        <is>
          <t>Corsearch is a brand protection solution that allows businesses to track gray trade, impersonation, counterfeits, and other infringements across various online channels. It offers various risk-based assessments, data clustering, and detection tools to help companies effectively protect their intellectual property (IP).Read more about Corsearch</t>
        </is>
      </c>
    </row>
    <row r="79073">
      <c r="A79073" t="inlineStr">
        <is>
          <t>IT Security</t>
        </is>
      </c>
      <c r="B79073" t="inlineStr">
        <is>
          <t>Digital Rights Management</t>
        </is>
      </c>
      <c r="C79073" t="inlineStr">
        <is>
          <t>https://www.getapp.com/security-software/digital-rights-management/os/web-based</t>
        </is>
      </c>
      <c r="D79073" t="inlineStr">
        <is>
          <t>Bolster</t>
        </is>
      </c>
      <c r="E79073" t="inlineStr">
        <is>
          <t>https://www.getapp.com/security-software/a/bolster/</t>
        </is>
      </c>
      <c r="F79073" t="inlineStr">
        <is>
          <t>Bolster is an AI-enabled security platform that provides protection against phishing and scam activities across multiple digital channels. The platform leverages machine learning and natural language processing techniques to detect and remediate phishing threats.Read more about Bolster</t>
        </is>
      </c>
    </row>
    <row r="79074">
      <c r="A79074" t="inlineStr">
        <is>
          <t>IT Security</t>
        </is>
      </c>
      <c r="B79074" t="inlineStr">
        <is>
          <t>Digital Rights Management</t>
        </is>
      </c>
      <c r="C79074" t="inlineStr">
        <is>
          <t>https://www.getapp.com/security-software/digital-rights-management/os/web-based</t>
        </is>
      </c>
      <c r="D79074" t="inlineStr">
        <is>
          <t>DRMtoday</t>
        </is>
      </c>
      <c r="E79074" t="inlineStr">
        <is>
          <t>https://www.getapp.com/security-software/a/drmtoday/</t>
        </is>
      </c>
      <c r="F79074" t="inlineStr">
        <is>
          <t>DRMtoday is a cloud-based digital rights management (DRM) and access control solution designed to simplify the delivery of secured premium content across a range of devices and platforms. Users can protect live, on-demand, and offline videos, enforce stream behavior, and monitor licensing activity.Read more about DRMtoday</t>
        </is>
      </c>
    </row>
    <row r="79075">
      <c r="A79075" t="inlineStr">
        <is>
          <t>IT Security</t>
        </is>
      </c>
      <c r="B79075" t="inlineStr">
        <is>
          <t>Digital Rights Management</t>
        </is>
      </c>
      <c r="C79075" t="inlineStr">
        <is>
          <t>https://www.getapp.com/security-software/digital-rights-management/os/web-based</t>
        </is>
      </c>
      <c r="D79075" t="inlineStr">
        <is>
          <t>MagicBox</t>
        </is>
      </c>
      <c r="E79075" t="inlineStr">
        <is>
          <t>https://www.getapp.com/retail-consumer-services-software/a/magicbox/</t>
        </is>
      </c>
      <c r="F79075" t="inlineStr">
        <is>
          <t>MagicBox is an award-winning digital learning platform for K-12 and higher education.Read more about MagicBox</t>
        </is>
      </c>
    </row>
    <row r="79076">
      <c r="A79076" t="inlineStr">
        <is>
          <t>IT Security</t>
        </is>
      </c>
      <c r="B79076" t="inlineStr">
        <is>
          <t>Digital Rights Management</t>
        </is>
      </c>
      <c r="C79076" t="inlineStr">
        <is>
          <t>https://www.getapp.com/security-software/digital-rights-management/os/web-based</t>
        </is>
      </c>
      <c r="D79076" t="inlineStr">
        <is>
          <t>Smart Protection</t>
        </is>
      </c>
      <c r="E79076" t="inlineStr">
        <is>
          <t>https://www.getapp.com/security-software/a/smart-protection/</t>
        </is>
      </c>
      <c r="F79076" t="inlineStr">
        <is>
          <t>We protect intellectual and industrial property rights online through AI technology and act against infringements.Read more about Smart Protection</t>
        </is>
      </c>
    </row>
    <row r="79077">
      <c r="A79077" t="inlineStr">
        <is>
          <t>IT Security</t>
        </is>
      </c>
      <c r="B79077" t="inlineStr">
        <is>
          <t>Digital Rights Management</t>
        </is>
      </c>
      <c r="C79077" t="inlineStr">
        <is>
          <t>https://www.getapp.com/security-software/digital-rights-management/os/web-based</t>
        </is>
      </c>
      <c r="D79077" t="inlineStr">
        <is>
          <t>ExpressPlay DRM</t>
        </is>
      </c>
      <c r="E79077" t="inlineStr">
        <is>
          <t>https://www.getapp.com/security-software/a/expressplay-drm/</t>
        </is>
      </c>
      <c r="F79077" t="inlineStr">
        <is>
          <t>ExpressPlay DRM is a media protection platformfocused on video streaming servicesRead more about ExpressPlay DRM</t>
        </is>
      </c>
    </row>
    <row r="79078">
      <c r="A79078" t="inlineStr">
        <is>
          <t>IT Security</t>
        </is>
      </c>
      <c r="B79078" t="inlineStr">
        <is>
          <t>Digital Rights Management</t>
        </is>
      </c>
      <c r="C79078" t="inlineStr">
        <is>
          <t>https://www.getapp.com/security-software/digital-rights-management/os/web-based</t>
        </is>
      </c>
      <c r="D79078" t="inlineStr">
        <is>
          <t>bookend</t>
        </is>
      </c>
      <c r="E79078" t="inlineStr">
        <is>
          <t>https://www.getapp.com/security-software/a/bookend/</t>
        </is>
      </c>
      <c r="F79078" t="inlineStr">
        <is>
          <t>bookend is a digital rights management (DRM) solution that assists publishers with secure delivery of ebooks, documents, and other digital content.Read more about bookend</t>
        </is>
      </c>
    </row>
    <row r="79079">
      <c r="A79079" t="inlineStr">
        <is>
          <t>IT Security</t>
        </is>
      </c>
      <c r="B79079" t="inlineStr">
        <is>
          <t>Digital Rights Management</t>
        </is>
      </c>
      <c r="C79079" t="inlineStr">
        <is>
          <t>https://www.getapp.com/security-software/digital-rights-management/os/web-based</t>
        </is>
      </c>
      <c r="D79079" t="inlineStr">
        <is>
          <t>Royalty Tracker</t>
        </is>
      </c>
      <c r="E79079" t="inlineStr">
        <is>
          <t>https://www.getapp.com/security-software/a/royalty-tracker/</t>
        </is>
      </c>
      <c r="F79079" t="inlineStr">
        <is>
          <t>MetaComet Systems offers custom revenue-sharing software along with development services and workflow analysis for your royalty platform management needs. We bring both our extensive experience working with many of the world’s largest media companies and our commitment to quality craftmanship.Read more about Royalty Tracker</t>
        </is>
      </c>
    </row>
    <row r="79080">
      <c r="A79080" t="inlineStr">
        <is>
          <t>IT Security</t>
        </is>
      </c>
      <c r="B79080" t="inlineStr">
        <is>
          <t>Digital Rights Management</t>
        </is>
      </c>
      <c r="C79080" t="inlineStr">
        <is>
          <t>https://www.getapp.com/security-software/digital-rights-management/os/web-based</t>
        </is>
      </c>
      <c r="D79080" t="inlineStr">
        <is>
          <t>Fasoo Smart Screen</t>
        </is>
      </c>
      <c r="E79080" t="inlineStr">
        <is>
          <t>https://www.getapp.com/security-software/a/fasoo-smart-screen/</t>
        </is>
      </c>
      <c r="F79080" t="inlineStr">
        <is>
          <t>Fasoo Smart Screen (FSS) is a screen security solution that protects sensitive data on screens by blocking unauthorized captures and tracking attempts, ensuring confidential information remains secure and under control.Read more about Fasoo Smart Screen</t>
        </is>
      </c>
    </row>
    <row r="79081">
      <c r="A79081" t="inlineStr">
        <is>
          <t>IT Security</t>
        </is>
      </c>
      <c r="B79081" t="inlineStr">
        <is>
          <t>Digital Rights Management</t>
        </is>
      </c>
      <c r="C79081" t="inlineStr">
        <is>
          <t>https://www.getapp.com/security-software/digital-rights-management/os/web-based</t>
        </is>
      </c>
      <c r="D79081" t="inlineStr">
        <is>
          <t>BrandProtection.ai</t>
        </is>
      </c>
      <c r="E79081" t="inlineStr">
        <is>
          <t>https://www.getapp.com/security-software/a/brandprotection-ai/</t>
        </is>
      </c>
      <c r="F79081" t="inlineStr">
        <is>
          <t>Automatically detect and eliminate IP infringements around the clock across the globe.Read more about BrandProtection.ai</t>
        </is>
      </c>
    </row>
    <row r="79082">
      <c r="A79082" t="inlineStr">
        <is>
          <t>IT Security</t>
        </is>
      </c>
      <c r="B79082" t="inlineStr">
        <is>
          <t>Digital Rights Management</t>
        </is>
      </c>
      <c r="C79082" t="inlineStr">
        <is>
          <t>https://www.getapp.com/security-software/digital-rights-management/os/web-based</t>
        </is>
      </c>
      <c r="D79082" t="inlineStr">
        <is>
          <t>Brand Vision</t>
        </is>
      </c>
      <c r="E79082" t="inlineStr">
        <is>
          <t>https://www.getapp.com/security-software/a/rights-cloud/</t>
        </is>
      </c>
      <c r="F79082" t="inlineStr">
        <is>
          <t>Brand Vision is a brand compliance solution designed to protect usage of brand assets, product packaging, and marketing content. It provides instant visibility into content usage rights so organizations can streamline royalty operations, strengthen licensing partnerships, and protect brand equity.Read more about Brand Vision</t>
        </is>
      </c>
    </row>
    <row r="79083">
      <c r="A79083" t="inlineStr">
        <is>
          <t>IT Security</t>
        </is>
      </c>
      <c r="B79083" t="inlineStr">
        <is>
          <t>Email Security</t>
        </is>
      </c>
      <c r="C79083" t="inlineStr">
        <is>
          <t>https://www.getapp.com/security-software/email-security/os/web-based</t>
        </is>
      </c>
      <c r="D79083" t="inlineStr">
        <is>
          <t>ESET Endpoint Security</t>
        </is>
      </c>
      <c r="E79083" t="inlineStr">
        <is>
          <t>https://www.getapp.com/security-software/a/eset-endpoint-security/</t>
        </is>
      </c>
      <c r="F79083" t="inlineStr">
        <is>
          <t>ESET Email Security protects email communications for organizations with 250+ employees. Available as cloud-based and on-premises, it ensures internet security and malware protection. Features include mail protection, cloud sandbox technology, remote device management and firewall configuration.Read more about ESET Endpoint Security</t>
        </is>
      </c>
    </row>
    <row r="79084">
      <c r="A79084" t="inlineStr">
        <is>
          <t>IT Security</t>
        </is>
      </c>
      <c r="B79084" t="inlineStr">
        <is>
          <t>Email Security</t>
        </is>
      </c>
      <c r="C79084" t="inlineStr">
        <is>
          <t>https://www.getapp.com/security-software/email-security/os/web-based</t>
        </is>
      </c>
      <c r="D79084" t="inlineStr">
        <is>
          <t>Zoho Mail</t>
        </is>
      </c>
      <c r="E79084" t="inlineStr">
        <is>
          <t>https://www.getapp.com/it-communications-software/a/zoho-mail/</t>
        </is>
      </c>
      <c r="F79084" t="inlineStr">
        <is>
          <t>Zoho Mail, a business-oriented and privacy-guaranteed email service, is your single email solution. Zoho Mail also comes bundled with modern collaborative tools and a suite of apps to meet your business needs. Migrate now and get your unique email address with Zoho Mail.Read more about Zoho Mail</t>
        </is>
      </c>
    </row>
    <row r="79085">
      <c r="A79085" t="inlineStr">
        <is>
          <t>IT Security</t>
        </is>
      </c>
      <c r="B79085" t="inlineStr">
        <is>
          <t>Email Security</t>
        </is>
      </c>
      <c r="C79085" t="inlineStr">
        <is>
          <t>https://www.getapp.com/security-software/email-security/os/web-based</t>
        </is>
      </c>
      <c r="D79085" t="inlineStr">
        <is>
          <t>Cloudflare</t>
        </is>
      </c>
      <c r="E79085" t="inlineStr">
        <is>
          <t>https://www.getapp.com/security-software/a/cloudflare/</t>
        </is>
      </c>
      <c r="F79085" t="inlineStr">
        <is>
          <t>Cloudflare protects and accelerates million of website online using a single change to your DNS by offering CDN functionality and advanced security.Read more about Cloudflare</t>
        </is>
      </c>
    </row>
    <row r="79086">
      <c r="A79086" t="inlineStr">
        <is>
          <t>IT Security</t>
        </is>
      </c>
      <c r="B79086" t="inlineStr">
        <is>
          <t>Email Security</t>
        </is>
      </c>
      <c r="C79086" t="inlineStr">
        <is>
          <t>https://www.getapp.com/security-software/email-security/os/web-based</t>
        </is>
      </c>
      <c r="D79086" t="inlineStr">
        <is>
          <t>Hoxhunt</t>
        </is>
      </c>
      <c r="E79086" t="inlineStr">
        <is>
          <t>https://www.getapp.com/security-software/a/hoxhunt/</t>
        </is>
      </c>
      <c r="F79086" t="inlineStr">
        <is>
          <t>Hoxhunt is a security awareness training software designed to help businesses educate and train employees to identify and report phishing attacks or malicious emails. Administrators can create relevant content to automatically send personalized malicious emails to employees.Read more about Hoxhunt</t>
        </is>
      </c>
    </row>
    <row r="79087">
      <c r="A79087" t="inlineStr">
        <is>
          <t>IT Security</t>
        </is>
      </c>
      <c r="B79087" t="inlineStr">
        <is>
          <t>Email Security</t>
        </is>
      </c>
      <c r="C79087" t="inlineStr">
        <is>
          <t>https://www.getapp.com/security-software/email-security/os/web-based</t>
        </is>
      </c>
      <c r="D79087" t="inlineStr">
        <is>
          <t>SpamTitan</t>
        </is>
      </c>
      <c r="E79087" t="inlineStr">
        <is>
          <t>https://www.getapp.com/security-software/a/spamtitan/</t>
        </is>
      </c>
      <c r="F79087" t="inlineStr">
        <is>
          <t>SpamTitan blocks spam, viruses, malware, ransomware, phishing attempts and other email threats. SpamTitan provides advanced yet easy to use email security for your business. Office 365 friendlyRead more about SpamTitan</t>
        </is>
      </c>
    </row>
    <row r="79088">
      <c r="A79088" t="inlineStr">
        <is>
          <t>IT Security</t>
        </is>
      </c>
      <c r="B79088" t="inlineStr">
        <is>
          <t>Email Security</t>
        </is>
      </c>
      <c r="C79088" t="inlineStr">
        <is>
          <t>https://www.getapp.com/security-software/email-security/os/web-based</t>
        </is>
      </c>
      <c r="D79088" t="inlineStr">
        <is>
          <t>SendGrid</t>
        </is>
      </c>
      <c r="E79088" t="inlineStr">
        <is>
          <t>https://www.getapp.com/it-communications-software/a/sendgrid/</t>
        </is>
      </c>
      <c r="F79088" t="inlineStr">
        <is>
          <t>SendGrid is a solution that provides a cloud-based email infrastructure to help relieve businesses of the cost and complexity of maintaining custom email systems. It provides email delivery, scalability and real-time analytics along with APIs. The platform also offers SMTP service, email validation, deliverability insights, and dynamic templates, while supporting multiple programming languages including Node.js, Python, and Java.Read more about SendGrid</t>
        </is>
      </c>
    </row>
    <row r="79089">
      <c r="A79089" t="inlineStr">
        <is>
          <t>IT Security</t>
        </is>
      </c>
      <c r="B79089" t="inlineStr">
        <is>
          <t>Email Security</t>
        </is>
      </c>
      <c r="C79089" t="inlineStr">
        <is>
          <t>https://www.getapp.com/security-software/email-security/os/web-based</t>
        </is>
      </c>
      <c r="D79089" t="inlineStr">
        <is>
          <t>Microsoft Defender for Office 365</t>
        </is>
      </c>
      <c r="E79089" t="inlineStr">
        <is>
          <t>https://www.getapp.com/security-software/a/microsoft-defender-for-office-365/</t>
        </is>
      </c>
      <c r="F79089" t="inlineStr">
        <is>
          <t>Microsoft Defender for Office 365 is a cloud-based email security software designed to help businesses automatically detect, investigate, and resolve potential email threats on a centralized platform. Supervisors can configure security policies, perform spoof checks, and maintain a record of reported incidents.Read more about Microsoft Defender for Office 365</t>
        </is>
      </c>
    </row>
    <row r="79090">
      <c r="A79090" t="inlineStr">
        <is>
          <t>IT Security</t>
        </is>
      </c>
      <c r="B79090" t="inlineStr">
        <is>
          <t>Email Security</t>
        </is>
      </c>
      <c r="C79090" t="inlineStr">
        <is>
          <t>https://www.getapp.com/security-software/email-security/os/web-based</t>
        </is>
      </c>
      <c r="D79090" t="inlineStr">
        <is>
          <t>AVG Internet Security Business Edition</t>
        </is>
      </c>
      <c r="E79090" t="inlineStr">
        <is>
          <t>https://www.getapp.com/security-software/a/seed-avg-internet-security/</t>
        </is>
      </c>
      <c r="F79090" t="inlineStr">
        <is>
          <t>AVG Internet Security Business Edition is a complete protection solution that helps small and midsize businesses keep their systems and devices safe from external threats.Read more about AVG Internet Security Business Edition</t>
        </is>
      </c>
    </row>
    <row r="79091">
      <c r="A79091" t="inlineStr">
        <is>
          <t>IT Security</t>
        </is>
      </c>
      <c r="B79091" t="inlineStr">
        <is>
          <t>Email Security</t>
        </is>
      </c>
      <c r="C79091" t="inlineStr">
        <is>
          <t>https://www.getapp.com/security-software/email-security/os/web-based</t>
        </is>
      </c>
      <c r="D79091" t="inlineStr">
        <is>
          <t>Zerospam</t>
        </is>
      </c>
      <c r="E79091" t="inlineStr">
        <is>
          <t>https://www.getapp.com/security-software/a/zerospam/</t>
        </is>
      </c>
      <c r="F79091" t="inlineStr">
        <is>
          <t>ZEROSPAM is a complete cloud email security and anti-spam solution that protects domains against spam, ransomware, spear phishing, viruses, phishing and all harmful emails. Detect disguised executable files &amp; infected macros sent as attachments via emails or downloaded through a malicious link.Read more about Zerospam</t>
        </is>
      </c>
    </row>
    <row r="79092">
      <c r="A79092" t="inlineStr">
        <is>
          <t>IT Security</t>
        </is>
      </c>
      <c r="B79092" t="inlineStr">
        <is>
          <t>Email Security</t>
        </is>
      </c>
      <c r="C79092" t="inlineStr">
        <is>
          <t>https://www.getapp.com/security-software/email-security/os/web-based</t>
        </is>
      </c>
      <c r="D79092" t="inlineStr">
        <is>
          <t>NeoCertified</t>
        </is>
      </c>
      <c r="E79092" t="inlineStr">
        <is>
          <t>https://www.getapp.com/security-software/a/neocertified-secure-email/</t>
        </is>
      </c>
      <c r="F79092" t="inlineStr">
        <is>
          <t>NeoCertified provides secure email encryption with Outlook integration for businesses of all industries, including healthcare, finance, legal &amp; educationRead more about NeoCertified</t>
        </is>
      </c>
    </row>
    <row r="79093">
      <c r="A79093" t="inlineStr">
        <is>
          <t>IT Security</t>
        </is>
      </c>
      <c r="B79093" t="inlineStr">
        <is>
          <t>Email Security</t>
        </is>
      </c>
      <c r="C79093" t="inlineStr">
        <is>
          <t>https://www.getapp.com/security-software/email-security/os/web-based</t>
        </is>
      </c>
      <c r="D79093" t="inlineStr">
        <is>
          <t>Selzy</t>
        </is>
      </c>
      <c r="E79093" t="inlineStr">
        <is>
          <t>https://www.getapp.com/marketing-software/a/selzy/</t>
        </is>
      </c>
      <c r="F79093" t="inlineStr">
        <is>
          <t>Selzy is an intuitive email marketing platform that suits any business needs. It offers a wide range of integrations with your favorite tools, an easy-to-use drag&amp;drop editor, and email templates for any occasion.Read more about Selzy</t>
        </is>
      </c>
    </row>
    <row r="79094">
      <c r="A79094" t="inlineStr">
        <is>
          <t>IT Security</t>
        </is>
      </c>
      <c r="B79094" t="inlineStr">
        <is>
          <t>Email Security</t>
        </is>
      </c>
      <c r="C79094" t="inlineStr">
        <is>
          <t>https://www.getapp.com/security-software/email-security/os/web-based</t>
        </is>
      </c>
      <c r="D79094" t="inlineStr">
        <is>
          <t>Cypherdog Encryption</t>
        </is>
      </c>
      <c r="E79094" t="inlineStr">
        <is>
          <t>https://www.getapp.com/security-software/a/cypherdog-e-mail-encryption/</t>
        </is>
      </c>
      <c r="F79094" t="inlineStr">
        <is>
          <t>Cypherdog Encryption (CE) provides the ability to encrypt and decrypt e-mails with attachments with confirmation of the identity of the parties to the communication.No "trusted" third party, zero-knowledge security model, asymmetric encryption.Read more about Cypherdog Encryption</t>
        </is>
      </c>
    </row>
    <row r="79095">
      <c r="A79095" t="inlineStr">
        <is>
          <t>IT Security</t>
        </is>
      </c>
      <c r="B79095" t="inlineStr">
        <is>
          <t>Email Security</t>
        </is>
      </c>
      <c r="C79095" t="inlineStr">
        <is>
          <t>https://www.getapp.com/security-software/email-security/os/web-based</t>
        </is>
      </c>
      <c r="D79095" t="inlineStr">
        <is>
          <t>Symantec Email Security.cloud</t>
        </is>
      </c>
      <c r="E79095" t="inlineStr">
        <is>
          <t>https://www.getapp.com/security-software/a/email-security-cloud/</t>
        </is>
      </c>
      <c r="F79095" t="inlineStr">
        <is>
          <t>Symantec Email Security.cloud is an anti-spam software designed to help businesses filter unwanted messages and protect the system from email-borne viruses. The platform offers data loss prevention functionality, which enables managers to encrypt and control sensitive data.Read more about Symantec Email Security.cloud</t>
        </is>
      </c>
    </row>
    <row r="79096">
      <c r="A79096" t="inlineStr">
        <is>
          <t>IT Security</t>
        </is>
      </c>
      <c r="B79096" t="inlineStr">
        <is>
          <t>Email Security</t>
        </is>
      </c>
      <c r="C79096" t="inlineStr">
        <is>
          <t>https://www.getapp.com/security-software/email-security/os/web-based</t>
        </is>
      </c>
      <c r="D79096" t="inlineStr">
        <is>
          <t>Proton Mail</t>
        </is>
      </c>
      <c r="E79096" t="inlineStr">
        <is>
          <t>https://www.getapp.com/security-software/a/protonmail/</t>
        </is>
      </c>
      <c r="F79096" t="inlineStr">
        <is>
          <t>ProtonMail is a web-based email management platform that helps businesses securely transmit encrypted emails between users both inside and outside of the organisation.Read more about Proton Mail</t>
        </is>
      </c>
    </row>
    <row r="79097">
      <c r="A79097" t="inlineStr">
        <is>
          <t>IT Security</t>
        </is>
      </c>
      <c r="B79097" t="inlineStr">
        <is>
          <t>Email Security</t>
        </is>
      </c>
      <c r="C79097" t="inlineStr">
        <is>
          <t>https://www.getapp.com/security-software/email-security/os/web-based</t>
        </is>
      </c>
      <c r="D79097" t="inlineStr">
        <is>
          <t>DNSFilter</t>
        </is>
      </c>
      <c r="E79097" t="inlineStr">
        <is>
          <t>https://www.getapp.com/security-software/a/dnsfilter/</t>
        </is>
      </c>
      <c r="F79097" t="inlineStr">
        <is>
          <t>DNSFilter is a cybersecurity management software that enables enterprises, K-12 schools, and universities to detect online security threats and malware using artificial intelligence (AI) technology, machine learning (ML) algorithms, and content filtering capabilities.Read more about DNSFilter</t>
        </is>
      </c>
    </row>
    <row r="79098">
      <c r="A79098" t="inlineStr">
        <is>
          <t>IT Security</t>
        </is>
      </c>
      <c r="B79098" t="inlineStr">
        <is>
          <t>Email Security</t>
        </is>
      </c>
      <c r="C79098" t="inlineStr">
        <is>
          <t>https://www.getapp.com/security-software/email-security/os/web-based</t>
        </is>
      </c>
      <c r="D79098" t="inlineStr">
        <is>
          <t>Topsec Cloud Solutions</t>
        </is>
      </c>
      <c r="E79098" t="inlineStr">
        <is>
          <t>https://www.getapp.com/it-communications-software/a/blockmail/</t>
        </is>
      </c>
      <c r="F79098" t="inlineStr">
        <is>
          <t>Topsec Email Security is a complete email filtering solution that helps organizations to check all their incoming and outgoing email content for virus and spam.Read more about Topsec Cloud Solutions</t>
        </is>
      </c>
    </row>
    <row r="79099">
      <c r="A79099" t="inlineStr">
        <is>
          <t>IT Security</t>
        </is>
      </c>
      <c r="B79099" t="inlineStr">
        <is>
          <t>Email Security</t>
        </is>
      </c>
      <c r="C79099" t="inlineStr">
        <is>
          <t>https://www.getapp.com/security-software/email-security/os/web-based</t>
        </is>
      </c>
      <c r="D79099" t="inlineStr">
        <is>
          <t>Flashstart</t>
        </is>
      </c>
      <c r="E79099" t="inlineStr">
        <is>
          <t>https://www.getapp.com/it-management-software/a/flashstart/</t>
        </is>
      </c>
      <c r="F79099" t="inlineStr">
        <is>
          <t>FlashStart is at the forefront of cyber security innovation, leveraging AI-powered DNS intelligence to stay one step ahead of evolving threats.Read more about Flashstart</t>
        </is>
      </c>
    </row>
    <row r="79100">
      <c r="A79100" t="inlineStr">
        <is>
          <t>IT Security</t>
        </is>
      </c>
      <c r="B79100" t="inlineStr">
        <is>
          <t>Email Security</t>
        </is>
      </c>
      <c r="C79100" t="inlineStr">
        <is>
          <t>https://www.getapp.com/security-software/email-security/os/web-based</t>
        </is>
      </c>
      <c r="D79100" t="inlineStr">
        <is>
          <t>Delivery Trust</t>
        </is>
      </c>
      <c r="E79100" t="inlineStr">
        <is>
          <t>https://www.getapp.com/security-software/a/delivery-trust/</t>
        </is>
      </c>
      <c r="F79100" t="inlineStr">
        <is>
          <t>Delivery Trust is a user-friendly secure email solution to protect critical information.Read more about Delivery Trust</t>
        </is>
      </c>
    </row>
    <row r="79101">
      <c r="A79101" t="inlineStr">
        <is>
          <t>IT Security</t>
        </is>
      </c>
      <c r="B79101" t="inlineStr">
        <is>
          <t>Email Security</t>
        </is>
      </c>
      <c r="C79101" t="inlineStr">
        <is>
          <t>https://www.getapp.com/security-software/email-security/os/web-based</t>
        </is>
      </c>
      <c r="D79101" t="inlineStr">
        <is>
          <t>ALTOSPAM</t>
        </is>
      </c>
      <c r="E79101" t="inlineStr">
        <is>
          <t>https://www.getapp.com/security-software/a/altospam/</t>
        </is>
      </c>
      <c r="F79101" t="inlineStr">
        <is>
          <t>ALTOSPAM is an email protection solution for all businesses, associations and local authorities. Choose advanced email security compatible with all mail servers, including Office 365. Try ALTOSPAM for free.Read more about ALTOSPAM</t>
        </is>
      </c>
    </row>
    <row r="79102">
      <c r="A79102" t="inlineStr">
        <is>
          <t>IT Security</t>
        </is>
      </c>
      <c r="B79102" t="inlineStr">
        <is>
          <t>Email Security</t>
        </is>
      </c>
      <c r="C79102" t="inlineStr">
        <is>
          <t>https://www.getapp.com/security-software/email-security/os/web-based</t>
        </is>
      </c>
      <c r="D79102" t="inlineStr">
        <is>
          <t>Keepnet Labs</t>
        </is>
      </c>
      <c r="E79102" t="inlineStr">
        <is>
          <t>https://www.getapp.com/security-software/a/keepnet-labs/</t>
        </is>
      </c>
      <c r="F79102" t="inlineStr">
        <is>
          <t>Harden your Office 365, Google Workspace, and Secure Email Gateways (SEGs) for full protection. Keepnet’s Email Threat Simulator (ETS) continuously tests your secure email gateway solutions, such as Office 365 and Google Workspace, by sending real-world attacks to a dedicated test inbox.Read more about Keepnet Labs</t>
        </is>
      </c>
    </row>
    <row r="79103">
      <c r="A79103" t="inlineStr">
        <is>
          <t>IT Security</t>
        </is>
      </c>
      <c r="B79103" t="inlineStr">
        <is>
          <t>Email Security</t>
        </is>
      </c>
      <c r="C79103" t="inlineStr">
        <is>
          <t>https://www.getapp.com/security-software/email-security/os/web-based</t>
        </is>
      </c>
      <c r="D79103" t="inlineStr">
        <is>
          <t>Mailock</t>
        </is>
      </c>
      <c r="E79103" t="inlineStr">
        <is>
          <t>https://www.getapp.com/collaboration-software/a/mailock/</t>
        </is>
      </c>
      <c r="F79103" t="inlineStr">
        <is>
          <t>Exchange confidential information securely using your existing email infrastructure. Encrypt messages and authenticate your recipients.Read more about Mailock</t>
        </is>
      </c>
    </row>
    <row r="79104">
      <c r="A79104" t="inlineStr">
        <is>
          <t>IT Security</t>
        </is>
      </c>
      <c r="B79104" t="inlineStr">
        <is>
          <t>Email Security</t>
        </is>
      </c>
      <c r="C79104" t="inlineStr">
        <is>
          <t>https://www.getapp.com/security-software/email-security/os/web-based</t>
        </is>
      </c>
      <c r="D79104" t="inlineStr">
        <is>
          <t>Encyro</t>
        </is>
      </c>
      <c r="E79104" t="inlineStr">
        <is>
          <t>https://www.getapp.com/operations-management-software/a/encyro/</t>
        </is>
      </c>
      <c r="F79104" t="inlineStr">
        <is>
          <t>Send encrypted email and attachments to any email address, without forcing recipients to sign up. Clients can send secure messages and files with a simple link click. Request electronic signatures with advanced compliance options and personalize the platform with custom branding, logo, and colors.Read more about Encyro</t>
        </is>
      </c>
    </row>
    <row r="79105">
      <c r="A79105" t="inlineStr">
        <is>
          <t>IT Security</t>
        </is>
      </c>
      <c r="B79105" t="inlineStr">
        <is>
          <t>Email Security</t>
        </is>
      </c>
      <c r="C79105" t="inlineStr">
        <is>
          <t>https://www.getapp.com/security-software/email-security/os/web-based</t>
        </is>
      </c>
      <c r="D79105" t="inlineStr">
        <is>
          <t>Libraesva Email Security</t>
        </is>
      </c>
      <c r="E79105" t="inlineStr">
        <is>
          <t>https://www.getapp.com/security-software/a/libraesva-email-security/</t>
        </is>
      </c>
      <c r="F79105" t="inlineStr">
        <is>
          <t>Libraesva Email Security stops known and emerging email threats from reaching their target, so you only receive legitimate messages. It provides exceptional email security by integrating cloud email and a secure email gateway with Libraesva’s unique Adaptive Trust Engine.Read more about Libraesva Email Security</t>
        </is>
      </c>
    </row>
    <row r="79106">
      <c r="A79106" t="inlineStr">
        <is>
          <t>IT Security</t>
        </is>
      </c>
      <c r="B79106" t="inlineStr">
        <is>
          <t>Email Security</t>
        </is>
      </c>
      <c r="C79106" t="inlineStr">
        <is>
          <t>https://www.getapp.com/security-software/email-security/os/web-based</t>
        </is>
      </c>
      <c r="D79106" t="inlineStr">
        <is>
          <t>Avanan</t>
        </is>
      </c>
      <c r="E79106" t="inlineStr">
        <is>
          <t>https://www.getapp.com/security-software/a/avanan/</t>
        </is>
      </c>
      <c r="F79106" t="inlineStr">
        <is>
          <t>Cloud Security, Cloud Email Security, Office 365 Security, Phishing, BEC, Anti-phishing, Malware, Email Account Breach, Business Email CompromiseRead more about Avanan</t>
        </is>
      </c>
    </row>
    <row r="79107">
      <c r="A79107" t="inlineStr">
        <is>
          <t>IT Security</t>
        </is>
      </c>
      <c r="B79107" t="inlineStr">
        <is>
          <t>Email Security</t>
        </is>
      </c>
      <c r="C79107" t="inlineStr">
        <is>
          <t>https://www.getapp.com/security-software/email-security/os/web-based</t>
        </is>
      </c>
      <c r="D79107" t="inlineStr">
        <is>
          <t>Conecta Suite</t>
        </is>
      </c>
      <c r="E79107" t="inlineStr">
        <is>
          <t>https://www.getapp.com/it-communications-software/a/conecta-suite/</t>
        </is>
      </c>
      <c r="F79107" t="inlineStr">
        <is>
          <t>Conecta Suite is the ideal solution for those looking to maximize the potential of Google Workspace and boost team productivity. With features that make management more efficient and secure, it offers advanced and customized control to meet your company's specific needs.Read more about Conecta Suite</t>
        </is>
      </c>
    </row>
    <row r="79108">
      <c r="A79108" t="inlineStr">
        <is>
          <t>IT Security</t>
        </is>
      </c>
      <c r="B79108" t="inlineStr">
        <is>
          <t>Email Security</t>
        </is>
      </c>
      <c r="C79108" t="inlineStr">
        <is>
          <t>https://www.getapp.com/security-software/email-security/os/web-based</t>
        </is>
      </c>
      <c r="D79108" t="inlineStr">
        <is>
          <t>MimeCast Email Security</t>
        </is>
      </c>
      <c r="E79108" t="inlineStr">
        <is>
          <t>https://www.getapp.com/security-software/a/mimecast-email-security/</t>
        </is>
      </c>
      <c r="F79108" t="inlineStr">
        <is>
          <t>MimeCast Email Security is a cloud-based secure email gateway designed to help businesses in healthcare, IT, legal, financial services, manufacturing, and other industries protect conversations from malware, spam, ransomware, spear-phishing, and zero-day attacks. Supervisors can monitor, detect and remediate internal threats by inspecting internal emails for malicious attachments, links, or confidential information.Read more about MimeCast Email Security</t>
        </is>
      </c>
    </row>
    <row r="79109">
      <c r="A79109" t="inlineStr">
        <is>
          <t>IT Security</t>
        </is>
      </c>
      <c r="B79109" t="inlineStr">
        <is>
          <t>Email Security</t>
        </is>
      </c>
      <c r="C79109" t="inlineStr">
        <is>
          <t>https://www.getapp.com/security-software/email-security/os/web-based</t>
        </is>
      </c>
      <c r="D79109" t="inlineStr">
        <is>
          <t>ConnectWise SIEM</t>
        </is>
      </c>
      <c r="E79109" t="inlineStr">
        <is>
          <t>https://www.getapp.com/security-software/a/perch-security/</t>
        </is>
      </c>
      <c r="F79109" t="inlineStr">
        <is>
          <t>ConnectWise SIEM is a threat detection and response management software designed to help enterprises create, launch, and manage cybersecurity programs. The platform enables organizations to identify potential threats and malicious activities across networks &amp; connected devices via a unified portal.Read more about ConnectWise SIEM</t>
        </is>
      </c>
    </row>
    <row r="79110">
      <c r="A79110" t="inlineStr">
        <is>
          <t>IT Security</t>
        </is>
      </c>
      <c r="B79110" t="inlineStr">
        <is>
          <t>Email Security</t>
        </is>
      </c>
      <c r="C79110" t="inlineStr">
        <is>
          <t>https://www.getapp.com/security-software/email-security/os/web-based</t>
        </is>
      </c>
      <c r="D79110" t="inlineStr">
        <is>
          <t>RMail</t>
        </is>
      </c>
      <c r="E79110" t="inlineStr">
        <is>
          <t>https://www.getapp.com/operations-management-software/a/rmail/</t>
        </is>
      </c>
      <c r="F79110" t="inlineStr">
        <is>
          <t>RMail® is the e-security platform by RPost®. RMail specializes in elegantly easy to use email encryption for privacy and compliance, e-signatures, legal e-delivery proof, secure file sharing, email impostor protection, and AI-infused services to prevent data leaks and human e-security errors.Read more about RMail</t>
        </is>
      </c>
    </row>
    <row r="79111">
      <c r="A79111" t="inlineStr">
        <is>
          <t>IT Security</t>
        </is>
      </c>
      <c r="B79111" t="inlineStr">
        <is>
          <t>Email Security</t>
        </is>
      </c>
      <c r="C79111" t="inlineStr">
        <is>
          <t>https://www.getapp.com/security-software/email-security/os/web-based</t>
        </is>
      </c>
      <c r="D79111" t="inlineStr">
        <is>
          <t>McAfee Security for Email Servers</t>
        </is>
      </c>
      <c r="E79111" t="inlineStr">
        <is>
          <t>https://www.getapp.com/security-software/a/mcafee-security-for-email-servers/</t>
        </is>
      </c>
      <c r="F79111" t="inlineStr">
        <is>
          <t>McAfee Security for Email Servers is a cloud-based platform, which helps businesses block spam and filter messages to protect against malicious information from entering network. It provides security for incoming and outgoing emails and assists with content inspection, reputation analysis, and malware protection.Read more about McAfee Security for Email Servers</t>
        </is>
      </c>
    </row>
    <row r="79112">
      <c r="A79112" t="inlineStr">
        <is>
          <t>IT Security</t>
        </is>
      </c>
      <c r="B79112" t="inlineStr">
        <is>
          <t>Email Security</t>
        </is>
      </c>
      <c r="C79112" t="inlineStr">
        <is>
          <t>https://www.getapp.com/security-software/email-security/os/web-based</t>
        </is>
      </c>
      <c r="D79112" t="inlineStr">
        <is>
          <t>Symantec Enterprise Cloud</t>
        </is>
      </c>
      <c r="E79112" t="inlineStr">
        <is>
          <t>https://www.getapp.com/security-software/a/symantec-enterprise-cloud/</t>
        </is>
      </c>
      <c r="F79112" t="inlineStr">
        <is>
          <t>Symantec Enterprise Cloud is a cybersecurity platform that provides integrated solutions for various challenges faced by organizations. The system offers data-centric hybrid security for organizations both on-premises and in the cloud. Symantec Enterprise Cloud is designed to provide consistent compliance, secure remote work, and data and threat protection.Read more about Symantec Enterprise Cloud</t>
        </is>
      </c>
    </row>
    <row r="79113">
      <c r="A79113" t="inlineStr">
        <is>
          <t>IT Security</t>
        </is>
      </c>
      <c r="B79113" t="inlineStr">
        <is>
          <t>Email Security</t>
        </is>
      </c>
      <c r="C79113" t="inlineStr">
        <is>
          <t>https://www.getapp.com/security-software/email-security/os/web-based</t>
        </is>
      </c>
      <c r="D79113" t="inlineStr">
        <is>
          <t>Avast Premium Business Security</t>
        </is>
      </c>
      <c r="E79113" t="inlineStr">
        <is>
          <t>https://www.getapp.com/security-software/a/avast-business-antivirus-pro/</t>
        </is>
      </c>
      <c r="F79113" t="inlineStr">
        <is>
          <t>Avast Premium Business Security combines our next-gen antivirus with VPN and USB control to help your employees and their devices stay more private and safer online, as well as offline.Read more about Avast Premium Business Security</t>
        </is>
      </c>
    </row>
    <row r="79114">
      <c r="A79114" t="inlineStr">
        <is>
          <t>IT Security</t>
        </is>
      </c>
      <c r="B79114" t="inlineStr">
        <is>
          <t>Email Security</t>
        </is>
      </c>
      <c r="C79114" t="inlineStr">
        <is>
          <t>https://www.getapp.com/security-software/email-security/os/web-based</t>
        </is>
      </c>
      <c r="D79114" t="inlineStr">
        <is>
          <t>Paubox Email Suite</t>
        </is>
      </c>
      <c r="E79114" t="inlineStr">
        <is>
          <t>https://www.getapp.com/healthcare-pharmaceuticals-software/a/paubox-email-suite/</t>
        </is>
      </c>
      <c r="F79114" t="inlineStr">
        <is>
          <t>Paubox Email Suite is a HIPAA-compliant email encryption software designed to help businesses manage and secure emails using encryption and data loss prevention methods. It includes ExecProtect, which allows businesses to prevent data breaches, phishing, and display name spoofing attacks by automatically detecting and blocking impersonation scams and informing administrators via emails.Read more about Paubox Email Suite</t>
        </is>
      </c>
    </row>
    <row r="79115">
      <c r="A79115" t="inlineStr">
        <is>
          <t>IT Security</t>
        </is>
      </c>
      <c r="B79115" t="inlineStr">
        <is>
          <t>Email Security</t>
        </is>
      </c>
      <c r="C79115" t="inlineStr">
        <is>
          <t>https://www.getapp.com/security-software/email-security/os/web-based</t>
        </is>
      </c>
      <c r="D79115" t="inlineStr">
        <is>
          <t>NeverBounce</t>
        </is>
      </c>
      <c r="E79115" t="inlineStr">
        <is>
          <t>https://www.getapp.com/it-communications-software/a/neverbounce/</t>
        </is>
      </c>
      <c r="F79115" t="inlineStr">
        <is>
          <t>NeverBounce is a cloud-based email verification and list cleaning solution that allows users of any level or scale to verify email addresses in bulk over time or instantly one at a time, providing a central dashboard boasting real time progress tracking, a custom API / webhook and JavaScript widgetRead more about NeverBounce</t>
        </is>
      </c>
    </row>
    <row r="79116">
      <c r="A79116" t="inlineStr">
        <is>
          <t>IT Security</t>
        </is>
      </c>
      <c r="B79116" t="inlineStr">
        <is>
          <t>Email Security</t>
        </is>
      </c>
      <c r="C79116" t="inlineStr">
        <is>
          <t>https://www.getapp.com/security-software/email-security/os/web-based</t>
        </is>
      </c>
      <c r="D79116" t="inlineStr">
        <is>
          <t>Sealit</t>
        </is>
      </c>
      <c r="E79116" t="inlineStr">
        <is>
          <t>https://www.getapp.com/security-software/a/sealit/</t>
        </is>
      </c>
      <c r="F79116" t="inlineStr">
        <is>
          <t>Sealit protects your data, no matter how it's shared. End-to-end email and file encryption for small businesses or individuals.Read more about Sealit</t>
        </is>
      </c>
    </row>
    <row r="79117">
      <c r="A79117" t="inlineStr">
        <is>
          <t>IT Security</t>
        </is>
      </c>
      <c r="B79117" t="inlineStr">
        <is>
          <t>Email Security</t>
        </is>
      </c>
      <c r="C79117" t="inlineStr">
        <is>
          <t>https://www.getapp.com/security-software/email-security/os/web-based</t>
        </is>
      </c>
      <c r="D79117" t="inlineStr">
        <is>
          <t>Virtru</t>
        </is>
      </c>
      <c r="E79117" t="inlineStr">
        <is>
          <t>https://www.getapp.com/healthcare-pharmaceuticals-software/a/virtru/</t>
        </is>
      </c>
      <c r="F79117" t="inlineStr">
        <is>
          <t>Virtru has email and data encryption solutions for organizations of all sizes across all industries including healthcare, government, education, manufacturing, aerospace and defense, finance, IT services, Media and more.Read more about Virtru</t>
        </is>
      </c>
    </row>
    <row r="79118">
      <c r="A79118" t="inlineStr">
        <is>
          <t>IT Security</t>
        </is>
      </c>
      <c r="B79118" t="inlineStr">
        <is>
          <t>Email Security</t>
        </is>
      </c>
      <c r="C79118" t="inlineStr">
        <is>
          <t>https://www.getapp.com/security-software/email-security/os/web-based</t>
        </is>
      </c>
      <c r="D79118" t="inlineStr">
        <is>
          <t>Guardio</t>
        </is>
      </c>
      <c r="E79118" t="inlineStr">
        <is>
          <t>https://www.getapp.com/all-software/a/guardio/</t>
        </is>
      </c>
      <c r="F79118" t="inlineStr">
        <is>
          <t>Guardio is a Google Chrome extension designed to help businesses provide protection against malware, phishing attacks, and identity theft and remove pop-up messages from the browser. It lets employees prevent unauthorized users from accessing web browsers and remove existing malware from devices via a unified platform.Read more about Guardio</t>
        </is>
      </c>
    </row>
    <row r="79119">
      <c r="A79119" t="inlineStr">
        <is>
          <t>IT Security</t>
        </is>
      </c>
      <c r="B79119" t="inlineStr">
        <is>
          <t>Email Security</t>
        </is>
      </c>
      <c r="C79119" t="inlineStr">
        <is>
          <t>https://www.getapp.com/security-software/email-security/os/web-based</t>
        </is>
      </c>
      <c r="D79119" t="inlineStr">
        <is>
          <t>BooleBox</t>
        </is>
      </c>
      <c r="E79119" t="inlineStr">
        <is>
          <t>https://www.getapp.com/collaboration-software/a/boolebox/</t>
        </is>
      </c>
      <c r="F79119" t="inlineStr">
        <is>
          <t>Boolebox is a cloud-based and on-premise data protection platform designed to help organizations across finance, research, healthcare, IT and various other sectors archive, synchronize, and securely share data across multiple devices.Read more about BooleBox</t>
        </is>
      </c>
    </row>
    <row r="79120">
      <c r="A79120" t="inlineStr">
        <is>
          <t>IT Security</t>
        </is>
      </c>
      <c r="B79120" t="inlineStr">
        <is>
          <t>Email Security</t>
        </is>
      </c>
      <c r="C79120" t="inlineStr">
        <is>
          <t>https://www.getapp.com/security-software/email-security/os/web-based</t>
        </is>
      </c>
      <c r="D79120" t="inlineStr">
        <is>
          <t>EasyDMARC</t>
        </is>
      </c>
      <c r="E79120" t="inlineStr">
        <is>
          <t>https://www.getapp.com/security-software/a/easydmarc/</t>
        </is>
      </c>
      <c r="F79120" t="inlineStr">
        <is>
          <t>EasyDMARC is a comprehensive cloud-native platform designed to simplify email authentication and deliverability management. With its intuitive interface, it offers in-depth visibility into users' email ecosystems, allowing them to monitor traffic, analyze authentication results, and protect their domain's reputation.Read more about EasyDMARC</t>
        </is>
      </c>
    </row>
    <row r="79121">
      <c r="A79121" t="inlineStr">
        <is>
          <t>IT Security</t>
        </is>
      </c>
      <c r="B79121" t="inlineStr">
        <is>
          <t>Email Security</t>
        </is>
      </c>
      <c r="C79121" t="inlineStr">
        <is>
          <t>https://www.getapp.com/security-software/email-security/os/web-based</t>
        </is>
      </c>
      <c r="D79121" t="inlineStr">
        <is>
          <t>Proofpoint Email Protection</t>
        </is>
      </c>
      <c r="E79121" t="inlineStr">
        <is>
          <t>https://www.getapp.com/security-software/a/proofpoint-email-protection/</t>
        </is>
      </c>
      <c r="F79121" t="inlineStr">
        <is>
          <t>Proofpoint Email Protection is a computer security management software designed to help businesses identify and block threats using AI-enabled tools. It offers an advanced business email compromise (BEC) defense feature, which enables administrators to analyze various attributes including message header and senders’ IP address.Read more about Proofpoint Email Protection</t>
        </is>
      </c>
    </row>
    <row r="79122">
      <c r="A79122" t="inlineStr">
        <is>
          <t>IT Security</t>
        </is>
      </c>
      <c r="B79122" t="inlineStr">
        <is>
          <t>Email Security</t>
        </is>
      </c>
      <c r="C79122" t="inlineStr">
        <is>
          <t>https://www.getapp.com/security-software/email-security/os/web-based</t>
        </is>
      </c>
      <c r="D79122" t="inlineStr">
        <is>
          <t>DeliverySlip</t>
        </is>
      </c>
      <c r="E79122" t="inlineStr">
        <is>
          <t>https://www.getapp.com/security-software/a/deliveryslip/</t>
        </is>
      </c>
      <c r="F79122" t="inlineStr">
        <is>
          <t>DeliverySlip is a cloud-based email security, file sharing and electronic signature solution which offers industrial-grade email encryption, secure file transfer, electronic approvals, web forms, bulk send, and more. The software works inside Microsoft Outlook, Gmail, and various other applications.Read more about DeliverySlip</t>
        </is>
      </c>
    </row>
    <row r="79123">
      <c r="A79123" t="inlineStr">
        <is>
          <t>IT Security</t>
        </is>
      </c>
      <c r="B79123" t="inlineStr">
        <is>
          <t>Email Security</t>
        </is>
      </c>
      <c r="C79123" t="inlineStr">
        <is>
          <t>https://www.getapp.com/security-software/email-security/os/web-based</t>
        </is>
      </c>
      <c r="D79123" t="inlineStr">
        <is>
          <t>Mail Assure</t>
        </is>
      </c>
      <c r="E79123" t="inlineStr">
        <is>
          <t>https://www.getapp.com/it-communications-software/a/solarwinds-mail-assure/</t>
        </is>
      </c>
      <c r="F79123" t="inlineStr">
        <is>
          <t>Cloud-based email security designed to help your customers stay in control while safeguarding their inbound and outbound email.Read more about Mail Assure</t>
        </is>
      </c>
    </row>
    <row r="79124">
      <c r="A79124" t="inlineStr">
        <is>
          <t>IT Security</t>
        </is>
      </c>
      <c r="B79124" t="inlineStr">
        <is>
          <t>Email Security</t>
        </is>
      </c>
      <c r="C79124" t="inlineStr">
        <is>
          <t>https://www.getapp.com/security-software/email-security/os/web-based</t>
        </is>
      </c>
      <c r="D79124" t="inlineStr">
        <is>
          <t>Red Sift OnDMARC</t>
        </is>
      </c>
      <c r="E79124" t="inlineStr">
        <is>
          <t>https://www.getapp.com/security-software/a/ondmarc/</t>
        </is>
      </c>
      <c r="F79124" t="inlineStr">
        <is>
          <t>Red Sift OnDMARC shuts down the exact impersonation of email-sending domains used in cyber attacks, phishing, and scam emails. It also increases the deliverability of authorized emails and protects brand reputations.Read more about Red Sift OnDMARC</t>
        </is>
      </c>
    </row>
    <row r="79125">
      <c r="A79125" t="inlineStr">
        <is>
          <t>IT Security</t>
        </is>
      </c>
      <c r="B79125" t="inlineStr">
        <is>
          <t>Email Security</t>
        </is>
      </c>
      <c r="C79125" t="inlineStr">
        <is>
          <t>https://www.getapp.com/security-software/email-security/os/web-based</t>
        </is>
      </c>
      <c r="D79125" t="inlineStr">
        <is>
          <t>MXGuardian</t>
        </is>
      </c>
      <c r="E79125" t="inlineStr">
        <is>
          <t>https://www.getapp.com/security-software/a/mxguardian/</t>
        </is>
      </c>
      <c r="F79125" t="inlineStr">
        <is>
          <t>Cloud-based email spam and malware filtering service that protects your business from phishing attacks, viruses, spam, ransomware and other email threats.Read more about MXGuardian</t>
        </is>
      </c>
    </row>
    <row r="79126">
      <c r="A79126" t="inlineStr">
        <is>
          <t>IT Security</t>
        </is>
      </c>
      <c r="B79126" t="inlineStr">
        <is>
          <t>Email Security</t>
        </is>
      </c>
      <c r="C79126" t="inlineStr">
        <is>
          <t>https://www.getapp.com/security-software/email-security/os/web-based</t>
        </is>
      </c>
      <c r="D79126" t="inlineStr">
        <is>
          <t>Cisco Secure Email</t>
        </is>
      </c>
      <c r="E79126" t="inlineStr">
        <is>
          <t>https://www.getapp.com/security-software/a/cisco-secure-email/</t>
        </is>
      </c>
      <c r="F79126" t="inlineStr">
        <is>
          <t>Cisco Secure Email is a cloud-based email security software designed to help businesses of all sizes provide protection against malicious files, malware, ransomware, phishing attacks, spoofing, and other cyber threats. It enables organizations to streamline data loss prevention (DLP) and encryption processes to safeguard critical business information.Read more about Cisco Secure Email</t>
        </is>
      </c>
    </row>
    <row r="79127">
      <c r="A79127" t="inlineStr">
        <is>
          <t>IT Security</t>
        </is>
      </c>
      <c r="B79127" t="inlineStr">
        <is>
          <t>Email Security</t>
        </is>
      </c>
      <c r="C79127" t="inlineStr">
        <is>
          <t>https://www.getapp.com/security-software/email-security/os/web-based</t>
        </is>
      </c>
      <c r="D79127" t="inlineStr">
        <is>
          <t>Security Gateway by MDaemon</t>
        </is>
      </c>
      <c r="E79127" t="inlineStr">
        <is>
          <t>https://www.getapp.com/security-software/a/security-gateway-by-mdaemon/</t>
        </is>
      </c>
      <c r="F79127" t="inlineStr">
        <is>
          <t>Security Gateway by MDaemon is an email security software designed to help businesses secure email servers from malware and phishing attacks. The solution enables administrators to automatically detect threats across various platforms including Microsoft Exchange Server and Office 365.Read more about Security Gateway by MDaemon</t>
        </is>
      </c>
    </row>
    <row r="79128">
      <c r="A79128" t="inlineStr">
        <is>
          <t>IT Security</t>
        </is>
      </c>
      <c r="B79128" t="inlineStr">
        <is>
          <t>Email Security</t>
        </is>
      </c>
      <c r="C79128" t="inlineStr">
        <is>
          <t>https://www.getapp.com/security-software/email-security/os/web-based</t>
        </is>
      </c>
      <c r="D79128" t="inlineStr">
        <is>
          <t>INLYSE Malware.AI</t>
        </is>
      </c>
      <c r="E79128" t="inlineStr">
        <is>
          <t>https://www.getapp.com/all-software/a/inlyse-malware-ai/</t>
        </is>
      </c>
      <c r="F79128" t="inlineStr">
        <is>
          <t>INLYSE Malware.AI is a revolutionary visual AI-based malware detection solution that utilizes cutting-edge technology to convert files into graphical representations and analyze them comprehensively for any signs of malware.Read more about INLYSE Malware.AI</t>
        </is>
      </c>
    </row>
    <row r="79129">
      <c r="A79129" t="inlineStr">
        <is>
          <t>IT Security</t>
        </is>
      </c>
      <c r="B79129" t="inlineStr">
        <is>
          <t>Email Security</t>
        </is>
      </c>
      <c r="C79129" t="inlineStr">
        <is>
          <t>https://www.getapp.com/security-software/email-security/os/web-based</t>
        </is>
      </c>
      <c r="D79129" t="inlineStr">
        <is>
          <t>Graphus</t>
        </is>
      </c>
      <c r="E79129" t="inlineStr">
        <is>
          <t>https://www.getapp.com/security-software/a/graphus/</t>
        </is>
      </c>
      <c r="F79129" t="inlineStr">
        <is>
          <t>Graphus is a cloud-based anti-phishing software, which helps protect organizations against email attacks, credential theft, malware, ransomware, identity spoofing, brand impersonation, business email compromise (BEC), account takeover (ATO) and other threats.Read more about Graphus</t>
        </is>
      </c>
    </row>
    <row r="79130">
      <c r="A79130" t="inlineStr">
        <is>
          <t>IT Security</t>
        </is>
      </c>
      <c r="B79130" t="inlineStr">
        <is>
          <t>Email Security</t>
        </is>
      </c>
      <c r="C79130" t="inlineStr">
        <is>
          <t>https://www.getapp.com/security-software/email-security/os/web-based</t>
        </is>
      </c>
      <c r="D79130" t="inlineStr">
        <is>
          <t>ESET Cloud Office Security</t>
        </is>
      </c>
      <c r="E79130" t="inlineStr">
        <is>
          <t>https://www.getapp.com/security-software/a/eset-cloud-office-security/</t>
        </is>
      </c>
      <c r="F79130" t="inlineStr">
        <is>
          <t>ESET Cloud Office Security provides advanced protection for Microsoft 365 applications against malware, spam or phishing attacks with ultimate zero-day threat defense and an easy-to-use console.Read more about ESET Cloud Office Security</t>
        </is>
      </c>
    </row>
    <row r="79131">
      <c r="A79131" t="inlineStr">
        <is>
          <t>IT Security</t>
        </is>
      </c>
      <c r="B79131" t="inlineStr">
        <is>
          <t>Email Security</t>
        </is>
      </c>
      <c r="C79131" t="inlineStr">
        <is>
          <t>https://www.getapp.com/security-software/email-security/os/web-based</t>
        </is>
      </c>
      <c r="D79131" t="inlineStr">
        <is>
          <t>InboxGuard</t>
        </is>
      </c>
      <c r="E79131" t="inlineStr">
        <is>
          <t>https://www.getapp.com/security-software/a/inboxguard/</t>
        </is>
      </c>
      <c r="F79131" t="inlineStr">
        <is>
          <t>InboxGuard (formerly Retruster) is a cloud-based phishing protection solution designed to help small to large organizations identify fake and malicious codes in incoming emails. Key features include data security, ransomware protection, identity theft prevention, background screening, and threat tracking.Read more about InboxGuard</t>
        </is>
      </c>
    </row>
    <row r="79132">
      <c r="A79132" t="inlineStr">
        <is>
          <t>IT Security</t>
        </is>
      </c>
      <c r="B79132" t="inlineStr">
        <is>
          <t>Email Security</t>
        </is>
      </c>
      <c r="C79132" t="inlineStr">
        <is>
          <t>https://www.getapp.com/security-software/email-security/os/web-based</t>
        </is>
      </c>
      <c r="D79132" t="inlineStr">
        <is>
          <t>GoDMARC</t>
        </is>
      </c>
      <c r="E79132" t="inlineStr">
        <is>
          <t>https://www.getapp.com/security-software/a/godmarc/</t>
        </is>
      </c>
      <c r="F79132" t="inlineStr">
        <is>
          <t>Maximize your email security by proactively blocking phishing attempts, while also enhancing email deliverability and gaining greater visibility into your email ecosystem.Read more about GoDMARC</t>
        </is>
      </c>
    </row>
    <row r="79133">
      <c r="A79133" t="inlineStr">
        <is>
          <t>IT Security</t>
        </is>
      </c>
      <c r="B79133" t="inlineStr">
        <is>
          <t>Email Security</t>
        </is>
      </c>
      <c r="C79133" t="inlineStr">
        <is>
          <t>https://www.getapp.com/security-software/email-security/os/web-based</t>
        </is>
      </c>
      <c r="D79133" t="inlineStr">
        <is>
          <t>UniSender</t>
        </is>
      </c>
      <c r="E79133" t="inlineStr">
        <is>
          <t>https://www.getapp.com/marketing-software/a/unisender/</t>
        </is>
      </c>
      <c r="F79133" t="inlineStr">
        <is>
          <t>Unisender is a solution for challenging email tasks. This is an all-in-one marketing platform for personalized email and SMS campaigns.Unisender features ready-to-use email templates, the next generation email-editor, and time-saving marketing automation tools.Read more about UniSender</t>
        </is>
      </c>
    </row>
    <row r="79134">
      <c r="A79134" t="inlineStr">
        <is>
          <t>IT Security</t>
        </is>
      </c>
      <c r="B79134" t="inlineStr">
        <is>
          <t>Email Security</t>
        </is>
      </c>
      <c r="C79134" t="inlineStr">
        <is>
          <t>https://www.getapp.com/security-software/email-security/os/web-based</t>
        </is>
      </c>
      <c r="D79134" t="inlineStr">
        <is>
          <t>Inky</t>
        </is>
      </c>
      <c r="E79134" t="inlineStr">
        <is>
          <t>https://www.getapp.com/security-software/a/inky/</t>
        </is>
      </c>
      <c r="F79134" t="inlineStr">
        <is>
          <t>INKY is an endpoint protection tool that helps businesses leverage artificial intelligence (AI) technology and machine learning capabilities to identify and prevent phishing attacks. INKY can be integrated with Microsoft Exchange, Google Workspace and other applications.Read more about Inky</t>
        </is>
      </c>
    </row>
    <row r="79135">
      <c r="A79135" t="inlineStr">
        <is>
          <t>IT Security</t>
        </is>
      </c>
      <c r="B79135" t="inlineStr">
        <is>
          <t>Email Security</t>
        </is>
      </c>
      <c r="C79135" t="inlineStr">
        <is>
          <t>https://www.getapp.com/security-software/email-security/os/web-based</t>
        </is>
      </c>
      <c r="D79135" t="inlineStr">
        <is>
          <t>PhishTitan</t>
        </is>
      </c>
      <c r="E79135" t="inlineStr">
        <is>
          <t>https://www.getapp.com/security-software/a/phishtitan/</t>
        </is>
      </c>
      <c r="F79135" t="inlineStr">
        <is>
          <t>PhishTitan is a cloud-based email security solution that helps businesses manage phishing protection for Microsoft 365 applications.Read more about PhishTitan</t>
        </is>
      </c>
    </row>
    <row r="79136">
      <c r="A79136" t="inlineStr">
        <is>
          <t>IT Security</t>
        </is>
      </c>
      <c r="B79136" t="inlineStr">
        <is>
          <t>Email Security</t>
        </is>
      </c>
      <c r="C79136" t="inlineStr">
        <is>
          <t>https://www.getapp.com/security-software/email-security/os/web-based</t>
        </is>
      </c>
      <c r="D79136" t="inlineStr">
        <is>
          <t>modusCloud</t>
        </is>
      </c>
      <c r="E79136" t="inlineStr">
        <is>
          <t>https://www.getapp.com/security-software/a/moduscloud/</t>
        </is>
      </c>
      <c r="F79136" t="inlineStr">
        <is>
          <t>modusCloud is a cloud email security solution with tools for spam detection, threat monitoring, email archiving, phishing detection, and more. The cloud-based platform offers features including filtering, continuity, encryption, and archiving in order to provide businesses with email protection.Read more about modusCloud</t>
        </is>
      </c>
    </row>
    <row r="79137">
      <c r="A79137" t="inlineStr">
        <is>
          <t>IT Security</t>
        </is>
      </c>
      <c r="B79137" t="inlineStr">
        <is>
          <t>Email Security</t>
        </is>
      </c>
      <c r="C79137" t="inlineStr">
        <is>
          <t>https://www.getapp.com/security-software/email-security/os/web-based</t>
        </is>
      </c>
      <c r="D79137" t="inlineStr">
        <is>
          <t>Heimdal Email Fraud Prevention</t>
        </is>
      </c>
      <c r="E79137" t="inlineStr">
        <is>
          <t>https://www.getapp.com/security-software/a/heimdal-email-fraud-prevention/</t>
        </is>
      </c>
      <c r="F79137" t="inlineStr">
        <is>
          <t>Heimdal Email Fraud Prevention is an innovative electronic communications protection system that alerts you to fraud, impersonation, and business email compromise attempts. Over 125 vectors coupled with a live team continuously monitor your messages to make sure no malicious activity gets through.Read more about Heimdal Email Fraud Prevention</t>
        </is>
      </c>
    </row>
    <row r="79138">
      <c r="A79138" t="inlineStr">
        <is>
          <t>IT Security</t>
        </is>
      </c>
      <c r="B79138" t="inlineStr">
        <is>
          <t>Email Security</t>
        </is>
      </c>
      <c r="C79138" t="inlineStr">
        <is>
          <t>https://www.getapp.com/security-software/email-security/os/web-based</t>
        </is>
      </c>
      <c r="D79138" t="inlineStr">
        <is>
          <t>Email Archiving</t>
        </is>
      </c>
      <c r="E79138" t="inlineStr">
        <is>
          <t>https://www.getapp.com/it-management-software/a/aeternum/</t>
        </is>
      </c>
      <c r="F79138" t="inlineStr">
        <is>
          <t>Hornetsecurity's email archiving service enables companies who manage thousands of emails every day to automatically &amp; legally store all of their emails with compliance, transparency &amp; control features, plus secure storage &amp; simple email search &amp; retrievalRead more about Email Archiving</t>
        </is>
      </c>
    </row>
    <row r="79139">
      <c r="A79139" t="inlineStr">
        <is>
          <t>IT Security</t>
        </is>
      </c>
      <c r="B79139" t="inlineStr">
        <is>
          <t>Email Security</t>
        </is>
      </c>
      <c r="C79139" t="inlineStr">
        <is>
          <t>https://www.getapp.com/security-software/email-security/os/web-based</t>
        </is>
      </c>
      <c r="D79139" t="inlineStr">
        <is>
          <t>Mimecast Awareness Training</t>
        </is>
      </c>
      <c r="E79139" t="inlineStr">
        <is>
          <t>https://www.getapp.com/all-software/a/mimecast-awareness-training/</t>
        </is>
      </c>
      <c r="F79139" t="inlineStr">
        <is>
          <t>Mimecast Awareness Training is designed to help businesses train employees to identify and report phishing attacks and malicious emails. The application allows teams to assign video-based training modules about various types of threats, impacts, and measures to employees and enhance user engagement.Read more about Mimecast Awareness Training</t>
        </is>
      </c>
    </row>
    <row r="79140">
      <c r="A79140" t="inlineStr">
        <is>
          <t>IT Security</t>
        </is>
      </c>
      <c r="B79140" t="inlineStr">
        <is>
          <t>Email Security</t>
        </is>
      </c>
      <c r="C79140" t="inlineStr">
        <is>
          <t>https://www.getapp.com/security-software/email-security/os/web-based</t>
        </is>
      </c>
      <c r="D79140" t="inlineStr">
        <is>
          <t>Abnormal Security</t>
        </is>
      </c>
      <c r="E79140" t="inlineStr">
        <is>
          <t>https://www.getapp.com/all-software/a/abnormal-security/</t>
        </is>
      </c>
      <c r="F79140" t="inlineStr">
        <is>
          <t>Abnormal provides total protection against the widest range of attacks including phishing, malware, ransomware, social engineering, executive impersonation, supply chain compromise, internal account compromise, spam, and graymail.Read more about Abnormal Security</t>
        </is>
      </c>
    </row>
    <row r="79141">
      <c r="A79141" t="inlineStr">
        <is>
          <t>IT Security</t>
        </is>
      </c>
      <c r="B79141" t="inlineStr">
        <is>
          <t>Email Security</t>
        </is>
      </c>
      <c r="C79141" t="inlineStr">
        <is>
          <t>https://www.getapp.com/security-software/email-security/os/web-based</t>
        </is>
      </c>
      <c r="D79141" t="inlineStr">
        <is>
          <t>Skysnag</t>
        </is>
      </c>
      <c r="E79141" t="inlineStr">
        <is>
          <t>https://www.getapp.com/security-software/a/skysnag/</t>
        </is>
      </c>
      <c r="F79141" t="inlineStr">
        <is>
          <t>Skysnag is a Cloud-based solution that helps protect businesses from malicious email impersonation through automated SPF, DKIM &amp; DMARC authenticationRead more about Skysnag</t>
        </is>
      </c>
    </row>
    <row r="79142">
      <c r="A79142" t="inlineStr">
        <is>
          <t>IT Security</t>
        </is>
      </c>
      <c r="B79142" t="inlineStr">
        <is>
          <t>Email Security</t>
        </is>
      </c>
      <c r="C79142" t="inlineStr">
        <is>
          <t>https://www.getapp.com/security-software/email-security/os/web-based</t>
        </is>
      </c>
      <c r="D79142" t="inlineStr">
        <is>
          <t>SendGuard for Outlook</t>
        </is>
      </c>
      <c r="E79142" t="inlineStr">
        <is>
          <t>https://www.getapp.com/security-software/a/sendguard-for-outlook/</t>
        </is>
      </c>
      <c r="F79142" t="inlineStr">
        <is>
          <t>SendGuard for Outlook prevents accidental data loss caused by misdirected emails and mis-attached files.Read more about SendGuard for Outlook</t>
        </is>
      </c>
    </row>
    <row r="79143">
      <c r="A79143" t="inlineStr">
        <is>
          <t>IT Security</t>
        </is>
      </c>
      <c r="B79143" t="inlineStr">
        <is>
          <t>Email Security</t>
        </is>
      </c>
      <c r="C79143" t="inlineStr">
        <is>
          <t>https://www.getapp.com/security-software/email-security/os/web-based</t>
        </is>
      </c>
      <c r="D79143" t="inlineStr">
        <is>
          <t>Datto SaaS Defense</t>
        </is>
      </c>
      <c r="E79143" t="inlineStr">
        <is>
          <t>https://www.getapp.com/security-software/a/datto-saas-defense/</t>
        </is>
      </c>
      <c r="F79143" t="inlineStr">
        <is>
          <t>Datto Saas Defence is a cloud-based Microsoft 365 protection against malware, phishing attacks and business email compromise (BEC).Read more about Datto SaaS Defense</t>
        </is>
      </c>
    </row>
    <row r="79144">
      <c r="A79144" t="inlineStr">
        <is>
          <t>IT Security</t>
        </is>
      </c>
      <c r="B79144" t="inlineStr">
        <is>
          <t>Email Security</t>
        </is>
      </c>
      <c r="C79144" t="inlineStr">
        <is>
          <t>https://www.getapp.com/security-software/email-security/os/web-based</t>
        </is>
      </c>
      <c r="D79144" t="inlineStr">
        <is>
          <t>PhishER</t>
        </is>
      </c>
      <c r="E79144" t="inlineStr">
        <is>
          <t>https://www.getapp.com/security-software/a/phisher/</t>
        </is>
      </c>
      <c r="F79144" t="inlineStr">
        <is>
          <t>PhishER is a web-based Security Orchestration, Automation and Response (SOAR) platform designed to help security teams automate the prioritization of emails and respond to various threats. It groups and categorizes emails based on rules, tags and actions, allowing users to process user-reported suspicious and phishing emails in mailboxes across the entire organization.Read more about PhishER</t>
        </is>
      </c>
    </row>
    <row r="79145">
      <c r="A79145" t="inlineStr">
        <is>
          <t>IT Security</t>
        </is>
      </c>
      <c r="B79145" t="inlineStr">
        <is>
          <t>Email Security</t>
        </is>
      </c>
      <c r="C79145" t="inlineStr">
        <is>
          <t>https://www.getapp.com/security-software/email-security/os/web-based</t>
        </is>
      </c>
      <c r="D79145" t="inlineStr">
        <is>
          <t>Retarus</t>
        </is>
      </c>
      <c r="E79145" t="inlineStr">
        <is>
          <t>https://www.getapp.com/it-communications-software/a/retarus/</t>
        </is>
      </c>
      <c r="F79145" t="inlineStr">
        <is>
          <t>The Retarus Communications Platform helps you secure, modernize, consolidate, and cloudify existing communication infrastructures. Make your communications platform work better so you can work better: with Retarus.Read more about Retarus</t>
        </is>
      </c>
    </row>
    <row r="79146">
      <c r="A79146" t="inlineStr">
        <is>
          <t>IT Security</t>
        </is>
      </c>
      <c r="B79146" t="inlineStr">
        <is>
          <t>Email Security</t>
        </is>
      </c>
      <c r="C79146" t="inlineStr">
        <is>
          <t>https://www.getapp.com/security-software/email-security/os/web-based</t>
        </is>
      </c>
      <c r="D79146" t="inlineStr">
        <is>
          <t>Barracuda Incident Response</t>
        </is>
      </c>
      <c r="E79146" t="inlineStr">
        <is>
          <t>https://www.getapp.com/security-software/a/barracuda-forensics-and-incident-response/</t>
        </is>
      </c>
      <c r="F79146" t="inlineStr">
        <is>
          <t>Barracuda Forensics and Incident Response is an email security software designed to help businesses identify and manage various external email attacks including ransomware or phishing emails. The application enables organizations to monitor security threats, block malicious emails, and automate workflows.Read more about Barracuda Incident Response</t>
        </is>
      </c>
    </row>
    <row r="79147">
      <c r="A79147" t="inlineStr">
        <is>
          <t>IT Security</t>
        </is>
      </c>
      <c r="B79147" t="inlineStr">
        <is>
          <t>Email Security</t>
        </is>
      </c>
      <c r="C79147" t="inlineStr">
        <is>
          <t>https://www.getapp.com/security-software/email-security/os/web-based</t>
        </is>
      </c>
      <c r="D79147" t="inlineStr">
        <is>
          <t>Sentry Email Defense Service</t>
        </is>
      </c>
      <c r="E79147" t="inlineStr">
        <is>
          <t>https://www.getapp.com/security-software/a/sentry-email-defence-service/</t>
        </is>
      </c>
      <c r="F79147" t="inlineStr">
        <is>
          <t>Sentry Email Defense Service (EDS) is a cloud-based platform that helps businesses ensure protection against spam, virus, phishing links, DDoS, ransomware, and various other threats. Features include real-time reporting, encryption, data leakage protection, SMTP logs, and email archiving.Read more about Sentry Email Defense Service</t>
        </is>
      </c>
    </row>
    <row r="79148">
      <c r="A79148" t="inlineStr">
        <is>
          <t>IT Security</t>
        </is>
      </c>
      <c r="B79148" t="inlineStr">
        <is>
          <t>Email Security</t>
        </is>
      </c>
      <c r="C79148" t="inlineStr">
        <is>
          <t>https://www.getapp.com/security-software/email-security/os/web-based</t>
        </is>
      </c>
      <c r="D79148" t="inlineStr">
        <is>
          <t>Retarus</t>
        </is>
      </c>
      <c r="E79148" t="inlineStr">
        <is>
          <t>https://www.getapp.com/it-communications-software/a/retarus/</t>
        </is>
      </c>
      <c r="F79148" t="inlineStr">
        <is>
          <t>The Retarus Communications Platform helps you secure, modernize, consolidate, and cloudify existing communication infrastructures. Make your communications platform work better so you can work better: with Retarus.Read more about Retarus</t>
        </is>
      </c>
    </row>
    <row r="79149">
      <c r="A79149" t="inlineStr">
        <is>
          <t>IT Security</t>
        </is>
      </c>
      <c r="B79149" t="inlineStr">
        <is>
          <t>Email Security</t>
        </is>
      </c>
      <c r="C79149" t="inlineStr">
        <is>
          <t>https://www.getapp.com/security-software/email-security/os/web-based</t>
        </is>
      </c>
      <c r="D79149" t="inlineStr">
        <is>
          <t>NoID</t>
        </is>
      </c>
      <c r="E79149" t="inlineStr">
        <is>
          <t>https://www.getapp.com/security-software/a/noid/</t>
        </is>
      </c>
      <c r="F79149" t="inlineStr">
        <is>
          <t>NoID is a cloud-based secure email encryption platform. NoID SecureEmail delivers emails from A to B encrypted "On send", and decrypted "On receive". It runs parallel to the existing email solution without any requirement to change any part of it.Read more about NoID</t>
        </is>
      </c>
    </row>
    <row r="79150">
      <c r="A79150" t="inlineStr">
        <is>
          <t>IT Security</t>
        </is>
      </c>
      <c r="B79150" t="inlineStr">
        <is>
          <t>Email Security</t>
        </is>
      </c>
      <c r="C79150" t="inlineStr">
        <is>
          <t>https://www.getapp.com/security-software/email-security/os/web-based</t>
        </is>
      </c>
      <c r="D79150" t="inlineStr">
        <is>
          <t>Heimdal Email Security</t>
        </is>
      </c>
      <c r="E79150" t="inlineStr">
        <is>
          <t>https://www.getapp.com/security-software/a/heimdal-email-security/</t>
        </is>
      </c>
      <c r="F79150" t="inlineStr">
        <is>
          <t>Heimdal Email Security is an email protection solution that combines advanced spam filtering with robust malware prevention through a multitude of modern technologies.Read more about Heimdal Email Security</t>
        </is>
      </c>
    </row>
    <row r="79151">
      <c r="A79151" t="inlineStr">
        <is>
          <t>IT Security</t>
        </is>
      </c>
      <c r="B79151" t="inlineStr">
        <is>
          <t>Email Security</t>
        </is>
      </c>
      <c r="C79151" t="inlineStr">
        <is>
          <t>https://www.getapp.com/security-software/email-security/os/web-based</t>
        </is>
      </c>
      <c r="D79151" t="inlineStr">
        <is>
          <t>Libraesva LetsDMARC</t>
        </is>
      </c>
      <c r="E79151" t="inlineStr">
        <is>
          <t>https://www.getapp.com/security-software/a/libraesva-letsdmarc/</t>
        </is>
      </c>
      <c r="F79151" t="inlineStr">
        <is>
          <t>Libraesva LetsDMARC is an email authentication solution designed to enhance email reputation management and secure message delivery. By preventing cybercriminals from impersonating your domains and sending fraudulent emails, it provides a layer of protection for your business partners, employees, and customers. Users canLibraesva LetsDMARC is the best way to prevent cybercriminals from impersonating your domains and sending fraudulent emails to your business partners, employees, and customers.Read more about Libraesva LetsDMARC</t>
        </is>
      </c>
    </row>
    <row r="79152">
      <c r="A79152" t="inlineStr">
        <is>
          <t>IT Security</t>
        </is>
      </c>
      <c r="B79152" t="inlineStr">
        <is>
          <t>Email Security</t>
        </is>
      </c>
      <c r="C79152" t="inlineStr">
        <is>
          <t>https://www.getapp.com/security-software/email-security/os/web-based</t>
        </is>
      </c>
      <c r="D79152" t="inlineStr">
        <is>
          <t>Beeble</t>
        </is>
      </c>
      <c r="E79152" t="inlineStr">
        <is>
          <t>https://www.getapp.com/collaboration-software/a/beeble/</t>
        </is>
      </c>
      <c r="F79152" t="inlineStr">
        <is>
          <t>The Beeble Project is email and online cloud storage platform with unprecedented security and privacy without third party access.Read more about Beeble</t>
        </is>
      </c>
    </row>
    <row r="79153">
      <c r="A79153" t="inlineStr">
        <is>
          <t>IT Security</t>
        </is>
      </c>
      <c r="B79153" t="inlineStr">
        <is>
          <t>Email Security</t>
        </is>
      </c>
      <c r="C79153" t="inlineStr">
        <is>
          <t>https://www.getapp.com/security-software/email-security/os/web-based</t>
        </is>
      </c>
      <c r="D79153" t="inlineStr">
        <is>
          <t>NetCloud SASE</t>
        </is>
      </c>
      <c r="E79153" t="inlineStr">
        <is>
          <t>https://www.getapp.com/security-software/a/netcloud-sase/</t>
        </is>
      </c>
      <c r="F79153" t="inlineStr">
        <is>
          <t>NetCloud SASE email security protects against phishing, malicious attachments and malware. Websites launched from emails are isolated to keep malware away, attachments are sanitized with CDR, and unknown sites are opened as read-only to block credential entry.Read more about NetCloud SASE</t>
        </is>
      </c>
    </row>
    <row r="79154">
      <c r="A79154" t="inlineStr">
        <is>
          <t>IT Security</t>
        </is>
      </c>
      <c r="B79154" t="inlineStr">
        <is>
          <t>Email Security</t>
        </is>
      </c>
      <c r="C79154" t="inlineStr">
        <is>
          <t>https://www.getapp.com/security-software/email-security/os/web-based</t>
        </is>
      </c>
      <c r="D79154" t="inlineStr">
        <is>
          <t>DMARC Monitor</t>
        </is>
      </c>
      <c r="E79154" t="inlineStr">
        <is>
          <t>https://www.getapp.com/it-communications-software/a/dmarc-monitor/</t>
        </is>
      </c>
      <c r="F79154" t="inlineStr">
        <is>
          <t>DMARC Monitor is a cloud-based email validation and list cleaning software that helps secure business emails and prevent domain spoofing or phishing by monitoring multiple domains.Read more about DMARC Monitor</t>
        </is>
      </c>
    </row>
    <row r="79155">
      <c r="A79155" t="inlineStr">
        <is>
          <t>IT Security</t>
        </is>
      </c>
      <c r="B79155" t="inlineStr">
        <is>
          <t>Email Security</t>
        </is>
      </c>
      <c r="C79155" t="inlineStr">
        <is>
          <t>https://www.getapp.com/security-software/email-security/os/web-based</t>
        </is>
      </c>
      <c r="D79155" t="inlineStr">
        <is>
          <t>SafeGuard Cyber Security</t>
        </is>
      </c>
      <c r="E79155" t="inlineStr">
        <is>
          <t>https://www.getapp.com/security-software/a/safeguard-cyber-security/</t>
        </is>
      </c>
      <c r="F79155" t="inlineStr">
        <is>
          <t>SafeGuard Cyber Security is a cybersecurity platform that helps businesses protect their communications, employees, and data against social engineering attacks and other threats.Read more about SafeGuard Cyber Security</t>
        </is>
      </c>
    </row>
    <row r="79156">
      <c r="A79156" t="inlineStr">
        <is>
          <t>IT Security</t>
        </is>
      </c>
      <c r="B79156" t="inlineStr">
        <is>
          <t>Email Security</t>
        </is>
      </c>
      <c r="C79156" t="inlineStr">
        <is>
          <t>https://www.getapp.com/security-software/email-security/os/web-based</t>
        </is>
      </c>
      <c r="D79156" t="inlineStr">
        <is>
          <t>KDMARC</t>
        </is>
      </c>
      <c r="E79156" t="inlineStr">
        <is>
          <t>https://www.getapp.com/security-software/a/kdmarc/</t>
        </is>
      </c>
      <c r="F79156" t="inlineStr">
        <is>
          <t>TDMARC, by Threatcop, enhances email security with anti-spoofing measures, ensuring domain protection and boosting deliverability. It filters spoofed emails, maintains domain reputation, and offers easy setup for SPF, DKIM, and DMARC protocols.Read more about KDMARC</t>
        </is>
      </c>
    </row>
    <row r="79157">
      <c r="A79157" t="inlineStr">
        <is>
          <t>IT Security</t>
        </is>
      </c>
      <c r="B79157" t="inlineStr">
        <is>
          <t>Email Security</t>
        </is>
      </c>
      <c r="C79157" t="inlineStr">
        <is>
          <t>https://www.getapp.com/security-software/email-security/os/web-based</t>
        </is>
      </c>
      <c r="D79157" t="inlineStr">
        <is>
          <t>Advanced Threat Protection</t>
        </is>
      </c>
      <c r="E79157" t="inlineStr">
        <is>
          <t>https://www.getapp.com/security-software/a/advanced-threat-protection/</t>
        </is>
      </c>
      <c r="F79157" t="inlineStr">
        <is>
          <t>Hornetsecurity's Advanced Threat Protection software is designed to detect and protect enterprises from targeted attacks, ransomware, CEO &amp; phishing fraud with features including a sandbox engine, URL scanning &amp; rewriting, freezing, targeted fraud forensics, and moreRead more about Advanced Threat Protection</t>
        </is>
      </c>
    </row>
    <row r="79158">
      <c r="A79158" t="inlineStr">
        <is>
          <t>IT Security</t>
        </is>
      </c>
      <c r="B79158" t="inlineStr">
        <is>
          <t>Email Security</t>
        </is>
      </c>
      <c r="C79158" t="inlineStr">
        <is>
          <t>https://www.getapp.com/security-software/email-security/os/web-based</t>
        </is>
      </c>
      <c r="D79158" t="inlineStr">
        <is>
          <t>M365 Manager Plus</t>
        </is>
      </c>
      <c r="E79158" t="inlineStr">
        <is>
          <t>https://www.getapp.com/security-software/a/o365-manager-plus/</t>
        </is>
      </c>
      <c r="F79158"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79159">
      <c r="A79159" t="inlineStr">
        <is>
          <t>IT Security</t>
        </is>
      </c>
      <c r="B79159" t="inlineStr">
        <is>
          <t>Email Security</t>
        </is>
      </c>
      <c r="C79159" t="inlineStr">
        <is>
          <t>https://www.getapp.com/security-software/email-security/os/web-based</t>
        </is>
      </c>
      <c r="D79159" t="inlineStr">
        <is>
          <t>StartMail</t>
        </is>
      </c>
      <c r="E79159" t="inlineStr">
        <is>
          <t>https://www.getapp.com/security-software/a/startmail/</t>
        </is>
      </c>
      <c r="F79159" t="inlineStr">
        <is>
          <t>StartMail is a privacy-first email service that keeps your inbox safe. It is designed for individual and business use. StartMail users can create an unlimited number of email aliases at no extra cost to mask their real email. Custom email addresses are available for businesses.Read more about StartMail</t>
        </is>
      </c>
    </row>
    <row r="79160">
      <c r="A79160" t="inlineStr">
        <is>
          <t>IT Security</t>
        </is>
      </c>
      <c r="B79160" t="inlineStr">
        <is>
          <t>Email Security</t>
        </is>
      </c>
      <c r="C79160" t="inlineStr">
        <is>
          <t>https://www.getapp.com/security-software/email-security/os/web-based</t>
        </is>
      </c>
      <c r="D79160" t="inlineStr">
        <is>
          <t>MeSign</t>
        </is>
      </c>
      <c r="E79160" t="inlineStr">
        <is>
          <t>https://www.getapp.com/security-software/a/mesign/</t>
        </is>
      </c>
      <c r="F79160" t="inlineStr">
        <is>
          <t>Provides email encryption, digital signing and timestamping service for your corporate emails.Auto-configure email certificates, encrypt email message automatically by default with S/MIME standard.Cloud and on-premise key management are both supported.Read more about MeSign</t>
        </is>
      </c>
    </row>
    <row r="79161">
      <c r="A79161" t="inlineStr">
        <is>
          <t>IT Security</t>
        </is>
      </c>
      <c r="B79161" t="inlineStr">
        <is>
          <t>Email Security</t>
        </is>
      </c>
      <c r="C79161" t="inlineStr">
        <is>
          <t>https://www.getapp.com/security-software/email-security/os/web-based</t>
        </is>
      </c>
      <c r="D79161" t="inlineStr">
        <is>
          <t>mxHERO for Legal QuickStart</t>
        </is>
      </c>
      <c r="E79161" t="inlineStr">
        <is>
          <t>https://www.getapp.com/it-communications-software/a/mxhero/</t>
        </is>
      </c>
      <c r="F79161" t="inlineStr">
        <is>
          <t>Protect outbound email attachments by automatically replacing them with secure links to your existing cloud storage service. No end-user effort or downloads required. Works uniformly across all devices. Minimize your risk to external email breaches and email mishandling.Read more about mxHERO for Legal QuickStart</t>
        </is>
      </c>
    </row>
    <row r="79162">
      <c r="A79162" t="inlineStr">
        <is>
          <t>IT Security</t>
        </is>
      </c>
      <c r="B79162" t="inlineStr">
        <is>
          <t>Email Security</t>
        </is>
      </c>
      <c r="C79162" t="inlineStr">
        <is>
          <t>https://www.getapp.com/security-software/email-security/os/web-based</t>
        </is>
      </c>
      <c r="D79162" t="inlineStr">
        <is>
          <t>Area 1</t>
        </is>
      </c>
      <c r="E79162" t="inlineStr">
        <is>
          <t>https://www.getapp.com/security-software/a/area-1/</t>
        </is>
      </c>
      <c r="F79162" t="inlineStr">
        <is>
          <t>Area 1 Horizon is a network security management software designed to help businesses protect systems against phishing attacks across various traffic sources including emails, web pages, and networks. The platform enables administrators to receive notifications about blocked phishing campaigns on a unified interface.Read more about Area 1</t>
        </is>
      </c>
    </row>
    <row r="79163">
      <c r="A79163" t="inlineStr">
        <is>
          <t>IT Security</t>
        </is>
      </c>
      <c r="B79163" t="inlineStr">
        <is>
          <t>Email Security</t>
        </is>
      </c>
      <c r="C79163" t="inlineStr">
        <is>
          <t>https://www.getapp.com/security-software/email-security/os/web-based</t>
        </is>
      </c>
      <c r="D79163" t="inlineStr">
        <is>
          <t>OpenText Data Privacy and Protection</t>
        </is>
      </c>
      <c r="E79163" t="inlineStr">
        <is>
          <t>https://www.getapp.com/security-software/a/voltage-securemail/</t>
        </is>
      </c>
      <c r="F79163" t="inlineStr">
        <is>
          <t>Voltage is a data privacy and protection portfolio that can be used for data privacy readiness, secure collaboration, structured data optimization, and other use cases. It offers solutions for file analysis, sensitive data management, encrypted email, and more.Read more about OpenText Data Privacy and Protection</t>
        </is>
      </c>
    </row>
    <row r="79164">
      <c r="A79164" t="inlineStr">
        <is>
          <t>IT Security</t>
        </is>
      </c>
      <c r="B79164" t="inlineStr">
        <is>
          <t>Email Security</t>
        </is>
      </c>
      <c r="C79164" t="inlineStr">
        <is>
          <t>https://www.getapp.com/security-software/email-security/os/web-based</t>
        </is>
      </c>
      <c r="D79164" t="inlineStr">
        <is>
          <t>Agari Secure Email Cloud</t>
        </is>
      </c>
      <c r="E79164" t="inlineStr">
        <is>
          <t>https://www.getapp.com/security-software/a/agari-secure-email-cloud/</t>
        </is>
      </c>
      <c r="F79164" t="inlineStr">
        <is>
          <t>Agari Secure Email Cloud is an email security and cybersecurity software that helps businesses in finance, healthcare, retail, legal, and IT industry segments identify and prevent spear phishing, account takeovers, and email compromise-based attacks. With the incident response functionality, staff members can prioritize tasks and conduct attachments, URLs, and sender forensics-based investigations.Read more about Agari Secure Email Cloud</t>
        </is>
      </c>
    </row>
    <row r="79165">
      <c r="A79165" t="inlineStr">
        <is>
          <t>IT Security</t>
        </is>
      </c>
      <c r="B79165" t="inlineStr">
        <is>
          <t>Email Security</t>
        </is>
      </c>
      <c r="C79165" t="inlineStr">
        <is>
          <t>https://www.getapp.com/security-software/email-security/os/web-based</t>
        </is>
      </c>
      <c r="D79165" t="inlineStr">
        <is>
          <t>SpamTitan Plus</t>
        </is>
      </c>
      <c r="E79165" t="inlineStr">
        <is>
          <t>https://www.getapp.com/security-software/a/spamtitan-plus/</t>
        </is>
      </c>
      <c r="F79165" t="inlineStr">
        <is>
          <t>SpamTitan Plus is an anti-phishing solution, which provides features such as URL inspection, malicious link neutralizing, URL rewriting, and time-of-click analysis.Read more about SpamTitan Plus</t>
        </is>
      </c>
    </row>
    <row r="79166">
      <c r="A79166" t="inlineStr">
        <is>
          <t>IT Security</t>
        </is>
      </c>
      <c r="B79166" t="inlineStr">
        <is>
          <t>Email Security</t>
        </is>
      </c>
      <c r="C79166" t="inlineStr">
        <is>
          <t>https://www.getapp.com/security-software/email-security/os/web-based</t>
        </is>
      </c>
      <c r="D79166" t="inlineStr">
        <is>
          <t>Menlo Security</t>
        </is>
      </c>
      <c r="E79166" t="inlineStr">
        <is>
          <t>https://www.getapp.com/all-software/a/menlo-security/</t>
        </is>
      </c>
      <c r="F79166" t="inlineStr">
        <is>
          <t>Cloud-based web security and browser isolation solution that enables businesses to protect users from phishing and malware attacks.Read more about Menlo Security</t>
        </is>
      </c>
    </row>
    <row r="79167">
      <c r="A79167" t="inlineStr">
        <is>
          <t>IT Security</t>
        </is>
      </c>
      <c r="B79167" t="inlineStr">
        <is>
          <t>Email Security</t>
        </is>
      </c>
      <c r="C79167" t="inlineStr">
        <is>
          <t>https://www.getapp.com/security-software/email-security/os/web-based</t>
        </is>
      </c>
      <c r="D79167" t="inlineStr">
        <is>
          <t>Quick Heal Total Security</t>
        </is>
      </c>
      <c r="E79167" t="inlineStr">
        <is>
          <t>https://www.getapp.com/security-software/a/quick-heal-total-security/</t>
        </is>
      </c>
      <c r="F79167" t="inlineStr">
        <is>
          <t>Quick Heal Total Security is a cybersecurity solution that helps business owners safeguard devices, data, and online activities.Read more about Quick Heal Total Security</t>
        </is>
      </c>
    </row>
    <row r="79168">
      <c r="A79168" t="inlineStr">
        <is>
          <t>IT Security</t>
        </is>
      </c>
      <c r="B79168" t="inlineStr">
        <is>
          <t>Email Security</t>
        </is>
      </c>
      <c r="C79168" t="inlineStr">
        <is>
          <t>https://www.getapp.com/security-software/email-security/os/web-based</t>
        </is>
      </c>
      <c r="D79168" t="inlineStr">
        <is>
          <t>EuropeanMX</t>
        </is>
      </c>
      <c r="E79168" t="inlineStr">
        <is>
          <t>https://www.getapp.com/security-software/a/europeanmx/</t>
        </is>
      </c>
      <c r="F79168" t="inlineStr">
        <is>
          <t>Use the cloud redundancy solution EuropeanMX as a reliable spam filter. Our system offers nearly 100% filter accuracy and virtually no false positives. Protect your IP ranges before getting blacklisted. Continuously archive your emails with EuropeanMX to always have a backup of your emails.Read more about EuropeanMX</t>
        </is>
      </c>
    </row>
    <row r="79169">
      <c r="A79169" t="inlineStr">
        <is>
          <t>IT Security</t>
        </is>
      </c>
      <c r="B79169" t="inlineStr">
        <is>
          <t>Email Security</t>
        </is>
      </c>
      <c r="C79169" t="inlineStr">
        <is>
          <t>https://www.getapp.com/security-software/email-security/os/web-based</t>
        </is>
      </c>
      <c r="D79169" t="inlineStr">
        <is>
          <t>SphereShield</t>
        </is>
      </c>
      <c r="E79169" t="inlineStr">
        <is>
          <t>https://www.getapp.com/security-software/a/sphereshield/</t>
        </is>
      </c>
      <c r="F79169" t="inlineStr">
        <is>
          <t>SphereShield is an umbrella product that was developed by AGAT Software. SphereShield Can offer a wide range of solutions to help companies meet their requirements. the solution can be summed up into security, compliance, governance, management, and productivity solution.Read more about SphereShield</t>
        </is>
      </c>
    </row>
    <row r="79170">
      <c r="A79170" t="inlineStr">
        <is>
          <t>IT Security</t>
        </is>
      </c>
      <c r="B79170" t="inlineStr">
        <is>
          <t>Email Security</t>
        </is>
      </c>
      <c r="C79170" t="inlineStr">
        <is>
          <t>https://www.getapp.com/security-software/email-security/os/web-based</t>
        </is>
      </c>
      <c r="D79170" t="inlineStr">
        <is>
          <t>ManageEngine Endpoint DLP Plus</t>
        </is>
      </c>
      <c r="E79170" t="inlineStr">
        <is>
          <t>https://www.getapp.com/security-software/a/manageengine-endpoint-dlp-plus/</t>
        </is>
      </c>
      <c r="F79170" t="inlineStr">
        <is>
          <t>ManageEngine Endpoint DLP Plus is an enterprise-ready solution that monitors the transfer and usage of sensitive data across the business IT network. The solution supports advanced data discovery and classification techniques such as Fingerprint, RegEx, and keywords search, through which sensitive data is identified and protected across the different endpoints in your organization.Read more about ManageEngine Endpoint DLP Plus</t>
        </is>
      </c>
    </row>
    <row r="79171">
      <c r="A79171" t="inlineStr">
        <is>
          <t>IT Security</t>
        </is>
      </c>
      <c r="B79171" t="inlineStr">
        <is>
          <t>Email Security</t>
        </is>
      </c>
      <c r="C79171" t="inlineStr">
        <is>
          <t>https://www.getapp.com/security-software/email-security/os/web-based</t>
        </is>
      </c>
      <c r="D79171" t="inlineStr">
        <is>
          <t>BigHand Metadata Management</t>
        </is>
      </c>
      <c r="E79171" t="inlineStr">
        <is>
          <t>https://www.getapp.com/security-software/a/metadata-management/</t>
        </is>
      </c>
      <c r="F79171" t="inlineStr">
        <is>
          <t>Prevent the disclosure of detrimental information with BigHand Metadata Management. Cleanse document data from Microsoft Word, Excel, PowerPoint, PDF, and media files at any stage of the process.Read more about BigHand Metadata Management</t>
        </is>
      </c>
    </row>
    <row r="79172">
      <c r="A79172" t="inlineStr">
        <is>
          <t>IT Security</t>
        </is>
      </c>
      <c r="B79172" t="inlineStr">
        <is>
          <t>Email Security</t>
        </is>
      </c>
      <c r="C79172" t="inlineStr">
        <is>
          <t>https://www.getapp.com/security-software/email-security/os/web-based</t>
        </is>
      </c>
      <c r="D79172" t="inlineStr">
        <is>
          <t>OpenText Data Privacy and Protection</t>
        </is>
      </c>
      <c r="E79172" t="inlineStr">
        <is>
          <t>https://www.getapp.com/security-software/a/voltage-securemail/</t>
        </is>
      </c>
      <c r="F79172" t="inlineStr">
        <is>
          <t>Voltage is a data privacy and protection portfolio that can be used for data privacy readiness, secure collaboration, structured data optimization, and other use cases. It offers solutions for file analysis, sensitive data management, encrypted email, and more.Read more about OpenText Data Privacy and Protection</t>
        </is>
      </c>
    </row>
    <row r="79173">
      <c r="A79173" t="inlineStr">
        <is>
          <t>IT Security</t>
        </is>
      </c>
      <c r="B79173" t="inlineStr">
        <is>
          <t>Email Security</t>
        </is>
      </c>
      <c r="C79173" t="inlineStr">
        <is>
          <t>https://www.getapp.com/security-software/email-security/os/web-based</t>
        </is>
      </c>
      <c r="D79173" t="inlineStr">
        <is>
          <t>iQ.Suite aaS</t>
        </is>
      </c>
      <c r="E79173" t="inlineStr">
        <is>
          <t>https://www.getapp.com/all-software/a/iq-suite-aas/</t>
        </is>
      </c>
      <c r="F79173"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79174">
      <c r="A79174" t="inlineStr">
        <is>
          <t>IT Security</t>
        </is>
      </c>
      <c r="B79174" t="inlineStr">
        <is>
          <t>Email Security</t>
        </is>
      </c>
      <c r="C79174" t="inlineStr">
        <is>
          <t>https://www.getapp.com/security-software/email-security/os/web-based</t>
        </is>
      </c>
      <c r="D79174" t="inlineStr">
        <is>
          <t>Topsec Managed Email Security</t>
        </is>
      </c>
      <c r="E79174" t="inlineStr">
        <is>
          <t>https://www.getapp.com/security-software/a/topsec-managed-email-security/</t>
        </is>
      </c>
      <c r="F79174" t="inlineStr">
        <is>
          <t>Topsec's Managed Email Security service is a cloud-based solution designed to safeguard your organization's email system from a wide range of cybersecurity threats. With advanced email threat detection, targeted threat protection, and real-time monitoring, Topsec ensures that your critical data remains secure and your email continuity is maintained.Read more about Topsec Managed Email Security</t>
        </is>
      </c>
    </row>
    <row r="79175">
      <c r="A79175" t="inlineStr">
        <is>
          <t>IT Security</t>
        </is>
      </c>
      <c r="B79175" t="inlineStr">
        <is>
          <t>Email Security</t>
        </is>
      </c>
      <c r="C79175" t="inlineStr">
        <is>
          <t>https://www.getapp.com/security-software/email-security/os/web-based</t>
        </is>
      </c>
      <c r="D79175" t="inlineStr">
        <is>
          <t>Zoho ToDo</t>
        </is>
      </c>
      <c r="E79175" t="inlineStr">
        <is>
          <t>https://www.getapp.com/security-software/a/zoho-todo/</t>
        </is>
      </c>
      <c r="F79175" t="inlineStr">
        <is>
          <t>Zoho ToDo is a task management tool designed to help businesses create and manage tasks. With Zoho ToDo, you can effortlessly organize, collaborate, and track your tasks via a unified portal. Whether you're working on personal projects or collaborating with a team, the application provides a streamlined workflow that helps you stay on top of your tasks.Read more about Zoho ToDo</t>
        </is>
      </c>
    </row>
    <row r="79176">
      <c r="A79176" t="inlineStr">
        <is>
          <t>IT Security</t>
        </is>
      </c>
      <c r="B79176" t="inlineStr">
        <is>
          <t>Email Security</t>
        </is>
      </c>
      <c r="C79176" t="inlineStr">
        <is>
          <t>https://www.getapp.com/security-software/email-security/os/web-based</t>
        </is>
      </c>
      <c r="D79176" t="inlineStr">
        <is>
          <t>FileCap</t>
        </is>
      </c>
      <c r="E79176" t="inlineStr">
        <is>
          <t>https://www.getapp.com/security-software/a/filecap/</t>
        </is>
      </c>
      <c r="F79176" t="inlineStr">
        <is>
          <t>FileCap is a secure file-sharing and collaboration solution that lets users send large files over email safely and easily.Read more about FileCap</t>
        </is>
      </c>
    </row>
    <row r="79177">
      <c r="A79177" t="inlineStr">
        <is>
          <t>IT Security</t>
        </is>
      </c>
      <c r="B79177" t="inlineStr">
        <is>
          <t>Email Security</t>
        </is>
      </c>
      <c r="C79177" t="inlineStr">
        <is>
          <t>https://www.getapp.com/security-software/email-security/os/web-based</t>
        </is>
      </c>
      <c r="D79177" t="inlineStr">
        <is>
          <t>Quick Heal Total Security</t>
        </is>
      </c>
      <c r="E79177" t="inlineStr">
        <is>
          <t>https://www.getapp.com/security-software/a/quick-heal-total-security/</t>
        </is>
      </c>
      <c r="F79177" t="inlineStr">
        <is>
          <t>Quick Heal Total Security is a cybersecurity solution that helps business owners safeguard devices, data, and online activities.Read more about Quick Heal Total Security</t>
        </is>
      </c>
    </row>
    <row r="79178">
      <c r="A79178" t="inlineStr">
        <is>
          <t>IT Security</t>
        </is>
      </c>
      <c r="B79178" t="inlineStr">
        <is>
          <t>Email Security</t>
        </is>
      </c>
      <c r="C79178" t="inlineStr">
        <is>
          <t>https://www.getapp.com/security-software/email-security/os/web-based</t>
        </is>
      </c>
      <c r="D79178" t="inlineStr">
        <is>
          <t>Menlo Security</t>
        </is>
      </c>
      <c r="E79178" t="inlineStr">
        <is>
          <t>https://www.getapp.com/all-software/a/menlo-security/</t>
        </is>
      </c>
      <c r="F79178" t="inlineStr">
        <is>
          <t>Cloud-based web security and browser isolation solution that enables businesses to protect users from phishing and malware attacks.Read more about Menlo Security</t>
        </is>
      </c>
    </row>
    <row r="79179">
      <c r="A79179" t="inlineStr">
        <is>
          <t>IT Security</t>
        </is>
      </c>
      <c r="B79179" t="inlineStr">
        <is>
          <t>Email Security</t>
        </is>
      </c>
      <c r="C79179" t="inlineStr">
        <is>
          <t>https://www.getapp.com/security-software/email-security/os/web-based</t>
        </is>
      </c>
      <c r="D79179" t="inlineStr">
        <is>
          <t>LogValid</t>
        </is>
      </c>
      <c r="E79179" t="inlineStr">
        <is>
          <t>https://www.getapp.com/it-communications-software/a/logvalid/</t>
        </is>
      </c>
      <c r="F79179" t="inlineStr">
        <is>
          <t>LogValid enhances email security by verifying the authenticity of email addresses in real time. It detects and removes invalid, disposable, and spam emails, protecting your system from fraud, phishing, and other security threats.Read more about LogValid</t>
        </is>
      </c>
    </row>
    <row r="79180">
      <c r="A79180" t="inlineStr">
        <is>
          <t>IT Security</t>
        </is>
      </c>
      <c r="B79180" t="inlineStr">
        <is>
          <t>Email Security</t>
        </is>
      </c>
      <c r="C79180" t="inlineStr">
        <is>
          <t>https://www.getapp.com/security-software/email-security/os/web-based</t>
        </is>
      </c>
      <c r="D79180" t="inlineStr">
        <is>
          <t>Confidencial</t>
        </is>
      </c>
      <c r="E79180" t="inlineStr">
        <is>
          <t>https://www.getapp.com/security-software/a/confidencial/</t>
        </is>
      </c>
      <c r="F79180" t="inlineStr">
        <is>
          <t>Confidencial is a cloud-based document security solution that enables users to protect sensitive data with granular encryption controls.Read more about Confidencial</t>
        </is>
      </c>
    </row>
    <row r="79181">
      <c r="A79181" t="inlineStr">
        <is>
          <t>IT Security</t>
        </is>
      </c>
      <c r="B79181" t="inlineStr">
        <is>
          <t>Email Security</t>
        </is>
      </c>
      <c r="C79181" t="inlineStr">
        <is>
          <t>https://www.getapp.com/security-software/email-security/os/web-based</t>
        </is>
      </c>
      <c r="D79181" t="inlineStr">
        <is>
          <t>ProxiedMail</t>
        </is>
      </c>
      <c r="E79181" t="inlineStr">
        <is>
          <t>https://www.getapp.com/security-software/a/proxiedmail/</t>
        </is>
      </c>
      <c r="F79181" t="inlineStr">
        <is>
          <t>ProxiedMail provides emails hosted at our or your domains with forwarding to your real address. Receiving, sending, and replying. Custom domains, API and webhooks.Read more about ProxiedMail</t>
        </is>
      </c>
    </row>
    <row r="79182">
      <c r="A79182" t="inlineStr">
        <is>
          <t>IT Security</t>
        </is>
      </c>
      <c r="B79182" t="inlineStr">
        <is>
          <t>Email Security</t>
        </is>
      </c>
      <c r="C79182" t="inlineStr">
        <is>
          <t>https://www.getapp.com/security-software/email-security/os/web-based</t>
        </is>
      </c>
      <c r="D79182" t="inlineStr">
        <is>
          <t>Palisade</t>
        </is>
      </c>
      <c r="E79182" t="inlineStr">
        <is>
          <t>https://www.getapp.com/security-software/a/palisade/</t>
        </is>
      </c>
      <c r="F79182" t="inlineStr">
        <is>
          <t>Palisade is an AI-powered DMARC platform that automates the implementation of DMARC to help users stop landing in spam and get their verified email checkmark. The platform integrates with over 800 third-party apps and features smart DMARC capabilities, email threat detection, and expert human support to improve email deliverability and security.Read more about Palisade</t>
        </is>
      </c>
    </row>
    <row r="79183">
      <c r="A79183" t="inlineStr">
        <is>
          <t>IT Security</t>
        </is>
      </c>
      <c r="B79183" t="inlineStr">
        <is>
          <t>Email Security</t>
        </is>
      </c>
      <c r="C79183" t="inlineStr">
        <is>
          <t>https://www.getapp.com/security-software/email-security/os/web-based</t>
        </is>
      </c>
      <c r="D79183" t="inlineStr">
        <is>
          <t>LogValid</t>
        </is>
      </c>
      <c r="E79183" t="inlineStr">
        <is>
          <t>https://www.getapp.com/it-communications-software/a/logvalid/</t>
        </is>
      </c>
      <c r="F79183" t="inlineStr">
        <is>
          <t>LogValid enhances email security by verifying the authenticity of email addresses in real time. It detects and removes invalid, disposable, and spam emails, protecting your system from fraud, phishing, and other security threats.Read more about LogValid</t>
        </is>
      </c>
    </row>
    <row r="79184">
      <c r="A79184" t="inlineStr">
        <is>
          <t>IT Security</t>
        </is>
      </c>
      <c r="B79184" t="inlineStr">
        <is>
          <t>Email Security</t>
        </is>
      </c>
      <c r="C79184" t="inlineStr">
        <is>
          <t>https://www.getapp.com/security-software/email-security/os/web-based</t>
        </is>
      </c>
      <c r="D79184" t="inlineStr">
        <is>
          <t>Confidencial</t>
        </is>
      </c>
      <c r="E79184" t="inlineStr">
        <is>
          <t>https://www.getapp.com/security-software/a/confidencial/</t>
        </is>
      </c>
      <c r="F79184" t="inlineStr">
        <is>
          <t>Confidencial is a cloud-based document security solution that enables users to protect sensitive data with granular encryption controls.Read more about Confidencial</t>
        </is>
      </c>
    </row>
    <row r="79185">
      <c r="A79185" t="inlineStr">
        <is>
          <t>IT Security</t>
        </is>
      </c>
      <c r="B79185" t="inlineStr">
        <is>
          <t>Email Security</t>
        </is>
      </c>
      <c r="C79185" t="inlineStr">
        <is>
          <t>https://www.getapp.com/security-software/email-security/os/web-based</t>
        </is>
      </c>
      <c r="D79185" t="inlineStr">
        <is>
          <t>ProxiedMail</t>
        </is>
      </c>
      <c r="E79185" t="inlineStr">
        <is>
          <t>https://www.getapp.com/security-software/a/proxiedmail/</t>
        </is>
      </c>
      <c r="F79185" t="inlineStr">
        <is>
          <t>ProxiedMail provides emails hosted at our or your domains with forwarding to your real address. Receiving, sending, and replying. Custom domains, API and webhooks.Read more about ProxiedMail</t>
        </is>
      </c>
    </row>
    <row r="79186">
      <c r="A79186" t="inlineStr">
        <is>
          <t>IT Security</t>
        </is>
      </c>
      <c r="B79186" t="inlineStr">
        <is>
          <t>Encryption</t>
        </is>
      </c>
      <c r="C79186" t="inlineStr">
        <is>
          <t>https://www.getapp.com/security-software/encryption/os/web-based</t>
        </is>
      </c>
      <c r="D79186" t="inlineStr">
        <is>
          <t>1Password</t>
        </is>
      </c>
      <c r="E79186" t="inlineStr">
        <is>
          <t>https://www.getapp.com/security-software/a/1password/</t>
        </is>
      </c>
      <c r="F79186" t="inlineStr">
        <is>
          <t>1Password protects all company secrets such as passwords, security tokens, 2FA codes, documents, and passkeys to centralize and simplify the sign-in experience. Developers have access to features that help secure secrets and speed up workflows throughout the software development life cycle.Read more about 1Password</t>
        </is>
      </c>
    </row>
    <row r="79187">
      <c r="A79187" t="inlineStr">
        <is>
          <t>IT Security</t>
        </is>
      </c>
      <c r="B79187" t="inlineStr">
        <is>
          <t>Encryption</t>
        </is>
      </c>
      <c r="C79187" t="inlineStr">
        <is>
          <t>https://www.getapp.com/security-software/encryption/os/web-based</t>
        </is>
      </c>
      <c r="D79187" t="inlineStr">
        <is>
          <t>MySQL</t>
        </is>
      </c>
      <c r="E79187" t="inlineStr">
        <is>
          <t>https://www.getapp.com/it-management-software/a/mysql/</t>
        </is>
      </c>
      <c r="F79187" t="inlineStr">
        <is>
          <t>MySQL is a relational database management system (RDBMS) designed to help businesses record, update, and manage data and deploy cloud-native applications. Features include data masking and de-identification, multi-document transaction support, intrusion detection, alerts &amp; configuration management.Read more about MySQL</t>
        </is>
      </c>
    </row>
    <row r="79188">
      <c r="A79188" t="inlineStr">
        <is>
          <t>IT Security</t>
        </is>
      </c>
      <c r="B79188" t="inlineStr">
        <is>
          <t>Encryption</t>
        </is>
      </c>
      <c r="C79188" t="inlineStr">
        <is>
          <t>https://www.getapp.com/security-software/encryption/os/web-based</t>
        </is>
      </c>
      <c r="D79188" t="inlineStr">
        <is>
          <t>ESET Endpoint Security</t>
        </is>
      </c>
      <c r="E79188" t="inlineStr">
        <is>
          <t>https://www.getapp.com/security-software/a/eset-endpoint-security/</t>
        </is>
      </c>
      <c r="F79188" t="inlineStr">
        <is>
          <t>ESET Endpoint Security is a network monitoring solution, which helps businesses manage processes for detecting threats, blocking targeted attacks, preventing data breaches &amp; providing protection against ransomware. It lets users monitor behavior of malicious processes and decloak memory segments.Read more about ESET Endpoint Security</t>
        </is>
      </c>
    </row>
    <row r="79189">
      <c r="A79189" t="inlineStr">
        <is>
          <t>IT Security</t>
        </is>
      </c>
      <c r="B79189" t="inlineStr">
        <is>
          <t>Encryption</t>
        </is>
      </c>
      <c r="C79189" t="inlineStr">
        <is>
          <t>https://www.getapp.com/security-software/encryption/os/web-based</t>
        </is>
      </c>
      <c r="D79189" t="inlineStr">
        <is>
          <t>Cloudflare</t>
        </is>
      </c>
      <c r="E79189" t="inlineStr">
        <is>
          <t>https://www.getapp.com/security-software/a/cloudflare/</t>
        </is>
      </c>
      <c r="F79189" t="inlineStr">
        <is>
          <t>Cloudflare protects and accelerates million of website online using a single change to your DNS by offering CDN functionality and advanced security.Read more about Cloudflare</t>
        </is>
      </c>
    </row>
    <row r="79190">
      <c r="A79190" t="inlineStr">
        <is>
          <t>IT Security</t>
        </is>
      </c>
      <c r="B79190" t="inlineStr">
        <is>
          <t>Encryption</t>
        </is>
      </c>
      <c r="C79190" t="inlineStr">
        <is>
          <t>https://www.getapp.com/security-software/encryption/os/web-based</t>
        </is>
      </c>
      <c r="D79190" t="inlineStr">
        <is>
          <t>Keeper Security</t>
        </is>
      </c>
      <c r="E79190" t="inlineStr">
        <is>
          <t>https://www.getapp.com/security-software/a/keeper/</t>
        </is>
      </c>
      <c r="F79190" t="inlineStr">
        <is>
          <t>Keeper is a password manager and digital vault protecting passwords and sensitive digital assets for thousands of businesses and millions of individuals.Read more about Keeper Security</t>
        </is>
      </c>
    </row>
    <row r="79191">
      <c r="A79191" t="inlineStr">
        <is>
          <t>IT Security</t>
        </is>
      </c>
      <c r="B79191" t="inlineStr">
        <is>
          <t>Encryption</t>
        </is>
      </c>
      <c r="C79191" t="inlineStr">
        <is>
          <t>https://www.getapp.com/security-software/encryption/os/web-based</t>
        </is>
      </c>
      <c r="D79191" t="inlineStr">
        <is>
          <t>MongoDB</t>
        </is>
      </c>
      <c r="E79191" t="inlineStr">
        <is>
          <t>https://www.getapp.com/business-intelligence-analytics-software/a/mongodb/</t>
        </is>
      </c>
      <c r="F79191" t="inlineStr">
        <is>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is>
      </c>
    </row>
    <row r="79192">
      <c r="A79192" t="inlineStr">
        <is>
          <t>IT Security</t>
        </is>
      </c>
      <c r="B79192" t="inlineStr">
        <is>
          <t>Encryption</t>
        </is>
      </c>
      <c r="C79192" t="inlineStr">
        <is>
          <t>https://www.getapp.com/security-software/encryption/os/web-based</t>
        </is>
      </c>
      <c r="D79192" t="inlineStr">
        <is>
          <t>TunnelBear</t>
        </is>
      </c>
      <c r="E79192" t="inlineStr">
        <is>
          <t>https://www.getapp.com/security-software/a/tunnelbear/</t>
        </is>
      </c>
      <c r="F79192" t="inlineStr">
        <is>
          <t>TunnelBear is a virtual private network (VPN) system that helps businesses generate encrypted tunnels for routing corporate data and maintaining confidentiality. The software protects organizations by converting browsing history into an unreadable format so hackers cannot access it.Read more about TunnelBear</t>
        </is>
      </c>
    </row>
    <row r="79193">
      <c r="A79193" t="inlineStr">
        <is>
          <t>IT Security</t>
        </is>
      </c>
      <c r="B79193" t="inlineStr">
        <is>
          <t>Encryption</t>
        </is>
      </c>
      <c r="C79193" t="inlineStr">
        <is>
          <t>https://www.getapp.com/security-software/encryption/os/web-based</t>
        </is>
      </c>
      <c r="D79193" t="inlineStr">
        <is>
          <t>Symantec Endpoint Security</t>
        </is>
      </c>
      <c r="E79193" t="inlineStr">
        <is>
          <t>https://www.getapp.com/security-software/a/symantec-endpoint-protection/</t>
        </is>
      </c>
      <c r="F79193" t="inlineStr">
        <is>
          <t>Viruses can destroy your business in minutes. Symantec Endpoint Security protects it just as fast. Symantec Endpoint Security is a simple, fast, and effective solution that protects against viruses and malware, and sets up in just minutes.Read more about Symantec Endpoint Security</t>
        </is>
      </c>
    </row>
    <row r="79194">
      <c r="A79194" t="inlineStr">
        <is>
          <t>IT Security</t>
        </is>
      </c>
      <c r="B79194" t="inlineStr">
        <is>
          <t>Encryption</t>
        </is>
      </c>
      <c r="C79194" t="inlineStr">
        <is>
          <t>https://www.getapp.com/security-software/encryption/os/web-based</t>
        </is>
      </c>
      <c r="D79194" t="inlineStr">
        <is>
          <t>ShareFile</t>
        </is>
      </c>
      <c r="E79194" t="inlineStr">
        <is>
          <t>https://www.getapp.com/collaboration-software/a/sharefile/</t>
        </is>
      </c>
      <c r="F79194" t="inlineStr">
        <is>
          <t>ShareFile provides you with the ability to send, receive and share large business files securely. Through the ShareFile portal, you can offer your clients a personalized, company-branded and password-protected platform from which to collaborate on files.Read more about ShareFile</t>
        </is>
      </c>
    </row>
    <row r="79195">
      <c r="A79195" t="inlineStr">
        <is>
          <t>IT Security</t>
        </is>
      </c>
      <c r="B79195" t="inlineStr">
        <is>
          <t>Encryption</t>
        </is>
      </c>
      <c r="C79195" t="inlineStr">
        <is>
          <t>https://www.getapp.com/security-software/encryption/os/web-based</t>
        </is>
      </c>
      <c r="D79195" t="inlineStr">
        <is>
          <t>Splunk Enterprise</t>
        </is>
      </c>
      <c r="E79195" t="inlineStr">
        <is>
          <t>https://www.getapp.com/it-management-software/a/splunk/</t>
        </is>
      </c>
      <c r="F79195"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9196">
      <c r="A79196" t="inlineStr">
        <is>
          <t>IT Security</t>
        </is>
      </c>
      <c r="B79196" t="inlineStr">
        <is>
          <t>Encryption</t>
        </is>
      </c>
      <c r="C79196" t="inlineStr">
        <is>
          <t>https://www.getapp.com/security-software/encryption/os/web-based</t>
        </is>
      </c>
      <c r="D79196" t="inlineStr">
        <is>
          <t>JumpCloud Directory Platform</t>
        </is>
      </c>
      <c r="E79196" t="inlineStr">
        <is>
          <t>https://www.getapp.com/it-management-software/a/jumpcloud-daas/</t>
        </is>
      </c>
      <c r="F79196" t="inlineStr">
        <is>
          <t>Two-way TLS authentication and encryption to third-party assessments and independent audits (e.g. Type 1 SOC)Read more about JumpCloud Directory Platform</t>
        </is>
      </c>
    </row>
    <row r="79197">
      <c r="A79197" t="inlineStr">
        <is>
          <t>IT Security</t>
        </is>
      </c>
      <c r="B79197" t="inlineStr">
        <is>
          <t>Encryption</t>
        </is>
      </c>
      <c r="C79197" t="inlineStr">
        <is>
          <t>https://www.getapp.com/security-software/encryption/os/web-based</t>
        </is>
      </c>
      <c r="D79197" t="inlineStr">
        <is>
          <t>WebTitan</t>
        </is>
      </c>
      <c r="E79197" t="inlineStr">
        <is>
          <t>https://www.getapp.com/security-software/a/webtitan/</t>
        </is>
      </c>
      <c r="F79197" t="inlineStr">
        <is>
          <t>DNS Based Web Security LayerRead more about WebTitan</t>
        </is>
      </c>
    </row>
    <row r="79198">
      <c r="A79198" t="inlineStr">
        <is>
          <t>IT Security</t>
        </is>
      </c>
      <c r="B79198" t="inlineStr">
        <is>
          <t>Encryption</t>
        </is>
      </c>
      <c r="C79198" t="inlineStr">
        <is>
          <t>https://www.getapp.com/security-software/encryption/os/web-based</t>
        </is>
      </c>
      <c r="D79198" t="inlineStr">
        <is>
          <t>Bitwarden</t>
        </is>
      </c>
      <c r="E79198" t="inlineStr">
        <is>
          <t>https://www.getapp.com/security-software/a/bitwarden/</t>
        </is>
      </c>
      <c r="F79198" t="inlineStr">
        <is>
          <t>Bitwarden is an open source password manager that uses end-to-end encryption to enable users to securely store and share sensitive data.Read more about Bitwarden</t>
        </is>
      </c>
    </row>
    <row r="79199">
      <c r="A79199" t="inlineStr">
        <is>
          <t>IT Security</t>
        </is>
      </c>
      <c r="B79199" t="inlineStr">
        <is>
          <t>Encryption</t>
        </is>
      </c>
      <c r="C79199" t="inlineStr">
        <is>
          <t>https://www.getapp.com/security-software/encryption/os/web-based</t>
        </is>
      </c>
      <c r="D79199" t="inlineStr">
        <is>
          <t>Bitdefender GravityZone</t>
        </is>
      </c>
      <c r="E79199" t="inlineStr">
        <is>
          <t>https://www.getapp.com/security-software/a/bitdefender-enterprise-manager/</t>
        </is>
      </c>
      <c r="F79199" t="inlineStr">
        <is>
          <t>Bitdefender GravityZone is a cloud-based security and risk analytics platform designed to help businesses of all sizes detect, respond to, and prevent cybersecurity threats. It offers over 30 security modules, which let users streamline endpoint detection and response and risk analytics.Read more about Bitdefender GravityZone</t>
        </is>
      </c>
    </row>
    <row r="79200">
      <c r="A79200" t="inlineStr">
        <is>
          <t>IT Security</t>
        </is>
      </c>
      <c r="B79200" t="inlineStr">
        <is>
          <t>Encryption</t>
        </is>
      </c>
      <c r="C79200" t="inlineStr">
        <is>
          <t>https://www.getapp.com/security-software/encryption/os/web-based</t>
        </is>
      </c>
      <c r="D79200" t="inlineStr">
        <is>
          <t>CrashPlan</t>
        </is>
      </c>
      <c r="E79200" t="inlineStr">
        <is>
          <t>https://www.getapp.com/it-management-software/a/code42-com/</t>
        </is>
      </c>
      <c r="F79200" t="inlineStr">
        <is>
          <t>Code42's CrashPlan for Small Business is a global enterprise SaaS provider of endpoint data protection and security. Backup, restore and protect your data from anywhere with CrashPlan for Small Business.Read more about CrashPlan</t>
        </is>
      </c>
    </row>
    <row r="79201">
      <c r="A79201" t="inlineStr">
        <is>
          <t>IT Security</t>
        </is>
      </c>
      <c r="B79201" t="inlineStr">
        <is>
          <t>Encryption</t>
        </is>
      </c>
      <c r="C79201" t="inlineStr">
        <is>
          <t>https://www.getapp.com/security-software/encryption/os/web-based</t>
        </is>
      </c>
      <c r="D79201" t="inlineStr">
        <is>
          <t>Automox</t>
        </is>
      </c>
      <c r="E79201" t="inlineStr">
        <is>
          <t>https://www.getapp.com/it-management-software/a/automox/</t>
        </is>
      </c>
      <c r="F79201"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79202">
      <c r="A79202" t="inlineStr">
        <is>
          <t>IT Security</t>
        </is>
      </c>
      <c r="B79202" t="inlineStr">
        <is>
          <t>Encryption</t>
        </is>
      </c>
      <c r="C79202" t="inlineStr">
        <is>
          <t>https://www.getapp.com/security-software/encryption/os/web-based</t>
        </is>
      </c>
      <c r="D79202" t="inlineStr">
        <is>
          <t>Webroot Business Endpoint Protection</t>
        </is>
      </c>
      <c r="E79202" t="inlineStr">
        <is>
          <t>https://www.getapp.com/security-software/a/webroot-secureanywhere-endpoint-protection/</t>
        </is>
      </c>
      <c r="F79202" t="inlineStr">
        <is>
          <t>Webroot SecureAnywhere Business Endpoint Protection secures users and devices across all the stages of a cyberattack.Read more about Webroot Business Endpoint Protection</t>
        </is>
      </c>
    </row>
    <row r="79203">
      <c r="A79203" t="inlineStr">
        <is>
          <t>IT Security</t>
        </is>
      </c>
      <c r="B79203" t="inlineStr">
        <is>
          <t>Encryption</t>
        </is>
      </c>
      <c r="C79203" t="inlineStr">
        <is>
          <t>https://www.getapp.com/security-software/encryption/os/web-based</t>
        </is>
      </c>
      <c r="D79203" t="inlineStr">
        <is>
          <t>Access Server</t>
        </is>
      </c>
      <c r="E79203" t="inlineStr">
        <is>
          <t>https://www.getapp.com/security-software/a/openvpn/</t>
        </is>
      </c>
      <c r="F79203" t="inlineStr">
        <is>
          <t>Secure remote access solution to your private network, in the cloud or on-prem.Read more about Access Server</t>
        </is>
      </c>
    </row>
    <row r="79204">
      <c r="A79204" t="inlineStr">
        <is>
          <t>IT Security</t>
        </is>
      </c>
      <c r="B79204" t="inlineStr">
        <is>
          <t>Encryption</t>
        </is>
      </c>
      <c r="C79204" t="inlineStr">
        <is>
          <t>https://www.getapp.com/security-software/encryption/os/web-based</t>
        </is>
      </c>
      <c r="D79204" t="inlineStr">
        <is>
          <t>Intercept X Endpoint</t>
        </is>
      </c>
      <c r="E79204" t="inlineStr">
        <is>
          <t>https://www.getapp.com/security-software/a/sophos-endpoint-protection/</t>
        </is>
      </c>
      <c r="F79204" t="inlineStr">
        <is>
          <t>Intercept X Endpoint is an endpoint protection tool that helps IT administrators utilize detect and block malware attacks across networks. The software allows managers to identify and stop malicious encryption operations to protect the system against master boot record (MBR) ransomware.Read more about Intercept X Endpoint</t>
        </is>
      </c>
    </row>
    <row r="79205">
      <c r="A79205" t="inlineStr">
        <is>
          <t>IT Security</t>
        </is>
      </c>
      <c r="B79205" t="inlineStr">
        <is>
          <t>Encryption</t>
        </is>
      </c>
      <c r="C79205" t="inlineStr">
        <is>
          <t>https://www.getapp.com/security-software/encryption/os/web-based</t>
        </is>
      </c>
      <c r="D79205" t="inlineStr">
        <is>
          <t>GoAnywhere MFT</t>
        </is>
      </c>
      <c r="E79205" t="inlineStr">
        <is>
          <t>https://www.getapp.com/security-software/a/goanywhere-mft/</t>
        </is>
      </c>
      <c r="F79205" t="inlineStr">
        <is>
          <t>Fortra's GoAnywhere helps to encrypt enterprise files transfers and meet compliance requirements. Request a free demo today.Read more about GoAnywhere MFT</t>
        </is>
      </c>
    </row>
    <row r="79206">
      <c r="A79206" t="inlineStr">
        <is>
          <t>IT Security</t>
        </is>
      </c>
      <c r="B79206" t="inlineStr">
        <is>
          <t>Encryption</t>
        </is>
      </c>
      <c r="C79206" t="inlineStr">
        <is>
          <t>https://www.getapp.com/security-software/encryption/os/web-based</t>
        </is>
      </c>
      <c r="D79206" t="inlineStr">
        <is>
          <t>GoodAccess</t>
        </is>
      </c>
      <c r="E79206" t="inlineStr">
        <is>
          <t>https://www.getapp.com/it-management-software/a/goodaccess/</t>
        </is>
      </c>
      <c r="F79206" t="inlineStr">
        <is>
          <t>Top-rated Zero Trust SASE/SSE for network security and regulatory compliance. Protect your business, anytime, anywhere.Read more about GoodAccess</t>
        </is>
      </c>
    </row>
    <row r="79207">
      <c r="A79207" t="inlineStr">
        <is>
          <t>IT Security</t>
        </is>
      </c>
      <c r="B79207" t="inlineStr">
        <is>
          <t>Encryption</t>
        </is>
      </c>
      <c r="C79207" t="inlineStr">
        <is>
          <t>https://www.getapp.com/security-software/encryption/os/web-based</t>
        </is>
      </c>
      <c r="D79207" t="inlineStr">
        <is>
          <t>Cypherdog Encryption</t>
        </is>
      </c>
      <c r="E79207" t="inlineStr">
        <is>
          <t>https://www.getapp.com/security-software/a/cypherdog-e-mail-encryption/</t>
        </is>
      </c>
      <c r="F79207" t="inlineStr">
        <is>
          <t>Cypherdog Encryption (CE) provides the ability to encrypt and decrypt e-mails with attachments with confirmation of the identity of the parties to the communication.No "trusted" third party, zero-knowledge security model, asymmetric encryption.Read more about Cypherdog Encryption</t>
        </is>
      </c>
    </row>
    <row r="79208">
      <c r="A79208" t="inlineStr">
        <is>
          <t>IT Security</t>
        </is>
      </c>
      <c r="B79208" t="inlineStr">
        <is>
          <t>Encryption</t>
        </is>
      </c>
      <c r="C79208" t="inlineStr">
        <is>
          <t>https://www.getapp.com/security-software/encryption/os/web-based</t>
        </is>
      </c>
      <c r="D79208" t="inlineStr">
        <is>
          <t>UTunnel VPN</t>
        </is>
      </c>
      <c r="E79208" t="inlineStr">
        <is>
          <t>https://www.getapp.com/security-software/a/utunnel/</t>
        </is>
      </c>
      <c r="F79208" t="inlineStr">
        <is>
          <t>UTunnel offers easy-to-deploy Cloud VPN, Zero Trust Access, and Mesh Networking solutions. Safeguard your business with secure remote access and encrypted site-to-site connectivity between distributed business networks. Deployment in minutes, Robust Support, and Affordable Pricing Plans!Read more about UTunnel VPN</t>
        </is>
      </c>
    </row>
    <row r="79209">
      <c r="A79209" t="inlineStr">
        <is>
          <t>IT Security</t>
        </is>
      </c>
      <c r="B79209" t="inlineStr">
        <is>
          <t>Encryption</t>
        </is>
      </c>
      <c r="C79209" t="inlineStr">
        <is>
          <t>https://www.getapp.com/security-software/encryption/os/web-based</t>
        </is>
      </c>
      <c r="D79209" t="inlineStr">
        <is>
          <t>Progress MOVEit</t>
        </is>
      </c>
      <c r="E79209" t="inlineStr">
        <is>
          <t>https://www.getapp.com/collaboration-software/a/moveit/</t>
        </is>
      </c>
      <c r="F79209" t="inlineStr">
        <is>
          <t>MOVEit Managed File Transfer (MFT) software provides secure collaboration and automated file transfers of sensitive data. Organizations get complete visibility of all file transfers along with automated workflows that can replace scripting.Read more about Progress MOVEit</t>
        </is>
      </c>
    </row>
    <row r="79210">
      <c r="A79210" t="inlineStr">
        <is>
          <t>IT Security</t>
        </is>
      </c>
      <c r="B79210" t="inlineStr">
        <is>
          <t>Encryption</t>
        </is>
      </c>
      <c r="C79210" t="inlineStr">
        <is>
          <t>https://www.getapp.com/security-software/encryption/os/web-based</t>
        </is>
      </c>
      <c r="D79210" t="inlineStr">
        <is>
          <t>Proton Mail</t>
        </is>
      </c>
      <c r="E79210" t="inlineStr">
        <is>
          <t>https://www.getapp.com/security-software/a/protonmail/</t>
        </is>
      </c>
      <c r="F79210" t="inlineStr">
        <is>
          <t>ProtonMail is a web-based email management platform that helps businesses securely transmit encrypted emails between users both inside and outside of the organisation.Read more about Proton Mail</t>
        </is>
      </c>
    </row>
    <row r="79211">
      <c r="A79211" t="inlineStr">
        <is>
          <t>IT Security</t>
        </is>
      </c>
      <c r="B79211" t="inlineStr">
        <is>
          <t>Encryption</t>
        </is>
      </c>
      <c r="C79211" t="inlineStr">
        <is>
          <t>https://www.getapp.com/security-software/encryption/os/web-based</t>
        </is>
      </c>
      <c r="D79211" t="inlineStr">
        <is>
          <t>Carbonite</t>
        </is>
      </c>
      <c r="E79211" t="inlineStr">
        <is>
          <t>https://www.getapp.com/it-management-software/a/carbonite/</t>
        </is>
      </c>
      <c r="F79211" t="inlineStr">
        <is>
          <t>Carbonite lets users backup all the data on their computer as long as it’s connected to the internet. It is a cybersecurity software that allows businesses to back up their files and digital assets, as well as recover them in the event of a data loss.Read more about Carbonite</t>
        </is>
      </c>
    </row>
    <row r="79212">
      <c r="A79212" t="inlineStr">
        <is>
          <t>IT Security</t>
        </is>
      </c>
      <c r="B79212" t="inlineStr">
        <is>
          <t>Encryption</t>
        </is>
      </c>
      <c r="C79212" t="inlineStr">
        <is>
          <t>https://www.getapp.com/security-software/encryption/os/web-based</t>
        </is>
      </c>
      <c r="D79212" t="inlineStr">
        <is>
          <t>OneLogin</t>
        </is>
      </c>
      <c r="E79212" t="inlineStr">
        <is>
          <t>https://www.getapp.com/security-software/a/onelogin/</t>
        </is>
      </c>
      <c r="F79212" t="inlineStr">
        <is>
          <t>OneLogin’s cloud based identity management platform provides secure single sign-on, multi-factor authentication and directory integration with AD, LDAP.In addition to the above features, Gartner has recently named OneLogin a Leader in the 2020 Magic Quadrant for Access Management.Read more about OneLogin</t>
        </is>
      </c>
    </row>
    <row r="79213">
      <c r="A79213" t="inlineStr">
        <is>
          <t>IT Security</t>
        </is>
      </c>
      <c r="B79213" t="inlineStr">
        <is>
          <t>Encryption</t>
        </is>
      </c>
      <c r="C79213" t="inlineStr">
        <is>
          <t>https://www.getapp.com/security-software/encryption/os/web-based</t>
        </is>
      </c>
      <c r="D79213" t="inlineStr">
        <is>
          <t>GlassWire</t>
        </is>
      </c>
      <c r="E79213" t="inlineStr">
        <is>
          <t>https://www.getapp.com/security-software/a/glasswire/</t>
        </is>
      </c>
      <c r="F79213" t="inlineStr">
        <is>
          <t>GlassWire is a network monitoring and security platform that provides businesses with tools including real time network monitoring, a built-in firewall, internet security features, alerts, bandwidth usage monitoring, and more. It offers an Android app to allow users to monitor networks on-the-go.Read more about GlassWire</t>
        </is>
      </c>
    </row>
    <row r="79214">
      <c r="A79214" t="inlineStr">
        <is>
          <t>IT Security</t>
        </is>
      </c>
      <c r="B79214" t="inlineStr">
        <is>
          <t>Encryption</t>
        </is>
      </c>
      <c r="C79214" t="inlineStr">
        <is>
          <t>https://www.getapp.com/security-software/encryption/os/web-based</t>
        </is>
      </c>
      <c r="D79214" t="inlineStr">
        <is>
          <t>Mailock</t>
        </is>
      </c>
      <c r="E79214" t="inlineStr">
        <is>
          <t>https://www.getapp.com/collaboration-software/a/mailock/</t>
        </is>
      </c>
      <c r="F79214" t="inlineStr">
        <is>
          <t>Exchange confidential information securely using your existing email setup. Encrypt messages and authenticate recipients.Read more about Mailock</t>
        </is>
      </c>
    </row>
    <row r="79215">
      <c r="A79215" t="inlineStr">
        <is>
          <t>IT Security</t>
        </is>
      </c>
      <c r="B79215" t="inlineStr">
        <is>
          <t>Encryption</t>
        </is>
      </c>
      <c r="C79215" t="inlineStr">
        <is>
          <t>https://www.getapp.com/security-software/encryption/os/web-based</t>
        </is>
      </c>
      <c r="D79215" t="inlineStr">
        <is>
          <t>Passportal</t>
        </is>
      </c>
      <c r="E79215" t="inlineStr">
        <is>
          <t>https://www.getapp.com/security-software/a/solarwinds-passportal/</t>
        </is>
      </c>
      <c r="F79215" t="inlineStr">
        <is>
          <t>N-able Passportal + Documentation Manager is a cloud-based password protection solution designed for managed service providers (MSPs), which offers password change automation, credential injection, auditing, reporting, and privileged client documentation capabilitiesRead more about Passportal</t>
        </is>
      </c>
    </row>
    <row r="79216">
      <c r="A79216" t="inlineStr">
        <is>
          <t>IT Security</t>
        </is>
      </c>
      <c r="B79216" t="inlineStr">
        <is>
          <t>Encryption</t>
        </is>
      </c>
      <c r="C79216" t="inlineStr">
        <is>
          <t>https://www.getapp.com/security-software/encryption/os/web-based</t>
        </is>
      </c>
      <c r="D79216" t="inlineStr">
        <is>
          <t>CrowdStrike</t>
        </is>
      </c>
      <c r="E79216" t="inlineStr">
        <is>
          <t>https://www.getapp.com/security-software/a/crowdstrike-falcon/</t>
        </is>
      </c>
      <c r="F79216" t="inlineStr">
        <is>
          <t>Falcon is a cloud-based endpoint protection platform designed to help enterprises detect, manage, and remediate threats in real-time to prevent data loss. Features include event recording, alerts, prioritization, credential management, and access control.Read more about CrowdStrike</t>
        </is>
      </c>
    </row>
    <row r="79217">
      <c r="A79217" t="inlineStr">
        <is>
          <t>IT Security</t>
        </is>
      </c>
      <c r="B79217" t="inlineStr">
        <is>
          <t>Encryption</t>
        </is>
      </c>
      <c r="C79217" t="inlineStr">
        <is>
          <t>https://www.getapp.com/security-software/encryption/os/web-based</t>
        </is>
      </c>
      <c r="D79217" t="inlineStr">
        <is>
          <t>Citrix Workspace</t>
        </is>
      </c>
      <c r="E79217" t="inlineStr">
        <is>
          <t>https://www.getapp.com/collaboration-software/a/citrix-workspace/</t>
        </is>
      </c>
      <c r="F79217" t="inlineStr">
        <is>
          <t>Citrix Workspace is a cloud-based platform designed to help businesses streamline work for employees by offering collaboration across different systems &amp; devices. Key features include endpoint management, session performance tracking, multi-factor authentication, microapp creation, &amp; monitoring.Read more about Citrix Workspace</t>
        </is>
      </c>
    </row>
    <row r="79218">
      <c r="A79218" t="inlineStr">
        <is>
          <t>IT Security</t>
        </is>
      </c>
      <c r="B79218" t="inlineStr">
        <is>
          <t>Encryption</t>
        </is>
      </c>
      <c r="C79218" t="inlineStr">
        <is>
          <t>https://www.getapp.com/security-software/encryption/os/web-based</t>
        </is>
      </c>
      <c r="D79218" t="inlineStr">
        <is>
          <t>Syxsense</t>
        </is>
      </c>
      <c r="E79218" t="inlineStr">
        <is>
          <t>https://www.getapp.com/it-management-software/a/patch-manager/</t>
        </is>
      </c>
      <c r="F79218" t="inlineStr">
        <is>
          <t>Syxsense is a leading USEM solution designed to help SecOps departments, MSPs, and IT professionals in organizations with 100-100,000 endpoints manage and secure their environment.Read more about Syxsense</t>
        </is>
      </c>
    </row>
    <row r="79219">
      <c r="A79219" t="inlineStr">
        <is>
          <t>IT Security</t>
        </is>
      </c>
      <c r="B79219" t="inlineStr">
        <is>
          <t>Encryption</t>
        </is>
      </c>
      <c r="C79219" t="inlineStr">
        <is>
          <t>https://www.getapp.com/security-software/encryption/os/web-based</t>
        </is>
      </c>
      <c r="D79219" t="inlineStr">
        <is>
          <t>PureVPN</t>
        </is>
      </c>
      <c r="E79219" t="inlineStr">
        <is>
          <t>https://www.getapp.com/security-software/a/purevpn/</t>
        </is>
      </c>
      <c r="F79219" t="inlineStr">
        <is>
          <t>Pure VPN, and PureVPN for Business, is a Virtual Private Network (VPN) for all platforms including Windows, Mac, Linux, iOS and Android that provides 256-bit secured, anonymous and P2P-enabled access to unrestricted internet browsing with features including IP address masking, split tunneling &amp; moreRead more about PureVPN</t>
        </is>
      </c>
    </row>
    <row r="79220">
      <c r="A79220" t="inlineStr">
        <is>
          <t>IT Security</t>
        </is>
      </c>
      <c r="B79220" t="inlineStr">
        <is>
          <t>Encryption</t>
        </is>
      </c>
      <c r="C79220" t="inlineStr">
        <is>
          <t>https://www.getapp.com/security-software/encryption/os/web-based</t>
        </is>
      </c>
      <c r="D79220" t="inlineStr">
        <is>
          <t>ConnectWise SIEM</t>
        </is>
      </c>
      <c r="E79220" t="inlineStr">
        <is>
          <t>https://www.getapp.com/security-software/a/perch-security/</t>
        </is>
      </c>
      <c r="F79220" t="inlineStr">
        <is>
          <t>ConnectWise SIEM is a threat detection and response management software designed to help enterprises create, launch, and manage cybersecurity programs. The platform enables organizations to identify potential threats and malicious activities across networks &amp; connected devices via a unified portal.Read more about ConnectWise SIEM</t>
        </is>
      </c>
    </row>
    <row r="79221">
      <c r="A79221" t="inlineStr">
        <is>
          <t>IT Security</t>
        </is>
      </c>
      <c r="B79221" t="inlineStr">
        <is>
          <t>Encryption</t>
        </is>
      </c>
      <c r="C79221" t="inlineStr">
        <is>
          <t>https://www.getapp.com/security-software/encryption/os/web-based</t>
        </is>
      </c>
      <c r="D79221" t="inlineStr">
        <is>
          <t>Symantec Enterprise Cloud</t>
        </is>
      </c>
      <c r="E79221" t="inlineStr">
        <is>
          <t>https://www.getapp.com/security-software/a/symantec-enterprise-cloud/</t>
        </is>
      </c>
      <c r="F79221" t="inlineStr">
        <is>
          <t>Symantec Enterprise Cloud is a cybersecurity platform that provides integrated solutions for various challenges faced by organizations. The system offers data-centric hybrid security for organizations both on-premises and in the cloud. Symantec Enterprise Cloud is designed to provide consistent compliance, secure remote work, and data and threat protection.Read more about Symantec Enterprise Cloud</t>
        </is>
      </c>
    </row>
    <row r="79222">
      <c r="A79222" t="inlineStr">
        <is>
          <t>IT Security</t>
        </is>
      </c>
      <c r="B79222" t="inlineStr">
        <is>
          <t>Encryption</t>
        </is>
      </c>
      <c r="C79222" t="inlineStr">
        <is>
          <t>https://www.getapp.com/security-software/encryption/os/web-based</t>
        </is>
      </c>
      <c r="D79222" t="inlineStr">
        <is>
          <t>WinZip</t>
        </is>
      </c>
      <c r="E79222" t="inlineStr">
        <is>
          <t>https://www.getapp.com/security-software/a/winzip/</t>
        </is>
      </c>
      <c r="F79222" t="inlineStr">
        <is>
          <t>WinZip is an encryption software that offers file compression and management solutions. With WinZip, users can compress, decompress, encrypt, and share files, enhancing productivity and streamlining file organization.Read more about WinZip</t>
        </is>
      </c>
    </row>
    <row r="79223">
      <c r="A79223" t="inlineStr">
        <is>
          <t>IT Security</t>
        </is>
      </c>
      <c r="B79223" t="inlineStr">
        <is>
          <t>Encryption</t>
        </is>
      </c>
      <c r="C79223" t="inlineStr">
        <is>
          <t>https://www.getapp.com/security-software/encryption/os/web-based</t>
        </is>
      </c>
      <c r="D79223" t="inlineStr">
        <is>
          <t>Proton VPN</t>
        </is>
      </c>
      <c r="E79223" t="inlineStr">
        <is>
          <t>https://www.getapp.com/security-software/a/protonvpn/</t>
        </is>
      </c>
      <c r="F79223" t="inlineStr">
        <is>
          <t>ProtonVPN is a Swiss VPN solution that enables high-speed connections of up to 10 Gbit/s, does not log user activity, and is available on all devices. All network connections are encrypted with AES-256 or ChaCha20.Read more about Proton VPN</t>
        </is>
      </c>
    </row>
    <row r="79224">
      <c r="A79224" t="inlineStr">
        <is>
          <t>IT Security</t>
        </is>
      </c>
      <c r="B79224" t="inlineStr">
        <is>
          <t>Encryption</t>
        </is>
      </c>
      <c r="C79224" t="inlineStr">
        <is>
          <t>https://www.getapp.com/security-software/encryption/os/web-based</t>
        </is>
      </c>
      <c r="D79224" t="inlineStr">
        <is>
          <t>Sealit</t>
        </is>
      </c>
      <c r="E79224" t="inlineStr">
        <is>
          <t>https://www.getapp.com/security-software/a/sealit/</t>
        </is>
      </c>
      <c r="F79224" t="inlineStr">
        <is>
          <t>Sealit protects your data, no matter how it's shared. End-to-end email and file encryption for small businesses or individuals.Read more about Sealit</t>
        </is>
      </c>
    </row>
    <row r="79225">
      <c r="A79225" t="inlineStr">
        <is>
          <t>IT Security</t>
        </is>
      </c>
      <c r="B79225" t="inlineStr">
        <is>
          <t>Encryption</t>
        </is>
      </c>
      <c r="C79225" t="inlineStr">
        <is>
          <t>https://www.getapp.com/security-software/encryption/os/web-based</t>
        </is>
      </c>
      <c r="D79225" t="inlineStr">
        <is>
          <t>HMA</t>
        </is>
      </c>
      <c r="E79225" t="inlineStr">
        <is>
          <t>https://www.getapp.com/security-software/a/hidemyass/</t>
        </is>
      </c>
      <c r="F79225" t="inlineStr">
        <is>
          <t>HMA is a VPN software, which helps businesses securely browse the web, access blocked websites, and encrypt online traffic. A smart kill switch lets users restrict access to the internet when VPN disconnects and configure automatic launch for the entire network or specific applications.Read more about HMA</t>
        </is>
      </c>
    </row>
    <row r="79226">
      <c r="A79226" t="inlineStr">
        <is>
          <t>IT Security</t>
        </is>
      </c>
      <c r="B79226" t="inlineStr">
        <is>
          <t>Encryption</t>
        </is>
      </c>
      <c r="C79226" t="inlineStr">
        <is>
          <t>https://www.getapp.com/security-software/encryption/os/web-based</t>
        </is>
      </c>
      <c r="D79226" t="inlineStr">
        <is>
          <t>Virtru</t>
        </is>
      </c>
      <c r="E79226" t="inlineStr">
        <is>
          <t>https://www.getapp.com/healthcare-pharmaceuticals-software/a/virtru/</t>
        </is>
      </c>
      <c r="F79226" t="inlineStr">
        <is>
          <t>Virtru offers a range of data protection products that provide encryption, access controls, key management, and persistent audit to meet security and privacy needs. Supports HIPAA, GDPR, CCPA, ITAR, CJIS, NIST, FERPA and CCMC compliance &amp; integrates seamlessly into the platforms you already use.Read more about Virtru</t>
        </is>
      </c>
    </row>
    <row r="79227">
      <c r="A79227" t="inlineStr">
        <is>
          <t>IT Security</t>
        </is>
      </c>
      <c r="B79227" t="inlineStr">
        <is>
          <t>Encryption</t>
        </is>
      </c>
      <c r="C79227" t="inlineStr">
        <is>
          <t>https://www.getapp.com/security-software/encryption/os/web-based</t>
        </is>
      </c>
      <c r="D79227" t="inlineStr">
        <is>
          <t>Passbolt</t>
        </is>
      </c>
      <c r="E79227" t="inlineStr">
        <is>
          <t>https://www.getapp.com/security-software/a/passbolt/</t>
        </is>
      </c>
      <c r="F79227" t="inlineStr">
        <is>
          <t>Passbolt: Mission critical password management that scales with your organization.Passbolt is an open source password collaboration manager designed for tech teams first. It allows them to share passwords instantly, securely and granularly while keeping full audit capabilities.Read more about Passbolt</t>
        </is>
      </c>
    </row>
    <row r="79228">
      <c r="A79228" t="inlineStr">
        <is>
          <t>IT Security</t>
        </is>
      </c>
      <c r="B79228" t="inlineStr">
        <is>
          <t>Encryption</t>
        </is>
      </c>
      <c r="C79228" t="inlineStr">
        <is>
          <t>https://www.getapp.com/security-software/encryption/os/web-based</t>
        </is>
      </c>
      <c r="D79228" t="inlineStr">
        <is>
          <t>AxCrypt</t>
        </is>
      </c>
      <c r="E79228" t="inlineStr">
        <is>
          <t>https://www.getapp.com/security-software/a/axcrypt/</t>
        </is>
      </c>
      <c r="F79228" t="inlineStr">
        <is>
          <t>AxCrypt is a file encryption software that provides secure data storage and sharing. AxCrypt is designed to be user-friendly while maintaining a high level of encryption for sensitive information.Read more about AxCrypt</t>
        </is>
      </c>
    </row>
    <row r="79229">
      <c r="A79229" t="inlineStr">
        <is>
          <t>IT Security</t>
        </is>
      </c>
      <c r="B79229" t="inlineStr">
        <is>
          <t>Encryption</t>
        </is>
      </c>
      <c r="C79229" t="inlineStr">
        <is>
          <t>https://www.getapp.com/security-software/encryption/os/web-based</t>
        </is>
      </c>
      <c r="D79229" t="inlineStr">
        <is>
          <t>NordLayer</t>
        </is>
      </c>
      <c r="E79229" t="inlineStr">
        <is>
          <t>https://www.getapp.com/security-software/a/nordvpn-teams/</t>
        </is>
      </c>
      <c r="F79229" t="inlineStr">
        <is>
          <t>To protect user activity operating within site-to-site and company gateways and safely transition data between endpoints, NordLayer utilizes AES 256-bit encryption to hide traffic from threats of open and unsecured networks outside the company grid.Read more about NordLayer</t>
        </is>
      </c>
    </row>
    <row r="79230">
      <c r="A79230" t="inlineStr">
        <is>
          <t>IT Security</t>
        </is>
      </c>
      <c r="B79230" t="inlineStr">
        <is>
          <t>Encryption</t>
        </is>
      </c>
      <c r="C79230" t="inlineStr">
        <is>
          <t>https://www.getapp.com/security-software/encryption/os/web-based</t>
        </is>
      </c>
      <c r="D79230" t="inlineStr">
        <is>
          <t>EventSentry</t>
        </is>
      </c>
      <c r="E79230" t="inlineStr">
        <is>
          <t>https://www.getapp.com/security-software/a/eventsentry/</t>
        </is>
      </c>
      <c r="F79230" t="inlineStr">
        <is>
          <t>EventSentry is a hybrid SIEM (security information &amp; event management) solution which offers a range of tools including event log monitoring, reporting, health monitoring, compliance management, network monitoring, environment tracking, data consolidation, Active Directory integration &amp; moreRead more about EventSentry</t>
        </is>
      </c>
    </row>
    <row r="79231">
      <c r="A79231" t="inlineStr">
        <is>
          <t>IT Security</t>
        </is>
      </c>
      <c r="B79231" t="inlineStr">
        <is>
          <t>Encryption</t>
        </is>
      </c>
      <c r="C79231" t="inlineStr">
        <is>
          <t>https://www.getapp.com/security-software/encryption/os/web-based</t>
        </is>
      </c>
      <c r="D79231" t="inlineStr">
        <is>
          <t>Hushmail</t>
        </is>
      </c>
      <c r="E79231" t="inlineStr">
        <is>
          <t>https://www.getapp.com/security-software/a/hushmail/</t>
        </is>
      </c>
      <c r="F79231" t="inlineStr">
        <is>
          <t>Hushmail is a web-based email, web form, and e-signature service that enables businesses to send and receive encrypted client communications. The drag-and-drop form builder, template directory, and integrated e-signatures are perfect for healthcare, legal, and other fields requiring confidentiality.Read more about Hushmail</t>
        </is>
      </c>
    </row>
    <row r="79232">
      <c r="A79232" t="inlineStr">
        <is>
          <t>IT Security</t>
        </is>
      </c>
      <c r="B79232" t="inlineStr">
        <is>
          <t>Encryption</t>
        </is>
      </c>
      <c r="C79232" t="inlineStr">
        <is>
          <t>https://www.getapp.com/security-software/encryption/os/web-based</t>
        </is>
      </c>
      <c r="D79232" t="inlineStr">
        <is>
          <t>DriveStrike</t>
        </is>
      </c>
      <c r="E79232" t="inlineStr">
        <is>
          <t>https://www.getapp.com/security-software/a/drivestrike/</t>
        </is>
      </c>
      <c r="F79232" t="inlineStr">
        <is>
          <t>DriveStrike is a cloud-based data and device protection solution which helps businesses of all sizes with data security and compliance. Key features include incident management, policy management, automated device recognition, real time monitoring, and remote locking.Read more about DriveStrike</t>
        </is>
      </c>
    </row>
    <row r="79233">
      <c r="A79233" t="inlineStr">
        <is>
          <t>IT Security</t>
        </is>
      </c>
      <c r="B79233" t="inlineStr">
        <is>
          <t>Encryption</t>
        </is>
      </c>
      <c r="C79233" t="inlineStr">
        <is>
          <t>https://www.getapp.com/security-software/encryption/os/web-based</t>
        </is>
      </c>
      <c r="D79233" t="inlineStr">
        <is>
          <t>Invicti</t>
        </is>
      </c>
      <c r="E79233" t="inlineStr">
        <is>
          <t>https://www.getapp.com/security-software/a/netsparker-security-scanner/</t>
        </is>
      </c>
      <c r="F79233" t="inlineStr">
        <is>
          <t>DAST-first platform for scalable, accurate application security. Combines DAST, IAST, API security, SAST, static and dynamic SCA, and container security to find and prove real risks—eliminating noise, automating remediation, and empowering teams to secure everything from a single platform.Read more about Invicti</t>
        </is>
      </c>
    </row>
    <row r="79234">
      <c r="A79234" t="inlineStr">
        <is>
          <t>IT Security</t>
        </is>
      </c>
      <c r="B79234" t="inlineStr">
        <is>
          <t>Encryption</t>
        </is>
      </c>
      <c r="C79234" t="inlineStr">
        <is>
          <t>https://www.getapp.com/security-software/encryption/os/web-based</t>
        </is>
      </c>
      <c r="D79234" t="inlineStr">
        <is>
          <t>Keybase</t>
        </is>
      </c>
      <c r="E79234" t="inlineStr">
        <is>
          <t>https://www.getapp.com/security-software/a/keybase/</t>
        </is>
      </c>
      <c r="F79234" t="inlineStr">
        <is>
          <t>Keybase is a secure file sharing and messaging platform that utilizes end-to-end encryption to ensure that messages, photos, videos, and documents stay private. Keybase can connect social media identities across GitHub, Twitter, Reddit, and more to encryption keys that can be controlled in a central location.Read more about Keybase</t>
        </is>
      </c>
    </row>
    <row r="79235">
      <c r="A79235" t="inlineStr">
        <is>
          <t>IT Security</t>
        </is>
      </c>
      <c r="B79235" t="inlineStr">
        <is>
          <t>Encryption</t>
        </is>
      </c>
      <c r="C79235" t="inlineStr">
        <is>
          <t>https://www.getapp.com/security-software/encryption/os/web-based</t>
        </is>
      </c>
      <c r="D79235" t="inlineStr">
        <is>
          <t>Bitium</t>
        </is>
      </c>
      <c r="E79235" t="inlineStr">
        <is>
          <t>https://www.getapp.com/it-management-software/a/bitium/</t>
        </is>
      </c>
      <c r="F79235" t="inlineStr">
        <is>
          <t>Bitium is a cloud-based identity platform that includes single sign-on, password management, and analytics for companies of all sizes. It provides the ability to manage access to various web-based applications including Salesforce, Google Apps for Work, Office 365, and Slack.Read more about Bitium</t>
        </is>
      </c>
    </row>
    <row r="79236">
      <c r="A79236" t="inlineStr">
        <is>
          <t>IT Security</t>
        </is>
      </c>
      <c r="B79236" t="inlineStr">
        <is>
          <t>Encryption</t>
        </is>
      </c>
      <c r="C79236" t="inlineStr">
        <is>
          <t>https://www.getapp.com/security-software/encryption/os/web-based</t>
        </is>
      </c>
      <c r="D79236" t="inlineStr">
        <is>
          <t>CyberArk Privileged Access Management Solutions</t>
        </is>
      </c>
      <c r="E79236" t="inlineStr">
        <is>
          <t>https://www.getapp.com/security-software/a/cyberark-privileged-account-security/</t>
        </is>
      </c>
      <c r="F79236" t="inlineStr">
        <is>
          <t>CyberArk Privileged Account Security helps control access to administrative &amp; privileged accounts to reduce information leaks &amp; risk by automating policiesRead more about CyberArk Privileged Access Management Solutions</t>
        </is>
      </c>
    </row>
    <row r="79237">
      <c r="A79237" t="inlineStr">
        <is>
          <t>IT Security</t>
        </is>
      </c>
      <c r="B79237" t="inlineStr">
        <is>
          <t>Encryption</t>
        </is>
      </c>
      <c r="C79237" t="inlineStr">
        <is>
          <t>https://www.getapp.com/security-software/encryption/os/web-based</t>
        </is>
      </c>
      <c r="D79237" t="inlineStr">
        <is>
          <t>Files.com</t>
        </is>
      </c>
      <c r="E79237" t="inlineStr">
        <is>
          <t>https://www.getapp.com/collaboration-software/a/files/</t>
        </is>
      </c>
      <c r="F79237" t="inlineStr">
        <is>
          <t>Unlike "MFT" Competitors, Files.com runs entirely in the cloud, offering 7 storage regions &amp; direct connectivity to Amazon S3, Azure, Google Cloud Platform, Box, Dropbox, Wasabi &amp; On-Premise Storage.Read more about Files.com</t>
        </is>
      </c>
    </row>
    <row r="79238">
      <c r="A79238" t="inlineStr">
        <is>
          <t>IT Security</t>
        </is>
      </c>
      <c r="B79238" t="inlineStr">
        <is>
          <t>Encryption</t>
        </is>
      </c>
      <c r="C79238" t="inlineStr">
        <is>
          <t>https://www.getapp.com/security-software/encryption/os/web-based</t>
        </is>
      </c>
      <c r="D79238" t="inlineStr">
        <is>
          <t>Probely</t>
        </is>
      </c>
      <c r="E79238" t="inlineStr">
        <is>
          <t>https://www.getapp.com/security-software/a/probely/</t>
        </is>
      </c>
      <c r="F79238" t="inlineStr">
        <is>
          <t>Probely helps security experts &amp; software developers find vulnerabilities, fix them and automate security testing with ease.Read more about Probely</t>
        </is>
      </c>
    </row>
    <row r="79239">
      <c r="A79239" t="inlineStr">
        <is>
          <t>IT Security</t>
        </is>
      </c>
      <c r="B79239" t="inlineStr">
        <is>
          <t>Encryption</t>
        </is>
      </c>
      <c r="C79239" t="inlineStr">
        <is>
          <t>https://www.getapp.com/security-software/encryption/os/web-based</t>
        </is>
      </c>
      <c r="D79239" t="inlineStr">
        <is>
          <t>RG System</t>
        </is>
      </c>
      <c r="E79239" t="inlineStr">
        <is>
          <t>https://www.getapp.com/it-management-software/a/rg-system/</t>
        </is>
      </c>
      <c r="F79239" t="inlineStr">
        <is>
          <t>RG System's SaaS IT management portal offers MSPs, IT professionals and Office automation company complementary RMM,  Microsoft 365 Data backup and recovery, cybersecurity and remote control functions in a single portal.Read more about RG System</t>
        </is>
      </c>
    </row>
    <row r="79240">
      <c r="A79240" t="inlineStr">
        <is>
          <t>IT Security</t>
        </is>
      </c>
      <c r="B79240" t="inlineStr">
        <is>
          <t>Encryption</t>
        </is>
      </c>
      <c r="C79240" t="inlineStr">
        <is>
          <t>https://www.getapp.com/security-software/encryption/os/web-based</t>
        </is>
      </c>
      <c r="D79240" t="inlineStr">
        <is>
          <t>BlueFiles</t>
        </is>
      </c>
      <c r="E79240" t="inlineStr">
        <is>
          <t>https://www.getapp.com/collaboration-software/a/bluefiles/</t>
        </is>
      </c>
      <c r="F79240" t="inlineStr">
        <is>
          <t>BlueFiles is a Managed File Transfer (MFT) solution based on end-to-end encryption.BlueFiles enables users to send encrypted files securely. BlueFiles is secure, easy to use, and allows users 100% privacy in their file exchanges.Read more about BlueFiles</t>
        </is>
      </c>
    </row>
    <row r="79241">
      <c r="A79241" t="inlineStr">
        <is>
          <t>IT Security</t>
        </is>
      </c>
      <c r="B79241" t="inlineStr">
        <is>
          <t>Encryption</t>
        </is>
      </c>
      <c r="C79241" t="inlineStr">
        <is>
          <t>https://www.getapp.com/security-software/encryption/os/web-based</t>
        </is>
      </c>
      <c r="D79241" t="inlineStr">
        <is>
          <t>Qualys Cloud Platform</t>
        </is>
      </c>
      <c r="E79241" t="inlineStr">
        <is>
          <t>https://www.getapp.com/it-management-software/a/qualys-cloud-platform/</t>
        </is>
      </c>
      <c r="F79241"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79242">
      <c r="A79242" t="inlineStr">
        <is>
          <t>IT Security</t>
        </is>
      </c>
      <c r="B79242" t="inlineStr">
        <is>
          <t>Encryption</t>
        </is>
      </c>
      <c r="C79242" t="inlineStr">
        <is>
          <t>https://www.getapp.com/security-software/encryption/os/web-based</t>
        </is>
      </c>
      <c r="D79242" t="inlineStr">
        <is>
          <t>Diplomat Managed File Transfer</t>
        </is>
      </c>
      <c r="E79242" t="inlineStr">
        <is>
          <t>https://www.getapp.com/collaboration-software/a/diplomat-managed-file-transfer/</t>
        </is>
      </c>
      <c r="F79242" t="inlineStr">
        <is>
          <t>Diplomat Managed File Transfer is a cloud-based and on-premise software designed to help businesses in the finance, energy, transportation, healthcare, and manufacturing sectors securely transfer files. The platform enables administrators to overwrite existing files and rename documents during transfer.Read more about Diplomat Managed File Transfer</t>
        </is>
      </c>
    </row>
    <row r="79243">
      <c r="A79243" t="inlineStr">
        <is>
          <t>IT Security</t>
        </is>
      </c>
      <c r="B79243" t="inlineStr">
        <is>
          <t>Encryption</t>
        </is>
      </c>
      <c r="C79243" t="inlineStr">
        <is>
          <t>https://www.getapp.com/security-software/encryption/os/web-based</t>
        </is>
      </c>
      <c r="D79243" t="inlineStr">
        <is>
          <t>Trustifi</t>
        </is>
      </c>
      <c r="E79243" t="inlineStr">
        <is>
          <t>https://www.getapp.com/security-software/a/trustifi/</t>
        </is>
      </c>
      <c r="F79243" t="inlineStr">
        <is>
          <t>Email security solution that helps manage threat detection, regulatory compliance, data encryption, whitelisting/blacklisting, and more.Read more about Trustifi</t>
        </is>
      </c>
    </row>
    <row r="79244">
      <c r="A79244" t="inlineStr">
        <is>
          <t>IT Security</t>
        </is>
      </c>
      <c r="B79244" t="inlineStr">
        <is>
          <t>Encryption</t>
        </is>
      </c>
      <c r="C79244" t="inlineStr">
        <is>
          <t>https://www.getapp.com/security-software/encryption/os/web-based</t>
        </is>
      </c>
      <c r="D79244" t="inlineStr">
        <is>
          <t>Vault</t>
        </is>
      </c>
      <c r="E79244" t="inlineStr">
        <is>
          <t>https://www.getapp.com/security-software/a/vault/</t>
        </is>
      </c>
      <c r="F79244" t="inlineStr">
        <is>
          <t>Vault by HashiCorp is a data protection software designed to help businesses secure, store, and manage access to passwords, tokens, encryption keys, and certificates to protect confidential data across databases, workloads, systems, infrastructures, networks, and more.Read more about Vault</t>
        </is>
      </c>
    </row>
    <row r="79245">
      <c r="A79245" t="inlineStr">
        <is>
          <t>IT Security</t>
        </is>
      </c>
      <c r="B79245" t="inlineStr">
        <is>
          <t>Encryption</t>
        </is>
      </c>
      <c r="C79245" t="inlineStr">
        <is>
          <t>https://www.getapp.com/security-software/encryption/os/web-based</t>
        </is>
      </c>
      <c r="D79245" t="inlineStr">
        <is>
          <t>Jscrambler</t>
        </is>
      </c>
      <c r="E79245" t="inlineStr">
        <is>
          <t>https://www.getapp.com/it-management-software/a/jscrambler/</t>
        </is>
      </c>
      <c r="F79245" t="inlineStr">
        <is>
          <t>Jscrambler provides the most advanced JavaScript polymorphic obfuscation techniques combined with code locks, self-defending capabilities, and threat monitoring. Jscrambler's Webpage Integrity provides real-time visibility of client-side attacks, with precise and actionable detail of injected code.Read more about Jscrambler</t>
        </is>
      </c>
    </row>
    <row r="79246">
      <c r="A79246" t="inlineStr">
        <is>
          <t>IT Security</t>
        </is>
      </c>
      <c r="B79246" t="inlineStr">
        <is>
          <t>Encryption</t>
        </is>
      </c>
      <c r="C79246" t="inlineStr">
        <is>
          <t>https://www.getapp.com/security-software/encryption/os/web-based</t>
        </is>
      </c>
      <c r="D79246" t="inlineStr">
        <is>
          <t>Proton Pass</t>
        </is>
      </c>
      <c r="E79246" t="inlineStr">
        <is>
          <t>https://www.getapp.com/security-software/a/proton-pass/</t>
        </is>
      </c>
      <c r="F79246" t="inlineStr">
        <is>
          <t>Proton Pass uses end-to-end encryption to secure all your data—passwords, notes, and 2FA codes—so only you can access it. Data is encrypted on your device before syncing to Proton’s servers, ensuring even Proton can’t read your information.Read more about Proton Pass</t>
        </is>
      </c>
    </row>
    <row r="79247">
      <c r="A79247" t="inlineStr">
        <is>
          <t>IT Security</t>
        </is>
      </c>
      <c r="B79247" t="inlineStr">
        <is>
          <t>Encryption</t>
        </is>
      </c>
      <c r="C79247" t="inlineStr">
        <is>
          <t>https://www.getapp.com/security-software/encryption/os/web-based</t>
        </is>
      </c>
      <c r="D79247" t="inlineStr">
        <is>
          <t>Ubiq</t>
        </is>
      </c>
      <c r="E79247" t="inlineStr">
        <is>
          <t>https://www.getapp.com/security-software/a/ubiq/</t>
        </is>
      </c>
      <c r="F79247" t="inlineStr">
        <is>
          <t>The Ubiq platform allows you to integrate data encryption directly into any application in minutes, with a few lines of code. It is interoperable across diverse applications and languages, storage types, and cloud environments.Read more about Ubiq</t>
        </is>
      </c>
    </row>
    <row r="79248">
      <c r="A79248" t="inlineStr">
        <is>
          <t>IT Security</t>
        </is>
      </c>
      <c r="B79248" t="inlineStr">
        <is>
          <t>Encryption</t>
        </is>
      </c>
      <c r="C79248" t="inlineStr">
        <is>
          <t>https://www.getapp.com/security-software/encryption/os/web-based</t>
        </is>
      </c>
      <c r="D79248" t="inlineStr">
        <is>
          <t>DriveLock</t>
        </is>
      </c>
      <c r="E79248" t="inlineStr">
        <is>
          <t>https://www.getapp.com/security-software/a/drivelock/</t>
        </is>
      </c>
      <c r="F79248" t="inlineStr">
        <is>
          <t>DriveLock is a cloud-based software that helps with encryption of all information and protection against unauthorized access.Read more about DriveLock</t>
        </is>
      </c>
    </row>
    <row r="79249">
      <c r="A79249" t="inlineStr">
        <is>
          <t>IT Security</t>
        </is>
      </c>
      <c r="B79249" t="inlineStr">
        <is>
          <t>Encryption</t>
        </is>
      </c>
      <c r="C79249" t="inlineStr">
        <is>
          <t>https://www.getapp.com/security-software/encryption/os/web-based</t>
        </is>
      </c>
      <c r="D79249" t="inlineStr">
        <is>
          <t>Mend</t>
        </is>
      </c>
      <c r="E79249" t="inlineStr">
        <is>
          <t>https://www.getapp.com/it-management-software/a/white-source-software/</t>
        </is>
      </c>
      <c r="F79249" t="inlineStr">
        <is>
          <t>WhiteSource is the leading solution for agile open source security and license compliance management.It integrates with your development environments and DevOps pipeline to detect open source libraries with security or compliance issues in real-time.Read more about Mend</t>
        </is>
      </c>
    </row>
    <row r="79250">
      <c r="A79250" t="inlineStr">
        <is>
          <t>IT Security</t>
        </is>
      </c>
      <c r="B79250" t="inlineStr">
        <is>
          <t>Encryption</t>
        </is>
      </c>
      <c r="C79250" t="inlineStr">
        <is>
          <t>https://www.getapp.com/security-software/encryption/os/web-based</t>
        </is>
      </c>
      <c r="D79250" t="inlineStr">
        <is>
          <t>x360Cloud</t>
        </is>
      </c>
      <c r="E79250" t="inlineStr">
        <is>
          <t>https://www.getapp.com/it-management-software/a/cloudfinder-for-google-apps/</t>
        </is>
      </c>
      <c r="F79250" t="inlineStr">
        <is>
          <t>Designed for business use, Axcient x360Cloud - formerly CloudFinder - provides automatic, reliable and secure backup of Microsoft 365.Read more about x360Cloud</t>
        </is>
      </c>
    </row>
    <row r="79251">
      <c r="A79251" t="inlineStr">
        <is>
          <t>IT Security</t>
        </is>
      </c>
      <c r="B79251" t="inlineStr">
        <is>
          <t>Encryption</t>
        </is>
      </c>
      <c r="C79251" t="inlineStr">
        <is>
          <t>https://www.getapp.com/security-software/encryption/os/web-based</t>
        </is>
      </c>
      <c r="D79251" t="inlineStr">
        <is>
          <t>EncryptTitan</t>
        </is>
      </c>
      <c r="E79251" t="inlineStr">
        <is>
          <t>https://www.getapp.com/security-software/a/encrypttitan/</t>
        </is>
      </c>
      <c r="F79251" t="inlineStr">
        <is>
          <t>EncryptTitan is an email encryption software designed to help businesses protect against data breaches and exchange information securely via email in compliance with various federal and state privacy regulations. Its Microsoft Outlook plugin allows users to select specific emails for encryption.Read more about EncryptTitan</t>
        </is>
      </c>
    </row>
    <row r="79252">
      <c r="A79252" t="inlineStr">
        <is>
          <t>IT Security</t>
        </is>
      </c>
      <c r="B79252" t="inlineStr">
        <is>
          <t>Encryption</t>
        </is>
      </c>
      <c r="C79252" t="inlineStr">
        <is>
          <t>https://www.getapp.com/security-software/encryption/os/web-based</t>
        </is>
      </c>
      <c r="D79252" t="inlineStr">
        <is>
          <t>ManageEngine EventLog Analyzer</t>
        </is>
      </c>
      <c r="E79252" t="inlineStr">
        <is>
          <t>https://www.getapp.com/security-software/a/eventlog-analyzer/</t>
        </is>
      </c>
      <c r="F79252"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79253">
      <c r="A79253" t="inlineStr">
        <is>
          <t>IT Security</t>
        </is>
      </c>
      <c r="B79253" t="inlineStr">
        <is>
          <t>Encryption</t>
        </is>
      </c>
      <c r="C79253" t="inlineStr">
        <is>
          <t>https://www.getapp.com/security-software/encryption/os/web-based</t>
        </is>
      </c>
      <c r="D79253" t="inlineStr">
        <is>
          <t>ITAC SecureFile</t>
        </is>
      </c>
      <c r="E79253" t="inlineStr">
        <is>
          <t>https://www.getapp.com/collaboration-software/a/itac-securefile/</t>
        </is>
      </c>
      <c r="F79253" t="inlineStr">
        <is>
          <t>Software for secure file transfer and data management which allows companies to share and transfer files securely and meet regulatory compliance requirements.Read more about ITAC SecureFile</t>
        </is>
      </c>
    </row>
    <row r="79254">
      <c r="A79254" t="inlineStr">
        <is>
          <t>IT Security</t>
        </is>
      </c>
      <c r="B79254" t="inlineStr">
        <is>
          <t>Encryption</t>
        </is>
      </c>
      <c r="C79254" t="inlineStr">
        <is>
          <t>https://www.getapp.com/security-software/encryption/os/web-based</t>
        </is>
      </c>
      <c r="D79254" t="inlineStr">
        <is>
          <t>SOAX</t>
        </is>
      </c>
      <c r="E79254" t="inlineStr">
        <is>
          <t>https://www.getapp.com/security-software/a/soax/</t>
        </is>
      </c>
      <c r="F79254" t="inlineStr">
        <is>
          <t>SOAX is an intelligent data collection platform that leading companies use to collect public web data. It provides a wide range of features, including proxy servers, web crawlers, and scraper APIs. These features allow businesses to collect data from a variety of sources.Read more about SOAX</t>
        </is>
      </c>
    </row>
    <row r="79255">
      <c r="A79255" t="inlineStr">
        <is>
          <t>IT Security</t>
        </is>
      </c>
      <c r="B79255" t="inlineStr">
        <is>
          <t>Encryption</t>
        </is>
      </c>
      <c r="C79255" t="inlineStr">
        <is>
          <t>https://www.getapp.com/security-software/encryption/os/web-based</t>
        </is>
      </c>
      <c r="D79255" t="inlineStr">
        <is>
          <t>NordLocker</t>
        </is>
      </c>
      <c r="E79255" t="inlineStr">
        <is>
          <t>https://www.getapp.com/collaboration-software/a/nordlocker/</t>
        </is>
      </c>
      <c r="F79255" t="inlineStr">
        <is>
          <t>NordLocker Business is an end-to-end encrypted cloud storage platform that allows you to safely store, manage, and share your business data. Backed by zero-knowledge architecture, it ensures that only you, your team members, and authorized users can access your company’s virtual assets.Read more about NordLocker</t>
        </is>
      </c>
    </row>
    <row r="79256">
      <c r="A79256" t="inlineStr">
        <is>
          <t>IT Security</t>
        </is>
      </c>
      <c r="B79256" t="inlineStr">
        <is>
          <t>Encryption</t>
        </is>
      </c>
      <c r="C79256" t="inlineStr">
        <is>
          <t>https://www.getapp.com/security-software/encryption/os/web-based</t>
        </is>
      </c>
      <c r="D79256" t="inlineStr">
        <is>
          <t>OneVault</t>
        </is>
      </c>
      <c r="E79256" t="inlineStr">
        <is>
          <t>https://www.getapp.com/it-management-software/a/stonescribe/</t>
        </is>
      </c>
      <c r="F79256" t="inlineStr">
        <is>
          <t>Donoma OneVault delivers multi-data archiving of email and communication records for centralized, streamlined archiving.Read more about OneVault</t>
        </is>
      </c>
    </row>
    <row r="79257">
      <c r="A79257" t="inlineStr">
        <is>
          <t>IT Security</t>
        </is>
      </c>
      <c r="B79257" t="inlineStr">
        <is>
          <t>Encryption</t>
        </is>
      </c>
      <c r="C79257" t="inlineStr">
        <is>
          <t>https://www.getapp.com/security-software/encryption/os/web-based</t>
        </is>
      </c>
      <c r="D79257" t="inlineStr">
        <is>
          <t>VaultCore</t>
        </is>
      </c>
      <c r="E79257" t="inlineStr">
        <is>
          <t>https://www.getapp.com/security-software/a/vaultcore/</t>
        </is>
      </c>
      <c r="F79257" t="inlineStr">
        <is>
          <t>VaultCore is an encryption key management software designed to help corporate businesses, government administrations, and military organizations secure data by deploying key encryption across cloud, virtual, and on-premise environmentsRead more about VaultCore</t>
        </is>
      </c>
    </row>
    <row r="79258">
      <c r="A79258" t="inlineStr">
        <is>
          <t>IT Security</t>
        </is>
      </c>
      <c r="B79258" t="inlineStr">
        <is>
          <t>Encryption</t>
        </is>
      </c>
      <c r="C79258" t="inlineStr">
        <is>
          <t>https://www.getapp.com/security-software/encryption/os/web-based</t>
        </is>
      </c>
      <c r="D79258" t="inlineStr">
        <is>
          <t>Uniqkey</t>
        </is>
      </c>
      <c r="E79258" t="inlineStr">
        <is>
          <t>https://www.getapp.com/security-software/a/uniqkey/</t>
        </is>
      </c>
      <c r="F79258" t="inlineStr">
        <is>
          <t>Uniqkey is Europe’s leading password and access manager. It simplifies employee security while empowering companies with enhanced control over their cloud infrastructure, access security, and employee management.Read more about Uniqkey</t>
        </is>
      </c>
    </row>
    <row r="79259">
      <c r="A79259" t="inlineStr">
        <is>
          <t>IT Security</t>
        </is>
      </c>
      <c r="B79259" t="inlineStr">
        <is>
          <t>Encryption</t>
        </is>
      </c>
      <c r="C79259" t="inlineStr">
        <is>
          <t>https://www.getapp.com/security-software/encryption/os/web-based</t>
        </is>
      </c>
      <c r="D79259" t="inlineStr">
        <is>
          <t>SmartCryptor</t>
        </is>
      </c>
      <c r="E79259" t="inlineStr">
        <is>
          <t>https://www.getapp.com/security-software/a/smartcryptor/</t>
        </is>
      </c>
      <c r="F79259" t="inlineStr">
        <is>
          <t>SmartCryptor helps you encrypt your data so that you can store them securely on any cloud storage. You can also share it with others anytime, using any device and retain complete control over who has authority to decrypt and access the data.Read more about SmartCryptor</t>
        </is>
      </c>
    </row>
    <row r="79260">
      <c r="A79260" t="inlineStr">
        <is>
          <t>IT Security</t>
        </is>
      </c>
      <c r="B79260" t="inlineStr">
        <is>
          <t>Encryption</t>
        </is>
      </c>
      <c r="C79260" t="inlineStr">
        <is>
          <t>https://www.getapp.com/security-software/encryption/os/web-based</t>
        </is>
      </c>
      <c r="D79260" t="inlineStr">
        <is>
          <t>Teleport</t>
        </is>
      </c>
      <c r="E79260" t="inlineStr">
        <is>
          <t>https://www.getapp.com/it-management-software/a/teleport/</t>
        </is>
      </c>
      <c r="F79260"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79261">
      <c r="A79261" t="inlineStr">
        <is>
          <t>IT Security</t>
        </is>
      </c>
      <c r="B79261" t="inlineStr">
        <is>
          <t>Encryption</t>
        </is>
      </c>
      <c r="C79261" t="inlineStr">
        <is>
          <t>https://www.getapp.com/security-software/encryption/os/web-based</t>
        </is>
      </c>
      <c r="D79261" t="inlineStr">
        <is>
          <t>PII Tools</t>
        </is>
      </c>
      <c r="E79261" t="inlineStr">
        <is>
          <t>https://www.getapp.com/security-software/a/pii-tools/</t>
        </is>
      </c>
      <c r="F79261" t="inlineStr">
        <is>
          <t>PII Tools is an AI-powered tool that discovers, analyzes, and remediates sensitive data across structured and unstructured data sources. PII Tools scans through files, emails, databases, and cloud storage to detect personal and sensitive information. The software generates detailed reports to help organizations identify compliance and data privacy risks. PII Tools enables surgical redaction and cleansing of sensitive data to help mitigate breach impact.Read more about PII Tools</t>
        </is>
      </c>
    </row>
    <row r="79262">
      <c r="A79262" t="inlineStr">
        <is>
          <t>IT Security</t>
        </is>
      </c>
      <c r="B79262" t="inlineStr">
        <is>
          <t>Encryption</t>
        </is>
      </c>
      <c r="C79262" t="inlineStr">
        <is>
          <t>https://www.getapp.com/security-software/encryption/os/web-based</t>
        </is>
      </c>
      <c r="D79262" t="inlineStr">
        <is>
          <t>Bitwarden Secrets Manager</t>
        </is>
      </c>
      <c r="E79262" t="inlineStr">
        <is>
          <t>https://www.getapp.com/security-software/a/bitwarden-secrets-manager/</t>
        </is>
      </c>
      <c r="F79262" t="inlineStr">
        <is>
          <t>Bitwarden Secrets Manager is designed to simplify and enhance secrets management for development, DevOps, and IT teams. With end-to-end encryption, the platform allows businesses to centrally manage secrets associated with multiple infrastructures and applications.Read more about Bitwarden Secrets Manager</t>
        </is>
      </c>
    </row>
    <row r="79263">
      <c r="A79263" t="inlineStr">
        <is>
          <t>IT Security</t>
        </is>
      </c>
      <c r="B79263" t="inlineStr">
        <is>
          <t>Encryption</t>
        </is>
      </c>
      <c r="C79263" t="inlineStr">
        <is>
          <t>https://www.getapp.com/security-software/encryption/os/web-based</t>
        </is>
      </c>
      <c r="D79263" t="inlineStr">
        <is>
          <t>CloudConnexa</t>
        </is>
      </c>
      <c r="E79263" t="inlineStr">
        <is>
          <t>https://www.getapp.com/security-software/a/cloudconnexa/</t>
        </is>
      </c>
      <c r="F79263" t="inlineStr">
        <is>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is>
      </c>
    </row>
    <row r="79264">
      <c r="A79264" t="inlineStr">
        <is>
          <t>IT Security</t>
        </is>
      </c>
      <c r="B79264" t="inlineStr">
        <is>
          <t>Encryption</t>
        </is>
      </c>
      <c r="C79264" t="inlineStr">
        <is>
          <t>https://www.getapp.com/security-software/encryption/os/web-based</t>
        </is>
      </c>
      <c r="D79264" t="inlineStr">
        <is>
          <t>AWS Key Management Service (KMS)</t>
        </is>
      </c>
      <c r="E79264" t="inlineStr">
        <is>
          <t>https://www.getapp.com/finance-accounting-software/a/aws-key-management-service-kms/</t>
        </is>
      </c>
      <c r="F79264" t="inlineStr">
        <is>
          <t>AWS Key Management Service (KMS) is an encryption and compliance management software that helps businesses create, manage, and control access to cryptographic keys across multiple AWS services.Read more about AWS Key Management Service (KMS)</t>
        </is>
      </c>
    </row>
    <row r="79265">
      <c r="A79265" t="inlineStr">
        <is>
          <t>IT Security</t>
        </is>
      </c>
      <c r="B79265" t="inlineStr">
        <is>
          <t>Encryption</t>
        </is>
      </c>
      <c r="C79265" t="inlineStr">
        <is>
          <t>https://www.getapp.com/security-software/encryption/os/web-based</t>
        </is>
      </c>
      <c r="D79265" t="inlineStr">
        <is>
          <t>Dhound</t>
        </is>
      </c>
      <c r="E79265" t="inlineStr">
        <is>
          <t>https://www.getapp.com/security-software/a/dhound/</t>
        </is>
      </c>
      <c r="F79265" t="inlineStr">
        <is>
          <t>Dhound is a web security monitoring and threat detection system for websites, applications, servers, and clouds, with tools for tracking logins, auditing outgoing traffic, detecting threats, marking trusted sources, monitoring WordPress sites, and setting up alerts for suspicious and warning events.Read more about Dhound</t>
        </is>
      </c>
    </row>
    <row r="79266">
      <c r="A79266" t="inlineStr">
        <is>
          <t>IT Security</t>
        </is>
      </c>
      <c r="B79266" t="inlineStr">
        <is>
          <t>Encryption</t>
        </is>
      </c>
      <c r="C79266" t="inlineStr">
        <is>
          <t>https://www.getapp.com/security-software/encryption/os/web-based</t>
        </is>
      </c>
      <c r="D79266" t="inlineStr">
        <is>
          <t>CloudJacket MDR</t>
        </is>
      </c>
      <c r="E79266" t="inlineStr">
        <is>
          <t>https://www.getapp.com/security-software/a/cloudjacketx/</t>
        </is>
      </c>
      <c r="F79266" t="inlineStr">
        <is>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is>
      </c>
    </row>
    <row r="79267">
      <c r="A79267" t="inlineStr">
        <is>
          <t>IT Security</t>
        </is>
      </c>
      <c r="B79267" t="inlineStr">
        <is>
          <t>Encryption</t>
        </is>
      </c>
      <c r="C79267" t="inlineStr">
        <is>
          <t>https://www.getapp.com/security-software/encryption/os/web-based</t>
        </is>
      </c>
      <c r="D79267" t="inlineStr">
        <is>
          <t>NoID</t>
        </is>
      </c>
      <c r="E79267" t="inlineStr">
        <is>
          <t>https://www.getapp.com/security-software/a/noid/</t>
        </is>
      </c>
      <c r="F79267" t="inlineStr">
        <is>
          <t>NoID is a cloud-based secure email encryption platform. NoID SecureEmail delivers emails from A to B encrypted "On send", and decrypted "On receive". It runs parallel to the existing email solution without any requirement to change any part of it.Read more about NoID</t>
        </is>
      </c>
    </row>
    <row r="79268">
      <c r="A79268" t="inlineStr">
        <is>
          <t>IT Security</t>
        </is>
      </c>
      <c r="B79268" t="inlineStr">
        <is>
          <t>Encryption</t>
        </is>
      </c>
      <c r="C79268" t="inlineStr">
        <is>
          <t>https://www.getapp.com/security-software/encryption/os/web-based</t>
        </is>
      </c>
      <c r="D79268" t="inlineStr">
        <is>
          <t>Fortanix Data Security Manager</t>
        </is>
      </c>
      <c r="E79268" t="inlineStr">
        <is>
          <t>https://www.getapp.com/all-software/a/self-defending-key-management-service/</t>
        </is>
      </c>
      <c r="F79268" t="inlineStr">
        <is>
          <t>Fortanix Data Security Manager (DSM) is a data-first, unified security and privacy platform that is powered by Confidential Computing. The DSM platform is a single system of record and pane of glass for crypto policy, key lifecycle management, and auditing across all manners of data protection.Read more about Fortanix Data Security Manager</t>
        </is>
      </c>
    </row>
    <row r="79269">
      <c r="A79269" t="inlineStr">
        <is>
          <t>IT Security</t>
        </is>
      </c>
      <c r="B79269" t="inlineStr">
        <is>
          <t>Encryption</t>
        </is>
      </c>
      <c r="C79269" t="inlineStr">
        <is>
          <t>https://www.getapp.com/security-software/encryption/os/web-based</t>
        </is>
      </c>
      <c r="D79269" t="inlineStr">
        <is>
          <t>Enterprise Security</t>
        </is>
      </c>
      <c r="E79269" t="inlineStr">
        <is>
          <t>https://www.getapp.com/security-software/a/enterprise-security/</t>
        </is>
      </c>
      <c r="F79269" t="inlineStr">
        <is>
          <t>Enterprise Security offers a data protection system that protects sensitive data anywhere and everywhere, empowering organizations to use data to create better customer experiences, make intelligent decisions, and fuel innovation. Protegrity’s fine-grain data protection solutions can enable your data security, sharing, and analytics.Read more about Enterprise Security</t>
        </is>
      </c>
    </row>
    <row r="79270">
      <c r="A79270" t="inlineStr">
        <is>
          <t>IT Security</t>
        </is>
      </c>
      <c r="B79270" t="inlineStr">
        <is>
          <t>Encryption</t>
        </is>
      </c>
      <c r="C79270" t="inlineStr">
        <is>
          <t>https://www.getapp.com/security-software/encryption/os/web-based</t>
        </is>
      </c>
      <c r="D79270" t="inlineStr">
        <is>
          <t>FTAPI</t>
        </is>
      </c>
      <c r="E79270" t="inlineStr">
        <is>
          <t>https://www.getapp.com/it-management-software/a/secutransfer-professional-edition/</t>
        </is>
      </c>
      <c r="F79270" t="inlineStr">
        <is>
          <t>FTAPI, a Munich-based software specialist, offers a comprehensive platform for easy and secure data workflows and automation. Using leading encryption technologies, these workflows are protected at all times - whether it concerns sending or receiving data, structured data input, sharing confidentialRead more about FTAPI</t>
        </is>
      </c>
    </row>
    <row r="79271">
      <c r="A79271" t="inlineStr">
        <is>
          <t>IT Security</t>
        </is>
      </c>
      <c r="B79271" t="inlineStr">
        <is>
          <t>Encryption</t>
        </is>
      </c>
      <c r="C79271" t="inlineStr">
        <is>
          <t>https://www.getapp.com/security-software/encryption/os/web-based</t>
        </is>
      </c>
      <c r="D79271" t="inlineStr">
        <is>
          <t>RYN</t>
        </is>
      </c>
      <c r="E79271" t="inlineStr">
        <is>
          <t>https://www.getapp.com/security-software/a/biowrap/</t>
        </is>
      </c>
      <c r="F79271" t="inlineStr">
        <is>
          <t>BIOWRAP is a patented data encryption service that leverages the cloud to eliminate the complexities of encryption and offer an immediate impact solution to certify, protect, track and control all types of electronic information, at all times (at rest and in motion).Read more about RYN</t>
        </is>
      </c>
    </row>
    <row r="79272">
      <c r="A79272" t="inlineStr">
        <is>
          <t>IT Security</t>
        </is>
      </c>
      <c r="B79272" t="inlineStr">
        <is>
          <t>Encryption</t>
        </is>
      </c>
      <c r="C79272" t="inlineStr">
        <is>
          <t>https://www.getapp.com/security-software/encryption/os/web-based</t>
        </is>
      </c>
      <c r="D79272" t="inlineStr">
        <is>
          <t>strongDM</t>
        </is>
      </c>
      <c r="E79272" t="inlineStr">
        <is>
          <t>https://www.getapp.com/security-software/a/strongdm/</t>
        </is>
      </c>
      <c r="F79272" t="inlineStr">
        <is>
          <t>strongDM’s infrastructure access platform gives businesses confidence in their access and audit controls at scale. It combines authentication, authorization, networking, and observability in simplifying workflows and making it easier for technical staff to access the tools they need.Read more about strongDM</t>
        </is>
      </c>
    </row>
    <row r="79273">
      <c r="A79273" t="inlineStr">
        <is>
          <t>IT Security</t>
        </is>
      </c>
      <c r="B79273" t="inlineStr">
        <is>
          <t>Encryption</t>
        </is>
      </c>
      <c r="C79273" t="inlineStr">
        <is>
          <t>https://www.getapp.com/security-software/encryption/os/web-based</t>
        </is>
      </c>
      <c r="D79273" t="inlineStr">
        <is>
          <t>CipherTrust Cloud Key Manager</t>
        </is>
      </c>
      <c r="E79273" t="inlineStr">
        <is>
          <t>https://www.getapp.com/all-software/a/ciphertrust-cloud-key-manager/</t>
        </is>
      </c>
      <c r="F79273" t="inlineStr">
        <is>
          <t>Cloud-based solution that provides authentication and encryption services across any application or device.Read more about CipherTrust Cloud Key Manager</t>
        </is>
      </c>
    </row>
    <row r="79274">
      <c r="A79274" t="inlineStr">
        <is>
          <t>IT Security</t>
        </is>
      </c>
      <c r="B79274" t="inlineStr">
        <is>
          <t>Encryption</t>
        </is>
      </c>
      <c r="C79274" t="inlineStr">
        <is>
          <t>https://www.getapp.com/security-software/encryption/os/web-based</t>
        </is>
      </c>
      <c r="D79274" t="inlineStr">
        <is>
          <t>MeSign</t>
        </is>
      </c>
      <c r="E79274" t="inlineStr">
        <is>
          <t>https://www.getapp.com/security-software/a/mesign/</t>
        </is>
      </c>
      <c r="F79274" t="inlineStr">
        <is>
          <t>Provides email encryption, digital signing and timestamping service for your corporate emails.Auto-configure email certificates, encrypt email message automatically by default with S/MIME standard.Cloud and on-premise key management are both supported.Read more about MeSign</t>
        </is>
      </c>
    </row>
    <row r="79275">
      <c r="A79275" t="inlineStr">
        <is>
          <t>IT Security</t>
        </is>
      </c>
      <c r="B79275" t="inlineStr">
        <is>
          <t>Encryption</t>
        </is>
      </c>
      <c r="C79275" t="inlineStr">
        <is>
          <t>https://www.getapp.com/security-software/encryption/os/web-based</t>
        </is>
      </c>
      <c r="D79275" t="inlineStr">
        <is>
          <t>EncryptRIGHT</t>
        </is>
      </c>
      <c r="E79275" t="inlineStr">
        <is>
          <t>https://www.getapp.com/security-software/a/encryptright/</t>
        </is>
      </c>
      <c r="F79275" t="inlineStr">
        <is>
          <t>EncryptRIGHT provides application-level data encryption, tokenization, data masking, key management, role-based data access controls, audit-logging and reporting functionality to pseudonymize, anonymize, and protect sensitive data.Read more about EncryptRIGHT</t>
        </is>
      </c>
    </row>
    <row r="79276">
      <c r="A79276" t="inlineStr">
        <is>
          <t>IT Security</t>
        </is>
      </c>
      <c r="B79276" t="inlineStr">
        <is>
          <t>Encryption</t>
        </is>
      </c>
      <c r="C79276" t="inlineStr">
        <is>
          <t>https://www.getapp.com/security-software/encryption/os/web-based</t>
        </is>
      </c>
      <c r="D79276" t="inlineStr">
        <is>
          <t>OpenText Data Privacy and Protection</t>
        </is>
      </c>
      <c r="E79276" t="inlineStr">
        <is>
          <t>https://www.getapp.com/security-software/a/voltage-securemail/</t>
        </is>
      </c>
      <c r="F79276" t="inlineStr">
        <is>
          <t>Voltage is a data privacy and protection portfolio that can be used for data privacy readiness, secure collaboration, structured data optimization, and other use cases. It offers solutions for file analysis, sensitive data management, encrypted email, and more.Read more about OpenText Data Privacy and Protection</t>
        </is>
      </c>
    </row>
    <row r="79277">
      <c r="A79277" t="inlineStr">
        <is>
          <t>IT Security</t>
        </is>
      </c>
      <c r="B79277" t="inlineStr">
        <is>
          <t>Encryption</t>
        </is>
      </c>
      <c r="C79277" t="inlineStr">
        <is>
          <t>https://www.getapp.com/security-software/encryption/os/web-based</t>
        </is>
      </c>
      <c r="D79277" t="inlineStr">
        <is>
          <t>CenterDevice</t>
        </is>
      </c>
      <c r="E79277" t="inlineStr">
        <is>
          <t>https://www.getapp.com/collaboration-software/a/centerdevice/</t>
        </is>
      </c>
      <c r="F79277" t="inlineStr">
        <is>
          <t>CenterDevice is software for document management, which enables the secure management of sensitive documents in accordance with GDPR, GoBD, and C5 guidelines. For this purpose, users can access various functions to archive, exchange, and manage documents.Read more about CenterDevice</t>
        </is>
      </c>
    </row>
    <row r="79278">
      <c r="A79278" t="inlineStr">
        <is>
          <t>IT Security</t>
        </is>
      </c>
      <c r="B79278" t="inlineStr">
        <is>
          <t>Encryption</t>
        </is>
      </c>
      <c r="C79278" t="inlineStr">
        <is>
          <t>https://www.getapp.com/security-software/encryption/os/web-based</t>
        </is>
      </c>
      <c r="D79278" t="inlineStr">
        <is>
          <t>PrivMX Fusion</t>
        </is>
      </c>
      <c r="E79278" t="inlineStr">
        <is>
          <t>https://www.getapp.com/collaboration-software/a/privmx-fusion/</t>
        </is>
      </c>
      <c r="F79278" t="inlineStr">
        <is>
          <t>All-in-one, privacy-by-design collaboration software for all kinds of teams, with virtual workspace protected by zero-knowledge encryption. It helps teams organise and manage daily tasks, files and communication in a fresh new way, making it easier to focus and stay goal-oriented.Read more about PrivMX Fusion</t>
        </is>
      </c>
    </row>
    <row r="79279">
      <c r="A79279" t="inlineStr">
        <is>
          <t>IT Security</t>
        </is>
      </c>
      <c r="B79279" t="inlineStr">
        <is>
          <t>Encryption</t>
        </is>
      </c>
      <c r="C79279" t="inlineStr">
        <is>
          <t>https://www.getapp.com/security-software/encryption/os/web-based</t>
        </is>
      </c>
      <c r="D79279" t="inlineStr">
        <is>
          <t>Socializer Messenger</t>
        </is>
      </c>
      <c r="E79279" t="inlineStr">
        <is>
          <t>https://www.getapp.com/collaboration-software/a/socializer-messenger/</t>
        </is>
      </c>
      <c r="F79279" t="inlineStr">
        <is>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is>
      </c>
    </row>
    <row r="79280">
      <c r="A79280" t="inlineStr">
        <is>
          <t>IT Security</t>
        </is>
      </c>
      <c r="B79280" t="inlineStr">
        <is>
          <t>Encryption</t>
        </is>
      </c>
      <c r="C79280" t="inlineStr">
        <is>
          <t>https://www.getapp.com/security-software/encryption/os/web-based</t>
        </is>
      </c>
      <c r="D79280" t="inlineStr">
        <is>
          <t>iQ.Suite aaS</t>
        </is>
      </c>
      <c r="E79280" t="inlineStr">
        <is>
          <t>https://www.getapp.com/all-software/a/iq-suite-aas/</t>
        </is>
      </c>
      <c r="F79280" t="inlineStr">
        <is>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is>
      </c>
    </row>
    <row r="79281">
      <c r="A79281" t="inlineStr">
        <is>
          <t>IT Security</t>
        </is>
      </c>
      <c r="B79281" t="inlineStr">
        <is>
          <t>Encryption</t>
        </is>
      </c>
      <c r="C79281" t="inlineStr">
        <is>
          <t>https://www.getapp.com/security-software/encryption/os/web-based</t>
        </is>
      </c>
      <c r="D79281" t="inlineStr">
        <is>
          <t>Basis Theory</t>
        </is>
      </c>
      <c r="E79281" t="inlineStr">
        <is>
          <t>https://www.getapp.com/security-software/a/basis-theory/</t>
        </is>
      </c>
      <c r="F79281" t="inlineStr">
        <is>
          <t>A compliant and developer-friendly platform to secure, use, and manage the data that matters most to you.Read more about Basis Theory</t>
        </is>
      </c>
    </row>
    <row r="79282">
      <c r="A79282" t="inlineStr">
        <is>
          <t>IT Security</t>
        </is>
      </c>
      <c r="B79282" t="inlineStr">
        <is>
          <t>Encryption</t>
        </is>
      </c>
      <c r="C79282" t="inlineStr">
        <is>
          <t>https://www.getapp.com/security-software/encryption/os/web-based</t>
        </is>
      </c>
      <c r="D79282" t="inlineStr">
        <is>
          <t>Baffle</t>
        </is>
      </c>
      <c r="E79282" t="inlineStr">
        <is>
          <t>https://www.getapp.com/security-software/a/baffle/</t>
        </is>
      </c>
      <c r="F79282" t="inlineStr">
        <is>
          <t>Baffle is an enterprise-class data security platform that offers comprehensive protection for sensitive data across cloud-native data stores. With Baffle, you can easily meet compliance controls and security mandates for data protection, including GDPR, PCI, and HIPAA.Read more about Baffle</t>
        </is>
      </c>
    </row>
    <row r="79283">
      <c r="A79283" t="inlineStr">
        <is>
          <t>IT Security</t>
        </is>
      </c>
      <c r="B79283" t="inlineStr">
        <is>
          <t>Encryption</t>
        </is>
      </c>
      <c r="C79283" t="inlineStr">
        <is>
          <t>https://www.getapp.com/security-software/encryption/os/web-based</t>
        </is>
      </c>
      <c r="D79283" t="inlineStr">
        <is>
          <t>Zoho ToDo</t>
        </is>
      </c>
      <c r="E79283" t="inlineStr">
        <is>
          <t>https://www.getapp.com/security-software/a/zoho-todo/</t>
        </is>
      </c>
      <c r="F79283" t="inlineStr">
        <is>
          <t>Zoho ToDo is a task management tool designed to help businesses create and manage tasks. With Zoho ToDo, you can effortlessly organize, collaborate, and track your tasks via a unified portal. Whether you're working on personal projects or collaborating with a team, the application provides a streamlined workflow that helps you stay on top of your tasks.Read more about Zoho ToDo</t>
        </is>
      </c>
    </row>
    <row r="79284">
      <c r="A79284" t="inlineStr">
        <is>
          <t>IT Security</t>
        </is>
      </c>
      <c r="B79284" t="inlineStr">
        <is>
          <t>Encryption</t>
        </is>
      </c>
      <c r="C79284" t="inlineStr">
        <is>
          <t>https://www.getapp.com/security-software/encryption/os/web-based</t>
        </is>
      </c>
      <c r="D79284" t="inlineStr">
        <is>
          <t>LAN Crypt File and Folder Encryption</t>
        </is>
      </c>
      <c r="E79284" t="inlineStr">
        <is>
          <t>https://www.getapp.com/security-software/a/u-trust-lan-crypt/</t>
        </is>
      </c>
      <c r="F79284" t="inlineStr">
        <is>
          <t>u.trust LAN Crypt protects your confidential files against unauthorized external or internal access.Furthermore, u.trust LAN Crypt uses a strict role split approach: The network administrator can access andmanage files and the security officer manages keys and security policies.Read more about LAN Crypt File and Folder Encryption</t>
        </is>
      </c>
    </row>
    <row r="79285">
      <c r="A79285" t="inlineStr">
        <is>
          <t>IT Security</t>
        </is>
      </c>
      <c r="B79285" t="inlineStr">
        <is>
          <t>Encryption</t>
        </is>
      </c>
      <c r="C79285" t="inlineStr">
        <is>
          <t>https://www.getapp.com/security-software/encryption/os/web-based</t>
        </is>
      </c>
      <c r="D79285" t="inlineStr">
        <is>
          <t>InPrivy</t>
        </is>
      </c>
      <c r="E79285" t="inlineStr">
        <is>
          <t>https://www.getapp.com/security-software/a/inprivy/</t>
        </is>
      </c>
      <c r="F79285" t="inlineStr">
        <is>
          <t>InPrivy helps businesses share and receive passwords and other sensitive information and secure confidential data. Key features include custom branding and domain, public sharing URL, password protection, and team management.Read more about InPrivy</t>
        </is>
      </c>
    </row>
    <row r="79286">
      <c r="A79286" t="inlineStr">
        <is>
          <t>IT Security</t>
        </is>
      </c>
      <c r="B79286" t="inlineStr">
        <is>
          <t>Encryption</t>
        </is>
      </c>
      <c r="C79286" t="inlineStr">
        <is>
          <t>https://www.getapp.com/security-software/encryption/os/web-based</t>
        </is>
      </c>
      <c r="D79286" t="inlineStr">
        <is>
          <t>InPrivy</t>
        </is>
      </c>
      <c r="E79286" t="inlineStr">
        <is>
          <t>https://www.getapp.com/security-software/a/inprivy/</t>
        </is>
      </c>
      <c r="F79286" t="inlineStr">
        <is>
          <t>InPrivy helps businesses share and receive passwords and other sensitive information and secure confidential data. Key features include custom branding and domain, public sharing URL, password protection, and team management.Read more about InPrivy</t>
        </is>
      </c>
    </row>
    <row r="79287">
      <c r="A79287" t="inlineStr">
        <is>
          <t>IT Security</t>
        </is>
      </c>
      <c r="B79287" t="inlineStr">
        <is>
          <t>Encryption</t>
        </is>
      </c>
      <c r="C79287" t="inlineStr">
        <is>
          <t>https://www.getapp.com/security-software/encryption/os/web-based</t>
        </is>
      </c>
      <c r="D79287" t="inlineStr">
        <is>
          <t>Klarytee</t>
        </is>
      </c>
      <c r="E79287" t="inlineStr">
        <is>
          <t>https://www.getapp.com/business-intelligence-analytics-software/a/klarytee/</t>
        </is>
      </c>
      <c r="F79287" t="inlineStr">
        <is>
          <t>Enable AI, SaaS and public cloud without compromising security of sensitive dataRead more about Klarytee</t>
        </is>
      </c>
    </row>
    <row r="79288">
      <c r="A79288" t="inlineStr">
        <is>
          <t>IT Security</t>
        </is>
      </c>
      <c r="B79288" t="inlineStr">
        <is>
          <t>Encryption</t>
        </is>
      </c>
      <c r="C79288" t="inlineStr">
        <is>
          <t>https://www.getapp.com/security-software/encryption/os/web-based</t>
        </is>
      </c>
      <c r="D79288" t="inlineStr">
        <is>
          <t>Baffle</t>
        </is>
      </c>
      <c r="E79288" t="inlineStr">
        <is>
          <t>https://www.getapp.com/security-software/a/baffle/</t>
        </is>
      </c>
      <c r="F79288" t="inlineStr">
        <is>
          <t>Baffle is an enterprise-class data security platform that offers comprehensive protection for sensitive data across cloud-native data stores. With Baffle, you can easily meet compliance controls and security mandates for data protection, including GDPR, PCI, and HIPAA.Read more about Baffle</t>
        </is>
      </c>
    </row>
    <row r="79289">
      <c r="A79289" t="inlineStr">
        <is>
          <t>IT Security</t>
        </is>
      </c>
      <c r="B79289" t="inlineStr">
        <is>
          <t>Encryption</t>
        </is>
      </c>
      <c r="C79289" t="inlineStr">
        <is>
          <t>https://www.getapp.com/security-software/encryption/os/web-based</t>
        </is>
      </c>
      <c r="D79289" t="inlineStr">
        <is>
          <t>Guardium Data Security Center</t>
        </is>
      </c>
      <c r="E79289" t="inlineStr">
        <is>
          <t>https://www.getapp.com/security-software/a/guardium-data-security-center/</t>
        </is>
      </c>
      <c r="F79289" t="inlineStr">
        <is>
          <t>IBM Guardium Data Security Center is a comprehensive solution that protects your data from current and emerging risks, including AI and cryptographic attacks. It offers a unified experience for security teams to collaborate, manage vulnerabilities, and streamline compliance. The product covers the full data security lifecycle, from discovery to remediation, across on-premises and cloud environments, structured and unstructured data.Read more about Guardium Data Security Center</t>
        </is>
      </c>
    </row>
    <row r="79290">
      <c r="A79290" t="inlineStr">
        <is>
          <t>IT Security</t>
        </is>
      </c>
      <c r="B79290" t="inlineStr">
        <is>
          <t>Encryption</t>
        </is>
      </c>
      <c r="C79290" t="inlineStr">
        <is>
          <t>https://www.getapp.com/security-software/encryption/os/web-based</t>
        </is>
      </c>
      <c r="D79290" t="inlineStr">
        <is>
          <t>Confidencial</t>
        </is>
      </c>
      <c r="E79290" t="inlineStr">
        <is>
          <t>https://www.getapp.com/security-software/a/confidencial/</t>
        </is>
      </c>
      <c r="F79290" t="inlineStr">
        <is>
          <t>Confidencial is a document security solution that enables users to protect sensitive data with granular encryption controls.Read more about Confidencial</t>
        </is>
      </c>
    </row>
    <row r="79291">
      <c r="A79291" t="inlineStr">
        <is>
          <t>IT Security</t>
        </is>
      </c>
      <c r="B79291" t="inlineStr">
        <is>
          <t>Encryption</t>
        </is>
      </c>
      <c r="C79291" t="inlineStr">
        <is>
          <t>https://www.getapp.com/security-software/encryption/os/web-based</t>
        </is>
      </c>
      <c r="D79291" t="inlineStr">
        <is>
          <t>TDAccess</t>
        </is>
      </c>
      <c r="E79291" t="inlineStr">
        <is>
          <t>https://www.getapp.com/security-software/a/tdaccess/</t>
        </is>
      </c>
      <c r="F79291" t="inlineStr">
        <is>
          <t>Latest cross-platform compression and transmission capabilities that meets (FIPS) 140-2 requirements.Read more about TDAccess</t>
        </is>
      </c>
    </row>
    <row r="79292">
      <c r="A79292" t="inlineStr">
        <is>
          <t>IT Security</t>
        </is>
      </c>
      <c r="B79292" t="inlineStr">
        <is>
          <t>Encryption</t>
        </is>
      </c>
      <c r="C79292" t="inlineStr">
        <is>
          <t>https://www.getapp.com/security-software/encryption/os/web-based</t>
        </is>
      </c>
      <c r="D79292" t="inlineStr">
        <is>
          <t>LAN Crypt File and Folder Encryption</t>
        </is>
      </c>
      <c r="E79292" t="inlineStr">
        <is>
          <t>https://www.getapp.com/security-software/a/u-trust-lan-crypt/</t>
        </is>
      </c>
      <c r="F79292" t="inlineStr">
        <is>
          <t>u.trust LAN Crypt protects your confidential files against unauthorized external or internal access.Furthermore, u.trust LAN Crypt uses a strict role split approach: The network administrator can access andmanage files and the security officer manages keys and security policies.Read more about LAN Crypt File and Folder Encryption</t>
        </is>
      </c>
    </row>
    <row r="79293">
      <c r="A79293" t="inlineStr">
        <is>
          <t>IT Security</t>
        </is>
      </c>
      <c r="B79293" t="inlineStr">
        <is>
          <t>Encryption</t>
        </is>
      </c>
      <c r="C79293" t="inlineStr">
        <is>
          <t>https://www.getapp.com/security-software/encryption/os/web-based</t>
        </is>
      </c>
      <c r="D79293" t="inlineStr">
        <is>
          <t>TeraCryption</t>
        </is>
      </c>
      <c r="E79293" t="inlineStr">
        <is>
          <t>https://www.getapp.com/security-software/a/teracryption/</t>
        </is>
      </c>
      <c r="F79293" t="inlineStr">
        <is>
          <t>TeraCryption is a file encryption management system that helps businesses protect sensitive files and control access to information to achieve HIPAA and CMMC compliance.Read more about TeraCryption</t>
        </is>
      </c>
    </row>
    <row r="79294">
      <c r="A79294" t="inlineStr">
        <is>
          <t>IT Security</t>
        </is>
      </c>
      <c r="B79294" t="inlineStr">
        <is>
          <t>Encryption</t>
        </is>
      </c>
      <c r="C79294" t="inlineStr">
        <is>
          <t>https://www.getapp.com/security-software/encryption/os/web-based</t>
        </is>
      </c>
      <c r="D79294" t="inlineStr">
        <is>
          <t>WorkBot</t>
        </is>
      </c>
      <c r="E79294" t="inlineStr">
        <is>
          <t>https://www.getapp.com/security-software/a/workbot/</t>
        </is>
      </c>
      <c r="F79294" t="inlineStr">
        <is>
          <t>AI-powered chatbot, chat agent, and voice agent that automate support, engage users, and boost business efficiency.Read more about WorkBot</t>
        </is>
      </c>
    </row>
    <row r="79295">
      <c r="A79295" t="inlineStr">
        <is>
          <t>IT Security</t>
        </is>
      </c>
      <c r="B79295" t="inlineStr">
        <is>
          <t>Endpoint Protection</t>
        </is>
      </c>
      <c r="C79295" t="inlineStr">
        <is>
          <t>https://www.getapp.com/security-software/endpoint-protection/os/web-based</t>
        </is>
      </c>
      <c r="D79295" t="inlineStr">
        <is>
          <t>NinjaOne</t>
        </is>
      </c>
      <c r="E79295" t="inlineStr">
        <is>
          <t>https://www.capterra.com/ppc/clicks/collect/GA/directory/a9c83307-dacf-4f3d-85db-a7c4005a0803/destination?country=ID&amp;language=en&amp;specificLocation=serp_oses&amp;sessionStartPage=&amp;categoryId=f62478d2-2da9-4fd2-9686-dda192b9baf9&amp;listingPosition=1&amp;gaClientId=R0ExLjEuNzU1Mzk2NzQxLjE3NTY2Mjc0O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752d14a-4f08-442c-93c0-8723a877ef49</t>
        </is>
      </c>
      <c r="F79295" t="inlineStr">
        <is>
          <t>Ninja Protect provides unprecedented visibility and control over endpoints, robust patching, endpoint hardening, backup, and data protection capabilities alongside Bitdefender’s industry-leading next-generation AV and EDR capabilities, Ninja Protect is a solution ranked #1 on G2 for endpoint mgmt.Read more about NinjaOne</t>
        </is>
      </c>
    </row>
    <row r="79296">
      <c r="A79296" t="inlineStr">
        <is>
          <t>IT Security</t>
        </is>
      </c>
      <c r="B79296" t="inlineStr">
        <is>
          <t>Endpoint Protection</t>
        </is>
      </c>
      <c r="C79296" t="inlineStr">
        <is>
          <t>https://www.getapp.com/security-software/endpoint-protection/os/web-based</t>
        </is>
      </c>
      <c r="D79296" t="inlineStr">
        <is>
          <t>TeamViewer</t>
        </is>
      </c>
      <c r="E79296" t="inlineStr">
        <is>
          <t>https://www.capterra.com/ppc/clicks/collect/GA/directory/307e4894-d6cb-4fe0-b62f-a6d200b6e7b3/destination?country=ID&amp;language=en&amp;specificLocation=serp_oses&amp;sessionStartPage=&amp;categoryId=f62478d2-2da9-4fd2-9686-dda192b9baf9&amp;listingPosition=2&amp;gaClientId=R0ExLjEuNzU1Mzk2NzQxLjE3NTY2Mjc0O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0eb5bb1-0365-4f0c-96d8-e0c415f21913</t>
        </is>
      </c>
      <c r="F79296" t="inlineStr">
        <is>
          <t>TeamViewer Endpoint Protection blocks malware, ransomware, and zero-day threats in real time with low system impact and easy deploymentRead more about TeamViewer</t>
        </is>
      </c>
    </row>
    <row r="79297">
      <c r="A79297" t="inlineStr">
        <is>
          <t>IT Security</t>
        </is>
      </c>
      <c r="B79297" t="inlineStr">
        <is>
          <t>Endpoint Protection</t>
        </is>
      </c>
      <c r="C79297" t="inlineStr">
        <is>
          <t>https://www.getapp.com/security-software/endpoint-protection/os/web-based</t>
        </is>
      </c>
      <c r="D79297" t="inlineStr">
        <is>
          <t>Rippling</t>
        </is>
      </c>
      <c r="E79297" t="inlineStr">
        <is>
          <t>https://www.getapp.com/hr-employee-management-software/a/rippling/</t>
        </is>
      </c>
      <c r="F79297" t="inlineStr">
        <is>
          <t>Manage your business with Rippling’s all-in-one platform for HR, IT, and finance.Read more about Rippling</t>
        </is>
      </c>
    </row>
    <row r="79298">
      <c r="A79298" t="inlineStr">
        <is>
          <t>IT Security</t>
        </is>
      </c>
      <c r="B79298" t="inlineStr">
        <is>
          <t>Endpoint Protection</t>
        </is>
      </c>
      <c r="C79298" t="inlineStr">
        <is>
          <t>https://www.getapp.com/security-software/endpoint-protection/os/web-based</t>
        </is>
      </c>
      <c r="D79298" t="inlineStr">
        <is>
          <t>Malwarebytes for Business</t>
        </is>
      </c>
      <c r="E79298" t="inlineStr">
        <is>
          <t>https://www.getapp.com/all-software/a/malwarebytes-for-business/</t>
        </is>
      </c>
      <c r="F79298"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79299">
      <c r="A79299" t="inlineStr">
        <is>
          <t>IT Security</t>
        </is>
      </c>
      <c r="B79299" t="inlineStr">
        <is>
          <t>Endpoint Protection</t>
        </is>
      </c>
      <c r="C79299" t="inlineStr">
        <is>
          <t>https://www.getapp.com/security-software/endpoint-protection/os/web-based</t>
        </is>
      </c>
      <c r="D79299" t="inlineStr">
        <is>
          <t>1Password</t>
        </is>
      </c>
      <c r="E79299" t="inlineStr">
        <is>
          <t>https://www.getapp.com/security-software/a/1password/</t>
        </is>
      </c>
      <c r="F79299" t="inlineStr">
        <is>
          <t>1Password protects all company secrets such as passwords, security tokens, 2FA codes, documents, and passkeys to centralize and simplify the sign-in experience. Developers have access to features that help secure secrets and speed up workflows throughout the software development life cycle.Read more about 1Password</t>
        </is>
      </c>
    </row>
    <row r="79300">
      <c r="A79300" t="inlineStr">
        <is>
          <t>IT Security</t>
        </is>
      </c>
      <c r="B79300" t="inlineStr">
        <is>
          <t>Endpoint Protection</t>
        </is>
      </c>
      <c r="C79300" t="inlineStr">
        <is>
          <t>https://www.getapp.com/security-software/endpoint-protection/os/web-based</t>
        </is>
      </c>
      <c r="D79300" t="inlineStr">
        <is>
          <t>ESET Endpoint Security</t>
        </is>
      </c>
      <c r="E79300" t="inlineStr">
        <is>
          <t>https://www.getapp.com/security-software/a/eset-endpoint-security/</t>
        </is>
      </c>
      <c r="F79300" t="inlineStr">
        <is>
          <t>ESET Endpoint Security is a network monitoring solution, which helps businesses manage processes for detecting threats, blocking targeted attacks, preventing data breaches &amp; providing protection against ransomware. It lets users monitor behavior of malicious processes and decloak memory segments.Read more about ESET Endpoint Security</t>
        </is>
      </c>
    </row>
    <row r="79301">
      <c r="A79301" t="inlineStr">
        <is>
          <t>IT Security</t>
        </is>
      </c>
      <c r="B79301" t="inlineStr">
        <is>
          <t>Endpoint Protection</t>
        </is>
      </c>
      <c r="C79301" t="inlineStr">
        <is>
          <t>https://www.getapp.com/security-software/endpoint-protection/os/web-based</t>
        </is>
      </c>
      <c r="D79301" t="inlineStr">
        <is>
          <t>ManageEngine Endpoint Central</t>
        </is>
      </c>
      <c r="E79301" t="inlineStr">
        <is>
          <t>https://www.getapp.com/it-management-software/a/manageengine-desktop-central/</t>
        </is>
      </c>
      <c r="F79301" t="inlineStr">
        <is>
          <t>An integrated desktop &amp; mobile device management application that enables the centralized management of desktops, servers, laptops, tablets &amp; smartphonesRead more about ManageEngine Endpoint Central</t>
        </is>
      </c>
    </row>
    <row r="79302">
      <c r="A79302" t="inlineStr">
        <is>
          <t>IT Security</t>
        </is>
      </c>
      <c r="B79302" t="inlineStr">
        <is>
          <t>Endpoint Protection</t>
        </is>
      </c>
      <c r="C79302" t="inlineStr">
        <is>
          <t>https://www.getapp.com/security-software/endpoint-protection/os/web-based</t>
        </is>
      </c>
      <c r="D79302" t="inlineStr">
        <is>
          <t>Cisco AnyConnect</t>
        </is>
      </c>
      <c r="E79302" t="inlineStr">
        <is>
          <t>https://www.getapp.com/security-software/a/vpn-and-endpoint-security-clients/</t>
        </is>
      </c>
      <c r="F79302" t="inlineStr">
        <is>
          <t>Cisco AnyConnect is a virtual private network (VPN) software designed to provide remote workforce with secure enterprise-wide network access across multiple locations and devices. Administrators can utilize the platform to identify network usage details.Read more about Cisco AnyConnect</t>
        </is>
      </c>
    </row>
    <row r="79303">
      <c r="A79303" t="inlineStr">
        <is>
          <t>IT Security</t>
        </is>
      </c>
      <c r="B79303" t="inlineStr">
        <is>
          <t>Endpoint Protection</t>
        </is>
      </c>
      <c r="C79303" t="inlineStr">
        <is>
          <t>https://www.getapp.com/security-software/endpoint-protection/os/web-based</t>
        </is>
      </c>
      <c r="D79303" t="inlineStr">
        <is>
          <t>Trellix Endpoint Security</t>
        </is>
      </c>
      <c r="E79303" t="inlineStr">
        <is>
          <t>https://www.getapp.com/security-software/a/mcafee-endpoint-security/</t>
        </is>
      </c>
      <c r="F79303" t="inlineStr">
        <is>
          <t>Trellix Endpoint Security provides protection for endpoints, including laptops, PCs, and mobile devices. Its main functionalities include anti-virus, anti-spyware, automatic updates, firewall settings, and registry protection.Read more about Trellix Endpoint Security</t>
        </is>
      </c>
    </row>
    <row r="79304">
      <c r="A79304" t="inlineStr">
        <is>
          <t>IT Security</t>
        </is>
      </c>
      <c r="B79304" t="inlineStr">
        <is>
          <t>Endpoint Protection</t>
        </is>
      </c>
      <c r="C79304" t="inlineStr">
        <is>
          <t>https://www.getapp.com/security-software/endpoint-protection/os/web-based</t>
        </is>
      </c>
      <c r="D79304" t="inlineStr">
        <is>
          <t>Kandji</t>
        </is>
      </c>
      <c r="E79304" t="inlineStr">
        <is>
          <t>https://www.getapp.com/it-management-software/a/kandji/</t>
        </is>
      </c>
      <c r="F79304" t="inlineStr">
        <is>
          <t>Kandji unifies Apple device management, EDR, and Vulnerability Management into one platform. With advanced automation and proactive security, Kandji transforms Apple devices into enterprise-ready endpoints that remain secure and productive—all managed from a single intuitive console.Read more about Kandji</t>
        </is>
      </c>
    </row>
    <row r="79305">
      <c r="A79305" t="inlineStr">
        <is>
          <t>IT Security</t>
        </is>
      </c>
      <c r="B79305" t="inlineStr">
        <is>
          <t>Endpoint Protection</t>
        </is>
      </c>
      <c r="C79305" t="inlineStr">
        <is>
          <t>https://www.getapp.com/security-software/endpoint-protection/os/web-based</t>
        </is>
      </c>
      <c r="D79305" t="inlineStr">
        <is>
          <t>Action1</t>
        </is>
      </c>
      <c r="E79305" t="inlineStr">
        <is>
          <t>https://www.getapp.com/security-software/a/action1-rmm/</t>
        </is>
      </c>
      <c r="F79305" t="inlineStr">
        <is>
          <t>Action1 reinvents patch management with an infinitely scalable and highly secure platform configurable in 5 minutes that just works.Read more about Action1</t>
        </is>
      </c>
    </row>
    <row r="79306">
      <c r="A79306" t="inlineStr">
        <is>
          <t>IT Security</t>
        </is>
      </c>
      <c r="B79306" t="inlineStr">
        <is>
          <t>Endpoint Protection</t>
        </is>
      </c>
      <c r="C79306" t="inlineStr">
        <is>
          <t>https://www.getapp.com/security-software/endpoint-protection/os/web-based</t>
        </is>
      </c>
      <c r="D79306" t="inlineStr">
        <is>
          <t>Symantec Endpoint Security</t>
        </is>
      </c>
      <c r="E79306" t="inlineStr">
        <is>
          <t>https://www.getapp.com/security-software/a/symantec-endpoint-protection/</t>
        </is>
      </c>
      <c r="F79306" t="inlineStr">
        <is>
          <t>Viruses can destroy your business in minutes. Symantec Endpoint Security protects it just as fast. Symantec Endpoint Security is a simple, fast, and effective solution that protects against viruses and malware, and sets up in just minutes.Read more about Symantec Endpoint Security</t>
        </is>
      </c>
    </row>
    <row r="79307">
      <c r="A79307" t="inlineStr">
        <is>
          <t>IT Security</t>
        </is>
      </c>
      <c r="B79307" t="inlineStr">
        <is>
          <t>Endpoint Protection</t>
        </is>
      </c>
      <c r="C79307" t="inlineStr">
        <is>
          <t>https://www.getapp.com/security-software/endpoint-protection/os/web-based</t>
        </is>
      </c>
      <c r="D79307" t="inlineStr">
        <is>
          <t>LogMeIn Central</t>
        </is>
      </c>
      <c r="E79307" t="inlineStr">
        <is>
          <t>https://www.getapp.com/it-management-software/a/logmein-central/</t>
        </is>
      </c>
      <c r="F79307" t="inlineStr">
        <is>
          <t>LogMeIn Central is an endpoint management solution which helps IT professionals to monitor, manage, and secure their organization's endpoint infrastructure including desktops, servers and laptops. Users can remotely deploy &amp; automate routine IT tasks for any PC or Mac from anywhere, via any device.Read more about LogMeIn Central</t>
        </is>
      </c>
    </row>
    <row r="79308">
      <c r="A79308" t="inlineStr">
        <is>
          <t>IT Security</t>
        </is>
      </c>
      <c r="B79308" t="inlineStr">
        <is>
          <t>Endpoint Protection</t>
        </is>
      </c>
      <c r="C79308" t="inlineStr">
        <is>
          <t>https://www.getapp.com/security-software/endpoint-protection/os/web-based</t>
        </is>
      </c>
      <c r="D79308" t="inlineStr">
        <is>
          <t>Splunk Enterprise</t>
        </is>
      </c>
      <c r="E79308" t="inlineStr">
        <is>
          <t>https://www.getapp.com/it-management-software/a/splunk/</t>
        </is>
      </c>
      <c r="F79308"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9309">
      <c r="A79309" t="inlineStr">
        <is>
          <t>IT Security</t>
        </is>
      </c>
      <c r="B79309" t="inlineStr">
        <is>
          <t>Endpoint Protection</t>
        </is>
      </c>
      <c r="C79309" t="inlineStr">
        <is>
          <t>https://www.getapp.com/security-software/endpoint-protection/os/web-based</t>
        </is>
      </c>
      <c r="D79309" t="inlineStr">
        <is>
          <t>JumpCloud Directory Platform</t>
        </is>
      </c>
      <c r="E79309" t="inlineStr">
        <is>
          <t>https://www.getapp.com/it-management-software/a/jumpcloud-daas/</t>
        </is>
      </c>
      <c r="F79309" t="inlineStr">
        <is>
          <t>JumpCloud is an open directory platform for secure, frictionless access from any device to any resource, anywhere.Read more about JumpCloud Directory Platform</t>
        </is>
      </c>
    </row>
    <row r="79310">
      <c r="A79310" t="inlineStr">
        <is>
          <t>IT Security</t>
        </is>
      </c>
      <c r="B79310" t="inlineStr">
        <is>
          <t>Endpoint Protection</t>
        </is>
      </c>
      <c r="C79310" t="inlineStr">
        <is>
          <t>https://www.getapp.com/security-software/endpoint-protection/os/web-based</t>
        </is>
      </c>
      <c r="D79310" t="inlineStr">
        <is>
          <t>WebTitan</t>
        </is>
      </c>
      <c r="E79310" t="inlineStr">
        <is>
          <t>https://www.getapp.com/security-software/a/webtitan/</t>
        </is>
      </c>
      <c r="F79310" t="inlineStr">
        <is>
          <t>DNS Based Advanced Web Security Filter blocking Malware, Ransomware and Phishing attempts.Read more about WebTitan</t>
        </is>
      </c>
    </row>
    <row r="79311">
      <c r="A79311" t="inlineStr">
        <is>
          <t>IT Security</t>
        </is>
      </c>
      <c r="B79311" t="inlineStr">
        <is>
          <t>Endpoint Protection</t>
        </is>
      </c>
      <c r="C79311" t="inlineStr">
        <is>
          <t>https://www.getapp.com/security-software/endpoint-protection/os/web-based</t>
        </is>
      </c>
      <c r="D79311" t="inlineStr">
        <is>
          <t>Bitdefender GravityZone</t>
        </is>
      </c>
      <c r="E79311" t="inlineStr">
        <is>
          <t>https://www.getapp.com/security-software/a/bitdefender-enterprise-manager/</t>
        </is>
      </c>
      <c r="F79311" t="inlineStr">
        <is>
          <t>Bitdefender GravityZone is a cloud-based security and risk analytics platform designed to help businesses of all sizes detect, respond to, and prevent cybersecurity threats. It offers over 30 security modules, which let users streamline endpoint detection and response and risk analytics.Read more about Bitdefender GravityZone</t>
        </is>
      </c>
    </row>
    <row r="79312">
      <c r="A79312" t="inlineStr">
        <is>
          <t>IT Security</t>
        </is>
      </c>
      <c r="B79312" t="inlineStr">
        <is>
          <t>Endpoint Protection</t>
        </is>
      </c>
      <c r="C79312" t="inlineStr">
        <is>
          <t>https://www.getapp.com/security-software/endpoint-protection/os/web-based</t>
        </is>
      </c>
      <c r="D79312" t="inlineStr">
        <is>
          <t>FortiClient</t>
        </is>
      </c>
      <c r="E79312" t="inlineStr">
        <is>
          <t>https://www.getapp.com/security-software/a/forticlient/</t>
        </is>
      </c>
      <c r="F79312" t="inlineStr">
        <is>
          <t>FortiClient is an endpoint protection software that helps businesses identify malicious attacks across multiple vectors, including web, USB, and email. The software inventory management module allows managers to monitor all software installed on an endpoint and remove outdated applications.Read more about FortiClient</t>
        </is>
      </c>
    </row>
    <row r="79313">
      <c r="A79313" t="inlineStr">
        <is>
          <t>IT Security</t>
        </is>
      </c>
      <c r="B79313" t="inlineStr">
        <is>
          <t>Endpoint Protection</t>
        </is>
      </c>
      <c r="C79313" t="inlineStr">
        <is>
          <t>https://www.getapp.com/security-software/endpoint-protection/os/web-based</t>
        </is>
      </c>
      <c r="D79313" t="inlineStr">
        <is>
          <t>CrashPlan</t>
        </is>
      </c>
      <c r="E79313" t="inlineStr">
        <is>
          <t>https://www.getapp.com/it-management-software/a/code42-com/</t>
        </is>
      </c>
      <c r="F79313" t="inlineStr">
        <is>
          <t>Code42's CrashPlan for Small Business is a global enterprise SaaS provider of endpoint data protection and security. Backup, restore and protect your data from anywhere with CrashPlan for Small Business.Read more about CrashPlan</t>
        </is>
      </c>
    </row>
    <row r="79314">
      <c r="A79314" t="inlineStr">
        <is>
          <t>IT Security</t>
        </is>
      </c>
      <c r="B79314" t="inlineStr">
        <is>
          <t>Endpoint Protection</t>
        </is>
      </c>
      <c r="C79314" t="inlineStr">
        <is>
          <t>https://www.getapp.com/security-software/endpoint-protection/os/web-based</t>
        </is>
      </c>
      <c r="D79314" t="inlineStr">
        <is>
          <t>Automox</t>
        </is>
      </c>
      <c r="E79314" t="inlineStr">
        <is>
          <t>https://www.getapp.com/it-management-software/a/automox/</t>
        </is>
      </c>
      <c r="F79314"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79315">
      <c r="A79315" t="inlineStr">
        <is>
          <t>IT Security</t>
        </is>
      </c>
      <c r="B79315" t="inlineStr">
        <is>
          <t>Endpoint Protection</t>
        </is>
      </c>
      <c r="C79315" t="inlineStr">
        <is>
          <t>https://www.getapp.com/security-software/endpoint-protection/os/web-based</t>
        </is>
      </c>
      <c r="D79315" t="inlineStr">
        <is>
          <t>Webroot Business Endpoint Protection</t>
        </is>
      </c>
      <c r="E79315" t="inlineStr">
        <is>
          <t>https://www.getapp.com/security-software/a/webroot-secureanywhere-endpoint-protection/</t>
        </is>
      </c>
      <c r="F79315" t="inlineStr">
        <is>
          <t>Webroot SecureAnywhere Business Endpoint Protection secures users and devices across all the stages of a cyberattack.Read more about Webroot Business Endpoint Protection</t>
        </is>
      </c>
    </row>
    <row r="79316">
      <c r="A79316" t="inlineStr">
        <is>
          <t>IT Security</t>
        </is>
      </c>
      <c r="B79316" t="inlineStr">
        <is>
          <t>Endpoint Protection</t>
        </is>
      </c>
      <c r="C79316" t="inlineStr">
        <is>
          <t>https://www.getapp.com/security-software/endpoint-protection/os/web-based</t>
        </is>
      </c>
      <c r="D79316" t="inlineStr">
        <is>
          <t>Intercept X Endpoint</t>
        </is>
      </c>
      <c r="E79316" t="inlineStr">
        <is>
          <t>https://www.getapp.com/security-software/a/sophos-endpoint-protection/</t>
        </is>
      </c>
      <c r="F79316" t="inlineStr">
        <is>
          <t>Intercept X Endpoint is an endpoint protection tool that helps IT administrators utilize detect and block malware attacks across networks. The software allows managers to identify and stop malicious encryption operations to protect the system against master boot record (MBR) ransomware.Read more about Intercept X Endpoint</t>
        </is>
      </c>
    </row>
    <row r="79317">
      <c r="A79317" t="inlineStr">
        <is>
          <t>IT Security</t>
        </is>
      </c>
      <c r="B79317" t="inlineStr">
        <is>
          <t>Endpoint Protection</t>
        </is>
      </c>
      <c r="C79317" t="inlineStr">
        <is>
          <t>https://www.getapp.com/security-software/endpoint-protection/os/web-based</t>
        </is>
      </c>
      <c r="D79317" t="inlineStr">
        <is>
          <t>Safetica</t>
        </is>
      </c>
      <c r="E79317" t="inlineStr">
        <is>
          <t>https://www.getapp.com/security-software/a/safetica-nxt/</t>
        </is>
      </c>
      <c r="F79317" t="inlineStr">
        <is>
          <t>Safetica monitors your endpoints and protects them against insider threats and data breaches.Read more about Safetica</t>
        </is>
      </c>
    </row>
    <row r="79318">
      <c r="A79318" t="inlineStr">
        <is>
          <t>IT Security</t>
        </is>
      </c>
      <c r="B79318" t="inlineStr">
        <is>
          <t>Endpoint Protection</t>
        </is>
      </c>
      <c r="C79318" t="inlineStr">
        <is>
          <t>https://www.getapp.com/security-software/endpoint-protection/os/web-based</t>
        </is>
      </c>
      <c r="D79318" t="inlineStr">
        <is>
          <t>GoodAccess</t>
        </is>
      </c>
      <c r="E79318" t="inlineStr">
        <is>
          <t>https://www.getapp.com/it-management-software/a/goodaccess/</t>
        </is>
      </c>
      <c r="F79318" t="inlineStr">
        <is>
          <t>Cybersecurity platform (SASE/SSE) that enables easy Zero Trust Architecture implementation for medium enterprises, any scale.Read more about GoodAccess</t>
        </is>
      </c>
    </row>
    <row r="79319">
      <c r="A79319" t="inlineStr">
        <is>
          <t>IT Security</t>
        </is>
      </c>
      <c r="B79319" t="inlineStr">
        <is>
          <t>Endpoint Protection</t>
        </is>
      </c>
      <c r="C79319" t="inlineStr">
        <is>
          <t>https://www.getapp.com/security-software/endpoint-protection/os/web-based</t>
        </is>
      </c>
      <c r="D79319" t="inlineStr">
        <is>
          <t>SentinelOne</t>
        </is>
      </c>
      <c r="E79319" t="inlineStr">
        <is>
          <t>https://www.getapp.com/security-software/a/sentinelone/</t>
        </is>
      </c>
      <c r="F79319" t="inlineStr">
        <is>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is>
      </c>
    </row>
    <row r="79320">
      <c r="A79320" t="inlineStr">
        <is>
          <t>IT Security</t>
        </is>
      </c>
      <c r="B79320" t="inlineStr">
        <is>
          <t>Endpoint Protection</t>
        </is>
      </c>
      <c r="C79320" t="inlineStr">
        <is>
          <t>https://www.getapp.com/security-software/endpoint-protection/os/web-based</t>
        </is>
      </c>
      <c r="D79320" t="inlineStr">
        <is>
          <t>Workspace ONE</t>
        </is>
      </c>
      <c r="E79320" t="inlineStr">
        <is>
          <t>https://www.getapp.com/it-management-software/a/vmware/</t>
        </is>
      </c>
      <c r="F79320"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79321">
      <c r="A79321" t="inlineStr">
        <is>
          <t>IT Security</t>
        </is>
      </c>
      <c r="B79321" t="inlineStr">
        <is>
          <t>Endpoint Protection</t>
        </is>
      </c>
      <c r="C79321" t="inlineStr">
        <is>
          <t>https://www.getapp.com/security-software/endpoint-protection/os/web-based</t>
        </is>
      </c>
      <c r="D79321" t="inlineStr">
        <is>
          <t>BLACKbox</t>
        </is>
      </c>
      <c r="E79321" t="inlineStr">
        <is>
          <t>https://www.getapp.com/security-software/a/blackbox/</t>
        </is>
      </c>
      <c r="F79321" t="inlineStr">
        <is>
          <t>BLACKbox is a data protection service that provides complete data loss protection and breach detection across laptops, desktops, on-premises servers, data centers, public cloud environments and more.Read more about BLACKbox</t>
        </is>
      </c>
    </row>
    <row r="79322">
      <c r="A79322" t="inlineStr">
        <is>
          <t>IT Security</t>
        </is>
      </c>
      <c r="B79322" t="inlineStr">
        <is>
          <t>Endpoint Protection</t>
        </is>
      </c>
      <c r="C79322" t="inlineStr">
        <is>
          <t>https://www.getapp.com/security-software/endpoint-protection/os/web-based</t>
        </is>
      </c>
      <c r="D79322" t="inlineStr">
        <is>
          <t>SafeDNS</t>
        </is>
      </c>
      <c r="E79322" t="inlineStr">
        <is>
          <t>https://www.getapp.com/security-software/a/safedns/</t>
        </is>
      </c>
      <c r="F79322" t="inlineStr">
        <is>
          <t>SafeDNS is a DNS-based internet security and web filtering service designed to help businesses, educational institutions, and nonprofits protect their network against malware, phishing, inappropriate content, and more whilst maintaining compliance with statutory regulations.Read more about SafeDNS</t>
        </is>
      </c>
    </row>
    <row r="79323">
      <c r="A79323" t="inlineStr">
        <is>
          <t>IT Security</t>
        </is>
      </c>
      <c r="B79323" t="inlineStr">
        <is>
          <t>Endpoint Protection</t>
        </is>
      </c>
      <c r="C79323" t="inlineStr">
        <is>
          <t>https://www.getapp.com/security-software/endpoint-protection/os/web-based</t>
        </is>
      </c>
      <c r="D79323" t="inlineStr">
        <is>
          <t>ESET Home Office Security Pack</t>
        </is>
      </c>
      <c r="E79323" t="inlineStr">
        <is>
          <t>https://www.getapp.com/security-software/a/eset-home-office-security-pack/</t>
        </is>
      </c>
      <c r="F79323" t="inlineStr">
        <is>
          <t>ESET Home Office Security Pack is a comprehensive solution for small and medium-sized businesses and startups that need to protect digital equipmentRead more about ESET Home Office Security Pack</t>
        </is>
      </c>
    </row>
    <row r="79324">
      <c r="A79324" t="inlineStr">
        <is>
          <t>IT Security</t>
        </is>
      </c>
      <c r="B79324" t="inlineStr">
        <is>
          <t>Endpoint Protection</t>
        </is>
      </c>
      <c r="C79324" t="inlineStr">
        <is>
          <t>https://www.getapp.com/security-software/endpoint-protection/os/web-based</t>
        </is>
      </c>
      <c r="D79324" t="inlineStr">
        <is>
          <t>Sealit</t>
        </is>
      </c>
      <c r="E79324" t="inlineStr">
        <is>
          <t>https://www.getapp.com/security-software/a/sealit/</t>
        </is>
      </c>
      <c r="F79324" t="inlineStr">
        <is>
          <t>Sealit protects your data, no matter how it's shared. End-to-end email and file encryption for small businesses or individuals.Read more about Sealit</t>
        </is>
      </c>
    </row>
    <row r="79325">
      <c r="A79325" t="inlineStr">
        <is>
          <t>IT Security</t>
        </is>
      </c>
      <c r="B79325" t="inlineStr">
        <is>
          <t>Endpoint Protection</t>
        </is>
      </c>
      <c r="C79325" t="inlineStr">
        <is>
          <t>https://www.getapp.com/security-software/endpoint-protection/os/web-based</t>
        </is>
      </c>
      <c r="D79325" t="inlineStr">
        <is>
          <t>Guardio</t>
        </is>
      </c>
      <c r="E79325" t="inlineStr">
        <is>
          <t>https://www.getapp.com/all-software/a/guardio/</t>
        </is>
      </c>
      <c r="F79325" t="inlineStr">
        <is>
          <t>Guardio is a Google Chrome extension designed to help businesses provide protection against malware, phishing attacks, and identity theft and remove pop-up messages from the browser. It lets employees prevent unauthorized users from accessing web browsers and remove existing malware from devices via a unified platform.Read more about Guardio</t>
        </is>
      </c>
    </row>
    <row r="79326">
      <c r="A79326" t="inlineStr">
        <is>
          <t>IT Security</t>
        </is>
      </c>
      <c r="B79326" t="inlineStr">
        <is>
          <t>Endpoint Protection</t>
        </is>
      </c>
      <c r="C79326" t="inlineStr">
        <is>
          <t>https://www.getapp.com/security-software/endpoint-protection/os/web-based</t>
        </is>
      </c>
      <c r="D79326" t="inlineStr">
        <is>
          <t>Unitrends Backup</t>
        </is>
      </c>
      <c r="E79326" t="inlineStr">
        <is>
          <t>https://www.getapp.com/security-software/a/unitrends-enterprise-backup/</t>
        </is>
      </c>
      <c r="F79326" t="inlineStr">
        <is>
          <t>Unitrends endpoint protection, protects the data of your on-the-go workforce &amp; remote servers with simple, secure cloud backup. Features include pattern recognition, predictive analytics, email alerts, and data replication and deduplication.Read more about Unitrends Backup</t>
        </is>
      </c>
    </row>
    <row r="79327">
      <c r="A79327" t="inlineStr">
        <is>
          <t>IT Security</t>
        </is>
      </c>
      <c r="B79327" t="inlineStr">
        <is>
          <t>Endpoint Protection</t>
        </is>
      </c>
      <c r="C79327" t="inlineStr">
        <is>
          <t>https://www.getapp.com/security-software/endpoint-protection/os/web-based</t>
        </is>
      </c>
      <c r="D79327" t="inlineStr">
        <is>
          <t>Acronis Cyber Protect Cloud</t>
        </is>
      </c>
      <c r="E79327" t="inlineStr">
        <is>
          <t>https://www.getapp.com/security-software/a/acronis-cyber-protect-cloud/</t>
        </is>
      </c>
      <c r="F79327" t="inlineStr">
        <is>
          <t>Acronis Cyber Protect Cloud is truly a unique integration of backup, anti-malware, antivirus and endpoint protection. Such synergy solves complexity, allowing service providers to better protect customers while keeping the costs down.Read more about Acronis Cyber Protect Cloud</t>
        </is>
      </c>
    </row>
    <row r="79328">
      <c r="A79328" t="inlineStr">
        <is>
          <t>IT Security</t>
        </is>
      </c>
      <c r="B79328" t="inlineStr">
        <is>
          <t>Endpoint Protection</t>
        </is>
      </c>
      <c r="C79328" t="inlineStr">
        <is>
          <t>https://www.getapp.com/security-software/endpoint-protection/os/web-based</t>
        </is>
      </c>
      <c r="D79328" t="inlineStr">
        <is>
          <t>NordLayer</t>
        </is>
      </c>
      <c r="E79328" t="inlineStr">
        <is>
          <t>https://www.getapp.com/security-software/a/nordvpn-teams/</t>
        </is>
      </c>
      <c r="F79328" t="inlineStr">
        <is>
          <t>NordLayer reduces endpoint risks with Web Protection, device posture monitoring, and custom DNS. It detects jailbroken/rooted devices, blocks malicious files, and stops phishing threats, securing all endpoints across Windows, macOS, iOS, Android, and Linux.Read more about NordLayer</t>
        </is>
      </c>
    </row>
    <row r="79329">
      <c r="A79329" t="inlineStr">
        <is>
          <t>IT Security</t>
        </is>
      </c>
      <c r="B79329" t="inlineStr">
        <is>
          <t>Endpoint Protection</t>
        </is>
      </c>
      <c r="C79329" t="inlineStr">
        <is>
          <t>https://www.getapp.com/security-software/endpoint-protection/os/web-based</t>
        </is>
      </c>
      <c r="D79329" t="inlineStr">
        <is>
          <t>Jamf Protect</t>
        </is>
      </c>
      <c r="E79329" t="inlineStr">
        <is>
          <t>https://www.getapp.com/security-software/a/jamf-protect/</t>
        </is>
      </c>
      <c r="F79329" t="inlineStr">
        <is>
          <t>Jamf Protect is an endpoint protection software designed to help businesses monitor events across Mac devices and detect, prevent and resolve threats. The platform notifies administrators about malicious activities across scripts, applications, and users and automatically quarantines files for further analysis.Features of Jamf Protect include log forwarding, CIS benchmarks, on-device activity analysis, threat intelligence, behavioral analytics, and more.Read more about Jamf Protect</t>
        </is>
      </c>
    </row>
    <row r="79330">
      <c r="A79330" t="inlineStr">
        <is>
          <t>IT Security</t>
        </is>
      </c>
      <c r="B79330" t="inlineStr">
        <is>
          <t>Endpoint Protection</t>
        </is>
      </c>
      <c r="C79330" t="inlineStr">
        <is>
          <t>https://www.getapp.com/security-software/endpoint-protection/os/web-based</t>
        </is>
      </c>
      <c r="D79330" t="inlineStr">
        <is>
          <t>Huntress</t>
        </is>
      </c>
      <c r="E79330" t="inlineStr">
        <is>
          <t>https://www.getapp.com/it-management-software/a/huntress/</t>
        </is>
      </c>
      <c r="F79330" t="inlineStr">
        <is>
          <t>Huntress is a cloud-based cybersecurity platform, which helps organizations track threats, vulnerabilities, and exploits. With its dashboard, security professionals can monitor active incidents, review investigations, receive custom incident reports, and respond to threats in an automated manner.Read more about Huntress</t>
        </is>
      </c>
    </row>
    <row r="79331">
      <c r="A79331" t="inlineStr">
        <is>
          <t>IT Security</t>
        </is>
      </c>
      <c r="B79331" t="inlineStr">
        <is>
          <t>Endpoint Protection</t>
        </is>
      </c>
      <c r="C79331" t="inlineStr">
        <is>
          <t>https://www.getapp.com/security-software/endpoint-protection/os/web-based</t>
        </is>
      </c>
      <c r="D79331" t="inlineStr">
        <is>
          <t>Acunetix</t>
        </is>
      </c>
      <c r="E79331" t="inlineStr">
        <is>
          <t>https://www.getapp.com/security-software/a/acunetix/</t>
        </is>
      </c>
      <c r="F79331" t="inlineStr">
        <is>
          <t>Acunetix (by Invicti) is a cyber security solution offering automatic web security testing technology that enables organizations to scan and audit complex, authenticated, HTML5 and JavaScript-heavy websites to detect vulnerabilities such as XSS, SQL Injection, and more.Read more about Acunetix</t>
        </is>
      </c>
    </row>
    <row r="79332">
      <c r="A79332" t="inlineStr">
        <is>
          <t>IT Security</t>
        </is>
      </c>
      <c r="B79332" t="inlineStr">
        <is>
          <t>Endpoint Protection</t>
        </is>
      </c>
      <c r="C79332" t="inlineStr">
        <is>
          <t>https://www.getapp.com/security-software/endpoint-protection/os/web-based</t>
        </is>
      </c>
      <c r="D79332" t="inlineStr">
        <is>
          <t>Powertech Antivirus</t>
        </is>
      </c>
      <c r="E79332" t="inlineStr">
        <is>
          <t>https://www.getapp.com/security-software/a/powertech-antivirus/</t>
        </is>
      </c>
      <c r="F79332" t="inlineStr">
        <is>
          <t>Fortra's Powertech Antivirus is a cloud-based solution which provides malware protection to Linux, IBM i and AIX power servers from viruses, malware threats and worms. It lets users detect and resolve data privacy threats to save valuable IT resources, whilst ensuring enterprise compliance.Read more about Powertech Antivirus</t>
        </is>
      </c>
    </row>
    <row r="79333">
      <c r="A79333" t="inlineStr">
        <is>
          <t>IT Security</t>
        </is>
      </c>
      <c r="B79333" t="inlineStr">
        <is>
          <t>Endpoint Protection</t>
        </is>
      </c>
      <c r="C79333" t="inlineStr">
        <is>
          <t>https://www.getapp.com/security-software/endpoint-protection/os/web-based</t>
        </is>
      </c>
      <c r="D79333" t="inlineStr">
        <is>
          <t>Xcitium Endpoint Detection &amp; Resonse</t>
        </is>
      </c>
      <c r="E79333" t="inlineStr">
        <is>
          <t>https://www.getapp.com/security-software/a/seed-advanced-endpoint-protection/</t>
        </is>
      </c>
      <c r="F79333" t="inlineStr">
        <is>
          <t>Xcitium's Endpoint Detection and Response (EDR) platform, also referred to within the cybersecurity industry as Endpoint Detection and Threat Response (EDTR), represents an advanced endpoint solution designed for the continuous monitoring of endpoint devices. This solution aims to detect and respond effectively to a wide array of major threats, including but not limited to malware and ransomware.Read more about Xcitium Endpoint Detection &amp; Resonse</t>
        </is>
      </c>
    </row>
    <row r="79334">
      <c r="A79334" t="inlineStr">
        <is>
          <t>IT Security</t>
        </is>
      </c>
      <c r="B79334" t="inlineStr">
        <is>
          <t>Endpoint Protection</t>
        </is>
      </c>
      <c r="C79334" t="inlineStr">
        <is>
          <t>https://www.getapp.com/security-software/endpoint-protection/os/web-based</t>
        </is>
      </c>
      <c r="D79334" t="inlineStr">
        <is>
          <t>inDefend</t>
        </is>
      </c>
      <c r="E79334" t="inlineStr">
        <is>
          <t>https://www.getapp.com/security-software/a/indefend/</t>
        </is>
      </c>
      <c r="F79334" t="inlineStr">
        <is>
          <t>inDefend Advanced secures endpoints by preventing data leaks, monitoring user activity, and enforcing encryption. It provides real-time alerts, access controls, and deep visibility into file transfers, ensuring complete protection against insider threats and unauthorized data exfiltration.Read more about inDefend</t>
        </is>
      </c>
    </row>
    <row r="79335">
      <c r="A79335" t="inlineStr">
        <is>
          <t>IT Security</t>
        </is>
      </c>
      <c r="B79335" t="inlineStr">
        <is>
          <t>Endpoint Protection</t>
        </is>
      </c>
      <c r="C79335" t="inlineStr">
        <is>
          <t>https://www.getapp.com/security-software/endpoint-protection/os/web-based</t>
        </is>
      </c>
      <c r="D79335" t="inlineStr">
        <is>
          <t>DriveStrike</t>
        </is>
      </c>
      <c r="E79335" t="inlineStr">
        <is>
          <t>https://www.getapp.com/security-software/a/drivestrike/</t>
        </is>
      </c>
      <c r="F79335" t="inlineStr">
        <is>
          <t>DriveStrike is a cloud-based data and device protection solution which helps businesses of all sizes with data security and compliance. Key features include incident management, policy management, automated device recognition, real time monitoring, and remote locking.Read more about DriveStrike</t>
        </is>
      </c>
    </row>
    <row r="79336">
      <c r="A79336" t="inlineStr">
        <is>
          <t>IT Security</t>
        </is>
      </c>
      <c r="B79336" t="inlineStr">
        <is>
          <t>Endpoint Protection</t>
        </is>
      </c>
      <c r="C79336" t="inlineStr">
        <is>
          <t>https://www.getapp.com/security-software/endpoint-protection/os/web-based</t>
        </is>
      </c>
      <c r="D79336" t="inlineStr">
        <is>
          <t>RoboShadow</t>
        </is>
      </c>
      <c r="E79336" t="inlineStr">
        <is>
          <t>https://www.getapp.com/security-software/a/robo-shadow-cyber-platform/</t>
        </is>
      </c>
      <c r="F79336" t="inlineStr">
        <is>
          <t>Get a complete Internal &amp; External Vulnerability Assessment for Free for your organisation or network.  The RoboShadow Vulnerability Scanner platform give you all the main Cyber Security assessment tests that are common in Penetration Testing,  Cyber Certifications and used by bad guys themselves.Read more about RoboShadow</t>
        </is>
      </c>
    </row>
    <row r="79337">
      <c r="A79337" t="inlineStr">
        <is>
          <t>IT Security</t>
        </is>
      </c>
      <c r="B79337" t="inlineStr">
        <is>
          <t>Endpoint Protection</t>
        </is>
      </c>
      <c r="C79337" t="inlineStr">
        <is>
          <t>https://www.getapp.com/security-software/endpoint-protection/os/web-based</t>
        </is>
      </c>
      <c r="D79337" t="inlineStr">
        <is>
          <t>INLYSE Malware.AI</t>
        </is>
      </c>
      <c r="E79337" t="inlineStr">
        <is>
          <t>https://www.getapp.com/all-software/a/inlyse-malware-ai/</t>
        </is>
      </c>
      <c r="F79337" t="inlineStr">
        <is>
          <t>INLYSE Malware.AI is a revolutionary visual AI-based malware detection solution that utilizes cutting-edge technology to convert files into graphical representations and analyze them comprehensively for any signs of malware.Read more about INLYSE Malware.AI</t>
        </is>
      </c>
    </row>
    <row r="79338">
      <c r="A79338" t="inlineStr">
        <is>
          <t>IT Security</t>
        </is>
      </c>
      <c r="B79338" t="inlineStr">
        <is>
          <t>Endpoint Protection</t>
        </is>
      </c>
      <c r="C79338" t="inlineStr">
        <is>
          <t>https://www.getapp.com/security-software/endpoint-protection/os/web-based</t>
        </is>
      </c>
      <c r="D79338" t="inlineStr">
        <is>
          <t>Invicti</t>
        </is>
      </c>
      <c r="E79338" t="inlineStr">
        <is>
          <t>https://www.getapp.com/security-software/a/netsparker-security-scanner/</t>
        </is>
      </c>
      <c r="F79338" t="inlineStr">
        <is>
          <t>DAST-first platform for scalable, accurate application security. Combines DAST, IAST, API security, SAST, static and dynamic SCA, and container security to find and prove real risks—eliminating noise, automating remediation, and empowering teams to secure everything from a single platform.Read more about Invicti</t>
        </is>
      </c>
    </row>
    <row r="79339">
      <c r="A79339" t="inlineStr">
        <is>
          <t>IT Security</t>
        </is>
      </c>
      <c r="B79339" t="inlineStr">
        <is>
          <t>Endpoint Protection</t>
        </is>
      </c>
      <c r="C79339" t="inlineStr">
        <is>
          <t>https://www.getapp.com/security-software/endpoint-protection/os/web-based</t>
        </is>
      </c>
      <c r="D79339" t="inlineStr">
        <is>
          <t>Apex One</t>
        </is>
      </c>
      <c r="E79339" t="inlineStr">
        <is>
          <t>https://www.getapp.com/security-software/a/apex-one/</t>
        </is>
      </c>
      <c r="F79339" t="inlineStr">
        <is>
          <t>Apex One is an endpoint detection and response software designed to help businesses detect and investigate threats and protect the system against fileless and ransomware attacks. The platform offers a host-based intrusion prevention system (HIPS), which enables administrators to virtually patch vulnerabilities.Read more about Apex One</t>
        </is>
      </c>
    </row>
    <row r="79340">
      <c r="A79340" t="inlineStr">
        <is>
          <t>IT Security</t>
        </is>
      </c>
      <c r="B79340" t="inlineStr">
        <is>
          <t>Endpoint Protection</t>
        </is>
      </c>
      <c r="C79340" t="inlineStr">
        <is>
          <t>https://www.getapp.com/security-software/endpoint-protection/os/web-based</t>
        </is>
      </c>
      <c r="D79340" t="inlineStr">
        <is>
          <t>ESET PROTECT MDR</t>
        </is>
      </c>
      <c r="E79340" t="inlineStr">
        <is>
          <t>https://www.getapp.com/security-software/a/eset-protect/</t>
        </is>
      </c>
      <c r="F79340" t="inlineStr">
        <is>
          <t>Uninterrupted endpoint protection for business with 250+ employees, multiplatform cyber risk management and 24/7 ESET expertise on callRead more about ESET PROTECT MDR</t>
        </is>
      </c>
    </row>
    <row r="79341">
      <c r="A79341" t="inlineStr">
        <is>
          <t>IT Security</t>
        </is>
      </c>
      <c r="B79341" t="inlineStr">
        <is>
          <t>Endpoint Protection</t>
        </is>
      </c>
      <c r="C79341" t="inlineStr">
        <is>
          <t>https://www.getapp.com/security-software/endpoint-protection/os/web-based</t>
        </is>
      </c>
      <c r="D79341" t="inlineStr">
        <is>
          <t>Nfina Technologies</t>
        </is>
      </c>
      <c r="E79341" t="inlineStr">
        <is>
          <t>https://www.getapp.com/it-management-software/a/nfina-technologies/</t>
        </is>
      </c>
      <c r="F79341" t="inlineStr">
        <is>
          <t>A platform for IT infrastructure called Nfina offers cyber resilience for business continuity. Edge, computer servers, HCI appliances, hybrid cloud, storage, IaaS, HaaS, STaaS, and DRaaS are just a few of our solutions and data security services.Read more about Nfina Technologies</t>
        </is>
      </c>
    </row>
    <row r="79342">
      <c r="A79342" t="inlineStr">
        <is>
          <t>IT Security</t>
        </is>
      </c>
      <c r="B79342" t="inlineStr">
        <is>
          <t>Endpoint Protection</t>
        </is>
      </c>
      <c r="C79342" t="inlineStr">
        <is>
          <t>https://www.getapp.com/security-software/endpoint-protection/os/web-based</t>
        </is>
      </c>
      <c r="D79342" t="inlineStr">
        <is>
          <t>DataDome</t>
        </is>
      </c>
      <c r="E79342" t="inlineStr">
        <is>
          <t>https://www.getapp.com/security-software/a/datadome-anti-bot-protection/</t>
        </is>
      </c>
      <c r="F79342" t="inlineStr">
        <is>
          <t>DataDome Anti-bot Protection software is a cloud-based platform designed to help businesses identify and prevent bot attacks in real-time using in-memory pattern databases along with machine learning (ML) and artificial intelligence (AI) technologies.Read more about DataDome</t>
        </is>
      </c>
    </row>
    <row r="79343">
      <c r="A79343" t="inlineStr">
        <is>
          <t>IT Security</t>
        </is>
      </c>
      <c r="B79343" t="inlineStr">
        <is>
          <t>Endpoint Protection</t>
        </is>
      </c>
      <c r="C79343" t="inlineStr">
        <is>
          <t>https://www.getapp.com/security-software/endpoint-protection/os/web-based</t>
        </is>
      </c>
      <c r="D79343" t="inlineStr">
        <is>
          <t>Darktrace</t>
        </is>
      </c>
      <c r="E79343" t="inlineStr">
        <is>
          <t>https://www.getapp.com/security-software/a/darktrace/</t>
        </is>
      </c>
      <c r="F79343" t="inlineStr">
        <is>
          <t>Darktrace, founded in 2013 in Cambridge, UK, is a leader in AI cybersecurity, protecting 10,000+ global customers from evolving threatsRead more about Darktrace</t>
        </is>
      </c>
    </row>
    <row r="79344">
      <c r="A79344" t="inlineStr">
        <is>
          <t>IT Security</t>
        </is>
      </c>
      <c r="B79344" t="inlineStr">
        <is>
          <t>Endpoint Protection</t>
        </is>
      </c>
      <c r="C79344" t="inlineStr">
        <is>
          <t>https://www.getapp.com/security-software/endpoint-protection/os/web-based</t>
        </is>
      </c>
      <c r="D79344" t="inlineStr">
        <is>
          <t>IBM Security MaaS360</t>
        </is>
      </c>
      <c r="E79344" t="inlineStr">
        <is>
          <t>https://www.getapp.com/security-software/a/maas360/</t>
        </is>
      </c>
      <c r="F79344" t="inlineStr">
        <is>
          <t>MaaS360 is an enterprise mobility management platform that enables IT to deliver end-to-end security and management through the implementation of Mobile Device Management, Secure Mail, Secure Browser and Laptop Management. It accelerates deployment, reduce risk and increase employee productivity.Read more about IBM Security MaaS360</t>
        </is>
      </c>
    </row>
    <row r="79345">
      <c r="A79345" t="inlineStr">
        <is>
          <t>IT Security</t>
        </is>
      </c>
      <c r="B79345" t="inlineStr">
        <is>
          <t>Endpoint Protection</t>
        </is>
      </c>
      <c r="C79345" t="inlineStr">
        <is>
          <t>https://www.getapp.com/security-software/endpoint-protection/os/web-based</t>
        </is>
      </c>
      <c r="D79345" t="inlineStr">
        <is>
          <t>Heimdal Next-Gen Endpoint Antivirus</t>
        </is>
      </c>
      <c r="E79345" t="inlineStr">
        <is>
          <t>https://www.getapp.com/security-software/a/heimdal-next-gen-endpoint-antivirus/</t>
        </is>
      </c>
      <c r="F79345" t="inlineStr">
        <is>
          <t>Heimdal Next-Gen Endpoint Antivirus is an NGAV solution featuring unparalleled threat intelligence, forensics, and firewall integration for a complete endpoint detection and response approach. With it, you will not only secure your workstations but make everyone’s life easier in the process too.Read more about Heimdal Next-Gen Endpoint Antivirus</t>
        </is>
      </c>
    </row>
    <row r="79346">
      <c r="A79346" t="inlineStr">
        <is>
          <t>IT Security</t>
        </is>
      </c>
      <c r="B79346" t="inlineStr">
        <is>
          <t>Endpoint Protection</t>
        </is>
      </c>
      <c r="C79346" t="inlineStr">
        <is>
          <t>https://www.getapp.com/security-software/endpoint-protection/os/web-based</t>
        </is>
      </c>
      <c r="D79346" t="inlineStr">
        <is>
          <t>Avast Business CloudCare</t>
        </is>
      </c>
      <c r="E79346" t="inlineStr">
        <is>
          <t>https://www.getapp.com/security-software/a/avast-business-cloudcare/</t>
        </is>
      </c>
      <c r="F79346" t="inlineStr">
        <is>
          <t>Avast Business Cloudcare is a cloud-based security solution designed for small and midsize businesses (SMBs) that provides advanced protection against cyber threats. It features proactive malware detection, which monitors your network activities in real time to identify threats at an early stage of infection. The software also allows users to create policies and firewalls, allowing you to control employee behavior while they're accessing the internet.Read more about Avast Business CloudCare</t>
        </is>
      </c>
    </row>
    <row r="79347">
      <c r="A79347" t="inlineStr">
        <is>
          <t>IT Security</t>
        </is>
      </c>
      <c r="B79347" t="inlineStr">
        <is>
          <t>Endpoint Protection</t>
        </is>
      </c>
      <c r="C79347" t="inlineStr">
        <is>
          <t>https://www.getapp.com/security-software/endpoint-protection/os/web-based</t>
        </is>
      </c>
      <c r="D79347" t="inlineStr">
        <is>
          <t>Cortex XDR</t>
        </is>
      </c>
      <c r="E79347" t="inlineStr">
        <is>
          <t>https://www.getapp.com/security-software/a/cortex-xdr/</t>
        </is>
      </c>
      <c r="F79347" t="inlineStr">
        <is>
          <t>Cortex XDR (formerly Traps) is a threat intelligence software designed to help security teams integrate the system with network, endpoint, third-party, and cloud data to streamline investigations and prevent cyber attacks. The platform allows administrators to identify threats, isolate endpoints, and block malware across environments.Read more about Cortex XDR</t>
        </is>
      </c>
    </row>
    <row r="79348">
      <c r="A79348" t="inlineStr">
        <is>
          <t>IT Security</t>
        </is>
      </c>
      <c r="B79348" t="inlineStr">
        <is>
          <t>Endpoint Protection</t>
        </is>
      </c>
      <c r="C79348" t="inlineStr">
        <is>
          <t>https://www.getapp.com/security-software/endpoint-protection/os/web-based</t>
        </is>
      </c>
      <c r="D79348" t="inlineStr">
        <is>
          <t>Cisco Secure Endpoint</t>
        </is>
      </c>
      <c r="E79348" t="inlineStr">
        <is>
          <t>https://www.getapp.com/security-software/a/cisco-secure-endpoint/</t>
        </is>
      </c>
      <c r="F79348" t="inlineStr">
        <is>
          <t>Cisco Secure Endpoint is a detection and response security solution that provides XDR capabilities, endpoint investigations, incident management, and more to prevent cyber attacks.  With integrated vulnerability management and built in ThreatX hunting, Cisco Scure Endpoint pinpoints the origin of attacks to keep systems functional while thwarting harmful malware.Read more about Cisco Secure Endpoint</t>
        </is>
      </c>
    </row>
    <row r="79349">
      <c r="A79349" t="inlineStr">
        <is>
          <t>IT Security</t>
        </is>
      </c>
      <c r="B79349" t="inlineStr">
        <is>
          <t>Endpoint Protection</t>
        </is>
      </c>
      <c r="C79349" t="inlineStr">
        <is>
          <t>https://www.getapp.com/security-software/endpoint-protection/os/web-based</t>
        </is>
      </c>
      <c r="D79349" t="inlineStr">
        <is>
          <t>Senturo</t>
        </is>
      </c>
      <c r="E79349" t="inlineStr">
        <is>
          <t>https://www.getapp.com/it-management-software/a/hiddenapp/</t>
        </is>
      </c>
      <c r="F79349" t="inlineStr">
        <is>
          <t>Senturo protects Android, Apple, Chromebook &amp; Windows devices with advanced security tools: location tracking, geofencing, &amp; IP whitelisting. Track your fleet in real-time, enforce geo-compliance, &amp; send urgent device alerts - all from a unified platform, ensuring ulimate IT fleet control.Read more about Senturo</t>
        </is>
      </c>
    </row>
    <row r="79350">
      <c r="A79350" t="inlineStr">
        <is>
          <t>IT Security</t>
        </is>
      </c>
      <c r="B79350" t="inlineStr">
        <is>
          <t>Endpoint Protection</t>
        </is>
      </c>
      <c r="C79350" t="inlineStr">
        <is>
          <t>https://www.getapp.com/security-software/endpoint-protection/os/web-based</t>
        </is>
      </c>
      <c r="D79350" t="inlineStr">
        <is>
          <t>Cisco Umbrella</t>
        </is>
      </c>
      <c r="E79350" t="inlineStr">
        <is>
          <t>https://www.getapp.com/security-software/a/cisco-umbrella/</t>
        </is>
      </c>
      <c r="F79350" t="inlineStr">
        <is>
          <t>With 30,000+ customers, our DNS-layer security is proven and deploys fast. Processing 600+ billion requests daily, Umbrella ranks #1 in DNS security in GigaOM's new study. Also, Miercom ranks us #1 in SSE threat efficacy.Read more about Cisco Umbrella</t>
        </is>
      </c>
    </row>
    <row r="79351">
      <c r="A79351" t="inlineStr">
        <is>
          <t>IT Security</t>
        </is>
      </c>
      <c r="B79351" t="inlineStr">
        <is>
          <t>Endpoint Protection</t>
        </is>
      </c>
      <c r="C79351" t="inlineStr">
        <is>
          <t>https://www.getapp.com/security-software/endpoint-protection/os/web-based</t>
        </is>
      </c>
      <c r="D79351" t="inlineStr">
        <is>
          <t>KACE</t>
        </is>
      </c>
      <c r="E79351" t="inlineStr">
        <is>
          <t>https://www.getapp.com/it-management-software/a/kace/</t>
        </is>
      </c>
      <c r="F79351"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79352">
      <c r="A79352" t="inlineStr">
        <is>
          <t>IT Security</t>
        </is>
      </c>
      <c r="B79352" t="inlineStr">
        <is>
          <t>Endpoint Protection</t>
        </is>
      </c>
      <c r="C79352" t="inlineStr">
        <is>
          <t>https://www.getapp.com/security-software/endpoint-protection/os/web-based</t>
        </is>
      </c>
      <c r="D79352" t="inlineStr">
        <is>
          <t>Carbon Black Endpoint</t>
        </is>
      </c>
      <c r="E79352" t="inlineStr">
        <is>
          <t>https://www.getapp.com/security-software/a/cb-predictive-security-cloud/</t>
        </is>
      </c>
      <c r="F79352" t="inlineStr">
        <is>
          <t>VMware Carbon Black Endpoint platform empowers security teams to detect and respond to advanced threats with less operational friction.Read more about Carbon Black Endpoint</t>
        </is>
      </c>
    </row>
    <row r="79353">
      <c r="A79353" t="inlineStr">
        <is>
          <t>IT Security</t>
        </is>
      </c>
      <c r="B79353" t="inlineStr">
        <is>
          <t>Endpoint Protection</t>
        </is>
      </c>
      <c r="C79353" t="inlineStr">
        <is>
          <t>https://www.getapp.com/security-software/endpoint-protection/os/web-based</t>
        </is>
      </c>
      <c r="D79353" t="inlineStr">
        <is>
          <t>SilverSky Managed Security Services</t>
        </is>
      </c>
      <c r="E79353" t="inlineStr">
        <is>
          <t>https://www.getapp.com/security-software/a/silversky-managed-security-services/</t>
        </is>
      </c>
      <c r="F79353" t="inlineStr">
        <is>
          <t>SilverSky Managed Security Services is a cloud-based cybersecurity platform that helps businesses monitor firewalls and automate remediation processes to handle threats. Features include routing, authentication, issue tracking, encryption, content filtering, log management, and analytics.Read more about SilverSky Managed Security Services</t>
        </is>
      </c>
    </row>
    <row r="79354">
      <c r="A79354" t="inlineStr">
        <is>
          <t>IT Security</t>
        </is>
      </c>
      <c r="B79354" t="inlineStr">
        <is>
          <t>Endpoint Protection</t>
        </is>
      </c>
      <c r="C79354" t="inlineStr">
        <is>
          <t>https://www.getapp.com/security-software/endpoint-protection/os/web-based</t>
        </is>
      </c>
      <c r="D79354" t="inlineStr">
        <is>
          <t>ESET PROTECT Complete</t>
        </is>
      </c>
      <c r="E79354" t="inlineStr">
        <is>
          <t>https://www.getapp.com/security-software/a/eset-protect-complete/</t>
        </is>
      </c>
      <c r="F79354" t="inlineStr">
        <is>
          <t>ESET PROTECT Complete offers advanced patch management for businesses with 250+ employees, ensuring systems are secure and up-to-date with automated updates and comprehensive vulnerability assessments.Read more about ESET PROTECT Complete</t>
        </is>
      </c>
    </row>
    <row r="79355">
      <c r="A79355" t="inlineStr">
        <is>
          <t>IT Security</t>
        </is>
      </c>
      <c r="B79355" t="inlineStr">
        <is>
          <t>Endpoint Protection</t>
        </is>
      </c>
      <c r="C79355" t="inlineStr">
        <is>
          <t>https://www.getapp.com/security-software/endpoint-protection/os/web-based</t>
        </is>
      </c>
      <c r="D79355" t="inlineStr">
        <is>
          <t>Security Event Manager</t>
        </is>
      </c>
      <c r="E79355" t="inlineStr">
        <is>
          <t>https://www.getapp.com/security-software/a/security-event-manager/</t>
        </is>
      </c>
      <c r="F79355" t="inlineStr">
        <is>
          <t>Security Event Manager is a security information and event management (SIEM) solution, which assists small to large organizations with threat detection and response management. Key features include event log forwarding, reporting, file integrity, and device monitoring.Read more about Security Event Manager</t>
        </is>
      </c>
    </row>
    <row r="79356">
      <c r="A79356" t="inlineStr">
        <is>
          <t>IT Security</t>
        </is>
      </c>
      <c r="B79356" t="inlineStr">
        <is>
          <t>Endpoint Protection</t>
        </is>
      </c>
      <c r="C79356" t="inlineStr">
        <is>
          <t>https://www.getapp.com/security-software/endpoint-protection/os/web-based</t>
        </is>
      </c>
      <c r="D79356" t="inlineStr">
        <is>
          <t>ManageEngine Browser Security Plus</t>
        </is>
      </c>
      <c r="E79356" t="inlineStr">
        <is>
          <t>https://www.getapp.com/security-software/a/manageengine-browser-security-plus/</t>
        </is>
      </c>
      <c r="F79356" t="inlineStr">
        <is>
          <t>Browser Security Plus, a robust enterprise browser security tool from ManageEngine, empowers IT administrators to manage and fortify browsers efficiently within network infrastructures. Offering a comprehensive suite of features, this tool provides crucial insights into browser usage trends and add-on activities. With Browser Security Plus, IT administrators can elevate their control over browsers, fortifying the overall security posture of the enterprise's web ecosystem.Read more about ManageEngine Browser Security Plus</t>
        </is>
      </c>
    </row>
    <row r="79357">
      <c r="A79357" t="inlineStr">
        <is>
          <t>IT Security</t>
        </is>
      </c>
      <c r="B79357" t="inlineStr">
        <is>
          <t>Endpoint Protection</t>
        </is>
      </c>
      <c r="C79357" t="inlineStr">
        <is>
          <t>https://www.getapp.com/security-software/endpoint-protection/os/web-based</t>
        </is>
      </c>
      <c r="D79357" t="inlineStr">
        <is>
          <t>Chimpa</t>
        </is>
      </c>
      <c r="E79357" t="inlineStr">
        <is>
          <t>https://www.getapp.com/it-management-software/a/chimpa/</t>
        </is>
      </c>
      <c r="F79357" t="inlineStr">
        <is>
          <t>Chimpa UEM helps manage, monitor, and secure various Android and iOS-based devices like digital signage, interactive displays, service kiosks, single-purpose devices, and more. Users can protect devices from unauthorized access, data theft, and intrusion using role-based permissions.Read more about Chimpa</t>
        </is>
      </c>
    </row>
    <row r="79358">
      <c r="A79358" t="inlineStr">
        <is>
          <t>IT Security</t>
        </is>
      </c>
      <c r="B79358" t="inlineStr">
        <is>
          <t>Endpoint Protection</t>
        </is>
      </c>
      <c r="C79358" t="inlineStr">
        <is>
          <t>https://www.getapp.com/security-software/endpoint-protection/os/web-based</t>
        </is>
      </c>
      <c r="D79358" t="inlineStr">
        <is>
          <t>SysCloud</t>
        </is>
      </c>
      <c r="E79358" t="inlineStr">
        <is>
          <t>https://www.getapp.com/it-management-software/a/syscloud/</t>
        </is>
      </c>
      <c r="F79358" t="inlineStr">
        <is>
          <t>SysCloud is a BaaS provider offering automated backups, restores &amp; unlimited retention for critical SaaS apps in a single pane of glass.Read more about SysCloud</t>
        </is>
      </c>
    </row>
    <row r="79359">
      <c r="A79359" t="inlineStr">
        <is>
          <t>IT Security</t>
        </is>
      </c>
      <c r="B79359" t="inlineStr">
        <is>
          <t>Endpoint Protection</t>
        </is>
      </c>
      <c r="C79359" t="inlineStr">
        <is>
          <t>https://www.getapp.com/security-software/endpoint-protection/os/web-based</t>
        </is>
      </c>
      <c r="D79359" t="inlineStr">
        <is>
          <t>Heimdal XDR</t>
        </is>
      </c>
      <c r="E79359" t="inlineStr">
        <is>
          <t>https://www.getapp.com/security-software/a/heimdal-extended-detection-and-response-xdr/</t>
        </is>
      </c>
      <c r="F79359" t="inlineStr">
        <is>
          <t>Heimdal XDR empowers security and IT teams to respond faster to threats and adversaries by supplying them with advanced threat intelligence, bi-lateral telemetry, advanced forensics details, ransomware process details, and more. End-to-end consolidated and unified security.Read more about Heimdal XDR</t>
        </is>
      </c>
    </row>
    <row r="79360">
      <c r="A79360" t="inlineStr">
        <is>
          <t>IT Security</t>
        </is>
      </c>
      <c r="B79360" t="inlineStr">
        <is>
          <t>Endpoint Protection</t>
        </is>
      </c>
      <c r="C79360" t="inlineStr">
        <is>
          <t>https://www.getapp.com/security-software/endpoint-protection/os/web-based</t>
        </is>
      </c>
      <c r="D79360" t="inlineStr">
        <is>
          <t>Kitecyber</t>
        </is>
      </c>
      <c r="E79360" t="inlineStr">
        <is>
          <t>https://www.getapp.com/finance-accounting-software/a/kitecyber/</t>
        </is>
      </c>
      <c r="F79360" t="inlineStr">
        <is>
          <t>Kitecyber is an AI-enabled, endpoint-based security and compliance solution that protects users, SaaS apps, and sensitive data. It prevents phishing attacks, manages SaaS supply chain risks, and secures internet and SaaS access. Kitecyber offers user identity protection, data protection, and compliance capabilities, all in a unified solution that can be deployed without the need for cloud gateways or local appliances.Read more about Kitecyber</t>
        </is>
      </c>
    </row>
    <row r="79361">
      <c r="A79361" t="inlineStr">
        <is>
          <t>IT Security</t>
        </is>
      </c>
      <c r="B79361" t="inlineStr">
        <is>
          <t>Endpoint Protection</t>
        </is>
      </c>
      <c r="C79361" t="inlineStr">
        <is>
          <t>https://www.getapp.com/security-software/endpoint-protection/os/web-based</t>
        </is>
      </c>
      <c r="D79361" t="inlineStr">
        <is>
          <t>Netsurion</t>
        </is>
      </c>
      <c r="E79361" t="inlineStr">
        <is>
          <t>https://www.getapp.com/security-software/a/eventtracker/</t>
        </is>
      </c>
      <c r="F79361" t="inlineStr">
        <is>
          <t>Complete managed security service and platform to predict, prevent, detect, and respond to threats across your entire business.Gain powerful EDR capabilities backed by a 24/7 SOC.Read more about Netsurion</t>
        </is>
      </c>
    </row>
    <row r="79362">
      <c r="A79362" t="inlineStr">
        <is>
          <t>IT Security</t>
        </is>
      </c>
      <c r="B79362" t="inlineStr">
        <is>
          <t>Endpoint Protection</t>
        </is>
      </c>
      <c r="C79362" t="inlineStr">
        <is>
          <t>https://www.getapp.com/security-software/endpoint-protection/os/web-based</t>
        </is>
      </c>
      <c r="D79362" t="inlineStr">
        <is>
          <t>Axonius</t>
        </is>
      </c>
      <c r="E79362" t="inlineStr">
        <is>
          <t>https://www.getapp.com/security-software/a/axonius/</t>
        </is>
      </c>
      <c r="F79362" t="inlineStr">
        <is>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is>
      </c>
    </row>
    <row r="79363">
      <c r="A79363" t="inlineStr">
        <is>
          <t>IT Security</t>
        </is>
      </c>
      <c r="B79363" t="inlineStr">
        <is>
          <t>Endpoint Protection</t>
        </is>
      </c>
      <c r="C79363" t="inlineStr">
        <is>
          <t>https://www.getapp.com/security-software/endpoint-protection/os/web-based</t>
        </is>
      </c>
      <c r="D79363" t="inlineStr">
        <is>
          <t>DriveLock</t>
        </is>
      </c>
      <c r="E79363" t="inlineStr">
        <is>
          <t>https://www.getapp.com/security-software/a/drivelock/</t>
        </is>
      </c>
      <c r="F79363" t="inlineStr">
        <is>
          <t>DriveLock's endpoint protection is designed to simplify security management while providing robust protection against a wide range of cyber threats. It eliminates the complexity of managing multiple security tools, simplifying administration and reducing the potential for security breaches.Read more about DriveLock</t>
        </is>
      </c>
    </row>
    <row r="79364">
      <c r="A79364" t="inlineStr">
        <is>
          <t>IT Security</t>
        </is>
      </c>
      <c r="B79364" t="inlineStr">
        <is>
          <t>Endpoint Protection</t>
        </is>
      </c>
      <c r="C79364" t="inlineStr">
        <is>
          <t>https://www.getapp.com/security-software/endpoint-protection/os/web-based</t>
        </is>
      </c>
      <c r="D79364" t="inlineStr">
        <is>
          <t>Portnox CLEAR</t>
        </is>
      </c>
      <c r="E79364" t="inlineStr">
        <is>
          <t>https://www.getapp.com/security-software/a/portnox-clear/</t>
        </is>
      </c>
      <c r="F79364" t="inlineStr">
        <is>
          <t>Portnox’s cloud-native network &amp; endpoint security essentials enable resource-constrained IT teams to address today’s most pressing security challenges.Read more about Portnox CLEAR</t>
        </is>
      </c>
    </row>
    <row r="79365">
      <c r="A79365" t="inlineStr">
        <is>
          <t>IT Security</t>
        </is>
      </c>
      <c r="B79365" t="inlineStr">
        <is>
          <t>Endpoint Protection</t>
        </is>
      </c>
      <c r="C79365" t="inlineStr">
        <is>
          <t>https://www.getapp.com/security-software/endpoint-protection/os/web-based</t>
        </is>
      </c>
      <c r="D79365" t="inlineStr">
        <is>
          <t>Netwrix Endpoint Protector</t>
        </is>
      </c>
      <c r="E79365" t="inlineStr">
        <is>
          <t>https://www.getapp.com/security-software/a/endpoint-protector/</t>
        </is>
      </c>
      <c r="F79365" t="inlineStr">
        <is>
          <t>Netwrix Endpoint Protector is a data loss prevention tool which assists businesses of all sizes with data encryption and file scanning. Key features of the platform include compliance management and reporting, policy management, device control, and sensitive data identification.Read more about Netwrix Endpoint Protector</t>
        </is>
      </c>
    </row>
    <row r="79366">
      <c r="A79366" t="inlineStr">
        <is>
          <t>IT Security</t>
        </is>
      </c>
      <c r="B79366" t="inlineStr">
        <is>
          <t>Endpoint Protection</t>
        </is>
      </c>
      <c r="C79366" t="inlineStr">
        <is>
          <t>https://www.getapp.com/security-software/endpoint-protection/os/web-based</t>
        </is>
      </c>
      <c r="D79366" t="inlineStr">
        <is>
          <t>Acronis Cyber Protect</t>
        </is>
      </c>
      <c r="E79366" t="inlineStr">
        <is>
          <t>https://www.getapp.com/security-software/a/acronis-cyber-protect/</t>
        </is>
      </c>
      <c r="F79366" t="inlineStr">
        <is>
          <t>Acronis Cyber Protect brings together data protection and cybersecurity in one, easy-to-use solution.Read more about Acronis Cyber Protect</t>
        </is>
      </c>
    </row>
    <row r="79367">
      <c r="A79367" t="inlineStr">
        <is>
          <t>IT Security</t>
        </is>
      </c>
      <c r="B79367" t="inlineStr">
        <is>
          <t>Endpoint Protection</t>
        </is>
      </c>
      <c r="C79367" t="inlineStr">
        <is>
          <t>https://www.getapp.com/security-software/endpoint-protection/os/web-based</t>
        </is>
      </c>
      <c r="D79367" t="inlineStr">
        <is>
          <t>Uptycs</t>
        </is>
      </c>
      <c r="E79367" t="inlineStr">
        <is>
          <t>https://www.getapp.com/all-software/a/uptycs/</t>
        </is>
      </c>
      <c r="F79367" t="inlineStr">
        <is>
          <t>Protect your crown jewels, your development lifecycle, and your data with Uptycs, the unified CNAPP and XDR platform.Read more about Uptycs</t>
        </is>
      </c>
    </row>
    <row r="79368">
      <c r="A79368" t="inlineStr">
        <is>
          <t>IT Security</t>
        </is>
      </c>
      <c r="B79368" t="inlineStr">
        <is>
          <t>Endpoint Protection</t>
        </is>
      </c>
      <c r="C79368" t="inlineStr">
        <is>
          <t>https://www.getapp.com/security-software/endpoint-protection/os/web-based</t>
        </is>
      </c>
      <c r="D79368" t="inlineStr">
        <is>
          <t>ManageEngine EventLog Analyzer</t>
        </is>
      </c>
      <c r="E79368" t="inlineStr">
        <is>
          <t>https://www.getapp.com/security-software/a/eventlog-analyzer/</t>
        </is>
      </c>
      <c r="F79368"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79369">
      <c r="A79369" t="inlineStr">
        <is>
          <t>IT Security</t>
        </is>
      </c>
      <c r="B79369" t="inlineStr">
        <is>
          <t>Endpoint Protection</t>
        </is>
      </c>
      <c r="C79369" t="inlineStr">
        <is>
          <t>https://www.getapp.com/security-software/endpoint-protection/os/web-based</t>
        </is>
      </c>
      <c r="D79369" t="inlineStr">
        <is>
          <t>Cynet 360</t>
        </is>
      </c>
      <c r="E79369" t="inlineStr">
        <is>
          <t>https://www.getapp.com/security-software/a/cynet-360/</t>
        </is>
      </c>
      <c r="F79369" t="inlineStr">
        <is>
          <t>Cynet 360 is an all-in-one security platform that provides endpoint threat detection and response for networks that require advanced protection. It gives network administrators visibility over all networked devices, users, and events. Cyber security technology is viable for companies of all sizes.Read more about Cynet 360</t>
        </is>
      </c>
    </row>
    <row r="79370">
      <c r="A79370" t="inlineStr">
        <is>
          <t>IT Security</t>
        </is>
      </c>
      <c r="B79370" t="inlineStr">
        <is>
          <t>Endpoint Protection</t>
        </is>
      </c>
      <c r="C79370" t="inlineStr">
        <is>
          <t>https://www.getapp.com/security-software/endpoint-protection/os/web-based</t>
        </is>
      </c>
      <c r="D79370" t="inlineStr">
        <is>
          <t>Beyond DLP</t>
        </is>
      </c>
      <c r="E79370" t="inlineStr">
        <is>
          <t>https://www.getapp.com/security-software/a/beyond-dlp/</t>
        </is>
      </c>
      <c r="F79370" t="inlineStr">
        <is>
          <t>Beyond DLP is a data protection platform to track and protect scattered data. ITsMine's software brings data protection to enterprises in a clear API-based solution.Read more about Beyond DLP</t>
        </is>
      </c>
    </row>
    <row r="79371">
      <c r="A79371" t="inlineStr">
        <is>
          <t>IT Security</t>
        </is>
      </c>
      <c r="B79371" t="inlineStr">
        <is>
          <t>Endpoint Protection</t>
        </is>
      </c>
      <c r="C79371" t="inlineStr">
        <is>
          <t>https://www.getapp.com/security-software/endpoint-protection/os/web-based</t>
        </is>
      </c>
      <c r="D79371" t="inlineStr">
        <is>
          <t>Heimdal Ransomware Encryption Protection</t>
        </is>
      </c>
      <c r="E79371" t="inlineStr">
        <is>
          <t>https://www.getapp.com/all-software/a/heimdal-ransomware-encryption-protection/</t>
        </is>
      </c>
      <c r="F79371" t="inlineStr">
        <is>
          <t>Heimdal Ransomware Encryption Protection is an innovative, 100% signature-free module that provides market-leading detection of ransomware attacks, as well as remediation in case of encryption. It is effective against both fileless and file-based strains, quietly securing all your digital assets.Read more about Heimdal Ransomware Encryption Protection</t>
        </is>
      </c>
    </row>
    <row r="79372">
      <c r="A79372" t="inlineStr">
        <is>
          <t>IT Security</t>
        </is>
      </c>
      <c r="B79372" t="inlineStr">
        <is>
          <t>Endpoint Protection</t>
        </is>
      </c>
      <c r="C79372" t="inlineStr">
        <is>
          <t>https://www.getapp.com/security-software/endpoint-protection/os/web-based</t>
        </is>
      </c>
      <c r="D79372" t="inlineStr">
        <is>
          <t>Comodo</t>
        </is>
      </c>
      <c r="E79372" t="inlineStr">
        <is>
          <t>https://www.getapp.com/security-software/a/comodo/</t>
        </is>
      </c>
      <c r="F79372" t="inlineStr">
        <is>
          <t>Comodo provides endpoint protection and threat prevention solutions.  The products help enterprise customers and consumers alike protect their organizations and data against malware, phishing attacks and other threats.Read more about Comodo</t>
        </is>
      </c>
    </row>
    <row r="79373">
      <c r="A79373" t="inlineStr">
        <is>
          <t>IT Security</t>
        </is>
      </c>
      <c r="B79373" t="inlineStr">
        <is>
          <t>Endpoint Protection</t>
        </is>
      </c>
      <c r="C79373" t="inlineStr">
        <is>
          <t>https://www.getapp.com/security-software/endpoint-protection/os/web-based</t>
        </is>
      </c>
      <c r="D79373" t="inlineStr">
        <is>
          <t>condignum</t>
        </is>
      </c>
      <c r="E79373" t="inlineStr">
        <is>
          <t>https://www.getapp.com/operations-management-software/a/condignum/</t>
        </is>
      </c>
      <c r="F79373" t="inlineStr">
        <is>
          <t>condignum is a cloud-based compliance management solution designed to help businesses of all sizes and industries handle security requirements and risks. It allows administrators to automatically evaluate complex issues using knowledge databases within the platform.Read more about condignum</t>
        </is>
      </c>
    </row>
    <row r="79374">
      <c r="A79374" t="inlineStr">
        <is>
          <t>IT Security</t>
        </is>
      </c>
      <c r="B79374" t="inlineStr">
        <is>
          <t>Endpoint Protection</t>
        </is>
      </c>
      <c r="C79374" t="inlineStr">
        <is>
          <t>https://www.getapp.com/security-software/endpoint-protection/os/web-based</t>
        </is>
      </c>
      <c r="D79374" t="inlineStr">
        <is>
          <t>Tanium Endpoint Platform</t>
        </is>
      </c>
      <c r="E79374" t="inlineStr">
        <is>
          <t>https://www.getapp.com/security-software/a/tanium-endpoint-platform/</t>
        </is>
      </c>
      <c r="F79374" t="inlineStr">
        <is>
          <t>Tanium Endpoint Platform is an on-premise and cloud-based computer security software that helps businesses manage incidents, track asset inventory, handle vulnerability, and more from within a unified platformRead more about Tanium Endpoint Platform</t>
        </is>
      </c>
    </row>
    <row r="79375">
      <c r="A79375" t="inlineStr">
        <is>
          <t>IT Security</t>
        </is>
      </c>
      <c r="B79375" t="inlineStr">
        <is>
          <t>Endpoint Protection</t>
        </is>
      </c>
      <c r="C79375" t="inlineStr">
        <is>
          <t>https://www.getapp.com/security-software/endpoint-protection/os/web-based</t>
        </is>
      </c>
      <c r="D79375" t="inlineStr">
        <is>
          <t>Inky</t>
        </is>
      </c>
      <c r="E79375" t="inlineStr">
        <is>
          <t>https://www.getapp.com/security-software/a/inky/</t>
        </is>
      </c>
      <c r="F79375" t="inlineStr">
        <is>
          <t>INKY is an endpoint protection tool that helps businesses leverage artificial intelligence (AI) technology and machine learning capabilities to identify and prevent phishing attacks. INKY can be integrated with Microsoft Exchange, Google Workspace and other applications.Read more about Inky</t>
        </is>
      </c>
    </row>
    <row r="79376">
      <c r="A79376" t="inlineStr">
        <is>
          <t>IT Security</t>
        </is>
      </c>
      <c r="B79376" t="inlineStr">
        <is>
          <t>Endpoint Protection</t>
        </is>
      </c>
      <c r="C79376" t="inlineStr">
        <is>
          <t>https://www.getapp.com/security-software/endpoint-protection/os/web-based</t>
        </is>
      </c>
      <c r="D79376" t="inlineStr">
        <is>
          <t>NACVIEW</t>
        </is>
      </c>
      <c r="E79376" t="inlineStr">
        <is>
          <t>https://www.getapp.com/all-software/a/nacview/</t>
        </is>
      </c>
      <c r="F79376" t="inlineStr">
        <is>
          <t>NACVIEW is a network access control solution. NACVIEW provides visibility of all connected devices across the whole network. A variety of profiling methods allows you to define what is connected to your network type of device, operating system, and more.Read more about NACVIEW</t>
        </is>
      </c>
    </row>
    <row r="79377">
      <c r="A79377" t="inlineStr">
        <is>
          <t>IT Security</t>
        </is>
      </c>
      <c r="B79377" t="inlineStr">
        <is>
          <t>Endpoint Protection</t>
        </is>
      </c>
      <c r="C79377" t="inlineStr">
        <is>
          <t>https://www.getapp.com/security-software/endpoint-protection/os/web-based</t>
        </is>
      </c>
      <c r="D79377" t="inlineStr">
        <is>
          <t>HP Wolf Security</t>
        </is>
      </c>
      <c r="E79377" t="inlineStr">
        <is>
          <t>https://www.getapp.com/security-software/a/hp-wolf-security-1/</t>
        </is>
      </c>
      <c r="F79377" t="inlineStr">
        <is>
          <t>HP Wolf Security is a comprehensive suite of products that help businesses manage their IT infrastructure and protect their data.Read more about HP Wolf Security</t>
        </is>
      </c>
    </row>
    <row r="79378">
      <c r="A79378" t="inlineStr">
        <is>
          <t>IT Security</t>
        </is>
      </c>
      <c r="B79378" t="inlineStr">
        <is>
          <t>Endpoint Protection</t>
        </is>
      </c>
      <c r="C79378" t="inlineStr">
        <is>
          <t>https://www.getapp.com/security-software/endpoint-protection/os/web-based</t>
        </is>
      </c>
      <c r="D79378" t="inlineStr">
        <is>
          <t>Banyan Security</t>
        </is>
      </c>
      <c r="E79378" t="inlineStr">
        <is>
          <t>https://www.getapp.com/security-software/a/banyan-security/</t>
        </is>
      </c>
      <c r="F79378" t="inlineStr">
        <is>
          <t>Banyan Security is zero-trust remote access that enables fast, easy provisioning of user-to-application segmentation, giving users and developers passwordless, one-click access to complex infrastructure and applications from anywhere, without relying on network-centric legacy VPNs.Read more about Banyan Security</t>
        </is>
      </c>
    </row>
    <row r="79379">
      <c r="A79379" t="inlineStr">
        <is>
          <t>IT Security</t>
        </is>
      </c>
      <c r="B79379" t="inlineStr">
        <is>
          <t>Endpoint Protection</t>
        </is>
      </c>
      <c r="C79379" t="inlineStr">
        <is>
          <t>https://www.getapp.com/security-software/endpoint-protection/os/web-based</t>
        </is>
      </c>
      <c r="D79379" t="inlineStr">
        <is>
          <t>DeepArmor</t>
        </is>
      </c>
      <c r="E79379" t="inlineStr">
        <is>
          <t>https://www.getapp.com/security-software/a/deeparmor/</t>
        </is>
      </c>
      <c r="F79379" t="inlineStr">
        <is>
          <t>DeepArmor is an artificial intelligence-powered endpoint protection and security platform for small to medium businesses. The solution can be used by security operations teams and security providers to detect and protect against threats, ransomware, malware, viruses, and other IT security risks.Read more about DeepArmor</t>
        </is>
      </c>
    </row>
    <row r="79380">
      <c r="A79380" t="inlineStr">
        <is>
          <t>IT Security</t>
        </is>
      </c>
      <c r="B79380" t="inlineStr">
        <is>
          <t>Endpoint Protection</t>
        </is>
      </c>
      <c r="C79380" t="inlineStr">
        <is>
          <t>https://www.getapp.com/security-software/endpoint-protection/os/web-based</t>
        </is>
      </c>
      <c r="D79380" t="inlineStr">
        <is>
          <t>Quantum Network Security</t>
        </is>
      </c>
      <c r="E79380" t="inlineStr">
        <is>
          <t>https://www.getapp.com/security-software/a/quantum-network-security/</t>
        </is>
      </c>
      <c r="F79380" t="inlineStr">
        <is>
          <t>Quantum Network Security is a scalable suite of solutions that protect against Gen V cyber attacks across networks, endpoints, clouds, data centers, and more. The suite provides a unified management platform, SandBlast threat prevention, hyper-scale networking, plus VPN and IoT security. Quantum Network Security also offers security gateway appliances that can be installed in-office.Read more about Quantum Network Security</t>
        </is>
      </c>
    </row>
    <row r="79381">
      <c r="A79381" t="inlineStr">
        <is>
          <t>IT Security</t>
        </is>
      </c>
      <c r="B79381" t="inlineStr">
        <is>
          <t>Endpoint Protection</t>
        </is>
      </c>
      <c r="C79381" t="inlineStr">
        <is>
          <t>https://www.getapp.com/security-software/endpoint-protection/os/web-based</t>
        </is>
      </c>
      <c r="D79381" t="inlineStr">
        <is>
          <t>ReaQta-Hive</t>
        </is>
      </c>
      <c r="E79381" t="inlineStr">
        <is>
          <t>https://www.getapp.com/all-software/a/reaqta-hive/</t>
        </is>
      </c>
      <c r="F79381" t="inlineStr">
        <is>
          <t>ReaQta, an IBM company, is an AI Autonomous Detection &amp; Response platform built by AI/ML researchers and cyber security experts. ReaQta allows companies to eliminate extremely advanced endpoint threats in real-time.Read more about ReaQta-Hive</t>
        </is>
      </c>
    </row>
    <row r="79382">
      <c r="A79382" t="inlineStr">
        <is>
          <t>IT Security</t>
        </is>
      </c>
      <c r="B79382" t="inlineStr">
        <is>
          <t>Endpoint Protection</t>
        </is>
      </c>
      <c r="C79382" t="inlineStr">
        <is>
          <t>https://www.getapp.com/security-software/endpoint-protection/os/web-based</t>
        </is>
      </c>
      <c r="D79382" t="inlineStr">
        <is>
          <t>Shieldoo</t>
        </is>
      </c>
      <c r="E79382" t="inlineStr">
        <is>
          <t>https://www.getapp.com/security-software/a/shieldoo/</t>
        </is>
      </c>
      <c r="F79382" t="inlineStr">
        <is>
          <t>Shieldoo's secure network is a revolutionary new tool designed to connect securely from anywhere with next-gen encryption and anonymity.Read more about Shieldoo</t>
        </is>
      </c>
    </row>
    <row r="79383">
      <c r="A79383" t="inlineStr">
        <is>
          <t>IT Security</t>
        </is>
      </c>
      <c r="B79383" t="inlineStr">
        <is>
          <t>Endpoint Protection</t>
        </is>
      </c>
      <c r="C79383" t="inlineStr">
        <is>
          <t>https://www.getapp.com/security-software/endpoint-protection/os/web-based</t>
        </is>
      </c>
      <c r="D79383" t="inlineStr">
        <is>
          <t>Shieldoo</t>
        </is>
      </c>
      <c r="E79383" t="inlineStr">
        <is>
          <t>https://www.getapp.com/security-software/a/shieldoo/</t>
        </is>
      </c>
      <c r="F79383" t="inlineStr">
        <is>
          <t>Shieldoo's secure network is a revolutionary new tool designed to connect securely from anywhere with next-gen encryption and anonymity.Read more about Shieldoo</t>
        </is>
      </c>
    </row>
    <row r="79384">
      <c r="A79384" t="inlineStr">
        <is>
          <t>IT Security</t>
        </is>
      </c>
      <c r="B79384" t="inlineStr">
        <is>
          <t>Endpoint Protection</t>
        </is>
      </c>
      <c r="C79384" t="inlineStr">
        <is>
          <t>https://www.getapp.com/security-software/endpoint-protection/os/web-based</t>
        </is>
      </c>
      <c r="D79384" t="inlineStr">
        <is>
          <t>Teleport</t>
        </is>
      </c>
      <c r="E79384" t="inlineStr">
        <is>
          <t>https://www.getapp.com/it-management-software/a/teleport/</t>
        </is>
      </c>
      <c r="F79384"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79385">
      <c r="A79385" t="inlineStr">
        <is>
          <t>IT Security</t>
        </is>
      </c>
      <c r="B79385" t="inlineStr">
        <is>
          <t>Endpoint Protection</t>
        </is>
      </c>
      <c r="C79385" t="inlineStr">
        <is>
          <t>https://www.getapp.com/security-software/endpoint-protection/os/web-based</t>
        </is>
      </c>
      <c r="D79385" t="inlineStr">
        <is>
          <t>KACE Systems Management Appliance</t>
        </is>
      </c>
      <c r="E79385" t="inlineStr">
        <is>
          <t>https://www.getapp.com/it-management-software/a/kace-sma/</t>
        </is>
      </c>
      <c r="F79385" t="inlineStr">
        <is>
          <t>KACE SMA is an IT management software that helps businesses manage servers, software licenses, endpoint security, servers, and more. The platform enables managers to understand the patching state of each of the devices in the asset inventory using a security dashboard.Read more about KACE Systems Management Appliance</t>
        </is>
      </c>
    </row>
    <row r="79386">
      <c r="A79386" t="inlineStr">
        <is>
          <t>IT Security</t>
        </is>
      </c>
      <c r="B79386" t="inlineStr">
        <is>
          <t>Endpoint Protection</t>
        </is>
      </c>
      <c r="C79386" t="inlineStr">
        <is>
          <t>https://www.getapp.com/security-software/endpoint-protection/os/web-based</t>
        </is>
      </c>
      <c r="D79386" t="inlineStr">
        <is>
          <t>ISS</t>
        </is>
      </c>
      <c r="E79386" t="inlineStr">
        <is>
          <t>https://www.getapp.com/finance-accounting-software/a/iss/</t>
        </is>
      </c>
      <c r="F79386" t="inlineStr">
        <is>
          <t>INSSIDE Security Suite is a leading cloud-based platform in regulatory compliance solutions, designed by collaborators, allowing companies to manage risks, and facilitating the creation of reports, analysis, and monitoring of compliance processes.Read more about ISS</t>
        </is>
      </c>
    </row>
    <row r="79387">
      <c r="A79387" t="inlineStr">
        <is>
          <t>IT Security</t>
        </is>
      </c>
      <c r="B79387" t="inlineStr">
        <is>
          <t>Endpoint Protection</t>
        </is>
      </c>
      <c r="C79387" t="inlineStr">
        <is>
          <t>https://www.getapp.com/security-software/endpoint-protection/os/web-based</t>
        </is>
      </c>
      <c r="D79387" t="inlineStr">
        <is>
          <t>TEHTRIS XDR Platform</t>
        </is>
      </c>
      <c r="E79387" t="inlineStr">
        <is>
          <t>https://www.getapp.com/all-software/a/tehtris-xdr/</t>
        </is>
      </c>
      <c r="F79387" t="inlineStr">
        <is>
          <t>XDR / EDR is a powerful endpoint security solution that includes real-time monitoring and collection of endpoint security data with an automated threat response mechanism.Its missions are: detecting known and unknown attacks, launch remediations and provide advanced investigation features.Read more about TEHTRIS XDR Platform</t>
        </is>
      </c>
    </row>
    <row r="79388">
      <c r="A79388" t="inlineStr">
        <is>
          <t>IT Security</t>
        </is>
      </c>
      <c r="B79388" t="inlineStr">
        <is>
          <t>Endpoint Protection</t>
        </is>
      </c>
      <c r="C79388" t="inlineStr">
        <is>
          <t>https://www.getapp.com/security-software/endpoint-protection/os/web-based</t>
        </is>
      </c>
      <c r="D79388" t="inlineStr">
        <is>
          <t>Symantec Endpoint Detection and Response</t>
        </is>
      </c>
      <c r="E79388" t="inlineStr">
        <is>
          <t>https://www.getapp.com/all-software/a/symantec-edr/</t>
        </is>
      </c>
      <c r="F79388" t="inlineStr">
        <is>
          <t>Symantec Endpoint Detection and Response is a cloud-based solution designed to help enterprises detect and respond to advanced persistent threats. With an average dwell time of 190 days, these threats can be difficult to detect and remediate, but Symantec EDR's machine learning and behavioral analytics capabilities make it possible to identify and prioritize incidents quickly and accurately.Read more about Symantec Endpoint Detection and Response</t>
        </is>
      </c>
    </row>
    <row r="79389">
      <c r="A79389" t="inlineStr">
        <is>
          <t>IT Security</t>
        </is>
      </c>
      <c r="B79389" t="inlineStr">
        <is>
          <t>Endpoint Protection</t>
        </is>
      </c>
      <c r="C79389" t="inlineStr">
        <is>
          <t>https://www.getapp.com/security-software/endpoint-protection/os/web-based</t>
        </is>
      </c>
      <c r="D79389" t="inlineStr">
        <is>
          <t>Backblaze Computer Backup</t>
        </is>
      </c>
      <c r="E79389" t="inlineStr">
        <is>
          <t>https://www.getapp.com/collaboration-software/a/backblaze-computer-backup/</t>
        </is>
      </c>
      <c r="F79389" t="inlineStr">
        <is>
          <t>Backblaze Computer Backup is a backup solution for personal and business use. It lets users safeguard data from hardware failures, accidents, or ransomware attacks. It assists a single personal computer or a network of business workstations and ensures that data is protected and accessible.Read more about Backblaze Computer Backup</t>
        </is>
      </c>
    </row>
    <row r="79390">
      <c r="A79390" t="inlineStr">
        <is>
          <t>IT Security</t>
        </is>
      </c>
      <c r="B79390" t="inlineStr">
        <is>
          <t>Endpoint Protection</t>
        </is>
      </c>
      <c r="C79390" t="inlineStr">
        <is>
          <t>https://www.getapp.com/security-software/endpoint-protection/os/web-based</t>
        </is>
      </c>
      <c r="D79390" t="inlineStr">
        <is>
          <t>Microsoft Enterprise Mobility + Security</t>
        </is>
      </c>
      <c r="E79390" t="inlineStr">
        <is>
          <t>https://www.getapp.com/security-software/a/microsoft-enterprise-mobility--security-ems/</t>
        </is>
      </c>
      <c r="F79390" t="inlineStr">
        <is>
          <t>Microsoft Intune is a cloud-based enterprise mobility management (EMM) solution designed to help organizations define mobile management strategies which suit their needs, with flexible app and device controls, granular policies, and support for managing iOS, Android, Windows, and macOS devicesRead more about Microsoft Enterprise Mobility + Security</t>
        </is>
      </c>
    </row>
    <row r="79391">
      <c r="A79391" t="inlineStr">
        <is>
          <t>IT Security</t>
        </is>
      </c>
      <c r="B79391" t="inlineStr">
        <is>
          <t>Endpoint Protection</t>
        </is>
      </c>
      <c r="C79391" t="inlineStr">
        <is>
          <t>https://www.getapp.com/security-software/endpoint-protection/os/web-based</t>
        </is>
      </c>
      <c r="D79391" t="inlineStr">
        <is>
          <t>Dhound</t>
        </is>
      </c>
      <c r="E79391" t="inlineStr">
        <is>
          <t>https://www.getapp.com/security-software/a/dhound/</t>
        </is>
      </c>
      <c r="F79391" t="inlineStr">
        <is>
          <t>Dhound is a security monitoring and intrusion detection tool for internet facing servers, clouds and web applications.Read more about Dhound</t>
        </is>
      </c>
    </row>
    <row r="79392">
      <c r="A79392" t="inlineStr">
        <is>
          <t>IT Security</t>
        </is>
      </c>
      <c r="B79392" t="inlineStr">
        <is>
          <t>Endpoint Protection</t>
        </is>
      </c>
      <c r="C79392" t="inlineStr">
        <is>
          <t>https://www.getapp.com/security-software/endpoint-protection/os/web-based</t>
        </is>
      </c>
      <c r="D79392" t="inlineStr">
        <is>
          <t>PureDome</t>
        </is>
      </c>
      <c r="E79392" t="inlineStr">
        <is>
          <t>https://www.getapp.com/security-software/a/puredome/</t>
        </is>
      </c>
      <c r="F79392" t="inlineStr">
        <is>
          <t>PureDome provides comprehensive endpoint protection, securing devices and networks against cyber threats. Its VPN offers encrypted connections and dedicated IPs for access controls. The device posture check ensures only authorized devices access the network. Internet Kill Switch prevents data leaksRead more about PureDome</t>
        </is>
      </c>
    </row>
    <row r="79393">
      <c r="A79393" t="inlineStr">
        <is>
          <t>IT Security</t>
        </is>
      </c>
      <c r="B79393" t="inlineStr">
        <is>
          <t>Endpoint Protection</t>
        </is>
      </c>
      <c r="C79393" t="inlineStr">
        <is>
          <t>https://www.getapp.com/security-software/endpoint-protection/os/web-based</t>
        </is>
      </c>
      <c r="D79393" t="inlineStr">
        <is>
          <t>Endpoint Detection and Response</t>
        </is>
      </c>
      <c r="E79393" t="inlineStr">
        <is>
          <t>https://www.getapp.com/all-software/a/endpoint-detection-and-response/</t>
        </is>
      </c>
      <c r="F79393" t="inlineStr">
        <is>
          <t>Endpoint Detection and Response is an endpoint protection software designed to help managed service providers (MSPs) automatically detect and mitigate zero-day attacks. Administrators can create custom policies to protect the system against ransomware attacks and restore data in real-time.Read more about Endpoint Detection and Response</t>
        </is>
      </c>
    </row>
    <row r="79394">
      <c r="A79394" t="inlineStr">
        <is>
          <t>IT Security</t>
        </is>
      </c>
      <c r="B79394" t="inlineStr">
        <is>
          <t>Endpoint Protection</t>
        </is>
      </c>
      <c r="C79394" t="inlineStr">
        <is>
          <t>https://www.getapp.com/security-software/endpoint-protection/os/web-based</t>
        </is>
      </c>
      <c r="D79394" t="inlineStr">
        <is>
          <t>Detego Digital Forensics</t>
        </is>
      </c>
      <c r="E79394" t="inlineStr">
        <is>
          <t>https://www.getapp.com/operations-management-software/a/detego-digital-forensics/</t>
        </is>
      </c>
      <c r="F79394" t="inlineStr">
        <is>
          <t>Detego Digital Forensics is designed to help law enforcement units, intelligence agencies, and corporate enterprises extract information from PCs, removable storage, and mobile devices. It enables forensic teams to automate workflows, manage documents, and generate customer reports via a unified platform.Read more about Detego Digital Forensics</t>
        </is>
      </c>
    </row>
    <row r="79395">
      <c r="A79395" t="inlineStr">
        <is>
          <t>IT Security</t>
        </is>
      </c>
      <c r="B79395" t="inlineStr">
        <is>
          <t>Endpoint Protection</t>
        </is>
      </c>
      <c r="C79395" t="inlineStr">
        <is>
          <t>https://www.getapp.com/security-software/endpoint-protection/os/web-based</t>
        </is>
      </c>
      <c r="D79395" t="inlineStr">
        <is>
          <t>PureDome</t>
        </is>
      </c>
      <c r="E79395" t="inlineStr">
        <is>
          <t>https://www.getapp.com/security-software/a/puredome/</t>
        </is>
      </c>
      <c r="F79395" t="inlineStr">
        <is>
          <t>PureDome provides comprehensive endpoint protection, securing devices and networks against cyber threats. Its VPN offers encrypted connections and dedicated IPs for access controls. The device posture check ensures only authorized devices access the network. Internet Kill Switch prevents data leaksRead more about PureDome</t>
        </is>
      </c>
    </row>
    <row r="79396">
      <c r="A79396" t="inlineStr">
        <is>
          <t>IT Security</t>
        </is>
      </c>
      <c r="B79396" t="inlineStr">
        <is>
          <t>Endpoint Protection</t>
        </is>
      </c>
      <c r="C79396" t="inlineStr">
        <is>
          <t>https://www.getapp.com/security-software/endpoint-protection/os/web-based</t>
        </is>
      </c>
      <c r="D79396" t="inlineStr">
        <is>
          <t>Imperva Sonar</t>
        </is>
      </c>
      <c r="E79396" t="inlineStr">
        <is>
          <t>https://www.getapp.com/security-software/a/imperva-sonar/</t>
        </is>
      </c>
      <c r="F79396" t="inlineStr">
        <is>
          <t>Imperva Sonar is a unified cybersecurity platform that provides fully integrated protection for applications and databases against emerging, automated, and insider attacks. It can be used to protect critical databases, applications, websites, and, APIs.The Imperva Sonar platform includes behavioral analysis, threat prevention, data governance, cloud discovery, bot management, plus other types of protective technology.Read more about Imperva Sonar</t>
        </is>
      </c>
    </row>
    <row r="79397">
      <c r="A79397" t="inlineStr">
        <is>
          <t>IT Security</t>
        </is>
      </c>
      <c r="B79397" t="inlineStr">
        <is>
          <t>Endpoint Protection</t>
        </is>
      </c>
      <c r="C79397" t="inlineStr">
        <is>
          <t>https://www.getapp.com/security-software/endpoint-protection/os/web-based</t>
        </is>
      </c>
      <c r="D79397" t="inlineStr">
        <is>
          <t>Seqrite Centralized Security Management</t>
        </is>
      </c>
      <c r="E79397" t="inlineStr">
        <is>
          <t>https://www.getapp.com/security-software/a/hawkkeye/</t>
        </is>
      </c>
      <c r="F79397" t="inlineStr">
        <is>
          <t>HawkkEye is a centralized security management platform that strengthens an organization's security posture through a unified dashboard. It offers enterprise-grade capabilities like threat intelligence, simplified investigation via real-time dashboards, consolidated management of endpoints, and advanced threat protection.Read more about Seqrite Centralized Security Management</t>
        </is>
      </c>
    </row>
    <row r="79398">
      <c r="A79398" t="inlineStr">
        <is>
          <t>IT Security</t>
        </is>
      </c>
      <c r="B79398" t="inlineStr">
        <is>
          <t>Endpoint Protection</t>
        </is>
      </c>
      <c r="C79398" t="inlineStr">
        <is>
          <t>https://www.getapp.com/security-software/endpoint-protection/os/web-based</t>
        </is>
      </c>
      <c r="D79398" t="inlineStr">
        <is>
          <t>Venn</t>
        </is>
      </c>
      <c r="E79398" t="inlineStr">
        <is>
          <t>https://www.getapp.com/all-software/a/venn/</t>
        </is>
      </c>
      <c r="F79398" t="inlineStr">
        <is>
          <t>Venn secures remote work on any unmanaged or BYOD computer with a radically simplified and less costly solution than VDI.Read more about Venn</t>
        </is>
      </c>
    </row>
    <row r="79399">
      <c r="A79399" t="inlineStr">
        <is>
          <t>IT Security</t>
        </is>
      </c>
      <c r="B79399" t="inlineStr">
        <is>
          <t>Endpoint Protection</t>
        </is>
      </c>
      <c r="C79399" t="inlineStr">
        <is>
          <t>https://www.getapp.com/security-software/endpoint-protection/os/web-based</t>
        </is>
      </c>
      <c r="D79399" t="inlineStr">
        <is>
          <t>CipherBox</t>
        </is>
      </c>
      <c r="E79399" t="inlineStr">
        <is>
          <t>https://www.getapp.com/all-software/a/cipherbox/</t>
        </is>
      </c>
      <c r="F79399" t="inlineStr">
        <is>
          <t>CipherBox is a cybersecurity software that is designed to help businesses in the healthcare, logistics, finance, and gaming industry manage vulnerabilities, protect domains, handle threat response, and more from within a unified platform. It allows staff members to utilize artificial intelligence (AI) technology to manage events, analyze behavior, and handle logs.Read more about CipherBox</t>
        </is>
      </c>
    </row>
    <row r="79400">
      <c r="A79400" t="inlineStr">
        <is>
          <t>IT Security</t>
        </is>
      </c>
      <c r="B79400" t="inlineStr">
        <is>
          <t>Endpoint Protection</t>
        </is>
      </c>
      <c r="C79400" t="inlineStr">
        <is>
          <t>https://www.getapp.com/security-software/endpoint-protection/os/web-based</t>
        </is>
      </c>
      <c r="D79400" t="inlineStr">
        <is>
          <t>CloudJacket MDR</t>
        </is>
      </c>
      <c r="E79400" t="inlineStr">
        <is>
          <t>https://www.getapp.com/security-software/a/cloudjacketx/</t>
        </is>
      </c>
      <c r="F79400" t="inlineStr">
        <is>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is>
      </c>
    </row>
    <row r="79401">
      <c r="A79401" t="inlineStr">
        <is>
          <t>IT Security</t>
        </is>
      </c>
      <c r="B79401" t="inlineStr">
        <is>
          <t>Endpoint Protection</t>
        </is>
      </c>
      <c r="C79401" t="inlineStr">
        <is>
          <t>https://www.getapp.com/security-software/endpoint-protection/os/web-based</t>
        </is>
      </c>
      <c r="D79401" t="inlineStr">
        <is>
          <t>CybrHawk SIEM XDR</t>
        </is>
      </c>
      <c r="E79401" t="inlineStr">
        <is>
          <t>https://www.getapp.com/security-software/a/siem-ztr/</t>
        </is>
      </c>
      <c r="F79401" t="inlineStr">
        <is>
          <t>Delivering top-notch cybersecurity solutions to protect businesses from evolving threats. Stay ahead with our cutting-edge technologies, comprehensive services, and expert team. Visit www.cybrhawk.com for robust protection and peace of mind in the digital landscape.Read more about CybrHawk SIEM XDR</t>
        </is>
      </c>
    </row>
    <row r="79402">
      <c r="A79402" t="inlineStr">
        <is>
          <t>IT Security</t>
        </is>
      </c>
      <c r="B79402" t="inlineStr">
        <is>
          <t>Endpoint Protection</t>
        </is>
      </c>
      <c r="C79402" t="inlineStr">
        <is>
          <t>https://www.getapp.com/security-software/endpoint-protection/os/web-based</t>
        </is>
      </c>
      <c r="D79402" t="inlineStr">
        <is>
          <t>Secure Remote Worker</t>
        </is>
      </c>
      <c r="E79402" t="inlineStr">
        <is>
          <t>https://www.getapp.com/it-management-software/a/secure-remote-worker/</t>
        </is>
      </c>
      <c r="F79402" t="inlineStr">
        <is>
          <t>Secure Remote Worker addresses the challenges faced by BPOs &amp; Contact Centers enabling them to create a secure and compliant remote working environment that allows them to scale faster.Read more about Secure Remote Worker</t>
        </is>
      </c>
    </row>
    <row r="79403">
      <c r="A79403" t="inlineStr">
        <is>
          <t>IT Security</t>
        </is>
      </c>
      <c r="B79403" t="inlineStr">
        <is>
          <t>Endpoint Protection</t>
        </is>
      </c>
      <c r="C79403" t="inlineStr">
        <is>
          <t>https://www.getapp.com/security-software/endpoint-protection/os/web-based</t>
        </is>
      </c>
      <c r="D79403" t="inlineStr">
        <is>
          <t>CyberCAST</t>
        </is>
      </c>
      <c r="E79403" t="inlineStr">
        <is>
          <t>https://www.getapp.com/security-software/a/cybercast/</t>
        </is>
      </c>
      <c r="F79403" t="inlineStr">
        <is>
          <t>Zyston, a leading cybersecurity provider, offers CyberCast, a software solution which finds critical insights into an organization's threat susceptibility.Read more about CyberCAST</t>
        </is>
      </c>
    </row>
    <row r="79404">
      <c r="A79404" t="inlineStr">
        <is>
          <t>IT Security</t>
        </is>
      </c>
      <c r="B79404" t="inlineStr">
        <is>
          <t>Endpoint Protection</t>
        </is>
      </c>
      <c r="C79404" t="inlineStr">
        <is>
          <t>https://www.getapp.com/security-software/endpoint-protection/os/web-based</t>
        </is>
      </c>
      <c r="D79404" t="inlineStr">
        <is>
          <t>Versa SASE</t>
        </is>
      </c>
      <c r="E79404" t="inlineStr">
        <is>
          <t>https://www.getapp.com/all-software/a/versa-sase/</t>
        </is>
      </c>
      <c r="F79404" t="inlineStr">
        <is>
          <t>Versa focuses on helping enterprises simplify how you protect users, devices, sites and connect them to workloads &amp; applications, anywhere, anytime.Read more about Versa SASE</t>
        </is>
      </c>
    </row>
    <row r="79405">
      <c r="A79405" t="inlineStr">
        <is>
          <t>IT Security</t>
        </is>
      </c>
      <c r="B79405" t="inlineStr">
        <is>
          <t>Endpoint Protection</t>
        </is>
      </c>
      <c r="C79405" t="inlineStr">
        <is>
          <t>https://www.getapp.com/security-software/endpoint-protection/os/web-based</t>
        </is>
      </c>
      <c r="D79405" t="inlineStr">
        <is>
          <t>Morphisec Guard</t>
        </is>
      </c>
      <c r="E79405" t="inlineStr">
        <is>
          <t>https://www.getapp.com/all-software/a/morphisec-guard/</t>
        </is>
      </c>
      <c r="F79405" t="inlineStr">
        <is>
          <t>Morphisec provides prevention-first security against the most advanced threats to stop the attacks that others don’t, from endpoint to the cloud.Read more about Morphisec Guard</t>
        </is>
      </c>
    </row>
    <row r="79406">
      <c r="A79406" t="inlineStr">
        <is>
          <t>IT Security</t>
        </is>
      </c>
      <c r="B79406" t="inlineStr">
        <is>
          <t>Endpoint Protection</t>
        </is>
      </c>
      <c r="C79406" t="inlineStr">
        <is>
          <t>https://www.getapp.com/security-software/endpoint-protection/os/web-based</t>
        </is>
      </c>
      <c r="D79406" t="inlineStr">
        <is>
          <t>NetCloud SASE</t>
        </is>
      </c>
      <c r="E79406" t="inlineStr">
        <is>
          <t>https://www.getapp.com/security-software/a/netcloud-sase/</t>
        </is>
      </c>
      <c r="F79406" t="inlineStr">
        <is>
          <t>Securely manage Wireless WANs with NetCloud Manager: zero trust, AI insights, SD-WAN, and zero-touch deployment.Read more about NetCloud SASE</t>
        </is>
      </c>
    </row>
    <row r="79407">
      <c r="A79407" t="inlineStr">
        <is>
          <t>IT Security</t>
        </is>
      </c>
      <c r="B79407" t="inlineStr">
        <is>
          <t>Endpoint Protection</t>
        </is>
      </c>
      <c r="C79407" t="inlineStr">
        <is>
          <t>https://www.getapp.com/security-software/endpoint-protection/os/web-based</t>
        </is>
      </c>
      <c r="D79407" t="inlineStr">
        <is>
          <t>Absolute</t>
        </is>
      </c>
      <c r="E79407" t="inlineStr">
        <is>
          <t>https://www.getapp.com/security-software/a/absolute-manage/</t>
        </is>
      </c>
      <c r="F79407" t="inlineStr">
        <is>
          <t>Absolute Manage is a mobile device management software to deploy apps to mobiles, track devices, share files &amp; content, manage BYOD policies, &amp; more.Read more about Absolute</t>
        </is>
      </c>
    </row>
    <row r="79408">
      <c r="A79408" t="inlineStr">
        <is>
          <t>IT Security</t>
        </is>
      </c>
      <c r="B79408" t="inlineStr">
        <is>
          <t>Endpoint Protection</t>
        </is>
      </c>
      <c r="C79408" t="inlineStr">
        <is>
          <t>https://www.getapp.com/security-software/endpoint-protection/os/web-based</t>
        </is>
      </c>
      <c r="D79408" t="inlineStr">
        <is>
          <t>Privilege Manager</t>
        </is>
      </c>
      <c r="E79408" t="inlineStr">
        <is>
          <t>https://www.getapp.com/security-software/a/privilege-manager/</t>
        </is>
      </c>
      <c r="F79408" t="inlineStr">
        <is>
          <t>Privilege Manager is an endpoint application and privilege management software designed to help businesses protect applications from malware and security threats via a unified portal. Organizations can deploy the platform on the cloud or on Windows, Linux, and Mac-based devices.Read more about Privilege Manager</t>
        </is>
      </c>
    </row>
    <row r="79409">
      <c r="A79409" t="inlineStr">
        <is>
          <t>IT Security</t>
        </is>
      </c>
      <c r="B79409" t="inlineStr">
        <is>
          <t>Endpoint Protection</t>
        </is>
      </c>
      <c r="C79409" t="inlineStr">
        <is>
          <t>https://www.getapp.com/security-software/endpoint-protection/os/web-based</t>
        </is>
      </c>
      <c r="D79409" t="inlineStr">
        <is>
          <t>Network Detection and Response</t>
        </is>
      </c>
      <c r="E79409" t="inlineStr">
        <is>
          <t>https://www.getapp.com/security-software/a/network-detection-and-response/</t>
        </is>
      </c>
      <c r="F79409" t="inlineStr">
        <is>
          <t>Network Detection and Response delivers network visibility, threat detection and forensic analysis of suspicious activities. It accelerates the ability for organizations to respond to and identify future attacks before they become serious events.Read more about Network Detection and Response</t>
        </is>
      </c>
    </row>
    <row r="79410">
      <c r="A79410" t="inlineStr">
        <is>
          <t>IT Security</t>
        </is>
      </c>
      <c r="B79410" t="inlineStr">
        <is>
          <t>Endpoint Protection</t>
        </is>
      </c>
      <c r="C79410" t="inlineStr">
        <is>
          <t>https://www.getapp.com/security-software/endpoint-protection/os/web-based</t>
        </is>
      </c>
      <c r="D79410" t="inlineStr">
        <is>
          <t>VMware AppDefense</t>
        </is>
      </c>
      <c r="E79410" t="inlineStr">
        <is>
          <t>https://www.getapp.com/all-software/a/vmware-appdefense/</t>
        </is>
      </c>
      <c r="F79410" t="inlineStr">
        <is>
          <t>VMware AppDefense is a workflow and workload protection solution that models intended application behavior and identifies anomalous activity.Read more about VMware AppDefense</t>
        </is>
      </c>
    </row>
    <row r="79411">
      <c r="A79411" t="inlineStr">
        <is>
          <t>IT Security</t>
        </is>
      </c>
      <c r="B79411" t="inlineStr">
        <is>
          <t>Endpoint Protection</t>
        </is>
      </c>
      <c r="C79411" t="inlineStr">
        <is>
          <t>https://www.getapp.com/security-software/endpoint-protection/os/web-based</t>
        </is>
      </c>
      <c r="D79411" t="inlineStr">
        <is>
          <t>Ivanti Neurons for UEM</t>
        </is>
      </c>
      <c r="E79411" t="inlineStr">
        <is>
          <t>https://www.getapp.com/security-software/a/ivanti-neurons-for-uem/</t>
        </is>
      </c>
      <c r="F79411" t="inlineStr">
        <is>
          <t>Ivanti Endpoint Manager is a comprehensive solution for IT teams to manage and secure devices across Windows, macOS, Linux, Chrome OS, and more. With Day Zero support, it ensures devices are managed without loss of functionality or downtime. Ivanti provides a unified view of all devices, facilitating efficient discovery, management, and security through precise and actionable insights for quicker remediation.Read more about Ivanti Neurons for UEM</t>
        </is>
      </c>
    </row>
    <row r="79412">
      <c r="A79412" t="inlineStr">
        <is>
          <t>IT Security</t>
        </is>
      </c>
      <c r="B79412" t="inlineStr">
        <is>
          <t>Endpoint Protection</t>
        </is>
      </c>
      <c r="C79412" t="inlineStr">
        <is>
          <t>https://www.getapp.com/security-software/endpoint-protection/os/web-based</t>
        </is>
      </c>
      <c r="D79412" t="inlineStr">
        <is>
          <t>zIPS</t>
        </is>
      </c>
      <c r="E79412" t="inlineStr">
        <is>
          <t>https://www.getapp.com/all-software/a/zips/</t>
        </is>
      </c>
      <c r="F79412" t="inlineStr">
        <is>
          <t>Zimperium zIPS is a mobile threat defense (MTD) software designed to that helps enterprises provide and manage secure access to data and company systems across employees' mobile devices and applications.Read more about zIPS</t>
        </is>
      </c>
    </row>
    <row r="79413">
      <c r="A79413" t="inlineStr">
        <is>
          <t>IT Security</t>
        </is>
      </c>
      <c r="B79413" t="inlineStr">
        <is>
          <t>Endpoint Protection</t>
        </is>
      </c>
      <c r="C79413" t="inlineStr">
        <is>
          <t>https://www.getapp.com/security-software/endpoint-protection/os/web-based</t>
        </is>
      </c>
      <c r="D79413" t="inlineStr">
        <is>
          <t>Fusion Connect SD-WAN and VPN Services</t>
        </is>
      </c>
      <c r="E79413" t="inlineStr">
        <is>
          <t>https://www.getapp.com/security-software/a/fusion-connect-sd-wan-and-vpn-services/</t>
        </is>
      </c>
      <c r="F79413" t="inlineStr">
        <is>
          <t>Fusion Connect SD-WAN and VPN Services was built on industry-leading platforms that are designed to maximize security for employees and key networks assets. The system's VPN allows employees to log onto a secure network remotely to access files, document, and applications that are only accessible through the corporate network. The remote access VPN services are accessible from any device and use encrpytion technology to maintain network security and accessiblity.Read more about Fusion Connect SD-WAN and VPN Services</t>
        </is>
      </c>
    </row>
    <row r="79414">
      <c r="A79414" t="inlineStr">
        <is>
          <t>IT Security</t>
        </is>
      </c>
      <c r="B79414" t="inlineStr">
        <is>
          <t>Endpoint Protection</t>
        </is>
      </c>
      <c r="C79414" t="inlineStr">
        <is>
          <t>https://www.getapp.com/security-software/endpoint-protection/os/web-based</t>
        </is>
      </c>
      <c r="D79414" t="inlineStr">
        <is>
          <t>Crowdsec</t>
        </is>
      </c>
      <c r="E79414" t="inlineStr">
        <is>
          <t>https://www.getapp.com/security-software/a/crowdsec/</t>
        </is>
      </c>
      <c r="F79414" t="inlineStr">
        <is>
          <t>CrowdSec is an open-source and collaborative multiplayer firewall. Analyze behaviors, respond to attacks &amp; share signals across the community. Security should be available to everyone. We make it happen. For free.Read more about Crowdsec</t>
        </is>
      </c>
    </row>
    <row r="79415">
      <c r="A79415" t="inlineStr">
        <is>
          <t>IT Security</t>
        </is>
      </c>
      <c r="B79415" t="inlineStr">
        <is>
          <t>Endpoint Protection</t>
        </is>
      </c>
      <c r="C79415" t="inlineStr">
        <is>
          <t>https://www.getapp.com/security-software/endpoint-protection/os/web-based</t>
        </is>
      </c>
      <c r="D79415" t="inlineStr">
        <is>
          <t>BroShield</t>
        </is>
      </c>
      <c r="E79415" t="inlineStr">
        <is>
          <t>https://www.getapp.com/security-software/a/broshield/</t>
        </is>
      </c>
      <c r="F79415" t="inlineStr">
        <is>
          <t>BroShield is a computer security and parental control software that helps individuals and families block inappropriate sites, schedule screen times, restrict activities, receive suspicious activity alerts, and more from within a unified platform. It allows users to monitor activities in real-time, restrict adult websites, set up web firewalls, manage robotic troubleshooting, and handle other processes.Read more about BroShield</t>
        </is>
      </c>
    </row>
    <row r="79416">
      <c r="A79416" t="inlineStr">
        <is>
          <t>IT Security</t>
        </is>
      </c>
      <c r="B79416" t="inlineStr">
        <is>
          <t>Endpoint Protection</t>
        </is>
      </c>
      <c r="C79416" t="inlineStr">
        <is>
          <t>https://www.getapp.com/security-software/endpoint-protection/os/web-based</t>
        </is>
      </c>
      <c r="D79416" t="inlineStr">
        <is>
          <t>Heimdal Endpoint Detection and Response (EDR)</t>
        </is>
      </c>
      <c r="E79416" t="inlineStr">
        <is>
          <t>https://www.getapp.com/all-software/a/heimdal-endpoint-detection-and-response-edr/</t>
        </is>
      </c>
      <c r="F79416" t="inlineStr">
        <is>
          <t>Heimdal Endpoint Detection and Response is our take on unified EDR software that integrates six of our most popular cybersecurity modules: Heimdal Threat Prevention, Patch &amp; Asset Management, Ransomware Encryption Protection, Next-Gen Antivirus, Privileged Access Management, and Application Control.Read more about Heimdal Endpoint Detection and Response (EDR)</t>
        </is>
      </c>
    </row>
    <row r="79417">
      <c r="A79417" t="inlineStr">
        <is>
          <t>IT Security</t>
        </is>
      </c>
      <c r="B79417" t="inlineStr">
        <is>
          <t>Endpoint Protection</t>
        </is>
      </c>
      <c r="C79417" t="inlineStr">
        <is>
          <t>https://www.getapp.com/security-software/endpoint-protection/os/web-based</t>
        </is>
      </c>
      <c r="D79417" t="inlineStr">
        <is>
          <t>Securden</t>
        </is>
      </c>
      <c r="E79417" t="inlineStr">
        <is>
          <t>https://www.getapp.com/security-software/a/securden/</t>
        </is>
      </c>
      <c r="F79417" t="inlineStr">
        <is>
          <t>Securden is an endpoint protection software designed to help businesses of all sizes control applications, privileged access, and remote endpoints. Administrators can utilize the password vault to store, manage, and share certificates and secured keys.Read more about Securden</t>
        </is>
      </c>
    </row>
    <row r="79418">
      <c r="A79418" t="inlineStr">
        <is>
          <t>IT Security</t>
        </is>
      </c>
      <c r="B79418" t="inlineStr">
        <is>
          <t>Endpoint Protection</t>
        </is>
      </c>
      <c r="C79418" t="inlineStr">
        <is>
          <t>https://www.getapp.com/security-software/endpoint-protection/os/web-based</t>
        </is>
      </c>
      <c r="D79418" t="inlineStr">
        <is>
          <t>Gradient Cyber</t>
        </is>
      </c>
      <c r="E79418" t="inlineStr">
        <is>
          <t>https://www.getapp.com/security-software/a/gradient-cyber/</t>
        </is>
      </c>
      <c r="F79418" t="inlineStr">
        <is>
          <t>Gradient Cyber offers extended detection and response (XDR), managed risk, and threat assessment using the SecOps Delivery Platform. It helps businesses gain insights into cybersecurity maturity and improvement.Read more about Gradient Cyber</t>
        </is>
      </c>
    </row>
    <row r="79419">
      <c r="A79419" t="inlineStr">
        <is>
          <t>IT Security</t>
        </is>
      </c>
      <c r="B79419" t="inlineStr">
        <is>
          <t>Endpoint Protection</t>
        </is>
      </c>
      <c r="C79419" t="inlineStr">
        <is>
          <t>https://www.getapp.com/security-software/endpoint-protection/os/web-based</t>
        </is>
      </c>
      <c r="D79419" t="inlineStr">
        <is>
          <t>Privileged Account Manager</t>
        </is>
      </c>
      <c r="E79419" t="inlineStr">
        <is>
          <t>https://www.getapp.com/it-management-software/a/privileged-account-manager/</t>
        </is>
      </c>
      <c r="F79419" t="inlineStr">
        <is>
          <t>Protect your windows servers and devices from cyberattacks. Eliminate local administrator rights across all endpoints seamlessly. Use automated privilege elevation to raise requests to applications and allow your users and employees to access what they need, without a hassle.Read more about Privileged Account Manager</t>
        </is>
      </c>
    </row>
    <row r="79420">
      <c r="A79420" t="inlineStr">
        <is>
          <t>IT Security</t>
        </is>
      </c>
      <c r="B79420" t="inlineStr">
        <is>
          <t>Endpoint Protection</t>
        </is>
      </c>
      <c r="C79420" t="inlineStr">
        <is>
          <t>https://www.getapp.com/security-software/endpoint-protection/os/web-based</t>
        </is>
      </c>
      <c r="D79420" t="inlineStr">
        <is>
          <t>ManageEngine Endpoint DLP Plus</t>
        </is>
      </c>
      <c r="E79420" t="inlineStr">
        <is>
          <t>https://www.getapp.com/security-software/a/manageengine-endpoint-dlp-plus/</t>
        </is>
      </c>
      <c r="F79420" t="inlineStr">
        <is>
          <t>ManageEngine Endpoint DLP Plus is an enterprise-ready solution that monitors the transfer and usage of sensitive data across the business IT network. The solution supports advanced data discovery and classification techniques such as Fingerprint, RegEx, and keywords search, through which sensitive data is identified and protected across the different endpoints in your organization.Read more about ManageEngine Endpoint DLP Plus</t>
        </is>
      </c>
    </row>
    <row r="79421">
      <c r="A79421" t="inlineStr">
        <is>
          <t>IT Security</t>
        </is>
      </c>
      <c r="B79421" t="inlineStr">
        <is>
          <t>Endpoint Protection</t>
        </is>
      </c>
      <c r="C79421" t="inlineStr">
        <is>
          <t>https://www.getapp.com/security-software/endpoint-protection/os/web-based</t>
        </is>
      </c>
      <c r="D79421" t="inlineStr">
        <is>
          <t>Chariot</t>
        </is>
      </c>
      <c r="E79421" t="inlineStr">
        <is>
          <t>https://www.getapp.com/security-software/a/chariot/</t>
        </is>
      </c>
      <c r="F79421" t="inlineStr">
        <is>
          <t>Chariot provides customers with the tools needed to assess their current state of cyber threat posture, respond quickly in case of a breach and manage their evolving security needs.Read more about Chariot</t>
        </is>
      </c>
    </row>
    <row r="79422">
      <c r="A79422" t="inlineStr">
        <is>
          <t>IT Security</t>
        </is>
      </c>
      <c r="B79422" t="inlineStr">
        <is>
          <t>Endpoint Protection</t>
        </is>
      </c>
      <c r="C79422" t="inlineStr">
        <is>
          <t>https://www.getapp.com/security-software/endpoint-protection/os/web-based</t>
        </is>
      </c>
      <c r="D79422" t="inlineStr">
        <is>
          <t>Deep Freeze Cloud</t>
        </is>
      </c>
      <c r="E79422" t="inlineStr">
        <is>
          <t>https://www.getapp.com/security-software/a/deep-freeze-cloud/</t>
        </is>
      </c>
      <c r="F79422" t="inlineStr">
        <is>
          <t>Deep Freeze Cloud by Faronics is an IT asset management tool that allows you to manage all your systems from one console. It lets you manage your entire fleet at once, with one click and makes your system indestructible by restoring it every time to the original pristine state.Read more about Deep Freeze Cloud</t>
        </is>
      </c>
    </row>
    <row r="79423">
      <c r="A79423" t="inlineStr">
        <is>
          <t>IT Security</t>
        </is>
      </c>
      <c r="B79423" t="inlineStr">
        <is>
          <t>Endpoint Protection</t>
        </is>
      </c>
      <c r="C79423" t="inlineStr">
        <is>
          <t>https://www.getapp.com/security-software/endpoint-protection/os/web-based</t>
        </is>
      </c>
      <c r="D79423" t="inlineStr">
        <is>
          <t>Armor</t>
        </is>
      </c>
      <c r="E79423" t="inlineStr">
        <is>
          <t>https://www.getapp.com/all-software/a/armor/</t>
        </is>
      </c>
      <c r="F79423" t="inlineStr">
        <is>
          <t>Multi-layered anti-ransomware solution preventing ransomware before it even starts, working alongside EDR/EPP/XDR agents.Read more about Armor</t>
        </is>
      </c>
    </row>
    <row r="79424">
      <c r="A79424" t="inlineStr">
        <is>
          <t>IT Security</t>
        </is>
      </c>
      <c r="B79424" t="inlineStr">
        <is>
          <t>Endpoint Protection</t>
        </is>
      </c>
      <c r="C79424" t="inlineStr">
        <is>
          <t>https://www.getapp.com/security-software/endpoint-protection/os/web-based</t>
        </is>
      </c>
      <c r="D79424" t="inlineStr">
        <is>
          <t>ManageEngine Application Control Plus</t>
        </is>
      </c>
      <c r="E79424" t="inlineStr">
        <is>
          <t>https://www.getapp.com/security-software/a/manageengine-application-control-plus/</t>
        </is>
      </c>
      <c r="F79424" t="inlineStr">
        <is>
          <t>ManageEngine Application Control Plus is a cloud-based and on-premise software that enables businesses to gain control over software usage and mitigate security risks.Read more about ManageEngine Application Control Plus</t>
        </is>
      </c>
    </row>
    <row r="79425">
      <c r="A79425" t="inlineStr">
        <is>
          <t>IT Security</t>
        </is>
      </c>
      <c r="B79425" t="inlineStr">
        <is>
          <t>Endpoint Protection</t>
        </is>
      </c>
      <c r="C79425" t="inlineStr">
        <is>
          <t>https://www.getapp.com/security-software/endpoint-protection/os/web-based</t>
        </is>
      </c>
      <c r="D79425" t="inlineStr">
        <is>
          <t>DarkSight</t>
        </is>
      </c>
      <c r="E79425" t="inlineStr">
        <is>
          <t>https://www.getapp.com/security-software/a/darksight/</t>
        </is>
      </c>
      <c r="F79425" t="inlineStr">
        <is>
          <t>DarkSight is a powerful solution that helps organizations identify and eliminate critical vulnerabilities in third-party applications and plugins.Read more about DarkSight</t>
        </is>
      </c>
    </row>
    <row r="79426">
      <c r="A79426" t="inlineStr">
        <is>
          <t>IT Security</t>
        </is>
      </c>
      <c r="B79426" t="inlineStr">
        <is>
          <t>Endpoint Protection</t>
        </is>
      </c>
      <c r="C79426" t="inlineStr">
        <is>
          <t>https://www.getapp.com/security-software/endpoint-protection/os/web-based</t>
        </is>
      </c>
      <c r="D79426" t="inlineStr">
        <is>
          <t>The Anomali Platform</t>
        </is>
      </c>
      <c r="E79426" t="inlineStr">
        <is>
          <t>https://www.getapp.com/security-software/a/the-anomali-platform/</t>
        </is>
      </c>
      <c r="F79426" t="inlineStr">
        <is>
          <t>The Anomali Platform is a cloud-based and on-premise vulnerability management solution, which helps businesses in finance, aviation, banking, and other sectors handle cybersecurity via machine learning (ML). The platform offers various features including exposure management, threat intelligence, extended detection and response, risk protection, natural language processing (NLP), data transformation, attack surface management, and more.Read more about The Anomali Platform</t>
        </is>
      </c>
    </row>
    <row r="79427">
      <c r="A79427" t="inlineStr">
        <is>
          <t>IT Security</t>
        </is>
      </c>
      <c r="B79427" t="inlineStr">
        <is>
          <t>Endpoint Protection</t>
        </is>
      </c>
      <c r="C79427" t="inlineStr">
        <is>
          <t>https://www.getapp.com/security-software/endpoint-protection/os/web-based</t>
        </is>
      </c>
      <c r="D79427" t="inlineStr">
        <is>
          <t>Field Effect</t>
        </is>
      </c>
      <c r="E79427" t="inlineStr">
        <is>
          <t>https://www.getapp.com/security-software/a/field-effect/</t>
        </is>
      </c>
      <c r="F79427" t="inlineStr">
        <is>
          <t>Field Effect is a cyber security solution that offers advanced threat detection and response, as well as cyber training for businesses. Field Effect’s technology combines artificial intelligence (AI) with industry best practices to offer a comprehensive defence against cyber attacks.Read more about Field Effect</t>
        </is>
      </c>
    </row>
    <row r="79428">
      <c r="A79428" t="inlineStr">
        <is>
          <t>IT Security</t>
        </is>
      </c>
      <c r="B79428" t="inlineStr">
        <is>
          <t>Endpoint Protection</t>
        </is>
      </c>
      <c r="C79428" t="inlineStr">
        <is>
          <t>https://www.getapp.com/security-software/endpoint-protection/os/web-based</t>
        </is>
      </c>
      <c r="D79428" t="inlineStr">
        <is>
          <t>SURFSecurity</t>
        </is>
      </c>
      <c r="E79428" t="inlineStr">
        <is>
          <t>https://www.getapp.com/all-software/a/surfsecurity/</t>
        </is>
      </c>
      <c r="F79428" t="inlineStr">
        <is>
          <t>BYOD and cloud-adoption is making it hard for CISOs to track and secure remote environments, forcing them to add tools to their growing security stack. SURF's zero-trust enterprise browser collapses the security stack into one single control point, ensuring that security starts at the user identity.Read more about SURFSecurity</t>
        </is>
      </c>
    </row>
    <row r="79429">
      <c r="A79429" t="inlineStr">
        <is>
          <t>IT Security</t>
        </is>
      </c>
      <c r="B79429" t="inlineStr">
        <is>
          <t>Endpoint Protection</t>
        </is>
      </c>
      <c r="C79429" t="inlineStr">
        <is>
          <t>https://www.getapp.com/security-software/endpoint-protection/os/web-based</t>
        </is>
      </c>
      <c r="D79429" t="inlineStr">
        <is>
          <t>Netwrix Endpoint Policy Manager</t>
        </is>
      </c>
      <c r="E79429" t="inlineStr">
        <is>
          <t>https://www.getapp.com/security-software/a/policypak/</t>
        </is>
      </c>
      <c r="F79429" t="inlineStr">
        <is>
          <t>Netwrix PolicyPak enables you to solve your endpoint management and endpoint protection challenges wherever users get work done, modernizing and extending the power of your existing enterprise technology assets.Read more about Netwrix Endpoint Policy Manager</t>
        </is>
      </c>
    </row>
    <row r="79430">
      <c r="A79430" t="inlineStr">
        <is>
          <t>IT Security</t>
        </is>
      </c>
      <c r="B79430" t="inlineStr">
        <is>
          <t>Endpoint Protection</t>
        </is>
      </c>
      <c r="C79430" t="inlineStr">
        <is>
          <t>https://www.getapp.com/security-software/endpoint-protection/os/web-based</t>
        </is>
      </c>
      <c r="D79430" t="inlineStr">
        <is>
          <t>Cyberelements</t>
        </is>
      </c>
      <c r="E79430" t="inlineStr">
        <is>
          <t>https://www.getapp.com/security-software/a/cyberelements/</t>
        </is>
      </c>
      <c r="F79430" t="inlineStr">
        <is>
          <t>Cyberelements is a cloud-based cybersecurity software that lets businesses monitor external data centers, helps connect workforces to their applications and streamline identity management processes.Read more about Cyberelements</t>
        </is>
      </c>
    </row>
    <row r="79431">
      <c r="A79431" t="inlineStr">
        <is>
          <t>IT Security</t>
        </is>
      </c>
      <c r="B79431" t="inlineStr">
        <is>
          <t>Endpoint Protection</t>
        </is>
      </c>
      <c r="C79431" t="inlineStr">
        <is>
          <t>https://www.getapp.com/security-software/endpoint-protection/os/web-based</t>
        </is>
      </c>
      <c r="D79431" t="inlineStr">
        <is>
          <t>HarfangLab</t>
        </is>
      </c>
      <c r="E79431" t="inlineStr">
        <is>
          <t>https://www.getapp.com/security-software/a/harfanglab/</t>
        </is>
      </c>
      <c r="F79431" t="inlineStr">
        <is>
          <t>HarfangLab is a cloud-based cybersecurity software that helps businesses isolate endpoints remotely and facilitate the blocking of threats.Read more about HarfangLab</t>
        </is>
      </c>
    </row>
    <row r="79432">
      <c r="A79432" t="inlineStr">
        <is>
          <t>IT Security</t>
        </is>
      </c>
      <c r="B79432" t="inlineStr">
        <is>
          <t>Endpoint Protection</t>
        </is>
      </c>
      <c r="C79432" t="inlineStr">
        <is>
          <t>https://www.getapp.com/security-software/endpoint-protection/os/web-based</t>
        </is>
      </c>
      <c r="D79432" t="inlineStr">
        <is>
          <t>Broadcom</t>
        </is>
      </c>
      <c r="E79432" t="inlineStr">
        <is>
          <t>https://www.getapp.com/all-software/a/broadcom/</t>
        </is>
      </c>
      <c r="F79432" t="inlineStr">
        <is>
          <t>Broadcom Software is a world leader in business-critical enterprise software, providing category-leading solutions with unmatched scale on a common sales and administrative platform. Their portfolio is deep and includes market-leading solutions in infrastructure and security, such as AIOps, Cyber Security, Value Stream Management, DevOps, Mainframe, and Payment Security.Read more about Broadcom</t>
        </is>
      </c>
    </row>
    <row r="79433">
      <c r="A79433" t="inlineStr">
        <is>
          <t>IT Security</t>
        </is>
      </c>
      <c r="B79433" t="inlineStr">
        <is>
          <t>Endpoint Protection</t>
        </is>
      </c>
      <c r="C79433" t="inlineStr">
        <is>
          <t>https://www.getapp.com/security-software/endpoint-protection/os/web-based</t>
        </is>
      </c>
      <c r="D79433" t="inlineStr">
        <is>
          <t>DarkSight</t>
        </is>
      </c>
      <c r="E79433" t="inlineStr">
        <is>
          <t>https://www.getapp.com/security-software/a/darksight/</t>
        </is>
      </c>
      <c r="F79433" t="inlineStr">
        <is>
          <t>DarkSight is a powerful solution that helps organizations identify and eliminate critical vulnerabilities in third-party applications and plugins.Read more about DarkSight</t>
        </is>
      </c>
    </row>
    <row r="79434">
      <c r="A79434" t="inlineStr">
        <is>
          <t>IT Security</t>
        </is>
      </c>
      <c r="B79434" t="inlineStr">
        <is>
          <t>Endpoint Protection</t>
        </is>
      </c>
      <c r="C79434" t="inlineStr">
        <is>
          <t>https://www.getapp.com/security-software/endpoint-protection/os/web-based</t>
        </is>
      </c>
      <c r="D79434" t="inlineStr">
        <is>
          <t>Hypori Halo</t>
        </is>
      </c>
      <c r="E79434" t="inlineStr">
        <is>
          <t>https://www.getapp.com/all-software/a/hypori-halo/</t>
        </is>
      </c>
      <c r="F79434" t="inlineStr">
        <is>
          <t>Hypori Halo is an app-accessible, separate, and secure mobile workspace delivering encrypted access to enterprise apps and data from any smartphone or tablet.Read more about Hypori Halo</t>
        </is>
      </c>
    </row>
    <row r="79435">
      <c r="A79435" t="inlineStr">
        <is>
          <t>IT Security</t>
        </is>
      </c>
      <c r="B79435" t="inlineStr">
        <is>
          <t>Endpoint Protection</t>
        </is>
      </c>
      <c r="C79435" t="inlineStr">
        <is>
          <t>https://www.getapp.com/security-software/endpoint-protection/os/web-based</t>
        </is>
      </c>
      <c r="D79435" t="inlineStr">
        <is>
          <t>Todyl Security Platform</t>
        </is>
      </c>
      <c r="E79435" t="inlineStr">
        <is>
          <t>https://www.getapp.com/it-management-software/a/todyl-security-platform/</t>
        </is>
      </c>
      <c r="F79435" t="inlineStr">
        <is>
          <t>Todyl is an all-in-one cloud-based cybersecurity platform that lets users identify threats, protect data, simplify architectures, and more.Read more about Todyl Security Platform</t>
        </is>
      </c>
    </row>
    <row r="79436">
      <c r="A79436" t="inlineStr">
        <is>
          <t>IT Security</t>
        </is>
      </c>
      <c r="B79436" t="inlineStr">
        <is>
          <t>Endpoint Protection</t>
        </is>
      </c>
      <c r="C79436" t="inlineStr">
        <is>
          <t>https://www.getapp.com/security-software/endpoint-protection/os/web-based</t>
        </is>
      </c>
      <c r="D79436" t="inlineStr">
        <is>
          <t>Cisco XDR</t>
        </is>
      </c>
      <c r="E79436" t="inlineStr">
        <is>
          <t>https://www.getapp.com/all-software/a/cisco-xdr/</t>
        </is>
      </c>
      <c r="F79436" t="inlineStr">
        <is>
          <t>Cisco XDR goes beyond traditional security solutions by leveraging advanced analytics, machine learning, and automation to proactively detect threats that may have evaded traditional security measures. By analyzing data from various sources, including endpoint, network, cloud, and email, Cisco XDR provides a holistic view of the entire attack landscape, enabling businesses to respond swiftly and effectively.Read more about Cisco XDR</t>
        </is>
      </c>
    </row>
    <row r="79437">
      <c r="A79437" t="inlineStr">
        <is>
          <t>IT Security</t>
        </is>
      </c>
      <c r="B79437" t="inlineStr">
        <is>
          <t>Endpoint Protection</t>
        </is>
      </c>
      <c r="C79437" t="inlineStr">
        <is>
          <t>https://www.getapp.com/security-software/endpoint-protection/os/web-based</t>
        </is>
      </c>
      <c r="D79437" t="inlineStr">
        <is>
          <t>BUFFERZONE</t>
        </is>
      </c>
      <c r="E79437" t="inlineStr">
        <is>
          <t>https://www.getapp.com/all-software/a/bufferzone/</t>
        </is>
      </c>
      <c r="F79437" t="inlineStr">
        <is>
          <t>BUFFERZONE is a security solutions suite based on Protection by Containment that creates an isolated virtual environment for users to securely access potentially risky content such as web pages, email attachments, links, or external files.Read more about BUFFERZONE</t>
        </is>
      </c>
    </row>
    <row r="79438">
      <c r="A79438" t="inlineStr">
        <is>
          <t>IT Security</t>
        </is>
      </c>
      <c r="B79438" t="inlineStr">
        <is>
          <t>Endpoint Protection</t>
        </is>
      </c>
      <c r="C79438" t="inlineStr">
        <is>
          <t>https://www.getapp.com/security-software/endpoint-protection/os/web-based</t>
        </is>
      </c>
      <c r="D79438" t="inlineStr">
        <is>
          <t>Fidelis Endpoint</t>
        </is>
      </c>
      <c r="E79438" t="inlineStr">
        <is>
          <t>https://www.getapp.com/all-software/a/fidelis-endpoint/</t>
        </is>
      </c>
      <c r="F79438" t="inlineStr">
        <is>
          <t>Fidelis Endpoint is an advanced endpoint detection and response (EDR) solution offering comprehensive security. It provides real-time monitoring and analysis of endpoint activities, incident response for swift threat containment, and forensic tools for post-incident analysis. Fidelis Endpoint helps detect and stop sophisticated threats throughout the attack lifecycle, while offering deep visibility into both managed and unmanaged endpoint activity on the network.Read more about Fidelis Endpoint</t>
        </is>
      </c>
    </row>
    <row r="79439">
      <c r="A79439" t="inlineStr">
        <is>
          <t>IT Security</t>
        </is>
      </c>
      <c r="B79439" t="inlineStr">
        <is>
          <t>Endpoint Protection</t>
        </is>
      </c>
      <c r="C79439" t="inlineStr">
        <is>
          <t>https://www.getapp.com/security-software/endpoint-protection/os/web-based</t>
        </is>
      </c>
      <c r="D79439" t="inlineStr">
        <is>
          <t>AppiCrypt</t>
        </is>
      </c>
      <c r="E79439" t="inlineStr">
        <is>
          <t>https://www.getapp.com/security-software/a/appicrypt/</t>
        </is>
      </c>
      <c r="F79439" t="inlineStr">
        <is>
          <t>AppiCrypt is a technology enabling backend control over Client App states and mobile OS integrity that calculates online risk scores and filters malicious API calls at the gateway or backend logic level.Read more about AppiCrypt</t>
        </is>
      </c>
    </row>
    <row r="79440">
      <c r="A79440" t="inlineStr">
        <is>
          <t>IT Security</t>
        </is>
      </c>
      <c r="B79440" t="inlineStr">
        <is>
          <t>Endpoint Protection</t>
        </is>
      </c>
      <c r="C79440" t="inlineStr">
        <is>
          <t>https://www.getapp.com/security-software/endpoint-protection/os/web-based</t>
        </is>
      </c>
      <c r="D79440" t="inlineStr">
        <is>
          <t>EndpointOps</t>
        </is>
      </c>
      <c r="E79440" t="inlineStr">
        <is>
          <t>https://www.getapp.com/security-software/a/endpointops/</t>
        </is>
      </c>
      <c r="F79440" t="inlineStr">
        <is>
          <t>Zirozen unified Endpoint management solution provides comprehensive visibility across endpoints and helps users keep endpoint safe and secure.Read more about EndpointOps</t>
        </is>
      </c>
    </row>
    <row r="79441">
      <c r="A79441" t="inlineStr">
        <is>
          <t>IT Security</t>
        </is>
      </c>
      <c r="B79441" t="inlineStr">
        <is>
          <t>Endpoint Protection</t>
        </is>
      </c>
      <c r="C79441" t="inlineStr">
        <is>
          <t>https://www.getapp.com/security-software/endpoint-protection/os/web-based</t>
        </is>
      </c>
      <c r="D79441" t="inlineStr">
        <is>
          <t>Heimdal Endpoint Detection and Response (EDR)</t>
        </is>
      </c>
      <c r="E79441" t="inlineStr">
        <is>
          <t>https://www.getapp.com/all-software/a/heimdal-endpoint-detection-and-response-edr/</t>
        </is>
      </c>
      <c r="F79441" t="inlineStr">
        <is>
          <t>Heimdal Endpoint Detection and Response is our take on unified EDR software that integrates six of our most popular cybersecurity modules: Heimdal Threat Prevention, Patch &amp; Asset Management, Ransomware Encryption Protection, Next-Gen Antivirus, Privileged Access Management, and Application Control.Read more about Heimdal Endpoint Detection and Response (EDR)</t>
        </is>
      </c>
    </row>
    <row r="79442">
      <c r="A79442" t="inlineStr">
        <is>
          <t>IT Security</t>
        </is>
      </c>
      <c r="B79442" t="inlineStr">
        <is>
          <t>Firewall</t>
        </is>
      </c>
      <c r="C79442" t="inlineStr">
        <is>
          <t>https://www.getapp.com/security-software/firewall/os/web-based</t>
        </is>
      </c>
      <c r="D79442" t="inlineStr">
        <is>
          <t>MySQL</t>
        </is>
      </c>
      <c r="E79442" t="inlineStr">
        <is>
          <t>https://www.getapp.com/it-management-software/a/mysql/</t>
        </is>
      </c>
      <c r="F79442" t="inlineStr">
        <is>
          <t>MySQL is a relational database management system (RDBMS) designed to help businesses record, update, and manage data and deploy cloud-native applications. Features include data masking and de-identification, multi-document transaction support, intrusion detection, alerts &amp; configuration management.Read more about MySQL</t>
        </is>
      </c>
    </row>
    <row r="79443">
      <c r="A79443" t="inlineStr">
        <is>
          <t>IT Security</t>
        </is>
      </c>
      <c r="B79443" t="inlineStr">
        <is>
          <t>Firewall</t>
        </is>
      </c>
      <c r="C79443" t="inlineStr">
        <is>
          <t>https://www.getapp.com/security-software/firewall/os/web-based</t>
        </is>
      </c>
      <c r="D79443" t="inlineStr">
        <is>
          <t>WatchGuard Firebox</t>
        </is>
      </c>
      <c r="E79443" t="inlineStr">
        <is>
          <t>https://www.getapp.com/security-software/a/unified-threat-management/</t>
        </is>
      </c>
      <c r="F79443" t="inlineStr">
        <is>
          <t>Firebox firewalls and security services are a foundational component of WatchGuard's Unified Security Platform architecture. They deliver standard protections like IPS, URL filtering, gateway AV, application control, and antispam to advanced features like file sandboxing, DNS filtering, and more.Read more about WatchGuard Firebox</t>
        </is>
      </c>
    </row>
    <row r="79444">
      <c r="A79444" t="inlineStr">
        <is>
          <t>IT Security</t>
        </is>
      </c>
      <c r="B79444" t="inlineStr">
        <is>
          <t>Firewall</t>
        </is>
      </c>
      <c r="C79444" t="inlineStr">
        <is>
          <t>https://www.getapp.com/security-software/firewall/os/web-based</t>
        </is>
      </c>
      <c r="D79444" t="inlineStr">
        <is>
          <t>WebTitan</t>
        </is>
      </c>
      <c r="E79444" t="inlineStr">
        <is>
          <t>https://www.getapp.com/security-software/a/webtitan/</t>
        </is>
      </c>
      <c r="F79444" t="inlineStr">
        <is>
          <t>TitanHQ's WebTitan web filter is a DNS based web content filtering tool that blocks malware, ransomware and phishing attempts, and provides advanced web content control.Read more about WebTitan</t>
        </is>
      </c>
    </row>
    <row r="79445">
      <c r="A79445" t="inlineStr">
        <is>
          <t>IT Security</t>
        </is>
      </c>
      <c r="B79445" t="inlineStr">
        <is>
          <t>Firewall</t>
        </is>
      </c>
      <c r="C79445" t="inlineStr">
        <is>
          <t>https://www.getapp.com/security-software/firewall/os/web-based</t>
        </is>
      </c>
      <c r="D79445" t="inlineStr">
        <is>
          <t>ManageEngine Firewall Analyzer</t>
        </is>
      </c>
      <c r="E79445" t="inlineStr">
        <is>
          <t>https://www.getapp.com/security-software/a/manageengine-firewall-analyzer/</t>
        </is>
      </c>
      <c r="F79445" t="inlineStr">
        <is>
          <t>ManageEngine Firewall Analyzer is a network security device management solution that helps optimize firewall performance, ensure compliance, proactively manage threats, monitor traffic and bandwidth consumption, and streamline firewall management for enhanced network protection.Read more about ManageEngine Firewall Analyzer</t>
        </is>
      </c>
    </row>
    <row r="79446">
      <c r="A79446" t="inlineStr">
        <is>
          <t>IT Security</t>
        </is>
      </c>
      <c r="B79446" t="inlineStr">
        <is>
          <t>Firewall</t>
        </is>
      </c>
      <c r="C79446" t="inlineStr">
        <is>
          <t>https://www.getapp.com/security-software/firewall/os/web-based</t>
        </is>
      </c>
      <c r="D79446" t="inlineStr">
        <is>
          <t>GoodAccess</t>
        </is>
      </c>
      <c r="E79446" t="inlineStr">
        <is>
          <t>https://www.getapp.com/it-management-software/a/goodaccess/</t>
        </is>
      </c>
      <c r="F79446" t="inlineStr">
        <is>
          <t>Cybersecurity platform (SASE/SSE) that enables easy Zero Trust Architecture implementation for medium enterprises, any scale.Read more about GoodAccess</t>
        </is>
      </c>
    </row>
    <row r="79447">
      <c r="A79447" t="inlineStr">
        <is>
          <t>IT Security</t>
        </is>
      </c>
      <c r="B79447" t="inlineStr">
        <is>
          <t>Firewall</t>
        </is>
      </c>
      <c r="C79447" t="inlineStr">
        <is>
          <t>https://www.getapp.com/security-software/firewall/os/web-based</t>
        </is>
      </c>
      <c r="D79447" t="inlineStr">
        <is>
          <t>Cisco Meraki</t>
        </is>
      </c>
      <c r="E79447" t="inlineStr">
        <is>
          <t>https://www.getapp.com/it-communications-software/a/meraki-systems-manager/</t>
        </is>
      </c>
      <c r="F79447" t="inlineStr">
        <is>
          <t>Cisco Meraki offers the only solution that provides unified management of mobile devices, Macs, PCs, and the entire network from a centralized dashboard. Enforce device security policies, deploy software and apps, and perform remote, live troubleshooting on thousands of managed devices.Read more about Cisco Meraki</t>
        </is>
      </c>
    </row>
    <row r="79448">
      <c r="A79448" t="inlineStr">
        <is>
          <t>IT Security</t>
        </is>
      </c>
      <c r="B79448" t="inlineStr">
        <is>
          <t>Firewall</t>
        </is>
      </c>
      <c r="C79448" t="inlineStr">
        <is>
          <t>https://www.getapp.com/security-software/firewall/os/web-based</t>
        </is>
      </c>
      <c r="D79448" t="inlineStr">
        <is>
          <t>DNSFilter</t>
        </is>
      </c>
      <c r="E79448" t="inlineStr">
        <is>
          <t>https://www.getapp.com/security-software/a/dnsfilter/</t>
        </is>
      </c>
      <c r="F79448" t="inlineStr">
        <is>
          <t>DNSFilter is a cybersecurity management software that enables enterprises, K-12 schools, and universities to detect online security threats and malware using artificial intelligence (AI) technology, machine learning (ML) algorithms, and content filtering capabilities.Read more about DNSFilter</t>
        </is>
      </c>
    </row>
    <row r="79449">
      <c r="A79449" t="inlineStr">
        <is>
          <t>IT Security</t>
        </is>
      </c>
      <c r="B79449" t="inlineStr">
        <is>
          <t>Firewall</t>
        </is>
      </c>
      <c r="C79449" t="inlineStr">
        <is>
          <t>https://www.getapp.com/security-software/firewall/os/web-based</t>
        </is>
      </c>
      <c r="D79449" t="inlineStr">
        <is>
          <t>Perimeter 81</t>
        </is>
      </c>
      <c r="E79449" t="inlineStr">
        <is>
          <t>https://www.getapp.com/security-software/a/perimeter-81/</t>
        </is>
      </c>
      <c r="F79449" t="inlineStr">
        <is>
          <t>Perimeter 81 is a leading Zero Trust Network Access platform, ensuring secure remote access from anywhere. Gain granular control of your entire network and ensure only authorized users can connect to your cloud resources with our advanced Firewall as a Service.Read more about Perimeter 81</t>
        </is>
      </c>
    </row>
    <row r="79450">
      <c r="A79450" t="inlineStr">
        <is>
          <t>IT Security</t>
        </is>
      </c>
      <c r="B79450" t="inlineStr">
        <is>
          <t>Firewall</t>
        </is>
      </c>
      <c r="C79450" t="inlineStr">
        <is>
          <t>https://www.getapp.com/security-software/firewall/os/web-based</t>
        </is>
      </c>
      <c r="D79450" t="inlineStr">
        <is>
          <t>Orca Security</t>
        </is>
      </c>
      <c r="E79450" t="inlineStr">
        <is>
          <t>https://www.getapp.com/security-software/a/orca-security/</t>
        </is>
      </c>
      <c r="F79450" t="inlineStr">
        <is>
          <t>Orca Security is the industry-leading Cloud Security Platform that identifies, prioritizes, and remediates security risks and compliance issues across AWS, Azure, Google Cloud and Kubernetes.Read more about Orca Security</t>
        </is>
      </c>
    </row>
    <row r="79451">
      <c r="A79451" t="inlineStr">
        <is>
          <t>IT Security</t>
        </is>
      </c>
      <c r="B79451" t="inlineStr">
        <is>
          <t>Firewall</t>
        </is>
      </c>
      <c r="C79451" t="inlineStr">
        <is>
          <t>https://www.getapp.com/security-software/firewall/os/web-based</t>
        </is>
      </c>
      <c r="D79451" t="inlineStr">
        <is>
          <t>GlassWire</t>
        </is>
      </c>
      <c r="E79451" t="inlineStr">
        <is>
          <t>https://www.getapp.com/security-software/a/glasswire/</t>
        </is>
      </c>
      <c r="F79451" t="inlineStr">
        <is>
          <t>GlassWire is a network monitoring and security platform that provides businesses with tools including real time network monitoring, a built-in firewall, internet security features, alerts, bandwidth usage monitoring, and more. It offers an Android app to allow users to monitor networks on-the-go.Read more about GlassWire</t>
        </is>
      </c>
    </row>
    <row r="79452">
      <c r="A79452" t="inlineStr">
        <is>
          <t>IT Security</t>
        </is>
      </c>
      <c r="B79452" t="inlineStr">
        <is>
          <t>Firewall</t>
        </is>
      </c>
      <c r="C79452" t="inlineStr">
        <is>
          <t>https://www.getapp.com/security-software/firewall/os/web-based</t>
        </is>
      </c>
      <c r="D79452" t="inlineStr">
        <is>
          <t>CrowdStrike</t>
        </is>
      </c>
      <c r="E79452" t="inlineStr">
        <is>
          <t>https://www.getapp.com/security-software/a/crowdstrike-falcon/</t>
        </is>
      </c>
      <c r="F79452" t="inlineStr">
        <is>
          <t>Falcon is a cloud-based endpoint protection platform designed to help enterprises detect, manage, and remediate threats in real-time to prevent data loss. Features include event recording, alerts, prioritization, credential management, and access control.Read more about CrowdStrike</t>
        </is>
      </c>
    </row>
    <row r="79453">
      <c r="A79453" t="inlineStr">
        <is>
          <t>IT Security</t>
        </is>
      </c>
      <c r="B79453" t="inlineStr">
        <is>
          <t>Firewall</t>
        </is>
      </c>
      <c r="C79453" t="inlineStr">
        <is>
          <t>https://www.getapp.com/security-software/firewall/os/web-based</t>
        </is>
      </c>
      <c r="D79453" t="inlineStr">
        <is>
          <t>FortiGate Next-Generation Firewall</t>
        </is>
      </c>
      <c r="E79453" t="inlineStr">
        <is>
          <t>https://www.getapp.com/security-software/a/fortigate-next-generation-firewall/</t>
        </is>
      </c>
      <c r="F79453" t="inlineStr">
        <is>
          <t>FortiGate Next-Generation Firewall consolidates security capabilities to protect businesses from internal and external security threats. This solution is specifically designed to meet the needs of hyperscale and hybrid data centers. The NGFW is powered by purpose-built SPUs, including the latest NP7, and provides SSL inspection, web filtering, and IPS to provide full network security and visibility.Read more about FortiGate Next-Generation Firewall</t>
        </is>
      </c>
    </row>
    <row r="79454">
      <c r="A79454" t="inlineStr">
        <is>
          <t>IT Security</t>
        </is>
      </c>
      <c r="B79454" t="inlineStr">
        <is>
          <t>Firewall</t>
        </is>
      </c>
      <c r="C79454" t="inlineStr">
        <is>
          <t>https://www.getapp.com/security-software/firewall/os/web-based</t>
        </is>
      </c>
      <c r="D79454" t="inlineStr">
        <is>
          <t>Sense Defence AI</t>
        </is>
      </c>
      <c r="E79454" t="inlineStr">
        <is>
          <t>https://www.getapp.com/security-software/a/sense-defence-ai/</t>
        </is>
      </c>
      <c r="F79454" t="inlineStr">
        <is>
          <t>Sense Defence AI WAF is an AI-powered Web Application Firewall (WAF) solution offering real-time threat detection, intelligent traffic analysis, and proactive attack blocking.Read more about Sense Defence AI</t>
        </is>
      </c>
    </row>
    <row r="79455">
      <c r="A79455" t="inlineStr">
        <is>
          <t>IT Security</t>
        </is>
      </c>
      <c r="B79455" t="inlineStr">
        <is>
          <t>Firewall</t>
        </is>
      </c>
      <c r="C79455" t="inlineStr">
        <is>
          <t>https://www.getapp.com/security-software/firewall/os/web-based</t>
        </is>
      </c>
      <c r="D79455" t="inlineStr">
        <is>
          <t>Mcafee Total Protection</t>
        </is>
      </c>
      <c r="E79455" t="inlineStr">
        <is>
          <t>https://www.getapp.com/security-software/a/mcafee-total-protection/</t>
        </is>
      </c>
      <c r="F79455" t="inlineStr">
        <is>
          <t>McAfee Total Protection is a comprehensive suite of antivirus, malware, and firewall protection which provides businesses with real-time protection from viruses, malware and other threats, whilst managing passwords and security settings.Read more about Mcafee Total Protection</t>
        </is>
      </c>
    </row>
    <row r="79456">
      <c r="A79456" t="inlineStr">
        <is>
          <t>IT Security</t>
        </is>
      </c>
      <c r="B79456" t="inlineStr">
        <is>
          <t>Firewall</t>
        </is>
      </c>
      <c r="C79456" t="inlineStr">
        <is>
          <t>https://www.getapp.com/security-software/firewall/os/web-based</t>
        </is>
      </c>
      <c r="D79456" t="inlineStr">
        <is>
          <t>Wordfence</t>
        </is>
      </c>
      <c r="E79456" t="inlineStr">
        <is>
          <t>https://www.getapp.com/all-software/a/wordfence/</t>
        </is>
      </c>
      <c r="F79456" t="inlineStr">
        <is>
          <t>Wordfence is a web application firewall that identifies and blocks malicious traffic on WordPress websites. With an integrated security scanner, Wordfence can analyze WordPress files, themes, and plugins for malware, SEO spam, bad URLs, malicious redirects, and code injections.Read more about Wordfence</t>
        </is>
      </c>
    </row>
    <row r="79457">
      <c r="A79457" t="inlineStr">
        <is>
          <t>IT Security</t>
        </is>
      </c>
      <c r="B79457" t="inlineStr">
        <is>
          <t>Firewall</t>
        </is>
      </c>
      <c r="C79457" t="inlineStr">
        <is>
          <t>https://www.getapp.com/security-software/firewall/os/web-based</t>
        </is>
      </c>
      <c r="D79457" t="inlineStr">
        <is>
          <t>NordLayer</t>
        </is>
      </c>
      <c r="E79457" t="inlineStr">
        <is>
          <t>https://www.getapp.com/security-software/a/nordvpn-teams/</t>
        </is>
      </c>
      <c r="F79457" t="inlineStr">
        <is>
          <t>The Cloud Firewall feature lets organizations control access to internal resources. IT teams can define security rules, manage gateway access, and restrict risky traffic, preventing cyber threats while ensuring only authorized users access company systems.Read more about NordLayer</t>
        </is>
      </c>
    </row>
    <row r="79458">
      <c r="A79458" t="inlineStr">
        <is>
          <t>IT Security</t>
        </is>
      </c>
      <c r="B79458" t="inlineStr">
        <is>
          <t>Firewall</t>
        </is>
      </c>
      <c r="C79458" t="inlineStr">
        <is>
          <t>https://www.getapp.com/security-software/firewall/os/web-based</t>
        </is>
      </c>
      <c r="D79458" t="inlineStr">
        <is>
          <t>ZeroTrusted.ai</t>
        </is>
      </c>
      <c r="E79458" t="inlineStr">
        <is>
          <t>https://www.getapp.com/security-software/a/zerotrusted-ai/</t>
        </is>
      </c>
      <c r="F79458" t="inlineStr">
        <is>
          <t>Cloud-based solution that assists businesses with preserving anonymity, detecting plagiarism, identifying injection attacks, and overseeing compliance.Read more about ZeroTrusted.ai</t>
        </is>
      </c>
    </row>
    <row r="79459">
      <c r="A79459" t="inlineStr">
        <is>
          <t>IT Security</t>
        </is>
      </c>
      <c r="B79459" t="inlineStr">
        <is>
          <t>Firewall</t>
        </is>
      </c>
      <c r="C79459" t="inlineStr">
        <is>
          <t>https://www.getapp.com/security-software/firewall/os/web-based</t>
        </is>
      </c>
      <c r="D79459" t="inlineStr">
        <is>
          <t>Zscaler</t>
        </is>
      </c>
      <c r="E79459" t="inlineStr">
        <is>
          <t>https://www.getapp.com/security-software/a/zscaler/</t>
        </is>
      </c>
      <c r="F79459" t="inlineStr">
        <is>
          <t>Zscaler is a cloud-based secure internet and web gateway designed to help businesses manage IT security across multiple devices, users, corporate infrastructure, and locations. Its ByteScan engine inspects each inbound and outbound byte, Secure Sockets Layer (SSL) traffic, and other inline content from within a unified platform.Read more about Zscaler</t>
        </is>
      </c>
    </row>
    <row r="79460">
      <c r="A79460" t="inlineStr">
        <is>
          <t>IT Security</t>
        </is>
      </c>
      <c r="B79460" t="inlineStr">
        <is>
          <t>Firewall</t>
        </is>
      </c>
      <c r="C79460" t="inlineStr">
        <is>
          <t>https://www.getapp.com/security-software/firewall/os/web-based</t>
        </is>
      </c>
      <c r="D79460" t="inlineStr">
        <is>
          <t>Cloudbric</t>
        </is>
      </c>
      <c r="E79460" t="inlineStr">
        <is>
          <t>https://www.getapp.com/security-software/a/cloudbric/</t>
        </is>
      </c>
      <c r="F79460" t="inlineStr">
        <is>
          <t>Cloudbric is a network security tool that blocks web attacks through application firewalls, leakage protection, SSL certificates, and more. The software also offers functionality for remote access, website security, mobile security, and blockchain.Read more about Cloudbric</t>
        </is>
      </c>
    </row>
    <row r="79461">
      <c r="A79461" t="inlineStr">
        <is>
          <t>IT Security</t>
        </is>
      </c>
      <c r="B79461" t="inlineStr">
        <is>
          <t>Firewall</t>
        </is>
      </c>
      <c r="C79461" t="inlineStr">
        <is>
          <t>https://www.getapp.com/security-software/firewall/os/web-based</t>
        </is>
      </c>
      <c r="D79461" t="inlineStr">
        <is>
          <t>NG Firewall</t>
        </is>
      </c>
      <c r="E79461" t="inlineStr">
        <is>
          <t>https://www.getapp.com/security-software/a/ng-firewall/</t>
        </is>
      </c>
      <c r="F79461" t="inlineStr">
        <is>
          <t>NG Firewall is a cloud-based network management and protection solution that includes network security, content filtering, user management, and performance optimization tools. The modular software is designed for organizations with limited budgets and IT resources.Read more about NG Firewall</t>
        </is>
      </c>
    </row>
    <row r="79462">
      <c r="A79462" t="inlineStr">
        <is>
          <t>IT Security</t>
        </is>
      </c>
      <c r="B79462" t="inlineStr">
        <is>
          <t>Firewall</t>
        </is>
      </c>
      <c r="C79462" t="inlineStr">
        <is>
          <t>https://www.getapp.com/security-software/firewall/os/web-based</t>
        </is>
      </c>
      <c r="D79462" t="inlineStr">
        <is>
          <t>AppTrana</t>
        </is>
      </c>
      <c r="E79462" t="inlineStr">
        <is>
          <t>https://www.getapp.com/security-software/a/apptrana/</t>
        </is>
      </c>
      <c r="F79462" t="inlineStr">
        <is>
          <t>AppTrana web application firewall stops known and emerging attacks with zero false positives and secures your business-critical assets.Read more about AppTrana</t>
        </is>
      </c>
    </row>
    <row r="79463">
      <c r="A79463" t="inlineStr">
        <is>
          <t>IT Security</t>
        </is>
      </c>
      <c r="B79463" t="inlineStr">
        <is>
          <t>Firewall</t>
        </is>
      </c>
      <c r="C79463" t="inlineStr">
        <is>
          <t>https://www.getapp.com/security-software/firewall/os/web-based</t>
        </is>
      </c>
      <c r="D79463" t="inlineStr">
        <is>
          <t>Qualys Cloud Platform</t>
        </is>
      </c>
      <c r="E79463" t="inlineStr">
        <is>
          <t>https://www.getapp.com/it-management-software/a/qualys-cloud-platform/</t>
        </is>
      </c>
      <c r="F79463"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79464">
      <c r="A79464" t="inlineStr">
        <is>
          <t>IT Security</t>
        </is>
      </c>
      <c r="B79464" t="inlineStr">
        <is>
          <t>Firewall</t>
        </is>
      </c>
      <c r="C79464" t="inlineStr">
        <is>
          <t>https://www.getapp.com/security-software/firewall/os/web-based</t>
        </is>
      </c>
      <c r="D79464" t="inlineStr">
        <is>
          <t>GoDaddy Website Security</t>
        </is>
      </c>
      <c r="E79464" t="inlineStr">
        <is>
          <t>https://www.getapp.com/all-software/a/godaddy-website-security/</t>
        </is>
      </c>
      <c r="F79464" t="inlineStr">
        <is>
          <t>GoDaddy Website Security is an all-in-one website protection solution that provides state-of-the-art security tools to help protect your site from the most common security threats.Read more about GoDaddy Website Security</t>
        </is>
      </c>
    </row>
    <row r="79465">
      <c r="A79465" t="inlineStr">
        <is>
          <t>IT Security</t>
        </is>
      </c>
      <c r="B79465" t="inlineStr">
        <is>
          <t>Firewall</t>
        </is>
      </c>
      <c r="C79465" t="inlineStr">
        <is>
          <t>https://www.getapp.com/security-software/firewall/os/web-based</t>
        </is>
      </c>
      <c r="D79465" t="inlineStr">
        <is>
          <t>Kiteworks</t>
        </is>
      </c>
      <c r="E79465" t="inlineStr">
        <is>
          <t>https://www.getapp.com/security-software/a/accellion/</t>
        </is>
      </c>
      <c r="F79465" t="inlineStr">
        <is>
          <t>Protect privacy and ensure compliance of all sensitive content sent via email, file share, automated file transfer, APIs, and web forms - with one platform.Read more about Kiteworks</t>
        </is>
      </c>
    </row>
    <row r="79466">
      <c r="A79466" t="inlineStr">
        <is>
          <t>IT Security</t>
        </is>
      </c>
      <c r="B79466" t="inlineStr">
        <is>
          <t>Firewall</t>
        </is>
      </c>
      <c r="C79466" t="inlineStr">
        <is>
          <t>https://www.getapp.com/security-software/firewall/os/web-based</t>
        </is>
      </c>
      <c r="D79466" t="inlineStr">
        <is>
          <t>Privatise</t>
        </is>
      </c>
      <c r="E79466" t="inlineStr">
        <is>
          <t>https://www.getapp.com/security-software/a/privatise/</t>
        </is>
      </c>
      <c r="F79466" t="inlineStr">
        <is>
          <t>One click network security solution/SASE for in-office, distributed work, &amp; remote work.Read more about Privatise</t>
        </is>
      </c>
    </row>
    <row r="79467">
      <c r="A79467" t="inlineStr">
        <is>
          <t>IT Security</t>
        </is>
      </c>
      <c r="B79467" t="inlineStr">
        <is>
          <t>Firewall</t>
        </is>
      </c>
      <c r="C79467" t="inlineStr">
        <is>
          <t>https://www.getapp.com/security-software/firewall/os/web-based</t>
        </is>
      </c>
      <c r="D79467" t="inlineStr">
        <is>
          <t>Deledao</t>
        </is>
      </c>
      <c r="E79467" t="inlineStr">
        <is>
          <t>https://www.getapp.com/education-childcare-software/a/deledao/</t>
        </is>
      </c>
      <c r="F79467" t="inlineStr">
        <is>
          <t>The Deledao filter is the award-winning "set it and forget it” K12 web filtering solution powered by real-time AI.Use real-time AI filtering technology to exceed CIPA compliance, secure E-Rate funding, and keep students engaged in learning.Read more about Deledao</t>
        </is>
      </c>
    </row>
    <row r="79468">
      <c r="A79468" t="inlineStr">
        <is>
          <t>IT Security</t>
        </is>
      </c>
      <c r="B79468" t="inlineStr">
        <is>
          <t>Firewall</t>
        </is>
      </c>
      <c r="C79468" t="inlineStr">
        <is>
          <t>https://www.getapp.com/security-software/firewall/os/web-based</t>
        </is>
      </c>
      <c r="D79468" t="inlineStr">
        <is>
          <t>Security Event Manager</t>
        </is>
      </c>
      <c r="E79468" t="inlineStr">
        <is>
          <t>https://www.getapp.com/security-software/a/security-event-manager/</t>
        </is>
      </c>
      <c r="F79468" t="inlineStr">
        <is>
          <t>Security Event Manager is a security information and event management (SIEM) solution, which assists small to large organizations with threat detection and response management. Key features include event log forwarding, reporting, file integrity, and device monitoring.Read more about Security Event Manager</t>
        </is>
      </c>
    </row>
    <row r="79469">
      <c r="A79469" t="inlineStr">
        <is>
          <t>IT Security</t>
        </is>
      </c>
      <c r="B79469" t="inlineStr">
        <is>
          <t>Firewall</t>
        </is>
      </c>
      <c r="C79469" t="inlineStr">
        <is>
          <t>https://www.getapp.com/security-software/firewall/os/web-based</t>
        </is>
      </c>
      <c r="D79469" t="inlineStr">
        <is>
          <t>Papertrail</t>
        </is>
      </c>
      <c r="E79469" t="inlineStr">
        <is>
          <t>https://www.getapp.com/it-management-software/a/papertrail/</t>
        </is>
      </c>
      <c r="F79469" t="inlineStr">
        <is>
          <t>Frustration-free log management. Get started in seconds. Instantly manage logs from 2 servers... or 2,000.How Papertrail Makes Life EasierInstant log visibility. Use Papertrail's time-saving log tools, flexible system groups, team-wide access, long-term archives, charts, and analytics exports, monitoring webhooks, and 45-second setup.Realize value from logs you already collect. Track down customer problems, error messages, app requests, slow DB queries, and config changes.Read more about Papertrail</t>
        </is>
      </c>
    </row>
    <row r="79470">
      <c r="A79470" t="inlineStr">
        <is>
          <t>IT Security</t>
        </is>
      </c>
      <c r="B79470" t="inlineStr">
        <is>
          <t>Firewall</t>
        </is>
      </c>
      <c r="C79470" t="inlineStr">
        <is>
          <t>https://www.getapp.com/security-software/firewall/os/web-based</t>
        </is>
      </c>
      <c r="D79470" t="inlineStr">
        <is>
          <t>Quantum Force</t>
        </is>
      </c>
      <c r="E79470" t="inlineStr">
        <is>
          <t>https://www.getapp.com/security-software/a/quantum-force/</t>
        </is>
      </c>
      <c r="F79470"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79471">
      <c r="A79471" t="inlineStr">
        <is>
          <t>IT Security</t>
        </is>
      </c>
      <c r="B79471" t="inlineStr">
        <is>
          <t>Firewall</t>
        </is>
      </c>
      <c r="C79471" t="inlineStr">
        <is>
          <t>https://www.getapp.com/security-software/firewall/os/web-based</t>
        </is>
      </c>
      <c r="D79471" t="inlineStr">
        <is>
          <t>Barracuda CloudGen Firewall</t>
        </is>
      </c>
      <c r="E79471" t="inlineStr">
        <is>
          <t>https://www.getapp.com/security-software/a/barracuda-cloudgen-firewall/</t>
        </is>
      </c>
      <c r="F79471" t="inlineStr">
        <is>
          <t>Barracuda CloudGen Firewall is a next generation firewall (NGFW) designed to manage security across complex and distributed networks. The solution offers scalable centralized management alongside an advanced security analytics platform to manage secure access across the entire WAN.Read more about Barracuda CloudGen Firewall</t>
        </is>
      </c>
    </row>
    <row r="79472">
      <c r="A79472" t="inlineStr">
        <is>
          <t>IT Security</t>
        </is>
      </c>
      <c r="B79472" t="inlineStr">
        <is>
          <t>Firewall</t>
        </is>
      </c>
      <c r="C79472" t="inlineStr">
        <is>
          <t>https://www.getapp.com/security-software/firewall/os/web-based</t>
        </is>
      </c>
      <c r="D79472" t="inlineStr">
        <is>
          <t>Forcepoint Web Security</t>
        </is>
      </c>
      <c r="E79472" t="inlineStr">
        <is>
          <t>https://www.getapp.com/security-software/a/forcepoint-web-security/</t>
        </is>
      </c>
      <c r="F79472" t="inlineStr">
        <is>
          <t>Forcepoint Web Security is a network security software designed to help businesses in finance, healthcare, retail, and other sectors gain visibility and control of cloud applications and data using CASB functionality.Read more about Forcepoint Web Security</t>
        </is>
      </c>
    </row>
    <row r="79473">
      <c r="A79473" t="inlineStr">
        <is>
          <t>IT Security</t>
        </is>
      </c>
      <c r="B79473" t="inlineStr">
        <is>
          <t>Firewall</t>
        </is>
      </c>
      <c r="C79473" t="inlineStr">
        <is>
          <t>https://www.getapp.com/security-software/firewall/os/web-based</t>
        </is>
      </c>
      <c r="D79473" t="inlineStr">
        <is>
          <t>Panorama</t>
        </is>
      </c>
      <c r="E79473" t="inlineStr">
        <is>
          <t>https://www.getapp.com/security-software/a/panorama-1/</t>
        </is>
      </c>
      <c r="F79473" t="inlineStr">
        <is>
          <t>Panorama is a cloud-based network security management platform designed to help businesses create security policies and determine potential threats across enterprise networks. Supervisors can use the centralized console to manage policy deployments and configure rules for sandboxing, threat prevention, URL filtering, firewalls, application awareness, and more.Read more about Panorama</t>
        </is>
      </c>
    </row>
    <row r="79474">
      <c r="A79474" t="inlineStr">
        <is>
          <t>IT Security</t>
        </is>
      </c>
      <c r="B79474" t="inlineStr">
        <is>
          <t>Firewall</t>
        </is>
      </c>
      <c r="C79474" t="inlineStr">
        <is>
          <t>https://www.getapp.com/security-software/firewall/os/web-based</t>
        </is>
      </c>
      <c r="D79474" t="inlineStr">
        <is>
          <t>pfSense Plus</t>
        </is>
      </c>
      <c r="E79474" t="inlineStr">
        <is>
          <t>https://www.getapp.com/security-software/a/pfsense-plus/</t>
        </is>
      </c>
      <c r="F79474" t="inlineStr">
        <is>
          <t>pfSense Plus is a cloud-based software designed to help businesses prevent cyberattacks and secure networking processes using a firewall, VPN, and other tools. Supervisors can conduct stateful packet inspections (SPI), define time-based rules, and block web traffic from specific regions using GeoIP filtering technology.Read more about pfSense Plus</t>
        </is>
      </c>
    </row>
    <row r="79475">
      <c r="A79475" t="inlineStr">
        <is>
          <t>IT Security</t>
        </is>
      </c>
      <c r="B79475" t="inlineStr">
        <is>
          <t>Firewall</t>
        </is>
      </c>
      <c r="C79475" t="inlineStr">
        <is>
          <t>https://www.getapp.com/security-software/firewall/os/web-based</t>
        </is>
      </c>
      <c r="D79475" t="inlineStr">
        <is>
          <t>AWS WAF</t>
        </is>
      </c>
      <c r="E79475" t="inlineStr">
        <is>
          <t>https://www.getapp.com/all-software/a/aws-waf/</t>
        </is>
      </c>
      <c r="F79475" t="inlineStr">
        <is>
          <t>AWS WAF is a website security and firewall software that helps businesses manage filter web traffic, control bot traffic, handle account takeovers attacks, and more on a centralized platform.Read more about AWS WAF</t>
        </is>
      </c>
    </row>
    <row r="79476">
      <c r="A79476" t="inlineStr">
        <is>
          <t>IT Security</t>
        </is>
      </c>
      <c r="B79476" t="inlineStr">
        <is>
          <t>Firewall</t>
        </is>
      </c>
      <c r="C79476" t="inlineStr">
        <is>
          <t>https://www.getapp.com/security-software/firewall/os/web-based</t>
        </is>
      </c>
      <c r="D79476" t="inlineStr">
        <is>
          <t>TEHTRIS XDR Platform</t>
        </is>
      </c>
      <c r="E79476" t="inlineStr">
        <is>
          <t>https://www.getapp.com/all-software/a/tehtris-xdr/</t>
        </is>
      </c>
      <c r="F79476" t="inlineStr">
        <is>
          <t>XDR / DNS FireWall detects and blocks malicious domains by monitoring DNS resolution requests before they infect your information system.It automatically chooses different types of responses to attacks, depending on the nature of the suspicious DNS requests.Read more about TEHTRIS XDR Platform</t>
        </is>
      </c>
    </row>
    <row r="79477">
      <c r="A79477" t="inlineStr">
        <is>
          <t>IT Security</t>
        </is>
      </c>
      <c r="B79477" t="inlineStr">
        <is>
          <t>Firewall</t>
        </is>
      </c>
      <c r="C79477" t="inlineStr">
        <is>
          <t>https://www.getapp.com/security-software/firewall/os/web-based</t>
        </is>
      </c>
      <c r="D79477" t="inlineStr">
        <is>
          <t>Cisco Adaptive Security Appliance (ASA) Software</t>
        </is>
      </c>
      <c r="E79477" t="inlineStr">
        <is>
          <t>https://www.getapp.com/security-software/a/cisco-adaptive-security-appliance-asa-software/</t>
        </is>
      </c>
      <c r="F79477" t="inlineStr">
        <is>
          <t>Cisco Adaptive Security Appliance (ASA) is a firewall and network security platform, designed to help enterprises provide secure access to network resources and data centers of all sizes.Read more about Cisco Adaptive Security Appliance (ASA) Software</t>
        </is>
      </c>
    </row>
    <row r="79478">
      <c r="A79478" t="inlineStr">
        <is>
          <t>IT Security</t>
        </is>
      </c>
      <c r="B79478" t="inlineStr">
        <is>
          <t>Firewall</t>
        </is>
      </c>
      <c r="C79478" t="inlineStr">
        <is>
          <t>https://www.getapp.com/security-software/firewall/os/web-based</t>
        </is>
      </c>
      <c r="D79478" t="inlineStr">
        <is>
          <t>Myra Security</t>
        </is>
      </c>
      <c r="E79478" t="inlineStr">
        <is>
          <t>https://www.getapp.com/security-software/a/web-application-security/</t>
        </is>
      </c>
      <c r="F79478" t="inlineStr">
        <is>
          <t>GDPR-compliant Web Application Firewall that secures websites and APIs against attacks, data breaches, and malicious traffic.Read more about Myra Security</t>
        </is>
      </c>
    </row>
    <row r="79479">
      <c r="A79479" t="inlineStr">
        <is>
          <t>IT Security</t>
        </is>
      </c>
      <c r="B79479" t="inlineStr">
        <is>
          <t>Firewall</t>
        </is>
      </c>
      <c r="C79479" t="inlineStr">
        <is>
          <t>https://www.getapp.com/security-software/firewall/os/web-based</t>
        </is>
      </c>
      <c r="D79479" t="inlineStr">
        <is>
          <t>Citrix Web Firewall</t>
        </is>
      </c>
      <c r="E79479" t="inlineStr">
        <is>
          <t>https://www.getapp.com/security-software/a/citrix-web-firewall/</t>
        </is>
      </c>
      <c r="F79479" t="inlineStr">
        <is>
          <t>Citrix Web Application Firewall helps organizations block malicious threats that target web applications, including threats that target open protocols such as HTTP, HTTPS and FTP. In addition to filtering by URL and headers, scripting languages can be protected by detecting script signatures.Read more about Citrix Web Firewall</t>
        </is>
      </c>
    </row>
    <row r="79480">
      <c r="A79480" t="inlineStr">
        <is>
          <t>IT Security</t>
        </is>
      </c>
      <c r="B79480" t="inlineStr">
        <is>
          <t>Firewall</t>
        </is>
      </c>
      <c r="C79480" t="inlineStr">
        <is>
          <t>https://www.getapp.com/security-software/firewall/os/web-based</t>
        </is>
      </c>
      <c r="D79480" t="inlineStr">
        <is>
          <t>Cisco Secure Access</t>
        </is>
      </c>
      <c r="E79480" t="inlineStr">
        <is>
          <t>https://www.getapp.com/security-software/a/cisco-secure-access/</t>
        </is>
      </c>
      <c r="F79480" t="inlineStr">
        <is>
          <t>Cisco Secure Access is a comprehensive security solution designed to protect data, applications, and secure access across multiple devices, clouds, and networks.Read more about Cisco Secure Access</t>
        </is>
      </c>
    </row>
    <row r="79481">
      <c r="A79481" t="inlineStr">
        <is>
          <t>IT Security</t>
        </is>
      </c>
      <c r="B79481" t="inlineStr">
        <is>
          <t>Firewall</t>
        </is>
      </c>
      <c r="C79481" t="inlineStr">
        <is>
          <t>https://www.getapp.com/security-software/firewall/os/web-based</t>
        </is>
      </c>
      <c r="D79481" t="inlineStr">
        <is>
          <t>Modshield SB</t>
        </is>
      </c>
      <c r="E79481" t="inlineStr">
        <is>
          <t>https://www.getapp.com/security-software/a/modshield-sb/</t>
        </is>
      </c>
      <c r="F79481" t="inlineStr">
        <is>
          <t>Modshield SB is a web application firewall (WAF) designed to help organizations monitor traffic and protect hosting infrastructure and applications from unauthorized access and credential stuffing attacks. Features include bot protection, compliance metrics, raw logs, geo IP feeds &amp; DoS protection.Read more about Modshield SB</t>
        </is>
      </c>
    </row>
    <row r="79482">
      <c r="A79482" t="inlineStr">
        <is>
          <t>IT Security</t>
        </is>
      </c>
      <c r="B79482" t="inlineStr">
        <is>
          <t>Firewall</t>
        </is>
      </c>
      <c r="C79482" t="inlineStr">
        <is>
          <t>https://www.getapp.com/security-software/firewall/os/web-based</t>
        </is>
      </c>
      <c r="D79482" t="inlineStr">
        <is>
          <t>MeghOps</t>
        </is>
      </c>
      <c r="E79482" t="inlineStr">
        <is>
          <t>https://www.getapp.com/security-software/a/meghops/</t>
        </is>
      </c>
      <c r="F79482" t="inlineStr">
        <is>
          <t>MeghOps is a provider of all-in-one cyber security solutions. With the help of MeghOps cloud security platform, cloud security compliance, firewall, security services (Pentest, Phishing And Training etc.) and your overall cybersecurity can be managed without any hassle.Read more about MeghOps</t>
        </is>
      </c>
    </row>
    <row r="79483">
      <c r="A79483" t="inlineStr">
        <is>
          <t>IT Security</t>
        </is>
      </c>
      <c r="B79483" t="inlineStr">
        <is>
          <t>Firewall</t>
        </is>
      </c>
      <c r="C79483" t="inlineStr">
        <is>
          <t>https://www.getapp.com/security-software/firewall/os/web-based</t>
        </is>
      </c>
      <c r="D79483" t="inlineStr">
        <is>
          <t>Cisco Secure Firewall</t>
        </is>
      </c>
      <c r="E79483" t="inlineStr">
        <is>
          <t>https://www.getapp.com/all-software/a/cisco-secure-firewall/</t>
        </is>
      </c>
      <c r="F79483" t="inlineStr">
        <is>
          <t>Cisco Secure Firewall is a cloud-based Firewall system that provides security for public, containerized, virtual, physical, and private firealls. Additionally, the software provides threat intelligence to maintain control of enterprise level encrypted traffic and application environments. Secure Firewall can be used across hybrid and multicloud environments along with integration with other Cisco security products to provide visibility across an entire system.Read more about Cisco Secure Firewall</t>
        </is>
      </c>
    </row>
    <row r="79484">
      <c r="A79484" t="inlineStr">
        <is>
          <t>IT Security</t>
        </is>
      </c>
      <c r="B79484" t="inlineStr">
        <is>
          <t>Firewall</t>
        </is>
      </c>
      <c r="C79484" t="inlineStr">
        <is>
          <t>https://www.getapp.com/security-software/firewall/os/web-based</t>
        </is>
      </c>
      <c r="D79484" t="inlineStr">
        <is>
          <t>Reblaze</t>
        </is>
      </c>
      <c r="E79484" t="inlineStr">
        <is>
          <t>https://www.getapp.com/all-software/a/reblaze/</t>
        </is>
      </c>
      <c r="F79484" t="inlineStr">
        <is>
          <t>Reblaze is a complete web security solution that is deployed as a reverse proxy on a virtual private cloud. It’s designed to protect web applications and API servers. Reblaze routes, scrubs, and blocks malicious incoming traffic without the need for downtime that can affect business. With full bot mitigation capabilities, it blocks hostile traffic from protected networks.Read more about Reblaze</t>
        </is>
      </c>
    </row>
    <row r="79485">
      <c r="A79485" t="inlineStr">
        <is>
          <t>IT Security</t>
        </is>
      </c>
      <c r="B79485" t="inlineStr">
        <is>
          <t>Firewall</t>
        </is>
      </c>
      <c r="C79485" t="inlineStr">
        <is>
          <t>https://www.getapp.com/security-software/firewall/os/web-based</t>
        </is>
      </c>
      <c r="D79485" t="inlineStr">
        <is>
          <t>ThreatX</t>
        </is>
      </c>
      <c r="E79485" t="inlineStr">
        <is>
          <t>https://www.getapp.com/security-software/a/threatx/</t>
        </is>
      </c>
      <c r="F79485" t="inlineStr">
        <is>
          <t>ThreatX is a API and web application protection platform that can instantly protect business operations against cyber threats such as bot-based attacks, exploitations of vulnerabilities, zero-day attacks, and more. As a ThreatX managed service, this platform offers multi-layered detection capabilities and behavior analysis that can identify attacker activity without user interruption.Read more about ThreatX</t>
        </is>
      </c>
    </row>
    <row r="79486">
      <c r="A79486" t="inlineStr">
        <is>
          <t>IT Security</t>
        </is>
      </c>
      <c r="B79486" t="inlineStr">
        <is>
          <t>Firewall</t>
        </is>
      </c>
      <c r="C79486" t="inlineStr">
        <is>
          <t>https://www.getapp.com/security-software/firewall/os/web-based</t>
        </is>
      </c>
      <c r="D79486" t="inlineStr">
        <is>
          <t>Visiativ Cyber</t>
        </is>
      </c>
      <c r="E79486" t="inlineStr">
        <is>
          <t>https://www.getapp.com/security-software/a/visiativ-cyber/</t>
        </is>
      </c>
      <c r="F79486" t="inlineStr">
        <is>
          <t>Visiativ Cyber specializes in safeguarding and fortifying the company's web applications. It employs a proactive approach that mitigates risks and vulnerabilities and fosters active engagement from all company stakeholders by offering valuable recommendations and effective solutions.Read more about Visiativ Cyber</t>
        </is>
      </c>
    </row>
    <row r="79487">
      <c r="A79487" t="inlineStr">
        <is>
          <t>IT Security</t>
        </is>
      </c>
      <c r="B79487" t="inlineStr">
        <is>
          <t>Firewall</t>
        </is>
      </c>
      <c r="C79487" t="inlineStr">
        <is>
          <t>https://www.getapp.com/security-software/firewall/os/web-based</t>
        </is>
      </c>
      <c r="D79487" t="inlineStr">
        <is>
          <t>Zenarmor</t>
        </is>
      </c>
      <c r="E79487" t="inlineStr">
        <is>
          <t>https://www.getapp.com/security-software/a/zenarmor/</t>
        </is>
      </c>
      <c r="F79487" t="inlineStr">
        <is>
          <t>Zenarmor is a next-generation firewall (NGFW) that provides comprehensive network security. It provides real-time protection against advanced threats with AI-based cloud threat intelligence, prevents evasive threats with enterprise-grade content filtering, offers robust reporting, and enables granular access controls.Get started and up-level your organization’s network security today!Read more about Zenarmor</t>
        </is>
      </c>
    </row>
    <row r="79488">
      <c r="A79488" t="inlineStr">
        <is>
          <t>IT Security</t>
        </is>
      </c>
      <c r="B79488" t="inlineStr">
        <is>
          <t>Firewall</t>
        </is>
      </c>
      <c r="C79488" t="inlineStr">
        <is>
          <t>https://www.getapp.com/security-software/firewall/os/web-based</t>
        </is>
      </c>
      <c r="D79488" t="inlineStr">
        <is>
          <t>VPSie</t>
        </is>
      </c>
      <c r="E79488" t="inlineStr">
        <is>
          <t>https://www.getapp.com/collaboration-software/a/vpsie/</t>
        </is>
      </c>
      <c r="F79488" t="inlineStr">
        <is>
          <t>Integrated firewall protection to monitor traffic, block threats, and enforce access rules, ensuring data and server security.Read more about VPSie</t>
        </is>
      </c>
    </row>
    <row r="79489">
      <c r="A79489" t="inlineStr">
        <is>
          <t>IT Security</t>
        </is>
      </c>
      <c r="B79489" t="inlineStr">
        <is>
          <t>Identity Management</t>
        </is>
      </c>
      <c r="C79489" t="inlineStr">
        <is>
          <t>https://www.getapp.com/security-software/identity-access-management/os/web-based</t>
        </is>
      </c>
      <c r="D79489" t="inlineStr">
        <is>
          <t>Identity Manager</t>
        </is>
      </c>
      <c r="E79489" t="inlineStr">
        <is>
          <t>https://www.capterra.com/ppc/clicks/collect/GA/directory/9a5b5a79-4a40-4030-a9d2-a94400695efc/destination?country=ID&amp;language=en&amp;specificLocation=serp_oses&amp;sessionStartPage=&amp;categoryId=13f2b8bb-037b-4d02-95f3-b94639a8db64&amp;listingPosition=1&amp;gaClientId=R0ExLjEuOTMxNTAxNTYxLjE3NTY2Mjc2N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1a205e4-26e1-4616-818b-643b03102323</t>
        </is>
      </c>
      <c r="F79489" t="inlineStr">
        <is>
          <t>One Identity streamlines identity governance with its converged One Identity Fabric, integrating IGA, AM, PAM, and AD management. This holistic approach reduces identity sprawl and ensures seamless security across your IAM ecosystem.Read more about Identity Manager</t>
        </is>
      </c>
    </row>
    <row r="79490">
      <c r="A79490" t="inlineStr">
        <is>
          <t>IT Security</t>
        </is>
      </c>
      <c r="B79490" t="inlineStr">
        <is>
          <t>Identity Management</t>
        </is>
      </c>
      <c r="C79490" t="inlineStr">
        <is>
          <t>https://www.getapp.com/security-software/identity-access-management/os/web-based</t>
        </is>
      </c>
      <c r="D79490" t="inlineStr">
        <is>
          <t>ManageEngine Password Manager Pro</t>
        </is>
      </c>
      <c r="E79490" t="inlineStr">
        <is>
          <t>https://www.capterra.com/ppc/clicks/collect/GA/directory/d9468e63-0cf5-4288-878c-a6d200b595c1/destination?country=ID&amp;language=en&amp;specificLocation=serp_oses&amp;sessionStartPage=&amp;categoryId=13f2b8bb-037b-4d02-95f3-b94639a8db64&amp;listingPosition=2&amp;gaClientId=R0ExLjEuOTMxNTAxNTYxLjE3NTY2Mjc2N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d9602f4-42c3-4066-88c7-b27ad095dd59</t>
        </is>
      </c>
      <c r="F79490" t="inlineStr">
        <is>
          <t>Password Manager Pro is a secure vault for storing and managing shared sensitive information such as passwords, documents and digital identities of enterprises.Read more about ManageEngine Password Manager Pro</t>
        </is>
      </c>
    </row>
    <row r="79491">
      <c r="A79491" t="inlineStr">
        <is>
          <t>IT Security</t>
        </is>
      </c>
      <c r="B79491" t="inlineStr">
        <is>
          <t>Identity Management</t>
        </is>
      </c>
      <c r="C79491" t="inlineStr">
        <is>
          <t>https://www.getapp.com/security-software/identity-access-management/os/web-based</t>
        </is>
      </c>
      <c r="D79491" t="inlineStr">
        <is>
          <t>Rippling</t>
        </is>
      </c>
      <c r="E79491" t="inlineStr">
        <is>
          <t>https://www.getapp.com/hr-employee-management-software/a/rippling/</t>
        </is>
      </c>
      <c r="F79491" t="inlineStr">
        <is>
          <t>Easily centralize user identities and enable secure access to your sea of work applications with automated role-based provisioning, SSO, MFA, and more -- in one platform.Read more about Rippling</t>
        </is>
      </c>
    </row>
    <row r="79492">
      <c r="A79492" t="inlineStr">
        <is>
          <t>IT Security</t>
        </is>
      </c>
      <c r="B79492" t="inlineStr">
        <is>
          <t>Identity Management</t>
        </is>
      </c>
      <c r="C79492" t="inlineStr">
        <is>
          <t>https://www.getapp.com/security-software/identity-access-management/os/web-based</t>
        </is>
      </c>
      <c r="D79492" t="inlineStr">
        <is>
          <t>Deel</t>
        </is>
      </c>
      <c r="E79492" t="inlineStr">
        <is>
          <t>https://www.getapp.com/hr-employee-management-software/a/deel/</t>
        </is>
      </c>
      <c r="F79492"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79493">
      <c r="A79493" t="inlineStr">
        <is>
          <t>IT Security</t>
        </is>
      </c>
      <c r="B79493" t="inlineStr">
        <is>
          <t>Identity Management</t>
        </is>
      </c>
      <c r="C79493" t="inlineStr">
        <is>
          <t>https://www.getapp.com/security-software/identity-access-management/os/web-based</t>
        </is>
      </c>
      <c r="D79493" t="inlineStr">
        <is>
          <t>LastPass</t>
        </is>
      </c>
      <c r="E79493" t="inlineStr">
        <is>
          <t>https://www.getapp.com/security-software/a/lastpass/</t>
        </is>
      </c>
      <c r="F79493" t="inlineStr">
        <is>
          <t>Integrated access and authentication for complete control and visibility, an all-in-one solution to address your identity and access management needs.Read more about LastPass</t>
        </is>
      </c>
    </row>
    <row r="79494">
      <c r="A79494" t="inlineStr">
        <is>
          <t>IT Security</t>
        </is>
      </c>
      <c r="B79494" t="inlineStr">
        <is>
          <t>Identity Management</t>
        </is>
      </c>
      <c r="C79494" t="inlineStr">
        <is>
          <t>https://www.getapp.com/security-software/identity-access-management/os/web-based</t>
        </is>
      </c>
      <c r="D79494" t="inlineStr">
        <is>
          <t>1Password</t>
        </is>
      </c>
      <c r="E79494" t="inlineStr">
        <is>
          <t>https://www.getapp.com/security-software/a/1password/</t>
        </is>
      </c>
      <c r="F79494" t="inlineStr">
        <is>
          <t>1Password protects all company secrets such as passwords, security tokens, 2FA codes, documents, and passkeys to centralize and simplify the sign-in experience. Developers have access to features that help secure secrets and speed up workflows throughout the software development life cycle.Read more about 1Password</t>
        </is>
      </c>
    </row>
    <row r="79495">
      <c r="A79495" t="inlineStr">
        <is>
          <t>IT Security</t>
        </is>
      </c>
      <c r="B79495" t="inlineStr">
        <is>
          <t>Identity Management</t>
        </is>
      </c>
      <c r="C79495" t="inlineStr">
        <is>
          <t>https://www.getapp.com/security-software/identity-access-management/os/web-based</t>
        </is>
      </c>
      <c r="D79495" t="inlineStr">
        <is>
          <t>Google Cloud</t>
        </is>
      </c>
      <c r="E79495" t="inlineStr">
        <is>
          <t>https://www.getapp.com/it-management-software/a/google-cloud-platform/</t>
        </is>
      </c>
      <c r="F79495"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9496">
      <c r="A79496" t="inlineStr">
        <is>
          <t>IT Security</t>
        </is>
      </c>
      <c r="B79496" t="inlineStr">
        <is>
          <t>Identity Management</t>
        </is>
      </c>
      <c r="C79496" t="inlineStr">
        <is>
          <t>https://www.getapp.com/security-software/identity-access-management/os/web-based</t>
        </is>
      </c>
      <c r="D79496" t="inlineStr">
        <is>
          <t>Okta</t>
        </is>
      </c>
      <c r="E79496" t="inlineStr">
        <is>
          <t>https://www.getapp.com/security-software/a/okta/</t>
        </is>
      </c>
      <c r="F79496" t="inlineStr">
        <is>
          <t>Cloud-based solution that helps businesses manage workforce via multi-factor authentication, meta-directory, single sign-on and more.Read more about Okta</t>
        </is>
      </c>
    </row>
    <row r="79497">
      <c r="A79497" t="inlineStr">
        <is>
          <t>IT Security</t>
        </is>
      </c>
      <c r="B79497" t="inlineStr">
        <is>
          <t>Identity Management</t>
        </is>
      </c>
      <c r="C79497" t="inlineStr">
        <is>
          <t>https://www.getapp.com/security-software/identity-access-management/os/web-based</t>
        </is>
      </c>
      <c r="D79497" t="inlineStr">
        <is>
          <t>Duo Security</t>
        </is>
      </c>
      <c r="E79497" t="inlineStr">
        <is>
          <t>https://www.getapp.com/security-software/a/duo-security/</t>
        </is>
      </c>
      <c r="F79497" t="inlineStr">
        <is>
          <t>Cisco Duo is a cloud-based identity security solution that secures access to your critical resources for any user and device, from anywhere. Easy to use and deploy, Duo provides identity-first protection and deep visibility across your identity ecosystem, whether multi-cloud, hybrid, or on-premises.Read more about Duo Security</t>
        </is>
      </c>
    </row>
    <row r="79498">
      <c r="A79498" t="inlineStr">
        <is>
          <t>IT Security</t>
        </is>
      </c>
      <c r="B79498" t="inlineStr">
        <is>
          <t>Identity Management</t>
        </is>
      </c>
      <c r="C79498" t="inlineStr">
        <is>
          <t>https://www.getapp.com/security-software/identity-access-management/os/web-based</t>
        </is>
      </c>
      <c r="D79498" t="inlineStr">
        <is>
          <t>Jamf Pro</t>
        </is>
      </c>
      <c r="E79498" t="inlineStr">
        <is>
          <t>https://www.getapp.com/security-software/a/jamf-pro/</t>
        </is>
      </c>
      <c r="F79498" t="inlineStr">
        <is>
          <t>Jamf Pro is a comprehensive mobile device management tool for IT pros to manage, deploy and secure their Macs, iPads, iPhones and Apple TVs.Read more about Jamf Pro</t>
        </is>
      </c>
    </row>
    <row r="79499">
      <c r="A79499" t="inlineStr">
        <is>
          <t>IT Security</t>
        </is>
      </c>
      <c r="B79499" t="inlineStr">
        <is>
          <t>Identity Management</t>
        </is>
      </c>
      <c r="C79499" t="inlineStr">
        <is>
          <t>https://www.getapp.com/security-software/identity-access-management/os/web-based</t>
        </is>
      </c>
      <c r="D79499" t="inlineStr">
        <is>
          <t>Keeper Security</t>
        </is>
      </c>
      <c r="E79499" t="inlineStr">
        <is>
          <t>https://www.getapp.com/security-software/a/keeper/</t>
        </is>
      </c>
      <c r="F79499" t="inlineStr">
        <is>
          <t>Millions of people &amp; thousands of businesses depend on Keeper's password manager and digital vault to substantially reduce risk of a data breach.Read more about Keeper Security</t>
        </is>
      </c>
    </row>
    <row r="79500">
      <c r="A79500" t="inlineStr">
        <is>
          <t>IT Security</t>
        </is>
      </c>
      <c r="B79500" t="inlineStr">
        <is>
          <t>Identity Management</t>
        </is>
      </c>
      <c r="C79500" t="inlineStr">
        <is>
          <t>https://www.getapp.com/security-software/identity-access-management/os/web-based</t>
        </is>
      </c>
      <c r="D79500" t="inlineStr">
        <is>
          <t>JumpCloud Directory Platform</t>
        </is>
      </c>
      <c r="E79500" t="inlineStr">
        <is>
          <t>https://www.getapp.com/it-management-software/a/jumpcloud-daas/</t>
        </is>
      </c>
      <c r="F79500" t="inlineStr">
        <is>
          <t>JumpCloud is an open directory platform for secure, frictionless access from any device to any resource, anywhere.Read more about JumpCloud Directory Platform</t>
        </is>
      </c>
    </row>
    <row r="79501">
      <c r="A79501" t="inlineStr">
        <is>
          <t>IT Security</t>
        </is>
      </c>
      <c r="B79501" t="inlineStr">
        <is>
          <t>Identity Management</t>
        </is>
      </c>
      <c r="C79501" t="inlineStr">
        <is>
          <t>https://www.getapp.com/security-software/identity-access-management/os/web-based</t>
        </is>
      </c>
      <c r="D79501" t="inlineStr">
        <is>
          <t>Bitwarden</t>
        </is>
      </c>
      <c r="E79501" t="inlineStr">
        <is>
          <t>https://www.getapp.com/security-software/a/bitwarden/</t>
        </is>
      </c>
      <c r="F79501" t="inlineStr">
        <is>
          <t>Bitwarden is an open source password manager that secures sensitive information with end-to-end encryption and manages account access.Read more about Bitwarden</t>
        </is>
      </c>
    </row>
    <row r="79502">
      <c r="A79502" t="inlineStr">
        <is>
          <t>IT Security</t>
        </is>
      </c>
      <c r="B79502" t="inlineStr">
        <is>
          <t>Identity Management</t>
        </is>
      </c>
      <c r="C79502" t="inlineStr">
        <is>
          <t>https://www.getapp.com/security-software/identity-access-management/os/web-based</t>
        </is>
      </c>
      <c r="D79502" t="inlineStr">
        <is>
          <t>Dashlane for Business</t>
        </is>
      </c>
      <c r="E79502" t="inlineStr">
        <is>
          <t>https://www.getapp.com/security-software/a/dashlane-for-business/</t>
        </is>
      </c>
      <c r="F79502" t="inlineStr">
        <is>
          <t>A password management solution that is as easy to use as it is secure.Read more about Dashlane for Business</t>
        </is>
      </c>
    </row>
    <row r="79503">
      <c r="A79503" t="inlineStr">
        <is>
          <t>IT Security</t>
        </is>
      </c>
      <c r="B79503" t="inlineStr">
        <is>
          <t>Identity Management</t>
        </is>
      </c>
      <c r="C79503" t="inlineStr">
        <is>
          <t>https://www.getapp.com/security-software/identity-access-management/os/web-based</t>
        </is>
      </c>
      <c r="D79503" t="inlineStr">
        <is>
          <t>Access Server</t>
        </is>
      </c>
      <c r="E79503" t="inlineStr">
        <is>
          <t>https://www.getapp.com/security-software/a/openvpn/</t>
        </is>
      </c>
      <c r="F79503" t="inlineStr">
        <is>
          <t>Secure remote access solution to your private network, in the cloud or on-prem.Read more about Access Server</t>
        </is>
      </c>
    </row>
    <row r="79504">
      <c r="A79504" t="inlineStr">
        <is>
          <t>IT Security</t>
        </is>
      </c>
      <c r="B79504" t="inlineStr">
        <is>
          <t>Identity Management</t>
        </is>
      </c>
      <c r="C79504" t="inlineStr">
        <is>
          <t>https://www.getapp.com/security-software/identity-access-management/os/web-based</t>
        </is>
      </c>
      <c r="D79504" t="inlineStr">
        <is>
          <t>LogMeOnce</t>
        </is>
      </c>
      <c r="E79504" t="inlineStr">
        <is>
          <t>https://www.getapp.com/security-software/a/logmeonce/</t>
        </is>
      </c>
      <c r="F79504" t="inlineStr">
        <is>
          <t>LogMeOnce is a cloud-based password and identity management solution that helps businesses of all sizes manage login credentials, provide secure access to documents, applications and services via a unified portal. The platform allows organizations to protect user accounts against hack attempts and identity theft by scanning the dark web for stolen passwords.Read more about LogMeOnce</t>
        </is>
      </c>
    </row>
    <row r="79505">
      <c r="A79505" t="inlineStr">
        <is>
          <t>IT Security</t>
        </is>
      </c>
      <c r="B79505" t="inlineStr">
        <is>
          <t>Identity Management</t>
        </is>
      </c>
      <c r="C79505" t="inlineStr">
        <is>
          <t>https://www.getapp.com/security-software/identity-access-management/os/web-based</t>
        </is>
      </c>
      <c r="D79505" t="inlineStr">
        <is>
          <t>GoodAccess</t>
        </is>
      </c>
      <c r="E79505" t="inlineStr">
        <is>
          <t>https://www.getapp.com/it-management-software/a/goodaccess/</t>
        </is>
      </c>
      <c r="F79505" t="inlineStr">
        <is>
          <t>Cybersecurity platform (SASE/SSE) that enables easy Zero Trust Architecture implementation for medium enterprises, any scale.Read more about GoodAccess</t>
        </is>
      </c>
    </row>
    <row r="79506">
      <c r="A79506" t="inlineStr">
        <is>
          <t>IT Security</t>
        </is>
      </c>
      <c r="B79506" t="inlineStr">
        <is>
          <t>Identity Management</t>
        </is>
      </c>
      <c r="C79506" t="inlineStr">
        <is>
          <t>https://www.getapp.com/security-software/identity-access-management/os/web-based</t>
        </is>
      </c>
      <c r="D79506" t="inlineStr">
        <is>
          <t>Auth0</t>
        </is>
      </c>
      <c r="E79506" t="inlineStr">
        <is>
          <t>https://www.getapp.com/security-software/a/auth0/</t>
        </is>
      </c>
      <c r="F79506" t="inlineStr">
        <is>
          <t>Auth0 makes it easy to manage users' profiles such as authentication details, locations, devices and more to create a frictionless experience across the entire account journey.Read more about Auth0</t>
        </is>
      </c>
    </row>
    <row r="79507">
      <c r="A79507" t="inlineStr">
        <is>
          <t>IT Security</t>
        </is>
      </c>
      <c r="B79507" t="inlineStr">
        <is>
          <t>Identity Management</t>
        </is>
      </c>
      <c r="C79507" t="inlineStr">
        <is>
          <t>https://www.getapp.com/security-software/identity-access-management/os/web-based</t>
        </is>
      </c>
      <c r="D79507" t="inlineStr">
        <is>
          <t>SentinelOne</t>
        </is>
      </c>
      <c r="E79507" t="inlineStr">
        <is>
          <t>https://www.getapp.com/security-software/a/sentinelone/</t>
        </is>
      </c>
      <c r="F79507" t="inlineStr">
        <is>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is>
      </c>
    </row>
    <row r="79508">
      <c r="A79508" t="inlineStr">
        <is>
          <t>IT Security</t>
        </is>
      </c>
      <c r="B79508" t="inlineStr">
        <is>
          <t>Identity Management</t>
        </is>
      </c>
      <c r="C79508" t="inlineStr">
        <is>
          <t>https://www.getapp.com/security-software/identity-access-management/os/web-based</t>
        </is>
      </c>
      <c r="D79508" t="inlineStr">
        <is>
          <t>WatchGuard AuthPoint</t>
        </is>
      </c>
      <c r="E79508" t="inlineStr">
        <is>
          <t>https://www.getapp.com/all-software/a/watchguard-authpoint/</t>
        </is>
      </c>
      <c r="F79508" t="inlineStr">
        <is>
          <t>AuthPoint Identity Security is a comprehensive security solution for businesses. With key products like multi-factor authentication, corporate password management, and credential monitoring, AuthPoint is the best way to protect your company's assets and information from credential attacks.Read more about WatchGuard AuthPoint</t>
        </is>
      </c>
    </row>
    <row r="79509">
      <c r="A79509" t="inlineStr">
        <is>
          <t>IT Security</t>
        </is>
      </c>
      <c r="B79509" t="inlineStr">
        <is>
          <t>Identity Management</t>
        </is>
      </c>
      <c r="C79509" t="inlineStr">
        <is>
          <t>https://www.getapp.com/security-software/identity-access-management/os/web-based</t>
        </is>
      </c>
      <c r="D79509" t="inlineStr">
        <is>
          <t>LogMeIn Pro</t>
        </is>
      </c>
      <c r="E79509" t="inlineStr">
        <is>
          <t>https://www.getapp.com/it-management-software/a/logmein-pro/</t>
        </is>
      </c>
      <c r="F79509" t="inlineStr">
        <is>
          <t>LogMeIn Pro by GoTo  is a remote access tool for individuals and small businesses which enables users to remotely control their computer from any location, and get full access to the desktop as well as all applications, files and information from another computer or mobile device.Read more about LogMeIn Pro</t>
        </is>
      </c>
    </row>
    <row r="79510">
      <c r="A79510" t="inlineStr">
        <is>
          <t>IT Security</t>
        </is>
      </c>
      <c r="B79510" t="inlineStr">
        <is>
          <t>Identity Management</t>
        </is>
      </c>
      <c r="C79510" t="inlineStr">
        <is>
          <t>https://www.getapp.com/security-software/identity-access-management/os/web-based</t>
        </is>
      </c>
      <c r="D79510" t="inlineStr">
        <is>
          <t>Perimeter 81</t>
        </is>
      </c>
      <c r="E79510" t="inlineStr">
        <is>
          <t>https://www.getapp.com/security-software/a/perimeter-81/</t>
        </is>
      </c>
      <c r="F79510" t="inlineStr">
        <is>
          <t>Perimeter 81 is a leading Zero Trust Network Access platform, ensuring secure remote access from anywhere. Our platform includes Identity Provider and SCIM integration, multi-factor authentication, and single-pane user management.Read more about Perimeter 81</t>
        </is>
      </c>
    </row>
    <row r="79511">
      <c r="A79511" t="inlineStr">
        <is>
          <t>IT Security</t>
        </is>
      </c>
      <c r="B79511" t="inlineStr">
        <is>
          <t>Identity Management</t>
        </is>
      </c>
      <c r="C79511" t="inlineStr">
        <is>
          <t>https://www.getapp.com/security-software/identity-access-management/os/web-based</t>
        </is>
      </c>
      <c r="D79511" t="inlineStr">
        <is>
          <t>OneLogin</t>
        </is>
      </c>
      <c r="E79511" t="inlineStr">
        <is>
          <t>https://www.getapp.com/security-software/a/onelogin/</t>
        </is>
      </c>
      <c r="F79511" t="inlineStr">
        <is>
          <t>OneLogin’s cloud based identity management platform provides secure single sign-on, multi-factor authentication and directory integration with AD, LDAP.In addition to the above features, Gartner has recently named OneLogin a Leader in the 2020 Magic Quadrant for Access Management.Read more about OneLogin</t>
        </is>
      </c>
    </row>
    <row r="79512">
      <c r="A79512" t="inlineStr">
        <is>
          <t>IT Security</t>
        </is>
      </c>
      <c r="B79512" t="inlineStr">
        <is>
          <t>Identity Management</t>
        </is>
      </c>
      <c r="C79512" t="inlineStr">
        <is>
          <t>https://www.getapp.com/security-software/identity-access-management/os/web-based</t>
        </is>
      </c>
      <c r="D79512" t="inlineStr">
        <is>
          <t>Sumsub</t>
        </is>
      </c>
      <c r="E79512" t="inlineStr">
        <is>
          <t>https://www.getapp.com/finance-accounting-software/a/sumsub-kyc-aml-platform/</t>
        </is>
      </c>
      <c r="F79512" t="inlineStr">
        <is>
          <t>Sumsub is an identity verification platform designed for KYC/AML needs.Read more about Sumsub</t>
        </is>
      </c>
    </row>
    <row r="79513">
      <c r="A79513" t="inlineStr">
        <is>
          <t>IT Security</t>
        </is>
      </c>
      <c r="B79513" t="inlineStr">
        <is>
          <t>Identity Management</t>
        </is>
      </c>
      <c r="C79513" t="inlineStr">
        <is>
          <t>https://www.getapp.com/security-software/identity-access-management/os/web-based</t>
        </is>
      </c>
      <c r="D79513" t="inlineStr">
        <is>
          <t>RSA SecurID</t>
        </is>
      </c>
      <c r="E79513" t="inlineStr">
        <is>
          <t>https://www.getapp.com/security-software/a/rsa-securid-suite/</t>
        </is>
      </c>
      <c r="F79513" t="inlineStr">
        <is>
          <t>RSA SecurID Suite is an identity risk management software that helps small to large businesses in education, finance, healthcare, travel, and other industries configure employee, partner, customer, and contractor specific access rights across cloud and on-premise systems, applications, and data.Read more about RSA SecurID</t>
        </is>
      </c>
    </row>
    <row r="79514">
      <c r="A79514" t="inlineStr">
        <is>
          <t>IT Security</t>
        </is>
      </c>
      <c r="B79514" t="inlineStr">
        <is>
          <t>Identity Management</t>
        </is>
      </c>
      <c r="C79514" t="inlineStr">
        <is>
          <t>https://www.getapp.com/security-software/identity-access-management/os/web-based</t>
        </is>
      </c>
      <c r="D79514" t="inlineStr">
        <is>
          <t>ManageEngine ADManager Plus</t>
        </is>
      </c>
      <c r="E79514" t="inlineStr">
        <is>
          <t>https://www.getapp.com/it-management-software/a/admanager-plus/</t>
        </is>
      </c>
      <c r="F79514" t="inlineStr">
        <is>
          <t>ADManager Plus centralizes identity life cycle management across Active Directory, Microsoft 365, Google Workspace, and Exchange. It streamlines user provisioning, updates, and deprovisioning with automation and templates for efficient identity control.Read more about ManageEngine ADManager Plus</t>
        </is>
      </c>
    </row>
    <row r="79515">
      <c r="A79515" t="inlineStr">
        <is>
          <t>IT Security</t>
        </is>
      </c>
      <c r="B79515" t="inlineStr">
        <is>
          <t>Identity Management</t>
        </is>
      </c>
      <c r="C79515" t="inlineStr">
        <is>
          <t>https://www.getapp.com/security-software/identity-access-management/os/web-based</t>
        </is>
      </c>
      <c r="D79515" t="inlineStr">
        <is>
          <t>Twilio User Authentication &amp; Identity</t>
        </is>
      </c>
      <c r="E79515" t="inlineStr">
        <is>
          <t>https://www.getapp.com/security-software/a/authy/</t>
        </is>
      </c>
      <c r="F79515" t="inlineStr">
        <is>
          <t>Twilio User Authentication &amp; Identity offers digital identity verification and intelligence tools to build mutual trust between business and consumer.Read more about Twilio User Authentication &amp; Identity</t>
        </is>
      </c>
    </row>
    <row r="79516">
      <c r="A79516" t="inlineStr">
        <is>
          <t>IT Security</t>
        </is>
      </c>
      <c r="B79516" t="inlineStr">
        <is>
          <t>Identity Management</t>
        </is>
      </c>
      <c r="C79516" t="inlineStr">
        <is>
          <t>https://www.getapp.com/security-software/identity-access-management/os/web-based</t>
        </is>
      </c>
      <c r="D79516" t="inlineStr">
        <is>
          <t>Conecta Suite</t>
        </is>
      </c>
      <c r="E79516" t="inlineStr">
        <is>
          <t>https://www.getapp.com/it-communications-software/a/conecta-suite/</t>
        </is>
      </c>
      <c r="F79516" t="inlineStr">
        <is>
          <t>Boost productivity and protect your data with easy user management in both Google Workspace and Microsoft 365.Read more about Conecta Suite</t>
        </is>
      </c>
    </row>
    <row r="79517">
      <c r="A79517" t="inlineStr">
        <is>
          <t>IT Security</t>
        </is>
      </c>
      <c r="B79517" t="inlineStr">
        <is>
          <t>Identity Management</t>
        </is>
      </c>
      <c r="C79517" t="inlineStr">
        <is>
          <t>https://www.getapp.com/security-software/identity-access-management/os/web-based</t>
        </is>
      </c>
      <c r="D79517" t="inlineStr">
        <is>
          <t>Passportal</t>
        </is>
      </c>
      <c r="E79517" t="inlineStr">
        <is>
          <t>https://www.getapp.com/security-software/a/solarwinds-passportal/</t>
        </is>
      </c>
      <c r="F79517" t="inlineStr">
        <is>
          <t>N-able Passportal + Documentation Manager is a cloud-based password protection solution designed for managed service providers (MSPs), which offers password change automation, credential injection, auditing, reporting, and privileged client documentation capabilitiesRead more about Passportal</t>
        </is>
      </c>
    </row>
    <row r="79518">
      <c r="A79518" t="inlineStr">
        <is>
          <t>IT Security</t>
        </is>
      </c>
      <c r="B79518" t="inlineStr">
        <is>
          <t>Identity Management</t>
        </is>
      </c>
      <c r="C79518" t="inlineStr">
        <is>
          <t>https://www.getapp.com/security-software/identity-access-management/os/web-based</t>
        </is>
      </c>
      <c r="D79518" t="inlineStr">
        <is>
          <t>Teamgo</t>
        </is>
      </c>
      <c r="E79518" t="inlineStr">
        <is>
          <t>https://www.getapp.com/operations-management-software/a/go-reception/</t>
        </is>
      </c>
      <c r="F79518" t="inlineStr">
        <is>
          <t>Sign in your visitors, employees and contractors with our cloud based visitor management system! Issue visitor and staff passes and assign to office assets.Read more about Teamgo</t>
        </is>
      </c>
    </row>
    <row r="79519">
      <c r="A79519" t="inlineStr">
        <is>
          <t>IT Security</t>
        </is>
      </c>
      <c r="B79519" t="inlineStr">
        <is>
          <t>Identity Management</t>
        </is>
      </c>
      <c r="C79519" t="inlineStr">
        <is>
          <t>https://www.getapp.com/security-software/identity-access-management/os/web-based</t>
        </is>
      </c>
      <c r="D79519" t="inlineStr">
        <is>
          <t>Microsoft Entra ID</t>
        </is>
      </c>
      <c r="E79519" t="inlineStr">
        <is>
          <t>https://www.getapp.com/all-software/a/azure-active-directory/</t>
        </is>
      </c>
      <c r="F79519" t="inlineStr">
        <is>
          <t>Azure Active Directory, part of Microsoft Entra, is an identity and access management (IAM) software designed to help enterprises provide protection against cybersecurity attacks through single sign-on (SSO) and multi-factor authentication. It allows administrators to securely engage with internal and external stakeholders and provide on-site and remote access to various applications.Read more about Microsoft Entra ID</t>
        </is>
      </c>
    </row>
    <row r="79520">
      <c r="A79520" t="inlineStr">
        <is>
          <t>IT Security</t>
        </is>
      </c>
      <c r="B79520" t="inlineStr">
        <is>
          <t>Identity Management</t>
        </is>
      </c>
      <c r="C79520" t="inlineStr">
        <is>
          <t>https://www.getapp.com/security-software/identity-access-management/os/web-based</t>
        </is>
      </c>
      <c r="D79520" t="inlineStr">
        <is>
          <t>RingCaptcha</t>
        </is>
      </c>
      <c r="E79520" t="inlineStr">
        <is>
          <t>https://www.getapp.com/customer-management-software/a/ringcaptcha/</t>
        </is>
      </c>
      <c r="F79520" t="inlineStr">
        <is>
          <t>RingCaptcha helps businesses verify and engage with their customers through their phone identity, verification, one-time password &amp; SMS notification platformRead more about RingCaptcha</t>
        </is>
      </c>
    </row>
    <row r="79521">
      <c r="A79521" t="inlineStr">
        <is>
          <t>IT Security</t>
        </is>
      </c>
      <c r="B79521" t="inlineStr">
        <is>
          <t>Identity Management</t>
        </is>
      </c>
      <c r="C79521" t="inlineStr">
        <is>
          <t>https://www.getapp.com/security-software/identity-access-management/os/web-based</t>
        </is>
      </c>
      <c r="D79521" t="inlineStr">
        <is>
          <t>Avatier Identity Anywhere</t>
        </is>
      </c>
      <c r="E79521" t="inlineStr">
        <is>
          <t>https://www.getapp.com/security-software/a/avatier-identity-anywhere/</t>
        </is>
      </c>
      <c r="F79521" t="inlineStr">
        <is>
          <t>Turn your IT department into an IT Store allowing your workforce to request fine-grain access, roles, and even assets through a familiar shopping cart experience.  Optionally, hook Avatier up to your favorite HR system and automate all of your onboarding and offboarding needs.Read more about Avatier Identity Anywhere</t>
        </is>
      </c>
    </row>
    <row r="79522">
      <c r="A79522" t="inlineStr">
        <is>
          <t>IT Security</t>
        </is>
      </c>
      <c r="B79522" t="inlineStr">
        <is>
          <t>Identity Management</t>
        </is>
      </c>
      <c r="C79522" t="inlineStr">
        <is>
          <t>https://www.getapp.com/security-software/identity-access-management/os/web-based</t>
        </is>
      </c>
      <c r="D79522" t="inlineStr">
        <is>
          <t>GateKeeper Enterprise</t>
        </is>
      </c>
      <c r="E79522" t="inlineStr">
        <is>
          <t>https://www.getapp.com/security-software/a/gatekeeper-enterprise/</t>
        </is>
      </c>
      <c r="F79522" t="inlineStr">
        <is>
          <t>Identify individual users even on shared accounts using GateKeeper Proximity for identity and access management. Know who logged in when and where for how long. See who is logged in now and run audit reports for compliance requirements. Easily lock computers when users leave and enforce strong 2FA.Read more about GateKeeper Enterprise</t>
        </is>
      </c>
    </row>
    <row r="79523">
      <c r="A79523" t="inlineStr">
        <is>
          <t>IT Security</t>
        </is>
      </c>
      <c r="B79523" t="inlineStr">
        <is>
          <t>Identity Management</t>
        </is>
      </c>
      <c r="C79523" t="inlineStr">
        <is>
          <t>https://www.getapp.com/security-software/identity-access-management/os/web-based</t>
        </is>
      </c>
      <c r="D79523" t="inlineStr">
        <is>
          <t>Plaid</t>
        </is>
      </c>
      <c r="E79523" t="inlineStr">
        <is>
          <t>https://www.getapp.com/finance-accounting-software/a/plaid/</t>
        </is>
      </c>
      <c r="F79523" t="inlineStr">
        <is>
          <t>Plaid is a technology platform which allows users to create connections between applications and bank accounts to authenticate accounts, check balances in real time, verify identities, validate income, pull transaction data, and verify borrower assetsRead more about Plaid</t>
        </is>
      </c>
    </row>
    <row r="79524">
      <c r="A79524" t="inlineStr">
        <is>
          <t>IT Security</t>
        </is>
      </c>
      <c r="B79524" t="inlineStr">
        <is>
          <t>Identity Management</t>
        </is>
      </c>
      <c r="C79524" t="inlineStr">
        <is>
          <t>https://www.getapp.com/security-software/identity-access-management/os/web-based</t>
        </is>
      </c>
      <c r="D79524" t="inlineStr">
        <is>
          <t>Ping Identity</t>
        </is>
      </c>
      <c r="E79524" t="inlineStr">
        <is>
          <t>https://www.getapp.com/security-software/a/ping-identity/</t>
        </is>
      </c>
      <c r="F79524" t="inlineStr">
        <is>
          <t>Ping's high-performance directory can be deployed anywhere, is designed for scale and flexibility, and can support regulatory compliance. No matter if you perform a one-time data migration or utilize real-time, bidirectional data syncing, you can create a single source of truth for all users.Read more about Ping Identity</t>
        </is>
      </c>
    </row>
    <row r="79525">
      <c r="A79525" t="inlineStr">
        <is>
          <t>IT Security</t>
        </is>
      </c>
      <c r="B79525" t="inlineStr">
        <is>
          <t>Identity Management</t>
        </is>
      </c>
      <c r="C79525" t="inlineStr">
        <is>
          <t>https://www.getapp.com/security-software/identity-access-management/os/web-based</t>
        </is>
      </c>
      <c r="D79525" t="inlineStr">
        <is>
          <t>Advanced Entry</t>
        </is>
      </c>
      <c r="E79525" t="inlineStr">
        <is>
          <t>https://www.getapp.com/operations-management-software/a/advanced-entry/</t>
        </is>
      </c>
      <c r="F79525" t="inlineStr">
        <is>
          <t>Advanced Entry Fully contactless sign-in Kiosk for visitor/staff management, to ease the sign-in process and reduce front-desk labor costs for Healthcare facilitiesRead more about Advanced Entry</t>
        </is>
      </c>
    </row>
    <row r="79526">
      <c r="A79526" t="inlineStr">
        <is>
          <t>IT Security</t>
        </is>
      </c>
      <c r="B79526" t="inlineStr">
        <is>
          <t>Identity Management</t>
        </is>
      </c>
      <c r="C79526" t="inlineStr">
        <is>
          <t>https://www.getapp.com/security-software/identity-access-management/os/web-based</t>
        </is>
      </c>
      <c r="D79526" t="inlineStr">
        <is>
          <t>Passbolt</t>
        </is>
      </c>
      <c r="E79526" t="inlineStr">
        <is>
          <t>https://www.getapp.com/security-software/a/passbolt/</t>
        </is>
      </c>
      <c r="F79526" t="inlineStr">
        <is>
          <t>Passbolt: Mission critical password management that scales with your organization.Passbolt is an open source password collaboration manager designed for tech teams first. It allows them to share passwords instantly, securely and granularly while keeping full audit capabilities.Read more about Passbolt</t>
        </is>
      </c>
    </row>
    <row r="79527">
      <c r="A79527" t="inlineStr">
        <is>
          <t>IT Security</t>
        </is>
      </c>
      <c r="B79527" t="inlineStr">
        <is>
          <t>Identity Management</t>
        </is>
      </c>
      <c r="C79527" t="inlineStr">
        <is>
          <t>https://www.getapp.com/security-software/identity-access-management/os/web-based</t>
        </is>
      </c>
      <c r="D79527" t="inlineStr">
        <is>
          <t>Zoho Vault</t>
        </is>
      </c>
      <c r="E79527" t="inlineStr">
        <is>
          <t>https://www.getapp.com/security-software/a/zoho-vault/</t>
        </is>
      </c>
      <c r="F79527" t="inlineStr">
        <is>
          <t>Secure cloud-based password management, organization, and sharing in the cloud with 256-bit encryption, user access control, and activity trackingRead more about Zoho Vault</t>
        </is>
      </c>
    </row>
    <row r="79528">
      <c r="A79528" t="inlineStr">
        <is>
          <t>IT Security</t>
        </is>
      </c>
      <c r="B79528" t="inlineStr">
        <is>
          <t>Identity Management</t>
        </is>
      </c>
      <c r="C79528" t="inlineStr">
        <is>
          <t>https://www.getapp.com/security-software/identity-access-management/os/web-based</t>
        </is>
      </c>
      <c r="D79528" t="inlineStr">
        <is>
          <t>NordLayer</t>
        </is>
      </c>
      <c r="E79528" t="inlineStr">
        <is>
          <t>https://www.getapp.com/security-software/a/nordvpn-teams/</t>
        </is>
      </c>
      <c r="F79528" t="inlineStr">
        <is>
          <t>Identity management is critical and yet more difficult for hybrid workforces. NordLayer’s zero-trust approach ensures that the right endpoints access only job-related resources, manage their access rights, and confirm user identity with a set of MFA, biometric authentication, and SSO tools.Read more about NordLayer</t>
        </is>
      </c>
    </row>
    <row r="79529">
      <c r="A79529" t="inlineStr">
        <is>
          <t>IT Security</t>
        </is>
      </c>
      <c r="B79529" t="inlineStr">
        <is>
          <t>Identity Management</t>
        </is>
      </c>
      <c r="C79529" t="inlineStr">
        <is>
          <t>https://www.getapp.com/security-software/identity-access-management/os/web-based</t>
        </is>
      </c>
      <c r="D79529" t="inlineStr">
        <is>
          <t>FusionAuth</t>
        </is>
      </c>
      <c r="E79529" t="inlineStr">
        <is>
          <t>https://www.getapp.com/security-software/a/fusionauth/</t>
        </is>
      </c>
      <c r="F79529" t="inlineStr">
        <is>
          <t>FusionAuth is the only authentication, authorization, and user management built for devs. It deploys on any application in minutes. Get every feature you need: registration &amp; login, passwordless, SSO, MFA, SAML, OIDC, OAuth, JWT, social login and more. Comply with GDPR, HIPAA, COPPA, and PCI.Read more about FusionAuth</t>
        </is>
      </c>
    </row>
    <row r="79530">
      <c r="A79530" t="inlineStr">
        <is>
          <t>IT Security</t>
        </is>
      </c>
      <c r="B79530" t="inlineStr">
        <is>
          <t>Identity Management</t>
        </is>
      </c>
      <c r="C79530" t="inlineStr">
        <is>
          <t>https://www.getapp.com/security-software/identity-access-management/os/web-based</t>
        </is>
      </c>
      <c r="D79530" t="inlineStr">
        <is>
          <t>Jamf Connect</t>
        </is>
      </c>
      <c r="E79530" t="inlineStr">
        <is>
          <t>https://www.getapp.com/security-software/a/jamf-connect/</t>
        </is>
      </c>
      <c r="F79530" t="inlineStr">
        <is>
          <t>Jamf Connect makes identity management the easy part of securing devices. Jamf Connect requires a cloud-identity username and password, IT admins are able to monitor who is accessing their devices, leverage cloud admin permissions to service machines, and maintain security/compliance standards.Read more about Jamf Connect</t>
        </is>
      </c>
    </row>
    <row r="79531">
      <c r="A79531" t="inlineStr">
        <is>
          <t>IT Security</t>
        </is>
      </c>
      <c r="B79531" t="inlineStr">
        <is>
          <t>Identity Management</t>
        </is>
      </c>
      <c r="C79531" t="inlineStr">
        <is>
          <t>https://www.getapp.com/security-software/identity-access-management/os/web-based</t>
        </is>
      </c>
      <c r="D79531" t="inlineStr">
        <is>
          <t>Zluri</t>
        </is>
      </c>
      <c r="E79531" t="inlineStr">
        <is>
          <t>https://www.getapp.com/business-intelligence-analytics-software/a/zluri/</t>
        </is>
      </c>
      <c r="F79531" t="inlineStr">
        <is>
          <t>Zluri is an enterprise SaaS Management Platform (SMP). It helps you discover, manage and optimize your SaaS stack from a single dashboard. In short, Zluri puts the IT teams back in control of their new SaaS landscape.Read more about Zluri</t>
        </is>
      </c>
    </row>
    <row r="79532">
      <c r="A79532" t="inlineStr">
        <is>
          <t>IT Security</t>
        </is>
      </c>
      <c r="B79532" t="inlineStr">
        <is>
          <t>Identity Management</t>
        </is>
      </c>
      <c r="C79532" t="inlineStr">
        <is>
          <t>https://www.getapp.com/security-software/identity-access-management/os/web-based</t>
        </is>
      </c>
      <c r="D79532" t="inlineStr">
        <is>
          <t>PortalGuard</t>
        </is>
      </c>
      <c r="E79532" t="inlineStr">
        <is>
          <t>https://www.getapp.com/security-software/a/portalguard/</t>
        </is>
      </c>
      <c r="F79532" t="inlineStr">
        <is>
          <t>PortalGuard is a hybrid cloud solution for adding secured, compliant portal-based authentication with Single Sign-On and Self Service Password Reset support.Read more about PortalGuard</t>
        </is>
      </c>
    </row>
    <row r="79533">
      <c r="A79533" t="inlineStr">
        <is>
          <t>IT Security</t>
        </is>
      </c>
      <c r="B79533" t="inlineStr">
        <is>
          <t>Identity Management</t>
        </is>
      </c>
      <c r="C79533" t="inlineStr">
        <is>
          <t>https://www.getapp.com/security-software/identity-access-management/os/web-based</t>
        </is>
      </c>
      <c r="D79533" t="inlineStr">
        <is>
          <t>Brivo Access</t>
        </is>
      </c>
      <c r="E79533" t="inlineStr">
        <is>
          <t>https://www.getapp.com/operations-management-software/a/brivo-access/</t>
        </is>
      </c>
      <c r="F79533" t="inlineStr">
        <is>
          <t>Brivo Access is the global leader in mobile, cloud-based access control management and smart spaces platforms for commercial real estate, multifamily residential and large distributed enterprises.Read more about Brivo Access</t>
        </is>
      </c>
    </row>
    <row r="79534">
      <c r="A79534" t="inlineStr">
        <is>
          <t>IT Security</t>
        </is>
      </c>
      <c r="B79534" t="inlineStr">
        <is>
          <t>Identity Management</t>
        </is>
      </c>
      <c r="C79534" t="inlineStr">
        <is>
          <t>https://www.getapp.com/security-software/identity-access-management/os/web-based</t>
        </is>
      </c>
      <c r="D79534" t="inlineStr">
        <is>
          <t>NordPass Business</t>
        </is>
      </c>
      <c r="E79534" t="inlineStr">
        <is>
          <t>https://www.getapp.com/security-software/a/nordpass/</t>
        </is>
      </c>
      <c r="F79534" t="inlineStr">
        <is>
          <t>Identity management is the organizational process for ensuring individuals have the appropriate access to the company's technology resources. NordPass, as an encrypted password management platform, serves as an identity management tool, securely granting your company's employees access.Read more about NordPass Business</t>
        </is>
      </c>
    </row>
    <row r="79535">
      <c r="A79535" t="inlineStr">
        <is>
          <t>IT Security</t>
        </is>
      </c>
      <c r="B79535" t="inlineStr">
        <is>
          <t>Identity Management</t>
        </is>
      </c>
      <c r="C79535" t="inlineStr">
        <is>
          <t>https://www.getapp.com/security-software/identity-access-management/os/web-based</t>
        </is>
      </c>
      <c r="D79535" t="inlineStr">
        <is>
          <t>VISULOX</t>
        </is>
      </c>
      <c r="E79535" t="inlineStr">
        <is>
          <t>https://www.getapp.com/security-software/a/visulox/</t>
        </is>
      </c>
      <c r="F79535" t="inlineStr">
        <is>
          <t>Leading privileged access management solution with an integrated remote support platform for secure external access. VISULOX is the answer to who did what, where, and when in your IT Infrastructure.VISULOX is easy to integrate and rapidly improves the security cloud, hybrid, or on-prem deploymentsRead more about VISULOX</t>
        </is>
      </c>
    </row>
    <row r="79536">
      <c r="A79536" t="inlineStr">
        <is>
          <t>IT Security</t>
        </is>
      </c>
      <c r="B79536" t="inlineStr">
        <is>
          <t>Identity Management</t>
        </is>
      </c>
      <c r="C79536" t="inlineStr">
        <is>
          <t>https://www.getapp.com/security-software/identity-access-management/os/web-based</t>
        </is>
      </c>
      <c r="D79536" t="inlineStr">
        <is>
          <t>miniOrange</t>
        </is>
      </c>
      <c r="E79536" t="inlineStr">
        <is>
          <t>https://www.getapp.com/security-software/a/miniorange/</t>
        </is>
      </c>
      <c r="F79536" t="inlineStr">
        <is>
          <t>miniOrange is a identity and access management (IAM) provider for businesses to make any IAM feature applicable such as SSO, MFA, Provisioning, Brokering, etc. on any application across the internet.Read more about miniOrange</t>
        </is>
      </c>
    </row>
    <row r="79537">
      <c r="A79537" t="inlineStr">
        <is>
          <t>IT Security</t>
        </is>
      </c>
      <c r="B79537" t="inlineStr">
        <is>
          <t>Identity Management</t>
        </is>
      </c>
      <c r="C79537" t="inlineStr">
        <is>
          <t>https://www.getapp.com/security-software/identity-access-management/os/web-based</t>
        </is>
      </c>
      <c r="D79537" t="inlineStr">
        <is>
          <t>FullContact</t>
        </is>
      </c>
      <c r="E79537" t="inlineStr">
        <is>
          <t>https://www.getapp.com/sales-software/a/fullcontact-data-solutions/</t>
        </is>
      </c>
      <c r="F79537" t="inlineStr">
        <is>
          <t>FullContact is the leading SaaS provider of identity resolution that uses their patented identity graph to enable brands and marketing platforms to resolve and enrich contact records for an enhanced customer experience and authentic customer engagement.Read more about FullContact</t>
        </is>
      </c>
    </row>
    <row r="79538">
      <c r="A79538" t="inlineStr">
        <is>
          <t>IT Security</t>
        </is>
      </c>
      <c r="B79538" t="inlineStr">
        <is>
          <t>Identity Management</t>
        </is>
      </c>
      <c r="C79538" t="inlineStr">
        <is>
          <t>https://www.getapp.com/security-software/identity-access-management/os/web-based</t>
        </is>
      </c>
      <c r="D79538" t="inlineStr">
        <is>
          <t>Symantec VIP</t>
        </is>
      </c>
      <c r="E79538" t="inlineStr">
        <is>
          <t>https://www.getapp.com/security-software/a/symantec-vip/</t>
        </is>
      </c>
      <c r="F79538" t="inlineStr">
        <is>
          <t>Symantec VIP is an identity management software that helps businesses and individuals to secure access to websites and applications through two-factor authentication.Read more about Symantec VIP</t>
        </is>
      </c>
    </row>
    <row r="79539">
      <c r="A79539" t="inlineStr">
        <is>
          <t>IT Security</t>
        </is>
      </c>
      <c r="B79539" t="inlineStr">
        <is>
          <t>Identity Management</t>
        </is>
      </c>
      <c r="C79539" t="inlineStr">
        <is>
          <t>https://www.getapp.com/security-software/identity-access-management/os/web-based</t>
        </is>
      </c>
      <c r="D79539" t="inlineStr">
        <is>
          <t>Zscaler</t>
        </is>
      </c>
      <c r="E79539" t="inlineStr">
        <is>
          <t>https://www.getapp.com/security-software/a/zscaler/</t>
        </is>
      </c>
      <c r="F79539" t="inlineStr">
        <is>
          <t>Zscaler is a cloud-based secure internet and web gateway designed to help businesses manage IT security across multiple devices, users, corporate infrastructure, and locations. Its ByteScan engine inspects each inbound and outbound byte, Secure Sockets Layer (SSL) traffic, and other inline content from within a unified platform.Read more about Zscaler</t>
        </is>
      </c>
    </row>
    <row r="79540">
      <c r="A79540" t="inlineStr">
        <is>
          <t>IT Security</t>
        </is>
      </c>
      <c r="B79540" t="inlineStr">
        <is>
          <t>Identity Management</t>
        </is>
      </c>
      <c r="C79540" t="inlineStr">
        <is>
          <t>https://www.getapp.com/security-software/identity-access-management/os/web-based</t>
        </is>
      </c>
      <c r="D79540" t="inlineStr">
        <is>
          <t>Entrust IDV</t>
        </is>
      </c>
      <c r="E79540" t="inlineStr">
        <is>
          <t>https://www.getapp.com/security-software/a/onfido/</t>
        </is>
      </c>
      <c r="F79540" t="inlineStr">
        <is>
          <t>Onfido's Real Identity Platform is an end-to-end, AI powered identity verification solution that helps businesses seamlessly onboard customers while stopping fraud, and navigating regulatory requirements.Read more about Entrust IDV</t>
        </is>
      </c>
    </row>
    <row r="79541">
      <c r="A79541" t="inlineStr">
        <is>
          <t>IT Security</t>
        </is>
      </c>
      <c r="B79541" t="inlineStr">
        <is>
          <t>Identity Management</t>
        </is>
      </c>
      <c r="C79541" t="inlineStr">
        <is>
          <t>https://www.getapp.com/security-software/identity-access-management/os/web-based</t>
        </is>
      </c>
      <c r="D79541" t="inlineStr">
        <is>
          <t>TeamsID</t>
        </is>
      </c>
      <c r="E79541" t="inlineStr">
        <is>
          <t>https://www.getapp.com/security-software/a/teamsid/</t>
        </is>
      </c>
      <c r="F79541" t="inlineStr">
        <is>
          <t>TeamsID is a cloud-based password manager which synchronizes records, automates backups, and also offers native apps for iOS, Android, Windows, Mac, and ChromeRead more about TeamsID</t>
        </is>
      </c>
    </row>
    <row r="79542">
      <c r="A79542" t="inlineStr">
        <is>
          <t>IT Security</t>
        </is>
      </c>
      <c r="B79542" t="inlineStr">
        <is>
          <t>Identity Management</t>
        </is>
      </c>
      <c r="C79542" t="inlineStr">
        <is>
          <t>https://www.getapp.com/security-software/identity-access-management/os/web-based</t>
        </is>
      </c>
      <c r="D79542" t="inlineStr">
        <is>
          <t>Foxpass</t>
        </is>
      </c>
      <c r="E79542" t="inlineStr">
        <is>
          <t>https://www.getapp.com/security-software/a/foxpass/</t>
        </is>
      </c>
      <c r="F79542" t="inlineStr">
        <is>
          <t>The top IAM system for engineers &amp; technical staff:  We help you ensure only the correct individuals have access to servers, devices and networks and only for the duration required.  This mitigates security breaches by internal or external people.Read more about Foxpass</t>
        </is>
      </c>
    </row>
    <row r="79543">
      <c r="A79543" t="inlineStr">
        <is>
          <t>IT Security</t>
        </is>
      </c>
      <c r="B79543" t="inlineStr">
        <is>
          <t>Identity Management</t>
        </is>
      </c>
      <c r="C79543" t="inlineStr">
        <is>
          <t>https://www.getapp.com/security-software/identity-access-management/os/web-based</t>
        </is>
      </c>
      <c r="D79543" t="inlineStr">
        <is>
          <t>Rublon</t>
        </is>
      </c>
      <c r="E79543" t="inlineStr">
        <is>
          <t>https://www.getapp.com/security-software/a/rublon/</t>
        </is>
      </c>
      <c r="F79543" t="inlineStr">
        <is>
          <t>Secure local and remote access to networks, servers and applications using multi-factor authentication (MFA) with hardware and software authentication methods like U2F/WebAuthn Security Keys, Mobile Push, Mobile Passcode (TOTP), SMS Passcode and Email Link. Use Active Directory as Identity Provider.Read more about Rublon</t>
        </is>
      </c>
    </row>
    <row r="79544">
      <c r="A79544" t="inlineStr">
        <is>
          <t>IT Security</t>
        </is>
      </c>
      <c r="B79544" t="inlineStr">
        <is>
          <t>Identity Management</t>
        </is>
      </c>
      <c r="C79544" t="inlineStr">
        <is>
          <t>https://www.getapp.com/security-software/identity-access-management/os/web-based</t>
        </is>
      </c>
      <c r="D79544" t="inlineStr">
        <is>
          <t>VaultOne</t>
        </is>
      </c>
      <c r="E79544" t="inlineStr">
        <is>
          <t>https://www.getapp.com/security-software/a/vaultone/</t>
        </is>
      </c>
      <c r="F79544" t="inlineStr">
        <is>
          <t>VaultOne is an identity and access management software designed to help businesses secure users' credentials and control access permissions to infrastructures, websites, servers, databases, and applications from a centralized platform.Read more about VaultOne</t>
        </is>
      </c>
    </row>
    <row r="79545">
      <c r="A79545" t="inlineStr">
        <is>
          <t>IT Security</t>
        </is>
      </c>
      <c r="B79545" t="inlineStr">
        <is>
          <t>Identity Management</t>
        </is>
      </c>
      <c r="C79545" t="inlineStr">
        <is>
          <t>https://www.getapp.com/security-software/identity-access-management/os/web-based</t>
        </is>
      </c>
      <c r="D79545" t="inlineStr">
        <is>
          <t>Persona</t>
        </is>
      </c>
      <c r="E79545" t="inlineStr">
        <is>
          <t>https://www.getapp.com/finance-accounting-software/a/persona/</t>
        </is>
      </c>
      <c r="F79545" t="inlineStr">
        <is>
          <t>Persona helps businesses of all sizes easily and securely manage fully compliant KYC, AML, and identity verification programs.Read more about Persona</t>
        </is>
      </c>
    </row>
    <row r="79546">
      <c r="A79546" t="inlineStr">
        <is>
          <t>IT Security</t>
        </is>
      </c>
      <c r="B79546" t="inlineStr">
        <is>
          <t>Identity Management</t>
        </is>
      </c>
      <c r="C79546" t="inlineStr">
        <is>
          <t>https://www.getapp.com/security-software/identity-access-management/os/web-based</t>
        </is>
      </c>
      <c r="D79546" t="inlineStr">
        <is>
          <t>WSO2 Identity Server</t>
        </is>
      </c>
      <c r="E79546" t="inlineStr">
        <is>
          <t>https://www.getapp.com/all-software/a/wso2-identity-server/</t>
        </is>
      </c>
      <c r="F79546" t="inlineStr">
        <is>
          <t>WSO2 Identity Server provides modern identity and access management capabilities that can be easily built into your organization’s customer experience (CX) mobile apps or websites, or even deployed to fulfill workforce IAM requirements.Read more about WSO2 Identity Server</t>
        </is>
      </c>
    </row>
    <row r="79547">
      <c r="A79547" t="inlineStr">
        <is>
          <t>IT Security</t>
        </is>
      </c>
      <c r="B79547" t="inlineStr">
        <is>
          <t>Identity Management</t>
        </is>
      </c>
      <c r="C79547" t="inlineStr">
        <is>
          <t>https://www.getapp.com/security-software/identity-access-management/os/web-based</t>
        </is>
      </c>
      <c r="D79547" t="inlineStr">
        <is>
          <t>Secomea</t>
        </is>
      </c>
      <c r="E79547" t="inlineStr">
        <is>
          <t>https://www.getapp.com/emerging-technology-software/a/secomea/</t>
        </is>
      </c>
      <c r="F79547"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79548">
      <c r="A79548" t="inlineStr">
        <is>
          <t>IT Security</t>
        </is>
      </c>
      <c r="B79548" t="inlineStr">
        <is>
          <t>Identity Management</t>
        </is>
      </c>
      <c r="C79548" t="inlineStr">
        <is>
          <t>https://www.getapp.com/security-software/identity-access-management/os/web-based</t>
        </is>
      </c>
      <c r="D79548" t="inlineStr">
        <is>
          <t>Trusona</t>
        </is>
      </c>
      <c r="E79548" t="inlineStr">
        <is>
          <t>https://www.getapp.com/security-software/a/trusona/</t>
        </is>
      </c>
      <c r="F79548" t="inlineStr">
        <is>
          <t>Trusona provides enterprise-wide passwordless MFA solutions that utilize dynamic identity authentication to improves security and login experience. Their workforce solutions include Passwordless MFA, Desktop MFA, Identity Proofing, MFA for SSO, ID Scanning, and more.Read more about Trusona</t>
        </is>
      </c>
    </row>
    <row r="79549">
      <c r="A79549" t="inlineStr">
        <is>
          <t>IT Security</t>
        </is>
      </c>
      <c r="B79549" t="inlineStr">
        <is>
          <t>Identity Management</t>
        </is>
      </c>
      <c r="C79549" t="inlineStr">
        <is>
          <t>https://www.getapp.com/security-software/identity-access-management/os/web-based</t>
        </is>
      </c>
      <c r="D79549" t="inlineStr">
        <is>
          <t>Acre Security</t>
        </is>
      </c>
      <c r="E79549" t="inlineStr">
        <is>
          <t>https://www.getapp.com/operations-management-software/a/tds-visitor/</t>
        </is>
      </c>
      <c r="F79549" t="inlineStr">
        <is>
          <t>Welcome visitors to your workplace with our enterprise visitor management system, which provides a digital visitor registration, check-in and check-out streamlined process for you and your visitors.Our system is live in over 3000 sites around the world with over 30 million annual users globally.Read more about Acre Security</t>
        </is>
      </c>
    </row>
    <row r="79550">
      <c r="A79550" t="inlineStr">
        <is>
          <t>IT Security</t>
        </is>
      </c>
      <c r="B79550" t="inlineStr">
        <is>
          <t>Identity Management</t>
        </is>
      </c>
      <c r="C79550" t="inlineStr">
        <is>
          <t>https://www.getapp.com/security-software/identity-access-management/os/web-based</t>
        </is>
      </c>
      <c r="D79550" t="inlineStr">
        <is>
          <t>Bitium</t>
        </is>
      </c>
      <c r="E79550" t="inlineStr">
        <is>
          <t>https://www.getapp.com/it-management-software/a/bitium/</t>
        </is>
      </c>
      <c r="F79550" t="inlineStr">
        <is>
          <t>Bitium is a cloud-based identity platform that includes single sign-on, password management, and analytics for companies of all sizes. It provides the ability to manage access to various web-based applications including Salesforce, Google Apps for Work, Office 365, and Slack.Read more about Bitium</t>
        </is>
      </c>
    </row>
    <row r="79551">
      <c r="A79551" t="inlineStr">
        <is>
          <t>IT Security</t>
        </is>
      </c>
      <c r="B79551" t="inlineStr">
        <is>
          <t>Identity Management</t>
        </is>
      </c>
      <c r="C79551" t="inlineStr">
        <is>
          <t>https://www.getapp.com/security-software/identity-access-management/os/web-based</t>
        </is>
      </c>
      <c r="D79551" t="inlineStr">
        <is>
          <t>HelloID</t>
        </is>
      </c>
      <c r="E79551" t="inlineStr">
        <is>
          <t>https://www.getapp.com/security-software/a/helloid/</t>
        </is>
      </c>
      <c r="F79551" t="inlineStr">
        <is>
          <t>HelloID is a complete, cloud-based IDaaS solution that streamlines user provisioning, self-service, and single sign-on processes within your organization or educational institution. Automate the entire user lifecycle process with HelloID by connecting your HR/SIS data to all your downstream systems.Read more about HelloID</t>
        </is>
      </c>
    </row>
    <row r="79552">
      <c r="A79552" t="inlineStr">
        <is>
          <t>IT Security</t>
        </is>
      </c>
      <c r="B79552" t="inlineStr">
        <is>
          <t>Identity Management</t>
        </is>
      </c>
      <c r="C79552" t="inlineStr">
        <is>
          <t>https://www.getapp.com/security-software/identity-access-management/os/web-based</t>
        </is>
      </c>
      <c r="D79552" t="inlineStr">
        <is>
          <t>AWS Identity and Access Management (IAM)</t>
        </is>
      </c>
      <c r="E79552" t="inlineStr">
        <is>
          <t>https://www.getapp.com/security-software/a/aws-identity-and-access-management-iam/</t>
        </is>
      </c>
      <c r="F79552" t="inlineStr">
        <is>
          <t>AWS Identity and Access Management (IAM) is a web service that enables businesses to control access to AWS services by managing user, group, and access policies. It allows staff members to utilize attribute-based access (ABAC) methodology to automatically scale fine-grained permissions based on multiple attributes, such as job roles, department, and team names.Read more about AWS Identity and Access Management (IAM)</t>
        </is>
      </c>
    </row>
    <row r="79553">
      <c r="A79553" t="inlineStr">
        <is>
          <t>IT Security</t>
        </is>
      </c>
      <c r="B79553" t="inlineStr">
        <is>
          <t>Identity Management</t>
        </is>
      </c>
      <c r="C79553" t="inlineStr">
        <is>
          <t>https://www.getapp.com/security-software/identity-access-management/os/web-based</t>
        </is>
      </c>
      <c r="D79553" t="inlineStr">
        <is>
          <t>Oracle Cloud Infrastructure (OCI)</t>
        </is>
      </c>
      <c r="E79553" t="inlineStr">
        <is>
          <t>https://www.getapp.com/it-management-software/a/oracle-cloud-infrastructure/</t>
        </is>
      </c>
      <c r="F79553" t="inlineStr">
        <is>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is>
      </c>
    </row>
    <row r="79554">
      <c r="A79554" t="inlineStr">
        <is>
          <t>IT Security</t>
        </is>
      </c>
      <c r="B79554" t="inlineStr">
        <is>
          <t>Identity Management</t>
        </is>
      </c>
      <c r="C79554" t="inlineStr">
        <is>
          <t>https://www.getapp.com/security-software/identity-access-management/os/web-based</t>
        </is>
      </c>
      <c r="D79554" t="inlineStr">
        <is>
          <t>ID.me</t>
        </is>
      </c>
      <c r="E79554" t="inlineStr">
        <is>
          <t>https://www.getapp.com/hr-employee-management-software/a/id-me/</t>
        </is>
      </c>
      <c r="F79554" t="inlineStr">
        <is>
          <t>ID.me simplifies how individuals securely prove and share their identity online.Read more about ID.me</t>
        </is>
      </c>
    </row>
    <row r="79555">
      <c r="A79555" t="inlineStr">
        <is>
          <t>IT Security</t>
        </is>
      </c>
      <c r="B79555" t="inlineStr">
        <is>
          <t>Identity Management</t>
        </is>
      </c>
      <c r="C79555" t="inlineStr">
        <is>
          <t>https://www.getapp.com/security-software/identity-access-management/os/web-based</t>
        </is>
      </c>
      <c r="D79555" t="inlineStr">
        <is>
          <t>Ondato</t>
        </is>
      </c>
      <c r="E79555" t="inlineStr">
        <is>
          <t>https://www.getapp.com/security-software/a/ondato/</t>
        </is>
      </c>
      <c r="F79555" t="inlineStr">
        <is>
          <t>Ondato is a global identity and age verification provider, helping businesses enhance security, ensure compliance, and prevent fraud with ease.Read more about Ondato</t>
        </is>
      </c>
    </row>
    <row r="79556">
      <c r="A79556" t="inlineStr">
        <is>
          <t>IT Security</t>
        </is>
      </c>
      <c r="B79556" t="inlineStr">
        <is>
          <t>Identity Management</t>
        </is>
      </c>
      <c r="C79556" t="inlineStr">
        <is>
          <t>https://www.getapp.com/security-software/identity-access-management/os/web-based</t>
        </is>
      </c>
      <c r="D79556" t="inlineStr">
        <is>
          <t>Beyond Identity</t>
        </is>
      </c>
      <c r="E79556" t="inlineStr">
        <is>
          <t>https://www.getapp.com/security-software/a/beyond-identity/</t>
        </is>
      </c>
      <c r="F79556" t="inlineStr">
        <is>
          <t>Unphishable, passwordless, multi-factor authentication to eliminate credential attacks and secure your workforce and customer identities.Read more about Beyond Identity</t>
        </is>
      </c>
    </row>
    <row r="79557">
      <c r="A79557" t="inlineStr">
        <is>
          <t>IT Security</t>
        </is>
      </c>
      <c r="B79557" t="inlineStr">
        <is>
          <t>Identity Management</t>
        </is>
      </c>
      <c r="C79557" t="inlineStr">
        <is>
          <t>https://www.getapp.com/security-software/identity-access-management/os/web-based</t>
        </is>
      </c>
      <c r="D79557" t="inlineStr">
        <is>
          <t>Frontegg</t>
        </is>
      </c>
      <c r="E79557" t="inlineStr">
        <is>
          <t>https://www.getapp.com/development-tools-software/a/frontegg/</t>
        </is>
      </c>
      <c r="F79557" t="inlineStr">
        <is>
          <t>Frontegg is a user management platform, designed for the Product-Led Growth (PLG) era. Frontegg provides blazing-fast integration of a powerful user infrastructure, designed to handle modern application use-cases.Read more about Frontegg</t>
        </is>
      </c>
    </row>
    <row r="79558">
      <c r="A79558" t="inlineStr">
        <is>
          <t>IT Security</t>
        </is>
      </c>
      <c r="B79558" t="inlineStr">
        <is>
          <t>Identity Management</t>
        </is>
      </c>
      <c r="C79558" t="inlineStr">
        <is>
          <t>https://www.getapp.com/security-software/identity-access-management/os/web-based</t>
        </is>
      </c>
      <c r="D79558" t="inlineStr">
        <is>
          <t>Zygon</t>
        </is>
      </c>
      <c r="E79558" t="inlineStr">
        <is>
          <t>https://www.getapp.com/security-software/a/zygon/</t>
        </is>
      </c>
      <c r="F79558" t="inlineStr">
        <is>
          <t>Zygon is an all-in-one platform designed to automate the management of applications and accounts for modern IT and security teams. The platform orchestrates IT operations with app owners, users, or bots to streamline access requests and reviews, account provisioning, and de-provisioning.Read more about Zygon</t>
        </is>
      </c>
    </row>
    <row r="79559">
      <c r="A79559" t="inlineStr">
        <is>
          <t>IT Security</t>
        </is>
      </c>
      <c r="B79559" t="inlineStr">
        <is>
          <t>Identity Management</t>
        </is>
      </c>
      <c r="C79559" t="inlineStr">
        <is>
          <t>https://www.getapp.com/security-software/identity-access-management/os/web-based</t>
        </is>
      </c>
      <c r="D79559" t="inlineStr">
        <is>
          <t>Netskope Active Platform</t>
        </is>
      </c>
      <c r="E79559" t="inlineStr">
        <is>
          <t>https://www.getapp.com/security-software/a/netskope-active-platform/</t>
        </is>
      </c>
      <c r="F79559" t="inlineStr">
        <is>
          <t>Netskope is an application designed to help companies secure their complete cloud app infrastructure.Read more about Netskope Active Platform</t>
        </is>
      </c>
    </row>
    <row r="79560">
      <c r="A79560" t="inlineStr">
        <is>
          <t>IT Security</t>
        </is>
      </c>
      <c r="B79560" t="inlineStr">
        <is>
          <t>Identity Management</t>
        </is>
      </c>
      <c r="C79560" t="inlineStr">
        <is>
          <t>https://www.getapp.com/security-software/identity-access-management/os/web-based</t>
        </is>
      </c>
      <c r="D79560" t="inlineStr">
        <is>
          <t>FastPass IVM</t>
        </is>
      </c>
      <c r="E79560" t="inlineStr">
        <is>
          <t>https://www.getapp.com/all-software/a/fastpass-identity-verification-manager/</t>
        </is>
      </c>
      <c r="F79560" t="inlineStr">
        <is>
          <t>FastPass: Strengthening Identity Security While Boosting ProductivityRead more about FastPass IVM</t>
        </is>
      </c>
    </row>
    <row r="79561">
      <c r="A79561" t="inlineStr">
        <is>
          <t>IT Security</t>
        </is>
      </c>
      <c r="B79561" t="inlineStr">
        <is>
          <t>Identity Management</t>
        </is>
      </c>
      <c r="C79561" t="inlineStr">
        <is>
          <t>https://www.getapp.com/security-software/identity-access-management/os/web-based</t>
        </is>
      </c>
      <c r="D79561" t="inlineStr">
        <is>
          <t>Integrity Advocate</t>
        </is>
      </c>
      <c r="E79561" t="inlineStr">
        <is>
          <t>https://www.getapp.com/security-software/a/integrity-advocate/</t>
        </is>
      </c>
      <c r="F79561" t="inlineStr">
        <is>
          <t>Integrity Advocate is web-based software for online proctoring, identity verification, and participation monitoring. It works on all tablets, Chromebooks, laptops, desktops, and mobile devices.Read more about Integrity Advocate</t>
        </is>
      </c>
    </row>
    <row r="79562">
      <c r="A79562" t="inlineStr">
        <is>
          <t>IT Security</t>
        </is>
      </c>
      <c r="B79562" t="inlineStr">
        <is>
          <t>Identity Management</t>
        </is>
      </c>
      <c r="C79562" t="inlineStr">
        <is>
          <t>https://www.getapp.com/security-software/identity-access-management/os/web-based</t>
        </is>
      </c>
      <c r="D79562" t="inlineStr">
        <is>
          <t>ReACT</t>
        </is>
      </c>
      <c r="E79562" t="inlineStr">
        <is>
          <t>https://www.getapp.com/all-software/a/react/</t>
        </is>
      </c>
      <c r="F79562" t="inlineStr">
        <is>
          <t>ReACT is a cloud-based self-service password reset and synchronization software designed to help businesses establish an automated access management process, enabling users to reset passwords using self-guided steps. The platform enables organizations to streamline identification, authentication, system selection, and password creation activities using a unified portal.Read more about ReACT</t>
        </is>
      </c>
    </row>
    <row r="79563">
      <c r="A79563" t="inlineStr">
        <is>
          <t>IT Security</t>
        </is>
      </c>
      <c r="B79563" t="inlineStr">
        <is>
          <t>Identity Management</t>
        </is>
      </c>
      <c r="C79563" t="inlineStr">
        <is>
          <t>https://www.getapp.com/security-software/identity-access-management/os/web-based</t>
        </is>
      </c>
      <c r="D79563" t="inlineStr">
        <is>
          <t>Password Safe</t>
        </is>
      </c>
      <c r="E79563" t="inlineStr">
        <is>
          <t>https://www.getapp.com/security-software/a/password-safe/</t>
        </is>
      </c>
      <c r="F79563" t="inlineStr">
        <is>
          <t>BeyondTrust Password Safe combines privileged password and session management to discover, manage, and audit all privileged credential activity. Achieve complete control and accountability over privileged accountsRead more about Password Safe</t>
        </is>
      </c>
    </row>
    <row r="79564">
      <c r="A79564" t="inlineStr">
        <is>
          <t>IT Security</t>
        </is>
      </c>
      <c r="B79564" t="inlineStr">
        <is>
          <t>Identity Management</t>
        </is>
      </c>
      <c r="C79564" t="inlineStr">
        <is>
          <t>https://www.getapp.com/security-software/identity-access-management/os/web-based</t>
        </is>
      </c>
      <c r="D79564" t="inlineStr">
        <is>
          <t>iDenfy</t>
        </is>
      </c>
      <c r="E79564" t="inlineStr">
        <is>
          <t>https://www.getapp.com/finance-accounting-software/a/idenfy/</t>
        </is>
      </c>
      <c r="F79564" t="inlineStr">
        <is>
          <t>IDenfy is a cloud-based identity platform that offers secure and reliable identity verification services to businesses, individuals, and developers. It combines a full stack of onboarding, check-out, and authorization features to provide its clients with a robust end-to-end solution.Read more about iDenfy</t>
        </is>
      </c>
    </row>
    <row r="79565">
      <c r="A79565" t="inlineStr">
        <is>
          <t>IT Security</t>
        </is>
      </c>
      <c r="B79565" t="inlineStr">
        <is>
          <t>Identity Management</t>
        </is>
      </c>
      <c r="C79565" t="inlineStr">
        <is>
          <t>https://www.getapp.com/security-software/identity-access-management/os/web-based</t>
        </is>
      </c>
      <c r="D79565" t="inlineStr">
        <is>
          <t>Open Bridge</t>
        </is>
      </c>
      <c r="E79565" t="inlineStr">
        <is>
          <t>https://www.getapp.com/security-software/a/open-bridge/</t>
        </is>
      </c>
      <c r="F79565" t="inlineStr">
        <is>
          <t>Personal Identity. Managed. Airpim is the hi-tech company specializing in Identity Management that helps organizations create, manage and protect digital and non-digital data of people and things.Read more about Open Bridge</t>
        </is>
      </c>
    </row>
    <row r="79566">
      <c r="A79566" t="inlineStr">
        <is>
          <t>IT Security</t>
        </is>
      </c>
      <c r="B79566" t="inlineStr">
        <is>
          <t>Identity Management</t>
        </is>
      </c>
      <c r="C79566" t="inlineStr">
        <is>
          <t>https://www.getapp.com/security-software/identity-access-management/os/web-based</t>
        </is>
      </c>
      <c r="D79566" t="inlineStr">
        <is>
          <t>Viafoura</t>
        </is>
      </c>
      <c r="E79566" t="inlineStr">
        <is>
          <t>https://www.getapp.com/customer-service-support-software/a/viafoura/</t>
        </is>
      </c>
      <c r="F79566" t="inlineStr">
        <is>
          <t>Viafoura is a digital experience company that helps brands activate their audiences.Read more about Viafoura</t>
        </is>
      </c>
    </row>
    <row r="79567">
      <c r="A79567" t="inlineStr">
        <is>
          <t>IT Security</t>
        </is>
      </c>
      <c r="B79567" t="inlineStr">
        <is>
          <t>Identity Management</t>
        </is>
      </c>
      <c r="C79567" t="inlineStr">
        <is>
          <t>https://www.getapp.com/security-software/identity-access-management/os/web-based</t>
        </is>
      </c>
      <c r="D79567" t="inlineStr">
        <is>
          <t>SecurEnds Identity Governance and Access Control</t>
        </is>
      </c>
      <c r="E79567" t="inlineStr">
        <is>
          <t>https://www.getapp.com/security-software/a/securends-identity-governance-and-access-control/</t>
        </is>
      </c>
      <c r="F79567" t="inlineStr">
        <is>
          <t>SecurEnds Identity Governance and Access Control solution allows organizations to detect, monitor, and manage access to sensitive data by employees and third parties. The solution helps organizations meet the need to identify individuals across all systems, applications, and channels, and ensure compliance with regulatory guidelines.Read more about SecurEnds Identity Governance and Access Control</t>
        </is>
      </c>
    </row>
    <row r="79568">
      <c r="A79568" t="inlineStr">
        <is>
          <t>IT Security</t>
        </is>
      </c>
      <c r="B79568" t="inlineStr">
        <is>
          <t>Identity Management</t>
        </is>
      </c>
      <c r="C79568" t="inlineStr">
        <is>
          <t>https://www.getapp.com/security-software/identity-access-management/os/web-based</t>
        </is>
      </c>
      <c r="D79568" t="inlineStr">
        <is>
          <t>Univention Corporate Server</t>
        </is>
      </c>
      <c r="E79568" t="inlineStr">
        <is>
          <t>https://www.getapp.com/it-management-software/a/univention-corporate-server/</t>
        </is>
      </c>
      <c r="F79568" t="inlineStr">
        <is>
          <t>UCS is our open integration platform which, with Nubus, offers centralized Identity &amp; Access Management and Active Directory functions.Read more about Univention Corporate Server</t>
        </is>
      </c>
    </row>
    <row r="79569">
      <c r="A79569" t="inlineStr">
        <is>
          <t>IT Security</t>
        </is>
      </c>
      <c r="B79569" t="inlineStr">
        <is>
          <t>Identity Management</t>
        </is>
      </c>
      <c r="C79569" t="inlineStr">
        <is>
          <t>https://www.getapp.com/security-software/identity-access-management/os/web-based</t>
        </is>
      </c>
      <c r="D79569" t="inlineStr">
        <is>
          <t>Corma</t>
        </is>
      </c>
      <c r="E79569" t="inlineStr">
        <is>
          <t>https://www.getapp.com/security-software/a/corma/</t>
        </is>
      </c>
      <c r="F79569" t="inlineStr">
        <is>
          <t>Cloud-based identity management solution that helps automate on and off boarding processes, conduct user access audits, and more.Read more about Corma</t>
        </is>
      </c>
    </row>
    <row r="79570">
      <c r="A79570" t="inlineStr">
        <is>
          <t>IT Security</t>
        </is>
      </c>
      <c r="B79570" t="inlineStr">
        <is>
          <t>Identity Management</t>
        </is>
      </c>
      <c r="C79570" t="inlineStr">
        <is>
          <t>https://www.getapp.com/security-software/identity-access-management/os/web-based</t>
        </is>
      </c>
      <c r="D79570" t="inlineStr">
        <is>
          <t>Appgate SDP</t>
        </is>
      </c>
      <c r="E79570" t="inlineStr">
        <is>
          <t>https://www.getapp.com/security-software/a/appgate/</t>
        </is>
      </c>
      <c r="F79570" t="inlineStr">
        <is>
          <t>Appgate is secure access provider that delivers solutions that prevents complex threats and reduce operational costs, securing the lives of the people that rely on them.Read more about Appgate SDP</t>
        </is>
      </c>
    </row>
    <row r="79571">
      <c r="A79571" t="inlineStr">
        <is>
          <t>IT Security</t>
        </is>
      </c>
      <c r="B79571" t="inlineStr">
        <is>
          <t>Identity Management</t>
        </is>
      </c>
      <c r="C79571" t="inlineStr">
        <is>
          <t>https://www.getapp.com/security-software/identity-access-management/os/web-based</t>
        </is>
      </c>
      <c r="D79571" t="inlineStr">
        <is>
          <t>Under</t>
        </is>
      </c>
      <c r="E79571" t="inlineStr">
        <is>
          <t>https://www.getapp.com/all-software/a/under/</t>
        </is>
      </c>
      <c r="F79571" t="inlineStr">
        <is>
          <t>Under: No-code platform streamlining onboarding. Build custom forms with e-signatures, and fully mapped PDFs, conduct KYC/KYB checks, and get more customers, faster.Read more about Under</t>
        </is>
      </c>
    </row>
    <row r="79572">
      <c r="A79572" t="inlineStr">
        <is>
          <t>IT Security</t>
        </is>
      </c>
      <c r="B79572" t="inlineStr">
        <is>
          <t>Identity Management</t>
        </is>
      </c>
      <c r="C79572" t="inlineStr">
        <is>
          <t>https://www.getapp.com/security-software/identity-access-management/os/web-based</t>
        </is>
      </c>
      <c r="D79572" t="inlineStr">
        <is>
          <t>Passpack</t>
        </is>
      </c>
      <c r="E79572" t="inlineStr">
        <is>
          <t>https://www.getapp.com/security-software/a/passpack/</t>
        </is>
      </c>
      <c r="F79572" t="inlineStr">
        <is>
          <t>Secure and efficient management of access to applications and data by teams and roles for all businesses.Read more about Passpack</t>
        </is>
      </c>
    </row>
    <row r="79573">
      <c r="A79573" t="inlineStr">
        <is>
          <t>IT Security</t>
        </is>
      </c>
      <c r="B79573" t="inlineStr">
        <is>
          <t>Identity Management</t>
        </is>
      </c>
      <c r="C79573" t="inlineStr">
        <is>
          <t>https://www.getapp.com/security-software/identity-access-management/os/web-based</t>
        </is>
      </c>
      <c r="D79573" t="inlineStr">
        <is>
          <t>Passly</t>
        </is>
      </c>
      <c r="E79573" t="inlineStr">
        <is>
          <t>https://www.getapp.com/security-software/a/passly/</t>
        </is>
      </c>
      <c r="F79573" t="inlineStr">
        <is>
          <t>Passly is an identity and access management software designed to help businesses of all sizes handle employee access to corporate resources. It allows IT teams to capture and store passwords for personal or shared accounts, applications, and websites in a centralized repository.Read more about Passly</t>
        </is>
      </c>
    </row>
    <row r="79574">
      <c r="A79574" t="inlineStr">
        <is>
          <t>IT Security</t>
        </is>
      </c>
      <c r="B79574" t="inlineStr">
        <is>
          <t>Identity Management</t>
        </is>
      </c>
      <c r="C79574" t="inlineStr">
        <is>
          <t>https://www.getapp.com/security-software/identity-access-management/os/web-based</t>
        </is>
      </c>
      <c r="D79574" t="inlineStr">
        <is>
          <t>PixelPin</t>
        </is>
      </c>
      <c r="E79574" t="inlineStr">
        <is>
          <t>https://www.getapp.com/security-software/a/pixelpin/</t>
        </is>
      </c>
      <c r="F79574" t="inlineStr">
        <is>
          <t>PixelPin is a cloud-based cyber security solution designed to help businesses manage passwords using pictures to ensure safe authentication against mass phishing attacks. It lets teams use their own pictures to provide secure login into various applications and websites.Read more about PixelPin</t>
        </is>
      </c>
    </row>
    <row r="79575">
      <c r="A79575" t="inlineStr">
        <is>
          <t>IT Security</t>
        </is>
      </c>
      <c r="B79575" t="inlineStr">
        <is>
          <t>Identity Management</t>
        </is>
      </c>
      <c r="C79575" t="inlineStr">
        <is>
          <t>https://www.getapp.com/security-software/identity-access-management/os/web-based</t>
        </is>
      </c>
      <c r="D79575" t="inlineStr">
        <is>
          <t>FAD</t>
        </is>
      </c>
      <c r="E79575" t="inlineStr">
        <is>
          <t>https://www.getapp.com/operations-management-software/a/fad/</t>
        </is>
      </c>
      <c r="F79575" t="inlineStr">
        <is>
          <t>FAD is a cloud-based software designed to help businesses collect, validate, and record electronic signatures in compliance with industry regulations. Managers can capture videos of remote clients during agreement signing processes, enabling them to authenticate and verify the identity of end-users.Read more about FAD</t>
        </is>
      </c>
    </row>
    <row r="79576">
      <c r="A79576" t="inlineStr">
        <is>
          <t>IT Security</t>
        </is>
      </c>
      <c r="B79576" t="inlineStr">
        <is>
          <t>Identity Management</t>
        </is>
      </c>
      <c r="C79576" t="inlineStr">
        <is>
          <t>https://www.getapp.com/security-software/identity-access-management/os/web-based</t>
        </is>
      </c>
      <c r="D79576" t="inlineStr">
        <is>
          <t>Authfy</t>
        </is>
      </c>
      <c r="E79576" t="inlineStr">
        <is>
          <t>https://www.getapp.com/security-software/a/authfy/</t>
        </is>
      </c>
      <c r="F79576" t="inlineStr">
        <is>
          <t>Protects the journey of employees, third parties and vendors through frictionless single sign on capabilities, secure remote access, enabling MFA against credential theft and cyberattacks, unifying the entire authentication, authorization, risk assessment and fraud prevention, zero trust.Read more about Authfy</t>
        </is>
      </c>
    </row>
    <row r="79577">
      <c r="A79577" t="inlineStr">
        <is>
          <t>IT Security</t>
        </is>
      </c>
      <c r="B79577" t="inlineStr">
        <is>
          <t>Identity Management</t>
        </is>
      </c>
      <c r="C79577" t="inlineStr">
        <is>
          <t>https://www.getapp.com/security-software/identity-access-management/os/web-based</t>
        </is>
      </c>
      <c r="D79577" t="inlineStr">
        <is>
          <t>Incode Omni</t>
        </is>
      </c>
      <c r="E79577" t="inlineStr">
        <is>
          <t>https://www.getapp.com/security-software/a/incode-omni/</t>
        </is>
      </c>
      <c r="F79577" t="inlineStr">
        <is>
          <t>Global organizations choose Incode for IDV, AML, KYC, KYB, and Age Verification. Incode's suite of end-to-end, AI-powered identity solutions revolutionizes onboarding and intelligence with modular, no-code orchestration and source-of-truth connections. Drive conversions and revenue at Incode.comRead more about Incode Omni</t>
        </is>
      </c>
    </row>
    <row r="79578">
      <c r="A79578" t="inlineStr">
        <is>
          <t>IT Security</t>
        </is>
      </c>
      <c r="B79578" t="inlineStr">
        <is>
          <t>Identity Management</t>
        </is>
      </c>
      <c r="C79578" t="inlineStr">
        <is>
          <t>https://www.getapp.com/security-software/identity-access-management/os/web-based</t>
        </is>
      </c>
      <c r="D79578" t="inlineStr">
        <is>
          <t>Practice Protect</t>
        </is>
      </c>
      <c r="E79578" t="inlineStr">
        <is>
          <t>https://www.getapp.com/finance-accounting-software/a/practiceprotect/</t>
        </is>
      </c>
      <c r="F79578" t="inlineStr">
        <is>
          <t>PracticeProtect is a cloud security solution designed especially for accountants to manage passwords, control access &amp; protect data onlineRead more about Practice Protect</t>
        </is>
      </c>
    </row>
    <row r="79579">
      <c r="A79579" t="inlineStr">
        <is>
          <t>IT Security</t>
        </is>
      </c>
      <c r="B79579" t="inlineStr">
        <is>
          <t>Identity Management</t>
        </is>
      </c>
      <c r="C79579" t="inlineStr">
        <is>
          <t>https://www.getapp.com/security-software/identity-access-management/os/web-based</t>
        </is>
      </c>
      <c r="D79579" t="inlineStr">
        <is>
          <t>Centralpoint</t>
        </is>
      </c>
      <c r="E79579" t="inlineStr">
        <is>
          <t>https://www.getapp.com/collaboration-software/a/centralpoint/</t>
        </is>
      </c>
      <c r="F79579" t="inlineStr">
        <is>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is>
      </c>
    </row>
    <row r="79580">
      <c r="A79580" t="inlineStr">
        <is>
          <t>IT Security</t>
        </is>
      </c>
      <c r="B79580" t="inlineStr">
        <is>
          <t>Identity Management</t>
        </is>
      </c>
      <c r="C79580" t="inlineStr">
        <is>
          <t>https://www.getapp.com/security-software/identity-access-management/os/web-based</t>
        </is>
      </c>
      <c r="D79580" t="inlineStr">
        <is>
          <t>Electric AI</t>
        </is>
      </c>
      <c r="E79580" t="inlineStr">
        <is>
          <t>https://www.getapp.com/it-management-software/a/electric-ai/</t>
        </is>
      </c>
      <c r="F79580"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79581">
      <c r="A79581" t="inlineStr">
        <is>
          <t>IT Security</t>
        </is>
      </c>
      <c r="B79581" t="inlineStr">
        <is>
          <t>Identity Management</t>
        </is>
      </c>
      <c r="C79581" t="inlineStr">
        <is>
          <t>https://www.getapp.com/security-software/identity-access-management/os/web-based</t>
        </is>
      </c>
      <c r="D79581" t="inlineStr">
        <is>
          <t>SailPoint</t>
        </is>
      </c>
      <c r="E79581" t="inlineStr">
        <is>
          <t>https://www.getapp.com/security-software/a/sailpoint/</t>
        </is>
      </c>
      <c r="F79581" t="inlineStr">
        <is>
          <t>SailPoint Identity Security platform eliminates common identity management deployment hurdles by allowing organizations to tackle complex challenges without having to re-architect their solution—matching the scale, velocity, and changing needs of today’s cloud-oriented, modern enterprise.Read more about SailPoint</t>
        </is>
      </c>
    </row>
    <row r="79582">
      <c r="A79582" t="inlineStr">
        <is>
          <t>IT Security</t>
        </is>
      </c>
      <c r="B79582" t="inlineStr">
        <is>
          <t>Identity Management</t>
        </is>
      </c>
      <c r="C79582" t="inlineStr">
        <is>
          <t>https://www.getapp.com/security-software/identity-access-management/os/web-based</t>
        </is>
      </c>
      <c r="D79582" t="inlineStr">
        <is>
          <t>Mvine Platform</t>
        </is>
      </c>
      <c r="E79582" t="inlineStr">
        <is>
          <t>https://www.getapp.com/it-management-software/a/mvine-apps/</t>
        </is>
      </c>
      <c r="F79582" t="inlineStr">
        <is>
          <t>Mvine creates new customer touch-points for bringing users, content, data and applications together, including identity and access management servicesRead more about Mvine Platform</t>
        </is>
      </c>
    </row>
    <row r="79583">
      <c r="A79583" t="inlineStr">
        <is>
          <t>IT Security</t>
        </is>
      </c>
      <c r="B79583" t="inlineStr">
        <is>
          <t>Identity Management</t>
        </is>
      </c>
      <c r="C79583" t="inlineStr">
        <is>
          <t>https://www.getapp.com/security-software/identity-access-management/os/web-based</t>
        </is>
      </c>
      <c r="D79583" t="inlineStr">
        <is>
          <t>Zilla Security</t>
        </is>
      </c>
      <c r="E79583" t="inlineStr">
        <is>
          <t>https://www.getapp.com/security-software/a/zilla-security/</t>
        </is>
      </c>
      <c r="F79583" t="inlineStr">
        <is>
          <t>Zilla Security provides on-premises users remote access to their enterprise resources. Employees can access files, messages, and emails from any device while adhering to compliance policies.Read more about Zilla Security</t>
        </is>
      </c>
    </row>
    <row r="79584">
      <c r="A79584" t="inlineStr">
        <is>
          <t>IT Security</t>
        </is>
      </c>
      <c r="B79584" t="inlineStr">
        <is>
          <t>Identity Management</t>
        </is>
      </c>
      <c r="C79584" t="inlineStr">
        <is>
          <t>https://www.getapp.com/security-software/identity-access-management/os/web-based</t>
        </is>
      </c>
      <c r="D79584" t="inlineStr">
        <is>
          <t>GetID</t>
        </is>
      </c>
      <c r="E79584" t="inlineStr">
        <is>
          <t>https://www.getapp.com/finance-accounting-software/a/getid/</t>
        </is>
      </c>
      <c r="F79584" t="inlineStr">
        <is>
          <t>GetID is a solution that helps you speed up the customer onboarding process, ensures full regulatory compliance, and reduces fraud.Read more about GetID</t>
        </is>
      </c>
    </row>
    <row r="79585">
      <c r="A79585" t="inlineStr">
        <is>
          <t>IT Security</t>
        </is>
      </c>
      <c r="B79585" t="inlineStr">
        <is>
          <t>Identity Management</t>
        </is>
      </c>
      <c r="C79585" t="inlineStr">
        <is>
          <t>https://www.getapp.com/security-software/identity-access-management/os/web-based</t>
        </is>
      </c>
      <c r="D79585" t="inlineStr">
        <is>
          <t>Truora</t>
        </is>
      </c>
      <c r="E79585" t="inlineStr">
        <is>
          <t>https://www.getapp.com/all-software/a/truora/</t>
        </is>
      </c>
      <c r="F79585" t="inlineStr">
        <is>
          <t>Truora provides advanced technology solutions for businesses to ensure security and integrity in their operations. Main products include background checks, identity vlidation, electronic signatures and WhatsApp engagement platfomrs.Read more about Truora</t>
        </is>
      </c>
    </row>
    <row r="79586">
      <c r="A79586" t="inlineStr">
        <is>
          <t>IT Security</t>
        </is>
      </c>
      <c r="B79586" t="inlineStr">
        <is>
          <t>Identity Management</t>
        </is>
      </c>
      <c r="C79586" t="inlineStr">
        <is>
          <t>https://www.getapp.com/security-software/identity-access-management/os/web-based</t>
        </is>
      </c>
      <c r="D79586" t="inlineStr">
        <is>
          <t>Pipl</t>
        </is>
      </c>
      <c r="E79586" t="inlineStr">
        <is>
          <t>https://www.getapp.com/finance-accounting-software/a/pipl/</t>
        </is>
      </c>
      <c r="F79586" t="inlineStr">
        <is>
          <t>Pipl is the world's leading provider of online identity information with over 3 billion cross-referenced online identities.Read more about Pipl</t>
        </is>
      </c>
    </row>
    <row r="79587">
      <c r="A79587" t="inlineStr">
        <is>
          <t>IT Security</t>
        </is>
      </c>
      <c r="B79587" t="inlineStr">
        <is>
          <t>Identity Management</t>
        </is>
      </c>
      <c r="C79587" t="inlineStr">
        <is>
          <t>https://www.getapp.com/security-software/identity-access-management/os/web-based</t>
        </is>
      </c>
      <c r="D79587" t="inlineStr">
        <is>
          <t>heylogin</t>
        </is>
      </c>
      <c r="E79587" t="inlineStr">
        <is>
          <t>https://www.getapp.com/security-software/a/heylogin/</t>
        </is>
      </c>
      <c r="F79587" t="inlineStr">
        <is>
          <t>The easiest password manager you've ever used. Using a smartphone instead of a master password makes heylogin 2-factor secure by design. Just one swipe and you're logged in to any website.Read more about heylogin</t>
        </is>
      </c>
    </row>
    <row r="79588">
      <c r="A79588" t="inlineStr">
        <is>
          <t>IT Security</t>
        </is>
      </c>
      <c r="B79588" t="inlineStr">
        <is>
          <t>Identity Management</t>
        </is>
      </c>
      <c r="C79588" t="inlineStr">
        <is>
          <t>https://www.getapp.com/security-software/identity-access-management/os/web-based</t>
        </is>
      </c>
      <c r="D79588" t="inlineStr">
        <is>
          <t>Trust Swiftly</t>
        </is>
      </c>
      <c r="E79588" t="inlineStr">
        <is>
          <t>https://www.getapp.com/finance-accounting-software/a/trust-swiftly/</t>
        </is>
      </c>
      <c r="F79588" t="inlineStr">
        <is>
          <t>Trust Swiftly orchestrates identity verifications with advanced checks to identify fraud. Verify identities with an adaptive approach that improves compliance while simplifying onboarding workflows.Read more about Trust Swiftly</t>
        </is>
      </c>
    </row>
    <row r="79589">
      <c r="A79589" t="inlineStr">
        <is>
          <t>IT Security</t>
        </is>
      </c>
      <c r="B79589" t="inlineStr">
        <is>
          <t>Identity Management</t>
        </is>
      </c>
      <c r="C79589" t="inlineStr">
        <is>
          <t>https://www.getapp.com/security-software/identity-access-management/os/web-based</t>
        </is>
      </c>
      <c r="D79589" t="inlineStr">
        <is>
          <t>AppViewX AVX ONE CLM</t>
        </is>
      </c>
      <c r="E79589" t="inlineStr">
        <is>
          <t>https://www.getapp.com/operations-management-software/a/appviewx-cert/</t>
        </is>
      </c>
      <c r="F79589" t="inlineStr">
        <is>
          <t>AppViewX AVX ONE CLM is a ready-to-consume, scalable, and efficient certificate lifecycle management (CLM) solution to effectively automate and manage machine and non human identities as an integral part of your cybersecurity strategy.Read more about AppViewX AVX ONE CLM</t>
        </is>
      </c>
    </row>
    <row r="79590">
      <c r="A79590" t="inlineStr">
        <is>
          <t>IT Security</t>
        </is>
      </c>
      <c r="B79590" t="inlineStr">
        <is>
          <t>Identity Management</t>
        </is>
      </c>
      <c r="C79590" t="inlineStr">
        <is>
          <t>https://www.getapp.com/security-software/identity-access-management/os/web-based</t>
        </is>
      </c>
      <c r="D79590" t="inlineStr">
        <is>
          <t>HPE GreenLake</t>
        </is>
      </c>
      <c r="E79590" t="inlineStr">
        <is>
          <t>https://www.getapp.com/it-management-software/a/hpe-greenlake/</t>
        </is>
      </c>
      <c r="F79590" t="inlineStr">
        <is>
          <t>HPE GreenLake is an enterprise-grade, multi-cloud management software. It is a cloud-native platform that allows businesses to manage applications and data across hybrid clouds, on-premises, and edge locations.Read more about HPE GreenLake</t>
        </is>
      </c>
    </row>
    <row r="79591">
      <c r="A79591" t="inlineStr">
        <is>
          <t>IT Security</t>
        </is>
      </c>
      <c r="B79591" t="inlineStr">
        <is>
          <t>Identity Management</t>
        </is>
      </c>
      <c r="C79591" t="inlineStr">
        <is>
          <t>https://www.getapp.com/security-software/identity-access-management/os/web-based</t>
        </is>
      </c>
      <c r="D79591" t="inlineStr">
        <is>
          <t>ManageEngine AD360</t>
        </is>
      </c>
      <c r="E79591" t="inlineStr">
        <is>
          <t>https://www.getapp.com/security-software/a/manageengine-ad360/</t>
        </is>
      </c>
      <c r="F79591"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79592">
      <c r="A79592" t="inlineStr">
        <is>
          <t>IT Security</t>
        </is>
      </c>
      <c r="B79592" t="inlineStr">
        <is>
          <t>Identity Management</t>
        </is>
      </c>
      <c r="C79592" t="inlineStr">
        <is>
          <t>https://www.getapp.com/security-software/identity-access-management/os/web-based</t>
        </is>
      </c>
      <c r="D79592" t="inlineStr">
        <is>
          <t>NineID</t>
        </is>
      </c>
      <c r="E79592" t="inlineStr">
        <is>
          <t>https://www.getapp.com/operations-management-software/a/nineid/</t>
        </is>
      </c>
      <c r="F79592" t="inlineStr">
        <is>
          <t>NineID offers a modern approach to physical identity and access management. With features like touch-free facial recognition, real-time compliance tracking, and advanced identity management, it's designed for businesses seeking a seamless integration of physical and digital security measures.Read more about NineID</t>
        </is>
      </c>
    </row>
    <row r="79593">
      <c r="A79593" t="inlineStr">
        <is>
          <t>IT Security</t>
        </is>
      </c>
      <c r="B79593" t="inlineStr">
        <is>
          <t>Identity Management</t>
        </is>
      </c>
      <c r="C79593" t="inlineStr">
        <is>
          <t>https://www.getapp.com/security-software/identity-access-management/os/web-based</t>
        </is>
      </c>
      <c r="D79593" t="inlineStr">
        <is>
          <t>Oracle Identity Management</t>
        </is>
      </c>
      <c r="E79593" t="inlineStr">
        <is>
          <t>https://www.getapp.com/security-software/a/oracle-identity-management/</t>
        </is>
      </c>
      <c r="F79593" t="inlineStr">
        <is>
          <t>Oracle Identity Management is designed to help organizations of all sizes streamline the user identities lifecycle across the entire enterprise IT resources. The platform allows businesses to handle security management, identity governance, access management, and directory search operations via a unified portal.Read more about Oracle Identity Management</t>
        </is>
      </c>
    </row>
    <row r="79594">
      <c r="A79594" t="inlineStr">
        <is>
          <t>IT Security</t>
        </is>
      </c>
      <c r="B79594" t="inlineStr">
        <is>
          <t>Identity Management</t>
        </is>
      </c>
      <c r="C79594" t="inlineStr">
        <is>
          <t>https://www.getapp.com/security-software/identity-access-management/os/web-based</t>
        </is>
      </c>
      <c r="D79594" t="inlineStr">
        <is>
          <t>Infisign</t>
        </is>
      </c>
      <c r="E79594" t="inlineStr">
        <is>
          <t>https://www.getapp.com/all-software/a/infisign/</t>
        </is>
      </c>
      <c r="F79594" t="inlineStr">
        <is>
          <t>Infisign stands at the forefront of Identity and Access Management (IAM) solutions, driven by a zero-trust philosophy that offers increased security and privacy control for all authentication requirements for organizations of all sizes.Read more about Infisign</t>
        </is>
      </c>
    </row>
    <row r="79595">
      <c r="A79595" t="inlineStr">
        <is>
          <t>IT Security</t>
        </is>
      </c>
      <c r="B79595" t="inlineStr">
        <is>
          <t>Identity Management</t>
        </is>
      </c>
      <c r="C79595" t="inlineStr">
        <is>
          <t>https://www.getapp.com/security-software/identity-access-management/os/web-based</t>
        </is>
      </c>
      <c r="D79595" t="inlineStr">
        <is>
          <t>ThisData</t>
        </is>
      </c>
      <c r="E79595" t="inlineStr">
        <is>
          <t>https://www.getapp.com/it-management-software/a/thisdata/</t>
        </is>
      </c>
      <c r="F79595" t="inlineStr">
        <is>
          <t>Get login anomaly detection and continuous authentication for your app. Automate security workflows, reduce incident response times and support load.Read more about ThisData</t>
        </is>
      </c>
    </row>
    <row r="79596">
      <c r="A79596" t="inlineStr">
        <is>
          <t>IT Security</t>
        </is>
      </c>
      <c r="B79596" t="inlineStr">
        <is>
          <t>Identity Management</t>
        </is>
      </c>
      <c r="C79596" t="inlineStr">
        <is>
          <t>https://www.getapp.com/security-software/identity-access-management/os/web-based</t>
        </is>
      </c>
      <c r="D79596" t="inlineStr">
        <is>
          <t>Entrust Identity as a Service</t>
        </is>
      </c>
      <c r="E79596" t="inlineStr">
        <is>
          <t>https://www.getapp.com/security-software/a/intellitrust/</t>
        </is>
      </c>
      <c r="F79596" t="inlineStr">
        <is>
          <t>Entrust IDaaS is a cloud-based IAM solution designed to help organizations of all sizes deploy multi-factor authentication for accessing networks, devices, and applications. Key features include single sign-on, IAM, virtual smart cards, workflow automation, user group and identity management.Read more about Entrust Identity as a Service</t>
        </is>
      </c>
    </row>
    <row r="79597">
      <c r="A79597" t="inlineStr">
        <is>
          <t>IT Security</t>
        </is>
      </c>
      <c r="B79597" t="inlineStr">
        <is>
          <t>Identity Management</t>
        </is>
      </c>
      <c r="C79597" t="inlineStr">
        <is>
          <t>https://www.getapp.com/security-software/identity-access-management/os/web-based</t>
        </is>
      </c>
      <c r="D79597" t="inlineStr">
        <is>
          <t>Quadrant XDR</t>
        </is>
      </c>
      <c r="E79597" t="inlineStr">
        <is>
          <t>https://www.getapp.com/security-software/a/sagan/</t>
        </is>
      </c>
      <c r="F79597" t="inlineStr">
        <is>
          <t>Quadrant XDR is a cloud-based security analytics platform developed by Quadrant Managed Detection and Response. It is designed to provide businesses with around-the-clock threat detection and response, curated by the highest quality Security Analysts in the industry.Read more about Quadrant XDR</t>
        </is>
      </c>
    </row>
    <row r="79598">
      <c r="A79598" t="inlineStr">
        <is>
          <t>IT Security</t>
        </is>
      </c>
      <c r="B79598" t="inlineStr">
        <is>
          <t>Identity Management</t>
        </is>
      </c>
      <c r="C79598" t="inlineStr">
        <is>
          <t>https://www.getapp.com/security-software/identity-access-management/os/web-based</t>
        </is>
      </c>
      <c r="D79598" t="inlineStr">
        <is>
          <t>HyperVerge</t>
        </is>
      </c>
      <c r="E79598" t="inlineStr">
        <is>
          <t>https://www.getapp.com/finance-accounting-software/a/hyperverge/</t>
        </is>
      </c>
      <c r="F79598" t="inlineStr">
        <is>
          <t>HyperVerge is a cloud-based identity verification solution specifically created for fraud prevention. It offers a proprietary AI that works in real time to verify and identify identities.Read more about HyperVerge</t>
        </is>
      </c>
    </row>
    <row r="79599">
      <c r="A79599" t="inlineStr">
        <is>
          <t>IT Security</t>
        </is>
      </c>
      <c r="B79599" t="inlineStr">
        <is>
          <t>Identity Management</t>
        </is>
      </c>
      <c r="C79599" t="inlineStr">
        <is>
          <t>https://www.getapp.com/security-software/identity-access-management/os/web-based</t>
        </is>
      </c>
      <c r="D79599" t="inlineStr">
        <is>
          <t>LoginRadius</t>
        </is>
      </c>
      <c r="E79599" t="inlineStr">
        <is>
          <t>https://www.getapp.com/customer-management-software/a/loginradius/</t>
        </is>
      </c>
      <c r="F79599" t="inlineStr">
        <is>
          <t>Remove barriers to customer acquisition and conversion across all digital properties. Features include SSO, identity authentication, and customer insights.Read more about LoginRadius</t>
        </is>
      </c>
    </row>
    <row r="79600">
      <c r="A79600" t="inlineStr">
        <is>
          <t>IT Security</t>
        </is>
      </c>
      <c r="B79600" t="inlineStr">
        <is>
          <t>Identity Management</t>
        </is>
      </c>
      <c r="C79600" t="inlineStr">
        <is>
          <t>https://www.getapp.com/security-software/identity-access-management/os/web-based</t>
        </is>
      </c>
      <c r="D79600" t="inlineStr">
        <is>
          <t>YOUZER</t>
        </is>
      </c>
      <c r="E79600" t="inlineStr">
        <is>
          <t>https://www.getapp.com/it-management-software/a/youzer/</t>
        </is>
      </c>
      <c r="F79600" t="inlineStr">
        <is>
          <t>Youzer is an online software that helps companies to manage the IT accounts and assets of their employeesRead more about YOUZER</t>
        </is>
      </c>
    </row>
    <row r="79601">
      <c r="A79601" t="inlineStr">
        <is>
          <t>IT Security</t>
        </is>
      </c>
      <c r="B79601" t="inlineStr">
        <is>
          <t>Identity Management</t>
        </is>
      </c>
      <c r="C79601" t="inlineStr">
        <is>
          <t>https://www.getapp.com/security-software/identity-access-management/os/web-based</t>
        </is>
      </c>
      <c r="D79601" t="inlineStr">
        <is>
          <t>Campus ID Solutions</t>
        </is>
      </c>
      <c r="E79601" t="inlineStr">
        <is>
          <t>https://www.getapp.com/security-software/a/campus-id-solutions/</t>
        </is>
      </c>
      <c r="F79601" t="inlineStr">
        <is>
          <t>Transact Campus ID solutions provide a centralized campus card platform that caters to various functions, including mobile credential, door access, vending, laundry, and campus dining. The ID card streamlines access to campus services and resources, offering students enhanced options for utilizing these facilities. By consolidating multiple uses into a single platform, Transact's Campus ID solutions aim to streamline the student experience and provide access to the diverse range of services.Read more about Campus ID Solutions</t>
        </is>
      </c>
    </row>
    <row r="79602">
      <c r="A79602" t="inlineStr">
        <is>
          <t>IT Security</t>
        </is>
      </c>
      <c r="B79602" t="inlineStr">
        <is>
          <t>Identity Management</t>
        </is>
      </c>
      <c r="C79602" t="inlineStr">
        <is>
          <t>https://www.getapp.com/security-software/identity-access-management/os/web-based</t>
        </is>
      </c>
      <c r="D79602" t="inlineStr">
        <is>
          <t>System Frontier</t>
        </is>
      </c>
      <c r="E79602" t="inlineStr">
        <is>
          <t>https://www.getapp.com/security-software/a/system-frontier/</t>
        </is>
      </c>
      <c r="F79602" t="inlineStr">
        <is>
          <t>System Frontier helps businesses in the healthcare, transportation, utilities, finance, and other sectors manage user access across servers, workstations and the cloud. Administrators can control and gain visibility into actions, tasks, and changes executed in a sandbox environment.Read more about System Frontier</t>
        </is>
      </c>
    </row>
    <row r="79603">
      <c r="A79603" t="inlineStr">
        <is>
          <t>IT Security</t>
        </is>
      </c>
      <c r="B79603" t="inlineStr">
        <is>
          <t>Identity Management</t>
        </is>
      </c>
      <c r="C79603" t="inlineStr">
        <is>
          <t>https://www.getapp.com/security-software/identity-access-management/os/web-based</t>
        </is>
      </c>
      <c r="D79603" t="inlineStr">
        <is>
          <t>JiJi Self Service Password Reset</t>
        </is>
      </c>
      <c r="E79603" t="inlineStr">
        <is>
          <t>https://www.getapp.com/all-software/a/jiji-self-service-password-reset/</t>
        </is>
      </c>
      <c r="F79603" t="inlineStr">
        <is>
          <t>JiJi Self Service Password Reset is designed to help employees securely reset the passwords for their Active Directory accounts using guided steps and a self-service portal. It enables professionals to unblock accounts, change passwords, update personal information, and reset cached domain passwords via a unified platform.Read more about JiJi Self Service Password Reset</t>
        </is>
      </c>
    </row>
    <row r="79604">
      <c r="A79604" t="inlineStr">
        <is>
          <t>IT Security</t>
        </is>
      </c>
      <c r="B79604" t="inlineStr">
        <is>
          <t>Identity Management</t>
        </is>
      </c>
      <c r="C79604" t="inlineStr">
        <is>
          <t>https://www.getapp.com/security-software/identity-access-management/os/web-based</t>
        </is>
      </c>
      <c r="D79604" t="inlineStr">
        <is>
          <t>Scrive</t>
        </is>
      </c>
      <c r="E79604" t="inlineStr">
        <is>
          <t>https://www.getapp.com/operations-management-software/a/scrive/</t>
        </is>
      </c>
      <c r="F79604" t="inlineStr">
        <is>
          <t>Scrive is a cloud-based identification management solution designed to help businesses manage processes related to electronic signature capture and identity verification relating to forms or contracts. The platform enables organizations to share, sign, and manage documents using mobile devices.Read more about Scrive</t>
        </is>
      </c>
    </row>
    <row r="79605">
      <c r="A79605" t="inlineStr">
        <is>
          <t>IT Security</t>
        </is>
      </c>
      <c r="B79605" t="inlineStr">
        <is>
          <t>Identity Management</t>
        </is>
      </c>
      <c r="C79605" t="inlineStr">
        <is>
          <t>https://www.getapp.com/security-software/identity-access-management/os/web-based</t>
        </is>
      </c>
      <c r="D79605" t="inlineStr">
        <is>
          <t>AU10TIX</t>
        </is>
      </c>
      <c r="E79605" t="inlineStr">
        <is>
          <t>https://www.getapp.com/security-software/a/au10tix/</t>
        </is>
      </c>
      <c r="F79605" t="inlineStr">
        <is>
          <t>AU10TIX helps businesses in financial services, telecommunication, marketplaces, and other verticals streamline identity authentication operations. The platform lets users automate customer data verification processes, ensure compliance with statutory regulation, and avoid fraudulent activities.Read more about AU10TIX</t>
        </is>
      </c>
    </row>
    <row r="79606">
      <c r="A79606" t="inlineStr">
        <is>
          <t>IT Security</t>
        </is>
      </c>
      <c r="B79606" t="inlineStr">
        <is>
          <t>Identity Management</t>
        </is>
      </c>
      <c r="C79606" t="inlineStr">
        <is>
          <t>https://www.getapp.com/security-software/identity-access-management/os/web-based</t>
        </is>
      </c>
      <c r="D79606" t="inlineStr">
        <is>
          <t>Doordesk</t>
        </is>
      </c>
      <c r="E79606" t="inlineStr">
        <is>
          <t>https://www.getapp.com/operations-management-software/a/doordesk/</t>
        </is>
      </c>
      <c r="F79606" t="inlineStr">
        <is>
          <t>DoorDesk is a visitor management system that helps businesses handle the safety and security of premises. It assists with visitor registration, check-in, and tracking. Visitors can quickly check in by scanning a QR code, which can be sent to them via email or SMS.Read more about Doordesk</t>
        </is>
      </c>
    </row>
    <row r="79607">
      <c r="A79607" t="inlineStr">
        <is>
          <t>IT Security</t>
        </is>
      </c>
      <c r="B79607" t="inlineStr">
        <is>
          <t>Identity Management</t>
        </is>
      </c>
      <c r="C79607" t="inlineStr">
        <is>
          <t>https://www.getapp.com/security-software/identity-access-management/os/web-based</t>
        </is>
      </c>
      <c r="D79607" t="inlineStr">
        <is>
          <t>Uniqkey</t>
        </is>
      </c>
      <c r="E79607" t="inlineStr">
        <is>
          <t>https://www.getapp.com/security-software/a/uniqkey/</t>
        </is>
      </c>
      <c r="F79607" t="inlineStr">
        <is>
          <t>Uniqkey is Europe’s leading password and access manager. It simplifies employee security while empowering companies with enhanced control over their cloud infrastructure, access security, and employee management.Read more about Uniqkey</t>
        </is>
      </c>
    </row>
    <row r="79608">
      <c r="A79608" t="inlineStr">
        <is>
          <t>IT Security</t>
        </is>
      </c>
      <c r="B79608" t="inlineStr">
        <is>
          <t>Identity Management</t>
        </is>
      </c>
      <c r="C79608" t="inlineStr">
        <is>
          <t>https://www.getapp.com/security-software/identity-access-management/os/web-based</t>
        </is>
      </c>
      <c r="D79608" t="inlineStr">
        <is>
          <t>Userfront</t>
        </is>
      </c>
      <c r="E79608" t="inlineStr">
        <is>
          <t>https://www.getapp.com/security-software/a/userfront/</t>
        </is>
      </c>
      <c r="F79608" t="inlineStr">
        <is>
          <t>Userfront is the premier auth &amp; identity platform for growing SaaS companies.Start free, move fast, and scale all the way to Fortune 500 enterprise customers, all in one place.Read more about Userfront</t>
        </is>
      </c>
    </row>
    <row r="79609">
      <c r="A79609" t="inlineStr">
        <is>
          <t>IT Security</t>
        </is>
      </c>
      <c r="B79609" t="inlineStr">
        <is>
          <t>Identity Management</t>
        </is>
      </c>
      <c r="C79609" t="inlineStr">
        <is>
          <t>https://www.getapp.com/security-software/identity-access-management/os/web-based</t>
        </is>
      </c>
      <c r="D79609" t="inlineStr">
        <is>
          <t>SecureAuth Workforce IAM</t>
        </is>
      </c>
      <c r="E79609" t="inlineStr">
        <is>
          <t>https://www.getapp.com/security-software/a/secureauth/</t>
        </is>
      </c>
      <c r="F79609" t="inlineStr">
        <is>
          <t>SecureAuth is a cloud-based software that provides businesses with multi-factor authentication (MFA) tools to verify user identity and secure enterprise data. Supervisors can configure authentication workflows and utilize various password-less methods, such as WebAuthn or SecureAuth Authenticate, to streamline verification processes.Read more about SecureAuth Workforce IAM</t>
        </is>
      </c>
    </row>
    <row r="79610">
      <c r="A79610" t="inlineStr">
        <is>
          <t>IT Security</t>
        </is>
      </c>
      <c r="B79610" t="inlineStr">
        <is>
          <t>Identity Management</t>
        </is>
      </c>
      <c r="C79610" t="inlineStr">
        <is>
          <t>https://www.getapp.com/security-software/identity-access-management/os/web-based</t>
        </is>
      </c>
      <c r="D79610" t="inlineStr">
        <is>
          <t>Bravura Identity</t>
        </is>
      </c>
      <c r="E79610" t="inlineStr">
        <is>
          <t>https://www.getapp.com/security-software/a/hitachi-id-bravura-identity/</t>
        </is>
      </c>
      <c r="F79610" t="inlineStr">
        <is>
          <t>Bravura Identity is an integrated solution for managing identities, groups and security entitlements across systems and applications. It ensures that users are granted access quickly, that entitlements are appropriate to business need and that access is revoked once no longer needed.Read more about Bravura Identity</t>
        </is>
      </c>
    </row>
    <row r="79611">
      <c r="A79611" t="inlineStr">
        <is>
          <t>IT Security</t>
        </is>
      </c>
      <c r="B79611" t="inlineStr">
        <is>
          <t>Identity Management</t>
        </is>
      </c>
      <c r="C79611" t="inlineStr">
        <is>
          <t>https://www.getapp.com/security-software/identity-access-management/os/web-based</t>
        </is>
      </c>
      <c r="D79611" t="inlineStr">
        <is>
          <t>SAP Customer Data Cloud</t>
        </is>
      </c>
      <c r="E79611" t="inlineStr">
        <is>
          <t>https://www.getapp.com/marketing-software/a/sap-customer-data-cloud/</t>
        </is>
      </c>
      <c r="F79611" t="inlineStr">
        <is>
          <t>SAP Customer Data Cloudenhances customer experiences across marketing, commerce, sales, and service helping you understand your customers and deliver relevant, trusted, and personalized engagements.Read more about SAP Customer Data Cloud</t>
        </is>
      </c>
    </row>
    <row r="79612">
      <c r="A79612" t="inlineStr">
        <is>
          <t>IT Security</t>
        </is>
      </c>
      <c r="B79612" t="inlineStr">
        <is>
          <t>Identity Management</t>
        </is>
      </c>
      <c r="C79612" t="inlineStr">
        <is>
          <t>https://www.getapp.com/security-software/identity-access-management/os/web-based</t>
        </is>
      </c>
      <c r="D79612" t="inlineStr">
        <is>
          <t>Raw Data</t>
        </is>
      </c>
      <c r="E79612" t="inlineStr">
        <is>
          <t>https://www.getapp.com/security-software/a/raw-data-rc/</t>
        </is>
      </c>
      <c r="F79612" t="inlineStr">
        <is>
          <t>Raw Data RC is a cloud-based identity management application, which enables businesses in the agri-food industry to record information and authenticate workers' presence at sites, offices or warehouses through facial recognition.Read more about Raw Data</t>
        </is>
      </c>
    </row>
    <row r="79613">
      <c r="A79613" t="inlineStr">
        <is>
          <t>IT Security</t>
        </is>
      </c>
      <c r="B79613" t="inlineStr">
        <is>
          <t>Identity Management</t>
        </is>
      </c>
      <c r="C79613" t="inlineStr">
        <is>
          <t>https://www.getapp.com/security-software/identity-access-management/os/web-based</t>
        </is>
      </c>
      <c r="D79613" t="inlineStr">
        <is>
          <t>Access Rights Manager</t>
        </is>
      </c>
      <c r="E79613" t="inlineStr">
        <is>
          <t>https://www.getapp.com/security-software/a/access-rights-manager/</t>
        </is>
      </c>
      <c r="F79613" t="inlineStr">
        <is>
          <t>SolarWinds Access Rights Manager (ARM) is an access governance solution that manages and audit access rights across any IT infrastructure to mitigate insider threats and data loss.Read more about Access Rights Manager</t>
        </is>
      </c>
    </row>
    <row r="79614">
      <c r="A79614" t="inlineStr">
        <is>
          <t>IT Security</t>
        </is>
      </c>
      <c r="B79614" t="inlineStr">
        <is>
          <t>Identity Management</t>
        </is>
      </c>
      <c r="C79614" t="inlineStr">
        <is>
          <t>https://www.getapp.com/security-software/identity-access-management/os/web-based</t>
        </is>
      </c>
      <c r="D79614" t="inlineStr">
        <is>
          <t>Veriff</t>
        </is>
      </c>
      <c r="E79614" t="inlineStr">
        <is>
          <t>https://www.getapp.com/hr-employee-management-software/a/veriff/</t>
        </is>
      </c>
      <c r="F79614" t="inlineStr">
        <is>
          <t>Veriff is an online identity verification company that protects businesses and their customers from online identity fraud. With the help of artificial intelligence, Veriff analyzes thousands of technological and behavioral variables in seconds, verifying people from 230+ countries and territories inRead more about Veriff</t>
        </is>
      </c>
    </row>
    <row r="79615">
      <c r="A79615" t="inlineStr">
        <is>
          <t>IT Security</t>
        </is>
      </c>
      <c r="B79615" t="inlineStr">
        <is>
          <t>Identity Management</t>
        </is>
      </c>
      <c r="C79615" t="inlineStr">
        <is>
          <t>https://www.getapp.com/security-software/identity-access-management/os/web-based</t>
        </is>
      </c>
      <c r="D79615" t="inlineStr">
        <is>
          <t>IDMERIT Identity Verification</t>
        </is>
      </c>
      <c r="E79615" t="inlineStr">
        <is>
          <t>https://www.getapp.com/all-software/a/idmerit-identity-verification/</t>
        </is>
      </c>
      <c r="F79615" t="inlineStr">
        <is>
          <t>IDMERIT is committed to delivering the most cost-effective &amp; comprehensive global identity verification services available in the international market. Our ecosystem of identity verification services helps customers meet regulatory compliance &amp; deliver frictionless user experiences around the world.Read more about IDMERIT Identity Verification</t>
        </is>
      </c>
    </row>
    <row r="79616">
      <c r="A79616" t="inlineStr">
        <is>
          <t>IT Security</t>
        </is>
      </c>
      <c r="B79616" t="inlineStr">
        <is>
          <t>Identity Management</t>
        </is>
      </c>
      <c r="C79616" t="inlineStr">
        <is>
          <t>https://www.getapp.com/security-software/identity-access-management/os/web-based</t>
        </is>
      </c>
      <c r="D79616" t="inlineStr">
        <is>
          <t>meshcloud</t>
        </is>
      </c>
      <c r="E79616" t="inlineStr">
        <is>
          <t>https://www.getapp.com/it-management-software/a/meshcloud/</t>
        </is>
      </c>
      <c r="F79616" t="inlineStr">
        <is>
          <t>meshStack enables cloud foundation teams to centrally manage security and compliance, IAM, costs and billing, tenants and services across all clouds of an organization. For DevOps teams meshStacks enables cloud-native access in self-service without the burden of governance overhead.Read more about meshcloud</t>
        </is>
      </c>
    </row>
    <row r="79617">
      <c r="A79617" t="inlineStr">
        <is>
          <t>IT Security</t>
        </is>
      </c>
      <c r="B79617" t="inlineStr">
        <is>
          <t>Identity Management</t>
        </is>
      </c>
      <c r="C79617" t="inlineStr">
        <is>
          <t>https://www.getapp.com/security-software/identity-access-management/os/web-based</t>
        </is>
      </c>
      <c r="D79617" t="inlineStr">
        <is>
          <t>SmartSignin</t>
        </is>
      </c>
      <c r="E79617" t="inlineStr">
        <is>
          <t>https://www.getapp.com/security-software/a/smartsignin/</t>
        </is>
      </c>
      <c r="F79617" t="inlineStr">
        <is>
          <t>SmartSignin provides enterprises of all sizes a secure means of managing identity and access to confidential cloud data. An intuitive interface makes it possible to control employee, customer and partner access to cloud applications from a single dashboard and across multiple devices.Read more about SmartSignin</t>
        </is>
      </c>
    </row>
    <row r="79618">
      <c r="A79618" t="inlineStr">
        <is>
          <t>IT Security</t>
        </is>
      </c>
      <c r="B79618" t="inlineStr">
        <is>
          <t>Identity Management</t>
        </is>
      </c>
      <c r="C79618" t="inlineStr">
        <is>
          <t>https://www.getapp.com/security-software/identity-access-management/os/web-based</t>
        </is>
      </c>
      <c r="D79618" t="inlineStr">
        <is>
          <t>Akamai Identity Cloud</t>
        </is>
      </c>
      <c r="E79618" t="inlineStr">
        <is>
          <t>https://www.getapp.com/marketing-software/a/janrain/</t>
        </is>
      </c>
      <c r="F79618" t="inlineStr">
        <is>
          <t>Janrain is acustomer identity management softwarethat helps to recognize customers from multiple devices, collecting customer data for more personalized marketing. Janrain's key features cover social login, registration, profile data storage, single sign-on, user-generated content and customer insights. These features combined help to increase user engagement, build better customer profiles, improve access management and personalize customer experiences.Read more about Akamai Identity Cloud</t>
        </is>
      </c>
    </row>
    <row r="79619">
      <c r="A79619" t="inlineStr">
        <is>
          <t>IT Security</t>
        </is>
      </c>
      <c r="B79619" t="inlineStr">
        <is>
          <t>Identity Management</t>
        </is>
      </c>
      <c r="C79619" t="inlineStr">
        <is>
          <t>https://www.getapp.com/security-software/identity-access-management/os/web-based</t>
        </is>
      </c>
      <c r="D79619" t="inlineStr">
        <is>
          <t>SmartCryptor</t>
        </is>
      </c>
      <c r="E79619" t="inlineStr">
        <is>
          <t>https://www.getapp.com/security-software/a/smartcryptor/</t>
        </is>
      </c>
      <c r="F79619" t="inlineStr">
        <is>
          <t>SmartCryptor helps you encrypt your data so that you can store them securely on any cloud storage. You can also share it with others anytime, using any device and retain complete control over who has authority to decrypt and access the data.Read more about SmartCryptor</t>
        </is>
      </c>
    </row>
    <row r="79620">
      <c r="A79620" t="inlineStr">
        <is>
          <t>IT Security</t>
        </is>
      </c>
      <c r="B79620" t="inlineStr">
        <is>
          <t>Identity Management</t>
        </is>
      </c>
      <c r="C79620" t="inlineStr">
        <is>
          <t>https://www.getapp.com/security-software/identity-access-management/os/web-based</t>
        </is>
      </c>
      <c r="D79620" t="inlineStr">
        <is>
          <t>ValidEntry</t>
        </is>
      </c>
      <c r="E79620" t="inlineStr">
        <is>
          <t>https://www.getapp.com/all-software/a/validentry/</t>
        </is>
      </c>
      <c r="F79620" t="inlineStr">
        <is>
          <t>ValidEntry enables businesses creating in Web3.0 to transform their customer identification process with AI-driven automated identity solutions.Read more about ValidEntry</t>
        </is>
      </c>
    </row>
    <row r="79621">
      <c r="A79621" t="inlineStr">
        <is>
          <t>IT Security</t>
        </is>
      </c>
      <c r="B79621" t="inlineStr">
        <is>
          <t>Identity Management</t>
        </is>
      </c>
      <c r="C79621" t="inlineStr">
        <is>
          <t>https://www.getapp.com/security-software/identity-access-management/os/web-based</t>
        </is>
      </c>
      <c r="D79621" t="inlineStr">
        <is>
          <t>Imprivata Privileged Access Management</t>
        </is>
      </c>
      <c r="E79621" t="inlineStr">
        <is>
          <t>https://www.getapp.com/all-software/a/xton-access-manager/</t>
        </is>
      </c>
      <c r="F79621" t="inlineStr">
        <is>
          <t>Xton Access Manager is a cloud-based privileged access management software that helps businesses handle and secure privileged accounts, credentials, and certificates on a centralized platform. Supervisors can configure access permissions and store passwords, keys, or critical documents in an identity vault.Read more about Imprivata Privileged Access Management</t>
        </is>
      </c>
    </row>
    <row r="79622">
      <c r="A79622" t="inlineStr">
        <is>
          <t>IT Security</t>
        </is>
      </c>
      <c r="B79622" t="inlineStr">
        <is>
          <t>Identity Management</t>
        </is>
      </c>
      <c r="C79622" t="inlineStr">
        <is>
          <t>https://www.getapp.com/security-software/identity-access-management/os/web-based</t>
        </is>
      </c>
      <c r="D79622" t="inlineStr">
        <is>
          <t>Third-Party Identity Risk Management</t>
        </is>
      </c>
      <c r="E79622" t="inlineStr">
        <is>
          <t>https://www.getapp.com/security-software/a/third-party-identity-risk-management/</t>
        </is>
      </c>
      <c r="F79622" t="inlineStr">
        <is>
          <t>Third-Party Identity Risk Management is for firms in the retail, manufacturing, supply chain, and healthcare industries with an increasing number of third parties (contractors, vendors, partners, etc.). Key features include audit trail, data storage, secure login, biometrics, and member profiles.Read more about Third-Party Identity Risk Management</t>
        </is>
      </c>
    </row>
    <row r="79623">
      <c r="A79623" t="inlineStr">
        <is>
          <t>IT Security</t>
        </is>
      </c>
      <c r="B79623" t="inlineStr">
        <is>
          <t>Identity Management</t>
        </is>
      </c>
      <c r="C79623" t="inlineStr">
        <is>
          <t>https://www.getapp.com/security-software/identity-access-management/os/web-based</t>
        </is>
      </c>
      <c r="D79623" t="inlineStr">
        <is>
          <t>Authsignal</t>
        </is>
      </c>
      <c r="E79623" t="inlineStr">
        <is>
          <t>https://www.getapp.com/security-software/a/authsignal/</t>
        </is>
      </c>
      <c r="F79623" t="inlineStr">
        <is>
          <t>Authsignal is a B2C consumer authentication and orchestration platform. Built to deliver enterprise and mid-market teams' rapid capabilities to deploy omnichannel authentication and Identity flows. Focused on the rapid deployment of passkey, passwordless, and step-up authenticationRead more about Authsignal</t>
        </is>
      </c>
    </row>
    <row r="79624">
      <c r="A79624" t="inlineStr">
        <is>
          <t>IT Security</t>
        </is>
      </c>
      <c r="B79624" t="inlineStr">
        <is>
          <t>Identity Management</t>
        </is>
      </c>
      <c r="C79624" t="inlineStr">
        <is>
          <t>https://www.getapp.com/security-software/identity-access-management/os/web-based</t>
        </is>
      </c>
      <c r="D79624" t="inlineStr">
        <is>
          <t>OwnID</t>
        </is>
      </c>
      <c r="E79624" t="inlineStr">
        <is>
          <t>https://www.getapp.com/security-software/a/ownid/</t>
        </is>
      </c>
      <c r="F79624" t="inlineStr">
        <is>
          <t>OwnID is a passwordless authentication add-on for websites and apps. It takes the password hassle out of registration and login for your customers AND makes authentication more secure. OwnID can be easily added to existing registration and login forms.Read more about OwnID</t>
        </is>
      </c>
    </row>
    <row r="79625">
      <c r="A79625" t="inlineStr">
        <is>
          <t>IT Security</t>
        </is>
      </c>
      <c r="B79625" t="inlineStr">
        <is>
          <t>Identity Management</t>
        </is>
      </c>
      <c r="C79625" t="inlineStr">
        <is>
          <t>https://www.getapp.com/security-software/identity-access-management/os/web-based</t>
        </is>
      </c>
      <c r="D79625" t="inlineStr">
        <is>
          <t>Tenable Cloud Security</t>
        </is>
      </c>
      <c r="E79625" t="inlineStr">
        <is>
          <t>https://www.getapp.com/security-software/a/ermetic/</t>
        </is>
      </c>
      <c r="F79625" t="inlineStr">
        <is>
          <t>Holistic cloud infrastructure securityRead more about Tenable Cloud Security</t>
        </is>
      </c>
    </row>
    <row r="79626">
      <c r="A79626" t="inlineStr">
        <is>
          <t>IT Security</t>
        </is>
      </c>
      <c r="B79626" t="inlineStr">
        <is>
          <t>Identity Management</t>
        </is>
      </c>
      <c r="C79626" t="inlineStr">
        <is>
          <t>https://www.getapp.com/security-software/identity-access-management/os/web-based</t>
        </is>
      </c>
      <c r="D79626" t="inlineStr">
        <is>
          <t>Oz Liveness</t>
        </is>
      </c>
      <c r="E79626" t="inlineStr">
        <is>
          <t>https://www.getapp.com/security-software/a/oz-liveness/</t>
        </is>
      </c>
      <c r="F79626" t="inlineStr">
        <is>
          <t>Oz Liveness is a facial recognition tool, which helps organizations mitigate the risk of biometric fraud by preventing deepfake and spoofing attacks using advanced algorithmsRead more about Oz Liveness</t>
        </is>
      </c>
    </row>
    <row r="79627">
      <c r="A79627" t="inlineStr">
        <is>
          <t>IT Security</t>
        </is>
      </c>
      <c r="B79627" t="inlineStr">
        <is>
          <t>Identity Management</t>
        </is>
      </c>
      <c r="C79627" t="inlineStr">
        <is>
          <t>https://www.getapp.com/security-software/identity-access-management/os/web-based</t>
        </is>
      </c>
      <c r="D79627" t="inlineStr">
        <is>
          <t>Kinde</t>
        </is>
      </c>
      <c r="E79627" t="inlineStr">
        <is>
          <t>https://www.getapp.com/security-software/a/kinde/</t>
        </is>
      </c>
      <c r="F79627" t="inlineStr">
        <is>
          <t>The fully integrated developer platform. Modern auth, access management and billing for engineers.Read more about Kinde</t>
        </is>
      </c>
    </row>
    <row r="79628">
      <c r="A79628" t="inlineStr">
        <is>
          <t>IT Security</t>
        </is>
      </c>
      <c r="B79628" t="inlineStr">
        <is>
          <t>Identity Management</t>
        </is>
      </c>
      <c r="C79628" t="inlineStr">
        <is>
          <t>https://www.getapp.com/security-software/identity-access-management/os/web-based</t>
        </is>
      </c>
      <c r="D79628" t="inlineStr">
        <is>
          <t>CoSync Auth</t>
        </is>
      </c>
      <c r="E79628" t="inlineStr">
        <is>
          <t>https://www.getapp.com/all-software/a/cosync-auth/</t>
        </is>
      </c>
      <c r="F79628" t="inlineStr">
        <is>
          <t>CoSync Auth is an authentication solution that helps developers create applications using MongoDB Realm to streamline user management. Key features include multi-factor authentication, user identity, custom metadata, custom email templates, custom authentication flows, language localization, and more.Read more about CoSync Auth</t>
        </is>
      </c>
    </row>
    <row r="79629">
      <c r="A79629" t="inlineStr">
        <is>
          <t>IT Security</t>
        </is>
      </c>
      <c r="B79629" t="inlineStr">
        <is>
          <t>Identity Management</t>
        </is>
      </c>
      <c r="C79629" t="inlineStr">
        <is>
          <t>https://www.getapp.com/security-software/identity-access-management/os/web-based</t>
        </is>
      </c>
      <c r="D79629" t="inlineStr">
        <is>
          <t>Bitwarden Secrets Manager</t>
        </is>
      </c>
      <c r="E79629" t="inlineStr">
        <is>
          <t>https://www.getapp.com/security-software/a/bitwarden-secrets-manager/</t>
        </is>
      </c>
      <c r="F79629" t="inlineStr">
        <is>
          <t>Bitwarden Secrets Manager is designed to simplify and enhance secrets management for development, DevOps, and IT teams. With end-to-end encryption, the platform allows businesses to centrally manage secrets associated with multiple infrastructures and applications.Read more about Bitwarden Secrets Manager</t>
        </is>
      </c>
    </row>
    <row r="79630">
      <c r="A79630" t="inlineStr">
        <is>
          <t>IT Security</t>
        </is>
      </c>
      <c r="B79630" t="inlineStr">
        <is>
          <t>Identity Management</t>
        </is>
      </c>
      <c r="C79630" t="inlineStr">
        <is>
          <t>https://www.getapp.com/security-software/identity-access-management/os/web-based</t>
        </is>
      </c>
      <c r="D79630" t="inlineStr">
        <is>
          <t>Signzy</t>
        </is>
      </c>
      <c r="E79630" t="inlineStr">
        <is>
          <t>https://www.getapp.com/all-software/a/signzy/</t>
        </is>
      </c>
      <c r="F79630" t="inlineStr">
        <is>
          <t>Signzy offers an online identity verification and customer onboarding platform that enables businesses to securely verify identities and onboard customers with ease. The platform leverages AI and machine learning to automate the onboarding process, reducing turnaround time and lowering the cost of onboarding.Read more about Signzy</t>
        </is>
      </c>
    </row>
    <row r="79631">
      <c r="A79631" t="inlineStr">
        <is>
          <t>IT Security</t>
        </is>
      </c>
      <c r="B79631" t="inlineStr">
        <is>
          <t>Identity Management</t>
        </is>
      </c>
      <c r="C79631" t="inlineStr">
        <is>
          <t>https://www.getapp.com/security-software/identity-access-management/os/web-based</t>
        </is>
      </c>
      <c r="D79631" t="inlineStr">
        <is>
          <t>Skycloak</t>
        </is>
      </c>
      <c r="E79631" t="inlineStr">
        <is>
          <t>https://www.getapp.com/security-software/a/skycloak/</t>
        </is>
      </c>
      <c r="F79631" t="inlineStr">
        <is>
          <t>Skycloak is a white-labeled, managed Keycloak solution that optimizes IAM infrastructure effortlessly. It offers less maintenance, superior support, and strict SLAs, allowing users to leverage the benefits of Keycloak without any of the setup or maintenance hassles. Skycloak provides diverse compatibility, high availability, and seamless scalability to meet evolving business needs.Read more about Skycloak</t>
        </is>
      </c>
    </row>
    <row r="79632">
      <c r="A79632" t="inlineStr">
        <is>
          <t>IT Security</t>
        </is>
      </c>
      <c r="B79632" t="inlineStr">
        <is>
          <t>Identity Management</t>
        </is>
      </c>
      <c r="C79632" t="inlineStr">
        <is>
          <t>https://www.getapp.com/security-software/identity-access-management/os/web-based</t>
        </is>
      </c>
      <c r="D79632" t="inlineStr">
        <is>
          <t>CloudConnexa</t>
        </is>
      </c>
      <c r="E79632" t="inlineStr">
        <is>
          <t>https://www.getapp.com/security-software/a/cloudconnexa/</t>
        </is>
      </c>
      <c r="F79632" t="inlineStr">
        <is>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is>
      </c>
    </row>
    <row r="79633">
      <c r="A79633" t="inlineStr">
        <is>
          <t>IT Security</t>
        </is>
      </c>
      <c r="B79633" t="inlineStr">
        <is>
          <t>Identity Management</t>
        </is>
      </c>
      <c r="C79633" t="inlineStr">
        <is>
          <t>https://www.getapp.com/security-software/identity-access-management/os/web-based</t>
        </is>
      </c>
      <c r="D79633" t="inlineStr">
        <is>
          <t>MIRACL Trust</t>
        </is>
      </c>
      <c r="E79633" t="inlineStr">
        <is>
          <t>https://www.getapp.com/security-software/a/miracl-trust/</t>
        </is>
      </c>
      <c r="F79633" t="inlineStr">
        <is>
          <t>MIRACL provides the world’s only single step Multi-Factor Authentication (MFA) that has been shown to increase customer traffic by up to 15%. Log into any mobile, desktop or even a smart TV, in 2 seconds with a success rate of up to 99.96%.Read more about MIRACL Trust</t>
        </is>
      </c>
    </row>
    <row r="79634">
      <c r="A79634" t="inlineStr">
        <is>
          <t>IT Security</t>
        </is>
      </c>
      <c r="B79634" t="inlineStr">
        <is>
          <t>Identity Management</t>
        </is>
      </c>
      <c r="C79634" t="inlineStr">
        <is>
          <t>https://www.getapp.com/security-software/identity-access-management/os/web-based</t>
        </is>
      </c>
      <c r="D79634" t="inlineStr">
        <is>
          <t>NorthRow</t>
        </is>
      </c>
      <c r="E79634" t="inlineStr">
        <is>
          <t>https://www.getapp.com/finance-accounting-software/a/northrow/</t>
        </is>
      </c>
      <c r="F79634" t="inlineStr">
        <is>
          <t>NorthRow provides software which empowers compliance officers to make faster decisions and onboard customers in seconds, not days whilst complying with ever-changing legislation, so that they can contribute to their business’ growth, safely.Read more about NorthRow</t>
        </is>
      </c>
    </row>
    <row r="79635">
      <c r="A79635" t="inlineStr">
        <is>
          <t>IT Security</t>
        </is>
      </c>
      <c r="B79635" t="inlineStr">
        <is>
          <t>Identity Management</t>
        </is>
      </c>
      <c r="C79635" t="inlineStr">
        <is>
          <t>https://www.getapp.com/security-software/identity-access-management/os/web-based</t>
        </is>
      </c>
      <c r="D79635" t="inlineStr">
        <is>
          <t>Unidy</t>
        </is>
      </c>
      <c r="E79635" t="inlineStr">
        <is>
          <t>https://www.getapp.com/security-software/a/unidy/</t>
        </is>
      </c>
      <c r="F79635" t="inlineStr">
        <is>
          <t>UNIDY is a centralized identity management platform that enhances security, simplifies user access with Single Sign-On (SSO), and ensures GDPR compliance. Ideal for industries like sports, e-commerce, and digital publishing, UNIDY integrates seamlessly with existing systems.Read more about Unidy</t>
        </is>
      </c>
    </row>
    <row r="79636">
      <c r="A79636" t="inlineStr">
        <is>
          <t>IT Security</t>
        </is>
      </c>
      <c r="B79636" t="inlineStr">
        <is>
          <t>Identity Management</t>
        </is>
      </c>
      <c r="C79636" t="inlineStr">
        <is>
          <t>https://www.getapp.com/security-software/identity-access-management/os/web-based</t>
        </is>
      </c>
      <c r="D79636" t="inlineStr">
        <is>
          <t>QuickLaunch SSO</t>
        </is>
      </c>
      <c r="E79636" t="inlineStr">
        <is>
          <t>https://www.getapp.com/security-software/a/quicklaunch/</t>
        </is>
      </c>
      <c r="F79636" t="inlineStr">
        <is>
          <t>QuickLaunch is a cloud-based Identity as a Service (IDaaS) platform offering Single Sign-On (SSO), multi-factor authentication (MFA), password management &amp; moreRead more about QuickLaunch SSO</t>
        </is>
      </c>
    </row>
    <row r="79637">
      <c r="A79637" t="inlineStr">
        <is>
          <t>IT Security</t>
        </is>
      </c>
      <c r="B79637" t="inlineStr">
        <is>
          <t>Identity Management</t>
        </is>
      </c>
      <c r="C79637" t="inlineStr">
        <is>
          <t>https://www.getapp.com/security-software/identity-access-management/os/web-based</t>
        </is>
      </c>
      <c r="D79637" t="inlineStr">
        <is>
          <t>PingFederate</t>
        </is>
      </c>
      <c r="E79637" t="inlineStr">
        <is>
          <t>https://www.getapp.com/security-software/a/pingfederate/</t>
        </is>
      </c>
      <c r="F79637" t="inlineStr">
        <is>
          <t>With Ping Identity, you don’t need application passwords — or the problems they create, such as administrative headaches, help desk overload or security risks. Our Internet Identity Security solutions allow users to securely access Web-based business applications without multiple logins.Read more about PingFederate</t>
        </is>
      </c>
    </row>
    <row r="79638">
      <c r="A79638" t="inlineStr">
        <is>
          <t>IT Security</t>
        </is>
      </c>
      <c r="B79638" t="inlineStr">
        <is>
          <t>Identity Management</t>
        </is>
      </c>
      <c r="C79638" t="inlineStr">
        <is>
          <t>https://www.getapp.com/security-software/identity-access-management/os/web-based</t>
        </is>
      </c>
      <c r="D79638" t="inlineStr">
        <is>
          <t>BastionPass</t>
        </is>
      </c>
      <c r="E79638" t="inlineStr">
        <is>
          <t>https://www.getapp.com/security-software/a/bastionpass/</t>
        </is>
      </c>
      <c r="F79638" t="inlineStr">
        <is>
          <t>BastionPass a powerful, secure identity and password manager for individuals, families, teams and businesses.Read more about BastionPass</t>
        </is>
      </c>
    </row>
    <row r="79639">
      <c r="A79639" t="inlineStr">
        <is>
          <t>IT Security</t>
        </is>
      </c>
      <c r="B79639" t="inlineStr">
        <is>
          <t>Identity Management</t>
        </is>
      </c>
      <c r="C79639" t="inlineStr">
        <is>
          <t>https://www.getapp.com/security-software/identity-access-management/os/web-based</t>
        </is>
      </c>
      <c r="D79639" t="inlineStr">
        <is>
          <t>Omada Identity</t>
        </is>
      </c>
      <c r="E79639" t="inlineStr">
        <is>
          <t>https://www.getapp.com/security-software/a/omada-identity-suite/</t>
        </is>
      </c>
      <c r="F79639" t="inlineStr">
        <is>
          <t>Omada offers a full-featured Identity Governance &amp; Administration (IGA) as a service solution that enables organizations to achieve compliance, reduce risk, and maximize efficiency. Omada delivers innovative identity management, helps customers deploy within 12 weeks, and scale with confidence.Read more about Omada Identity</t>
        </is>
      </c>
    </row>
    <row r="79640">
      <c r="A79640" t="inlineStr">
        <is>
          <t>IT Security</t>
        </is>
      </c>
      <c r="B79640" t="inlineStr">
        <is>
          <t>Identity Management</t>
        </is>
      </c>
      <c r="C79640" t="inlineStr">
        <is>
          <t>https://www.getapp.com/security-software/identity-access-management/os/web-based</t>
        </is>
      </c>
      <c r="D79640" t="inlineStr">
        <is>
          <t>LogonBox</t>
        </is>
      </c>
      <c r="E79640" t="inlineStr">
        <is>
          <t>https://www.getapp.com/security-software/a/logonbox/</t>
        </is>
      </c>
      <c r="F79640" t="inlineStr">
        <is>
          <t>LogonBox is a password and identity management software that helps businesses track password history, manage remote resets, handle self-service unlock, and more from within a unified platform. It enables staff members to automatically receive password expiration and system enrollment reminder notifications.Read more about LogonBox</t>
        </is>
      </c>
    </row>
    <row r="79641">
      <c r="A79641" t="inlineStr">
        <is>
          <t>IT Security</t>
        </is>
      </c>
      <c r="B79641" t="inlineStr">
        <is>
          <t>Identity Management</t>
        </is>
      </c>
      <c r="C79641" t="inlineStr">
        <is>
          <t>https://www.getapp.com/security-software/identity-access-management/os/web-based</t>
        </is>
      </c>
      <c r="D79641" t="inlineStr">
        <is>
          <t>Apache Syncope</t>
        </is>
      </c>
      <c r="E79641" t="inlineStr">
        <is>
          <t>https://www.getapp.com/security-software/a/apache-syncope/</t>
        </is>
      </c>
      <c r="F79641" t="inlineStr">
        <is>
          <t>Apache Syncope is an open-source solution based on Java EE technology, which helps businesses of all sizes manage digital identities and access management operations. The platform allows organizations to manage user data across applications and systems.Read more about Apache Syncope</t>
        </is>
      </c>
    </row>
    <row r="79642">
      <c r="A79642" t="inlineStr">
        <is>
          <t>IT Security</t>
        </is>
      </c>
      <c r="B79642" t="inlineStr">
        <is>
          <t>Identity Management</t>
        </is>
      </c>
      <c r="C79642" t="inlineStr">
        <is>
          <t>https://www.getapp.com/security-software/identity-access-management/os/web-based</t>
        </is>
      </c>
      <c r="D79642" t="inlineStr">
        <is>
          <t>Onboarding 3.0</t>
        </is>
      </c>
      <c r="E79642" t="inlineStr">
        <is>
          <t>https://www.getapp.com/it-management-software/a/fad-contratacion-remota/</t>
        </is>
      </c>
      <c r="F79642" t="inlineStr">
        <is>
          <t>Onboarding 3.0 is an identity verification solution for end-to-end financial product onboarding in LATAM. With biometric and ID capture/OCR capabilities, this solution is designed to validate and authenticate customers while streamlining sales processes for teams.Read more about Onboarding 3.0</t>
        </is>
      </c>
    </row>
    <row r="79643">
      <c r="A79643" t="inlineStr">
        <is>
          <t>IT Security</t>
        </is>
      </c>
      <c r="B79643" t="inlineStr">
        <is>
          <t>Identity Management</t>
        </is>
      </c>
      <c r="C79643" t="inlineStr">
        <is>
          <t>https://www.getapp.com/security-software/identity-access-management/os/web-based</t>
        </is>
      </c>
      <c r="D79643" t="inlineStr">
        <is>
          <t>Sonrai Public Cloud Security Platform</t>
        </is>
      </c>
      <c r="E79643" t="inlineStr">
        <is>
          <t>https://www.getapp.com/security-software/a/sonrai-public-cloud-security-platform/</t>
        </is>
      </c>
      <c r="F79643" t="inlineStr">
        <is>
          <t>Sonrai Public Cloud Security Platform is an identity and data governance software for AWS, Azure, Google Cloud, and Kubernetes. Its automated workflow capabilities enable security teams to scale and respond to the threats, giving them the ability to accelerate their remediation efforts and reduce false positives.Read more about Sonrai Public Cloud Security Platform</t>
        </is>
      </c>
    </row>
    <row r="79644">
      <c r="A79644" t="inlineStr">
        <is>
          <t>IT Security</t>
        </is>
      </c>
      <c r="B79644" t="inlineStr">
        <is>
          <t>Identity Management</t>
        </is>
      </c>
      <c r="C79644" t="inlineStr">
        <is>
          <t>https://www.getapp.com/security-software/identity-access-management/os/web-based</t>
        </is>
      </c>
      <c r="D79644" t="inlineStr">
        <is>
          <t>BAAR-IGA</t>
        </is>
      </c>
      <c r="E79644" t="inlineStr">
        <is>
          <t>https://www.getapp.com/security-software/a/baariga/</t>
        </is>
      </c>
      <c r="F79644" t="inlineStr">
        <is>
          <t>BAAR-IGA is an identity governance and administration tool that helps administer and manage who should have access, who has current access, and how the access is being used.Read more about BAAR-IGA</t>
        </is>
      </c>
    </row>
    <row r="79645">
      <c r="A79645" t="inlineStr">
        <is>
          <t>IT Security</t>
        </is>
      </c>
      <c r="B79645" t="inlineStr">
        <is>
          <t>Identity Management</t>
        </is>
      </c>
      <c r="C79645" t="inlineStr">
        <is>
          <t>https://www.getapp.com/security-software/identity-access-management/os/web-based</t>
        </is>
      </c>
      <c r="D79645" t="inlineStr">
        <is>
          <t>Atlassian Access</t>
        </is>
      </c>
      <c r="E79645" t="inlineStr">
        <is>
          <t>https://www.getapp.com/security-software/a/atlassian-access/</t>
        </is>
      </c>
      <c r="F79645" t="inlineStr">
        <is>
          <t>Atlassian Access is an enterprise-grade security solution providing centralized administration across all Atlassian cloud products, designed to help protect company data and ensure compliance.Read more about Atlassian Access</t>
        </is>
      </c>
    </row>
    <row r="79646">
      <c r="A79646" t="inlineStr">
        <is>
          <t>IT Security</t>
        </is>
      </c>
      <c r="B79646" t="inlineStr">
        <is>
          <t>Identity Management</t>
        </is>
      </c>
      <c r="C79646" t="inlineStr">
        <is>
          <t>https://www.getapp.com/security-software/identity-access-management/os/web-based</t>
        </is>
      </c>
      <c r="D79646" t="inlineStr">
        <is>
          <t>ZertID</t>
        </is>
      </c>
      <c r="E79646" t="inlineStr">
        <is>
          <t>https://www.getapp.com/security-software/a/zertid/</t>
        </is>
      </c>
      <c r="F79646" t="inlineStr">
        <is>
          <t>ZertID provides companies across different industries the tools to manage employee access and stay compliant on Identity Governance and Administration (IGA). Key features include incident, policy, password, audit &amp; access management, access controls, user provisioning, and real-time monitoring.Read more about ZertID</t>
        </is>
      </c>
    </row>
    <row r="79647">
      <c r="A79647" t="inlineStr">
        <is>
          <t>IT Security</t>
        </is>
      </c>
      <c r="B79647" t="inlineStr">
        <is>
          <t>Identity Management</t>
        </is>
      </c>
      <c r="C79647" t="inlineStr">
        <is>
          <t>https://www.getapp.com/security-software/identity-access-management/os/web-based</t>
        </is>
      </c>
      <c r="D79647" t="inlineStr">
        <is>
          <t>SecureONE</t>
        </is>
      </c>
      <c r="E79647" t="inlineStr">
        <is>
          <t>https://www.getapp.com/security-software/a/secureone/</t>
        </is>
      </c>
      <c r="F79647" t="inlineStr">
        <is>
          <t>SecureONE is a privileged access management (PAM) software designed to help businesses distribute and manage user access across multiple departments. IT teams can secure critical data and verify the identity of end users through LDAP and Active Directory integration.Read more about SecureONE</t>
        </is>
      </c>
    </row>
    <row r="79648">
      <c r="A79648" t="inlineStr">
        <is>
          <t>IT Security</t>
        </is>
      </c>
      <c r="B79648" t="inlineStr">
        <is>
          <t>Identity Management</t>
        </is>
      </c>
      <c r="C79648" t="inlineStr">
        <is>
          <t>https://www.getapp.com/security-software/identity-access-management/os/web-based</t>
        </is>
      </c>
      <c r="D79648" t="inlineStr">
        <is>
          <t>BastionPass</t>
        </is>
      </c>
      <c r="E79648" t="inlineStr">
        <is>
          <t>https://www.getapp.com/security-software/a/bastionpass/</t>
        </is>
      </c>
      <c r="F79648" t="inlineStr">
        <is>
          <t>BastionPass a powerful, secure identity and password manager for individuals, families, teams and businesses.Read more about BastionPass</t>
        </is>
      </c>
    </row>
    <row r="79649">
      <c r="A79649" t="inlineStr">
        <is>
          <t>IT Security</t>
        </is>
      </c>
      <c r="B79649" t="inlineStr">
        <is>
          <t>Identity Management</t>
        </is>
      </c>
      <c r="C79649" t="inlineStr">
        <is>
          <t>https://www.getapp.com/security-software/identity-access-management/os/web-based</t>
        </is>
      </c>
      <c r="D79649" t="inlineStr">
        <is>
          <t>RightCrowd Access Analytics</t>
        </is>
      </c>
      <c r="E79649" t="inlineStr">
        <is>
          <t>https://www.getapp.com/security-software/a/rightcrowd-access-analytics/</t>
        </is>
      </c>
      <c r="F79649" t="inlineStr">
        <is>
          <t>Tired of difficult user access reviews? Ditch the manual spreadsheets and automate your user access reviews with RightCrowd Access Analytics.With an automatic review process, your teams can spend less time on manual review tasks and demonstrate compliance more quickly.Read more about RightCrowd Access Analytics</t>
        </is>
      </c>
    </row>
    <row r="79650">
      <c r="A79650" t="inlineStr">
        <is>
          <t>IT Security</t>
        </is>
      </c>
      <c r="B79650" t="inlineStr">
        <is>
          <t>Identity Management</t>
        </is>
      </c>
      <c r="C79650" t="inlineStr">
        <is>
          <t>https://www.getapp.com/security-software/identity-access-management/os/web-based</t>
        </is>
      </c>
      <c r="D79650" t="inlineStr">
        <is>
          <t>Soffid IAM</t>
        </is>
      </c>
      <c r="E79650" t="inlineStr">
        <is>
          <t>https://www.getapp.com/security-software/a/soffid-iam/</t>
        </is>
      </c>
      <c r="F79650" t="inlineStr">
        <is>
          <t>Soffid IAM is a Converged IAM Platform that brings Access Management (AM), Identity Governance (IGA) and Privileged Account Management (PAM) in one comprehensive platform. Soffid enables fast and accurate user provisioning, role-based access management, reporting and analytics.Read more about Soffid IAM</t>
        </is>
      </c>
    </row>
    <row r="79651">
      <c r="A79651" t="inlineStr">
        <is>
          <t>IT Security</t>
        </is>
      </c>
      <c r="B79651" t="inlineStr">
        <is>
          <t>Identity Management</t>
        </is>
      </c>
      <c r="C79651" t="inlineStr">
        <is>
          <t>https://www.getapp.com/security-software/identity-access-management/os/web-based</t>
        </is>
      </c>
      <c r="D79651" t="inlineStr">
        <is>
          <t>Sima</t>
        </is>
      </c>
      <c r="E79651" t="inlineStr">
        <is>
          <t>https://www.getapp.com/operations-management-software/a/sima/</t>
        </is>
      </c>
      <c r="F79651" t="inlineStr">
        <is>
          <t>Active Witness is a cloud-based Access Control solution that simplifies your facility security.Its integrated hardware and Access Control software leverages mobile credentials and facial biometrics for highly secure and affordable facility access, made simple with easy-to-use cloud-based software.Read more about Sima</t>
        </is>
      </c>
    </row>
    <row r="79652">
      <c r="A79652" t="inlineStr">
        <is>
          <t>IT Security</t>
        </is>
      </c>
      <c r="B79652" t="inlineStr">
        <is>
          <t>Identity Management</t>
        </is>
      </c>
      <c r="C79652" t="inlineStr">
        <is>
          <t>https://www.getapp.com/security-software/identity-access-management/os/web-based</t>
        </is>
      </c>
      <c r="D79652" t="inlineStr">
        <is>
          <t>Atlassian Access</t>
        </is>
      </c>
      <c r="E79652" t="inlineStr">
        <is>
          <t>https://www.getapp.com/security-software/a/atlassian-access/</t>
        </is>
      </c>
      <c r="F79652" t="inlineStr">
        <is>
          <t>Atlassian Access is an enterprise-grade security solution providing centralized administration across all Atlassian cloud products, designed to help protect company data and ensure compliance.Read more about Atlassian Access</t>
        </is>
      </c>
    </row>
    <row r="79653">
      <c r="A79653" t="inlineStr">
        <is>
          <t>IT Security</t>
        </is>
      </c>
      <c r="B79653" t="inlineStr">
        <is>
          <t>Identity Management</t>
        </is>
      </c>
      <c r="C79653" t="inlineStr">
        <is>
          <t>https://www.getapp.com/security-software/identity-access-management/os/web-based</t>
        </is>
      </c>
      <c r="D79653" t="inlineStr">
        <is>
          <t>Veza</t>
        </is>
      </c>
      <c r="E79653" t="inlineStr">
        <is>
          <t>https://www.getapp.com/security-software/a/veza/</t>
        </is>
      </c>
      <c r="F79653" t="inlineStr">
        <is>
          <t>Veza is a cloud-based platform specifically designed to address the primary concern in identity security today, which is authorization. Veza simplifies the process for organizations to navigate the disorder and actively visualize, handle, and regulate data permissions.Read more about Veza</t>
        </is>
      </c>
    </row>
    <row r="79654">
      <c r="A79654" t="inlineStr">
        <is>
          <t>IT Security</t>
        </is>
      </c>
      <c r="B79654" t="inlineStr">
        <is>
          <t>Identity Management</t>
        </is>
      </c>
      <c r="C79654" t="inlineStr">
        <is>
          <t>https://www.getapp.com/security-software/identity-access-management/os/web-based</t>
        </is>
      </c>
      <c r="D79654" t="inlineStr">
        <is>
          <t>Alice Biometrics</t>
        </is>
      </c>
      <c r="E79654" t="inlineStr">
        <is>
          <t>https://www.getapp.com/security-software/a/alice-biometrics/</t>
        </is>
      </c>
      <c r="F79654" t="inlineStr">
        <is>
          <t>Alice Biometrics offers swift remote identity verification for businesses, enabling client onboarding in seconds via secure, AI-driven checks. Developed over a decade, Alice provides instant verification with sub-1 second responses, without manual reviews. It integrates facial recognition, liveness detection, ID reading, document validation, and AML database checks, aiding sectors like finance, mobility, hospitality, telecoms, and gaming to verify users and comply with regulations.Read more about Alice Biometrics</t>
        </is>
      </c>
    </row>
    <row r="79655">
      <c r="A79655" t="inlineStr">
        <is>
          <t>IT Security</t>
        </is>
      </c>
      <c r="B79655" t="inlineStr">
        <is>
          <t>Identity Management</t>
        </is>
      </c>
      <c r="C79655" t="inlineStr">
        <is>
          <t>https://www.getapp.com/security-software/identity-access-management/os/web-based</t>
        </is>
      </c>
      <c r="D79655" t="inlineStr">
        <is>
          <t>AccessOwl</t>
        </is>
      </c>
      <c r="E79655" t="inlineStr">
        <is>
          <t>https://www.getapp.com/security-software/a/accessowl/</t>
        </is>
      </c>
      <c r="F79655" t="inlineStr">
        <is>
          <t>AccessOwl is an identity governance and access management platform that automates user provisioning and de-provisioning. It provides a live view of user accounts and permissions across SaaS applications. AccessOwl enables access requests, approval workflows, and access reviews to strengthen compliance. The software integrates with HRIS systems for automated onboarding and offboarding.Read more about AccessOwl</t>
        </is>
      </c>
    </row>
    <row r="79656">
      <c r="A79656" t="inlineStr">
        <is>
          <t>IT Security</t>
        </is>
      </c>
      <c r="B79656" t="inlineStr">
        <is>
          <t>Identity Management</t>
        </is>
      </c>
      <c r="C79656" t="inlineStr">
        <is>
          <t>https://www.getapp.com/security-software/identity-access-management/os/web-based</t>
        </is>
      </c>
      <c r="D79656" t="inlineStr">
        <is>
          <t>IntelleWings</t>
        </is>
      </c>
      <c r="E79656" t="inlineStr">
        <is>
          <t>https://www.getapp.com/finance-accounting-software/a/intellewings/</t>
        </is>
      </c>
      <c r="F79656" t="inlineStr">
        <is>
          <t>IntelleWings offers an AML/CFT compliance solution featuring easy integration, full data coverage, and AI-powered technology. The software provides sanction screening, transaction monitoring, PEP and adverse media searches, and global scans to detect fraud and simplify CDD processes. Designed to meet AMLCFT requirements for various industries globally, IntelleWings allows businesses to stay compliant through machine learning and continuous monitoring of multiple data sources.Read more about IntelleWings</t>
        </is>
      </c>
    </row>
    <row r="79657">
      <c r="A79657" t="inlineStr">
        <is>
          <t>IT Security</t>
        </is>
      </c>
      <c r="B79657" t="inlineStr">
        <is>
          <t>Identity Management</t>
        </is>
      </c>
      <c r="C79657" t="inlineStr">
        <is>
          <t>https://www.getapp.com/security-software/identity-access-management/os/web-based</t>
        </is>
      </c>
      <c r="D79657" t="inlineStr">
        <is>
          <t>OpenOTP</t>
        </is>
      </c>
      <c r="E79657" t="inlineStr">
        <is>
          <t>https://www.getapp.com/security-software/a/openotp-mfa-vpn/</t>
        </is>
      </c>
      <c r="F79657" t="inlineStr">
        <is>
          <t>OpenOTP is an enterprise-grade, adaptive security solution offering IAM, MFA and SSO, in a modular, scalable suite. With advanced authentication methods, seamless integrations, and zero trust readiness, OpenOTP secures both local and remote access, while improving usability and compliance.Read more about OpenOTP</t>
        </is>
      </c>
    </row>
    <row r="79658">
      <c r="A79658" t="inlineStr">
        <is>
          <t>IT Security</t>
        </is>
      </c>
      <c r="B79658" t="inlineStr">
        <is>
          <t>Identity Management</t>
        </is>
      </c>
      <c r="C79658" t="inlineStr">
        <is>
          <t>https://www.getapp.com/security-software/identity-access-management/os/web-based</t>
        </is>
      </c>
      <c r="D79658" t="inlineStr">
        <is>
          <t>IDnow</t>
        </is>
      </c>
      <c r="E79658" t="inlineStr">
        <is>
          <t>https://www.getapp.com/all-software/a/idnow/</t>
        </is>
      </c>
      <c r="F79658" t="inlineStr">
        <is>
          <t>IDnow is a cloud-based identity-as-a-service platform that includes video identification and eSigning tools for full KYC and AML compliance.Read more about IDnow</t>
        </is>
      </c>
    </row>
    <row r="79659">
      <c r="A79659" t="inlineStr">
        <is>
          <t>IT Security</t>
        </is>
      </c>
      <c r="B79659" t="inlineStr">
        <is>
          <t>Identity Management</t>
        </is>
      </c>
      <c r="C79659" t="inlineStr">
        <is>
          <t>https://www.getapp.com/security-software/identity-access-management/os/web-based</t>
        </is>
      </c>
      <c r="D79659" t="inlineStr">
        <is>
          <t>Soffid IAM</t>
        </is>
      </c>
      <c r="E79659" t="inlineStr">
        <is>
          <t>https://www.getapp.com/security-software/a/soffid-iam/</t>
        </is>
      </c>
      <c r="F79659" t="inlineStr">
        <is>
          <t>Soffid IAM is a Converged IAM Platform that brings Access Management (AM), Identity Governance (IGA) and Privileged Account Management (PAM) in one comprehensive platform. Soffid enables fast and accurate user provisioning, role-based access management, reporting and analytics.Read more about Soffid IAM</t>
        </is>
      </c>
    </row>
    <row r="79660">
      <c r="A79660" t="inlineStr">
        <is>
          <t>IT Security</t>
        </is>
      </c>
      <c r="B79660" t="inlineStr">
        <is>
          <t>Identity Management</t>
        </is>
      </c>
      <c r="C79660" t="inlineStr">
        <is>
          <t>https://www.getapp.com/security-software/identity-access-management/os/web-based</t>
        </is>
      </c>
      <c r="D79660" t="inlineStr">
        <is>
          <t>RapidIdentity</t>
        </is>
      </c>
      <c r="E79660" t="inlineStr">
        <is>
          <t>https://www.getapp.com/security-software/a/rapididentity/</t>
        </is>
      </c>
      <c r="F79660" t="inlineStr">
        <is>
          <t>RapidIdentity is an identity management software that helps K-12 educational institutes manage provisioning, create user groups, configure roles, and more on a centralized platform. It enables administrators to set up single sign-on (SSO) and multi-factor authentication (MFA) to provide students with access to on-premise and cloud-based applications.Read more about RapidIdentity</t>
        </is>
      </c>
    </row>
    <row r="79661">
      <c r="A79661" t="inlineStr">
        <is>
          <t>IT Security</t>
        </is>
      </c>
      <c r="B79661" t="inlineStr">
        <is>
          <t>Identity Management</t>
        </is>
      </c>
      <c r="C79661" t="inlineStr">
        <is>
          <t>https://www.getapp.com/security-software/identity-access-management/os/web-based</t>
        </is>
      </c>
      <c r="D79661" t="inlineStr">
        <is>
          <t>Defend</t>
        </is>
      </c>
      <c r="E79661" t="inlineStr">
        <is>
          <t>https://www.getapp.com/security-software/a/defend/</t>
        </is>
      </c>
      <c r="F79661" t="inlineStr">
        <is>
          <t>Plurilock DEFEND, an enterprise continuous authentication platform that confirms user identity or alerts security teams to detected intrusions in real-time, as regular work is carried out, without otherwise inconveniencing or interrupting users.Read more about Defend</t>
        </is>
      </c>
    </row>
    <row r="79662">
      <c r="A79662" t="inlineStr">
        <is>
          <t>IT Security</t>
        </is>
      </c>
      <c r="B79662" t="inlineStr">
        <is>
          <t>Identity Management</t>
        </is>
      </c>
      <c r="C79662" t="inlineStr">
        <is>
          <t>https://www.getapp.com/security-software/identity-access-management/os/web-based</t>
        </is>
      </c>
      <c r="D79662" t="inlineStr">
        <is>
          <t>The OptimalCloud</t>
        </is>
      </c>
      <c r="E79662" t="inlineStr">
        <is>
          <t>https://www.getapp.com/security-software/a/the-optimalcloud/</t>
        </is>
      </c>
      <c r="F79662" t="inlineStr">
        <is>
          <t>The OptimalCloud helps organizations manage and provide secure access to various applications using single sign-on (SSO) capability. Users can submit registration requests, reset passwords, delegate administrative tasks to members across teams, and approve workflows via a unified portal.Read more about The OptimalCloud</t>
        </is>
      </c>
    </row>
    <row r="79663">
      <c r="A79663" t="inlineStr">
        <is>
          <t>IT Security</t>
        </is>
      </c>
      <c r="B79663" t="inlineStr">
        <is>
          <t>Identity Management</t>
        </is>
      </c>
      <c r="C79663" t="inlineStr">
        <is>
          <t>https://www.getapp.com/security-software/identity-access-management/os/web-based</t>
        </is>
      </c>
      <c r="D79663" t="inlineStr">
        <is>
          <t>Signicat</t>
        </is>
      </c>
      <c r="E79663" t="inlineStr">
        <is>
          <t>https://www.getapp.com/security-software/a/signicat/</t>
        </is>
      </c>
      <c r="F79663" t="inlineStr">
        <is>
          <t>Signicat, for access management of online services, functions as a link between various identity providers and online services. The online service provider chooses which login methods can be offered to the customer and Signicat takes care of the connection with the relevant identity providers.Read more about Signicat</t>
        </is>
      </c>
    </row>
    <row r="79664">
      <c r="A79664" t="inlineStr">
        <is>
          <t>IT Security</t>
        </is>
      </c>
      <c r="B79664" t="inlineStr">
        <is>
          <t>Identity Management</t>
        </is>
      </c>
      <c r="C79664" t="inlineStr">
        <is>
          <t>https://www.getapp.com/security-software/identity-access-management/os/web-based</t>
        </is>
      </c>
      <c r="D79664" t="inlineStr">
        <is>
          <t>theSavvySuite</t>
        </is>
      </c>
      <c r="E79664" t="inlineStr">
        <is>
          <t>https://www.getapp.com/operations-management-software/a/thesavvysuite/</t>
        </is>
      </c>
      <c r="F79664" t="inlineStr">
        <is>
          <t>theSavvySuite is a comprehensive software solution that focuses on the integration between business and IT. It combines an intuitive service catalog, identity management, and automated processes to help organizations efficiently manage their IT services and resources. The product's modular design and extensive integration capabilities make it suitable for companies of all sizes, from small businesses to large enterprises.Read more about theSavvySuite</t>
        </is>
      </c>
    </row>
    <row r="79665">
      <c r="A79665" t="inlineStr">
        <is>
          <t>IT Security</t>
        </is>
      </c>
      <c r="B79665" t="inlineStr">
        <is>
          <t>Identity Management</t>
        </is>
      </c>
      <c r="C79665" t="inlineStr">
        <is>
          <t>https://www.getapp.com/security-software/identity-access-management/os/web-based</t>
        </is>
      </c>
      <c r="D79665" t="inlineStr">
        <is>
          <t>M365 Manager Plus</t>
        </is>
      </c>
      <c r="E79665" t="inlineStr">
        <is>
          <t>https://www.getapp.com/security-software/a/o365-manager-plus/</t>
        </is>
      </c>
      <c r="F79665"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79666">
      <c r="A79666" t="inlineStr">
        <is>
          <t>IT Security</t>
        </is>
      </c>
      <c r="B79666" t="inlineStr">
        <is>
          <t>Identity Management</t>
        </is>
      </c>
      <c r="C79666" t="inlineStr">
        <is>
          <t>https://www.getapp.com/security-software/identity-access-management/os/web-based</t>
        </is>
      </c>
      <c r="D79666" t="inlineStr">
        <is>
          <t>IdRamp</t>
        </is>
      </c>
      <c r="E79666" t="inlineStr">
        <is>
          <t>https://www.getapp.com/security-software/a/idramp/</t>
        </is>
      </c>
      <c r="F79666" t="inlineStr">
        <is>
          <t>IdRamp is a cloud-based identity and access management solution designed to help businesses manage identity verification &amp; credential certification through decentralized information sharing. The platform enables users to protect user &amp; administrator passwords and ensure regulatory compliance.Read more about IdRamp</t>
        </is>
      </c>
    </row>
    <row r="79667">
      <c r="A79667" t="inlineStr">
        <is>
          <t>IT Security</t>
        </is>
      </c>
      <c r="B79667" t="inlineStr">
        <is>
          <t>Identity Management</t>
        </is>
      </c>
      <c r="C79667" t="inlineStr">
        <is>
          <t>https://www.getapp.com/security-software/identity-access-management/os/web-based</t>
        </is>
      </c>
      <c r="D79667" t="inlineStr">
        <is>
          <t>IGA Toolkit</t>
        </is>
      </c>
      <c r="E79667" t="inlineStr">
        <is>
          <t>https://www.getapp.com/security-software/a/iga-toolkit/</t>
        </is>
      </c>
      <c r="F79667" t="inlineStr">
        <is>
          <t>IGA Toolkit is a web-based identity management software designed to help businesses streamline security administration and user identity processes across the organization. The solution facilitates automated testing of several security controls, such as access pattern analysis and user termination.Read more about IGA Toolkit</t>
        </is>
      </c>
    </row>
    <row r="79668">
      <c r="A79668" t="inlineStr">
        <is>
          <t>IT Security</t>
        </is>
      </c>
      <c r="B79668" t="inlineStr">
        <is>
          <t>Identity Management</t>
        </is>
      </c>
      <c r="C79668" t="inlineStr">
        <is>
          <t>https://www.getapp.com/security-software/identity-access-management/os/web-based</t>
        </is>
      </c>
      <c r="D79668" t="inlineStr">
        <is>
          <t>Verosint</t>
        </is>
      </c>
      <c r="E79668" t="inlineStr">
        <is>
          <t>https://www.getapp.com/finance-accounting-software/a/verosint/</t>
        </is>
      </c>
      <c r="F79668" t="inlineStr">
        <is>
          <t>Verosint, a leading provider of account fraud detection and prevention, helps digital businesses answer the question of “who’s there?” By combining verified, open source intelligence, identity graphing techniques and risk signal orchestration, Verosint stops account fraud before it starts.Read more about Verosint</t>
        </is>
      </c>
    </row>
    <row r="79669">
      <c r="A79669" t="inlineStr">
        <is>
          <t>IT Security</t>
        </is>
      </c>
      <c r="B79669" t="inlineStr">
        <is>
          <t>Identity Management</t>
        </is>
      </c>
      <c r="C79669" t="inlineStr">
        <is>
          <t>https://www.getapp.com/security-software/identity-access-management/os/web-based</t>
        </is>
      </c>
      <c r="D79669" t="inlineStr">
        <is>
          <t>Haventec Authenticate</t>
        </is>
      </c>
      <c r="E79669" t="inlineStr">
        <is>
          <t>https://www.getapp.com/security-software/a/haventec-authenticate/</t>
        </is>
      </c>
      <c r="F79669" t="inlineStr">
        <is>
          <t>Haventec Authenticate is an authentication engine for developers and product teams. It gives you the ability to add passwordless MFA to your application or enhance the security of your existing username/password authentication with a Silent MFA option that is easy to deploy and manage.Read more about Haventec Authenticate</t>
        </is>
      </c>
    </row>
    <row r="79670">
      <c r="A79670" t="inlineStr">
        <is>
          <t>IT Security</t>
        </is>
      </c>
      <c r="B79670" t="inlineStr">
        <is>
          <t>Identity Management</t>
        </is>
      </c>
      <c r="C79670" t="inlineStr">
        <is>
          <t>https://www.getapp.com/security-software/identity-access-management/os/web-based</t>
        </is>
      </c>
      <c r="D79670" t="inlineStr">
        <is>
          <t>BioID</t>
        </is>
      </c>
      <c r="E79670" t="inlineStr">
        <is>
          <t>https://www.getapp.com/security-software/a/bioid/</t>
        </is>
      </c>
      <c r="F79670" t="inlineStr">
        <is>
          <t>BIODOC is an intelligent software solution with facial recognition services for healthcare operators offering fast image detection, QR code reading mechanisms, and the ability to identify the facial features of individuals wearing protective masks. Available in Portuguese for the Brazilian market.Read more about BioID</t>
        </is>
      </c>
    </row>
    <row r="79671">
      <c r="A79671" t="inlineStr">
        <is>
          <t>IT Security</t>
        </is>
      </c>
      <c r="B79671" t="inlineStr">
        <is>
          <t>Identity Management</t>
        </is>
      </c>
      <c r="C79671" t="inlineStr">
        <is>
          <t>https://www.getapp.com/security-software/identity-access-management/os/web-based</t>
        </is>
      </c>
      <c r="D79671" t="inlineStr">
        <is>
          <t>Identify</t>
        </is>
      </c>
      <c r="E79671" t="inlineStr">
        <is>
          <t>https://www.getapp.com/security-software/a/identify/</t>
        </is>
      </c>
      <c r="F79671" t="inlineStr">
        <is>
          <t>IDENTIFY is an access and identity management system that automates document validation and customer authentication in registration processes, using dynamic forms and advanced technologies, such as facial biometrics, optical character recognition, and FaceMatch. Available in Portuguese.Read more about Identify</t>
        </is>
      </c>
    </row>
    <row r="79672">
      <c r="A79672" t="inlineStr">
        <is>
          <t>IT Security</t>
        </is>
      </c>
      <c r="B79672" t="inlineStr">
        <is>
          <t>Identity Management</t>
        </is>
      </c>
      <c r="C79672" t="inlineStr">
        <is>
          <t>https://www.getapp.com/security-software/identity-access-management/os/web-based</t>
        </is>
      </c>
      <c r="D79672" t="inlineStr">
        <is>
          <t>Pyla</t>
        </is>
      </c>
      <c r="E79672" t="inlineStr">
        <is>
          <t>https://www.getapp.com/customer-service-support-software/a/pyla/</t>
        </is>
      </c>
      <c r="F79672" t="inlineStr">
        <is>
          <t>Pyla is a on/offboarding IT platform for SMBs and Mid-caps. It simplifies the management of hardware and software when onboarding, transfer or offboarding employees and partners.Read more about Pyla</t>
        </is>
      </c>
    </row>
    <row r="79673">
      <c r="A79673" t="inlineStr">
        <is>
          <t>IT Security</t>
        </is>
      </c>
      <c r="B79673" t="inlineStr">
        <is>
          <t>Identity Management</t>
        </is>
      </c>
      <c r="C79673" t="inlineStr">
        <is>
          <t>https://www.getapp.com/security-software/identity-access-management/os/web-based</t>
        </is>
      </c>
      <c r="D79673" t="inlineStr">
        <is>
          <t>Efecte IGA</t>
        </is>
      </c>
      <c r="E79673" t="inlineStr">
        <is>
          <t>https://www.getapp.com/security-software/a/efecte-iam/</t>
        </is>
      </c>
      <c r="F79673" t="inlineStr">
        <is>
          <t>Improve visibility and traceability of identities and access rights with Europe's best SaaS IAM. Efecte IAM is a proven solution that helps organizations of all sizes improve their IAM processes, governance, and security.Read more about Efecte IGA</t>
        </is>
      </c>
    </row>
    <row r="79674">
      <c r="A79674" t="inlineStr">
        <is>
          <t>IT Security</t>
        </is>
      </c>
      <c r="B79674" t="inlineStr">
        <is>
          <t>Identity Management</t>
        </is>
      </c>
      <c r="C79674" t="inlineStr">
        <is>
          <t>https://www.getapp.com/security-software/identity-access-management/os/web-based</t>
        </is>
      </c>
      <c r="D79674" t="inlineStr">
        <is>
          <t>Groove.id</t>
        </is>
      </c>
      <c r="E79674" t="inlineStr">
        <is>
          <t>https://www.getapp.com/security-software/a/groove-id/</t>
        </is>
      </c>
      <c r="F79674" t="inlineStr">
        <is>
          <t>Groove.id is a cloud-based account management solution designed to help small to midsize businesses create &amp; disable user accounts, track applications, archive or transfer data, and more. The solution enables HR managers to streamline the entire onboarding lifecycle.Read more about Groove.id</t>
        </is>
      </c>
    </row>
    <row r="79675">
      <c r="A79675" t="inlineStr">
        <is>
          <t>IT Security</t>
        </is>
      </c>
      <c r="B79675" t="inlineStr">
        <is>
          <t>Identity Management</t>
        </is>
      </c>
      <c r="C79675" t="inlineStr">
        <is>
          <t>https://www.getapp.com/security-software/identity-access-management/os/web-based</t>
        </is>
      </c>
      <c r="D79675" t="inlineStr">
        <is>
          <t>EmpowerID</t>
        </is>
      </c>
      <c r="E79675" t="inlineStr">
        <is>
          <t>https://www.getapp.com/security-software/a/empowerid/</t>
        </is>
      </c>
      <c r="F79675" t="inlineStr">
        <is>
          <t>EmpowerID is an identity management and cloud security suite of tools designed to help businesses in healthcare, manufacturing, retail, banking, finance, and other industries manage passwords, groups, risks, permissions, roles, and more to access cloud and on-premise applications.Read more about EmpowerID</t>
        </is>
      </c>
    </row>
    <row r="79676">
      <c r="A79676" t="inlineStr">
        <is>
          <t>IT Security</t>
        </is>
      </c>
      <c r="B79676" t="inlineStr">
        <is>
          <t>Identity Management</t>
        </is>
      </c>
      <c r="C79676" t="inlineStr">
        <is>
          <t>https://www.getapp.com/security-software/identity-access-management/os/web-based</t>
        </is>
      </c>
      <c r="D79676" t="inlineStr">
        <is>
          <t>ManageEngine Free Active Directory Tools</t>
        </is>
      </c>
      <c r="E79676" t="inlineStr">
        <is>
          <t>https://www.getapp.com/security-software/a/manageengine-free-active-directory-tools/</t>
        </is>
      </c>
      <c r="F79676" t="inlineStr">
        <is>
          <t>Active Directory FREE Tools that helps administrators efficiently handle Active Directory data.Read more about ManageEngine Free Active Directory Tools</t>
        </is>
      </c>
    </row>
    <row r="79677">
      <c r="A79677" t="inlineStr">
        <is>
          <t>IT Security</t>
        </is>
      </c>
      <c r="B79677" t="inlineStr">
        <is>
          <t>Identity Management</t>
        </is>
      </c>
      <c r="C79677" t="inlineStr">
        <is>
          <t>https://www.getapp.com/security-software/identity-access-management/os/web-based</t>
        </is>
      </c>
      <c r="D79677" t="inlineStr">
        <is>
          <t>walt.id Identity Infrastructure</t>
        </is>
      </c>
      <c r="E79677" t="inlineStr">
        <is>
          <t>https://www.getapp.com/healthcare-pharmaceuticals-software/a/ssi-kit/</t>
        </is>
      </c>
      <c r="F79677" t="inlineStr">
        <is>
          <t>Open Source Self-Sovereign Identity (SSI) solutions (B2B/G) for any use case - including authentication, identification, credentialing and digital signatures.Read more about walt.id Identity Infrastructure</t>
        </is>
      </c>
    </row>
    <row r="79678">
      <c r="A79678" t="inlineStr">
        <is>
          <t>IT Security</t>
        </is>
      </c>
      <c r="B79678" t="inlineStr">
        <is>
          <t>Identity Management</t>
        </is>
      </c>
      <c r="C79678" t="inlineStr">
        <is>
          <t>https://www.getapp.com/security-software/identity-access-management/os/web-based</t>
        </is>
      </c>
      <c r="D79678" t="inlineStr">
        <is>
          <t>Prove</t>
        </is>
      </c>
      <c r="E79678" t="inlineStr">
        <is>
          <t>https://www.getapp.com/security-software/a/prove/</t>
        </is>
      </c>
      <c r="F79678" t="inlineStr">
        <is>
          <t>Prove's Phone-Centric Identity platform helps companies mitigate fraud while accelerating revenue and reducing OPEX across mobile, desktop, tablet, contact center, and in-store channels.Read more about Prove</t>
        </is>
      </c>
    </row>
    <row r="79679">
      <c r="A79679" t="inlineStr">
        <is>
          <t>IT Security</t>
        </is>
      </c>
      <c r="B79679" t="inlineStr">
        <is>
          <t>Identity Management</t>
        </is>
      </c>
      <c r="C79679" t="inlineStr">
        <is>
          <t>https://www.getapp.com/security-software/identity-access-management/os/web-based</t>
        </is>
      </c>
      <c r="D79679" t="inlineStr">
        <is>
          <t>Privileged Account Manager</t>
        </is>
      </c>
      <c r="E79679" t="inlineStr">
        <is>
          <t>https://www.getapp.com/it-management-software/a/privileged-account-manager/</t>
        </is>
      </c>
      <c r="F79679" t="inlineStr">
        <is>
          <t>Consolidate and manage access to machine and human identities throughout your organization. Provide granular access to data and applications for all the identities and manage privileged identity access centrally. Get an overview of all the identities in your network with the holistic dashboard view.Read more about Privileged Account Manager</t>
        </is>
      </c>
    </row>
    <row r="79680">
      <c r="A79680" t="inlineStr">
        <is>
          <t>IT Security</t>
        </is>
      </c>
      <c r="B79680" t="inlineStr">
        <is>
          <t>Identity Management</t>
        </is>
      </c>
      <c r="C79680" t="inlineStr">
        <is>
          <t>https://www.getapp.com/security-software/identity-access-management/os/web-based</t>
        </is>
      </c>
      <c r="D79680" t="inlineStr">
        <is>
          <t>GroupID</t>
        </is>
      </c>
      <c r="E79680" t="inlineStr">
        <is>
          <t>https://www.getapp.com/security-software/a/groupid/</t>
        </is>
      </c>
      <c r="F79680" t="inlineStr">
        <is>
          <t>GroupID is a group and user management software that includes lifecycle and attestation policies to keep information up-to-date and secure.Read more about GroupID</t>
        </is>
      </c>
    </row>
    <row r="79681">
      <c r="A79681" t="inlineStr">
        <is>
          <t>IT Security</t>
        </is>
      </c>
      <c r="B79681" t="inlineStr">
        <is>
          <t>Identity Management</t>
        </is>
      </c>
      <c r="C79681" t="inlineStr">
        <is>
          <t>https://www.getapp.com/security-software/identity-access-management/os/web-based</t>
        </is>
      </c>
      <c r="D79681" t="inlineStr">
        <is>
          <t>Socure</t>
        </is>
      </c>
      <c r="E79681" t="inlineStr">
        <is>
          <t>https://www.getapp.com/it-communications-software/a/socure/</t>
        </is>
      </c>
      <c r="F79681" t="inlineStr">
        <is>
          <t>Socure ID+ is a identity verification platform for the largest enterprises and is trusted by 4 of the 5 largest banks, 7 of the 10 largest credit card issuers, top Buy Now, Pay Later (BNPL) providers, top crypto exchanges, and the largest online gaming operators.Read more about Socure</t>
        </is>
      </c>
    </row>
    <row r="79682">
      <c r="A79682" t="inlineStr">
        <is>
          <t>IT Security</t>
        </is>
      </c>
      <c r="B79682" t="inlineStr">
        <is>
          <t>Identity Management</t>
        </is>
      </c>
      <c r="C79682" t="inlineStr">
        <is>
          <t>https://www.getapp.com/security-software/identity-access-management/os/web-based</t>
        </is>
      </c>
      <c r="D79682" t="inlineStr">
        <is>
          <t>Prove ID</t>
        </is>
      </c>
      <c r="E79682" t="inlineStr">
        <is>
          <t>https://www.getapp.com/security-software/a/prove-id/</t>
        </is>
      </c>
      <c r="F79682" t="inlineStr">
        <is>
          <t>Prove ID is an all suite KYC platform for businesses to build trust online in a legally compliant way. It allows any two or more parties to verify ID, willingness and eligibility for accessing services.Read more about Prove ID</t>
        </is>
      </c>
    </row>
    <row r="79683">
      <c r="A79683" t="inlineStr">
        <is>
          <t>IT Security</t>
        </is>
      </c>
      <c r="B79683" t="inlineStr">
        <is>
          <t>Identity Management</t>
        </is>
      </c>
      <c r="C79683" t="inlineStr">
        <is>
          <t>https://www.getapp.com/security-software/identity-access-management/os/web-based</t>
        </is>
      </c>
      <c r="D79683" t="inlineStr">
        <is>
          <t>Akku (Cloud Access Security Broker)</t>
        </is>
      </c>
      <c r="E79683" t="inlineStr">
        <is>
          <t>https://www.getapp.com/security-software/a/akku-cloud-access-security-broker/</t>
        </is>
      </c>
      <c r="F79683" t="inlineStr">
        <is>
          <t>Akku is a cloud-based identity and access management (IAM) software that provides businesses with tools to secure confidential information and manage access to enterprise data. Supervisors can facilitate and streamline employees’ access to multiple applications through single sign-on (SSO) capabilities.Read more about Akku (Cloud Access Security Broker)</t>
        </is>
      </c>
    </row>
    <row r="79684">
      <c r="A79684" t="inlineStr">
        <is>
          <t>IT Security</t>
        </is>
      </c>
      <c r="B79684" t="inlineStr">
        <is>
          <t>Identity Management</t>
        </is>
      </c>
      <c r="C79684" t="inlineStr">
        <is>
          <t>https://www.getapp.com/security-software/identity-access-management/os/web-based</t>
        </is>
      </c>
      <c r="D79684" t="inlineStr">
        <is>
          <t>swIDch Auth SDK</t>
        </is>
      </c>
      <c r="E79684" t="inlineStr">
        <is>
          <t>https://www.getapp.com/security-software/a/swidch-auth-sdk/</t>
        </is>
      </c>
      <c r="F79684" t="inlineStr">
        <is>
          <t>Design &amp; build a robust identification and authentication security innovation for passwordless multi-factor security across systems with our swIDch Auth SDK.Read more about swIDch Auth SDK</t>
        </is>
      </c>
    </row>
    <row r="79685">
      <c r="A79685" t="inlineStr">
        <is>
          <t>IT Security</t>
        </is>
      </c>
      <c r="B79685" t="inlineStr">
        <is>
          <t>Identity Management</t>
        </is>
      </c>
      <c r="C79685" t="inlineStr">
        <is>
          <t>https://www.getapp.com/security-software/identity-access-management/os/web-based</t>
        </is>
      </c>
      <c r="D79685" t="inlineStr">
        <is>
          <t>IDHub</t>
        </is>
      </c>
      <c r="E79685" t="inlineStr">
        <is>
          <t>https://www.getapp.com/security-software/a/idhub/</t>
        </is>
      </c>
      <c r="F79685" t="inlineStr">
        <is>
          <t>IDHub - fully customizable, on-prem or cloud IAM solution, no-code, GUI, drag-drop functionality, for IT &amp; managers, to control user access &amp; rights.Easy to learn, simple to use.Fail fast, succeed faster.Implement changes/updates in hours, not months.Straightforward, per-user pricing structure.Read more about IDHub</t>
        </is>
      </c>
    </row>
    <row r="79686">
      <c r="A79686" t="inlineStr">
        <is>
          <t>IT Security</t>
        </is>
      </c>
      <c r="B79686" t="inlineStr">
        <is>
          <t>Identity Management</t>
        </is>
      </c>
      <c r="C79686" t="inlineStr">
        <is>
          <t>https://www.getapp.com/security-software/identity-access-management/os/web-based</t>
        </is>
      </c>
      <c r="D79686" t="inlineStr">
        <is>
          <t>Securden</t>
        </is>
      </c>
      <c r="E79686" t="inlineStr">
        <is>
          <t>https://www.getapp.com/security-software/a/securden/</t>
        </is>
      </c>
      <c r="F79686" t="inlineStr">
        <is>
          <t>Securden is an endpoint protection software designed to help businesses of all sizes control applications, privileged access, and remote endpoints. Administrators can utilize the password vault to store, manage, and share certificates and secured keys.Read more about Securden</t>
        </is>
      </c>
    </row>
    <row r="79687">
      <c r="A79687" t="inlineStr">
        <is>
          <t>IT Security</t>
        </is>
      </c>
      <c r="B79687" t="inlineStr">
        <is>
          <t>Identity Management</t>
        </is>
      </c>
      <c r="C79687" t="inlineStr">
        <is>
          <t>https://www.getapp.com/security-software/identity-access-management/os/web-based</t>
        </is>
      </c>
      <c r="D79687" t="inlineStr">
        <is>
          <t>Appsian Security Platform</t>
        </is>
      </c>
      <c r="E79687" t="inlineStr">
        <is>
          <t>https://www.getapp.com/security-software/a/appsian-security-platform/</t>
        </is>
      </c>
      <c r="F79687" t="inlineStr">
        <is>
          <t>Appsian Security Platform helps organizations manage user authentication, data access, network security, and other security processes for SAP and PeopleSoft applications. The software enables enterprises to detect, prevent, and respond to network threats, risks, and vulnerabilities.Read more about Appsian Security Platform</t>
        </is>
      </c>
    </row>
    <row r="79688">
      <c r="A79688" t="inlineStr">
        <is>
          <t>IT Security</t>
        </is>
      </c>
      <c r="B79688" t="inlineStr">
        <is>
          <t>Identity Management</t>
        </is>
      </c>
      <c r="C79688" t="inlineStr">
        <is>
          <t>https://www.getapp.com/security-software/identity-access-management/os/web-based</t>
        </is>
      </c>
      <c r="D79688" t="inlineStr">
        <is>
          <t>Evidian</t>
        </is>
      </c>
      <c r="E79688" t="inlineStr">
        <is>
          <t>https://www.getapp.com/security-software/a/evidian/</t>
        </is>
      </c>
      <c r="F79688" t="inlineStr">
        <is>
          <t>Evidian is a cloud-based and on-premise identity and access management suite that helps enterprises across government, telecommunication, healthcare, and various other industries securely manage and authenticate user identities.Read more about Evidian</t>
        </is>
      </c>
    </row>
    <row r="79689">
      <c r="A79689" t="inlineStr">
        <is>
          <t>IT Security</t>
        </is>
      </c>
      <c r="B79689" t="inlineStr">
        <is>
          <t>Identity Management</t>
        </is>
      </c>
      <c r="C79689" t="inlineStr">
        <is>
          <t>https://www.getapp.com/security-software/identity-access-management/os/web-based</t>
        </is>
      </c>
      <c r="D79689" t="inlineStr">
        <is>
          <t>Cloud Identity</t>
        </is>
      </c>
      <c r="E79689" t="inlineStr">
        <is>
          <t>https://www.getapp.com/security-software/a/cloud-identity/</t>
        </is>
      </c>
      <c r="F79689" t="inlineStr">
        <is>
          <t>Multi biometric platform in the cloud, to reliably validate the identity of people, by capturing biographical and biometric data.Read more about Cloud Identity</t>
        </is>
      </c>
    </row>
    <row r="79690">
      <c r="A79690" t="inlineStr">
        <is>
          <t>IT Security</t>
        </is>
      </c>
      <c r="B79690" t="inlineStr">
        <is>
          <t>Identity Management</t>
        </is>
      </c>
      <c r="C79690" t="inlineStr">
        <is>
          <t>https://www.getapp.com/security-software/identity-access-management/os/web-based</t>
        </is>
      </c>
      <c r="D79690" t="inlineStr">
        <is>
          <t>SafeNet Trusted Access</t>
        </is>
      </c>
      <c r="E79690" t="inlineStr">
        <is>
          <t>https://www.getapp.com/security-software/a/safenet-trusted-access/</t>
        </is>
      </c>
      <c r="F79690" t="inlineStr">
        <is>
          <t>With SafeNet Trusted Access, simplify user access to enterprise apps &amp; cloud services, eliminate password headaches for IT &amp; users, &amp; automate cloud identity management. In addition, view all access events, ensuring the correct person has access to the right application at the right level of trust.Read more about SafeNet Trusted Access</t>
        </is>
      </c>
    </row>
    <row r="79691">
      <c r="A79691" t="inlineStr">
        <is>
          <t>IT Security</t>
        </is>
      </c>
      <c r="B79691" t="inlineStr">
        <is>
          <t>Identity Management</t>
        </is>
      </c>
      <c r="C79691" t="inlineStr">
        <is>
          <t>https://www.getapp.com/security-software/identity-access-management/os/web-based</t>
        </is>
      </c>
      <c r="D79691" t="inlineStr">
        <is>
          <t>Pathlock</t>
        </is>
      </c>
      <c r="E79691" t="inlineStr">
        <is>
          <t>https://www.getapp.com/operations-management-software/a/pathlock/</t>
        </is>
      </c>
      <c r="F79691" t="inlineStr">
        <is>
          <t>Pathlock streamlines identity management by automating provisioning, de-provisioning, and role assignments across ERP and SaaS apps. It enforces least-privilege access, mitigates SoD risks, and ensures secure, compliant identities at enterprise scale.Read more about Pathlock</t>
        </is>
      </c>
    </row>
    <row r="79692">
      <c r="A79692" t="inlineStr">
        <is>
          <t>IT Security</t>
        </is>
      </c>
      <c r="B79692" t="inlineStr">
        <is>
          <t>Identity Management</t>
        </is>
      </c>
      <c r="C79692" t="inlineStr">
        <is>
          <t>https://www.getapp.com/security-software/identity-access-management/os/web-based</t>
        </is>
      </c>
      <c r="D79692" t="inlineStr">
        <is>
          <t>OLOID</t>
        </is>
      </c>
      <c r="E79692" t="inlineStr">
        <is>
          <t>https://www.getapp.com/operations-management-software/a/oloid/</t>
        </is>
      </c>
      <c r="F79692" t="inlineStr">
        <is>
          <t>OLOID, a cloud-based SaaS platform to manage workplace identity and access with a mobile-first approach, presents OLOID M-Tag. OLOID M-Tag is the world’s first self-installable retrofit mobile access solution to upgrade your existing access control systems.Read more about OLOID</t>
        </is>
      </c>
    </row>
    <row r="79693">
      <c r="A79693" t="inlineStr">
        <is>
          <t>IT Security</t>
        </is>
      </c>
      <c r="B79693" t="inlineStr">
        <is>
          <t>Identity Management</t>
        </is>
      </c>
      <c r="C79693" t="inlineStr">
        <is>
          <t>https://www.getapp.com/security-software/identity-access-management/os/web-based</t>
        </is>
      </c>
      <c r="D79693" t="inlineStr">
        <is>
          <t>Prove</t>
        </is>
      </c>
      <c r="E79693" t="inlineStr">
        <is>
          <t>https://www.getapp.com/security-software/a/prove/</t>
        </is>
      </c>
      <c r="F79693" t="inlineStr">
        <is>
          <t>Prove's Phone-Centric Identity platform helps companies mitigate fraud while accelerating revenue and reducing OPEX across mobile, desktop, tablet, contact center, and in-store channels.Read more about Prove</t>
        </is>
      </c>
    </row>
    <row r="79694">
      <c r="A79694" t="inlineStr">
        <is>
          <t>IT Security</t>
        </is>
      </c>
      <c r="B79694" t="inlineStr">
        <is>
          <t>Identity Management</t>
        </is>
      </c>
      <c r="C79694" t="inlineStr">
        <is>
          <t>https://www.getapp.com/security-software/identity-access-management/os/web-based</t>
        </is>
      </c>
      <c r="D79694" t="inlineStr">
        <is>
          <t>Privileged Account Manager</t>
        </is>
      </c>
      <c r="E79694" t="inlineStr">
        <is>
          <t>https://www.getapp.com/it-management-software/a/privileged-account-manager/</t>
        </is>
      </c>
      <c r="F79694" t="inlineStr">
        <is>
          <t>Consolidate and manage access to machine and human identities throughout your organization. Provide granular access to data and applications for all the identities and manage privileged identity access centrally. Get an overview of all the identities in your network with the holistic dashboard view.Read more about Privileged Account Manager</t>
        </is>
      </c>
    </row>
    <row r="79695">
      <c r="A79695" t="inlineStr">
        <is>
          <t>IT Security</t>
        </is>
      </c>
      <c r="B79695" t="inlineStr">
        <is>
          <t>Identity Management</t>
        </is>
      </c>
      <c r="C79695" t="inlineStr">
        <is>
          <t>https://www.getapp.com/security-software/identity-access-management/os/web-based</t>
        </is>
      </c>
      <c r="D79695" t="inlineStr">
        <is>
          <t>IvSign</t>
        </is>
      </c>
      <c r="E79695" t="inlineStr">
        <is>
          <t>https://www.getapp.com/security-software/a/ivsign/</t>
        </is>
      </c>
      <c r="F79695" t="inlineStr">
        <is>
          <t>IvSign is a cloud application for the management and control of digital certificates. The platform makes it possible to import, revoke, renew or edit certificates. They can also be disabled, deleted, or replaced with a new one, always leaving an auditable record of transactions.Read more about IvSign</t>
        </is>
      </c>
    </row>
    <row r="79696">
      <c r="A79696" t="inlineStr">
        <is>
          <t>IT Security</t>
        </is>
      </c>
      <c r="B79696" t="inlineStr">
        <is>
          <t>Identity Management</t>
        </is>
      </c>
      <c r="C79696" t="inlineStr">
        <is>
          <t>https://www.getapp.com/security-software/identity-access-management/os/web-based</t>
        </is>
      </c>
      <c r="D79696" t="inlineStr">
        <is>
          <t>Keystash</t>
        </is>
      </c>
      <c r="E79696" t="inlineStr">
        <is>
          <t>https://www.getapp.com/security-software/a/keystash/</t>
        </is>
      </c>
      <c r="F79696" t="inlineStr">
        <is>
          <t>Keystash is an integrated IAM and SSH Key management solution to manage users, groups, SSH Keys and SSH server security across your Linux environments.Read more about Keystash</t>
        </is>
      </c>
    </row>
    <row r="79697">
      <c r="A79697" t="inlineStr">
        <is>
          <t>IT Security</t>
        </is>
      </c>
      <c r="B79697" t="inlineStr">
        <is>
          <t>Identity Management</t>
        </is>
      </c>
      <c r="C79697" t="inlineStr">
        <is>
          <t>https://www.getapp.com/security-software/identity-access-management/os/web-based</t>
        </is>
      </c>
      <c r="D79697" t="inlineStr">
        <is>
          <t>Build38</t>
        </is>
      </c>
      <c r="E79697" t="inlineStr">
        <is>
          <t>https://www.getapp.com/all-software/a/build38/</t>
        </is>
      </c>
      <c r="F79697" t="inlineStr">
        <is>
          <t>Build38 offers the future of mobile app security: a single, integrated platform with cloud-augmented AI and three layers of protection. We secure your apps and backend from all threats, freeing developers to innovate. Build with confidence.Read more about Build38</t>
        </is>
      </c>
    </row>
    <row r="79698">
      <c r="A79698" t="inlineStr">
        <is>
          <t>IT Security</t>
        </is>
      </c>
      <c r="B79698" t="inlineStr">
        <is>
          <t>Identity Management</t>
        </is>
      </c>
      <c r="C79698" t="inlineStr">
        <is>
          <t>https://www.getapp.com/security-software/identity-access-management/os/web-based</t>
        </is>
      </c>
      <c r="D79698" t="inlineStr">
        <is>
          <t>IBM Security zSecure</t>
        </is>
      </c>
      <c r="E79698" t="inlineStr">
        <is>
          <t>https://www.getapp.com/security-software/a/ibm-security-zsecure/</t>
        </is>
      </c>
      <c r="F79698" t="inlineStr">
        <is>
          <t>IBM Security zSecure is a suite of user authorization and compliance automation products designed to add new levels of security to a mainframe. It supports IBM Z hardware, software, virtualization, and standard enterprise security managers (ESMs). With audits, alerts, reporting, and authentication tools, this solution can enhance security while detecting internal and external threats.Read more about IBM Security zSecure</t>
        </is>
      </c>
    </row>
    <row r="79699">
      <c r="A79699" t="inlineStr">
        <is>
          <t>IT Security</t>
        </is>
      </c>
      <c r="B79699" t="inlineStr">
        <is>
          <t>Identity Management</t>
        </is>
      </c>
      <c r="C79699" t="inlineStr">
        <is>
          <t>https://www.getapp.com/security-software/identity-access-management/os/web-based</t>
        </is>
      </c>
      <c r="D79699" t="inlineStr">
        <is>
          <t>Daito</t>
        </is>
      </c>
      <c r="E79699" t="inlineStr">
        <is>
          <t>https://www.getapp.com/all-software/a/daito/</t>
        </is>
      </c>
      <c r="F79699" t="inlineStr">
        <is>
          <t>Easily manage 2FA for shared accounts with a web-based TOTP authenticator.Read more about Daito</t>
        </is>
      </c>
    </row>
    <row r="79700">
      <c r="A79700" t="inlineStr">
        <is>
          <t>IT Security</t>
        </is>
      </c>
      <c r="B79700" t="inlineStr">
        <is>
          <t>Identity Management</t>
        </is>
      </c>
      <c r="C79700" t="inlineStr">
        <is>
          <t>https://www.getapp.com/security-software/identity-access-management/os/web-based</t>
        </is>
      </c>
      <c r="D79700" t="inlineStr">
        <is>
          <t>PropelAuth</t>
        </is>
      </c>
      <c r="E79700" t="inlineStr">
        <is>
          <t>https://www.getapp.com/security-software/a/propelauth/</t>
        </is>
      </c>
      <c r="F79700" t="inlineStr">
        <is>
          <t>PropelAuth is a B2B authorization software that helps businesses sell to companies of any size immediately with just a few lines of code.Read more about PropelAuth</t>
        </is>
      </c>
    </row>
    <row r="79701">
      <c r="A79701" t="inlineStr">
        <is>
          <t>IT Security</t>
        </is>
      </c>
      <c r="B79701" t="inlineStr">
        <is>
          <t>Identity Management</t>
        </is>
      </c>
      <c r="C79701" t="inlineStr">
        <is>
          <t>https://www.getapp.com/security-software/identity-access-management/os/web-based</t>
        </is>
      </c>
      <c r="D79701" t="inlineStr">
        <is>
          <t>Zoho Directory</t>
        </is>
      </c>
      <c r="E79701" t="inlineStr">
        <is>
          <t>https://www.getapp.com/security-software/a/zoho-directory/</t>
        </is>
      </c>
      <c r="F79701" t="inlineStr">
        <is>
          <t>Zoho Directory is a workforce identity and access management software that helps IT admins manage user identities, apps, and devices in a central location.Read more about Zoho Directory</t>
        </is>
      </c>
    </row>
    <row r="79702">
      <c r="A79702" t="inlineStr">
        <is>
          <t>IT Security</t>
        </is>
      </c>
      <c r="B79702" t="inlineStr">
        <is>
          <t>Identity Management</t>
        </is>
      </c>
      <c r="C79702" t="inlineStr">
        <is>
          <t>https://www.getapp.com/security-software/identity-access-management/os/web-based</t>
        </is>
      </c>
      <c r="D79702" t="inlineStr">
        <is>
          <t>Zoho Directory</t>
        </is>
      </c>
      <c r="E79702" t="inlineStr">
        <is>
          <t>https://www.getapp.com/security-software/a/zoho-directory/</t>
        </is>
      </c>
      <c r="F79702" t="inlineStr">
        <is>
          <t>Zoho Directory is a workforce identity and access management software that helps IT admins manage user identities, apps, and devices in a central location.Read more about Zoho Directory</t>
        </is>
      </c>
    </row>
    <row r="79703">
      <c r="A79703" t="inlineStr">
        <is>
          <t>IT Security</t>
        </is>
      </c>
      <c r="B79703" t="inlineStr">
        <is>
          <t>Identity Management</t>
        </is>
      </c>
      <c r="C79703" t="inlineStr">
        <is>
          <t>https://www.getapp.com/security-software/identity-access-management/os/web-based</t>
        </is>
      </c>
      <c r="D79703" t="inlineStr">
        <is>
          <t>Cyberelements</t>
        </is>
      </c>
      <c r="E79703" t="inlineStr">
        <is>
          <t>https://www.getapp.com/security-software/a/cyberelements/</t>
        </is>
      </c>
      <c r="F79703" t="inlineStr">
        <is>
          <t>Cyberelements is a cloud-based cybersecurity software that lets businesses monitor external data centers, helps connect workforces to their applications and streamline identity management processes.Read more about Cyberelements</t>
        </is>
      </c>
    </row>
    <row r="79704">
      <c r="A79704" t="inlineStr">
        <is>
          <t>IT Security</t>
        </is>
      </c>
      <c r="B79704" t="inlineStr">
        <is>
          <t>Identity Management</t>
        </is>
      </c>
      <c r="C79704" t="inlineStr">
        <is>
          <t>https://www.getapp.com/security-software/identity-access-management/os/web-based</t>
        </is>
      </c>
      <c r="D79704" t="inlineStr">
        <is>
          <t>Descope</t>
        </is>
      </c>
      <c r="E79704" t="inlineStr">
        <is>
          <t>https://www.getapp.com/all-software/a/descope/</t>
        </is>
      </c>
      <c r="F79704" t="inlineStr">
        <is>
          <t>Descope is a cloud-based authentication software that helps application developers easily add authentication, authorization, and identity management to their apps using no-code workflows.Read more about Descope</t>
        </is>
      </c>
    </row>
    <row r="79705">
      <c r="A79705" t="inlineStr">
        <is>
          <t>IT Security</t>
        </is>
      </c>
      <c r="B79705" t="inlineStr">
        <is>
          <t>Identity Management</t>
        </is>
      </c>
      <c r="C79705" t="inlineStr">
        <is>
          <t>https://www.getapp.com/security-software/identity-access-management/os/web-based</t>
        </is>
      </c>
      <c r="D79705" t="inlineStr">
        <is>
          <t>Regula</t>
        </is>
      </c>
      <c r="E79705" t="inlineStr">
        <is>
          <t>https://www.getapp.com/all-software/a/regula/</t>
        </is>
      </c>
      <c r="F79705" t="inlineStr">
        <is>
          <t>A fully automatic system for reading and authenticating passports, ID cards, driver's licenses, and visas.Read more about Regula</t>
        </is>
      </c>
    </row>
    <row r="79706">
      <c r="A79706" t="inlineStr">
        <is>
          <t>IT Security</t>
        </is>
      </c>
      <c r="B79706" t="inlineStr">
        <is>
          <t>Identity Management</t>
        </is>
      </c>
      <c r="C79706" t="inlineStr">
        <is>
          <t>https://www.getapp.com/security-software/identity-access-management/os/web-based</t>
        </is>
      </c>
      <c r="D79706" t="inlineStr">
        <is>
          <t>ReachFive</t>
        </is>
      </c>
      <c r="E79706" t="inlineStr">
        <is>
          <t>https://www.getapp.com/all-software/a/reachfive/</t>
        </is>
      </c>
      <c r="F79706" t="inlineStr">
        <is>
          <t>ReachFive's Customer Identity Management manages the full lifecycle: flexible registration, unified profiles (omnichannel, self-service), secure auth (MFA, passwordless), and data sync via APIs. It embeds security and GDPR compliance, building trust and enabling personalized journeys.Read more about ReachFive</t>
        </is>
      </c>
    </row>
    <row r="79707">
      <c r="A79707" t="inlineStr">
        <is>
          <t>IT Security</t>
        </is>
      </c>
      <c r="B79707" t="inlineStr">
        <is>
          <t>Identity Management</t>
        </is>
      </c>
      <c r="C79707" t="inlineStr">
        <is>
          <t>https://www.getapp.com/security-software/identity-access-management/os/web-based</t>
        </is>
      </c>
      <c r="D79707" t="inlineStr">
        <is>
          <t>KYC Hub</t>
        </is>
      </c>
      <c r="E79707" t="inlineStr">
        <is>
          <t>https://www.getapp.com/security-software/a/kyc-hub/</t>
        </is>
      </c>
      <c r="F79707" t="inlineStr">
        <is>
          <t>KYC Hub is a cloud-based and on-premise solution, which helps businesses in finance, gaming, real estate, and other sectors streamline the identity verification process for their customer. The platform offers various features such as AML compliance, document management, ongoing monitoring, liveness detection, reporting, video analysis, and more. KYC Hub also facilitates two-way integration with various applications via APIs.Read more about KYC Hub</t>
        </is>
      </c>
    </row>
    <row r="79708">
      <c r="A79708" t="inlineStr">
        <is>
          <t>IT Security</t>
        </is>
      </c>
      <c r="B79708" t="inlineStr">
        <is>
          <t>Identity Management</t>
        </is>
      </c>
      <c r="C79708" t="inlineStr">
        <is>
          <t>https://www.getapp.com/security-software/identity-access-management/os/web-based</t>
        </is>
      </c>
      <c r="D79708" t="inlineStr">
        <is>
          <t>Systancia Identity</t>
        </is>
      </c>
      <c r="E79708" t="inlineStr">
        <is>
          <t>https://www.getapp.com/security-software/a/systancia-identity/</t>
        </is>
      </c>
      <c r="F79708" t="inlineStr">
        <is>
          <t>Systancia Identity is an identity governance and administration product (IGA). It provides a repository of workforce identities and manages their authorizations, ensuring perfect consistency between your HR and production IS.Read more about Systancia Identity</t>
        </is>
      </c>
    </row>
    <row r="79709">
      <c r="A79709" t="inlineStr">
        <is>
          <t>IT Security</t>
        </is>
      </c>
      <c r="B79709" t="inlineStr">
        <is>
          <t>Identity Management</t>
        </is>
      </c>
      <c r="C79709" t="inlineStr">
        <is>
          <t>https://www.getapp.com/security-software/identity-access-management/os/web-based</t>
        </is>
      </c>
      <c r="D79709" t="inlineStr">
        <is>
          <t>TrustLogin</t>
        </is>
      </c>
      <c r="E79709" t="inlineStr">
        <is>
          <t>https://www.getapp.com/security-software/a/trustlogin/</t>
        </is>
      </c>
      <c r="F79709" t="inlineStr">
        <is>
          <t>TrustLogin is an IDaaS (Identity as a Service) solution that provides single sign-on (SSO) and centralized management of user identities and passwords for various cloud services, including Google Workspace (formerly G Suite), Microsoft 365 (formerly Office 365), Cybozu, Salesforce, and more.Read more about TrustLogin</t>
        </is>
      </c>
    </row>
    <row r="79710">
      <c r="A79710" t="inlineStr">
        <is>
          <t>IT Security</t>
        </is>
      </c>
      <c r="B79710" t="inlineStr">
        <is>
          <t>Identity Management</t>
        </is>
      </c>
      <c r="C79710" t="inlineStr">
        <is>
          <t>https://www.getapp.com/security-software/identity-access-management/os/web-based</t>
        </is>
      </c>
      <c r="D79710" t="inlineStr">
        <is>
          <t>CryptoSpike</t>
        </is>
      </c>
      <c r="E79710" t="inlineStr">
        <is>
          <t>https://www.getapp.com/security-software/a/cryptospike/</t>
        </is>
      </c>
      <c r="F79710" t="inlineStr">
        <is>
          <t>CryptoSpike is a data transparency and cybersecurity solution that helps businesses detect malicious software and manage remediation from a centralized interface. The platform monitors real-time transactions in the storage for abnormalities relating to file extensions or user behavior.Read more about CryptoSpike</t>
        </is>
      </c>
    </row>
    <row r="79711">
      <c r="A79711" t="inlineStr">
        <is>
          <t>IT Security</t>
        </is>
      </c>
      <c r="B79711" t="inlineStr">
        <is>
          <t>Identity Management</t>
        </is>
      </c>
      <c r="C79711" t="inlineStr">
        <is>
          <t>https://www.getapp.com/security-software/identity-access-management/os/web-based</t>
        </is>
      </c>
      <c r="D79711" t="inlineStr">
        <is>
          <t>Unified PAM MSP</t>
        </is>
      </c>
      <c r="E79711" t="inlineStr">
        <is>
          <t>https://www.getapp.com/security-software/a/unified-pam-msp/</t>
        </is>
      </c>
      <c r="F79711" t="inlineStr">
        <is>
          <t>Securden Unified PAM MSP is a privileged access management solution tailored specifically for IT service providers. The solution is the result of extensive collaboration with top MSPs, addressing their most pressing challenges head-on.Read more about Unified PAM MSP</t>
        </is>
      </c>
    </row>
    <row r="79712">
      <c r="A79712" t="inlineStr">
        <is>
          <t>IT Security</t>
        </is>
      </c>
      <c r="B79712" t="inlineStr">
        <is>
          <t>Identity Management</t>
        </is>
      </c>
      <c r="C79712" t="inlineStr">
        <is>
          <t>https://www.getapp.com/security-software/identity-access-management/os/web-based</t>
        </is>
      </c>
      <c r="D79712" t="inlineStr">
        <is>
          <t>CloudEagle</t>
        </is>
      </c>
      <c r="E79712" t="inlineStr">
        <is>
          <t>https://www.getapp.com/it-management-software/a/cloudeagle/</t>
        </is>
      </c>
      <c r="F79712" t="inlineStr">
        <is>
          <t>CloudEagle.ai helps IT, security &amp; Procurement teams manage, govern &amp; renew all their SaaS apps from one single platform. Along with making SaaS management &amp; governance a breeze, CloudEagle.ai has processed over $2bn and saved enterprises like RingCentral, Shiji, Recroom $150M.Read more about CloudEagle</t>
        </is>
      </c>
    </row>
    <row r="79713">
      <c r="A79713" t="inlineStr">
        <is>
          <t>IT Security</t>
        </is>
      </c>
      <c r="B79713" t="inlineStr">
        <is>
          <t>Identity Management</t>
        </is>
      </c>
      <c r="C79713" t="inlineStr">
        <is>
          <t>https://www.getapp.com/security-software/identity-access-management/os/web-based</t>
        </is>
      </c>
      <c r="D79713" t="inlineStr">
        <is>
          <t>TechIDManager</t>
        </is>
      </c>
      <c r="E79713" t="inlineStr">
        <is>
          <t>https://www.getapp.com/security-software/a/techidmanager/</t>
        </is>
      </c>
      <c r="F79713" t="inlineStr">
        <is>
          <t>TechIDManager is a Privileged Access Management (PAM) tool designed for MSPs to streamline technician account creation, deactivation, permission control, password rotation, and more.Read more about TechIDManager</t>
        </is>
      </c>
    </row>
    <row r="79714">
      <c r="A79714" t="inlineStr">
        <is>
          <t>IT Security</t>
        </is>
      </c>
      <c r="B79714" t="inlineStr">
        <is>
          <t>Identity Management</t>
        </is>
      </c>
      <c r="C79714" t="inlineStr">
        <is>
          <t>https://www.getapp.com/security-software/identity-access-management/os/web-based</t>
        </is>
      </c>
      <c r="D79714" t="inlineStr">
        <is>
          <t>Cyberelements</t>
        </is>
      </c>
      <c r="E79714" t="inlineStr">
        <is>
          <t>https://www.getapp.com/security-software/a/cyberelements/</t>
        </is>
      </c>
      <c r="F79714" t="inlineStr">
        <is>
          <t>Cyberelements is a cloud-based cybersecurity software that lets businesses monitor external data centers, helps connect workforces to their applications and streamline identity management processes.Read more about Cyberelements</t>
        </is>
      </c>
    </row>
    <row r="79715">
      <c r="A79715" t="inlineStr">
        <is>
          <t>IT Security</t>
        </is>
      </c>
      <c r="B79715" t="inlineStr">
        <is>
          <t>Identity Management</t>
        </is>
      </c>
      <c r="C79715" t="inlineStr">
        <is>
          <t>https://www.getapp.com/security-software/identity-access-management/os/web-based</t>
        </is>
      </c>
      <c r="D79715" t="inlineStr">
        <is>
          <t>Regula</t>
        </is>
      </c>
      <c r="E79715" t="inlineStr">
        <is>
          <t>https://www.getapp.com/all-software/a/regula/</t>
        </is>
      </c>
      <c r="F79715" t="inlineStr">
        <is>
          <t>A fully automatic system for reading and authenticating passports, ID cards, driver's licenses, and visas.Read more about Regula</t>
        </is>
      </c>
    </row>
    <row r="79716">
      <c r="A79716" t="inlineStr">
        <is>
          <t>IT Security</t>
        </is>
      </c>
      <c r="B79716" t="inlineStr">
        <is>
          <t>Identity Management</t>
        </is>
      </c>
      <c r="C79716" t="inlineStr">
        <is>
          <t>https://www.getapp.com/security-software/identity-access-management/os/web-based</t>
        </is>
      </c>
      <c r="D79716" t="inlineStr">
        <is>
          <t>ReachFive</t>
        </is>
      </c>
      <c r="E79716" t="inlineStr">
        <is>
          <t>https://www.getapp.com/all-software/a/reachfive/</t>
        </is>
      </c>
      <c r="F79716" t="inlineStr">
        <is>
          <t>ReachFive's Customer Identity Management manages the full lifecycle: flexible registration, unified profiles (omnichannel, self-service), secure auth (MFA, passwordless), and data sync via APIs. It embeds security and GDPR compliance, building trust and enabling personalized journeys.Read more about ReachFive</t>
        </is>
      </c>
    </row>
    <row r="79717">
      <c r="A79717" t="inlineStr">
        <is>
          <t>IT Security</t>
        </is>
      </c>
      <c r="B79717" t="inlineStr">
        <is>
          <t>Identity Management</t>
        </is>
      </c>
      <c r="C79717" t="inlineStr">
        <is>
          <t>https://www.getapp.com/security-software/identity-access-management/os/web-based</t>
        </is>
      </c>
      <c r="D79717" t="inlineStr">
        <is>
          <t>KYC Hub</t>
        </is>
      </c>
      <c r="E79717" t="inlineStr">
        <is>
          <t>https://www.getapp.com/security-software/a/kyc-hub/</t>
        </is>
      </c>
      <c r="F79717" t="inlineStr">
        <is>
          <t>KYC Hub is a cloud-based and on-premise solution, which helps businesses in finance, gaming, real estate, and other sectors streamline the identity verification process for their customer. The platform offers various features such as AML compliance, document management, ongoing monitoring, liveness detection, reporting, video analysis, and more. KYC Hub also facilitates two-way integration with various applications via APIs.Read more about KYC Hub</t>
        </is>
      </c>
    </row>
    <row r="79718">
      <c r="A79718" t="inlineStr">
        <is>
          <t>IT Security</t>
        </is>
      </c>
      <c r="B79718" t="inlineStr">
        <is>
          <t>Identity Management</t>
        </is>
      </c>
      <c r="C79718" t="inlineStr">
        <is>
          <t>https://www.getapp.com/security-software/identity-access-management/os/web-based</t>
        </is>
      </c>
      <c r="D79718" t="inlineStr">
        <is>
          <t>Pyla</t>
        </is>
      </c>
      <c r="E79718" t="inlineStr">
        <is>
          <t>https://www.getapp.com/customer-service-support-software/a/pyla/</t>
        </is>
      </c>
      <c r="F79718" t="inlineStr">
        <is>
          <t>Pyla is a on/offboarding IT platform for SMBs and Mid-caps. It simplifies the management of hardware and software when onboarding, transfer or offboarding employees and partners.Read more about Pyla</t>
        </is>
      </c>
    </row>
    <row r="79719">
      <c r="A79719" t="inlineStr">
        <is>
          <t>IT Security</t>
        </is>
      </c>
      <c r="B79719" t="inlineStr">
        <is>
          <t>Identity Management</t>
        </is>
      </c>
      <c r="C79719" t="inlineStr">
        <is>
          <t>https://www.getapp.com/security-software/identity-access-management/os/web-based</t>
        </is>
      </c>
      <c r="D79719" t="inlineStr">
        <is>
          <t>TrustLogin</t>
        </is>
      </c>
      <c r="E79719" t="inlineStr">
        <is>
          <t>https://www.getapp.com/security-software/a/trustlogin/</t>
        </is>
      </c>
      <c r="F79719" t="inlineStr">
        <is>
          <t>TrustLogin is an IDaaS (Identity as a Service) solution that provides single sign-on (SSO) and centralized management of user identities and passwords for various cloud services, including Google Workspace (formerly G Suite), Microsoft 365 (formerly Office 365), Cybozu, Salesforce, and more.Read more about TrustLogin</t>
        </is>
      </c>
    </row>
    <row r="79720">
      <c r="A79720" t="inlineStr">
        <is>
          <t>IT Security</t>
        </is>
      </c>
      <c r="B79720" t="inlineStr">
        <is>
          <t>Identity Management</t>
        </is>
      </c>
      <c r="C79720" t="inlineStr">
        <is>
          <t>https://www.getapp.com/security-software/identity-access-management/os/web-based</t>
        </is>
      </c>
      <c r="D79720" t="inlineStr">
        <is>
          <t>Tecalis Authentication</t>
        </is>
      </c>
      <c r="E79720" t="inlineStr">
        <is>
          <t>https://www.getapp.com/all-software/a/tecalis-authentication/</t>
        </is>
      </c>
      <c r="F79720" t="inlineStr">
        <is>
          <t>Tecalis Authentication is a cloud-based multi-factor authentication tool that helps businesses with credential management, biometric verification, and compliance regulation.Read more about Tecalis Authentication</t>
        </is>
      </c>
    </row>
    <row r="79721">
      <c r="A79721" t="inlineStr">
        <is>
          <t>IT Security</t>
        </is>
      </c>
      <c r="B79721" t="inlineStr">
        <is>
          <t>Identity Management</t>
        </is>
      </c>
      <c r="C79721" t="inlineStr">
        <is>
          <t>https://www.getapp.com/security-software/identity-access-management/os/web-based</t>
        </is>
      </c>
      <c r="D79721" t="inlineStr">
        <is>
          <t>SecureAuth CIAM</t>
        </is>
      </c>
      <c r="E79721" t="inlineStr">
        <is>
          <t>https://www.getapp.com/security-software/a/secureauth-ciam/</t>
        </is>
      </c>
      <c r="F79721" t="inlineStr">
        <is>
          <t>SecureAuth CIAM enables businesses to deliver frictionless customer experiences while always protecting customer data and brand reputation. SecureAuth's comprehensive CIAM solutions allow organizations to scale without limits, build trust and brand loyalty, secure customer accounts with flexible authentication, and reduce total cost of ownership through intuitive user interfaces and administration.Read more about SecureAuth CIAM</t>
        </is>
      </c>
    </row>
    <row r="79722">
      <c r="A79722" t="inlineStr">
        <is>
          <t>IT Security</t>
        </is>
      </c>
      <c r="B79722" t="inlineStr">
        <is>
          <t>Identity Management</t>
        </is>
      </c>
      <c r="C79722" t="inlineStr">
        <is>
          <t>https://www.getapp.com/security-software/identity-access-management/os/web-based</t>
        </is>
      </c>
      <c r="D79722" t="inlineStr">
        <is>
          <t>Melapress Login Security</t>
        </is>
      </c>
      <c r="E79722" t="inlineStr">
        <is>
          <t>https://www.getapp.com/security-software/a/melapress-login-security/</t>
        </is>
      </c>
      <c r="F79722" t="inlineStr">
        <is>
          <t>Melapress Login Security is a comprehensive WordPress plugin that enables website administrators to easily implement robust login and password security policies. This plugin empowers users to comply with these policies by providing real-time feedback and increasing overall website security. Key features include enforcing strong passwords, limiting failed login attempts, changing the WordPress login URL, and device recognition alerts.Read more about Melapress Login Security</t>
        </is>
      </c>
    </row>
    <row r="79723">
      <c r="A79723" t="inlineStr">
        <is>
          <t>IT Security</t>
        </is>
      </c>
      <c r="B79723" t="inlineStr">
        <is>
          <t>Identity Management</t>
        </is>
      </c>
      <c r="C79723" t="inlineStr">
        <is>
          <t>https://www.getapp.com/security-software/identity-access-management/os/web-based</t>
        </is>
      </c>
      <c r="D79723" t="inlineStr">
        <is>
          <t>EnQualify</t>
        </is>
      </c>
      <c r="E79723" t="inlineStr">
        <is>
          <t>https://www.getapp.com/all-software/a/enqualify/</t>
        </is>
      </c>
      <c r="F79723" t="inlineStr">
        <is>
          <t>EnQualify is a digital ID verification solution which helps businesses manage identity verification by integrating variety of features. With an automated KYC/KYB platform, it offers businesses and individuals a secure way to verify identities anytime and anywhere.Read more about EnQualify</t>
        </is>
      </c>
    </row>
    <row r="79724">
      <c r="A79724" t="inlineStr">
        <is>
          <t>IT Security</t>
        </is>
      </c>
      <c r="B79724" t="inlineStr">
        <is>
          <t>Identity Management</t>
        </is>
      </c>
      <c r="C79724" t="inlineStr">
        <is>
          <t>https://www.getapp.com/security-software/identity-access-management/os/web-based</t>
        </is>
      </c>
      <c r="D79724" t="inlineStr">
        <is>
          <t>swIDch PLC-OTAC</t>
        </is>
      </c>
      <c r="E79724" t="inlineStr">
        <is>
          <t>https://www.getapp.com/all-software/a/swidch-plc-otac/</t>
        </is>
      </c>
      <c r="F79724" t="inlineStr">
        <is>
          <t>PLC-OTAC by swIDch is a single-step multi-factor authentication solution that utilizes dynamic one-time authentication codes to significantly increase security for programmable logic controllers (PLCs) with minimal disruption and computing requirements. This technology neutralizes common PLC vulnerabilities such as default passwords, password sharing, and credential theft, providing a highly secure and streamlined authentication process.Read more about swIDch PLC-OTAC</t>
        </is>
      </c>
    </row>
    <row r="79725">
      <c r="A79725" t="inlineStr">
        <is>
          <t>IT Security</t>
        </is>
      </c>
      <c r="B79725" t="inlineStr">
        <is>
          <t>Identity Management</t>
        </is>
      </c>
      <c r="C79725" t="inlineStr">
        <is>
          <t>https://www.getapp.com/security-software/identity-access-management/os/web-based</t>
        </is>
      </c>
      <c r="D79725" t="inlineStr">
        <is>
          <t>KYDSO</t>
        </is>
      </c>
      <c r="E79725" t="inlineStr">
        <is>
          <t>https://www.getapp.com/security-software/a/kydso/</t>
        </is>
      </c>
      <c r="F79725" t="inlineStr">
        <is>
          <t>KYDSO seamlessly integrates with Azure environments to optimize identity lifecycle processes such as onboarding, access reviews, and offboarding.Read more about KYDSO</t>
        </is>
      </c>
    </row>
    <row r="79726">
      <c r="A79726" t="inlineStr">
        <is>
          <t>IT Security</t>
        </is>
      </c>
      <c r="B79726" t="inlineStr">
        <is>
          <t>Identity Management</t>
        </is>
      </c>
      <c r="C79726" t="inlineStr">
        <is>
          <t>https://www.getapp.com/security-software/identity-access-management/os/web-based</t>
        </is>
      </c>
      <c r="D79726" t="inlineStr">
        <is>
          <t>Jira Oauth</t>
        </is>
      </c>
      <c r="E79726" t="inlineStr">
        <is>
          <t>https://www.getapp.com/security-software/a/jira-oauth/</t>
        </is>
      </c>
      <c r="F79726" t="inlineStr">
        <is>
          <t>The Jira OAuth solution makes it easy for users to log in to Jira with their OAuth 2.0 credentials and OpenID Connect credentials.Integrate your custom OAuth Provider with Atlassian Access to ensure seamless SSO.Read more about Jira Oauth</t>
        </is>
      </c>
    </row>
    <row r="79727">
      <c r="A79727" t="inlineStr">
        <is>
          <t>IT Security</t>
        </is>
      </c>
      <c r="B79727" t="inlineStr">
        <is>
          <t>Identity Management</t>
        </is>
      </c>
      <c r="C79727" t="inlineStr">
        <is>
          <t>https://www.getapp.com/security-software/identity-access-management/os/web-based</t>
        </is>
      </c>
      <c r="D79727" t="inlineStr">
        <is>
          <t>Melapress Login Security</t>
        </is>
      </c>
      <c r="E79727" t="inlineStr">
        <is>
          <t>https://www.getapp.com/security-software/a/melapress-login-security/</t>
        </is>
      </c>
      <c r="F79727" t="inlineStr">
        <is>
          <t>Melapress Login Security is a comprehensive WordPress plugin that enables website administrators to easily implement robust login and password security policies. This plugin empowers users to comply with these policies by providing real-time feedback and increasing overall website security. Key features include enforcing strong passwords, limiting failed login attempts, changing the WordPress login URL, and device recognition alerts.Read more about Melapress Login Security</t>
        </is>
      </c>
    </row>
    <row r="79728">
      <c r="A79728" t="inlineStr">
        <is>
          <t>IT Security</t>
        </is>
      </c>
      <c r="B79728" t="inlineStr">
        <is>
          <t>Identity Management</t>
        </is>
      </c>
      <c r="C79728" t="inlineStr">
        <is>
          <t>https://www.getapp.com/security-software/identity-access-management/os/web-based</t>
        </is>
      </c>
      <c r="D79728" t="inlineStr">
        <is>
          <t>Tecalis Authentication</t>
        </is>
      </c>
      <c r="E79728" t="inlineStr">
        <is>
          <t>https://www.getapp.com/all-software/a/tecalis-authentication/</t>
        </is>
      </c>
      <c r="F79728" t="inlineStr">
        <is>
          <t>Tecalis Authentication is a cloud-based multi-factor authentication tool that helps businesses with credential management, biometric verification, and compliance regulation.Read more about Tecalis Authentication</t>
        </is>
      </c>
    </row>
    <row r="79729">
      <c r="A79729" t="inlineStr">
        <is>
          <t>IT Security</t>
        </is>
      </c>
      <c r="B79729" t="inlineStr">
        <is>
          <t>Identity Management</t>
        </is>
      </c>
      <c r="C79729" t="inlineStr">
        <is>
          <t>https://www.getapp.com/security-software/identity-access-management/os/web-based</t>
        </is>
      </c>
      <c r="D79729" t="inlineStr">
        <is>
          <t>Cavelo Attack Surface Management</t>
        </is>
      </c>
      <c r="E79729" t="inlineStr">
        <is>
          <t>https://www.getapp.com/business-intelligence-analytics-software/a/cavelo-attack-surface-management/</t>
        </is>
      </c>
      <c r="F79729" t="inlineStr">
        <is>
          <t>Cavelo is a cloud-based attack surface management software that assists managed service providers (MSPs) with cybersecurity management. Key features include data classification, asset discovery, identity access and vulnerability management.Read more about Cavelo Attack Surface Management</t>
        </is>
      </c>
    </row>
    <row r="79730">
      <c r="A79730" t="inlineStr">
        <is>
          <t>IT Security</t>
        </is>
      </c>
      <c r="B79730" t="inlineStr">
        <is>
          <t>Identity Management</t>
        </is>
      </c>
      <c r="C79730" t="inlineStr">
        <is>
          <t>https://www.getapp.com/security-software/identity-access-management/os/web-based</t>
        </is>
      </c>
      <c r="D79730" t="inlineStr">
        <is>
          <t>Pathlock</t>
        </is>
      </c>
      <c r="E79730" t="inlineStr">
        <is>
          <t>https://www.getapp.com/operations-management-software/a/pathlock/</t>
        </is>
      </c>
      <c r="F79730" t="inlineStr">
        <is>
          <t>Pathlock streamlines identity management by automating provisioning, de-provisioning, and role assignments across ERP and SaaS apps. It enforces least-privilege access, mitigates SoD risks, and ensures secure, compliant identities at enterprise scale.Read more about Pathlock</t>
        </is>
      </c>
    </row>
    <row r="79731">
      <c r="A79731" t="inlineStr">
        <is>
          <t>IT Security</t>
        </is>
      </c>
      <c r="B79731" t="inlineStr">
        <is>
          <t>Identity Management</t>
        </is>
      </c>
      <c r="C79731" t="inlineStr">
        <is>
          <t>https://www.getapp.com/security-software/identity-access-management/os/web-based</t>
        </is>
      </c>
      <c r="D79731" t="inlineStr">
        <is>
          <t>Netwrix Directory Manager</t>
        </is>
      </c>
      <c r="E79731" t="inlineStr">
        <is>
          <t>https://www.getapp.com/security-software/a/netwrix-groupid/</t>
        </is>
      </c>
      <c r="F79731" t="inlineStr">
        <is>
          <t>Netwrix GroupID is a group and user management software that streamlines directory management to increase IT productivity and enhance security. It automates group and user provisioning, deprovisioning, and attestation workflows to ensure accurate group memberships and minimize the attack surface. Netwrix GroupID also allows businesses to delegate group management to owners, reducing the IT workload while empowering users to request the access they need.Read more about Netwrix Directory Manager</t>
        </is>
      </c>
    </row>
    <row r="79732">
      <c r="A79732" t="inlineStr">
        <is>
          <t>IT Security</t>
        </is>
      </c>
      <c r="B79732" t="inlineStr">
        <is>
          <t>Identity Management</t>
        </is>
      </c>
      <c r="C79732" t="inlineStr">
        <is>
          <t>https://www.getapp.com/security-software/identity-access-management/os/web-based</t>
        </is>
      </c>
      <c r="D79732" t="inlineStr">
        <is>
          <t>Netwrix Identity Manager</t>
        </is>
      </c>
      <c r="E79732" t="inlineStr">
        <is>
          <t>https://www.getapp.com/security-software/a/netwrix-usercube/</t>
        </is>
      </c>
      <c r="F79732" t="inlineStr">
        <is>
          <t>Netwrix Usercube is a SaaS-based identity governance and administration (IGA) solution that automates, governs, and controls enterprise identities. It ensures users have the right access to the right things at the right time, enables business owners to grant access without IT assistance. Netwrix Usercube also provides automated attestation campaigns and compliance reports.Read more about Netwrix Identity Manager</t>
        </is>
      </c>
    </row>
    <row r="79733">
      <c r="A79733" t="inlineStr">
        <is>
          <t>IT Security</t>
        </is>
      </c>
      <c r="B79733" t="inlineStr">
        <is>
          <t>Load Balancing</t>
        </is>
      </c>
      <c r="C79733" t="inlineStr">
        <is>
          <t>https://www.getapp.com/security-software/load-balancer/os/web-based</t>
        </is>
      </c>
      <c r="D79733" t="inlineStr">
        <is>
          <t>Cloudflare</t>
        </is>
      </c>
      <c r="E79733" t="inlineStr">
        <is>
          <t>https://www.getapp.com/security-software/a/cloudflare/</t>
        </is>
      </c>
      <c r="F79733" t="inlineStr">
        <is>
          <t>Cloudflare protects and accelerates million of website online using a single change to your DNS by offering CDN functionality and advanced security.Read more about Cloudflare</t>
        </is>
      </c>
    </row>
    <row r="79734">
      <c r="A79734" t="inlineStr">
        <is>
          <t>IT Security</t>
        </is>
      </c>
      <c r="B79734" t="inlineStr">
        <is>
          <t>Load Balancing</t>
        </is>
      </c>
      <c r="C79734" t="inlineStr">
        <is>
          <t>https://www.getapp.com/security-software/load-balancer/os/web-based</t>
        </is>
      </c>
      <c r="D79734" t="inlineStr">
        <is>
          <t>ManageEngine OpManager</t>
        </is>
      </c>
      <c r="E79734" t="inlineStr">
        <is>
          <t>https://www.getapp.com/it-management-software/a/manageengine-opmanager/</t>
        </is>
      </c>
      <c r="F79734" t="inlineStr">
        <is>
          <t>OpManager, world's first truly integrated network management software for faster and smarter network management.Read more about ManageEngine OpManager</t>
        </is>
      </c>
    </row>
    <row r="79735">
      <c r="A79735" t="inlineStr">
        <is>
          <t>IT Security</t>
        </is>
      </c>
      <c r="B79735" t="inlineStr">
        <is>
          <t>Load Balancing</t>
        </is>
      </c>
      <c r="C79735" t="inlineStr">
        <is>
          <t>https://www.getapp.com/security-software/load-balancer/os/web-based</t>
        </is>
      </c>
      <c r="D79735" t="inlineStr">
        <is>
          <t>LoadMaster Load Balancer</t>
        </is>
      </c>
      <c r="E79735" t="inlineStr">
        <is>
          <t>https://www.getapp.com/security-software/a/loadmaster/</t>
        </is>
      </c>
      <c r="F79735" t="inlineStr">
        <is>
          <t>Application Delivery ControllerRead more about LoadMaster Load Balancer</t>
        </is>
      </c>
    </row>
    <row r="79736">
      <c r="A79736" t="inlineStr">
        <is>
          <t>IT Security</t>
        </is>
      </c>
      <c r="B79736" t="inlineStr">
        <is>
          <t>Load Balancing</t>
        </is>
      </c>
      <c r="C79736" t="inlineStr">
        <is>
          <t>https://www.getapp.com/security-software/load-balancer/os/web-based</t>
        </is>
      </c>
      <c r="D79736" t="inlineStr">
        <is>
          <t>Network Performance Monitor</t>
        </is>
      </c>
      <c r="E79736" t="inlineStr">
        <is>
          <t>https://www.getapp.com/it-management-software/a/network-performance-monitor/</t>
        </is>
      </c>
      <c r="F79736"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79737">
      <c r="A79737" t="inlineStr">
        <is>
          <t>IT Security</t>
        </is>
      </c>
      <c r="B79737" t="inlineStr">
        <is>
          <t>Load Balancing</t>
        </is>
      </c>
      <c r="C79737" t="inlineStr">
        <is>
          <t>https://www.getapp.com/security-software/load-balancer/os/web-based</t>
        </is>
      </c>
      <c r="D79737" t="inlineStr">
        <is>
          <t>Load Balancer Enterprise ADC</t>
        </is>
      </c>
      <c r="E79737" t="inlineStr">
        <is>
          <t>https://www.getapp.com/security-software/a/loadbalancer-org/</t>
        </is>
      </c>
      <c r="F79737" t="inlineStr">
        <is>
          <t>Loadbalancer.org is a cloud-based IT management solution which helps small to large firms design and maintain application delivery. The platform enables businesses to manage network bandwidth, secure socket layer (SSL), web application firewalls, global server load balancing and virtual/real serversRead more about Load Balancer Enterprise ADC</t>
        </is>
      </c>
    </row>
    <row r="79738">
      <c r="A79738" t="inlineStr">
        <is>
          <t>IT Security</t>
        </is>
      </c>
      <c r="B79738" t="inlineStr">
        <is>
          <t>Load Balancing</t>
        </is>
      </c>
      <c r="C79738" t="inlineStr">
        <is>
          <t>https://www.getapp.com/security-software/load-balancer/os/web-based</t>
        </is>
      </c>
      <c r="D79738" t="inlineStr">
        <is>
          <t>Incapsula</t>
        </is>
      </c>
      <c r="E79738" t="inlineStr">
        <is>
          <t>https://www.getapp.com/it-management-software/a/incapsula/</t>
        </is>
      </c>
      <c r="F79738" t="inlineStr">
        <is>
          <t>Incapsula is a cloud-based web application security platform to optimize, protect and enhance website performance. It allows website traffic to route through Incapsula’s global network of high-powered servers that accelerate outgoing traffic and optimize it for faster load times.Read more about Incapsula</t>
        </is>
      </c>
    </row>
    <row r="79739">
      <c r="A79739" t="inlineStr">
        <is>
          <t>IT Security</t>
        </is>
      </c>
      <c r="B79739" t="inlineStr">
        <is>
          <t>Load Balancing</t>
        </is>
      </c>
      <c r="C79739" t="inlineStr">
        <is>
          <t>https://www.getapp.com/security-software/load-balancer/os/web-based</t>
        </is>
      </c>
      <c r="D79739" t="inlineStr">
        <is>
          <t>Quotaguard</t>
        </is>
      </c>
      <c r="E79739" t="inlineStr">
        <is>
          <t>https://www.getapp.com/security-software/a/quotaguard/</t>
        </is>
      </c>
      <c r="F79739" t="inlineStr">
        <is>
          <t>All Cloud-based application systems in any vertical that uses IP-based authentication and Static IP address routing to secure their protected resources or transfer data across the Internet.Read more about Quotaguard</t>
        </is>
      </c>
    </row>
    <row r="79740">
      <c r="A79740" t="inlineStr">
        <is>
          <t>IT Security</t>
        </is>
      </c>
      <c r="B79740" t="inlineStr">
        <is>
          <t>Load Balancing</t>
        </is>
      </c>
      <c r="C79740" t="inlineStr">
        <is>
          <t>https://www.getapp.com/security-software/load-balancer/os/web-based</t>
        </is>
      </c>
      <c r="D79740" t="inlineStr">
        <is>
          <t>Citrix ADC</t>
        </is>
      </c>
      <c r="E79740" t="inlineStr">
        <is>
          <t>https://www.getapp.com/security-software/a/citrix-adc/</t>
        </is>
      </c>
      <c r="F79740" t="inlineStr">
        <is>
          <t>Citrix ADC (formerly NetScaler) is a cloud-ready application delivery and load balancing software that enables businesses to provide high-quality user experiences for web, traditional, and cloud-native applications by balancing client traffic across the most suitable server.Read more about Citrix ADC</t>
        </is>
      </c>
    </row>
    <row r="79741">
      <c r="A79741" t="inlineStr">
        <is>
          <t>IT Security</t>
        </is>
      </c>
      <c r="B79741" t="inlineStr">
        <is>
          <t>Load Balancing</t>
        </is>
      </c>
      <c r="C79741" t="inlineStr">
        <is>
          <t>https://www.getapp.com/security-software/load-balancer/os/web-based</t>
        </is>
      </c>
      <c r="D79741" t="inlineStr">
        <is>
          <t>Amazon Lightsail</t>
        </is>
      </c>
      <c r="E79741" t="inlineStr">
        <is>
          <t>https://www.getapp.com/it-management-software/a/amazon-lightsail/</t>
        </is>
      </c>
      <c r="F79741" t="inlineStr">
        <is>
          <t>Amazon Lightsail is a virtual private server (VPS) designed to help businesses deploy web applications, create websites, run open-source and commercial software, and create testing environments. It lets users route web traffic across instances to accommodate variations in traffic through load balancing.Read more about Amazon Lightsail</t>
        </is>
      </c>
    </row>
    <row r="79742">
      <c r="A79742" t="inlineStr">
        <is>
          <t>IT Security</t>
        </is>
      </c>
      <c r="B79742" t="inlineStr">
        <is>
          <t>Load Balancing</t>
        </is>
      </c>
      <c r="C79742" t="inlineStr">
        <is>
          <t>https://www.getapp.com/security-software/load-balancer/os/web-based</t>
        </is>
      </c>
      <c r="D79742" t="inlineStr">
        <is>
          <t>AWS Elastic Beanstalk</t>
        </is>
      </c>
      <c r="E79742" t="inlineStr">
        <is>
          <t>https://www.getapp.com/it-management-software/a/aws-elastic-beanstalk/</t>
        </is>
      </c>
      <c r="F79742" t="inlineStr">
        <is>
          <t>AWS Elastic Beanstalk is an application lifecycle management and load balancing solution that helps businesses monitor application health, manage updates, monitor compliance requirements, and more on a centralized platform. It allows administrators to select required AWS resources to run the workload on, based on application requirements.Read more about AWS Elastic Beanstalk</t>
        </is>
      </c>
    </row>
    <row r="79743">
      <c r="A79743" t="inlineStr">
        <is>
          <t>IT Security</t>
        </is>
      </c>
      <c r="B79743" t="inlineStr">
        <is>
          <t>Load Balancing</t>
        </is>
      </c>
      <c r="C79743" t="inlineStr">
        <is>
          <t>https://www.getapp.com/security-software/load-balancer/os/web-based</t>
        </is>
      </c>
      <c r="D79743" t="inlineStr">
        <is>
          <t>Edgenexus Load Balancer/ADC</t>
        </is>
      </c>
      <c r="E79743" t="inlineStr">
        <is>
          <t>https://www.getapp.com/security-software/a/jetnexus-load-balancer/</t>
        </is>
      </c>
      <c r="F79743" t="inlineStr">
        <is>
          <t>WAF, GSLB, Load balancingRead more about Edgenexus Load Balancer/ADC</t>
        </is>
      </c>
    </row>
    <row r="79744">
      <c r="A79744" t="inlineStr">
        <is>
          <t>IT Security</t>
        </is>
      </c>
      <c r="B79744" t="inlineStr">
        <is>
          <t>Load Balancing</t>
        </is>
      </c>
      <c r="C79744" t="inlineStr">
        <is>
          <t>https://www.getapp.com/security-software/load-balancer/os/web-based</t>
        </is>
      </c>
      <c r="D79744" t="inlineStr">
        <is>
          <t>BlazeMeter</t>
        </is>
      </c>
      <c r="E79744" t="inlineStr">
        <is>
          <t>https://www.getapp.com/it-management-software/a/blazemeter/</t>
        </is>
      </c>
      <c r="F79744" t="inlineStr">
        <is>
          <t>With BlazeMeter, companies enable testers and developers to run load tests on any mobile app, website, or API, simulating more than one million concurrent users on a developer-friendly self-service platform from any of the public clouds and from inside the corporate firewall.Read more about BlazeMeter</t>
        </is>
      </c>
    </row>
    <row r="79745">
      <c r="A79745" t="inlineStr">
        <is>
          <t>IT Security</t>
        </is>
      </c>
      <c r="B79745" t="inlineStr">
        <is>
          <t>Load Balancing</t>
        </is>
      </c>
      <c r="C79745" t="inlineStr">
        <is>
          <t>https://www.getapp.com/security-software/load-balancer/os/web-based</t>
        </is>
      </c>
      <c r="D79745" t="inlineStr">
        <is>
          <t>Radware Alteon</t>
        </is>
      </c>
      <c r="E79745" t="inlineStr">
        <is>
          <t>https://www.getapp.com/security-software/a/alteon-va/</t>
        </is>
      </c>
      <c r="F79745" t="inlineStr">
        <is>
          <t>Alteon is a cloud-based application delivery and security solution that helps businesses of all sizes manage application traffic across cloud and data center locations, optimizing application performance. It integrates various application protection services and generates analytics to monitor service level agreements (SLAs) and threats.Read more about Radware Alteon</t>
        </is>
      </c>
    </row>
    <row r="79746">
      <c r="A79746" t="inlineStr">
        <is>
          <t>IT Security</t>
        </is>
      </c>
      <c r="B79746" t="inlineStr">
        <is>
          <t>Load Balancing</t>
        </is>
      </c>
      <c r="C79746" t="inlineStr">
        <is>
          <t>https://www.getapp.com/security-software/load-balancer/os/web-based</t>
        </is>
      </c>
      <c r="D79746" t="inlineStr">
        <is>
          <t>Nitrogen</t>
        </is>
      </c>
      <c r="E79746" t="inlineStr">
        <is>
          <t>https://www.getapp.com/security-software/a/nitrogen-1/</t>
        </is>
      </c>
      <c r="F79746" t="inlineStr">
        <is>
          <t>Nitrogen is a cloud-based and AI-enabled software that helps optimize website performance and user experience. The platform can also manage SEO ranks and operational costs.Read more about Nitrogen</t>
        </is>
      </c>
    </row>
    <row r="79747">
      <c r="A79747" t="inlineStr">
        <is>
          <t>IT Security</t>
        </is>
      </c>
      <c r="B79747" t="inlineStr">
        <is>
          <t>Load Balancing</t>
        </is>
      </c>
      <c r="C79747" t="inlineStr">
        <is>
          <t>https://www.getapp.com/security-software/load-balancer/os/web-based</t>
        </is>
      </c>
      <c r="D79747" t="inlineStr">
        <is>
          <t>Elastic Load Balancing</t>
        </is>
      </c>
      <c r="E79747" t="inlineStr">
        <is>
          <t>https://www.getapp.com/security-software/a/elastic-load-balancing/</t>
        </is>
      </c>
      <c r="F79747" t="inlineStr">
        <is>
          <t>Elastic Load Balancing is a load balancing software that helps businesses streamline processes related to certificate management, SSL/TLS decryption, health monitoring, user authentication, and more from within a unified platform.Read more about Elastic Load Balancing</t>
        </is>
      </c>
    </row>
    <row r="79748">
      <c r="A79748" t="inlineStr">
        <is>
          <t>IT Security</t>
        </is>
      </c>
      <c r="B79748" t="inlineStr">
        <is>
          <t>Load Balancing</t>
        </is>
      </c>
      <c r="C79748" t="inlineStr">
        <is>
          <t>https://www.getapp.com/security-software/load-balancer/os/web-based</t>
        </is>
      </c>
      <c r="D79748" t="inlineStr">
        <is>
          <t>Varnish Enterprise</t>
        </is>
      </c>
      <c r="E79748" t="inlineStr">
        <is>
          <t>https://www.getapp.com/security-software/a/varnish-enterprise/</t>
        </is>
      </c>
      <c r="F79748" t="inlineStr">
        <is>
          <t>Varnish Enterprise is a web-based solution designed to help businesses streamline video streaming and website acceleration operations. Varnish Enterprise allows organizations to build private content delivery networks (CDNs), enhance performance, and reduce memory or CPU usage.Read more about Varnish Enterprise</t>
        </is>
      </c>
    </row>
    <row r="79749">
      <c r="A79749" t="inlineStr">
        <is>
          <t>IT Security</t>
        </is>
      </c>
      <c r="B79749" t="inlineStr">
        <is>
          <t>Load Balancing</t>
        </is>
      </c>
      <c r="C79749" t="inlineStr">
        <is>
          <t>https://www.getapp.com/security-software/load-balancer/os/web-based</t>
        </is>
      </c>
      <c r="D79749" t="inlineStr">
        <is>
          <t>Traefik</t>
        </is>
      </c>
      <c r="E79749" t="inlineStr">
        <is>
          <t>https://www.getapp.com/it-management-software/a/traefik/</t>
        </is>
      </c>
      <c r="F79749" t="inlineStr">
        <is>
          <t>A GitOps-ready cloud-native API gateway for publishing, securing, &amp; scaling APIs and microservices across any environment. Try it free.Read more about Traefik</t>
        </is>
      </c>
    </row>
    <row r="79750">
      <c r="A79750" t="inlineStr">
        <is>
          <t>IT Security</t>
        </is>
      </c>
      <c r="B79750" t="inlineStr">
        <is>
          <t>Load Balancing</t>
        </is>
      </c>
      <c r="C79750" t="inlineStr">
        <is>
          <t>https://www.getapp.com/security-software/load-balancer/os/web-based</t>
        </is>
      </c>
      <c r="D79750" t="inlineStr">
        <is>
          <t>WebLOAD</t>
        </is>
      </c>
      <c r="E79750" t="inlineStr">
        <is>
          <t>https://www.getapp.com/it-management-software/a/webload/</t>
        </is>
      </c>
      <c r="F79750" t="inlineStr">
        <is>
          <t>WebLOAD is a performance testing platform for designing, deploying, and managing tests for web applications and protocols. It features drag-and-drop for custom tests, real-time load simulations, automatic data correlation, extensive analytics, and integration with leading APM tools.Read more about WebLOAD</t>
        </is>
      </c>
    </row>
    <row r="79751">
      <c r="A79751" t="inlineStr">
        <is>
          <t>IT Security</t>
        </is>
      </c>
      <c r="B79751" t="inlineStr">
        <is>
          <t>Load Balancing</t>
        </is>
      </c>
      <c r="C79751" t="inlineStr">
        <is>
          <t>https://www.getapp.com/security-software/load-balancer/os/web-based</t>
        </is>
      </c>
      <c r="D79751" t="inlineStr">
        <is>
          <t>k6.io</t>
        </is>
      </c>
      <c r="E79751" t="inlineStr">
        <is>
          <t>https://www.getapp.com/it-management-software/a/load-impact-load-testing-tool/</t>
        </is>
      </c>
      <c r="F79751" t="inlineStr">
        <is>
          <t>Load Impact is the cloud-based load testing software, mobile app and API developers worldwide. It is used to determine your maximum capacity to understand which components fail first, its order and nature of failure. It allows load, stress and endurance testing of websites, mobile apps and APIs.Read more about k6.io</t>
        </is>
      </c>
    </row>
    <row r="79752">
      <c r="A79752" t="inlineStr">
        <is>
          <t>IT Security</t>
        </is>
      </c>
      <c r="B79752" t="inlineStr">
        <is>
          <t>Load Balancing</t>
        </is>
      </c>
      <c r="C79752" t="inlineStr">
        <is>
          <t>https://www.getapp.com/security-software/load-balancer/os/web-based</t>
        </is>
      </c>
      <c r="D79752" t="inlineStr">
        <is>
          <t>Google Cloud Load Balancing</t>
        </is>
      </c>
      <c r="E79752" t="inlineStr">
        <is>
          <t>https://www.getapp.com/security-software/a/google-cloud-load-balancing/</t>
        </is>
      </c>
      <c r="F79752" t="inlineStr">
        <is>
          <t>Google Cloud Load Balancing provides a global network of HTTP(S), TCP/SSL, UDP, and autoscaling load balancing services.Read more about Google Cloud Load Balancing</t>
        </is>
      </c>
    </row>
    <row r="79753">
      <c r="A79753" t="inlineStr">
        <is>
          <t>IT Security</t>
        </is>
      </c>
      <c r="B79753" t="inlineStr">
        <is>
          <t>Load Balancing</t>
        </is>
      </c>
      <c r="C79753" t="inlineStr">
        <is>
          <t>https://www.getapp.com/security-software/load-balancer/os/web-based</t>
        </is>
      </c>
      <c r="D79753" t="inlineStr">
        <is>
          <t>DynConD client-side GSLB</t>
        </is>
      </c>
      <c r="E79753" t="inlineStr">
        <is>
          <t>https://www.getapp.com/security-software/a/dyncond-client-side-gslb/</t>
        </is>
      </c>
      <c r="F79753" t="inlineStr">
        <is>
          <t>DynConD is a DNS-based client-server network service for optimal server selection and global server load balancing on the client-side. It takes into account the parameters of the server and the network distance between client and servers.Read more about DynConD client-side GSLB</t>
        </is>
      </c>
    </row>
    <row r="79754">
      <c r="A79754" t="inlineStr">
        <is>
          <t>IT Security</t>
        </is>
      </c>
      <c r="B79754" t="inlineStr">
        <is>
          <t>Load Balancing</t>
        </is>
      </c>
      <c r="C79754" t="inlineStr">
        <is>
          <t>https://www.getapp.com/security-software/load-balancer/os/web-based</t>
        </is>
      </c>
      <c r="D79754" t="inlineStr">
        <is>
          <t>VMware NSX</t>
        </is>
      </c>
      <c r="E79754" t="inlineStr">
        <is>
          <t>https://www.getapp.com/security-software/a/vmware-nsx/</t>
        </is>
      </c>
      <c r="F79754" t="inlineStr">
        <is>
          <t>VMware NSX is a flexible and agile software-defined Network Virtualization Platform.Read more about VMware NSX</t>
        </is>
      </c>
    </row>
    <row r="79755">
      <c r="A79755" t="inlineStr">
        <is>
          <t>IT Security</t>
        </is>
      </c>
      <c r="B79755" t="inlineStr">
        <is>
          <t>Load Balancing</t>
        </is>
      </c>
      <c r="C79755" t="inlineStr">
        <is>
          <t>https://www.getapp.com/security-software/load-balancer/os/web-based</t>
        </is>
      </c>
      <c r="D79755" t="inlineStr">
        <is>
          <t>Tricentis NeoLoad</t>
        </is>
      </c>
      <c r="E79755" t="inlineStr">
        <is>
          <t>https://www.getapp.com/security-software/a/neoload/</t>
        </is>
      </c>
      <c r="F79755" t="inlineStr">
        <is>
          <t>Tricentis NeoLoad is used to build continuous performance and load testing for all use cases from APIs and microservices to end-to-end system wide testing of monolithic applications.Read more about Tricentis NeoLoad</t>
        </is>
      </c>
    </row>
    <row r="79756">
      <c r="A79756" t="inlineStr">
        <is>
          <t>IT Security</t>
        </is>
      </c>
      <c r="B79756" t="inlineStr">
        <is>
          <t>Load Balancing</t>
        </is>
      </c>
      <c r="C79756" t="inlineStr">
        <is>
          <t>https://www.getapp.com/security-software/load-balancer/os/web-based</t>
        </is>
      </c>
      <c r="D79756" t="inlineStr">
        <is>
          <t>Myra Security</t>
        </is>
      </c>
      <c r="E79756" t="inlineStr">
        <is>
          <t>https://www.getapp.com/security-software/a/web-application-security/</t>
        </is>
      </c>
      <c r="F79756" t="inlineStr">
        <is>
          <t>Myra’s load balancer guarantees high availability and intelligent traffic distribution across cloud, hybrid, and on-premise environments.Read more about Myra Security</t>
        </is>
      </c>
    </row>
    <row r="79757">
      <c r="A79757" t="inlineStr">
        <is>
          <t>IT Security</t>
        </is>
      </c>
      <c r="B79757" t="inlineStr">
        <is>
          <t>Load Balancing</t>
        </is>
      </c>
      <c r="C79757" t="inlineStr">
        <is>
          <t>https://www.getapp.com/security-software/load-balancer/os/web-based</t>
        </is>
      </c>
      <c r="D79757" t="inlineStr">
        <is>
          <t>Imperva Sonar</t>
        </is>
      </c>
      <c r="E79757" t="inlineStr">
        <is>
          <t>https://www.getapp.com/security-software/a/imperva-sonar/</t>
        </is>
      </c>
      <c r="F79757" t="inlineStr">
        <is>
          <t>Imperva Sonar is a unified cybersecurity platform that provides fully integrated protection for applications and databases against emerging, automated, and insider attacks. It can be used to protect critical databases, applications, websites, and, APIs.The Imperva Sonar platform includes behavioral analysis, threat prevention, data governance, cloud discovery, bot management, plus other types of protective technology.Read more about Imperva Sonar</t>
        </is>
      </c>
    </row>
    <row r="79758">
      <c r="A79758" t="inlineStr">
        <is>
          <t>IT Security</t>
        </is>
      </c>
      <c r="B79758" t="inlineStr">
        <is>
          <t>Load Balancing</t>
        </is>
      </c>
      <c r="C79758" t="inlineStr">
        <is>
          <t>https://www.getapp.com/security-software/load-balancer/os/web-based</t>
        </is>
      </c>
      <c r="D79758" t="inlineStr">
        <is>
          <t>Cloud Load Balancer</t>
        </is>
      </c>
      <c r="E79758" t="inlineStr">
        <is>
          <t>https://www.getapp.com/security-software/a/cloud-load-balancer/</t>
        </is>
      </c>
      <c r="F79758" t="inlineStr">
        <is>
          <t>The Total Uptime Cloud Load Balancer is a web-based load balancing software that routes network traffic to the appropriate servers and datacenters. The system also monitors network failures and can automatically redirect traffic to an alternate destination when failure occurs.Read more about Cloud Load Balancer</t>
        </is>
      </c>
    </row>
    <row r="79759">
      <c r="A79759" t="inlineStr">
        <is>
          <t>IT Security</t>
        </is>
      </c>
      <c r="B79759" t="inlineStr">
        <is>
          <t>Load Balancing</t>
        </is>
      </c>
      <c r="C79759" t="inlineStr">
        <is>
          <t>https://www.getapp.com/security-software/load-balancer/os/web-based</t>
        </is>
      </c>
      <c r="D79759" t="inlineStr">
        <is>
          <t>Haltdos</t>
        </is>
      </c>
      <c r="E79759" t="inlineStr">
        <is>
          <t>https://www.getapp.com/security-software/a/haltdos/</t>
        </is>
      </c>
      <c r="F79759" t="inlineStr">
        <is>
          <t>Haltdos is a DDoS mitigation solution for online businesses to defend against a wide range of DDoS attacks to minimize application downtime and latency.Read more about Haltdos</t>
        </is>
      </c>
    </row>
    <row r="79760">
      <c r="A79760" t="inlineStr">
        <is>
          <t>IT Security</t>
        </is>
      </c>
      <c r="B79760" t="inlineStr">
        <is>
          <t>Load Balancing</t>
        </is>
      </c>
      <c r="C79760" t="inlineStr">
        <is>
          <t>https://www.getapp.com/security-software/load-balancer/os/web-based</t>
        </is>
      </c>
      <c r="D79760" t="inlineStr">
        <is>
          <t>PC-Duo</t>
        </is>
      </c>
      <c r="E79760" t="inlineStr">
        <is>
          <t>https://www.getapp.com/it-management-software/a/pc-duo-remote-control/</t>
        </is>
      </c>
      <c r="F79760" t="inlineStr">
        <is>
          <t>PC-Duo provides fast and reliable PC-to-PC remote control and remote access over LAN/WAN and internet connections.Read more about PC-Duo</t>
        </is>
      </c>
    </row>
    <row r="79761">
      <c r="A79761" t="inlineStr">
        <is>
          <t>IT Security</t>
        </is>
      </c>
      <c r="B79761" t="inlineStr">
        <is>
          <t>Load Balancing</t>
        </is>
      </c>
      <c r="C79761" t="inlineStr">
        <is>
          <t>https://www.getapp.com/security-software/load-balancer/os/web-based</t>
        </is>
      </c>
      <c r="D79761" t="inlineStr">
        <is>
          <t>Thinfinity VirtualUI</t>
        </is>
      </c>
      <c r="E79761" t="inlineStr">
        <is>
          <t>https://www.getapp.com/development-tools-software/a/thinfinity-virtualui/</t>
        </is>
      </c>
      <c r="F79761" t="inlineStr">
        <is>
          <t>Thinfinity Virtual UI delivers proprietary Windows applications to the web to convert Windows desktop-based applications into SaaS. It helps transform and stream desktop or client-based apps into web apps to any browser and enabling native web capabilities without extensive code changes. Thinfinity VirtualUI also enables users to modernize legacy applications, integrate with other systems, and extend functionality through REST API and customizable OEM packages.Read more about Thinfinity VirtualUI</t>
        </is>
      </c>
    </row>
    <row r="79762">
      <c r="A79762" t="inlineStr">
        <is>
          <t>IT Security</t>
        </is>
      </c>
      <c r="B79762" t="inlineStr">
        <is>
          <t>Load Balancing</t>
        </is>
      </c>
      <c r="C79762" t="inlineStr">
        <is>
          <t>https://www.getapp.com/security-software/load-balancer/os/web-based</t>
        </is>
      </c>
      <c r="D79762" t="inlineStr">
        <is>
          <t>NSX Advanced Load Balancer</t>
        </is>
      </c>
      <c r="E79762" t="inlineStr">
        <is>
          <t>https://www.getapp.com/security-software/a/nsx-advanced-load-balancer/</t>
        </is>
      </c>
      <c r="F79762" t="inlineStr">
        <is>
          <t>NSX Advanced Load Balancer is a cloud-based load balancing platform. The solution offers users features such as full lifecycle automation, future proof, pervasive analytics and more.Read more about NSX Advanced Load Balancer</t>
        </is>
      </c>
    </row>
    <row r="79763">
      <c r="A79763" t="inlineStr">
        <is>
          <t>IT Security</t>
        </is>
      </c>
      <c r="B79763" t="inlineStr">
        <is>
          <t>Load Balancing</t>
        </is>
      </c>
      <c r="C79763" t="inlineStr">
        <is>
          <t>https://www.getapp.com/security-software/load-balancer/os/web-based</t>
        </is>
      </c>
      <c r="D79763" t="inlineStr">
        <is>
          <t>NFWare Virtual Load Balancer</t>
        </is>
      </c>
      <c r="E79763" t="inlineStr">
        <is>
          <t>https://www.getapp.com/security-software/a/nfware-virtual-load-balancer/</t>
        </is>
      </c>
      <c r="F79763" t="inlineStr">
        <is>
          <t>NFWare Virtual Load Balancer is a software application for distributing the network load within an existing IT infrastructure. This allows network performance to be optimized. Whenever servers are hit with too many requests, the load balancer distributes the load to other system servers.Read more about NFWare Virtual Load Balancer</t>
        </is>
      </c>
    </row>
    <row r="79764">
      <c r="A79764" t="inlineStr">
        <is>
          <t>IT Security</t>
        </is>
      </c>
      <c r="B79764" t="inlineStr">
        <is>
          <t>Load Balancing</t>
        </is>
      </c>
      <c r="C79764" t="inlineStr">
        <is>
          <t>https://www.getapp.com/security-software/load-balancer/os/web-based</t>
        </is>
      </c>
      <c r="D79764" t="inlineStr">
        <is>
          <t>LoadMaster 360</t>
        </is>
      </c>
      <c r="E79764" t="inlineStr">
        <is>
          <t>https://www.getapp.com/it-management-software/a/loadmaster-360/</t>
        </is>
      </c>
      <c r="F79764" t="inlineStr">
        <is>
          <t>LoadMaster 360 is an application delivery and security management platform that provides organizations with comprehensive insights and analytics to maintain optimized application performance across environments.Read more about LoadMaster 360</t>
        </is>
      </c>
    </row>
    <row r="79765">
      <c r="A79765" t="inlineStr">
        <is>
          <t>IT Security</t>
        </is>
      </c>
      <c r="B79765" t="inlineStr">
        <is>
          <t>Load Balancing</t>
        </is>
      </c>
      <c r="C79765" t="inlineStr">
        <is>
          <t>https://www.getapp.com/security-software/load-balancer/os/web-based</t>
        </is>
      </c>
      <c r="D79765" t="inlineStr">
        <is>
          <t>Kubermatic KubeLB</t>
        </is>
      </c>
      <c r="E79765" t="inlineStr">
        <is>
          <t>https://www.getapp.com/security-software/a/kubelb/</t>
        </is>
      </c>
      <c r="F79765" t="inlineStr">
        <is>
          <t>Kubermatic KubeLB is a cloud-native multi-tenant load balancing solution designed for modern distributed applications. It features a distributed architecture powered by Cilium and Envoy that provides Layer 7 application load balancing, automated DNS and certificate management, and secure secret propagation through SyncSecrets API. The platform offers elastic scaling for dynamic multi-clusters with N-Way Active-Active redundancy for high availability in enterprise environments.Read more about Kubermatic KubeLB</t>
        </is>
      </c>
    </row>
    <row r="79766">
      <c r="A79766" t="inlineStr">
        <is>
          <t>IT Security</t>
        </is>
      </c>
      <c r="B79766" t="inlineStr">
        <is>
          <t>Load Balancing</t>
        </is>
      </c>
      <c r="C79766" t="inlineStr">
        <is>
          <t>https://www.getapp.com/security-software/load-balancer/os/web-based</t>
        </is>
      </c>
      <c r="D79766" t="inlineStr">
        <is>
          <t>IBM NS1 Connect</t>
        </is>
      </c>
      <c r="E79766" t="inlineStr">
        <is>
          <t>https://www.getapp.com/all-software/a/ibm-ns1-connect/</t>
        </is>
      </c>
      <c r="F79766" t="inlineStr">
        <is>
          <t>IBM NS1 Connect is a managed service for authoritative DNS and traffic steering that improves application performance and network resilience. It provides fast, secure connections to users anywhere in the world with premium DNS and advanced customizable traffic steering. IBM NS1 Connect's always-on API-first architecture enables IT teams to efficiently monitor networks, deploy changes, and conduct routine maintenance.Read more about IBM NS1 Connect</t>
        </is>
      </c>
    </row>
    <row r="79767">
      <c r="A79767" t="inlineStr">
        <is>
          <t>IT Security</t>
        </is>
      </c>
      <c r="B79767" t="inlineStr">
        <is>
          <t>Log Management</t>
        </is>
      </c>
      <c r="C79767" t="inlineStr">
        <is>
          <t>https://www.getapp.com/security-software/log-management/os/web-based</t>
        </is>
      </c>
      <c r="D79767" t="inlineStr">
        <is>
          <t>Jira</t>
        </is>
      </c>
      <c r="E79767" t="inlineStr">
        <is>
          <t>https://www.getapp.com/project-management-planning-software/a/jira/</t>
        </is>
      </c>
      <c r="F79767" t="inlineStr">
        <is>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is>
      </c>
    </row>
    <row r="79768">
      <c r="A79768" t="inlineStr">
        <is>
          <t>IT Security</t>
        </is>
      </c>
      <c r="B79768" t="inlineStr">
        <is>
          <t>Log Management</t>
        </is>
      </c>
      <c r="C79768" t="inlineStr">
        <is>
          <t>https://www.getapp.com/security-software/log-management/os/web-based</t>
        </is>
      </c>
      <c r="D79768" t="inlineStr">
        <is>
          <t>Wrike</t>
        </is>
      </c>
      <c r="E79768" t="inlineStr">
        <is>
          <t>https://www.getapp.com/project-management-planning-software/a/wrike/</t>
        </is>
      </c>
      <c r="F79768" t="inlineStr">
        <is>
          <t>Wrike is a team collaboration platform used by more than two million users in 140 countries. Try features such as custom request forms, automated workflows, Kanban boards, and live editing to monitor teams and improve log management. Integrate with 400+ apps to keep all your resources in one place.Read more about Wrike</t>
        </is>
      </c>
    </row>
    <row r="79769">
      <c r="A79769" t="inlineStr">
        <is>
          <t>IT Security</t>
        </is>
      </c>
      <c r="B79769" t="inlineStr">
        <is>
          <t>Log Management</t>
        </is>
      </c>
      <c r="C79769" t="inlineStr">
        <is>
          <t>https://www.getapp.com/security-software/log-management/os/web-based</t>
        </is>
      </c>
      <c r="D79769" t="inlineStr">
        <is>
          <t>MuleSoft Anypoint Platform</t>
        </is>
      </c>
      <c r="E79769" t="inlineStr">
        <is>
          <t>https://www.getapp.com/it-management-software/a/anypoint-platform/</t>
        </is>
      </c>
      <c r="F79769" t="inlineStr">
        <is>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is>
      </c>
    </row>
    <row r="79770">
      <c r="A79770" t="inlineStr">
        <is>
          <t>IT Security</t>
        </is>
      </c>
      <c r="B79770" t="inlineStr">
        <is>
          <t>Log Management</t>
        </is>
      </c>
      <c r="C79770" t="inlineStr">
        <is>
          <t>https://www.getapp.com/security-software/log-management/os/web-based</t>
        </is>
      </c>
      <c r="D79770" t="inlineStr">
        <is>
          <t>Site24x7</t>
        </is>
      </c>
      <c r="E79770" t="inlineStr">
        <is>
          <t>https://www.getapp.com/it-management-software/a/site24x7/</t>
        </is>
      </c>
      <c r="F79770" t="inlineStr">
        <is>
          <t>Site24x7 is a monitoring solution for DevOps and IT operations for troubleshooting applications, servers and network infrastructureRead more about Site24x7</t>
        </is>
      </c>
    </row>
    <row r="79771">
      <c r="A79771" t="inlineStr">
        <is>
          <t>IT Security</t>
        </is>
      </c>
      <c r="B79771" t="inlineStr">
        <is>
          <t>Log Management</t>
        </is>
      </c>
      <c r="C79771" t="inlineStr">
        <is>
          <t>https://www.getapp.com/security-software/log-management/os/web-based</t>
        </is>
      </c>
      <c r="D79771" t="inlineStr">
        <is>
          <t>Datadog</t>
        </is>
      </c>
      <c r="E79771" t="inlineStr">
        <is>
          <t>https://www.getapp.com/it-management-software/a/datadog-cloud-monitoring/</t>
        </is>
      </c>
      <c r="F79771" t="inlineStr">
        <is>
          <t>Datadog log management accelerates troubleshooting efforts with rich, correlated data from across your environment, with dynamic indexing policies that make it cost-effective to collect, inspect, and store all your logs.  Start managing all your logs in Datadog.Read more about Datadog</t>
        </is>
      </c>
    </row>
    <row r="79772">
      <c r="A79772" t="inlineStr">
        <is>
          <t>IT Security</t>
        </is>
      </c>
      <c r="B79772" t="inlineStr">
        <is>
          <t>Log Management</t>
        </is>
      </c>
      <c r="C79772" t="inlineStr">
        <is>
          <t>https://www.getapp.com/security-software/log-management/os/web-based</t>
        </is>
      </c>
      <c r="D79772" t="inlineStr">
        <is>
          <t>Splunk Enterprise</t>
        </is>
      </c>
      <c r="E79772" t="inlineStr">
        <is>
          <t>https://www.getapp.com/it-management-software/a/splunk/</t>
        </is>
      </c>
      <c r="F79772"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9773">
      <c r="A79773" t="inlineStr">
        <is>
          <t>IT Security</t>
        </is>
      </c>
      <c r="B79773" t="inlineStr">
        <is>
          <t>Log Management</t>
        </is>
      </c>
      <c r="C79773" t="inlineStr">
        <is>
          <t>https://www.getapp.com/security-software/log-management/os/web-based</t>
        </is>
      </c>
      <c r="D79773" t="inlineStr">
        <is>
          <t>Open DevOps</t>
        </is>
      </c>
      <c r="E79773" t="inlineStr">
        <is>
          <t>https://www.getapp.com/it-management-software/a/open-devops/</t>
        </is>
      </c>
      <c r="F79773" t="inlineStr">
        <is>
          <t>Atlassian Open DevOps is mission control for your DevOps toolchain, providing flexibility of a custom toolchain with the coordination of an all-in-one.Read more about Open DevOps</t>
        </is>
      </c>
    </row>
    <row r="79774">
      <c r="A79774" t="inlineStr">
        <is>
          <t>IT Security</t>
        </is>
      </c>
      <c r="B79774" t="inlineStr">
        <is>
          <t>Log Management</t>
        </is>
      </c>
      <c r="C79774" t="inlineStr">
        <is>
          <t>https://www.getapp.com/security-software/log-management/os/web-based</t>
        </is>
      </c>
      <c r="D79774" t="inlineStr">
        <is>
          <t>Rollbar</t>
        </is>
      </c>
      <c r="E79774" t="inlineStr">
        <is>
          <t>https://www.getapp.com/it-management-software/a/rollbar/</t>
        </is>
      </c>
      <c r="F79774" t="inlineStr">
        <is>
          <t>Error monitoring &amp; tracking tool that helps software developers, DevOps, QA, and Support engineers release better quality code faster. Instrument Rollbar SDK with your code to handle exceptions and collect data for debugging. Supports JavaScript, Ruby, Python, Java, .NET, iOS, Android, Go, and more.Read more about Rollbar</t>
        </is>
      </c>
    </row>
    <row r="79775">
      <c r="A79775" t="inlineStr">
        <is>
          <t>IT Security</t>
        </is>
      </c>
      <c r="B79775" t="inlineStr">
        <is>
          <t>Log Management</t>
        </is>
      </c>
      <c r="C79775" t="inlineStr">
        <is>
          <t>https://www.getapp.com/security-software/log-management/os/web-based</t>
        </is>
      </c>
      <c r="D79775" t="inlineStr">
        <is>
          <t>PagerDuty</t>
        </is>
      </c>
      <c r="E79775" t="inlineStr">
        <is>
          <t>https://www.getapp.com/it-management-software/a/pagerduty/</t>
        </is>
      </c>
      <c r="F79775" t="inlineStr">
        <is>
          <t>PagerDuty is a cloud software that connects people, systems &amp; data into a single view - creating visibility &amp; actionable intelligence across their operations.Read more about PagerDuty</t>
        </is>
      </c>
    </row>
    <row r="79776">
      <c r="A79776" t="inlineStr">
        <is>
          <t>IT Security</t>
        </is>
      </c>
      <c r="B79776" t="inlineStr">
        <is>
          <t>Log Management</t>
        </is>
      </c>
      <c r="C79776" t="inlineStr">
        <is>
          <t>https://www.getapp.com/security-software/log-management/os/web-based</t>
        </is>
      </c>
      <c r="D79776" t="inlineStr">
        <is>
          <t>ManageEngine Firewall Analyzer</t>
        </is>
      </c>
      <c r="E79776" t="inlineStr">
        <is>
          <t>https://www.getapp.com/security-software/a/manageengine-firewall-analyzer/</t>
        </is>
      </c>
      <c r="F79776" t="inlineStr">
        <is>
          <t>ManageEngine Firewall Analyzer is a network security device management solution that helps optimize firewall performance, ensure compliance, proactively manage threats, monitor traffic and bandwidth consumption, and streamline firewall management for enhanced network protection.Read more about ManageEngine Firewall Analyzer</t>
        </is>
      </c>
    </row>
    <row r="79777">
      <c r="A79777" t="inlineStr">
        <is>
          <t>IT Security</t>
        </is>
      </c>
      <c r="B79777" t="inlineStr">
        <is>
          <t>Log Management</t>
        </is>
      </c>
      <c r="C79777" t="inlineStr">
        <is>
          <t>https://www.getapp.com/security-software/log-management/os/web-based</t>
        </is>
      </c>
      <c r="D79777" t="inlineStr">
        <is>
          <t>Netwrix Auditor</t>
        </is>
      </c>
      <c r="E79777" t="inlineStr">
        <is>
          <t>https://www.getapp.com/it-management-software/a/netwrix-auditor/</t>
        </is>
      </c>
      <c r="F79777" t="inlineStr">
        <is>
          <t>Keep tabs on user activity and configurations in your on-premises and cloud-based IT systems.Read more about Netwrix Auditor</t>
        </is>
      </c>
    </row>
    <row r="79778">
      <c r="A79778" t="inlineStr">
        <is>
          <t>IT Security</t>
        </is>
      </c>
      <c r="B79778" t="inlineStr">
        <is>
          <t>Log Management</t>
        </is>
      </c>
      <c r="C79778" t="inlineStr">
        <is>
          <t>https://www.getapp.com/security-software/log-management/os/web-based</t>
        </is>
      </c>
      <c r="D79778" t="inlineStr">
        <is>
          <t>New Relic</t>
        </is>
      </c>
      <c r="E79778" t="inlineStr">
        <is>
          <t>https://www.getapp.com/it-management-software/a/new-relic/</t>
        </is>
      </c>
      <c r="F79778" t="inlineStr">
        <is>
          <t>New Relic Log Management offers real-time insights, AI analysis, and seamless integration to simplify logs and improve efficiency.Read more about New Relic</t>
        </is>
      </c>
    </row>
    <row r="79779">
      <c r="A79779" t="inlineStr">
        <is>
          <t>IT Security</t>
        </is>
      </c>
      <c r="B79779" t="inlineStr">
        <is>
          <t>Log Management</t>
        </is>
      </c>
      <c r="C79779" t="inlineStr">
        <is>
          <t>https://www.getapp.com/security-software/log-management/os/web-based</t>
        </is>
      </c>
      <c r="D79779" t="inlineStr">
        <is>
          <t>OpsGenie</t>
        </is>
      </c>
      <c r="E79779" t="inlineStr">
        <is>
          <t>https://www.getapp.com/it-management-software/a/opsgenie/</t>
        </is>
      </c>
      <c r="F79779"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79780">
      <c r="A79780" t="inlineStr">
        <is>
          <t>IT Security</t>
        </is>
      </c>
      <c r="B79780" t="inlineStr">
        <is>
          <t>Log Management</t>
        </is>
      </c>
      <c r="C79780" t="inlineStr">
        <is>
          <t>https://www.getapp.com/security-software/log-management/os/web-based</t>
        </is>
      </c>
      <c r="D79780" t="inlineStr">
        <is>
          <t>LogicMonitor</t>
        </is>
      </c>
      <c r="E79780" t="inlineStr">
        <is>
          <t>https://www.getapp.com/it-management-software/a/logicmonitor/</t>
        </is>
      </c>
      <c r="F79780" t="inlineStr">
        <is>
          <t>LogicMonitor offers a full-stack observability platform for MSPs and enterprises that’s fully-automated, cloud-first, and hybrid readyRead more about LogicMonitor</t>
        </is>
      </c>
    </row>
    <row r="79781">
      <c r="A79781" t="inlineStr">
        <is>
          <t>IT Security</t>
        </is>
      </c>
      <c r="B79781" t="inlineStr">
        <is>
          <t>Log Management</t>
        </is>
      </c>
      <c r="C79781" t="inlineStr">
        <is>
          <t>https://www.getapp.com/security-software/log-management/os/web-based</t>
        </is>
      </c>
      <c r="D79781" t="inlineStr">
        <is>
          <t>Pandora FMS</t>
        </is>
      </c>
      <c r="E79781" t="inlineStr">
        <is>
          <t>https://www.getapp.com/security-software/a/pandora-fms/</t>
        </is>
      </c>
      <c r="F79781"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79782">
      <c r="A79782" t="inlineStr">
        <is>
          <t>IT Security</t>
        </is>
      </c>
      <c r="B79782" t="inlineStr">
        <is>
          <t>Log Management</t>
        </is>
      </c>
      <c r="C79782" t="inlineStr">
        <is>
          <t>https://www.getapp.com/security-software/log-management/os/web-based</t>
        </is>
      </c>
      <c r="D79782" t="inlineStr">
        <is>
          <t>Corner Bowl Server Manager</t>
        </is>
      </c>
      <c r="E79782" t="inlineStr">
        <is>
          <t>https://www.getapp.com/it-management-software/a/corner-bowl-server-manager/</t>
        </is>
      </c>
      <c r="F79782" t="inlineStr">
        <is>
          <t>Corner Bowl Server Manager is a SIEM, an Uptime Monitor, an Event Log Monitor, a Syslog Server, an Azure Active Directory Audit Log Manager, a File Integrity Monitor (FIM), an SSL Certificate Monitor, a Service Monitor and much more. Generate compliance reports and get real-time notifications.Read more about Corner Bowl Server Manager</t>
        </is>
      </c>
    </row>
    <row r="79783">
      <c r="A79783" t="inlineStr">
        <is>
          <t>IT Security</t>
        </is>
      </c>
      <c r="B79783" t="inlineStr">
        <is>
          <t>Log Management</t>
        </is>
      </c>
      <c r="C79783" t="inlineStr">
        <is>
          <t>https://www.getapp.com/security-software/log-management/os/web-based</t>
        </is>
      </c>
      <c r="D79783" t="inlineStr">
        <is>
          <t>Amazon CloudWatch</t>
        </is>
      </c>
      <c r="E79783" t="inlineStr">
        <is>
          <t>https://www.getapp.com/security-software/a/amazon-cloudwatch/</t>
        </is>
      </c>
      <c r="F79783" t="inlineStr">
        <is>
          <t>Amazon CloudWatch is a vulnerability management software designed to help DevOps engineers, IT managers, and site reliability engineers (SREs) observe and manage AWS resources. Administrators can gain insights into operational data to visualize logs and utilize machine learning algorithms to detect anomalous behavior across environments.Read more about Amazon CloudWatch</t>
        </is>
      </c>
    </row>
    <row r="79784">
      <c r="A79784" t="inlineStr">
        <is>
          <t>IT Security</t>
        </is>
      </c>
      <c r="B79784" t="inlineStr">
        <is>
          <t>Log Management</t>
        </is>
      </c>
      <c r="C79784" t="inlineStr">
        <is>
          <t>https://www.getapp.com/security-software/log-management/os/web-based</t>
        </is>
      </c>
      <c r="D79784" t="inlineStr">
        <is>
          <t>Grafana</t>
        </is>
      </c>
      <c r="E79784" t="inlineStr">
        <is>
          <t>https://www.getapp.com/business-intelligence-analytics-software/a/grafana/</t>
        </is>
      </c>
      <c r="F79784" t="inlineStr">
        <is>
          <t>Grafana Labs, a Leader in the 2025 ® Magic Quadrant™ for Observability Platforms and positioned furthest to the right for Completeness of Vision, offers an OSS-based, composable observability stack with Grafana Cloud and the LGTM Stack.Read more about Grafana</t>
        </is>
      </c>
    </row>
    <row r="79785">
      <c r="A79785" t="inlineStr">
        <is>
          <t>IT Security</t>
        </is>
      </c>
      <c r="B79785" t="inlineStr">
        <is>
          <t>Log Management</t>
        </is>
      </c>
      <c r="C79785" t="inlineStr">
        <is>
          <t>https://www.getapp.com/security-software/log-management/os/web-based</t>
        </is>
      </c>
      <c r="D79785" t="inlineStr">
        <is>
          <t>Elastic Stack</t>
        </is>
      </c>
      <c r="E79785" t="inlineStr">
        <is>
          <t>https://www.getapp.com/business-intelligence-analytics-software/a/elasticsearch/</t>
        </is>
      </c>
      <c r="F79785" t="inlineStr">
        <is>
          <t>Reliably and securely take data from any source, in any format, then search, analyze, and visualize it in real time.Read more about Elastic Stack</t>
        </is>
      </c>
    </row>
    <row r="79786">
      <c r="A79786" t="inlineStr">
        <is>
          <t>IT Security</t>
        </is>
      </c>
      <c r="B79786" t="inlineStr">
        <is>
          <t>Log Management</t>
        </is>
      </c>
      <c r="C79786" t="inlineStr">
        <is>
          <t>https://www.getapp.com/security-software/log-management/os/web-based</t>
        </is>
      </c>
      <c r="D79786" t="inlineStr">
        <is>
          <t>Dynatrace</t>
        </is>
      </c>
      <c r="E79786" t="inlineStr">
        <is>
          <t>https://www.getapp.com/it-management-software/a/ruxit/</t>
        </is>
      </c>
      <c r="F79786" t="inlineStr">
        <is>
          <t>Dynatrace Ruixt is an all-in-one application performance monitoringRead more about Dynatrace</t>
        </is>
      </c>
    </row>
    <row r="79787">
      <c r="A79787" t="inlineStr">
        <is>
          <t>IT Security</t>
        </is>
      </c>
      <c r="B79787" t="inlineStr">
        <is>
          <t>Log Management</t>
        </is>
      </c>
      <c r="C79787" t="inlineStr">
        <is>
          <t>https://www.getapp.com/security-software/log-management/os/web-based</t>
        </is>
      </c>
      <c r="D79787" t="inlineStr">
        <is>
          <t>Veriato Workforce Behavior Analytics</t>
        </is>
      </c>
      <c r="E79787" t="inlineStr">
        <is>
          <t>https://www.getapp.com/it-management-software/a/spectorsoft/</t>
        </is>
      </c>
      <c r="F79787"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79788">
      <c r="A79788" t="inlineStr">
        <is>
          <t>IT Security</t>
        </is>
      </c>
      <c r="B79788" t="inlineStr">
        <is>
          <t>Log Management</t>
        </is>
      </c>
      <c r="C79788" t="inlineStr">
        <is>
          <t>https://www.getapp.com/security-software/log-management/os/web-based</t>
        </is>
      </c>
      <c r="D79788" t="inlineStr">
        <is>
          <t>Pingdom</t>
        </is>
      </c>
      <c r="E79788" t="inlineStr">
        <is>
          <t>https://www.getapp.com/it-management-software/a/pingdom/</t>
        </is>
      </c>
      <c r="F79788" t="inlineStr">
        <is>
          <t>Simple and affordable end-user experience monitoring, combining synthetic and real user monitoring (RUM) for ultimate visibility and enhanced troubleshooting of your web applications.Read more about Pingdom</t>
        </is>
      </c>
    </row>
    <row r="79789">
      <c r="A79789" t="inlineStr">
        <is>
          <t>IT Security</t>
        </is>
      </c>
      <c r="B79789" t="inlineStr">
        <is>
          <t>Log Management</t>
        </is>
      </c>
      <c r="C79789" t="inlineStr">
        <is>
          <t>https://www.getapp.com/security-software/log-management/os/web-based</t>
        </is>
      </c>
      <c r="D79789" t="inlineStr">
        <is>
          <t>Mezmo</t>
        </is>
      </c>
      <c r="E79789" t="inlineStr">
        <is>
          <t>https://www.getapp.com/security-software/a/logdna/</t>
        </is>
      </c>
      <c r="F79789" t="inlineStr">
        <is>
          <t>LogDNA is a Kubernetes-based log observability company. Trusted by large enterprises and hyper-growth companies that rely on LogDNA to make their logs actionable.Read more about Mezmo</t>
        </is>
      </c>
    </row>
    <row r="79790">
      <c r="A79790" t="inlineStr">
        <is>
          <t>IT Security</t>
        </is>
      </c>
      <c r="B79790" t="inlineStr">
        <is>
          <t>Log Management</t>
        </is>
      </c>
      <c r="C79790" t="inlineStr">
        <is>
          <t>https://www.getapp.com/security-software/log-management/os/web-based</t>
        </is>
      </c>
      <c r="D79790" t="inlineStr">
        <is>
          <t>Better Stack</t>
        </is>
      </c>
      <c r="E79790" t="inlineStr">
        <is>
          <t>https://www.getapp.com/security-software/a/better-stack/</t>
        </is>
      </c>
      <c r="F79790" t="inlineStr">
        <is>
          <t>Better Stack is a radically better observability tool. It helps engineers ship higher-quality software faster and be the hero of their engineering teams.Read more about Better Stack</t>
        </is>
      </c>
    </row>
    <row r="79791">
      <c r="A79791" t="inlineStr">
        <is>
          <t>IT Security</t>
        </is>
      </c>
      <c r="B79791" t="inlineStr">
        <is>
          <t>Log Management</t>
        </is>
      </c>
      <c r="C79791" t="inlineStr">
        <is>
          <t>https://www.getapp.com/security-software/log-management/os/web-based</t>
        </is>
      </c>
      <c r="D79791" t="inlineStr">
        <is>
          <t>Retrace by Netreo</t>
        </is>
      </c>
      <c r="E79791" t="inlineStr">
        <is>
          <t>https://www.getapp.com/it-management-software/a/stackify/</t>
        </is>
      </c>
      <c r="F79791" t="inlineStr">
        <is>
          <t>Retrace can aggregate all of your application and server logs. Advanced searching capabilities are supported to make troubleshooting bugs easy.Read more about Retrace by Netreo</t>
        </is>
      </c>
    </row>
    <row r="79792">
      <c r="A79792" t="inlineStr">
        <is>
          <t>IT Security</t>
        </is>
      </c>
      <c r="B79792" t="inlineStr">
        <is>
          <t>Log Management</t>
        </is>
      </c>
      <c r="C79792" t="inlineStr">
        <is>
          <t>https://www.getapp.com/security-software/log-management/os/web-based</t>
        </is>
      </c>
      <c r="D79792" t="inlineStr">
        <is>
          <t>Checkmk</t>
        </is>
      </c>
      <c r="E79792" t="inlineStr">
        <is>
          <t>https://www.getapp.com/it-management-software/a/check-mk/</t>
        </is>
      </c>
      <c r="F79792" t="inlineStr">
        <is>
          <t>Checkmk is an all-in-one IT monitoring system that helps SysAdmins and DevOps teams identify and resolve issues across their entire IT infrastructure—from simple to the most complex environments. Effectively monitor applications, servers, and networks to ensure they stay up and running.Read more about Checkmk</t>
        </is>
      </c>
    </row>
    <row r="79793">
      <c r="A79793" t="inlineStr">
        <is>
          <t>IT Security</t>
        </is>
      </c>
      <c r="B79793" t="inlineStr">
        <is>
          <t>Log Management</t>
        </is>
      </c>
      <c r="C79793" t="inlineStr">
        <is>
          <t>https://www.getapp.com/security-software/log-management/os/web-based</t>
        </is>
      </c>
      <c r="D79793" t="inlineStr">
        <is>
          <t>Sematext Cloud</t>
        </is>
      </c>
      <c r="E79793" t="inlineStr">
        <is>
          <t>https://www.getapp.com/it-management-software/a/sematext-cloud/</t>
        </is>
      </c>
      <c r="F79793" t="inlineStr">
        <is>
          <t>Collect and analyze log data in real-time with comprehensive log monitoring tools. Get better performance insights into your applications and systems for faster troubleshooting.Read more about Sematext Cloud</t>
        </is>
      </c>
    </row>
    <row r="79794">
      <c r="A79794" t="inlineStr">
        <is>
          <t>IT Security</t>
        </is>
      </c>
      <c r="B79794" t="inlineStr">
        <is>
          <t>Log Management</t>
        </is>
      </c>
      <c r="C79794" t="inlineStr">
        <is>
          <t>https://www.getapp.com/security-software/log-management/os/web-based</t>
        </is>
      </c>
      <c r="D79794" t="inlineStr">
        <is>
          <t>groundcover</t>
        </is>
      </c>
      <c r="E79794" t="inlineStr">
        <is>
          <t>https://www.getapp.com/all-software/a/groundcover/</t>
        </is>
      </c>
      <c r="F79794" t="inlineStr">
        <is>
          <t>Groundcover is a cloud-native application monitoring solution that offers comprehensive observability for modern production environments.Read more about groundcover</t>
        </is>
      </c>
    </row>
    <row r="79795">
      <c r="A79795" t="inlineStr">
        <is>
          <t>IT Security</t>
        </is>
      </c>
      <c r="B79795" t="inlineStr">
        <is>
          <t>Log Management</t>
        </is>
      </c>
      <c r="C79795" t="inlineStr">
        <is>
          <t>https://www.getapp.com/security-software/log-management/os/web-based</t>
        </is>
      </c>
      <c r="D79795" t="inlineStr">
        <is>
          <t>EventSentry</t>
        </is>
      </c>
      <c r="E79795" t="inlineStr">
        <is>
          <t>https://www.getapp.com/security-software/a/eventsentry/</t>
        </is>
      </c>
      <c r="F79795" t="inlineStr">
        <is>
          <t>EventSentry is a hybrid SIEM (security information &amp; event management) solution which offers a range of tools including event log monitoring, reporting, health monitoring, compliance management, network monitoring, environment tracking, data consolidation, Active Directory integration &amp; moreRead more about EventSentry</t>
        </is>
      </c>
    </row>
    <row r="79796">
      <c r="A79796" t="inlineStr">
        <is>
          <t>IT Security</t>
        </is>
      </c>
      <c r="B79796" t="inlineStr">
        <is>
          <t>Log Management</t>
        </is>
      </c>
      <c r="C79796" t="inlineStr">
        <is>
          <t>https://www.getapp.com/security-software/log-management/os/web-based</t>
        </is>
      </c>
      <c r="D79796" t="inlineStr">
        <is>
          <t>Sumo Logic</t>
        </is>
      </c>
      <c r="E79796" t="inlineStr">
        <is>
          <t>https://www.getapp.com/it-management-software/a/sumo-logic/</t>
        </is>
      </c>
      <c r="F79796" t="inlineStr">
        <is>
          <t>Sumo Logic is a log management and data analytics software that creates information based on data feeds. It assesses server, application and website performances by creating graphs and charts. It creates alerts when data reaches certain levels which in turn notify of potential threats/downtime.Read more about Sumo Logic</t>
        </is>
      </c>
    </row>
    <row r="79797">
      <c r="A79797" t="inlineStr">
        <is>
          <t>IT Security</t>
        </is>
      </c>
      <c r="B79797" t="inlineStr">
        <is>
          <t>Log Management</t>
        </is>
      </c>
      <c r="C79797" t="inlineStr">
        <is>
          <t>https://www.getapp.com/security-software/log-management/os/web-based</t>
        </is>
      </c>
      <c r="D79797" t="inlineStr">
        <is>
          <t>Graylog</t>
        </is>
      </c>
      <c r="E79797" t="inlineStr">
        <is>
          <t>https://www.getapp.com/security-software/a/graylog/</t>
        </is>
      </c>
      <c r="F79797" t="inlineStr">
        <is>
          <t>Graylog elevates cybersecurity and IT operations through its comprehensive SIEM, Centralized Log Management, and API Security solutions. Graylog provides the edge in Threat Detection &amp; Incident Response across diverse attack surfaces.Read more about Graylog</t>
        </is>
      </c>
    </row>
    <row r="79798">
      <c r="A79798" t="inlineStr">
        <is>
          <t>IT Security</t>
        </is>
      </c>
      <c r="B79798" t="inlineStr">
        <is>
          <t>Log Management</t>
        </is>
      </c>
      <c r="C79798" t="inlineStr">
        <is>
          <t>https://www.getapp.com/security-software/log-management/os/web-based</t>
        </is>
      </c>
      <c r="D79798" t="inlineStr">
        <is>
          <t>Logz.io</t>
        </is>
      </c>
      <c r="E79798" t="inlineStr">
        <is>
          <t>https://www.getapp.com/business-intelligence-analytics-software/a/logz-io/</t>
        </is>
      </c>
      <c r="F79798" t="inlineStr">
        <is>
          <t>Logz.io allows you to centrally aggregate and analyze machine generated data in your environment, and provides advanced tools for analysis and monitoring.Read more about Logz.io</t>
        </is>
      </c>
    </row>
    <row r="79799">
      <c r="A79799" t="inlineStr">
        <is>
          <t>IT Security</t>
        </is>
      </c>
      <c r="B79799" t="inlineStr">
        <is>
          <t>Log Management</t>
        </is>
      </c>
      <c r="C79799" t="inlineStr">
        <is>
          <t>https://www.getapp.com/security-software/log-management/os/web-based</t>
        </is>
      </c>
      <c r="D79799" t="inlineStr">
        <is>
          <t>Lumigo</t>
        </is>
      </c>
      <c r="E79799" t="inlineStr">
        <is>
          <t>https://www.getapp.com/it-management-software/a/lumigo/</t>
        </is>
      </c>
      <c r="F79799" t="inlineStr">
        <is>
          <t>Lumigo is a developer-centric troubleshooting and debugging platform purpose-built to tackle the most complex issues in any production environment.Read more about Lumigo</t>
        </is>
      </c>
    </row>
    <row r="79800">
      <c r="A79800" t="inlineStr">
        <is>
          <t>IT Security</t>
        </is>
      </c>
      <c r="B79800" t="inlineStr">
        <is>
          <t>Log Management</t>
        </is>
      </c>
      <c r="C79800" t="inlineStr">
        <is>
          <t>https://www.getapp.com/security-software/log-management/os/web-based</t>
        </is>
      </c>
      <c r="D79800" t="inlineStr">
        <is>
          <t>Logsign Unified SO Platform</t>
        </is>
      </c>
      <c r="E79800" t="inlineStr">
        <is>
          <t>https://www.getapp.com/security-software/a/logsign/</t>
        </is>
      </c>
      <c r="F79800" t="inlineStr">
        <is>
          <t>Logsign Unified SO Platform delivers comprehensive threat detection, investigation, and response (TDIR) through integrated next-gen SIEM, threat intelligence, UEBA, and SOAR capabilities.Read more about Logsign Unified SO Platform</t>
        </is>
      </c>
    </row>
    <row r="79801">
      <c r="A79801" t="inlineStr">
        <is>
          <t>IT Security</t>
        </is>
      </c>
      <c r="B79801" t="inlineStr">
        <is>
          <t>Log Management</t>
        </is>
      </c>
      <c r="C79801" t="inlineStr">
        <is>
          <t>https://www.getapp.com/security-software/log-management/os/web-based</t>
        </is>
      </c>
      <c r="D79801" t="inlineStr">
        <is>
          <t>Honeycomb</t>
        </is>
      </c>
      <c r="E79801" t="inlineStr">
        <is>
          <t>https://www.getapp.com/development-tools-software/a/honeycomb/</t>
        </is>
      </c>
      <c r="F79801" t="inlineStr">
        <is>
          <t>Honeycomb is built for modern DevOps teams to better understand, debug &amp; improve log management. Configure SLOs for what users care about so the team cuts-down noisy alerts and prioritizes the work. Reduce toil, ship code faster and keep customers happy.Read more about Honeycomb</t>
        </is>
      </c>
    </row>
    <row r="79802">
      <c r="A79802" t="inlineStr">
        <is>
          <t>IT Security</t>
        </is>
      </c>
      <c r="B79802" t="inlineStr">
        <is>
          <t>Log Management</t>
        </is>
      </c>
      <c r="C79802" t="inlineStr">
        <is>
          <t>https://www.getapp.com/security-software/log-management/os/web-based</t>
        </is>
      </c>
      <c r="D79802" t="inlineStr">
        <is>
          <t>KuickFeed</t>
        </is>
      </c>
      <c r="E79802" t="inlineStr">
        <is>
          <t>https://www.getapp.com/security-software/a/kuickfeed/</t>
        </is>
      </c>
      <c r="F79802" t="inlineStr">
        <is>
          <t>KuickFeed is a changelog management software that streamlines the process of creating and publishing product updates for audience. It targets software companies, SaaS businesses, agencies, and product teams who need to frequently communicate changes and new features to users.Read more about KuickFeed</t>
        </is>
      </c>
    </row>
    <row r="79803">
      <c r="A79803" t="inlineStr">
        <is>
          <t>IT Security</t>
        </is>
      </c>
      <c r="B79803" t="inlineStr">
        <is>
          <t>Log Management</t>
        </is>
      </c>
      <c r="C79803" t="inlineStr">
        <is>
          <t>https://www.getapp.com/security-software/log-management/os/web-based</t>
        </is>
      </c>
      <c r="D79803" t="inlineStr">
        <is>
          <t>Secomea</t>
        </is>
      </c>
      <c r="E79803" t="inlineStr">
        <is>
          <t>https://www.getapp.com/emerging-technology-software/a/secomea/</t>
        </is>
      </c>
      <c r="F79803"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79804">
      <c r="A79804" t="inlineStr">
        <is>
          <t>IT Security</t>
        </is>
      </c>
      <c r="B79804" t="inlineStr">
        <is>
          <t>Log Management</t>
        </is>
      </c>
      <c r="C79804" t="inlineStr">
        <is>
          <t>https://www.getapp.com/security-software/log-management/os/web-based</t>
        </is>
      </c>
      <c r="D79804" t="inlineStr">
        <is>
          <t>Epsagon</t>
        </is>
      </c>
      <c r="E79804" t="inlineStr">
        <is>
          <t>https://www.getapp.com/it-management-software/a/epsagon/</t>
        </is>
      </c>
      <c r="F79804" t="inlineStr">
        <is>
          <t>Epsagon is a cloud-based system administration platform that helps enterprises troubleshoot and monitor microservices. It enables users to trace previous operations, payload, or performance metrics with resource details including event date, duration, IP address, hostname, and error type.Read more about Epsagon</t>
        </is>
      </c>
    </row>
    <row r="79805">
      <c r="A79805" t="inlineStr">
        <is>
          <t>IT Security</t>
        </is>
      </c>
      <c r="B79805" t="inlineStr">
        <is>
          <t>Log Management</t>
        </is>
      </c>
      <c r="C79805" t="inlineStr">
        <is>
          <t>https://www.getapp.com/security-software/log-management/os/web-based</t>
        </is>
      </c>
      <c r="D79805" t="inlineStr">
        <is>
          <t>Motadata AIOps</t>
        </is>
      </c>
      <c r="E79805" t="inlineStr">
        <is>
          <t>https://www.getapp.com/it-management-software/a/motadata-aiops/</t>
        </is>
      </c>
      <c r="F79805" t="inlineStr">
        <is>
          <t>Motadata AIOps is a powerful platform for the enterprise that enables their I&amp;O teams to change how they approach data management and processing that shapes business decisions. The platform leverages our proprietary framework DFIT, which determines what data is important and what are the KPIs.Read more about Motadata AIOps</t>
        </is>
      </c>
    </row>
    <row r="79806">
      <c r="A79806" t="inlineStr">
        <is>
          <t>IT Security</t>
        </is>
      </c>
      <c r="B79806" t="inlineStr">
        <is>
          <t>Log Management</t>
        </is>
      </c>
      <c r="C79806" t="inlineStr">
        <is>
          <t>https://www.getapp.com/security-software/log-management/os/web-based</t>
        </is>
      </c>
      <c r="D79806" t="inlineStr">
        <is>
          <t>i-Vertix</t>
        </is>
      </c>
      <c r="E79806" t="inlineStr">
        <is>
          <t>https://www.getapp.com/it-management-software/a/i-vertix-it-network-monitoring--management/</t>
        </is>
      </c>
      <c r="F79806" t="inlineStr">
        <is>
          <t>i-Vertix is a cloud-based IT infrastructure management software that helps business with their day to day IT responsibilities.Read more about i-Vertix</t>
        </is>
      </c>
    </row>
    <row r="79807">
      <c r="A79807" t="inlineStr">
        <is>
          <t>IT Security</t>
        </is>
      </c>
      <c r="B79807" t="inlineStr">
        <is>
          <t>Log Management</t>
        </is>
      </c>
      <c r="C79807" t="inlineStr">
        <is>
          <t>https://www.getapp.com/security-software/log-management/os/web-based</t>
        </is>
      </c>
      <c r="D79807" t="inlineStr">
        <is>
          <t>Blumira</t>
        </is>
      </c>
      <c r="E79807" t="inlineStr">
        <is>
          <t>https://www.getapp.com/security-software/a/blumira/</t>
        </is>
      </c>
      <c r="F79807" t="inlineStr">
        <is>
          <t>Blumira’s cloud SIEM can be deployed in hours with broad integration coverage across cloud, endpoint protection, firewall and identity providers including Office 365, G Suite, Crowdstrike, Okta, Palo Alto, Cisco FTD and many others.Read more about Blumira</t>
        </is>
      </c>
    </row>
    <row r="79808">
      <c r="A79808" t="inlineStr">
        <is>
          <t>IT Security</t>
        </is>
      </c>
      <c r="B79808" t="inlineStr">
        <is>
          <t>Log Management</t>
        </is>
      </c>
      <c r="C79808" t="inlineStr">
        <is>
          <t>https://www.getapp.com/security-software/log-management/os/web-based</t>
        </is>
      </c>
      <c r="D79808" t="inlineStr">
        <is>
          <t>Elastic Security</t>
        </is>
      </c>
      <c r="E79808" t="inlineStr">
        <is>
          <t>https://www.getapp.com/business-intelligence-analytics-software/a/kibana/</t>
        </is>
      </c>
      <c r="F79808" t="inlineStr">
        <is>
          <t>Unify SIEM, endpoint security, and cloud securityElastic Security modernizes security operationsRead more about Elastic Security</t>
        </is>
      </c>
    </row>
    <row r="79809">
      <c r="A79809" t="inlineStr">
        <is>
          <t>IT Security</t>
        </is>
      </c>
      <c r="B79809" t="inlineStr">
        <is>
          <t>Log Management</t>
        </is>
      </c>
      <c r="C79809" t="inlineStr">
        <is>
          <t>https://www.getapp.com/security-software/log-management/os/web-based</t>
        </is>
      </c>
      <c r="D79809" t="inlineStr">
        <is>
          <t>Infraon IMS</t>
        </is>
      </c>
      <c r="E79809" t="inlineStr">
        <is>
          <t>https://www.getapp.com/all-software/a/infraon-ims/</t>
        </is>
      </c>
      <c r="F79809" t="inlineStr">
        <is>
          <t>Infraon IMS boosts IT performance with real-time monitoring, analytics, automation, and compliance for seamless, efficient operations.Opting for Infraon IMS/ITIM means simplifying, modernizing, and automating IT infrastructure management, enhancing user experiences, and ensuring compliance.Read more about Infraon IMS</t>
        </is>
      </c>
    </row>
    <row r="79810">
      <c r="A79810" t="inlineStr">
        <is>
          <t>IT Security</t>
        </is>
      </c>
      <c r="B79810" t="inlineStr">
        <is>
          <t>Log Management</t>
        </is>
      </c>
      <c r="C79810" t="inlineStr">
        <is>
          <t>https://www.getapp.com/security-software/log-management/os/web-based</t>
        </is>
      </c>
      <c r="D79810" t="inlineStr">
        <is>
          <t>ALog Series</t>
        </is>
      </c>
      <c r="E79810" t="inlineStr">
        <is>
          <t>https://www.getapp.com/security-software/a/alog-converter/</t>
        </is>
      </c>
      <c r="F79810" t="inlineStr">
        <is>
          <t>ALog ConVerter is a server logging solution from AMIYA Corporation, promising a new standard in server access monitoring and management for every industryRead more about ALog Series</t>
        </is>
      </c>
    </row>
    <row r="79811">
      <c r="A79811" t="inlineStr">
        <is>
          <t>IT Security</t>
        </is>
      </c>
      <c r="B79811" t="inlineStr">
        <is>
          <t>Log Management</t>
        </is>
      </c>
      <c r="C79811" t="inlineStr">
        <is>
          <t>https://www.getapp.com/security-software/log-management/os/web-based</t>
        </is>
      </c>
      <c r="D79811" t="inlineStr">
        <is>
          <t>ManageEngine Log360</t>
        </is>
      </c>
      <c r="E79811" t="inlineStr">
        <is>
          <t>https://www.getapp.com/security-software/a/log360/</t>
        </is>
      </c>
      <c r="F79811" t="inlineStr">
        <is>
          <t>ManageEngine Log360 is a log management and SIEM (security information and event management) platform which helps businesses to monitor and manage network security, audit Active Directory changes, log devices, and gain visibility into cloud infrastructures.Read more about ManageEngine Log360</t>
        </is>
      </c>
    </row>
    <row r="79812">
      <c r="A79812" t="inlineStr">
        <is>
          <t>IT Security</t>
        </is>
      </c>
      <c r="B79812" t="inlineStr">
        <is>
          <t>Log Management</t>
        </is>
      </c>
      <c r="C79812" t="inlineStr">
        <is>
          <t>https://www.getapp.com/security-software/log-management/os/web-based</t>
        </is>
      </c>
      <c r="D79812" t="inlineStr">
        <is>
          <t>LogPoint</t>
        </is>
      </c>
      <c r="E79812" t="inlineStr">
        <is>
          <t>https://www.getapp.com/security-software/a/logpoint/</t>
        </is>
      </c>
      <c r="F79812" t="inlineStr">
        <is>
          <t>LogPoint's SIEM platform helps businesses secure data from threats &amp; respond to cyberattacks in compliance with regulatory norms.Read more about LogPoint</t>
        </is>
      </c>
    </row>
    <row r="79813">
      <c r="A79813" t="inlineStr">
        <is>
          <t>IT Security</t>
        </is>
      </c>
      <c r="B79813" t="inlineStr">
        <is>
          <t>Log Management</t>
        </is>
      </c>
      <c r="C79813" t="inlineStr">
        <is>
          <t>https://www.getapp.com/security-software/log-management/os/web-based</t>
        </is>
      </c>
      <c r="D79813" t="inlineStr">
        <is>
          <t>Bugfender</t>
        </is>
      </c>
      <c r="E79813" t="inlineStr">
        <is>
          <t>https://www.getapp.com/it-management-software/a/bugfender/</t>
        </is>
      </c>
      <c r="F79813" t="inlineStr">
        <is>
          <t>Bugfender is a bug tracking software designed to help developers view mobile or web application logs and track and resolve bugs or issues on a unified platform. It enables IT teams to automatically send device logs to the server and organize them by sessions, devices, and application versions.Read more about Bugfender</t>
        </is>
      </c>
    </row>
    <row r="79814">
      <c r="A79814" t="inlineStr">
        <is>
          <t>IT Security</t>
        </is>
      </c>
      <c r="B79814" t="inlineStr">
        <is>
          <t>Log Management</t>
        </is>
      </c>
      <c r="C79814" t="inlineStr">
        <is>
          <t>https://www.getapp.com/security-software/log-management/os/web-based</t>
        </is>
      </c>
      <c r="D79814" t="inlineStr">
        <is>
          <t>Alert Logic MDR</t>
        </is>
      </c>
      <c r="E79814" t="inlineStr">
        <is>
          <t>https://www.getapp.com/security-software/a/alert-logic-mdr/</t>
        </is>
      </c>
      <c r="F79814" t="inlineStr">
        <is>
          <t>Alert Logic MDR is a managed detection and response platform that helps businesses identify, investigate, and eliminate active threats across networks, applications, and endpoint devices. Features include asset discovery, PCI scanning, behavior tracking, web log analytics &amp; real-time reporting.Read more about Alert Logic MDR</t>
        </is>
      </c>
    </row>
    <row r="79815">
      <c r="A79815" t="inlineStr">
        <is>
          <t>IT Security</t>
        </is>
      </c>
      <c r="B79815" t="inlineStr">
        <is>
          <t>Log Management</t>
        </is>
      </c>
      <c r="C79815" t="inlineStr">
        <is>
          <t>https://www.getapp.com/security-software/log-management/os/web-based</t>
        </is>
      </c>
      <c r="D79815" t="inlineStr">
        <is>
          <t>SilverSky Managed Security Services</t>
        </is>
      </c>
      <c r="E79815" t="inlineStr">
        <is>
          <t>https://www.getapp.com/security-software/a/silversky-managed-security-services/</t>
        </is>
      </c>
      <c r="F79815" t="inlineStr">
        <is>
          <t>SilverSky Managed Security Services is a cloud-based cybersecurity platform that helps businesses monitor firewalls and automate remediation processes to handle threats. Features include routing, authentication, issue tracking, encryption, content filtering, log management, and analytics.Read more about SilverSky Managed Security Services</t>
        </is>
      </c>
    </row>
    <row r="79816">
      <c r="A79816" t="inlineStr">
        <is>
          <t>IT Security</t>
        </is>
      </c>
      <c r="B79816" t="inlineStr">
        <is>
          <t>Log Management</t>
        </is>
      </c>
      <c r="C79816" t="inlineStr">
        <is>
          <t>https://www.getapp.com/security-software/log-management/os/web-based</t>
        </is>
      </c>
      <c r="D79816" t="inlineStr">
        <is>
          <t>Loggly</t>
        </is>
      </c>
      <c r="E79816" t="inlineStr">
        <is>
          <t>https://www.getapp.com/it-management-software/a/loggly/</t>
        </is>
      </c>
      <c r="F79816" t="inlineStr">
        <is>
          <t>SolarWinds Loggly, part of the SolarWinds DevOps suite is a log management solution. Charts and dashboards and alerts to email or popular endpoints like Slack, PagerDuty, Jira, or custom webhooks help monitor app performance, system behavior, key resources, and detect anomalies in your environment.Read more about Loggly</t>
        </is>
      </c>
    </row>
    <row r="79817">
      <c r="A79817" t="inlineStr">
        <is>
          <t>IT Security</t>
        </is>
      </c>
      <c r="B79817" t="inlineStr">
        <is>
          <t>Log Management</t>
        </is>
      </c>
      <c r="C79817" t="inlineStr">
        <is>
          <t>https://www.getapp.com/security-software/log-management/os/web-based</t>
        </is>
      </c>
      <c r="D79817" t="inlineStr">
        <is>
          <t>Kiwi Syslog Server</t>
        </is>
      </c>
      <c r="E79817" t="inlineStr">
        <is>
          <t>https://www.getapp.com/security-software/a/kiwi-syslog-server/</t>
        </is>
      </c>
      <c r="F79817" t="inlineStr">
        <is>
          <t>Kiwi Syslog Server is an on-premise log management solution, which helps businesses in communications, technology, education, and other sectors centralize and simplify log message management across network devices and servers. The platform allows users to monitor security threats, trigger email alerts, run scripts, forward messages, and apply other actions to automatically respond to incoming syslog messages.Read more about Kiwi Syslog Server</t>
        </is>
      </c>
    </row>
    <row r="79818">
      <c r="A79818" t="inlineStr">
        <is>
          <t>IT Security</t>
        </is>
      </c>
      <c r="B79818" t="inlineStr">
        <is>
          <t>Log Management</t>
        </is>
      </c>
      <c r="C79818" t="inlineStr">
        <is>
          <t>https://www.getapp.com/security-software/log-management/os/web-based</t>
        </is>
      </c>
      <c r="D79818" t="inlineStr">
        <is>
          <t>Shiftconnector</t>
        </is>
      </c>
      <c r="E79818" t="inlineStr">
        <is>
          <t>https://www.getapp.com/operations-management-software/a/shiftconnector/</t>
        </is>
      </c>
      <c r="F79818" t="inlineStr">
        <is>
          <t>Connects shift teams around the clock.Read more about Shiftconnector</t>
        </is>
      </c>
    </row>
    <row r="79819">
      <c r="A79819" t="inlineStr">
        <is>
          <t>IT Security</t>
        </is>
      </c>
      <c r="B79819" t="inlineStr">
        <is>
          <t>Log Management</t>
        </is>
      </c>
      <c r="C79819" t="inlineStr">
        <is>
          <t>https://www.getapp.com/security-software/log-management/os/web-based</t>
        </is>
      </c>
      <c r="D79819" t="inlineStr">
        <is>
          <t>GAAS</t>
        </is>
      </c>
      <c r="E79819" t="inlineStr">
        <is>
          <t>https://www.getapp.com/security-software/a/gaas/</t>
        </is>
      </c>
      <c r="F79819" t="inlineStr">
        <is>
          <t>GAAS is a cloud-based log management platform based on Wazuh, open-source software. The application is designed to help organizations address the GDPR regulatory obligations.Read more about GAAS</t>
        </is>
      </c>
    </row>
    <row r="79820">
      <c r="A79820" t="inlineStr">
        <is>
          <t>IT Security</t>
        </is>
      </c>
      <c r="B79820" t="inlineStr">
        <is>
          <t>Log Management</t>
        </is>
      </c>
      <c r="C79820" t="inlineStr">
        <is>
          <t>https://www.getapp.com/security-software/log-management/os/web-based</t>
        </is>
      </c>
      <c r="D79820" t="inlineStr">
        <is>
          <t>Archeo</t>
        </is>
      </c>
      <c r="E79820" t="inlineStr">
        <is>
          <t>https://www.getapp.com/operations-management-software/a/archeo/</t>
        </is>
      </c>
      <c r="F79820" t="inlineStr">
        <is>
          <t>Archeo is a cloud-based messaging solution designed to help businesses manage message workflows across multiple end-point devices and systems. Key features include full-text search, user authentication, process control, log management, custom dashboard creation, issue tracking, and analytics.Read more about Archeo</t>
        </is>
      </c>
    </row>
    <row r="79821">
      <c r="A79821" t="inlineStr">
        <is>
          <t>IT Security</t>
        </is>
      </c>
      <c r="B79821" t="inlineStr">
        <is>
          <t>Log Management</t>
        </is>
      </c>
      <c r="C79821" t="inlineStr">
        <is>
          <t>https://www.getapp.com/security-software/log-management/os/web-based</t>
        </is>
      </c>
      <c r="D79821" t="inlineStr">
        <is>
          <t>Rakuten SixthSense</t>
        </is>
      </c>
      <c r="E79821" t="inlineStr">
        <is>
          <t>https://www.getapp.com/it-management-software/a/rakuten-sixthsense-observability/</t>
        </is>
      </c>
      <c r="F79821" t="inlineStr">
        <is>
          <t>Rakuten SixthSense Observability is an all-in-one software intelligence platform that delivers observability across all layers of your tech stack.Read more about Rakuten SixthSense</t>
        </is>
      </c>
    </row>
    <row r="79822">
      <c r="A79822" t="inlineStr">
        <is>
          <t>IT Security</t>
        </is>
      </c>
      <c r="B79822" t="inlineStr">
        <is>
          <t>Log Management</t>
        </is>
      </c>
      <c r="C79822" t="inlineStr">
        <is>
          <t>https://www.getapp.com/security-software/log-management/os/web-based</t>
        </is>
      </c>
      <c r="D79822" t="inlineStr">
        <is>
          <t>Apica</t>
        </is>
      </c>
      <c r="E79822" t="inlineStr">
        <is>
          <t>https://www.getapp.com/it-management-software/a/apica-loadtest/</t>
        </is>
      </c>
      <c r="F79822" t="inlineStr">
        <is>
          <t>Apica is an operational Data fabric that provides Limitless Data, Control &amp; Insights.Read more about Apica</t>
        </is>
      </c>
    </row>
    <row r="79823">
      <c r="A79823" t="inlineStr">
        <is>
          <t>IT Security</t>
        </is>
      </c>
      <c r="B79823" t="inlineStr">
        <is>
          <t>Log Management</t>
        </is>
      </c>
      <c r="C79823" t="inlineStr">
        <is>
          <t>https://www.getapp.com/security-software/log-management/os/web-based</t>
        </is>
      </c>
      <c r="D79823" t="inlineStr">
        <is>
          <t>FrameFlow</t>
        </is>
      </c>
      <c r="E79823" t="inlineStr">
        <is>
          <t>https://www.getapp.com/it-management-software/a/frameflow-server-monitor/</t>
        </is>
      </c>
      <c r="F79823" t="inlineStr">
        <is>
          <t>FrameFlow is a server monitoring and log management platform that assesses the performance of online systems and creates risk management alerts. It can be installed onto one system within minutes and can be built upon to extend monitoring, reporting, and more.Read more about FrameFlow</t>
        </is>
      </c>
    </row>
    <row r="79824">
      <c r="A79824" t="inlineStr">
        <is>
          <t>IT Security</t>
        </is>
      </c>
      <c r="B79824" t="inlineStr">
        <is>
          <t>Log Management</t>
        </is>
      </c>
      <c r="C79824" t="inlineStr">
        <is>
          <t>https://www.getapp.com/security-software/log-management/os/web-based</t>
        </is>
      </c>
      <c r="D79824" t="inlineStr">
        <is>
          <t>AppOptics</t>
        </is>
      </c>
      <c r="E79824" t="inlineStr">
        <is>
          <t>https://www.getapp.com/it-management-software/a/solarwinds-appoptics/</t>
        </is>
      </c>
      <c r="F79824" t="inlineStr">
        <is>
          <t>SolarWinds AppOptics is a seamless infrastructure and application performance monitoring platform purpose-built for DevOps, developers, site reliability engineers, and other tech leads, designed for both cloud native &amp; hybrid environments including over 150 integrations and custom metricsRead more about AppOptics</t>
        </is>
      </c>
    </row>
    <row r="79825">
      <c r="A79825" t="inlineStr">
        <is>
          <t>IT Security</t>
        </is>
      </c>
      <c r="B79825" t="inlineStr">
        <is>
          <t>Log Management</t>
        </is>
      </c>
      <c r="C79825" t="inlineStr">
        <is>
          <t>https://www.getapp.com/security-software/log-management/os/web-based</t>
        </is>
      </c>
      <c r="D79825" t="inlineStr">
        <is>
          <t>Rookout</t>
        </is>
      </c>
      <c r="E79825" t="inlineStr">
        <is>
          <t>https://www.getapp.com/it-management-software/a/rookout/</t>
        </is>
      </c>
      <c r="F79825" t="inlineStr">
        <is>
          <t>Rookout is a live data collection and debugging platform that allows software engineers to get the data they need instantly.Read more about Rookout</t>
        </is>
      </c>
    </row>
    <row r="79826">
      <c r="A79826" t="inlineStr">
        <is>
          <t>IT Security</t>
        </is>
      </c>
      <c r="B79826" t="inlineStr">
        <is>
          <t>Log Management</t>
        </is>
      </c>
      <c r="C79826" t="inlineStr">
        <is>
          <t>https://www.getapp.com/security-software/log-management/os/web-based</t>
        </is>
      </c>
      <c r="D79826" t="inlineStr">
        <is>
          <t>Observe</t>
        </is>
      </c>
      <c r="E79826" t="inlineStr">
        <is>
          <t>https://www.getapp.com/business-intelligence-analytics-software/a/observe/</t>
        </is>
      </c>
      <c r="F79826" t="inlineStr">
        <is>
          <t>Our vision is to turn the world's business data into information to become the market leader in observability.Read more about Observe</t>
        </is>
      </c>
    </row>
    <row r="79827">
      <c r="A79827" t="inlineStr">
        <is>
          <t>IT Security</t>
        </is>
      </c>
      <c r="B79827" t="inlineStr">
        <is>
          <t>Log Management</t>
        </is>
      </c>
      <c r="C79827" t="inlineStr">
        <is>
          <t>https://www.getapp.com/security-software/log-management/os/web-based</t>
        </is>
      </c>
      <c r="D79827" t="inlineStr">
        <is>
          <t>tbSIEM</t>
        </is>
      </c>
      <c r="E79827" t="inlineStr">
        <is>
          <t>https://www.getapp.com/security-software/a/tbsiem/</t>
        </is>
      </c>
      <c r="F79827" t="inlineStr">
        <is>
          <t>Compliance through Security Information and Event Management, Log Management, and Network Behavioral Analysis. Unified event correlation and risk management for modern networks.The solution that provides real-time analysis of security alerts generated by applications and network hardware.Read more about tbSIEM</t>
        </is>
      </c>
    </row>
    <row r="79828">
      <c r="A79828" t="inlineStr">
        <is>
          <t>IT Security</t>
        </is>
      </c>
      <c r="B79828" t="inlineStr">
        <is>
          <t>Log Management</t>
        </is>
      </c>
      <c r="C79828" t="inlineStr">
        <is>
          <t>https://www.getapp.com/security-software/log-management/os/web-based</t>
        </is>
      </c>
      <c r="D79828" t="inlineStr">
        <is>
          <t>Devo Platform</t>
        </is>
      </c>
      <c r="E79828" t="inlineStr">
        <is>
          <t>https://www.getapp.com/security-software/a/devo/</t>
        </is>
      </c>
      <c r="F79828" t="inlineStr">
        <is>
          <t>Devo is a cloud-based enterprise log management (ELM) software designed to help businesses in retail, finance, telecom, and other sectors create, analyze, and store event logs.Read more about Devo Platform</t>
        </is>
      </c>
    </row>
    <row r="79829">
      <c r="A79829" t="inlineStr">
        <is>
          <t>IT Security</t>
        </is>
      </c>
      <c r="B79829" t="inlineStr">
        <is>
          <t>Log Management</t>
        </is>
      </c>
      <c r="C79829" t="inlineStr">
        <is>
          <t>https://www.getapp.com/security-software/log-management/os/web-based</t>
        </is>
      </c>
      <c r="D79829" t="inlineStr">
        <is>
          <t>ObserveNow</t>
        </is>
      </c>
      <c r="E79829" t="inlineStr">
        <is>
          <t>https://www.getapp.com/all-software/a/observenow/</t>
        </is>
      </c>
      <c r="F79829" t="inlineStr">
        <is>
          <t>Observe any stack at scale with open source based observability stack featuring logs, traces and metrics – all under one roofRead more about ObserveNow</t>
        </is>
      </c>
    </row>
    <row r="79830">
      <c r="A79830" t="inlineStr">
        <is>
          <t>IT Security</t>
        </is>
      </c>
      <c r="B79830" t="inlineStr">
        <is>
          <t>Log Management</t>
        </is>
      </c>
      <c r="C79830" t="inlineStr">
        <is>
          <t>https://www.getapp.com/security-software/log-management/os/web-based</t>
        </is>
      </c>
      <c r="D79830" t="inlineStr">
        <is>
          <t>Rookout</t>
        </is>
      </c>
      <c r="E79830" t="inlineStr">
        <is>
          <t>https://www.getapp.com/it-management-software/a/rookout/</t>
        </is>
      </c>
      <c r="F79830" t="inlineStr">
        <is>
          <t>Rookout is a live data collection and debugging platform that allows software engineers to get the data they need instantly.Read more about Rookout</t>
        </is>
      </c>
    </row>
    <row r="79831">
      <c r="A79831" t="inlineStr">
        <is>
          <t>IT Security</t>
        </is>
      </c>
      <c r="B79831" t="inlineStr">
        <is>
          <t>Log Management</t>
        </is>
      </c>
      <c r="C79831" t="inlineStr">
        <is>
          <t>https://www.getapp.com/security-software/log-management/os/web-based</t>
        </is>
      </c>
      <c r="D79831" t="inlineStr">
        <is>
          <t>Trunc</t>
        </is>
      </c>
      <c r="E79831" t="inlineStr">
        <is>
          <t>https://www.getapp.com/security-software/a/trunc/</t>
        </is>
      </c>
      <c r="F79831" t="inlineStr">
        <is>
          <t>Trunc aggregates logs into one centralized location, allowing for better analysis and visualization. It is a powerful SIEM capable of identifying issues and notifying DevOps teams of important incidents.Read more about Trunc</t>
        </is>
      </c>
    </row>
    <row r="79832">
      <c r="A79832" t="inlineStr">
        <is>
          <t>IT Security</t>
        </is>
      </c>
      <c r="B79832" t="inlineStr">
        <is>
          <t>Log Management</t>
        </is>
      </c>
      <c r="C79832" t="inlineStr">
        <is>
          <t>https://www.getapp.com/security-software/log-management/os/web-based</t>
        </is>
      </c>
      <c r="D79832" t="inlineStr">
        <is>
          <t>tbSIEM</t>
        </is>
      </c>
      <c r="E79832" t="inlineStr">
        <is>
          <t>https://www.getapp.com/security-software/a/tbsiem/</t>
        </is>
      </c>
      <c r="F79832" t="inlineStr">
        <is>
          <t>Compliance through Security Information and Event Management, Log Management, and Network Behavioral Analysis. Unified event correlation and risk management for modern networks.The solution that provides real-time analysis of security alerts generated by applications and network hardware.Read more about tbSIEM</t>
        </is>
      </c>
    </row>
    <row r="79833">
      <c r="A79833" t="inlineStr">
        <is>
          <t>IT Security</t>
        </is>
      </c>
      <c r="B79833" t="inlineStr">
        <is>
          <t>Log Management</t>
        </is>
      </c>
      <c r="C79833" t="inlineStr">
        <is>
          <t>https://www.getapp.com/security-software/log-management/os/web-based</t>
        </is>
      </c>
      <c r="D79833" t="inlineStr">
        <is>
          <t>LOGBOX</t>
        </is>
      </c>
      <c r="E79833" t="inlineStr">
        <is>
          <t>https://www.getapp.com/security-software/a/logbox/</t>
        </is>
      </c>
      <c r="F79833" t="inlineStr">
        <is>
          <t>LogBox is a cloud-based log management software focused on compliance and security. Designed to help medium and small businesses with regulatory compliance in the Italian market, it helps with international standards including ISO27001, PCI-DSS, NIS, and NIST. The alarm and report help improve the security of the IT infrastructure and periodic checks or inspections.Read more about LOGBOX</t>
        </is>
      </c>
    </row>
    <row r="79834">
      <c r="A79834" t="inlineStr">
        <is>
          <t>IT Security</t>
        </is>
      </c>
      <c r="B79834" t="inlineStr">
        <is>
          <t>Log Management</t>
        </is>
      </c>
      <c r="C79834" t="inlineStr">
        <is>
          <t>https://www.getapp.com/security-software/log-management/os/web-based</t>
        </is>
      </c>
      <c r="D79834" t="inlineStr">
        <is>
          <t>GPS Fleet Tracking</t>
        </is>
      </c>
      <c r="E79834" t="inlineStr">
        <is>
          <t>https://www.getapp.com/security-software/a/gps-fleet-tracking/</t>
        </is>
      </c>
      <c r="F79834" t="inlineStr">
        <is>
          <t>HOS247 GPS fleet tracking systemRead more about GPS Fleet Tracking</t>
        </is>
      </c>
    </row>
    <row r="79835">
      <c r="A79835" t="inlineStr">
        <is>
          <t>IT Security</t>
        </is>
      </c>
      <c r="B79835" t="inlineStr">
        <is>
          <t>Log Management</t>
        </is>
      </c>
      <c r="C79835" t="inlineStr">
        <is>
          <t>https://www.getapp.com/security-software/log-management/os/web-based</t>
        </is>
      </c>
      <c r="D79835" t="inlineStr">
        <is>
          <t>ObserveNow</t>
        </is>
      </c>
      <c r="E79835" t="inlineStr">
        <is>
          <t>https://www.getapp.com/all-software/a/observenow/</t>
        </is>
      </c>
      <c r="F79835" t="inlineStr">
        <is>
          <t>Observe any stack at scale with open source based observability stack featuring logs, traces and metrics – all under one roofRead more about ObserveNow</t>
        </is>
      </c>
    </row>
    <row r="79836">
      <c r="A79836" t="inlineStr">
        <is>
          <t>IT Security</t>
        </is>
      </c>
      <c r="B79836" t="inlineStr">
        <is>
          <t>Log Management</t>
        </is>
      </c>
      <c r="C79836" t="inlineStr">
        <is>
          <t>https://www.getapp.com/security-software/log-management/os/web-based</t>
        </is>
      </c>
      <c r="D79836" t="inlineStr">
        <is>
          <t>NXLog</t>
        </is>
      </c>
      <c r="E79836" t="inlineStr">
        <is>
          <t>https://www.getapp.com/security-software/a/nxlog/</t>
        </is>
      </c>
      <c r="F79836" t="inlineStr">
        <is>
          <t>NXLog is an ultimate solution for log collection and centralization. It offers full-featured multi-platform log collection through the NXLog Enterprise Edition. The software also provides an open-source free log collector with the NXLog Community Edition. For managing and monitoring NXLog instances, there is the NXLog Manager.Read more about NXLog</t>
        </is>
      </c>
    </row>
    <row r="79837">
      <c r="A79837" t="inlineStr">
        <is>
          <t>IT Security</t>
        </is>
      </c>
      <c r="B79837" t="inlineStr">
        <is>
          <t>Log Management</t>
        </is>
      </c>
      <c r="C79837" t="inlineStr">
        <is>
          <t>https://www.getapp.com/security-software/log-management/os/web-based</t>
        </is>
      </c>
      <c r="D79837" t="inlineStr">
        <is>
          <t>Coroot</t>
        </is>
      </c>
      <c r="E79837" t="inlineStr">
        <is>
          <t>https://www.getapp.com/it-management-software/a/coroot/</t>
        </is>
      </c>
      <c r="F79837" t="inlineStr">
        <is>
          <t>Coroot (open-source): Observability made simple. 80% faster root cause analysis, zero config neededRead more about Coroot</t>
        </is>
      </c>
    </row>
    <row r="79838">
      <c r="A79838" t="inlineStr">
        <is>
          <t>IT Security</t>
        </is>
      </c>
      <c r="B79838" t="inlineStr">
        <is>
          <t>Log Management</t>
        </is>
      </c>
      <c r="C79838" t="inlineStr">
        <is>
          <t>https://www.getapp.com/security-software/log-management/os/web-based</t>
        </is>
      </c>
      <c r="D79838" t="inlineStr">
        <is>
          <t>a9s LogMe2</t>
        </is>
      </c>
      <c r="E79838" t="inlineStr">
        <is>
          <t>https://www.getapp.com/security-software/a/a9s-logme2/</t>
        </is>
      </c>
      <c r="F79838" t="inlineStr">
        <is>
          <t>a9s LogMe2 Data Service provides simplified log management for transparent cloud applications. The service transforms application logs into queryable, visualizable data with a one VM per node architecture that ensures performance reliability while preventing noisy neighbor issues. It features layered security with VM-based isolation and network protection through Cloud Foundry's application security groups, alongside an integrated OpenSearch Dashboard for efficient log analysis.Read more about a9s LogMe2</t>
        </is>
      </c>
    </row>
    <row r="79839">
      <c r="A79839" t="inlineStr">
        <is>
          <t>IT Security</t>
        </is>
      </c>
      <c r="B79839" t="inlineStr">
        <is>
          <t>Log Management</t>
        </is>
      </c>
      <c r="C79839" t="inlineStr">
        <is>
          <t>https://www.getapp.com/security-software/log-management/os/web-based</t>
        </is>
      </c>
      <c r="D79839" t="inlineStr">
        <is>
          <t>WP Activity Log</t>
        </is>
      </c>
      <c r="E79839" t="inlineStr">
        <is>
          <t>https://www.getapp.com/all-software/a/wp-activity-log/</t>
        </is>
      </c>
      <c r="F79839" t="inlineStr">
        <is>
          <t>WP Activity Log plugin is a cloud-based log analysis solution that helps businesses track and manage the activity log of their website. The platform enables users to troubleshoot issues, improve user accountability, and identify suspicious behavior early. It helps developers keep a real-time record of user and system activities across the website including content changes, system settings modifications, and user profile updates.Read more about WP Activity Log</t>
        </is>
      </c>
    </row>
    <row r="79840">
      <c r="A79840" t="inlineStr">
        <is>
          <t>IT Security</t>
        </is>
      </c>
      <c r="B79840" t="inlineStr">
        <is>
          <t>Mobile Content Management System</t>
        </is>
      </c>
      <c r="C79840" t="inlineStr">
        <is>
          <t>https://www.getapp.com/security-software/mobile-content-management-system/os/web-based</t>
        </is>
      </c>
      <c r="D79840" t="inlineStr">
        <is>
          <t>Dropbox Business</t>
        </is>
      </c>
      <c r="E79840" t="inlineStr">
        <is>
          <t>https://www.getapp.com/collaboration-software/a/dropbox-online-sync-and-file-sharing/</t>
        </is>
      </c>
      <c r="F79840" t="inlineStr">
        <is>
          <t>Dropbox Business is an off-site server for file syncing, storage and sharing which allows teams of all sizes to save and share files of any format and access them anywhere, on any deviceRead more about Dropbox Business</t>
        </is>
      </c>
    </row>
    <row r="79841">
      <c r="A79841" t="inlineStr">
        <is>
          <t>IT Security</t>
        </is>
      </c>
      <c r="B79841" t="inlineStr">
        <is>
          <t>Mobile Content Management System</t>
        </is>
      </c>
      <c r="C79841" t="inlineStr">
        <is>
          <t>https://www.getapp.com/security-software/mobile-content-management-system/os/web-based</t>
        </is>
      </c>
      <c r="D79841" t="inlineStr">
        <is>
          <t>Box</t>
        </is>
      </c>
      <c r="E79841" t="inlineStr">
        <is>
          <t>https://www.getapp.com/collaboration-software/a/box/</t>
        </is>
      </c>
      <c r="F79841" t="inlineStr">
        <is>
          <t>The Box Content Cloud is an intelligent, AI-powered platform that makes it easy to securely manage, collaborate on, and automate workflows for your content. It offers end-to-end data protection, seamless collaboration both internally and externally, and AI-powered features to extract insights from your unstructured data and streamline critical business processes.Read more about Box</t>
        </is>
      </c>
    </row>
    <row r="79842">
      <c r="A79842" t="inlineStr">
        <is>
          <t>IT Security</t>
        </is>
      </c>
      <c r="B79842" t="inlineStr">
        <is>
          <t>Mobile Content Management System</t>
        </is>
      </c>
      <c r="C79842" t="inlineStr">
        <is>
          <t>https://www.getapp.com/security-software/mobile-content-management-system/os/web-based</t>
        </is>
      </c>
      <c r="D79842" t="inlineStr">
        <is>
          <t>Seismic</t>
        </is>
      </c>
      <c r="E79842" t="inlineStr">
        <is>
          <t>https://www.getapp.com/marketing-software/a/seismic/</t>
        </is>
      </c>
      <c r="F79842" t="inlineStr">
        <is>
          <t>Seismic helps you scale your content management efforts to serve teams of any size, across any business lines, anywhere in the world. With a single app that syncs across all your platforms, you'll never be too far away from your content.Read more about Seismic</t>
        </is>
      </c>
    </row>
    <row r="79843">
      <c r="A79843" t="inlineStr">
        <is>
          <t>IT Security</t>
        </is>
      </c>
      <c r="B79843" t="inlineStr">
        <is>
          <t>Mobile Content Management System</t>
        </is>
      </c>
      <c r="C79843" t="inlineStr">
        <is>
          <t>https://www.getapp.com/security-software/mobile-content-management-system/os/web-based</t>
        </is>
      </c>
      <c r="D79843" t="inlineStr">
        <is>
          <t>Paperflite</t>
        </is>
      </c>
      <c r="E79843" t="inlineStr">
        <is>
          <t>https://www.getapp.com/marketing-software/a/paperflite/</t>
        </is>
      </c>
      <c r="F79843" t="inlineStr">
        <is>
          <t>Paperflite is a marketing content management platform that enables sales teams to discover, distribute, share and track content with buyers. Paperflite is designed to help marketing and sales teams curate, organize and distribute content with content tracking, sharing, intelligence, and more. From tracking PDF's to videos, Paperflite gives real-time engagement analytics on how the content is being used, accessed, viewed and shared by end-users.Read more about Paperflite</t>
        </is>
      </c>
    </row>
    <row r="79844">
      <c r="A79844" t="inlineStr">
        <is>
          <t>IT Security</t>
        </is>
      </c>
      <c r="B79844" t="inlineStr">
        <is>
          <t>Mobile Content Management System</t>
        </is>
      </c>
      <c r="C79844" t="inlineStr">
        <is>
          <t>https://www.getapp.com/security-software/mobile-content-management-system/os/web-based</t>
        </is>
      </c>
      <c r="D79844" t="inlineStr">
        <is>
          <t>Zoho WorkDrive</t>
        </is>
      </c>
      <c r="E79844" t="inlineStr">
        <is>
          <t>https://www.getapp.com/collaboration-software/a/zoho/</t>
        </is>
      </c>
      <c r="F79844" t="inlineStr">
        <is>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is>
      </c>
    </row>
    <row r="79845">
      <c r="A79845" t="inlineStr">
        <is>
          <t>IT Security</t>
        </is>
      </c>
      <c r="B79845" t="inlineStr">
        <is>
          <t>Mobile Content Management System</t>
        </is>
      </c>
      <c r="C79845" t="inlineStr">
        <is>
          <t>https://www.getapp.com/security-software/mobile-content-management-system/os/web-based</t>
        </is>
      </c>
      <c r="D79845" t="inlineStr">
        <is>
          <t>Showcase Workshop</t>
        </is>
      </c>
      <c r="E79845" t="inlineStr">
        <is>
          <t>https://www.getapp.com/sales-software/a/showcase-workshop/</t>
        </is>
      </c>
      <c r="F79845" t="inlineStr">
        <is>
          <t>Showcase Workshop is a content sharing and presentation platform for screen-to-screen selling. Build a robust toolkit of custom content that your sales and marketing team can present and share with prospective clients any time, anywhere.Read more about Showcase Workshop</t>
        </is>
      </c>
    </row>
    <row r="79846">
      <c r="A79846" t="inlineStr">
        <is>
          <t>IT Security</t>
        </is>
      </c>
      <c r="B79846" t="inlineStr">
        <is>
          <t>Mobile Content Management System</t>
        </is>
      </c>
      <c r="C79846" t="inlineStr">
        <is>
          <t>https://www.getapp.com/security-software/mobile-content-management-system/os/web-based</t>
        </is>
      </c>
      <c r="D79846" t="inlineStr">
        <is>
          <t>Directus</t>
        </is>
      </c>
      <c r="E79846" t="inlineStr">
        <is>
          <t>https://www.getapp.com/website-ecommerce-software/a/directus/</t>
        </is>
      </c>
      <c r="F79846" t="inlineStr">
        <is>
          <t>Directus is an open-source headless content management system (CMS) that helps businesses store content in custom SQL databases and access them through an API. Using the Directus App, supervisors can sort items into several categories and customize the platform according to brand requirements.Read more about Directus</t>
        </is>
      </c>
    </row>
    <row r="79847">
      <c r="A79847" t="inlineStr">
        <is>
          <t>IT Security</t>
        </is>
      </c>
      <c r="B79847" t="inlineStr">
        <is>
          <t>Mobile Content Management System</t>
        </is>
      </c>
      <c r="C79847" t="inlineStr">
        <is>
          <t>https://www.getapp.com/security-software/mobile-content-management-system/os/web-based</t>
        </is>
      </c>
      <c r="D79847" t="inlineStr">
        <is>
          <t>Contentful</t>
        </is>
      </c>
      <c r="E79847" t="inlineStr">
        <is>
          <t>https://www.getapp.com/marketing-software/a/contentful/</t>
        </is>
      </c>
      <c r="F79847" t="inlineStr">
        <is>
          <t>Contentful, the leading content platform for digital-first business. It enables greater speed and scale than traditional CMS solutions. Contentful unifies content in a single hub, structures it for use in any digital channel, and integrates seamlessly with hundreds of other tools through open APIs.Read more about Contentful</t>
        </is>
      </c>
    </row>
    <row r="79848">
      <c r="A79848" t="inlineStr">
        <is>
          <t>IT Security</t>
        </is>
      </c>
      <c r="B79848" t="inlineStr">
        <is>
          <t>Mobile Content Management System</t>
        </is>
      </c>
      <c r="C79848" t="inlineStr">
        <is>
          <t>https://www.getapp.com/security-software/mobile-content-management-system/os/web-based</t>
        </is>
      </c>
      <c r="D79848" t="inlineStr">
        <is>
          <t>OnBase</t>
        </is>
      </c>
      <c r="E79848" t="inlineStr">
        <is>
          <t>https://www.getapp.com/operations-management-software/a/onbase/</t>
        </is>
      </c>
      <c r="F79848" t="inlineStr">
        <is>
          <t>Automate &amp; integrate the management and control of documents, business processes &amp; records using one applicationRead more about OnBase</t>
        </is>
      </c>
    </row>
    <row r="79849">
      <c r="A79849" t="inlineStr">
        <is>
          <t>IT Security</t>
        </is>
      </c>
      <c r="B79849" t="inlineStr">
        <is>
          <t>Mobile Content Management System</t>
        </is>
      </c>
      <c r="C79849" t="inlineStr">
        <is>
          <t>https://www.getapp.com/security-software/mobile-content-management-system/os/web-based</t>
        </is>
      </c>
      <c r="D79849" t="inlineStr">
        <is>
          <t>Kontent.ai</t>
        </is>
      </c>
      <c r="E79849" t="inlineStr">
        <is>
          <t>https://www.getapp.com/website-ecommerce-software/a/kentico-kontent/</t>
        </is>
      </c>
      <c r="F79849" t="inlineStr">
        <is>
          <t>The industry’s first AI-powered CMS that helps the world’s leading organizations achieve an unparalleled return on their content.Read more about Kontent.ai</t>
        </is>
      </c>
    </row>
    <row r="79850">
      <c r="A79850" t="inlineStr">
        <is>
          <t>IT Security</t>
        </is>
      </c>
      <c r="B79850" t="inlineStr">
        <is>
          <t>Mobile Content Management System</t>
        </is>
      </c>
      <c r="C79850" t="inlineStr">
        <is>
          <t>https://www.getapp.com/security-software/mobile-content-management-system/os/web-based</t>
        </is>
      </c>
      <c r="D79850" t="inlineStr">
        <is>
          <t>Mobile Locker</t>
        </is>
      </c>
      <c r="E79850" t="inlineStr">
        <is>
          <t>https://www.getapp.com/security-software/a/mobile-locker/</t>
        </is>
      </c>
      <c r="F79850" t="inlineStr">
        <is>
          <t>Mobile Locker is a sales enablement platform that helps businesses manage, share, &amp; distribute sales aids &amp; marketing materials. The solution comes with features such as lead capture, a visual dashboard, analytics, personalized forms, search tools, follow-ups, an engagement tracker, and more.Read more about Mobile Locker</t>
        </is>
      </c>
    </row>
    <row r="79851">
      <c r="A79851" t="inlineStr">
        <is>
          <t>IT Security</t>
        </is>
      </c>
      <c r="B79851" t="inlineStr">
        <is>
          <t>Mobile Content Management System</t>
        </is>
      </c>
      <c r="C79851" t="inlineStr">
        <is>
          <t>https://www.getapp.com/security-software/mobile-content-management-system/os/web-based</t>
        </is>
      </c>
      <c r="D79851" t="inlineStr">
        <is>
          <t>AppTec360 UEM</t>
        </is>
      </c>
      <c r="E79851" t="inlineStr">
        <is>
          <t>https://www.getapp.com/security-software/a/apptec-emm/</t>
        </is>
      </c>
      <c r="F79851" t="inlineStr">
        <is>
          <t>AppTec EMM is a comprehensive enterprise mobility management solution offering features like mobile device management, application management, and security management. It includes automated secure VPN, secure browser, advanced web filter, SecurePIM container, antivirus, malware protection, custom launcher, remote control, and Android API extender.Read more about AppTec360 UEM</t>
        </is>
      </c>
    </row>
    <row r="79852">
      <c r="A79852" t="inlineStr">
        <is>
          <t>IT Security</t>
        </is>
      </c>
      <c r="B79852" t="inlineStr">
        <is>
          <t>Mobile Content Management System</t>
        </is>
      </c>
      <c r="C79852" t="inlineStr">
        <is>
          <t>https://www.getapp.com/security-software/mobile-content-management-system/os/web-based</t>
        </is>
      </c>
      <c r="D79852" t="inlineStr">
        <is>
          <t>Nuxeo</t>
        </is>
      </c>
      <c r="E79852" t="inlineStr">
        <is>
          <t>https://www.getapp.com/website-ecommerce-software/a/nuxeo/</t>
        </is>
      </c>
      <c r="F79852" t="inlineStr">
        <is>
          <t>The Nuxeo Content Services Platform makes it easy to build intelligent enterprise content management (ECM), document management, digital asset management (DAM), or case management applications that enhance customer experiences, improve decision making, and accelerate products to market.Read more about Nuxeo</t>
        </is>
      </c>
    </row>
    <row r="79853">
      <c r="A79853" t="inlineStr">
        <is>
          <t>IT Security</t>
        </is>
      </c>
      <c r="B79853" t="inlineStr">
        <is>
          <t>Mobile Content Management System</t>
        </is>
      </c>
      <c r="C79853" t="inlineStr">
        <is>
          <t>https://www.getapp.com/security-software/mobile-content-management-system/os/web-based</t>
        </is>
      </c>
      <c r="D79853" t="inlineStr">
        <is>
          <t>Modus</t>
        </is>
      </c>
      <c r="E79853" t="inlineStr">
        <is>
          <t>https://www.getapp.com/all-software/a/modus-1/</t>
        </is>
      </c>
      <c r="F79853" t="inlineStr">
        <is>
          <t>Modus is a sales enablement platform designed to help businesses streamline content management, client interaction, and engagement tracking operations. It enables sales representatives to create product demonstrations, animation, infographics, and presentations, measure and return on investments (ROIs), and conduct analytics.Read more about Modus</t>
        </is>
      </c>
    </row>
    <row r="79854">
      <c r="A79854" t="inlineStr">
        <is>
          <t>IT Security</t>
        </is>
      </c>
      <c r="B79854" t="inlineStr">
        <is>
          <t>Mobile Content Management System</t>
        </is>
      </c>
      <c r="C79854" t="inlineStr">
        <is>
          <t>https://www.getapp.com/security-software/mobile-content-management-system/os/web-based</t>
        </is>
      </c>
      <c r="D79854" t="inlineStr">
        <is>
          <t>MediaTile</t>
        </is>
      </c>
      <c r="E79854" t="inlineStr">
        <is>
          <t>https://www.getapp.com/all-software/a/mediatile/</t>
        </is>
      </c>
      <c r="F79854" t="inlineStr">
        <is>
          <t>MediaTile's digital signage CMS is an Enterprise cloud-based network for content management.Read more about MediaTile</t>
        </is>
      </c>
    </row>
    <row r="79855">
      <c r="A79855" t="inlineStr">
        <is>
          <t>IT Security</t>
        </is>
      </c>
      <c r="B79855" t="inlineStr">
        <is>
          <t>Mobile Content Management System</t>
        </is>
      </c>
      <c r="C79855" t="inlineStr">
        <is>
          <t>https://www.getapp.com/security-software/mobile-content-management-system/os/web-based</t>
        </is>
      </c>
      <c r="D79855" t="inlineStr">
        <is>
          <t>OpenKM</t>
        </is>
      </c>
      <c r="E79855" t="inlineStr">
        <is>
          <t>https://www.getapp.com/collaboration-software/a/openkm/</t>
        </is>
      </c>
      <c r="F79855" t="inlineStr">
        <is>
          <t>OpenKM is a document management solution available on-premise or on the cloud, which helps businesses manage documents by capturing, processing and securing data from various digital sources. It lets enterprises edit and share documents with team members, ensuring collaboration in the organization.Read more about OpenKM</t>
        </is>
      </c>
    </row>
    <row r="79856">
      <c r="A79856" t="inlineStr">
        <is>
          <t>IT Security</t>
        </is>
      </c>
      <c r="B79856" t="inlineStr">
        <is>
          <t>Mobile Content Management System</t>
        </is>
      </c>
      <c r="C79856" t="inlineStr">
        <is>
          <t>https://www.getapp.com/security-software/mobile-content-management-system/os/web-based</t>
        </is>
      </c>
      <c r="D79856" t="inlineStr">
        <is>
          <t>CoreMedia Experience Platform</t>
        </is>
      </c>
      <c r="E79856" t="inlineStr">
        <is>
          <t>https://www.getapp.com/marketing-software/a/coremedia-content-cloud/</t>
        </is>
      </c>
      <c r="F79856" t="inlineStr">
        <is>
          <t>The CoreMedia Experience Platform is a unified DXP solution that connects a powerful Content Cloud with a robust Engagement Cloud, designed to elevate experience and drive impact.Read more about CoreMedia Experience Platform</t>
        </is>
      </c>
    </row>
    <row r="79857">
      <c r="A79857" t="inlineStr">
        <is>
          <t>IT Security</t>
        </is>
      </c>
      <c r="B79857" t="inlineStr">
        <is>
          <t>Mobile Content Management System</t>
        </is>
      </c>
      <c r="C79857" t="inlineStr">
        <is>
          <t>https://www.getapp.com/security-software/mobile-content-management-system/os/web-based</t>
        </is>
      </c>
      <c r="D79857" t="inlineStr">
        <is>
          <t>Ivanti Neurons for MDM</t>
        </is>
      </c>
      <c r="E79857" t="inlineStr">
        <is>
          <t>https://www.getapp.com/it-communications-software/a/advanced-mobile-management/</t>
        </is>
      </c>
      <c r="F79857" t="inlineStr">
        <is>
          <t>Mobile First organizations focus on building mobile user experiences. Companies around the world rely on Ivanti's scalable architecture, rapid innovation, and best practices as the foundation for their transformation into Mobile First organizations.Read more about Ivanti Neurons for MDM</t>
        </is>
      </c>
    </row>
    <row r="79858">
      <c r="A79858" t="inlineStr">
        <is>
          <t>IT Security</t>
        </is>
      </c>
      <c r="B79858" t="inlineStr">
        <is>
          <t>Mobile Content Management System</t>
        </is>
      </c>
      <c r="C79858" t="inlineStr">
        <is>
          <t>https://www.getapp.com/security-software/mobile-content-management-system/os/web-based</t>
        </is>
      </c>
      <c r="D79858" t="inlineStr">
        <is>
          <t>Flotiq</t>
        </is>
      </c>
      <c r="E79858" t="inlineStr">
        <is>
          <t>https://www.getapp.com/collaboration-software/a/flotiq/</t>
        </is>
      </c>
      <c r="F79858" t="inlineStr">
        <is>
          <t>Flotiq is an API-first headless CMS platform that brings two worlds together to communicate and create in harmony. It enables content reuse and omni-channel experiences. Flotiq allows users to choose their favorite frameworks and backends and perform their tasks efficiently.Read more about Flotiq</t>
        </is>
      </c>
    </row>
    <row r="79859">
      <c r="A79859" t="inlineStr">
        <is>
          <t>IT Security</t>
        </is>
      </c>
      <c r="B79859" t="inlineStr">
        <is>
          <t>Mobile Content Management System</t>
        </is>
      </c>
      <c r="C79859" t="inlineStr">
        <is>
          <t>https://www.getapp.com/security-software/mobile-content-management-system/os/web-based</t>
        </is>
      </c>
      <c r="D79859" t="inlineStr">
        <is>
          <t>Kiteworks</t>
        </is>
      </c>
      <c r="E79859" t="inlineStr">
        <is>
          <t>https://www.getapp.com/security-software/a/accellion/</t>
        </is>
      </c>
      <c r="F79859" t="inlineStr">
        <is>
          <t>Protect privacy and ensure compliance of all sensitive content sent via email, file share, automated file transfer, APIs, and web forms - with one platform.Read more about Kiteworks</t>
        </is>
      </c>
    </row>
    <row r="79860">
      <c r="A79860" t="inlineStr">
        <is>
          <t>IT Security</t>
        </is>
      </c>
      <c r="B79860" t="inlineStr">
        <is>
          <t>Mobile Content Management System</t>
        </is>
      </c>
      <c r="C79860" t="inlineStr">
        <is>
          <t>https://www.getapp.com/security-software/mobile-content-management-system/os/web-based</t>
        </is>
      </c>
      <c r="D79860" t="inlineStr">
        <is>
          <t>Alfresco Digital Business Platform</t>
        </is>
      </c>
      <c r="E79860" t="inlineStr">
        <is>
          <t>https://www.getapp.com/website-ecommerce-software/a/alfresco-content-services/</t>
        </is>
      </c>
      <c r="F79860" t="inlineStr">
        <is>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is>
      </c>
    </row>
    <row r="79861">
      <c r="A79861" t="inlineStr">
        <is>
          <t>IT Security</t>
        </is>
      </c>
      <c r="B79861" t="inlineStr">
        <is>
          <t>Mobile Content Management System</t>
        </is>
      </c>
      <c r="C79861" t="inlineStr">
        <is>
          <t>https://www.getapp.com/security-software/mobile-content-management-system/os/web-based</t>
        </is>
      </c>
      <c r="D79861" t="inlineStr">
        <is>
          <t>Contentverse</t>
        </is>
      </c>
      <c r="E79861" t="inlineStr">
        <is>
          <t>https://www.getapp.com/operations-management-software/a/contentverse-1/</t>
        </is>
      </c>
      <c r="F79861" t="inlineStr">
        <is>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is>
      </c>
    </row>
    <row r="79862">
      <c r="A79862" t="inlineStr">
        <is>
          <t>IT Security</t>
        </is>
      </c>
      <c r="B79862" t="inlineStr">
        <is>
          <t>Mobile Content Management System</t>
        </is>
      </c>
      <c r="C79862" t="inlineStr">
        <is>
          <t>https://www.getapp.com/security-software/mobile-content-management-system/os/web-based</t>
        </is>
      </c>
      <c r="D79862" t="inlineStr">
        <is>
          <t>Twixl</t>
        </is>
      </c>
      <c r="E79862" t="inlineStr">
        <is>
          <t>https://www.getapp.com/development-tools-software/a/twixl/</t>
        </is>
      </c>
      <c r="F79862" t="inlineStr">
        <is>
          <t>Twixl is a mobile content management system that helps businesses manage access controls and provide permissions to view content. It allows teams to create complex workflows that define who can access which content at a specific time.Read more about Twixl</t>
        </is>
      </c>
    </row>
    <row r="79863">
      <c r="A79863" t="inlineStr">
        <is>
          <t>IT Security</t>
        </is>
      </c>
      <c r="B79863" t="inlineStr">
        <is>
          <t>Mobile Content Management System</t>
        </is>
      </c>
      <c r="C79863" t="inlineStr">
        <is>
          <t>https://www.getapp.com/security-software/mobile-content-management-system/os/web-based</t>
        </is>
      </c>
      <c r="D79863" t="inlineStr">
        <is>
          <t>Storyblok</t>
        </is>
      </c>
      <c r="E79863" t="inlineStr">
        <is>
          <t>https://www.getapp.com/website-ecommerce-software/a/storyblok/</t>
        </is>
      </c>
      <c r="F79863" t="inlineStr">
        <is>
          <t>Storyblok is a headless content management system with a visual editor. It provides developers with all the flexibility they need to build reliable and fast websites while giving content creators with no coding skills the ability to edit content independently of the developer.Read more about Storyblok</t>
        </is>
      </c>
    </row>
    <row r="79864">
      <c r="A79864" t="inlineStr">
        <is>
          <t>IT Security</t>
        </is>
      </c>
      <c r="B79864" t="inlineStr">
        <is>
          <t>Mobile Content Management System</t>
        </is>
      </c>
      <c r="C79864" t="inlineStr">
        <is>
          <t>https://www.getapp.com/security-software/mobile-content-management-system/os/web-based</t>
        </is>
      </c>
      <c r="D79864" t="inlineStr">
        <is>
          <t>Brandcast</t>
        </is>
      </c>
      <c r="E79864" t="inlineStr">
        <is>
          <t>https://www.getapp.com/website-ecommerce-software/a/brandcast/</t>
        </is>
      </c>
      <c r="F79864" t="inlineStr">
        <is>
          <t>Brandcast is a content management software designed to help agencies, franchisees, and businesses in the real estate, hospitality, interior design, and direct selling industries create branded content, visual designs, sales proposals, websites, brochures, and more on a centralized platformRead more about Brandcast</t>
        </is>
      </c>
    </row>
    <row r="79865">
      <c r="A79865" t="inlineStr">
        <is>
          <t>IT Security</t>
        </is>
      </c>
      <c r="B79865" t="inlineStr">
        <is>
          <t>Mobile Content Management System</t>
        </is>
      </c>
      <c r="C79865" t="inlineStr">
        <is>
          <t>https://www.getapp.com/security-software/mobile-content-management-system/os/web-based</t>
        </is>
      </c>
      <c r="D79865" t="inlineStr">
        <is>
          <t>Objective Connect</t>
        </is>
      </c>
      <c r="E79865" t="inlineStr">
        <is>
          <t>https://www.getapp.com/collaboration-software/a/objective-connect/</t>
        </is>
      </c>
      <c r="F79865" t="inlineStr">
        <is>
          <t>Objective Connect is an external file sharing application designed specifically for government and regulated industries. It provides complete control over the information shared outside an organization, extending internal information governance frameworks to external collaborations.Read more about Objective Connect</t>
        </is>
      </c>
    </row>
    <row r="79866">
      <c r="A79866" t="inlineStr">
        <is>
          <t>IT Security</t>
        </is>
      </c>
      <c r="B79866" t="inlineStr">
        <is>
          <t>Mobile Content Management System</t>
        </is>
      </c>
      <c r="C79866" t="inlineStr">
        <is>
          <t>https://www.getapp.com/security-software/mobile-content-management-system/os/web-based</t>
        </is>
      </c>
      <c r="D79866" t="inlineStr">
        <is>
          <t>Sitefinity</t>
        </is>
      </c>
      <c r="E79866" t="inlineStr">
        <is>
          <t>https://www.getapp.com/website-ecommerce-software/a/sitefinity/</t>
        </is>
      </c>
      <c r="F79866" t="inlineStr">
        <is>
          <t>Sitefinity by Progress is a digital experience platform, designed for marketers, that offers tools for web content management, digital experience management, website personalization, digital commerce, and more. It allows businesses to completely customize and personalize their digital experience.Read more about Sitefinity</t>
        </is>
      </c>
    </row>
    <row r="79867">
      <c r="A79867" t="inlineStr">
        <is>
          <t>IT Security</t>
        </is>
      </c>
      <c r="B79867" t="inlineStr">
        <is>
          <t>Mobile Content Management System</t>
        </is>
      </c>
      <c r="C79867" t="inlineStr">
        <is>
          <t>https://www.getapp.com/security-software/mobile-content-management-system/os/web-based</t>
        </is>
      </c>
      <c r="D79867" t="inlineStr">
        <is>
          <t>MarfeelPress</t>
        </is>
      </c>
      <c r="E79867" t="inlineStr">
        <is>
          <t>https://www.getapp.com/marketing-software/a/marfeelpress/</t>
        </is>
      </c>
      <c r="F79867" t="inlineStr">
        <is>
          <t>MarfeelPress is a WordPress plugin, which offers various tools to help businesses optimize audience engagement, ad revenue, and monetization across mobile websites. Users can publish SEO-optimized content across multiple platforms and send push notifications to specific recipients.Read more about MarfeelPress</t>
        </is>
      </c>
    </row>
    <row r="79868">
      <c r="A79868" t="inlineStr">
        <is>
          <t>IT Security</t>
        </is>
      </c>
      <c r="B79868" t="inlineStr">
        <is>
          <t>Mobile Content Management System</t>
        </is>
      </c>
      <c r="C79868" t="inlineStr">
        <is>
          <t>https://www.getapp.com/security-software/mobile-content-management-system/os/web-based</t>
        </is>
      </c>
      <c r="D79868" t="inlineStr">
        <is>
          <t>Engage by Cell</t>
        </is>
      </c>
      <c r="E79868" t="inlineStr">
        <is>
          <t>https://www.getapp.com/security-software/a/engage-by-cell/</t>
        </is>
      </c>
      <c r="F79868" t="inlineStr">
        <is>
          <t>Engage by Cell is a cloud-based SMS and mobile web development platform that helps streamline communication via text messaging, optimize engagement and productivity, and more.Read more about Engage by Cell</t>
        </is>
      </c>
    </row>
    <row r="79869">
      <c r="A79869" t="inlineStr">
        <is>
          <t>IT Security</t>
        </is>
      </c>
      <c r="B79869" t="inlineStr">
        <is>
          <t>Mobile Content Management System</t>
        </is>
      </c>
      <c r="C79869" t="inlineStr">
        <is>
          <t>https://www.getapp.com/security-software/mobile-content-management-system/os/web-based</t>
        </is>
      </c>
      <c r="D79869" t="inlineStr">
        <is>
          <t>Butter CMS</t>
        </is>
      </c>
      <c r="E79869" t="inlineStr">
        <is>
          <t>https://www.getapp.com/website-ecommerce-software/a/butter-cms/</t>
        </is>
      </c>
      <c r="F79869" t="inlineStr">
        <is>
          <t>Butter helps businesses create, deploy, and manage marketing websites, blogs, and web pages for SaaS products, marketplaces, eCommerce, and more. Organizations can design personalized blogs with custom themes, logos, content, font, and colors and embed them into existing websites.Read more about Butter CMS</t>
        </is>
      </c>
    </row>
    <row r="79870">
      <c r="A79870" t="inlineStr">
        <is>
          <t>IT Security</t>
        </is>
      </c>
      <c r="B79870" t="inlineStr">
        <is>
          <t>Mobile Content Management System</t>
        </is>
      </c>
      <c r="C79870" t="inlineStr">
        <is>
          <t>https://www.getapp.com/security-software/mobile-content-management-system/os/web-based</t>
        </is>
      </c>
      <c r="D79870" t="inlineStr">
        <is>
          <t>Sanity</t>
        </is>
      </c>
      <c r="E79870" t="inlineStr">
        <is>
          <t>https://www.getapp.com/collaboration-software/a/sanity/</t>
        </is>
      </c>
      <c r="F79870" t="inlineStr">
        <is>
          <t>Sanity is a unified content platform with an open-source CMS designed for modern organizations of all sizes, specifically designers, developers, and collaborative teams. The platform’s editing environment, Sanity Studio—built with React.js—provides rapid configuration and free form customization for content workflows. This flexible environment allows teams to complete editing while working with reusable, structured content.Read more about Sanity</t>
        </is>
      </c>
    </row>
    <row r="79871">
      <c r="A79871" t="inlineStr">
        <is>
          <t>IT Security</t>
        </is>
      </c>
      <c r="B79871" t="inlineStr">
        <is>
          <t>Mobile Content Management System</t>
        </is>
      </c>
      <c r="C79871" t="inlineStr">
        <is>
          <t>https://www.getapp.com/security-software/mobile-content-management-system/os/web-based</t>
        </is>
      </c>
      <c r="D79871" t="inlineStr">
        <is>
          <t>Contentstack</t>
        </is>
      </c>
      <c r="E79871" t="inlineStr">
        <is>
          <t>https://www.getapp.com/website-ecommerce-software/a/contentstack/</t>
        </is>
      </c>
      <c r="F79871" t="inlineStr">
        <is>
          <t>Contentstack is a headless CMS software designed to help businesses deliver personalized content experiences to audiences via multiple channels including mobile or web devices, augmented or virtual reality platforms, and more using a JSON architecture and content delivery network (CDN)-backed APIs.Read more about Contentstack</t>
        </is>
      </c>
    </row>
    <row r="79872">
      <c r="A79872" t="inlineStr">
        <is>
          <t>IT Security</t>
        </is>
      </c>
      <c r="B79872" t="inlineStr">
        <is>
          <t>Mobile Content Management System</t>
        </is>
      </c>
      <c r="C79872" t="inlineStr">
        <is>
          <t>https://www.getapp.com/security-software/mobile-content-management-system/os/web-based</t>
        </is>
      </c>
      <c r="D79872" t="inlineStr">
        <is>
          <t>Colligo Briefcase</t>
        </is>
      </c>
      <c r="E79872" t="inlineStr">
        <is>
          <t>https://www.getapp.com/security-software/a/colligo-briefcase/</t>
        </is>
      </c>
      <c r="F79872" t="inlineStr">
        <is>
          <t>Get reliable online and offline access to Microsoft SharePoint/Microsoft 365 with Briefcase apps for iOS and Windows.Read more about Colligo Briefcase</t>
        </is>
      </c>
    </row>
    <row r="79873">
      <c r="A79873" t="inlineStr">
        <is>
          <t>IT Security</t>
        </is>
      </c>
      <c r="B79873" t="inlineStr">
        <is>
          <t>Mobile Content Management System</t>
        </is>
      </c>
      <c r="C79873" t="inlineStr">
        <is>
          <t>https://www.getapp.com/security-software/mobile-content-management-system/os/web-based</t>
        </is>
      </c>
      <c r="D79873" t="inlineStr">
        <is>
          <t>Gitana Cloud CMS</t>
        </is>
      </c>
      <c r="E79873" t="inlineStr">
        <is>
          <t>https://www.getapp.com/website-ecommerce-software/a/cloud-cms/</t>
        </is>
      </c>
      <c r="F79873" t="inlineStr">
        <is>
          <t>Optimize your content production pipeline so that your changes are continuously curated, versioned, approved and connecting with your customers in real-time.Deliver sharper content to API endpoints and to the smart Machine Learning models and web sites.Read more about Gitana Cloud CMS</t>
        </is>
      </c>
    </row>
    <row r="79874">
      <c r="A79874" t="inlineStr">
        <is>
          <t>IT Security</t>
        </is>
      </c>
      <c r="B79874" t="inlineStr">
        <is>
          <t>Mobile Content Management System</t>
        </is>
      </c>
      <c r="C79874" t="inlineStr">
        <is>
          <t>https://www.getapp.com/security-software/mobile-content-management-system/os/web-based</t>
        </is>
      </c>
      <c r="D79874" t="inlineStr">
        <is>
          <t>Xyleme</t>
        </is>
      </c>
      <c r="E79874" t="inlineStr">
        <is>
          <t>https://www.getapp.com/hr-employee-management-software/a/xyleme/</t>
        </is>
      </c>
      <c r="F79874" t="inlineStr">
        <is>
          <t>Xyleme is a component content management system (CCMS) that helps businesses centralize the content lifecycle to create compelling, dynamic, and reusable content.Read more about Xyleme</t>
        </is>
      </c>
    </row>
    <row r="79875">
      <c r="A79875" t="inlineStr">
        <is>
          <t>IT Security</t>
        </is>
      </c>
      <c r="B79875" t="inlineStr">
        <is>
          <t>Mobile Content Management System</t>
        </is>
      </c>
      <c r="C79875" t="inlineStr">
        <is>
          <t>https://www.getapp.com/security-software/mobile-content-management-system/os/web-based</t>
        </is>
      </c>
      <c r="D79875" t="inlineStr">
        <is>
          <t>Enterprise Content Management (ECM)</t>
        </is>
      </c>
      <c r="E79875" t="inlineStr">
        <is>
          <t>https://www.getapp.com/collaboration-software/a/enterprise-content-management-ecm/</t>
        </is>
      </c>
      <c r="F79875" t="inlineStr">
        <is>
          <t>At Vir Softech, we align our capabilities with enterprises' needs and goals. Our solutions are for small, medium, and large organizations that are constantly growing and innovating. We offer folder and document-level access, role-based access and authorization, content-type segregation, and more.Read more about Enterprise Content Management (ECM)</t>
        </is>
      </c>
    </row>
    <row r="79876">
      <c r="A79876" t="inlineStr">
        <is>
          <t>IT Security</t>
        </is>
      </c>
      <c r="B79876" t="inlineStr">
        <is>
          <t>Mobile Content Management System</t>
        </is>
      </c>
      <c r="C79876" t="inlineStr">
        <is>
          <t>https://www.getapp.com/security-software/mobile-content-management-system/os/web-based</t>
        </is>
      </c>
      <c r="D79876" t="inlineStr">
        <is>
          <t>Relola</t>
        </is>
      </c>
      <c r="E79876" t="inlineStr">
        <is>
          <t>https://www.getapp.com/it-communications-software/a/relola/</t>
        </is>
      </c>
      <c r="F79876" t="inlineStr">
        <is>
          <t>Relola is a cloud-based employee communication software that helps businesses capture, broadcast. and share real-time updates with team members. It provides a team map, which enables users to view the location and community updates of channel members on a centralized platform.Read more about Relola</t>
        </is>
      </c>
    </row>
    <row r="79877">
      <c r="A79877" t="inlineStr">
        <is>
          <t>IT Security</t>
        </is>
      </c>
      <c r="B79877" t="inlineStr">
        <is>
          <t>Mobile Content Management System</t>
        </is>
      </c>
      <c r="C79877" t="inlineStr">
        <is>
          <t>https://www.getapp.com/security-software/mobile-content-management-system/os/web-based</t>
        </is>
      </c>
      <c r="D79877" t="inlineStr">
        <is>
          <t>Audiorista</t>
        </is>
      </c>
      <c r="E79877" t="inlineStr">
        <is>
          <t>https://www.getapp.com/all-software/a/audiorista/</t>
        </is>
      </c>
      <c r="F79877" t="inlineStr">
        <is>
          <t>Audiorista is a podcast hosting application designed to help startups and established businesses monetize content from audiobooks to podcasts, create branded apps without coding, gather insights, and boost loyalty.Read more about Audiorista</t>
        </is>
      </c>
    </row>
    <row r="79878">
      <c r="A79878" t="inlineStr">
        <is>
          <t>IT Security</t>
        </is>
      </c>
      <c r="B79878" t="inlineStr">
        <is>
          <t>Mobile Content Management System</t>
        </is>
      </c>
      <c r="C79878" t="inlineStr">
        <is>
          <t>https://www.getapp.com/security-software/mobile-content-management-system/os/web-based</t>
        </is>
      </c>
      <c r="D79878" t="inlineStr">
        <is>
          <t>APN InTouch</t>
        </is>
      </c>
      <c r="E79878" t="inlineStr">
        <is>
          <t>https://www.getapp.com/collaboration-software/a/apn-intouch/</t>
        </is>
      </c>
      <c r="F79878" t="inlineStr">
        <is>
          <t>APN InTouch is an advanced platform designed to effectively manage contacts and business relationships. The solution helps organizations centralize all contact information in one place, allowing for quick and easy access to the data from any device.Read more about APN InTouch</t>
        </is>
      </c>
    </row>
    <row r="79879">
      <c r="A79879" t="inlineStr">
        <is>
          <t>IT Security</t>
        </is>
      </c>
      <c r="B79879" t="inlineStr">
        <is>
          <t>Mobile Device Management</t>
        </is>
      </c>
      <c r="C79879" t="inlineStr">
        <is>
          <t>https://www.getapp.com/security-software/mobile-device-management/os/web-based</t>
        </is>
      </c>
      <c r="D79879" t="inlineStr">
        <is>
          <t>Hexnode UEM</t>
        </is>
      </c>
      <c r="E79879" t="inlineStr">
        <is>
          <t>https://www.capterra.com/ppc/clicks/collect/GA/directory/0745b3e7-8415-481e-a175-a6d200b45761/destination?country=ID&amp;language=en&amp;specificLocation=serp_oses&amp;sessionStartPage=&amp;categoryId=002a0970-5475-4b4e-97b4-a8bd5d0486dc&amp;listingPosition=1&amp;gaClientId=R0ExLjEuMTE3MjUzNDM4LjE3NTY2Mjc1Nz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a1bd4d5-f81e-415c-8a98-a450d73e2ad8</t>
        </is>
      </c>
      <c r="F79879" t="inlineStr">
        <is>
          <t>Unification of Desktop &amp; MobileIntegrated Desktop management  solutionRead more about Hexnode UEM</t>
        </is>
      </c>
    </row>
    <row r="79880">
      <c r="A79880" t="inlineStr">
        <is>
          <t>IT Security</t>
        </is>
      </c>
      <c r="B79880" t="inlineStr">
        <is>
          <t>Mobile Device Management</t>
        </is>
      </c>
      <c r="C79880" t="inlineStr">
        <is>
          <t>https://www.getapp.com/security-software/mobile-device-management/os/web-based</t>
        </is>
      </c>
      <c r="D79880" t="inlineStr">
        <is>
          <t>NinjaOne</t>
        </is>
      </c>
      <c r="E79880" t="inlineStr">
        <is>
          <t>https://www.capterra.com/ppc/clicks/collect/GA/directory/a9c83307-dacf-4f3d-85db-a7c4005a0803/destination?country=ID&amp;language=en&amp;specificLocation=serp_oses&amp;sessionStartPage=&amp;categoryId=002a0970-5475-4b4e-97b4-a8bd5d0486dc&amp;listingPosition=2&amp;gaClientId=R0ExLjEuMTE3MjUzNDM4LjE3NTY2Mjc1Nz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c722644-18c2-4af0-af50-8b089878508e</t>
        </is>
      </c>
      <c r="F79880" t="inlineStr">
        <is>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is>
      </c>
    </row>
    <row r="79881">
      <c r="A79881" t="inlineStr">
        <is>
          <t>IT Security</t>
        </is>
      </c>
      <c r="B79881" t="inlineStr">
        <is>
          <t>Mobile Device Management</t>
        </is>
      </c>
      <c r="C79881" t="inlineStr">
        <is>
          <t>https://www.getapp.com/security-software/mobile-device-management/os/web-based</t>
        </is>
      </c>
      <c r="D79881" t="inlineStr">
        <is>
          <t>TeamViewer</t>
        </is>
      </c>
      <c r="E79881" t="inlineStr">
        <is>
          <t>https://www.getapp.com/customer-service-support-software/a/teamviewer/</t>
        </is>
      </c>
      <c r="F79881" t="inlineStr">
        <is>
          <t>TeamViewer's MDM solution streamlines device management and enhances security across your organization's mobile devices.Read more about TeamViewer</t>
        </is>
      </c>
    </row>
    <row r="79882">
      <c r="A79882" t="inlineStr">
        <is>
          <t>IT Security</t>
        </is>
      </c>
      <c r="B79882" t="inlineStr">
        <is>
          <t>Mobile Device Management</t>
        </is>
      </c>
      <c r="C79882" t="inlineStr">
        <is>
          <t>https://www.getapp.com/security-software/mobile-device-management/os/web-based</t>
        </is>
      </c>
      <c r="D79882" t="inlineStr">
        <is>
          <t>Rippling</t>
        </is>
      </c>
      <c r="E79882" t="inlineStr">
        <is>
          <t>https://www.getapp.com/hr-employee-management-software/a/rippling/</t>
        </is>
      </c>
      <c r="F79882" t="inlineStr">
        <is>
          <t>With Rippling IT, you have a single MDM to manage Macs, Windows, and mobile devices remotely. Centralize visibility, enforce security policies, obtain compliance, and automate lifecycle management with zero-touch deployment.Read more about Rippling</t>
        </is>
      </c>
    </row>
    <row r="79883">
      <c r="A79883" t="inlineStr">
        <is>
          <t>IT Security</t>
        </is>
      </c>
      <c r="B79883" t="inlineStr">
        <is>
          <t>Mobile Device Management</t>
        </is>
      </c>
      <c r="C79883" t="inlineStr">
        <is>
          <t>https://www.getapp.com/security-software/mobile-device-management/os/web-based</t>
        </is>
      </c>
      <c r="D79883" t="inlineStr">
        <is>
          <t>Deel</t>
        </is>
      </c>
      <c r="E79883" t="inlineStr">
        <is>
          <t>https://www.getapp.com/hr-employee-management-software/a/deel/</t>
        </is>
      </c>
      <c r="F79883" t="inlineStr">
        <is>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is>
      </c>
    </row>
    <row r="79884">
      <c r="A79884" t="inlineStr">
        <is>
          <t>IT Security</t>
        </is>
      </c>
      <c r="B79884" t="inlineStr">
        <is>
          <t>Mobile Device Management</t>
        </is>
      </c>
      <c r="C79884" t="inlineStr">
        <is>
          <t>https://www.getapp.com/security-software/mobile-device-management/os/web-based</t>
        </is>
      </c>
      <c r="D79884" t="inlineStr">
        <is>
          <t>ManageEngine Endpoint Central</t>
        </is>
      </c>
      <c r="E79884" t="inlineStr">
        <is>
          <t>https://www.getapp.com/it-management-software/a/manageengine-desktop-central/</t>
        </is>
      </c>
      <c r="F79884" t="inlineStr">
        <is>
          <t>Endpoint Central is integrated desktop &amp; mobile device management software that helps in managing servers, laptops, desktops, mobiles &amp; tablets from a central locationRead more about ManageEngine Endpoint Central</t>
        </is>
      </c>
    </row>
    <row r="79885">
      <c r="A79885" t="inlineStr">
        <is>
          <t>IT Security</t>
        </is>
      </c>
      <c r="B79885" t="inlineStr">
        <is>
          <t>Mobile Device Management</t>
        </is>
      </c>
      <c r="C79885" t="inlineStr">
        <is>
          <t>https://www.getapp.com/security-software/mobile-device-management/os/web-based</t>
        </is>
      </c>
      <c r="D79885" t="inlineStr">
        <is>
          <t>ManageEngine Mobile Device Manager Plus</t>
        </is>
      </c>
      <c r="E79885" t="inlineStr">
        <is>
          <t>https://www.getapp.com/security-software/a/manageengine-mobile-device-manager-plus/</t>
        </is>
      </c>
      <c r="F79885" t="inlineStr">
        <is>
          <t>ManageEngine Mobile Device Manager Plus is easy to deploy and secures thousands of mobile devices within your organization.Read more about ManageEngine Mobile Device Manager Plus</t>
        </is>
      </c>
    </row>
    <row r="79886">
      <c r="A79886" t="inlineStr">
        <is>
          <t>IT Security</t>
        </is>
      </c>
      <c r="B79886" t="inlineStr">
        <is>
          <t>Mobile Device Management</t>
        </is>
      </c>
      <c r="C79886" t="inlineStr">
        <is>
          <t>https://www.getapp.com/security-software/mobile-device-management/os/web-based</t>
        </is>
      </c>
      <c r="D79886" t="inlineStr">
        <is>
          <t>Jamf Pro</t>
        </is>
      </c>
      <c r="E79886" t="inlineStr">
        <is>
          <t>https://www.getapp.com/security-software/a/jamf-pro/</t>
        </is>
      </c>
      <c r="F79886" t="inlineStr">
        <is>
          <t>Jamf Pro is a comprehensive mobile device management tool for IT pros to manage, deploy and secure their Macs, iPads, iPhones and Apple TVs.Read more about Jamf Pro</t>
        </is>
      </c>
    </row>
    <row r="79887">
      <c r="A79887" t="inlineStr">
        <is>
          <t>IT Security</t>
        </is>
      </c>
      <c r="B79887" t="inlineStr">
        <is>
          <t>Mobile Device Management</t>
        </is>
      </c>
      <c r="C79887" t="inlineStr">
        <is>
          <t>https://www.getapp.com/security-software/mobile-device-management/os/web-based</t>
        </is>
      </c>
      <c r="D79887" t="inlineStr">
        <is>
          <t>Kandji</t>
        </is>
      </c>
      <c r="E79887" t="inlineStr">
        <is>
          <t>https://www.getapp.com/it-management-software/a/kandji/</t>
        </is>
      </c>
      <c r="F79887" t="inlineStr">
        <is>
          <t>Kandji is the modern Apple MDM solution for IT teams that manage macOS, iOS, iPadOS, and tvOS devices. With Kandji Device Management, Apple devices transform themselves into enterprise-ready endpoints, with all the right apps, settings, and security controls in place.Read more about Kandji</t>
        </is>
      </c>
    </row>
    <row r="79888">
      <c r="A79888" t="inlineStr">
        <is>
          <t>IT Security</t>
        </is>
      </c>
      <c r="B79888" t="inlineStr">
        <is>
          <t>Mobile Device Management</t>
        </is>
      </c>
      <c r="C79888" t="inlineStr">
        <is>
          <t>https://www.getapp.com/security-software/mobile-device-management/os/web-based</t>
        </is>
      </c>
      <c r="D79888" t="inlineStr">
        <is>
          <t>VantageMDM</t>
        </is>
      </c>
      <c r="E79888" t="inlineStr">
        <is>
          <t>https://www.getapp.com/all-software/a/vantagemdm/</t>
        </is>
      </c>
      <c r="F79888" t="inlineStr">
        <is>
          <t>VantageMDM is a unified mobile device management platform for all devices including Android, iOS, Windows PC, and Chromebooks which meets the dynamic needs of schools and businesses in an effective and efficient way.Read more about VantageMDM</t>
        </is>
      </c>
    </row>
    <row r="79889">
      <c r="A79889" t="inlineStr">
        <is>
          <t>IT Security</t>
        </is>
      </c>
      <c r="B79889" t="inlineStr">
        <is>
          <t>Mobile Device Management</t>
        </is>
      </c>
      <c r="C79889" t="inlineStr">
        <is>
          <t>https://www.getapp.com/security-software/mobile-device-management/os/web-based</t>
        </is>
      </c>
      <c r="D79889" t="inlineStr">
        <is>
          <t>RepairDesk</t>
        </is>
      </c>
      <c r="E79889" t="inlineStr">
        <is>
          <t>https://www.getapp.com/customer-management-software/a/repairdesk/</t>
        </is>
      </c>
      <c r="F79889" t="inlineStr">
        <is>
          <t>RepairDesk is an all-in-one repair shop management software which provides repair ticketing, inventory, customer relationship management (CRM), invoicing, payment processing, marketing, reporting, and more. The cloud-based point of sale (POS) platform is perfect for all sorts of repair businesses.Read more about RepairDesk</t>
        </is>
      </c>
    </row>
    <row r="79890">
      <c r="A79890" t="inlineStr">
        <is>
          <t>IT Security</t>
        </is>
      </c>
      <c r="B79890" t="inlineStr">
        <is>
          <t>Mobile Device Management</t>
        </is>
      </c>
      <c r="C79890" t="inlineStr">
        <is>
          <t>https://www.getapp.com/security-software/mobile-device-management/os/web-based</t>
        </is>
      </c>
      <c r="D79890" t="inlineStr">
        <is>
          <t>JumpCloud Directory Platform</t>
        </is>
      </c>
      <c r="E79890" t="inlineStr">
        <is>
          <t>https://www.getapp.com/it-management-software/a/jumpcloud-daas/</t>
        </is>
      </c>
      <c r="F79890" t="inlineStr">
        <is>
          <t>JumpCloud is an open directory platform for secure, frictionless access from any device to any resource, anywhere.Read more about JumpCloud Directory Platform</t>
        </is>
      </c>
    </row>
    <row r="79891">
      <c r="A79891" t="inlineStr">
        <is>
          <t>IT Security</t>
        </is>
      </c>
      <c r="B79891" t="inlineStr">
        <is>
          <t>Mobile Device Management</t>
        </is>
      </c>
      <c r="C79891" t="inlineStr">
        <is>
          <t>https://www.getapp.com/security-software/mobile-device-management/os/web-based</t>
        </is>
      </c>
      <c r="D79891" t="inlineStr">
        <is>
          <t>WebTitan</t>
        </is>
      </c>
      <c r="E79891" t="inlineStr">
        <is>
          <t>https://www.getapp.com/security-software/a/webtitan/</t>
        </is>
      </c>
      <c r="F79891" t="inlineStr">
        <is>
          <t>TitanHQ's WebTitan web filter is a DNS based web content filtering tool that blocks malware, ransomware and phishing attempts, and provides advanced web content control.Read more about WebTitan</t>
        </is>
      </c>
    </row>
    <row r="79892">
      <c r="A79892" t="inlineStr">
        <is>
          <t>IT Security</t>
        </is>
      </c>
      <c r="B79892" t="inlineStr">
        <is>
          <t>Mobile Device Management</t>
        </is>
      </c>
      <c r="C79892" t="inlineStr">
        <is>
          <t>https://www.getapp.com/security-software/mobile-device-management/os/web-based</t>
        </is>
      </c>
      <c r="D79892" t="inlineStr">
        <is>
          <t>Scalefusion</t>
        </is>
      </c>
      <c r="E79892" t="inlineStr">
        <is>
          <t>https://www.getapp.com/security-software/a/mobilock-pro/</t>
        </is>
      </c>
      <c r="F79892" t="inlineStr">
        <is>
          <t>Scalefusion Mobile Device Management (MDM) is a powerful, intuitive and scalable platform that allows organizations to manage Android &amp; iOS devices from the cloud.Read more about Scalefusion</t>
        </is>
      </c>
    </row>
    <row r="79893">
      <c r="A79893" t="inlineStr">
        <is>
          <t>IT Security</t>
        </is>
      </c>
      <c r="B79893" t="inlineStr">
        <is>
          <t>Mobile Device Management</t>
        </is>
      </c>
      <c r="C79893" t="inlineStr">
        <is>
          <t>https://www.getapp.com/security-software/mobile-device-management/os/web-based</t>
        </is>
      </c>
      <c r="D79893" t="inlineStr">
        <is>
          <t>LogMeIn Resolve</t>
        </is>
      </c>
      <c r="E79893" t="inlineStr">
        <is>
          <t>https://www.getapp.com/customer-service-support-software/a/goto-resolve/</t>
        </is>
      </c>
      <c r="F79893" t="inlineStr">
        <is>
          <t>Designed with today's SMBs in mind, LogMeIn Resolve is an all-in-one IT support software built to help IT professionals streamline their help desk by bringing together the tools they need to engage, identify problems, and fix issues faster.Read more about LogMeIn Resolve</t>
        </is>
      </c>
    </row>
    <row r="79894">
      <c r="A79894" t="inlineStr">
        <is>
          <t>IT Security</t>
        </is>
      </c>
      <c r="B79894" t="inlineStr">
        <is>
          <t>Mobile Device Management</t>
        </is>
      </c>
      <c r="C79894" t="inlineStr">
        <is>
          <t>https://www.getapp.com/security-software/mobile-device-management/os/web-based</t>
        </is>
      </c>
      <c r="D79894" t="inlineStr">
        <is>
          <t>baramundi Management Suite</t>
        </is>
      </c>
      <c r="E79894" t="inlineStr">
        <is>
          <t>https://www.getapp.com/security-software/a/baramundi-management-suite/</t>
        </is>
      </c>
      <c r="F79894"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79895">
      <c r="A79895" t="inlineStr">
        <is>
          <t>IT Security</t>
        </is>
      </c>
      <c r="B79895" t="inlineStr">
        <is>
          <t>Mobile Device Management</t>
        </is>
      </c>
      <c r="C79895" t="inlineStr">
        <is>
          <t>https://www.getapp.com/security-software/mobile-device-management/os/web-based</t>
        </is>
      </c>
      <c r="D79895" t="inlineStr">
        <is>
          <t>LogMeIn Miradore</t>
        </is>
      </c>
      <c r="E79895" t="inlineStr">
        <is>
          <t>https://www.getapp.com/security-software/a/miradore-online/</t>
        </is>
      </c>
      <c r="F79895" t="inlineStr">
        <is>
          <t>Miradore is a cloud-based Mobile Device Management platform that provides a smarter way to securely manage both company-owned and personal Android, iOS, macOS, and Windows devices.Read more about LogMeIn Miradore</t>
        </is>
      </c>
    </row>
    <row r="79896">
      <c r="A79896" t="inlineStr">
        <is>
          <t>IT Security</t>
        </is>
      </c>
      <c r="B79896" t="inlineStr">
        <is>
          <t>Mobile Device Management</t>
        </is>
      </c>
      <c r="C79896" t="inlineStr">
        <is>
          <t>https://www.getapp.com/security-software/mobile-device-management/os/web-based</t>
        </is>
      </c>
      <c r="D79896" t="inlineStr">
        <is>
          <t>N-sight</t>
        </is>
      </c>
      <c r="E79896" t="inlineStr">
        <is>
          <t>https://www.getapp.com/it-management-software/a/solarwinds-msp-rmm/</t>
        </is>
      </c>
      <c r="F79896" t="inlineStr">
        <is>
          <t>N-able RMM is a remote monitoring and management platform designed to make managing, maintaining, and protecting IT easy.Read more about N-sight</t>
        </is>
      </c>
    </row>
    <row r="79897">
      <c r="A79897" t="inlineStr">
        <is>
          <t>IT Security</t>
        </is>
      </c>
      <c r="B79897" t="inlineStr">
        <is>
          <t>Mobile Device Management</t>
        </is>
      </c>
      <c r="C79897" t="inlineStr">
        <is>
          <t>https://www.getapp.com/security-software/mobile-device-management/os/web-based</t>
        </is>
      </c>
      <c r="D79897" t="inlineStr">
        <is>
          <t>Cisco Meraki</t>
        </is>
      </c>
      <c r="E79897" t="inlineStr">
        <is>
          <t>https://www.getapp.com/it-communications-software/a/meraki-systems-manager/</t>
        </is>
      </c>
      <c r="F79897" t="inlineStr">
        <is>
          <t>Cisco Meraki offers the only solution that provides unified management of mobile devices, Macs, PCs, and the entire network from a centralized dashboard. Enforce device security policies, deploy software and apps, and perform remote, live troubleshooting on thousands of managed devices.Read more about Cisco Meraki</t>
        </is>
      </c>
    </row>
    <row r="79898">
      <c r="A79898" t="inlineStr">
        <is>
          <t>IT Security</t>
        </is>
      </c>
      <c r="B79898" t="inlineStr">
        <is>
          <t>Mobile Device Management</t>
        </is>
      </c>
      <c r="C79898" t="inlineStr">
        <is>
          <t>https://www.getapp.com/security-software/mobile-device-management/os/web-based</t>
        </is>
      </c>
      <c r="D79898" t="inlineStr">
        <is>
          <t>Mosyle Business</t>
        </is>
      </c>
      <c r="E79898" t="inlineStr">
        <is>
          <t>https://www.getapp.com/it-management-software/a/mosyle-business/</t>
        </is>
      </c>
      <c r="F79898" t="inlineStr">
        <is>
          <t>Mosyle Business, designed for Apple products, is a mobile device management software that helps businesses protect endpoints, install applications, manage policies, and more on a centralized platform. It allows team members to handle identity management processes by setting up single sign-on and multi-factor authentication via external applications, such as Google Workspace, LDAP Active Directory, and Microsoft 365 for Business.Read more about Mosyle Business</t>
        </is>
      </c>
    </row>
    <row r="79899">
      <c r="A79899" t="inlineStr">
        <is>
          <t>IT Security</t>
        </is>
      </c>
      <c r="B79899" t="inlineStr">
        <is>
          <t>Mobile Device Management</t>
        </is>
      </c>
      <c r="C79899" t="inlineStr">
        <is>
          <t>https://www.getapp.com/security-software/mobile-device-management/os/web-based</t>
        </is>
      </c>
      <c r="D79899" t="inlineStr">
        <is>
          <t>ManageEngine Endpoint Central MSP</t>
        </is>
      </c>
      <c r="E79899" t="inlineStr">
        <is>
          <t>https://www.getapp.com/all-software/a/manageengine-desktop-central-msp/</t>
        </is>
      </c>
      <c r="F79899" t="inlineStr">
        <is>
          <t>ManageEngine Endpoint Central MSP is a holistic endpoint management software designed to help MSPs (Managed Service Providers) efficiently manage their clients' desktops, servers, laptops, and mobile devices from a single, central location. It can be deployed as a free edition for small MSPs or an enterprise edition for larger MSPs.Read more about ManageEngine Endpoint Central MSP</t>
        </is>
      </c>
    </row>
    <row r="79900">
      <c r="A79900" t="inlineStr">
        <is>
          <t>IT Security</t>
        </is>
      </c>
      <c r="B79900" t="inlineStr">
        <is>
          <t>Mobile Device Management</t>
        </is>
      </c>
      <c r="C79900" t="inlineStr">
        <is>
          <t>https://www.getapp.com/security-software/mobile-device-management/os/web-based</t>
        </is>
      </c>
      <c r="D79900" t="inlineStr">
        <is>
          <t>ConnectWise Automate</t>
        </is>
      </c>
      <c r="E79900" t="inlineStr">
        <is>
          <t>https://www.getapp.com/it-management-software/a/connectwise-automate/</t>
        </is>
      </c>
      <c r="F79900" t="inlineStr">
        <is>
          <t>Boost the effectiveness of your IT teams and simplify every aspect of your business with flexible remote monitoring and management from ConnectWise Automate.Read more about ConnectWise Automate</t>
        </is>
      </c>
    </row>
    <row r="79901">
      <c r="A79901" t="inlineStr">
        <is>
          <t>IT Security</t>
        </is>
      </c>
      <c r="B79901" t="inlineStr">
        <is>
          <t>Mobile Device Management</t>
        </is>
      </c>
      <c r="C79901" t="inlineStr">
        <is>
          <t>https://www.getapp.com/security-software/mobile-device-management/os/web-based</t>
        </is>
      </c>
      <c r="D79901" t="inlineStr">
        <is>
          <t>Network Performance Monitor</t>
        </is>
      </c>
      <c r="E79901" t="inlineStr">
        <is>
          <t>https://www.getapp.com/it-management-software/a/network-performance-monitor/</t>
        </is>
      </c>
      <c r="F79901"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79902">
      <c r="A79902" t="inlineStr">
        <is>
          <t>IT Security</t>
        </is>
      </c>
      <c r="B79902" t="inlineStr">
        <is>
          <t>Mobile Device Management</t>
        </is>
      </c>
      <c r="C79902" t="inlineStr">
        <is>
          <t>https://www.getapp.com/security-software/mobile-device-management/os/web-based</t>
        </is>
      </c>
      <c r="D79902" t="inlineStr">
        <is>
          <t>CLYD</t>
        </is>
      </c>
      <c r="E79902" t="inlineStr">
        <is>
          <t>https://www.getapp.com/security-software/a/clyd/</t>
        </is>
      </c>
      <c r="F79902" t="inlineStr">
        <is>
          <t>Clyd is a MDM Mobile Device Management software.Read more about CLYD</t>
        </is>
      </c>
    </row>
    <row r="79903">
      <c r="A79903" t="inlineStr">
        <is>
          <t>IT Security</t>
        </is>
      </c>
      <c r="B79903" t="inlineStr">
        <is>
          <t>Mobile Device Management</t>
        </is>
      </c>
      <c r="C79903" t="inlineStr">
        <is>
          <t>https://www.getapp.com/security-software/mobile-device-management/os/web-based</t>
        </is>
      </c>
      <c r="D79903" t="inlineStr">
        <is>
          <t>Lansweeper</t>
        </is>
      </c>
      <c r="E79903" t="inlineStr">
        <is>
          <t>https://www.getapp.com/all-software/a/lansweeper/</t>
        </is>
      </c>
      <c r="F79903" t="inlineStr">
        <is>
          <t>Lansweeper is an IT Asset Management solution that provides network discovery of all connected devices, users, and software within your IT estate. Lansweeper's advanced device recognition capabilities allow for complete visibility across your entire IT estate, in one centralized IT inventory.Read more about Lansweeper</t>
        </is>
      </c>
    </row>
    <row r="79904">
      <c r="A79904" t="inlineStr">
        <is>
          <t>IT Security</t>
        </is>
      </c>
      <c r="B79904" t="inlineStr">
        <is>
          <t>Mobile Device Management</t>
        </is>
      </c>
      <c r="C79904" t="inlineStr">
        <is>
          <t>https://www.getapp.com/security-software/mobile-device-management/os/web-based</t>
        </is>
      </c>
      <c r="D79904" t="inlineStr">
        <is>
          <t>Jamf Now</t>
        </is>
      </c>
      <c r="E79904" t="inlineStr">
        <is>
          <t>https://www.getapp.com/security-software/a/bushel/</t>
        </is>
      </c>
      <c r="F79904" t="inlineStr">
        <is>
          <t>Jamf Now is a simple-to-use, cloud-based MDM solution to manage Apple devices at work. Jamf Now makes complex tasks simple so you can focus on business.Read more about Jamf Now</t>
        </is>
      </c>
    </row>
    <row r="79905">
      <c r="A79905" t="inlineStr">
        <is>
          <t>IT Security</t>
        </is>
      </c>
      <c r="B79905" t="inlineStr">
        <is>
          <t>Mobile Device Management</t>
        </is>
      </c>
      <c r="C79905" t="inlineStr">
        <is>
          <t>https://www.getapp.com/security-software/mobile-device-management/os/web-based</t>
        </is>
      </c>
      <c r="D79905" t="inlineStr">
        <is>
          <t>Applivery</t>
        </is>
      </c>
      <c r="E79905" t="inlineStr">
        <is>
          <t>https://www.getapp.com/security-software/a/applivery/</t>
        </is>
      </c>
      <c r="F79905" t="inlineStr">
        <is>
          <t>Cloud-native MDM for unified control over Android, iOS, Windows &amp; more. Remotely configure settings, enforce policies, deploy apps, secure data, and lock or wipe devices—from a single intuitive console.Read more about Applivery</t>
        </is>
      </c>
    </row>
    <row r="79906">
      <c r="A79906" t="inlineStr">
        <is>
          <t>IT Security</t>
        </is>
      </c>
      <c r="B79906" t="inlineStr">
        <is>
          <t>Mobile Device Management</t>
        </is>
      </c>
      <c r="C79906" t="inlineStr">
        <is>
          <t>https://www.getapp.com/security-software/mobile-device-management/os/web-based</t>
        </is>
      </c>
      <c r="D79906" t="inlineStr">
        <is>
          <t>SimpleMDM</t>
        </is>
      </c>
      <c r="E79906" t="inlineStr">
        <is>
          <t>https://www.getapp.com/security-software/a/simplemdm/</t>
        </is>
      </c>
      <c r="F79906" t="inlineStr">
        <is>
          <t>SimpleMDM is an Apple device manager that enables users to automatically install App Store, enterprise, and custom B2B apps to iOS &amp; macOS devicesRead more about SimpleMDM</t>
        </is>
      </c>
    </row>
    <row r="79907">
      <c r="A79907" t="inlineStr">
        <is>
          <t>IT Security</t>
        </is>
      </c>
      <c r="B79907" t="inlineStr">
        <is>
          <t>Mobile Device Management</t>
        </is>
      </c>
      <c r="C79907" t="inlineStr">
        <is>
          <t>https://www.getapp.com/security-software/mobile-device-management/os/web-based</t>
        </is>
      </c>
      <c r="D79907" t="inlineStr">
        <is>
          <t>Symantec Enterprise Cloud</t>
        </is>
      </c>
      <c r="E79907" t="inlineStr">
        <is>
          <t>https://www.getapp.com/security-software/a/symantec-enterprise-cloud/</t>
        </is>
      </c>
      <c r="F79907" t="inlineStr">
        <is>
          <t>Symantec Enterprise Cloud is a cybersecurity platform that provides integrated solutions for various challenges faced by organizations. The system offers data-centric hybrid security for organizations both on-premises and in the cloud. Symantec Enterprise Cloud is designed to provide consistent compliance, secure remote work, and data and threat protection.Read more about Symantec Enterprise Cloud</t>
        </is>
      </c>
    </row>
    <row r="79908">
      <c r="A79908" t="inlineStr">
        <is>
          <t>IT Security</t>
        </is>
      </c>
      <c r="B79908" t="inlineStr">
        <is>
          <t>Mobile Device Management</t>
        </is>
      </c>
      <c r="C79908" t="inlineStr">
        <is>
          <t>https://www.getapp.com/security-software/mobile-device-management/os/web-based</t>
        </is>
      </c>
      <c r="D79908" t="inlineStr">
        <is>
          <t>Esper</t>
        </is>
      </c>
      <c r="E79908" t="inlineStr">
        <is>
          <t>https://www.getapp.com/retail-consumer-services-software/a/esper/</t>
        </is>
      </c>
      <c r="F79908" t="inlineStr">
        <is>
          <t>Go beyond traditional MDM capabilities and take complete control over your device fleet with Esper. With Esper’s stable, flexible device infrastructure and automation tools, you can automate standard device operations and focus on innovation.Read more about Esper</t>
        </is>
      </c>
    </row>
    <row r="79909">
      <c r="A79909" t="inlineStr">
        <is>
          <t>IT Security</t>
        </is>
      </c>
      <c r="B79909" t="inlineStr">
        <is>
          <t>Mobile Device Management</t>
        </is>
      </c>
      <c r="C79909" t="inlineStr">
        <is>
          <t>https://www.getapp.com/security-software/mobile-device-management/os/web-based</t>
        </is>
      </c>
      <c r="D79909" t="inlineStr">
        <is>
          <t>Workspace ONE</t>
        </is>
      </c>
      <c r="E79909" t="inlineStr">
        <is>
          <t>https://www.getapp.com/it-management-software/a/vmware/</t>
        </is>
      </c>
      <c r="F79909"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79910">
      <c r="A79910" t="inlineStr">
        <is>
          <t>IT Security</t>
        </is>
      </c>
      <c r="B79910" t="inlineStr">
        <is>
          <t>Mobile Device Management</t>
        </is>
      </c>
      <c r="C79910" t="inlineStr">
        <is>
          <t>https://www.getapp.com/security-software/mobile-device-management/os/web-based</t>
        </is>
      </c>
      <c r="D79910" t="inlineStr">
        <is>
          <t>TRUCE</t>
        </is>
      </c>
      <c r="E79910" t="inlineStr">
        <is>
          <t>https://www.getapp.com/transportation-logistics-software/a/truce/</t>
        </is>
      </c>
      <c r="F79910" t="inlineStr">
        <is>
          <t>TRUCE  delivers CMDM solutions to eliminate device distraction in the workplace, temporarily suspend/allow access to apps &amp; features based on the work being performed, work location or the workgroup. Enable companies to minimize liability/expense and legal/reputational exposureRead more about TRUCE</t>
        </is>
      </c>
    </row>
    <row r="79911">
      <c r="A79911" t="inlineStr">
        <is>
          <t>IT Security</t>
        </is>
      </c>
      <c r="B79911" t="inlineStr">
        <is>
          <t>Mobile Device Management</t>
        </is>
      </c>
      <c r="C79911" t="inlineStr">
        <is>
          <t>https://www.getapp.com/security-software/mobile-device-management/os/web-based</t>
        </is>
      </c>
      <c r="D79911" t="inlineStr">
        <is>
          <t>AirDroid Business</t>
        </is>
      </c>
      <c r="E79911" t="inlineStr">
        <is>
          <t>https://www.getapp.com/it-communications-software/a/airdroid-business/</t>
        </is>
      </c>
      <c r="F79911" t="inlineStr">
        <is>
          <t>AirDroid Business is a feature-rich solution that helps enterprises overcome the challenges of managing distributed Windows and Android device fleets. It enables IT teams to improve productivity, security, and compliance by providing centralized visibility and control.Read more about AirDroid Business</t>
        </is>
      </c>
    </row>
    <row r="79912">
      <c r="A79912" t="inlineStr">
        <is>
          <t>IT Security</t>
        </is>
      </c>
      <c r="B79912" t="inlineStr">
        <is>
          <t>Mobile Device Management</t>
        </is>
      </c>
      <c r="C79912" t="inlineStr">
        <is>
          <t>https://www.getapp.com/security-software/mobile-device-management/os/web-based</t>
        </is>
      </c>
      <c r="D79912" t="inlineStr">
        <is>
          <t>Avast Small Office Protection</t>
        </is>
      </c>
      <c r="E79912" t="inlineStr">
        <is>
          <t>https://www.getapp.com/security-software/a/avast-small-office-protection/</t>
        </is>
      </c>
      <c r="F79912" t="inlineStr">
        <is>
          <t>Avast Small Office Protection is a cybersecurity software designed to help small businesses ensure protection from cyber-attacks and ransomware. The application enables organizations to secure various devices including laptops, mobiles, PCs, and tablets and block viruses, malware, spyware, and other online threats in real-time.Read more about Avast Small Office Protection</t>
        </is>
      </c>
    </row>
    <row r="79913">
      <c r="A79913" t="inlineStr">
        <is>
          <t>IT Security</t>
        </is>
      </c>
      <c r="B79913" t="inlineStr">
        <is>
          <t>Mobile Device Management</t>
        </is>
      </c>
      <c r="C79913" t="inlineStr">
        <is>
          <t>https://www.getapp.com/security-software/mobile-device-management/os/web-based</t>
        </is>
      </c>
      <c r="D79913" t="inlineStr">
        <is>
          <t>LINQ Qonnect</t>
        </is>
      </c>
      <c r="E79913" t="inlineStr">
        <is>
          <t>https://www.getapp.com/it-communications-software/a/linq-qonnect/</t>
        </is>
      </c>
      <c r="F79913" t="inlineStr">
        <is>
          <t>LINQ Qonnect is a cloud-based billing and invoicing solution that helps streamline the way businesses manage their mobile devices and telecom expenses. The platform combines advanced proprietary software with white-glove service, delivering an efficient solution for all mobile management needs. It offers various features including inventory management, historic invoices, custom reports, device tracking, and more.Read more about LINQ Qonnect</t>
        </is>
      </c>
    </row>
    <row r="79914">
      <c r="A79914" t="inlineStr">
        <is>
          <t>IT Security</t>
        </is>
      </c>
      <c r="B79914" t="inlineStr">
        <is>
          <t>Mobile Device Management</t>
        </is>
      </c>
      <c r="C79914" t="inlineStr">
        <is>
          <t>https://www.getapp.com/security-software/mobile-device-management/os/web-based</t>
        </is>
      </c>
      <c r="D79914" t="inlineStr">
        <is>
          <t>FileWave</t>
        </is>
      </c>
      <c r="E79914" t="inlineStr">
        <is>
          <t>https://www.getapp.com/it-management-software/a/filewave/</t>
        </is>
      </c>
      <c r="F79914" t="inlineStr">
        <is>
          <t>FileWave is a multi-platform MDM (mobile device management) software that caters to businesses in education, government, healthcare, medical, and other enterprises. FileWave helps maintain different devices to simplify multi-platform endpoint management.Read more about FileWave</t>
        </is>
      </c>
    </row>
    <row r="79915">
      <c r="A79915" t="inlineStr">
        <is>
          <t>IT Security</t>
        </is>
      </c>
      <c r="B79915" t="inlineStr">
        <is>
          <t>Mobile Device Management</t>
        </is>
      </c>
      <c r="C79915" t="inlineStr">
        <is>
          <t>https://www.getapp.com/security-software/mobile-device-management/os/web-based</t>
        </is>
      </c>
      <c r="D79915" t="inlineStr">
        <is>
          <t>Fleetsmith</t>
        </is>
      </c>
      <c r="E79915" t="inlineStr">
        <is>
          <t>https://www.getapp.com/it-management-software/a/fleetsmith/</t>
        </is>
      </c>
      <c r="F79915" t="inlineStr">
        <is>
          <t>Fleetsmith is a cloud-based mobile device management solution designed to help small to midsize enterprises automate deployment, as well as security and compliance for iOS-based devices. The platform enables users to manage tasks, processes, device configuration, security, and patch application.Read more about Fleetsmith</t>
        </is>
      </c>
    </row>
    <row r="79916">
      <c r="A79916" t="inlineStr">
        <is>
          <t>IT Security</t>
        </is>
      </c>
      <c r="B79916" t="inlineStr">
        <is>
          <t>Mobile Device Management</t>
        </is>
      </c>
      <c r="C79916" t="inlineStr">
        <is>
          <t>https://www.getapp.com/security-software/mobile-device-management/os/web-based</t>
        </is>
      </c>
      <c r="D79916" t="inlineStr">
        <is>
          <t>Moki Total Control</t>
        </is>
      </c>
      <c r="E79916" t="inlineStr">
        <is>
          <t>https://www.getapp.com/all-software/a/moki-total-control/</t>
        </is>
      </c>
      <c r="F79916" t="inlineStr">
        <is>
          <t>Moki Total Control is a cloud-based mobile device management system designed to help businesses in education, automotive, retail, hospitality, and other sectors remotely handle, secure, and monitor Android and iOS devices. Supervisors can create and configure role-based access permissions for end-users and whitelist or blacklist specific applications.Read more about Moki Total Control</t>
        </is>
      </c>
    </row>
    <row r="79917">
      <c r="A79917" t="inlineStr">
        <is>
          <t>IT Security</t>
        </is>
      </c>
      <c r="B79917" t="inlineStr">
        <is>
          <t>Mobile Device Management</t>
        </is>
      </c>
      <c r="C79917" t="inlineStr">
        <is>
          <t>https://www.getapp.com/security-software/mobile-device-management/os/web-based</t>
        </is>
      </c>
      <c r="D79917" t="inlineStr">
        <is>
          <t>McAfee Mobile Security</t>
        </is>
      </c>
      <c r="E79917" t="inlineStr">
        <is>
          <t>https://www.getapp.com/security-software/a/mcafee-mobile-security/</t>
        </is>
      </c>
      <c r="F79917" t="inlineStr">
        <is>
          <t>McAfee Mobile Security is a VPN software that helps individuals and businesses detect viruses, backup contacts, block advertisements, and more from within a unified platform. The anti-theft functionality allows personnel to automatically lock the device and take a snapshot of the person trying to unlock the device after multiple failed attempts.Read more about McAfee Mobile Security</t>
        </is>
      </c>
    </row>
    <row r="79918">
      <c r="A79918" t="inlineStr">
        <is>
          <t>IT Security</t>
        </is>
      </c>
      <c r="B79918" t="inlineStr">
        <is>
          <t>Mobile Device Management</t>
        </is>
      </c>
      <c r="C79918" t="inlineStr">
        <is>
          <t>https://www.getapp.com/security-software/mobile-device-management/os/web-based</t>
        </is>
      </c>
      <c r="D79918" t="inlineStr">
        <is>
          <t>SureMDM</t>
        </is>
      </c>
      <c r="E79918" t="inlineStr">
        <is>
          <t>https://www.getapp.com/security-software/a/suremdm/</t>
        </is>
      </c>
      <c r="F79918" t="inlineStr">
        <is>
          <t>SureMDM by 42Gears is an intuitive and powerful Unified Endpoint Management solution to secure, monitor, and manage Android, iOS/iPadOS, Windows, Linux, macOS, Wear OS, ChromeOS, and VR devices. Additionally, SureMDM supports management of rugged, mobile computing, and IoT devices from different OEMRead more about SureMDM</t>
        </is>
      </c>
    </row>
    <row r="79919">
      <c r="A79919" t="inlineStr">
        <is>
          <t>IT Security</t>
        </is>
      </c>
      <c r="B79919" t="inlineStr">
        <is>
          <t>Mobile Device Management</t>
        </is>
      </c>
      <c r="C79919" t="inlineStr">
        <is>
          <t>https://www.getapp.com/security-software/mobile-device-management/os/web-based</t>
        </is>
      </c>
      <c r="D79919" t="inlineStr">
        <is>
          <t>Codeproof</t>
        </is>
      </c>
      <c r="E79919" t="inlineStr">
        <is>
          <t>https://www.getapp.com/it-management-software/a/codeproof/</t>
        </is>
      </c>
      <c r="F79919" t="inlineStr">
        <is>
          <t>Codeproof is an enterprise mobile management solution designed to help businesses across various industry verticals such as aerospace, defense, construction, education, government, healthcare, IT, nonprofit, retail, and other industries manage corporate data across mobile devices.Read more about Codeproof</t>
        </is>
      </c>
    </row>
    <row r="79920">
      <c r="A79920" t="inlineStr">
        <is>
          <t>IT Security</t>
        </is>
      </c>
      <c r="B79920" t="inlineStr">
        <is>
          <t>Mobile Device Management</t>
        </is>
      </c>
      <c r="C79920" t="inlineStr">
        <is>
          <t>https://www.getapp.com/security-software/mobile-device-management/os/web-based</t>
        </is>
      </c>
      <c r="D79920" t="inlineStr">
        <is>
          <t>AppTec360 UEM</t>
        </is>
      </c>
      <c r="E79920" t="inlineStr">
        <is>
          <t>https://www.getapp.com/security-software/a/apptec-emm/</t>
        </is>
      </c>
      <c r="F79920" t="inlineStr">
        <is>
          <t>AppTec EMM is a comprehensive enterprise mobility management solution offering features like mobile device management, application management, and security management. It includes automated secure VPN, secure browser, advanced web filter, SecurePIM container, antivirus, malware protection, custom launcher, remote control, and Android API extender.Read more about AppTec360 UEM</t>
        </is>
      </c>
    </row>
    <row r="79921">
      <c r="A79921" t="inlineStr">
        <is>
          <t>IT Security</t>
        </is>
      </c>
      <c r="B79921" t="inlineStr">
        <is>
          <t>Mobile Device Management</t>
        </is>
      </c>
      <c r="C79921" t="inlineStr">
        <is>
          <t>https://www.getapp.com/security-software/mobile-device-management/os/web-based</t>
        </is>
      </c>
      <c r="D79921" t="inlineStr">
        <is>
          <t>Jamf School</t>
        </is>
      </c>
      <c r="E79921" t="inlineStr">
        <is>
          <t>https://www.getapp.com/education-childcare-software/a/jamf-school/</t>
        </is>
      </c>
      <c r="F79921" t="inlineStr">
        <is>
          <t>Jamf School is a mobile device management (MDM) software designed to help educational institutions deploy and manage Mac, iPad, iPhone, and Apple TV devices and applications. The application enables educators to restrict certain websites, applications, and camera functionality across students’ devices and lock their devices after sending a custom message.Read more about Jamf School</t>
        </is>
      </c>
    </row>
    <row r="79922">
      <c r="A79922" t="inlineStr">
        <is>
          <t>IT Security</t>
        </is>
      </c>
      <c r="B79922" t="inlineStr">
        <is>
          <t>Mobile Device Management</t>
        </is>
      </c>
      <c r="C79922" t="inlineStr">
        <is>
          <t>https://www.getapp.com/security-software/mobile-device-management/os/web-based</t>
        </is>
      </c>
      <c r="D79922" t="inlineStr">
        <is>
          <t>DriveStrike</t>
        </is>
      </c>
      <c r="E79922" t="inlineStr">
        <is>
          <t>https://www.getapp.com/security-software/a/drivestrike/</t>
        </is>
      </c>
      <c r="F79922" t="inlineStr">
        <is>
          <t>DriveStrike is a cloud-based data and device protection solution which helps businesses of all sizes with data security and compliance. Key features include incident management, policy management, automated device recognition, real time monitoring, and remote locking.Read more about DriveStrike</t>
        </is>
      </c>
    </row>
    <row r="79923">
      <c r="A79923" t="inlineStr">
        <is>
          <t>IT Security</t>
        </is>
      </c>
      <c r="B79923" t="inlineStr">
        <is>
          <t>Mobile Device Management</t>
        </is>
      </c>
      <c r="C79923" t="inlineStr">
        <is>
          <t>https://www.getapp.com/security-software/mobile-device-management/os/web-based</t>
        </is>
      </c>
      <c r="D79923" t="inlineStr">
        <is>
          <t>OpenShift</t>
        </is>
      </c>
      <c r="E79923" t="inlineStr">
        <is>
          <t>https://www.getapp.com/it-management-software/a/openshift/</t>
        </is>
      </c>
      <c r="F79923" t="inlineStr">
        <is>
          <t>OpenShift helps build applications and host apps on the OpenShift server with the ability to modify and deploy. It is a cloud-based platform designed to simplify application development and hosting by providing complete control over your applications and coding in the language of your choice.Read more about OpenShift</t>
        </is>
      </c>
    </row>
    <row r="79924">
      <c r="A79924" t="inlineStr">
        <is>
          <t>IT Security</t>
        </is>
      </c>
      <c r="B79924" t="inlineStr">
        <is>
          <t>Mobile Device Management</t>
        </is>
      </c>
      <c r="C79924" t="inlineStr">
        <is>
          <t>https://www.getapp.com/security-software/mobile-device-management/os/web-based</t>
        </is>
      </c>
      <c r="D79924" t="inlineStr">
        <is>
          <t>SOTI MobiControl</t>
        </is>
      </c>
      <c r="E79924" t="inlineStr">
        <is>
          <t>https://www.getapp.com/security-software/a/soti-mobicontrol/</t>
        </is>
      </c>
      <c r="F79924" t="inlineStr">
        <is>
          <t>SOTI MobiControl is an enterprise mobility management solution offering visibility and control over business-critical mobile devices across various operating systems and form factors. It features full lifecycle device management, secure content management, and geofencing, supporting deployment scenarios like BYOD and COPE. SOTI MobiControl includes XTreme Technology to optimize data communication for organizations with limited bandwidth.Read more about SOTI MobiControl</t>
        </is>
      </c>
    </row>
    <row r="79925">
      <c r="A79925" t="inlineStr">
        <is>
          <t>IT Security</t>
        </is>
      </c>
      <c r="B79925" t="inlineStr">
        <is>
          <t>Mobile Device Management</t>
        </is>
      </c>
      <c r="C79925" t="inlineStr">
        <is>
          <t>https://www.getapp.com/security-software/mobile-device-management/os/web-based</t>
        </is>
      </c>
      <c r="D79925" t="inlineStr">
        <is>
          <t>Parallels Secure Workspace</t>
        </is>
      </c>
      <c r="E79925" t="inlineStr">
        <is>
          <t>https://www.getapp.com/it-management-software/a/awingu/</t>
        </is>
      </c>
      <c r="F79925" t="inlineStr">
        <is>
          <t>Awingu is a unified workspace that offers a highly secure and audited access to your company files and legacy, web and SaaS applications in a browser-based workspace, accessible via any browser, on any device.Read more about Parallels Secure Workspace</t>
        </is>
      </c>
    </row>
    <row r="79926">
      <c r="A79926" t="inlineStr">
        <is>
          <t>IT Security</t>
        </is>
      </c>
      <c r="B79926" t="inlineStr">
        <is>
          <t>Mobile Device Management</t>
        </is>
      </c>
      <c r="C79926" t="inlineStr">
        <is>
          <t>https://www.getapp.com/security-software/mobile-device-management/os/web-based</t>
        </is>
      </c>
      <c r="D79926" t="inlineStr">
        <is>
          <t>Ivanti Neurons for MDM</t>
        </is>
      </c>
      <c r="E79926" t="inlineStr">
        <is>
          <t>https://www.getapp.com/it-communications-software/a/advanced-mobile-management/</t>
        </is>
      </c>
      <c r="F79926" t="inlineStr">
        <is>
          <t>Mobile First organizations focus on building mobile user experiences. Companies around the world rely on Ivanti's scalable architecture, rapid innovation, and best practices as the foundation for their transformation into Mobile First organizations.Read more about Ivanti Neurons for MDM</t>
        </is>
      </c>
    </row>
    <row r="79927">
      <c r="A79927" t="inlineStr">
        <is>
          <t>IT Security</t>
        </is>
      </c>
      <c r="B79927" t="inlineStr">
        <is>
          <t>Mobile Device Management</t>
        </is>
      </c>
      <c r="C79927" t="inlineStr">
        <is>
          <t>https://www.getapp.com/security-software/mobile-device-management/os/web-based</t>
        </is>
      </c>
      <c r="D79927" t="inlineStr">
        <is>
          <t>TinyMDM</t>
        </is>
      </c>
      <c r="E79927" t="inlineStr">
        <is>
          <t>https://www.getapp.com/security-software/a/tinymdm/</t>
        </is>
      </c>
      <c r="F79927" t="inlineStr">
        <is>
          <t>TinyMDM is an intuitive Mobile Device Management solution dedicated to businesses that need a simple and efficient solution to manage their mobile devices. As an official Android EMM partner, TinyMDM is approved by Google for all its management sets: Kiosk Mode, Fully Managed, BYOD and WPCO ones.Read more about TinyMDM</t>
        </is>
      </c>
    </row>
    <row r="79928">
      <c r="A79928" t="inlineStr">
        <is>
          <t>IT Security</t>
        </is>
      </c>
      <c r="B79928" t="inlineStr">
        <is>
          <t>Mobile Device Management</t>
        </is>
      </c>
      <c r="C79928" t="inlineStr">
        <is>
          <t>https://www.getapp.com/security-software/mobile-device-management/os/web-based</t>
        </is>
      </c>
      <c r="D79928" t="inlineStr">
        <is>
          <t>IBM Security MaaS360</t>
        </is>
      </c>
      <c r="E79928" t="inlineStr">
        <is>
          <t>https://www.getapp.com/security-software/a/maas360/</t>
        </is>
      </c>
      <c r="F79928" t="inlineStr">
        <is>
          <t>MaaS360 is an enterprise mobility management platform that enables IT to deliver end-to-end security and management through the implementation of Mobile Device Management, Secure Mail, Secure Browser and Laptop Management. It accelerates deployment, reduce risk and increase employee productivity.Read more about IBM Security MaaS360</t>
        </is>
      </c>
    </row>
    <row r="79929">
      <c r="A79929" t="inlineStr">
        <is>
          <t>IT Security</t>
        </is>
      </c>
      <c r="B79929" t="inlineStr">
        <is>
          <t>Mobile Device Management</t>
        </is>
      </c>
      <c r="C79929" t="inlineStr">
        <is>
          <t>https://www.getapp.com/security-software/mobile-device-management/os/web-based</t>
        </is>
      </c>
      <c r="D79929" t="inlineStr">
        <is>
          <t>Unduit</t>
        </is>
      </c>
      <c r="E79929" t="inlineStr">
        <is>
          <t>https://www.getapp.com/it-communications-software/a/unduit-wireless/</t>
        </is>
      </c>
      <c r="F79929" t="inlineStr">
        <is>
          <t>Unduit Wireless is a corporate mobile device management solution that helps mid-sized to large enterprises manage the repair process for employee devices. Unduit provides repair, recycle, and buyback services, which extends the life of assets, improves productivity and reduces downtime.Read more about Unduit</t>
        </is>
      </c>
    </row>
    <row r="79930">
      <c r="A79930" t="inlineStr">
        <is>
          <t>IT Security</t>
        </is>
      </c>
      <c r="B79930" t="inlineStr">
        <is>
          <t>Mobile Device Management</t>
        </is>
      </c>
      <c r="C79930" t="inlineStr">
        <is>
          <t>https://www.getapp.com/security-software/mobile-device-management/os/web-based</t>
        </is>
      </c>
      <c r="D79930" t="inlineStr">
        <is>
          <t>Addigy</t>
        </is>
      </c>
      <c r="E79930" t="inlineStr">
        <is>
          <t>https://www.getapp.com/it-management-software/a/addigy/</t>
        </is>
      </c>
      <c r="F79930" t="inlineStr">
        <is>
          <t>Addigy is a cloud-based platform designed to help IT teams for organizations of all sizes manage and maintain Mac and iOS devices. Key features include user group management, automated device enrollment, asset monitoring, usage tracking, and reporting.Read more about Addigy</t>
        </is>
      </c>
    </row>
    <row r="79931">
      <c r="A79931" t="inlineStr">
        <is>
          <t>IT Security</t>
        </is>
      </c>
      <c r="B79931" t="inlineStr">
        <is>
          <t>Mobile Device Management</t>
        </is>
      </c>
      <c r="C79931" t="inlineStr">
        <is>
          <t>https://www.getapp.com/security-software/mobile-device-management/os/web-based</t>
        </is>
      </c>
      <c r="D79931" t="inlineStr">
        <is>
          <t>Cisco Secure Endpoint</t>
        </is>
      </c>
      <c r="E79931" t="inlineStr">
        <is>
          <t>https://www.getapp.com/security-software/a/cisco-secure-endpoint/</t>
        </is>
      </c>
      <c r="F79931" t="inlineStr">
        <is>
          <t>Cisco Secure Endpoint is a detection and response security solution that provides XDR capabilities, endpoint investigations, incident management, and more to prevent cyber attacks.  With integrated vulnerability management and built in ThreatX hunting, Cisco Scure Endpoint pinpoints the origin of attacks to keep systems functional while thwarting harmful malware.Read more about Cisco Secure Endpoint</t>
        </is>
      </c>
    </row>
    <row r="79932">
      <c r="A79932" t="inlineStr">
        <is>
          <t>IT Security</t>
        </is>
      </c>
      <c r="B79932" t="inlineStr">
        <is>
          <t>Mobile Device Management</t>
        </is>
      </c>
      <c r="C79932" t="inlineStr">
        <is>
          <t>https://www.getapp.com/security-software/mobile-device-management/os/web-based</t>
        </is>
      </c>
      <c r="D79932" t="inlineStr">
        <is>
          <t>Senturo</t>
        </is>
      </c>
      <c r="E79932" t="inlineStr">
        <is>
          <t>https://www.getapp.com/it-management-software/a/hiddenapp/</t>
        </is>
      </c>
      <c r="F79932" t="inlineStr">
        <is>
          <t>Senturo protects Android, Apple, Chromebook &amp; Windows devices with advanced security tools: location tracking, geofencing, &amp; IP whitelisting. Track your fleet in real-time, enforce geo-compliance, &amp; send urgent device alerts - all from a unified platform, ensuring ulimate IT fleet control.Read more about Senturo</t>
        </is>
      </c>
    </row>
    <row r="79933">
      <c r="A79933" t="inlineStr">
        <is>
          <t>IT Security</t>
        </is>
      </c>
      <c r="B79933" t="inlineStr">
        <is>
          <t>Mobile Device Management</t>
        </is>
      </c>
      <c r="C79933" t="inlineStr">
        <is>
          <t>https://www.getapp.com/security-software/mobile-device-management/os/web-based</t>
        </is>
      </c>
      <c r="D79933" t="inlineStr">
        <is>
          <t>ProMDM</t>
        </is>
      </c>
      <c r="E79933" t="inlineStr">
        <is>
          <t>https://www.getapp.com/security-software/a/promdm/</t>
        </is>
      </c>
      <c r="F79933" t="inlineStr">
        <is>
          <t>ProMDM - Professional Mobile Device Management is a mobile device management solution that provides end-to-end control of all mobile devices across the IT infrastructure.Read more about ProMDM</t>
        </is>
      </c>
    </row>
    <row r="79934">
      <c r="A79934" t="inlineStr">
        <is>
          <t>IT Security</t>
        </is>
      </c>
      <c r="B79934" t="inlineStr">
        <is>
          <t>Mobile Device Management</t>
        </is>
      </c>
      <c r="C79934" t="inlineStr">
        <is>
          <t>https://www.getapp.com/security-software/mobile-device-management/os/web-based</t>
        </is>
      </c>
      <c r="D79934" t="inlineStr">
        <is>
          <t>VISO MDM</t>
        </is>
      </c>
      <c r="E79934" t="inlineStr">
        <is>
          <t>https://www.getapp.com/security-software/a/viso-device-management/</t>
        </is>
      </c>
      <c r="F79934" t="inlineStr">
        <is>
          <t>VISO is an MDM solution consolidating all devices, processes and stakeholders into one easy-to-use platform.Enabling users to increase administrative and instructional effectiveness, reduce operational complexity, and save time and money, making device management smarter and more focused.Read more about VISO MDM</t>
        </is>
      </c>
    </row>
    <row r="79935">
      <c r="A79935" t="inlineStr">
        <is>
          <t>IT Security</t>
        </is>
      </c>
      <c r="B79935" t="inlineStr">
        <is>
          <t>Mobile Device Management</t>
        </is>
      </c>
      <c r="C79935" t="inlineStr">
        <is>
          <t>https://www.getapp.com/security-software/mobile-device-management/os/web-based</t>
        </is>
      </c>
      <c r="D79935" t="inlineStr">
        <is>
          <t>Citrix Endpoint Management</t>
        </is>
      </c>
      <c r="E79935" t="inlineStr">
        <is>
          <t>https://www.getapp.com/security-software/a/xenmobile/</t>
        </is>
      </c>
      <c r="F79935" t="inlineStr">
        <is>
          <t>Complete enterprise mobility management (EMM) including mobile device management, mobile application management and enterprise-grade productivity apps.XenMobile enhances the user experience on BYO or corporate devices without compromising security. Unlike other mobile device management (MDM) and mobile application management (MAM) products, XenMobile provides the quickest path to productivity for mobile users with the lowest cost of ownership.Read more about Citrix Endpoint Management</t>
        </is>
      </c>
    </row>
    <row r="79936">
      <c r="A79936" t="inlineStr">
        <is>
          <t>IT Security</t>
        </is>
      </c>
      <c r="B79936" t="inlineStr">
        <is>
          <t>Mobile Device Management</t>
        </is>
      </c>
      <c r="C79936" t="inlineStr">
        <is>
          <t>https://www.getapp.com/security-software/mobile-device-management/os/web-based</t>
        </is>
      </c>
      <c r="D79936" t="inlineStr">
        <is>
          <t>Platform Science</t>
        </is>
      </c>
      <c r="E79936" t="inlineStr">
        <is>
          <t>https://www.getapp.com/transportation-logistics-software/a/platform-science/</t>
        </is>
      </c>
      <c r="F79936" t="inlineStr">
        <is>
          <t>Platform Science delivers telematics and fleet management tools on a platform built for transportation. The platform provides a range of features including compliance, productivity, and safety solutions to help fleets manage their operations more effectively.Read more about Platform Science</t>
        </is>
      </c>
    </row>
    <row r="79937">
      <c r="A79937" t="inlineStr">
        <is>
          <t>IT Security</t>
        </is>
      </c>
      <c r="B79937" t="inlineStr">
        <is>
          <t>Mobile Device Management</t>
        </is>
      </c>
      <c r="C79937" t="inlineStr">
        <is>
          <t>https://www.getapp.com/security-software/mobile-device-management/os/web-based</t>
        </is>
      </c>
      <c r="D79937" t="inlineStr">
        <is>
          <t>Lightspeed Mobile Device Management</t>
        </is>
      </c>
      <c r="E79937" t="inlineStr">
        <is>
          <t>https://www.getapp.com/security-software/a/lightspeed-mobile-device-management/</t>
        </is>
      </c>
      <c r="F79937" t="inlineStr">
        <is>
          <t>Lightspeed MDM enables straightforward centralized IT control for any school or district's entire fleet of mobile devices.Read more about Lightspeed Mobile Device Management</t>
        </is>
      </c>
    </row>
    <row r="79938">
      <c r="A79938" t="inlineStr">
        <is>
          <t>IT Security</t>
        </is>
      </c>
      <c r="B79938" t="inlineStr">
        <is>
          <t>Mobile Device Management</t>
        </is>
      </c>
      <c r="C79938" t="inlineStr">
        <is>
          <t>https://www.getapp.com/security-software/mobile-device-management/os/web-based</t>
        </is>
      </c>
      <c r="D79938" t="inlineStr">
        <is>
          <t>Chimpa</t>
        </is>
      </c>
      <c r="E79938" t="inlineStr">
        <is>
          <t>https://www.getapp.com/it-management-software/a/chimpa/</t>
        </is>
      </c>
      <c r="F79938" t="inlineStr">
        <is>
          <t>Chimpa UEM helps manage, monitor, and secure various Android and iOS-based devices like digital signage, interactive displays, service kiosks, single-purpose devices, and more. Users can protect devices from unauthorized access, data theft, and intrusion using role-based permissions.Read more about Chimpa</t>
        </is>
      </c>
    </row>
    <row r="79939">
      <c r="A79939" t="inlineStr">
        <is>
          <t>IT Security</t>
        </is>
      </c>
      <c r="B79939" t="inlineStr">
        <is>
          <t>Mobile Device Management</t>
        </is>
      </c>
      <c r="C79939" t="inlineStr">
        <is>
          <t>https://www.getapp.com/security-software/mobile-device-management/os/web-based</t>
        </is>
      </c>
      <c r="D79939" t="inlineStr">
        <is>
          <t>Canopy</t>
        </is>
      </c>
      <c r="E79939" t="inlineStr">
        <is>
          <t>https://www.getapp.com/emerging-technology-software/a/canopy-2/</t>
        </is>
      </c>
      <c r="F79939" t="inlineStr">
        <is>
          <t>Canopy is a remote monitoring and management (RMM) platform for teams supporting specialized hardware devices. Canopy supports solutions such as self-checkout kiosks, POS systems, and digital displays.Read more about Canopy</t>
        </is>
      </c>
    </row>
    <row r="79940">
      <c r="A79940" t="inlineStr">
        <is>
          <t>IT Security</t>
        </is>
      </c>
      <c r="B79940" t="inlineStr">
        <is>
          <t>Mobile Device Management</t>
        </is>
      </c>
      <c r="C79940" t="inlineStr">
        <is>
          <t>https://www.getapp.com/security-software/mobile-device-management/os/web-based</t>
        </is>
      </c>
      <c r="D79940" t="inlineStr">
        <is>
          <t>LifeSaver</t>
        </is>
      </c>
      <c r="E79940" t="inlineStr">
        <is>
          <t>https://www.getapp.com/operations-management-software/a/lifesaver/</t>
        </is>
      </c>
      <c r="F79940" t="inlineStr">
        <is>
          <t>LifeSaver is a distracted driving solution which helps fleets &amp; corporate businesses manage the safety of their mobile workforce with native mobile appsRead more about LifeSaver</t>
        </is>
      </c>
    </row>
    <row r="79941">
      <c r="A79941" t="inlineStr">
        <is>
          <t>IT Security</t>
        </is>
      </c>
      <c r="B79941" t="inlineStr">
        <is>
          <t>Mobile Device Management</t>
        </is>
      </c>
      <c r="C79941" t="inlineStr">
        <is>
          <t>https://www.getapp.com/security-software/mobile-device-management/os/web-based</t>
        </is>
      </c>
      <c r="D79941" t="inlineStr">
        <is>
          <t>Electric AI</t>
        </is>
      </c>
      <c r="E79941" t="inlineStr">
        <is>
          <t>https://www.getapp.com/it-management-software/a/electric-ai/</t>
        </is>
      </c>
      <c r="F79941"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79942">
      <c r="A79942" t="inlineStr">
        <is>
          <t>IT Security</t>
        </is>
      </c>
      <c r="B79942" t="inlineStr">
        <is>
          <t>Mobile Device Management</t>
        </is>
      </c>
      <c r="C79942" t="inlineStr">
        <is>
          <t>https://www.getapp.com/security-software/mobile-device-management/os/web-based</t>
        </is>
      </c>
      <c r="D79942" t="inlineStr">
        <is>
          <t>ManageEngine RMM Central</t>
        </is>
      </c>
      <c r="E79942" t="inlineStr">
        <is>
          <t>https://www.getapp.com/all-software/a/manageengine-rmm-central/</t>
        </is>
      </c>
      <c r="F79942" t="inlineStr">
        <is>
          <t>RMM Central is the one-stop solution that unifies endpoint management and network monitoring for MSPs and helps automate complete IT management from a single console.Read more about ManageEngine RMM Central</t>
        </is>
      </c>
    </row>
    <row r="79943">
      <c r="A79943" t="inlineStr">
        <is>
          <t>IT Security</t>
        </is>
      </c>
      <c r="B79943" t="inlineStr">
        <is>
          <t>Mobile Device Management</t>
        </is>
      </c>
      <c r="C79943" t="inlineStr">
        <is>
          <t>https://www.getapp.com/security-software/mobile-device-management/os/web-based</t>
        </is>
      </c>
      <c r="D79943" t="inlineStr">
        <is>
          <t>ArborXR</t>
        </is>
      </c>
      <c r="E79943" t="inlineStr">
        <is>
          <t>https://www.getapp.com/security-software/a/arborxr/</t>
        </is>
      </c>
      <c r="F79943" t="inlineStr">
        <is>
          <t>With ArborXR you can manage your AR &amp; VR devices, install apps and updates remotely, and control what users see and do in the headset.Read more about ArborXR</t>
        </is>
      </c>
    </row>
    <row r="79944">
      <c r="A79944" t="inlineStr">
        <is>
          <t>IT Security</t>
        </is>
      </c>
      <c r="B79944" t="inlineStr">
        <is>
          <t>Mobile Device Management</t>
        </is>
      </c>
      <c r="C79944" t="inlineStr">
        <is>
          <t>https://www.getapp.com/security-software/mobile-device-management/os/web-based</t>
        </is>
      </c>
      <c r="D79944" t="inlineStr">
        <is>
          <t>Cortado MDM</t>
        </is>
      </c>
      <c r="E79944" t="inlineStr">
        <is>
          <t>https://www.getapp.com/it-management-software/a/cortado-workplace/</t>
        </is>
      </c>
      <c r="F79944" t="inlineStr">
        <is>
          <t>Cortado MDM is a cloud-based mobile device management (MDM) solution designed to meet business' device management needs, including BYOD, CYOD, COBO, COPE and kiosk management for both Android and iOS devices. Mobile Asset Management as well as Mobile Content Management are additional features.Read more about Cortado MDM</t>
        </is>
      </c>
    </row>
    <row r="79945">
      <c r="A79945" t="inlineStr">
        <is>
          <t>IT Security</t>
        </is>
      </c>
      <c r="B79945" t="inlineStr">
        <is>
          <t>Mobile Device Management</t>
        </is>
      </c>
      <c r="C79945" t="inlineStr">
        <is>
          <t>https://www.getapp.com/security-software/mobile-device-management/os/web-based</t>
        </is>
      </c>
      <c r="D79945" t="inlineStr">
        <is>
          <t>upKeeper</t>
        </is>
      </c>
      <c r="E79945" t="inlineStr">
        <is>
          <t>https://www.getapp.com/security-software/a/upkeeper/</t>
        </is>
      </c>
      <c r="F79945" t="inlineStr">
        <is>
          <t>upKeeper is a device management system suitable for Service Providers and organizations with multiple departments.Read more about upKeeper</t>
        </is>
      </c>
    </row>
    <row r="79946">
      <c r="A79946" t="inlineStr">
        <is>
          <t>IT Security</t>
        </is>
      </c>
      <c r="B79946" t="inlineStr">
        <is>
          <t>Mobile Device Management</t>
        </is>
      </c>
      <c r="C79946" t="inlineStr">
        <is>
          <t>https://www.getapp.com/security-software/mobile-device-management/os/web-based</t>
        </is>
      </c>
      <c r="D79946" t="inlineStr">
        <is>
          <t>Relution</t>
        </is>
      </c>
      <c r="E79946" t="inlineStr">
        <is>
          <t>https://www.getapp.com/it-communications-software/a/relution/</t>
        </is>
      </c>
      <c r="F79946" t="inlineStr">
        <is>
          <t>With the Relution mobile device management platform, mobile and stationary devices can be conveniently managed via an intuitive interface. Wherever smartphones, tablets, laptops, computers, and interactive whiteboards are used. Digital devices can thus be configured, equipped and controlled quickly.Read more about Relution</t>
        </is>
      </c>
    </row>
    <row r="79947">
      <c r="A79947" t="inlineStr">
        <is>
          <t>IT Security</t>
        </is>
      </c>
      <c r="B79947" t="inlineStr">
        <is>
          <t>Mobile Device Management</t>
        </is>
      </c>
      <c r="C79947" t="inlineStr">
        <is>
          <t>https://www.getapp.com/security-software/mobile-device-management/os/web-based</t>
        </is>
      </c>
      <c r="D79947" t="inlineStr">
        <is>
          <t>Quixxi</t>
        </is>
      </c>
      <c r="E79947" t="inlineStr">
        <is>
          <t>https://www.getapp.com/security-software/a/quixxi/</t>
        </is>
      </c>
      <c r="F79947" t="inlineStr">
        <is>
          <t>Quixxi is an intelligent and integrated end-to-end mobile app security solution​. This powerful tool is for developers to protect and monitor any mobile app in minutes.​Read more about Quixxi</t>
        </is>
      </c>
    </row>
    <row r="79948">
      <c r="A79948" t="inlineStr">
        <is>
          <t>IT Security</t>
        </is>
      </c>
      <c r="B79948" t="inlineStr">
        <is>
          <t>Mobile Device Management</t>
        </is>
      </c>
      <c r="C79948" t="inlineStr">
        <is>
          <t>https://www.getapp.com/security-software/mobile-device-management/os/web-based</t>
        </is>
      </c>
      <c r="D79948" t="inlineStr">
        <is>
          <t>Applova Free Digital Menu</t>
        </is>
      </c>
      <c r="E79948" t="inlineStr">
        <is>
          <t>https://www.getapp.com/retail-consumer-services-software/a/applova-free-digital-menu/</t>
        </is>
      </c>
      <c r="F79948" t="inlineStr">
        <is>
          <t>Applova Free Digital Menu allows users to create immersive and interactive QR Code digital menus that enhance guest dining experience.Read more about Applova Free Digital Menu</t>
        </is>
      </c>
    </row>
    <row r="79949">
      <c r="A79949" t="inlineStr">
        <is>
          <t>IT Security</t>
        </is>
      </c>
      <c r="B79949" t="inlineStr">
        <is>
          <t>Mobile Device Management</t>
        </is>
      </c>
      <c r="C79949" t="inlineStr">
        <is>
          <t>https://www.getapp.com/security-software/mobile-device-management/os/web-based</t>
        </is>
      </c>
      <c r="D79949" t="inlineStr">
        <is>
          <t>NSYS GROUP</t>
        </is>
      </c>
      <c r="E79949" t="inlineStr">
        <is>
          <t>https://www.getapp.com/security-software/a/nsys-group/</t>
        </is>
      </c>
      <c r="F79949" t="inlineStr">
        <is>
          <t>The sustainable ecosystem of solutions for companies operating with used phonesRead more about NSYS GROUP</t>
        </is>
      </c>
    </row>
    <row r="79950">
      <c r="A79950" t="inlineStr">
        <is>
          <t>IT Security</t>
        </is>
      </c>
      <c r="B79950" t="inlineStr">
        <is>
          <t>Mobile Device Management</t>
        </is>
      </c>
      <c r="C79950" t="inlineStr">
        <is>
          <t>https://www.getapp.com/security-software/mobile-device-management/os/web-based</t>
        </is>
      </c>
      <c r="D79950" t="inlineStr">
        <is>
          <t>MobiVisor</t>
        </is>
      </c>
      <c r="E79950" t="inlineStr">
        <is>
          <t>https://www.getapp.com/security-software/a/mobivisor/</t>
        </is>
      </c>
      <c r="F79950" t="inlineStr">
        <is>
          <t>MobiVisor is the MDM solution that combines simplicity with effectiveness, making mobile device management easy and secure.Read more about MobiVisor</t>
        </is>
      </c>
    </row>
    <row r="79951">
      <c r="A79951" t="inlineStr">
        <is>
          <t>IT Security</t>
        </is>
      </c>
      <c r="B79951" t="inlineStr">
        <is>
          <t>Mobile Device Management</t>
        </is>
      </c>
      <c r="C79951" t="inlineStr">
        <is>
          <t>https://www.getapp.com/security-software/mobile-device-management/os/web-based</t>
        </is>
      </c>
      <c r="D79951" t="inlineStr">
        <is>
          <t>Microsoft Enterprise Mobility + Security</t>
        </is>
      </c>
      <c r="E79951" t="inlineStr">
        <is>
          <t>https://www.getapp.com/security-software/a/microsoft-enterprise-mobility--security-ems/</t>
        </is>
      </c>
      <c r="F79951" t="inlineStr">
        <is>
          <t>Microsoft Intune is a cloud-based enterprise mobility management (EMM) solution designed to help organizations define mobile management strategies which suit their needs, with flexible app and device controls, granular policies, and support for managing iOS, Android, Windows, and macOS devicesRead more about Microsoft Enterprise Mobility + Security</t>
        </is>
      </c>
    </row>
    <row r="79952">
      <c r="A79952" t="inlineStr">
        <is>
          <t>IT Security</t>
        </is>
      </c>
      <c r="B79952" t="inlineStr">
        <is>
          <t>Mobile Device Management</t>
        </is>
      </c>
      <c r="C79952" t="inlineStr">
        <is>
          <t>https://www.getapp.com/security-software/mobile-device-management/os/web-based</t>
        </is>
      </c>
      <c r="D79952" t="inlineStr">
        <is>
          <t>EasyControl MDM</t>
        </is>
      </c>
      <c r="E79952" t="inlineStr">
        <is>
          <t>https://www.getapp.com/security-software/a/easycontrol-mdm/</t>
        </is>
      </c>
      <c r="F79952" t="inlineStr">
        <is>
          <t>EasyControl secures your mobile assets from the hardware to the could wherever your business takes you.Read more about EasyControl MDM</t>
        </is>
      </c>
    </row>
    <row r="79953">
      <c r="A79953" t="inlineStr">
        <is>
          <t>IT Security</t>
        </is>
      </c>
      <c r="B79953" t="inlineStr">
        <is>
          <t>Mobile Device Management</t>
        </is>
      </c>
      <c r="C79953" t="inlineStr">
        <is>
          <t>https://www.getapp.com/security-software/mobile-device-management/os/web-based</t>
        </is>
      </c>
      <c r="D79953" t="inlineStr">
        <is>
          <t>Absolute</t>
        </is>
      </c>
      <c r="E79953" t="inlineStr">
        <is>
          <t>https://www.getapp.com/security-software/a/absolute-manage/</t>
        </is>
      </c>
      <c r="F79953" t="inlineStr">
        <is>
          <t>Absolute Manage is a mobile device management software to deploy apps to mobiles, track devices, share files &amp; content, manage BYOD policies, &amp; more.Read more about Absolute</t>
        </is>
      </c>
    </row>
    <row r="79954">
      <c r="A79954" t="inlineStr">
        <is>
          <t>IT Security</t>
        </is>
      </c>
      <c r="B79954" t="inlineStr">
        <is>
          <t>Mobile Device Management</t>
        </is>
      </c>
      <c r="C79954" t="inlineStr">
        <is>
          <t>https://www.getapp.com/security-software/mobile-device-management/os/web-based</t>
        </is>
      </c>
      <c r="D79954" t="inlineStr">
        <is>
          <t>Dynamics Mobile</t>
        </is>
      </c>
      <c r="E79954" t="inlineStr">
        <is>
          <t>https://www.getapp.com/it-communications-software/a/dynamics-mobile/</t>
        </is>
      </c>
      <c r="F79954" t="inlineStr">
        <is>
          <t>Dynamics Mobile offers a comprehensive suite of standalone and ERP-integrated mobile applications designed for businesses requiring advanced mobility solutions. The platform can be integrated with major enterprise systems including MS Dynamics 365, MS Business Central, MS AX/Axapta, and MS NAV/Navision, providing organizations with continuous operational capabilities even in offline environments. This integration enables businesses to maintain productivity regardless of connectivity status.Read more about Dynamics Mobile</t>
        </is>
      </c>
    </row>
    <row r="79955">
      <c r="A79955" t="inlineStr">
        <is>
          <t>IT Security</t>
        </is>
      </c>
      <c r="B79955" t="inlineStr">
        <is>
          <t>Mobile Device Management</t>
        </is>
      </c>
      <c r="C79955" t="inlineStr">
        <is>
          <t>https://www.getapp.com/security-software/mobile-device-management/os/web-based</t>
        </is>
      </c>
      <c r="D79955" t="inlineStr">
        <is>
          <t>Mambo</t>
        </is>
      </c>
      <c r="E79955" t="inlineStr">
        <is>
          <t>https://www.getapp.com/security-software/a/mambo-1/</t>
        </is>
      </c>
      <c r="F79955" t="inlineStr">
        <is>
          <t>Mambo offers firms an uncluttered UI to run straightforward policy deployments across multiple on-premise and Android application scenarios. Key attributes include data management, endpoint support, inventory control, security protocols, wireless troubleshooting, content analysis, and reporting.Read more about Mambo</t>
        </is>
      </c>
    </row>
    <row r="79956">
      <c r="A79956" t="inlineStr">
        <is>
          <t>IT Security</t>
        </is>
      </c>
      <c r="B79956" t="inlineStr">
        <is>
          <t>Mobile Device Management</t>
        </is>
      </c>
      <c r="C79956" t="inlineStr">
        <is>
          <t>https://www.getapp.com/security-software/mobile-device-management/os/web-based</t>
        </is>
      </c>
      <c r="D79956" t="inlineStr">
        <is>
          <t>Certero for Mobile</t>
        </is>
      </c>
      <c r="E79956" t="inlineStr">
        <is>
          <t>https://www.getapp.com/security-software/a/vitado/</t>
        </is>
      </c>
      <c r="F79956" t="inlineStr">
        <is>
          <t>One of the most cost-effective EMM products available on the marketRead more about Certero for Mobile</t>
        </is>
      </c>
    </row>
    <row r="79957">
      <c r="A79957" t="inlineStr">
        <is>
          <t>IT Security</t>
        </is>
      </c>
      <c r="B79957" t="inlineStr">
        <is>
          <t>Mobile Device Management</t>
        </is>
      </c>
      <c r="C79957" t="inlineStr">
        <is>
          <t>https://www.getapp.com/security-software/mobile-device-management/os/web-based</t>
        </is>
      </c>
      <c r="D79957" t="inlineStr">
        <is>
          <t>WipeDrive Mobile</t>
        </is>
      </c>
      <c r="E79957" t="inlineStr">
        <is>
          <t>https://www.getapp.com/security-software/a/wipedrive-mobile/</t>
        </is>
      </c>
      <c r="F79957" t="inlineStr">
        <is>
          <t>WipeDrive Mobile is designed to help government organizations and businesses securely and permanently erase data from iOS mobile devices. It enables employees to organize data, track information like assigned technicians' names and company IDs, and generate custom reports.Read more about WipeDrive Mobile</t>
        </is>
      </c>
    </row>
    <row r="79958">
      <c r="A79958" t="inlineStr">
        <is>
          <t>IT Security</t>
        </is>
      </c>
      <c r="B79958" t="inlineStr">
        <is>
          <t>Mobile Device Management</t>
        </is>
      </c>
      <c r="C79958" t="inlineStr">
        <is>
          <t>https://www.getapp.com/security-software/mobile-device-management/os/web-based</t>
        </is>
      </c>
      <c r="D79958" t="inlineStr">
        <is>
          <t>StixMDM</t>
        </is>
      </c>
      <c r="E79958" t="inlineStr">
        <is>
          <t>https://www.getapp.com/security-software/a/stixmdm/</t>
        </is>
      </c>
      <c r="F79958" t="inlineStr">
        <is>
          <t>SaaS-based modern MDM solution that helps verticals in hospitality, retail, field services, restaurants and education sectors. A low-cost solution for businesses looking for a secure and reliable MDM. StixMDM is very easy to use and can be deployed within clicks. Our Quick Path to Production model makes it super easy and convenient for small businesses.Read more about StixMDM</t>
        </is>
      </c>
    </row>
    <row r="79959">
      <c r="A79959" t="inlineStr">
        <is>
          <t>IT Security</t>
        </is>
      </c>
      <c r="B79959" t="inlineStr">
        <is>
          <t>Mobile Device Management</t>
        </is>
      </c>
      <c r="C79959" t="inlineStr">
        <is>
          <t>https://www.getapp.com/security-software/mobile-device-management/os/web-based</t>
        </is>
      </c>
      <c r="D79959" t="inlineStr">
        <is>
          <t>Secure.Systems</t>
        </is>
      </c>
      <c r="E79959" t="inlineStr">
        <is>
          <t>https://www.getapp.com/security-software/a/secure-systems/</t>
        </is>
      </c>
      <c r="F79959" t="inlineStr">
        <is>
          <t>Secure.Systems is a mobile endpoint security solution designed to help businesses with device tracking, inventory, application distribution, password verification, and enforcement. Key features of the platform include mobile device management (MDM), containerization, secure messaging, and mobile threat defense (MTD) capability. It can also protect data in use, in transit, and at rest using encryption and defense components.Read more about Secure.Systems</t>
        </is>
      </c>
    </row>
    <row r="79960">
      <c r="A79960" t="inlineStr">
        <is>
          <t>IT Security</t>
        </is>
      </c>
      <c r="B79960" t="inlineStr">
        <is>
          <t>Mobile Device Management</t>
        </is>
      </c>
      <c r="C79960" t="inlineStr">
        <is>
          <t>https://www.getapp.com/security-software/mobile-device-management/os/web-based</t>
        </is>
      </c>
      <c r="D79960" t="inlineStr">
        <is>
          <t>DeviceAtlas</t>
        </is>
      </c>
      <c r="E79960" t="inlineStr">
        <is>
          <t>https://www.getapp.com/security-software/a/deviceatlas/</t>
        </is>
      </c>
      <c r="F79960" t="inlineStr">
        <is>
          <t>Device Map is a database of detailed device information on all TACs that have been allocated by the GSMA. It is the richest source of device data online for the mobile ecosystem and provides rich insights on key properties such as CPU number of cores, CPU clock speed, RAM, GPU, LTE/UE Category, and more.Read more about DeviceAtlas</t>
        </is>
      </c>
    </row>
    <row r="79961">
      <c r="A79961" t="inlineStr">
        <is>
          <t>IT Security</t>
        </is>
      </c>
      <c r="B79961" t="inlineStr">
        <is>
          <t>Mobile Device Management</t>
        </is>
      </c>
      <c r="C79961" t="inlineStr">
        <is>
          <t>https://www.getapp.com/security-software/mobile-device-management/os/web-based</t>
        </is>
      </c>
      <c r="D79961" t="inlineStr">
        <is>
          <t>emteria.OS</t>
        </is>
      </c>
      <c r="E79961" t="inlineStr">
        <is>
          <t>https://www.getapp.com/security-software/a/emteria-os/</t>
        </is>
      </c>
      <c r="F79961" t="inlineStr">
        <is>
          <t>emteria.OS is a variant of the Android mobile operating system that allows developers to tailor the system to suit industrial user requirements. Users can access their boards via a web browser to configure, control, and monitor the program. It is also possible to perform updates remotely.Read more about emteria.OS</t>
        </is>
      </c>
    </row>
    <row r="79962">
      <c r="A79962" t="inlineStr">
        <is>
          <t>IT Security</t>
        </is>
      </c>
      <c r="B79962" t="inlineStr">
        <is>
          <t>Mobile Device Management</t>
        </is>
      </c>
      <c r="C79962" t="inlineStr">
        <is>
          <t>https://www.getapp.com/security-software/mobile-device-management/os/web-based</t>
        </is>
      </c>
      <c r="D79962" t="inlineStr">
        <is>
          <t>GridMDM</t>
        </is>
      </c>
      <c r="E79962" t="inlineStr">
        <is>
          <t>https://www.getapp.com/security-software/a/gridmdm/</t>
        </is>
      </c>
      <c r="F79962" t="inlineStr">
        <is>
          <t>Using the GridMDM console, the administrator of an organization can remotely monitor, secure, manage, and track mobile devices, thereby reducing the risk of losing corporate data. It also helps in ensuring that all the employees comply with the information security policies relating to mobile devices.Read more about GridMDM</t>
        </is>
      </c>
    </row>
    <row r="79963">
      <c r="A79963" t="inlineStr">
        <is>
          <t>IT Security</t>
        </is>
      </c>
      <c r="B79963" t="inlineStr">
        <is>
          <t>Mobile Device Management</t>
        </is>
      </c>
      <c r="C79963" t="inlineStr">
        <is>
          <t>https://www.getapp.com/security-software/mobile-device-management/os/web-based</t>
        </is>
      </c>
      <c r="D79963" t="inlineStr">
        <is>
          <t>Airmore</t>
        </is>
      </c>
      <c r="E79963" t="inlineStr">
        <is>
          <t>https://www.getapp.com/security-software/a/airmore/</t>
        </is>
      </c>
      <c r="F79963" t="inlineStr">
        <is>
          <t>Airmore is a mobile device management solution.Read more about Airmore</t>
        </is>
      </c>
    </row>
    <row r="79964">
      <c r="A79964" t="inlineStr">
        <is>
          <t>IT Security</t>
        </is>
      </c>
      <c r="B79964" t="inlineStr">
        <is>
          <t>Mobile Device Management</t>
        </is>
      </c>
      <c r="C79964" t="inlineStr">
        <is>
          <t>https://www.getapp.com/security-software/mobile-device-management/os/web-based</t>
        </is>
      </c>
      <c r="D79964" t="inlineStr">
        <is>
          <t>Pulsus</t>
        </is>
      </c>
      <c r="E79964" t="inlineStr">
        <is>
          <t>https://www.getapp.com/security-software/a/pulsus/</t>
        </is>
      </c>
      <c r="F79964" t="inlineStr">
        <is>
          <t>Pulsus is a mobile device management solution that enables companies to gain remote access to the devices for troubleshooting, to have complete control over their files, installations, and software updates, and to establish an agile integration between different sectors. The system's functions allow the remote sending of massive file volumes, the definition of days and times for the use of applications, and the option to check devices' geolocation.Read more about Pulsus</t>
        </is>
      </c>
    </row>
    <row r="79965">
      <c r="A79965" t="inlineStr">
        <is>
          <t>IT Security</t>
        </is>
      </c>
      <c r="B79965" t="inlineStr">
        <is>
          <t>Mobile Device Management</t>
        </is>
      </c>
      <c r="C79965" t="inlineStr">
        <is>
          <t>https://www.getapp.com/security-software/mobile-device-management/os/web-based</t>
        </is>
      </c>
      <c r="D79965" t="inlineStr">
        <is>
          <t>LimaxLock</t>
        </is>
      </c>
      <c r="E79965" t="inlineStr">
        <is>
          <t>https://www.getapp.com/security-software/a/limaxlock/</t>
        </is>
      </c>
      <c r="F79965" t="inlineStr">
        <is>
          <t>LimaxLock is a mobile device management software used to secure and manage mobile devices such as tablets and smartphones used by an organization. LimaxLock's MDM provides a centralized dashboard for IT administrators to securely configure and monitor any corporate device.Read more about LimaxLock</t>
        </is>
      </c>
    </row>
    <row r="79966">
      <c r="A79966" t="inlineStr">
        <is>
          <t>IT Security</t>
        </is>
      </c>
      <c r="B79966" t="inlineStr">
        <is>
          <t>Mobile Device Management</t>
        </is>
      </c>
      <c r="C79966" t="inlineStr">
        <is>
          <t>https://www.getapp.com/security-software/mobile-device-management/os/web-based</t>
        </is>
      </c>
      <c r="D79966" t="inlineStr">
        <is>
          <t>Celltracker</t>
        </is>
      </c>
      <c r="E79966" t="inlineStr">
        <is>
          <t>https://www.getapp.com/security-software/a/celltracker/</t>
        </is>
      </c>
      <c r="F79966" t="inlineStr">
        <is>
          <t>Celltracker provides managers with advanced asset control tools to manage and track user activity for in-house IT systems. Key attributes include call recordings, chat tools, application management, location tracking, browsing history, photo tracking, remote control, and geofencing tools.Read more about Celltracker</t>
        </is>
      </c>
    </row>
    <row r="79967">
      <c r="A79967" t="inlineStr">
        <is>
          <t>IT Security</t>
        </is>
      </c>
      <c r="B79967" t="inlineStr">
        <is>
          <t>Mobile Device Management</t>
        </is>
      </c>
      <c r="C79967" t="inlineStr">
        <is>
          <t>https://www.getapp.com/security-software/mobile-device-management/os/web-based</t>
        </is>
      </c>
      <c r="D79967" t="inlineStr">
        <is>
          <t>KACE Cloud</t>
        </is>
      </c>
      <c r="E79967" t="inlineStr">
        <is>
          <t>https://www.getapp.com/it-management-software/a/kace-cloud/</t>
        </is>
      </c>
      <c r="F79967" t="inlineStr">
        <is>
          <t>KACE Cloud is a patch management software that helps businesses protect remote devices across endpoints. The platform offers location-tracking capabilities, that enable managers to monitor device locations in real-time.Read more about KACE Cloud</t>
        </is>
      </c>
    </row>
    <row r="79968">
      <c r="A79968" t="inlineStr">
        <is>
          <t>IT Security</t>
        </is>
      </c>
      <c r="B79968" t="inlineStr">
        <is>
          <t>Mobile Device Management</t>
        </is>
      </c>
      <c r="C79968" t="inlineStr">
        <is>
          <t>https://www.getapp.com/security-software/mobile-device-management/os/web-based</t>
        </is>
      </c>
      <c r="D79968" t="inlineStr">
        <is>
          <t>LimaxLock</t>
        </is>
      </c>
      <c r="E79968" t="inlineStr">
        <is>
          <t>https://www.getapp.com/security-software/a/limaxlock/</t>
        </is>
      </c>
      <c r="F79968" t="inlineStr">
        <is>
          <t>LimaxLock is a mobile device management software used to secure and manage mobile devices such as tablets and smartphones used by an organization. LimaxLock's MDM provides a centralized dashboard for IT administrators to securely configure and monitor any corporate device.Read more about LimaxLock</t>
        </is>
      </c>
    </row>
    <row r="79969">
      <c r="A79969" t="inlineStr">
        <is>
          <t>IT Security</t>
        </is>
      </c>
      <c r="B79969" t="inlineStr">
        <is>
          <t>Mobile Device Management</t>
        </is>
      </c>
      <c r="C79969" t="inlineStr">
        <is>
          <t>https://www.getapp.com/security-software/mobile-device-management/os/web-based</t>
        </is>
      </c>
      <c r="D79969" t="inlineStr">
        <is>
          <t>Swif</t>
        </is>
      </c>
      <c r="E79969" t="inlineStr">
        <is>
          <t>https://www.getapp.com/security-software/a/swif/</t>
        </is>
      </c>
      <c r="F79969" t="inlineStr">
        <is>
          <t>Swif, a YC startup, is an AI-driven mobile device management solution that helps handle devices across more than 100 teams.Read more about Swif</t>
        </is>
      </c>
    </row>
    <row r="79970">
      <c r="A79970" t="inlineStr">
        <is>
          <t>IT Security</t>
        </is>
      </c>
      <c r="B79970" t="inlineStr">
        <is>
          <t>Mobile Device Management</t>
        </is>
      </c>
      <c r="C79970" t="inlineStr">
        <is>
          <t>https://www.getapp.com/security-software/mobile-device-management/os/web-based</t>
        </is>
      </c>
      <c r="D79970" t="inlineStr">
        <is>
          <t>Rufus WorkHero</t>
        </is>
      </c>
      <c r="E79970" t="inlineStr">
        <is>
          <t>https://www.getapp.com/operations-management-software/a/rufus-workhero/</t>
        </is>
      </c>
      <c r="F79970" t="inlineStr">
        <is>
          <t>Rufus WorkHero offers the most powerful barcode scanners, labor analytics, and mobile device management for warehouse teams.Read more about Rufus WorkHero</t>
        </is>
      </c>
    </row>
    <row r="79971">
      <c r="A79971" t="inlineStr">
        <is>
          <t>IT Security</t>
        </is>
      </c>
      <c r="B79971" t="inlineStr">
        <is>
          <t>Mobile Device Management</t>
        </is>
      </c>
      <c r="C79971" t="inlineStr">
        <is>
          <t>https://www.getapp.com/security-software/mobile-device-management/os/web-based</t>
        </is>
      </c>
      <c r="D79971" t="inlineStr">
        <is>
          <t>Fluid Mobility</t>
        </is>
      </c>
      <c r="E79971" t="inlineStr">
        <is>
          <t>https://www.getapp.com/business-intelligence-analytics-software/a/mobile-device-management/</t>
        </is>
      </c>
      <c r="F79971" t="inlineStr">
        <is>
          <t>Fluid Mobility is a cloud-based software that helps businesses in the transportation, healthcare, manufacturing, and corporate industries. They offer customizable software that tracks objects and people in real time, digitizes workflow processes for optimal efficiency, and streamlines business operations across all departments.Read more about Fluid Mobility</t>
        </is>
      </c>
    </row>
    <row r="79972">
      <c r="A79972" t="inlineStr">
        <is>
          <t>IT Security</t>
        </is>
      </c>
      <c r="B79972" t="inlineStr">
        <is>
          <t>Mobile Device Management</t>
        </is>
      </c>
      <c r="C79972" t="inlineStr">
        <is>
          <t>https://www.getapp.com/security-software/mobile-device-management/os/web-based</t>
        </is>
      </c>
      <c r="D79972" t="inlineStr">
        <is>
          <t>Cerberus Enterprise</t>
        </is>
      </c>
      <c r="E79972" t="inlineStr">
        <is>
          <t>https://www.getapp.com/security-software/a/cerberus-enterprise/</t>
        </is>
      </c>
      <c r="F79972" t="inlineStr">
        <is>
          <t>Cerberus Enterprise is a cloud-based MDM solution designed for small and medium businesses, nevertheless with the capabilities to easily scale to the thousands of devices of a large enterprise.It supports Android and Apple devices, enrolled as BYOD, CYOD, COPE, COBO, dedicated devices and kiosksRead more about Cerberus Enterprise</t>
        </is>
      </c>
    </row>
    <row r="79973">
      <c r="A79973" t="inlineStr">
        <is>
          <t>IT Security</t>
        </is>
      </c>
      <c r="B79973" t="inlineStr">
        <is>
          <t>Mobile Device Management</t>
        </is>
      </c>
      <c r="C79973" t="inlineStr">
        <is>
          <t>https://www.getapp.com/security-software/mobile-device-management/os/web-based</t>
        </is>
      </c>
      <c r="D79973" t="inlineStr">
        <is>
          <t>Hypori Halo</t>
        </is>
      </c>
      <c r="E79973" t="inlineStr">
        <is>
          <t>https://www.getapp.com/all-software/a/hypori-halo/</t>
        </is>
      </c>
      <c r="F79973" t="inlineStr">
        <is>
          <t>Hypori Halo is an app-accessible, separate, and secure mobile workspace delivering encrypted access to enterprise apps and data from any smartphone or tablet.Read more about Hypori Halo</t>
        </is>
      </c>
    </row>
    <row r="79974">
      <c r="A79974" t="inlineStr">
        <is>
          <t>IT Security</t>
        </is>
      </c>
      <c r="B79974" t="inlineStr">
        <is>
          <t>Mobile Device Management</t>
        </is>
      </c>
      <c r="C79974" t="inlineStr">
        <is>
          <t>https://www.getapp.com/security-software/mobile-device-management/os/web-based</t>
        </is>
      </c>
      <c r="D79974" t="inlineStr">
        <is>
          <t>ManageEngine Mobile Device Manager Plus MSP</t>
        </is>
      </c>
      <c r="E79974" t="inlineStr">
        <is>
          <t>https://www.getapp.com/it-management-software/a/manageengine-mobile-device-manager-plus-msp/</t>
        </is>
      </c>
      <c r="F79974" t="inlineStr">
        <is>
          <t>Mobile Device Manager Plus MSP offers a comprehensive solution for IT administrators to streamline mobile device management, ensuring security, control, and efficiency.Read more about ManageEngine Mobile Device Manager Plus MSP</t>
        </is>
      </c>
    </row>
    <row r="79975">
      <c r="A79975" t="inlineStr">
        <is>
          <t>IT Security</t>
        </is>
      </c>
      <c r="B79975" t="inlineStr">
        <is>
          <t>Network Monitoring</t>
        </is>
      </c>
      <c r="C79975" t="inlineStr">
        <is>
          <t>https://www.getapp.com/security-software/network-monitoring/os/web-based</t>
        </is>
      </c>
      <c r="D79975" t="inlineStr">
        <is>
          <t>Malwarebytes for Business</t>
        </is>
      </c>
      <c r="E79975" t="inlineStr">
        <is>
          <t>https://www.getapp.com/all-software/a/malwarebytes-for-business/</t>
        </is>
      </c>
      <c r="F79975"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79976">
      <c r="A79976" t="inlineStr">
        <is>
          <t>IT Security</t>
        </is>
      </c>
      <c r="B79976" t="inlineStr">
        <is>
          <t>Network Monitoring</t>
        </is>
      </c>
      <c r="C79976" t="inlineStr">
        <is>
          <t>https://www.getapp.com/security-software/network-monitoring/os/web-based</t>
        </is>
      </c>
      <c r="D79976" t="inlineStr">
        <is>
          <t>Google Cloud</t>
        </is>
      </c>
      <c r="E79976" t="inlineStr">
        <is>
          <t>https://www.getapp.com/it-management-software/a/google-cloud-platform/</t>
        </is>
      </c>
      <c r="F79976"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79977">
      <c r="A79977" t="inlineStr">
        <is>
          <t>IT Security</t>
        </is>
      </c>
      <c r="B79977" t="inlineStr">
        <is>
          <t>Network Monitoring</t>
        </is>
      </c>
      <c r="C79977" t="inlineStr">
        <is>
          <t>https://www.getapp.com/security-software/network-monitoring/os/web-based</t>
        </is>
      </c>
      <c r="D79977" t="inlineStr">
        <is>
          <t>vSphere</t>
        </is>
      </c>
      <c r="E79977" t="inlineStr">
        <is>
          <t>https://www.getapp.com/security-software/a/vsphere/</t>
        </is>
      </c>
      <c r="F79977" t="inlineStr">
        <is>
          <t>vSphere is a server virtualization software designed to help businesses manage applications and modernize workflows using virtual machines, Kubernetes, and containers. Enterprises can protect their hybrid cloud infrastructure against malware, ransomware, and other threats using built-in security capabilities.Read more about vSphere</t>
        </is>
      </c>
    </row>
    <row r="79978">
      <c r="A79978" t="inlineStr">
        <is>
          <t>IT Security</t>
        </is>
      </c>
      <c r="B79978" t="inlineStr">
        <is>
          <t>Network Monitoring</t>
        </is>
      </c>
      <c r="C79978" t="inlineStr">
        <is>
          <t>https://www.getapp.com/security-software/network-monitoring/os/web-based</t>
        </is>
      </c>
      <c r="D79978" t="inlineStr">
        <is>
          <t>Atera</t>
        </is>
      </c>
      <c r="E79978" t="inlineStr">
        <is>
          <t>https://www.getapp.com/it-management-software/a/atera/</t>
        </is>
      </c>
      <c r="F79978" t="inlineStr">
        <is>
          <t>Atera is the ultimate all-in-one remote monitoring tool suite for MSPs and  IT Departments. Includes everything you need and nothing you don't: Full RMM, PSA, Help Desk and Ticketing, Remote Access &amp; So Much More. Monitor unlimited devices for a fixed monthly cost. Try Atera for free today.Read more about Atera</t>
        </is>
      </c>
    </row>
    <row r="79979">
      <c r="A79979" t="inlineStr">
        <is>
          <t>IT Security</t>
        </is>
      </c>
      <c r="B79979" t="inlineStr">
        <is>
          <t>Network Monitoring</t>
        </is>
      </c>
      <c r="C79979" t="inlineStr">
        <is>
          <t>https://www.getapp.com/security-software/network-monitoring/os/web-based</t>
        </is>
      </c>
      <c r="D79979" t="inlineStr">
        <is>
          <t>Site24x7</t>
        </is>
      </c>
      <c r="E79979" t="inlineStr">
        <is>
          <t>https://www.getapp.com/it-management-software/a/site24x7/</t>
        </is>
      </c>
      <c r="F79979" t="inlineStr">
        <is>
          <t>Site24x7 provides a comprehensive network monitoring tool to ensure the health and performance of your network devices and interfaces.Read more about Site24x7</t>
        </is>
      </c>
    </row>
    <row r="79980">
      <c r="A79980" t="inlineStr">
        <is>
          <t>IT Security</t>
        </is>
      </c>
      <c r="B79980" t="inlineStr">
        <is>
          <t>Network Monitoring</t>
        </is>
      </c>
      <c r="C79980" t="inlineStr">
        <is>
          <t>https://www.getapp.com/security-software/network-monitoring/os/web-based</t>
        </is>
      </c>
      <c r="D79980" t="inlineStr">
        <is>
          <t>Action1</t>
        </is>
      </c>
      <c r="E79980" t="inlineStr">
        <is>
          <t>https://www.getapp.com/security-software/a/action1-rmm/</t>
        </is>
      </c>
      <c r="F79980" t="inlineStr">
        <is>
          <t>Action1 reinvents patch management with an infinitely scalable and highly secure platform configurable in 5 minutes that just works.Read more about Action1</t>
        </is>
      </c>
    </row>
    <row r="79981">
      <c r="A79981" t="inlineStr">
        <is>
          <t>IT Security</t>
        </is>
      </c>
      <c r="B79981" t="inlineStr">
        <is>
          <t>Network Monitoring</t>
        </is>
      </c>
      <c r="C79981" t="inlineStr">
        <is>
          <t>https://www.getapp.com/security-software/network-monitoring/os/web-based</t>
        </is>
      </c>
      <c r="D79981" t="inlineStr">
        <is>
          <t>Pulseway</t>
        </is>
      </c>
      <c r="E79981" t="inlineStr">
        <is>
          <t>https://www.getapp.com/it-management-software/a/pulseway/</t>
        </is>
      </c>
      <c r="F79981" t="inlineStr">
        <is>
          <t>A powerful network monitoring tool that is quick to deploy and easy to use. Monitor and manage your network, from anywhere, anytime, using any device.Read more about Pulseway</t>
        </is>
      </c>
    </row>
    <row r="79982">
      <c r="A79982" t="inlineStr">
        <is>
          <t>IT Security</t>
        </is>
      </c>
      <c r="B79982" t="inlineStr">
        <is>
          <t>Network Monitoring</t>
        </is>
      </c>
      <c r="C79982" t="inlineStr">
        <is>
          <t>https://www.getapp.com/security-software/network-monitoring/os/web-based</t>
        </is>
      </c>
      <c r="D79982" t="inlineStr">
        <is>
          <t>NinjaOne</t>
        </is>
      </c>
      <c r="E79982" t="inlineStr">
        <is>
          <t>https://www.getapp.com/it-management-software/a/ninjarmm/</t>
        </is>
      </c>
      <c r="F79982" t="inlineStr">
        <is>
          <t>NinjaOne is the leading unified IT management solution enabling IT teams to manage all their servers, networks, and endpoints within one fast, modern, intuitive platform. The NinjaOne platform gives IT teams proactive network monitoring and alerting, remote access, patching &amp; more.Read more about NinjaOne</t>
        </is>
      </c>
    </row>
    <row r="79983">
      <c r="A79983" t="inlineStr">
        <is>
          <t>IT Security</t>
        </is>
      </c>
      <c r="B79983" t="inlineStr">
        <is>
          <t>Network Monitoring</t>
        </is>
      </c>
      <c r="C79983" t="inlineStr">
        <is>
          <t>https://www.getapp.com/security-software/network-monitoring/os/web-based</t>
        </is>
      </c>
      <c r="D79983" t="inlineStr">
        <is>
          <t>Datadog</t>
        </is>
      </c>
      <c r="E79983" t="inlineStr">
        <is>
          <t>https://www.getapp.com/it-management-software/a/datadog-cloud-monitoring/</t>
        </is>
      </c>
      <c r="F79983" t="inlineStr">
        <is>
          <t>Monitor your web-based apps and servers using Datadog's real-time dashboards, searchable structured event data, and metric alerts.Read more about Datadog</t>
        </is>
      </c>
    </row>
    <row r="79984">
      <c r="A79984" t="inlineStr">
        <is>
          <t>IT Security</t>
        </is>
      </c>
      <c r="B79984" t="inlineStr">
        <is>
          <t>Network Monitoring</t>
        </is>
      </c>
      <c r="C79984" t="inlineStr">
        <is>
          <t>https://www.getapp.com/security-software/network-monitoring/os/web-based</t>
        </is>
      </c>
      <c r="D79984" t="inlineStr">
        <is>
          <t>Splunk Enterprise</t>
        </is>
      </c>
      <c r="E79984" t="inlineStr">
        <is>
          <t>https://www.getapp.com/it-management-software/a/splunk/</t>
        </is>
      </c>
      <c r="F79984"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79985">
      <c r="A79985" t="inlineStr">
        <is>
          <t>IT Security</t>
        </is>
      </c>
      <c r="B79985" t="inlineStr">
        <is>
          <t>Network Monitoring</t>
        </is>
      </c>
      <c r="C79985" t="inlineStr">
        <is>
          <t>https://www.getapp.com/security-software/network-monitoring/os/web-based</t>
        </is>
      </c>
      <c r="D79985" t="inlineStr">
        <is>
          <t>PRTG</t>
        </is>
      </c>
      <c r="E79985" t="inlineStr">
        <is>
          <t>https://www.getapp.com/security-software/a/prtg-network-monitor/</t>
        </is>
      </c>
      <c r="F79985" t="inlineStr">
        <is>
          <t>PRTG monitors your network 24/7 to timely alert you to issues before they become emergencies.Monitor all the systems, devices, traffic, and applications in your IT infrastructure.Everything is included with PRTG; there is no need for additional plugins or downloads.PRTG is a powerful and easy!Read more about PRTG</t>
        </is>
      </c>
    </row>
    <row r="79986">
      <c r="A79986" t="inlineStr">
        <is>
          <t>IT Security</t>
        </is>
      </c>
      <c r="B79986" t="inlineStr">
        <is>
          <t>Network Monitoring</t>
        </is>
      </c>
      <c r="C79986" t="inlineStr">
        <is>
          <t>https://www.getapp.com/security-software/network-monitoring/os/web-based</t>
        </is>
      </c>
      <c r="D79986" t="inlineStr">
        <is>
          <t>PingPlotter</t>
        </is>
      </c>
      <c r="E79986" t="inlineStr">
        <is>
          <t>https://www.getapp.com/it-management-software/a/pingplotter/</t>
        </is>
      </c>
      <c r="F79986" t="inlineStr">
        <is>
          <t>PingPlotter helps internet troubleshooting suck less. Get up-to-the-second feedback on connection problems or schedule alerts to keep watch for you. Chart key performance data, share it with others, and prove the real source of network problems.Read more about PingPlotter</t>
        </is>
      </c>
    </row>
    <row r="79987">
      <c r="A79987" t="inlineStr">
        <is>
          <t>IT Security</t>
        </is>
      </c>
      <c r="B79987" t="inlineStr">
        <is>
          <t>Network Monitoring</t>
        </is>
      </c>
      <c r="C79987" t="inlineStr">
        <is>
          <t>https://www.getapp.com/security-software/network-monitoring/os/web-based</t>
        </is>
      </c>
      <c r="D79987" t="inlineStr">
        <is>
          <t>Netwrix Auditor</t>
        </is>
      </c>
      <c r="E79987" t="inlineStr">
        <is>
          <t>https://www.getapp.com/it-management-software/a/netwrix-auditor/</t>
        </is>
      </c>
      <c r="F79987" t="inlineStr">
        <is>
          <t>Automate many of the security, compliance and IT operations tasks that previously required hours to complete, so you can keep your organization secure and compliant without constantly being overburdened.Read more about Netwrix Auditor</t>
        </is>
      </c>
    </row>
    <row r="79988">
      <c r="A79988" t="inlineStr">
        <is>
          <t>IT Security</t>
        </is>
      </c>
      <c r="B79988" t="inlineStr">
        <is>
          <t>Network Monitoring</t>
        </is>
      </c>
      <c r="C79988" t="inlineStr">
        <is>
          <t>https://www.getapp.com/security-software/network-monitoring/os/web-based</t>
        </is>
      </c>
      <c r="D79988" t="inlineStr">
        <is>
          <t>ManageEngine OpManager</t>
        </is>
      </c>
      <c r="E79988" t="inlineStr">
        <is>
          <t>https://www.getapp.com/it-management-software/a/manageengine-opmanager/</t>
        </is>
      </c>
      <c r="F79988" t="inlineStr">
        <is>
          <t>OpManager, world's first truly integrated network management software, monitors network performance along with physical &amp; virtual server across multiple vendorsRead more about ManageEngine OpManager</t>
        </is>
      </c>
    </row>
    <row r="79989">
      <c r="A79989" t="inlineStr">
        <is>
          <t>IT Security</t>
        </is>
      </c>
      <c r="B79989" t="inlineStr">
        <is>
          <t>Network Monitoring</t>
        </is>
      </c>
      <c r="C79989" t="inlineStr">
        <is>
          <t>https://www.getapp.com/security-software/network-monitoring/os/web-based</t>
        </is>
      </c>
      <c r="D79989" t="inlineStr">
        <is>
          <t>Germain UX</t>
        </is>
      </c>
      <c r="E79989" t="inlineStr">
        <is>
          <t>https://www.getapp.com/it-management-software/a/germain-apm/</t>
        </is>
      </c>
      <c r="F79989" t="inlineStr">
        <is>
          <t>germain APM is a cloud-based and on-premise solution designed to help businesses in industries including finance, healthcare, media, retail, telecommunication and others perform root cause analysis to monitor the performance of applications and servers.Read more about Germain UX</t>
        </is>
      </c>
    </row>
    <row r="79990">
      <c r="A79990" t="inlineStr">
        <is>
          <t>IT Security</t>
        </is>
      </c>
      <c r="B79990" t="inlineStr">
        <is>
          <t>Network Monitoring</t>
        </is>
      </c>
      <c r="C79990" t="inlineStr">
        <is>
          <t>https://www.getapp.com/security-software/network-monitoring/os/web-based</t>
        </is>
      </c>
      <c r="D79990" t="inlineStr">
        <is>
          <t>WhatsUp Gold</t>
        </is>
      </c>
      <c r="E79990" t="inlineStr">
        <is>
          <t>https://www.getapp.com/it-management-software/a/whatsup-gold/</t>
        </is>
      </c>
      <c r="F79990" t="inlineStr">
        <is>
          <t>Continuously monitor servers to identify developing problems and fix them before they impact critical applications.Read more about WhatsUp Gold</t>
        </is>
      </c>
    </row>
    <row r="79991">
      <c r="A79991" t="inlineStr">
        <is>
          <t>IT Security</t>
        </is>
      </c>
      <c r="B79991" t="inlineStr">
        <is>
          <t>Network Monitoring</t>
        </is>
      </c>
      <c r="C79991" t="inlineStr">
        <is>
          <t>https://www.getapp.com/security-software/network-monitoring/os/web-based</t>
        </is>
      </c>
      <c r="D79991" t="inlineStr">
        <is>
          <t>New Relic</t>
        </is>
      </c>
      <c r="E79991" t="inlineStr">
        <is>
          <t>https://www.getapp.com/it-management-software/a/new-relic/</t>
        </is>
      </c>
      <c r="F79991" t="inlineStr">
        <is>
          <t>Streamline network monitoring with New Relic. Get real-time insights, AI alerts, and full-stack analysis for optimized performance.Read more about New Relic</t>
        </is>
      </c>
    </row>
    <row r="79992">
      <c r="A79992" t="inlineStr">
        <is>
          <t>IT Security</t>
        </is>
      </c>
      <c r="B79992" t="inlineStr">
        <is>
          <t>Network Monitoring</t>
        </is>
      </c>
      <c r="C79992" t="inlineStr">
        <is>
          <t>https://www.getapp.com/security-software/network-monitoring/os/web-based</t>
        </is>
      </c>
      <c r="D79992" t="inlineStr">
        <is>
          <t>Domotz</t>
        </is>
      </c>
      <c r="E79992" t="inlineStr">
        <is>
          <t>https://www.getapp.com/it-management-software/a/domotz-pro/</t>
        </is>
      </c>
      <c r="F79992" t="inlineStr">
        <is>
          <t>Discover why MSPs, IT Professionals, and System Integrators trust our  IT Infrastructure Monitoring and Management Solution to monitor thousands of networks worldwide.Read more about Domotz</t>
        </is>
      </c>
    </row>
    <row r="79993">
      <c r="A79993" t="inlineStr">
        <is>
          <t>IT Security</t>
        </is>
      </c>
      <c r="B79993" t="inlineStr">
        <is>
          <t>Network Monitoring</t>
        </is>
      </c>
      <c r="C79993" t="inlineStr">
        <is>
          <t>https://www.getapp.com/security-software/network-monitoring/os/web-based</t>
        </is>
      </c>
      <c r="D79993" t="inlineStr">
        <is>
          <t>OpsGenie</t>
        </is>
      </c>
      <c r="E79993" t="inlineStr">
        <is>
          <t>https://www.getapp.com/it-management-software/a/opsgenie/</t>
        </is>
      </c>
      <c r="F79993" t="inlineStr">
        <is>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is>
      </c>
    </row>
    <row r="79994">
      <c r="A79994" t="inlineStr">
        <is>
          <t>IT Security</t>
        </is>
      </c>
      <c r="B79994" t="inlineStr">
        <is>
          <t>Network Monitoring</t>
        </is>
      </c>
      <c r="C79994" t="inlineStr">
        <is>
          <t>https://www.getapp.com/security-software/network-monitoring/os/web-based</t>
        </is>
      </c>
      <c r="D79994" t="inlineStr">
        <is>
          <t>SentinelOne</t>
        </is>
      </c>
      <c r="E79994" t="inlineStr">
        <is>
          <t>https://www.getapp.com/security-software/a/sentinelone/</t>
        </is>
      </c>
      <c r="F79994" t="inlineStr">
        <is>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is>
      </c>
    </row>
    <row r="79995">
      <c r="A79995" t="inlineStr">
        <is>
          <t>IT Security</t>
        </is>
      </c>
      <c r="B79995" t="inlineStr">
        <is>
          <t>Network Monitoring</t>
        </is>
      </c>
      <c r="C79995" t="inlineStr">
        <is>
          <t>https://www.getapp.com/security-software/network-monitoring/os/web-based</t>
        </is>
      </c>
      <c r="D79995" t="inlineStr">
        <is>
          <t>Naverisk</t>
        </is>
      </c>
      <c r="E79995" t="inlineStr">
        <is>
          <t>https://www.getapp.com/customer-service-support-software/a/naverisk/</t>
        </is>
      </c>
      <c r="F79995" t="inlineStr">
        <is>
          <t>Naverisk is an All-in-One remote monitoring and management (RMM) solution designed for managed service providers with device monitoring and ticketing system built inRead more about Naverisk</t>
        </is>
      </c>
    </row>
    <row r="79996">
      <c r="A79996" t="inlineStr">
        <is>
          <t>IT Security</t>
        </is>
      </c>
      <c r="B79996" t="inlineStr">
        <is>
          <t>Network Monitoring</t>
        </is>
      </c>
      <c r="C79996" t="inlineStr">
        <is>
          <t>https://www.getapp.com/security-software/network-monitoring/os/web-based</t>
        </is>
      </c>
      <c r="D79996" t="inlineStr">
        <is>
          <t>N-sight</t>
        </is>
      </c>
      <c r="E79996" t="inlineStr">
        <is>
          <t>https://www.getapp.com/it-management-software/a/solarwinds-msp-rmm/</t>
        </is>
      </c>
      <c r="F79996" t="inlineStr">
        <is>
          <t>N-able RMM is a remote monitoring and management platform designed to make managing, maintaining, and protecting IT easy.Read more about N-sight</t>
        </is>
      </c>
    </row>
    <row r="79997">
      <c r="A79997" t="inlineStr">
        <is>
          <t>IT Security</t>
        </is>
      </c>
      <c r="B79997" t="inlineStr">
        <is>
          <t>Network Monitoring</t>
        </is>
      </c>
      <c r="C79997" t="inlineStr">
        <is>
          <t>https://www.getapp.com/security-software/network-monitoring/os/web-based</t>
        </is>
      </c>
      <c r="D79997" t="inlineStr">
        <is>
          <t>LogicMonitor</t>
        </is>
      </c>
      <c r="E79997" t="inlineStr">
        <is>
          <t>https://www.getapp.com/it-management-software/a/logicmonitor/</t>
        </is>
      </c>
      <c r="F79997" t="inlineStr">
        <is>
          <t>Unified observability with automated monitoring for servers, network infrastructure, applications and more on one platform with custom dashboards and reports and smarter alertsRead more about LogicMonitor</t>
        </is>
      </c>
    </row>
    <row r="79998">
      <c r="A79998" t="inlineStr">
        <is>
          <t>IT Security</t>
        </is>
      </c>
      <c r="B79998" t="inlineStr">
        <is>
          <t>Network Monitoring</t>
        </is>
      </c>
      <c r="C79998" t="inlineStr">
        <is>
          <t>https://www.getapp.com/security-software/network-monitoring/os/web-based</t>
        </is>
      </c>
      <c r="D79998" t="inlineStr">
        <is>
          <t>Zabbix</t>
        </is>
      </c>
      <c r="E79998" t="inlineStr">
        <is>
          <t>https://www.getapp.com/it-management-software/a/zabbix-monitoring-solution/</t>
        </is>
      </c>
      <c r="F79998" t="inlineStr">
        <is>
          <t>Zabbix offers great performance for data gathering and can be scaled to very large environments. Distributed monitoring options are available with the use of Zabbix proxies. Zabbix comes with a web-based interface, secure user authentication and a flexible user permission schema. Polling and trapping is supported, with native high performance agents gathering data from virtually any popular operating system; agent-less monitoring methods are available as well.Read more about Zabbix</t>
        </is>
      </c>
    </row>
    <row r="79999">
      <c r="A79999" t="inlineStr">
        <is>
          <t>IT Security</t>
        </is>
      </c>
      <c r="B79999" t="inlineStr">
        <is>
          <t>Network Monitoring</t>
        </is>
      </c>
      <c r="C79999" t="inlineStr">
        <is>
          <t>https://www.getapp.com/security-software/network-monitoring/os/web-based</t>
        </is>
      </c>
      <c r="D79999" t="inlineStr">
        <is>
          <t>Pandora FMS</t>
        </is>
      </c>
      <c r="E79999" t="inlineStr">
        <is>
          <t>https://www.getapp.com/security-software/a/pandora-fms/</t>
        </is>
      </c>
      <c r="F79999" t="inlineStr">
        <is>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is>
      </c>
    </row>
    <row r="80000">
      <c r="A80000" t="inlineStr">
        <is>
          <t>IT Security</t>
        </is>
      </c>
      <c r="B80000" t="inlineStr">
        <is>
          <t>Network Monitoring</t>
        </is>
      </c>
      <c r="C80000" t="inlineStr">
        <is>
          <t>https://www.getapp.com/security-software/network-monitoring/os/web-based</t>
        </is>
      </c>
      <c r="D80000" t="inlineStr">
        <is>
          <t>Auvik</t>
        </is>
      </c>
      <c r="E80000" t="inlineStr">
        <is>
          <t>https://www.getapp.com/it-management-software/a/auvik/</t>
        </is>
      </c>
      <c r="F80000" t="inlineStr">
        <is>
          <t>Auvik’s cloud-based network monitoring &amp; management software gives you instant insight into your networks. With over 50 pre-configured &amp; customizable alerts, you’ll be the first to know about anything unusual happening on the network, including where it’s happening and which devices are affected.Read more about Auvik</t>
        </is>
      </c>
    </row>
    <row r="80001">
      <c r="A80001" t="inlineStr">
        <is>
          <t>IT Security</t>
        </is>
      </c>
      <c r="B80001" t="inlineStr">
        <is>
          <t>Network Monitoring</t>
        </is>
      </c>
      <c r="C80001" t="inlineStr">
        <is>
          <t>https://www.getapp.com/security-software/network-monitoring/os/web-based</t>
        </is>
      </c>
      <c r="D80001" t="inlineStr">
        <is>
          <t>Perimeter 81</t>
        </is>
      </c>
      <c r="E80001" t="inlineStr">
        <is>
          <t>https://www.getapp.com/security-software/a/perimeter-81/</t>
        </is>
      </c>
      <c r="F80001" t="inlineStr">
        <is>
          <t>Perimeter 81 is a leading network cybersecurity solution offering secure remote access and network capabilities managed over a multi-tenant cloud and highly scalable for organizations worldwide.Read more about Perimeter 81</t>
        </is>
      </c>
    </row>
    <row r="80002">
      <c r="A80002" t="inlineStr">
        <is>
          <t>IT Security</t>
        </is>
      </c>
      <c r="B80002" t="inlineStr">
        <is>
          <t>Network Monitoring</t>
        </is>
      </c>
      <c r="C80002" t="inlineStr">
        <is>
          <t>https://www.getapp.com/security-software/network-monitoring/os/web-based</t>
        </is>
      </c>
      <c r="D80002" t="inlineStr">
        <is>
          <t>Oh Dear</t>
        </is>
      </c>
      <c r="E80002" t="inlineStr">
        <is>
          <t>https://www.getapp.com/it-management-software/a/oh-dear/</t>
        </is>
      </c>
      <c r="F80002" t="inlineStr">
        <is>
          <t>Oh Dear is an all-in-one website monitoring tool for websites and applications. It offers uptime checks, SSL monitoring, broken link detection, and advanced notifications. Built for developers, it focuses on reliability, simplicity, and insightful reporting.Read more about Oh Dear</t>
        </is>
      </c>
    </row>
    <row r="80003">
      <c r="A80003" t="inlineStr">
        <is>
          <t>IT Security</t>
        </is>
      </c>
      <c r="B80003" t="inlineStr">
        <is>
          <t>Network Monitoring</t>
        </is>
      </c>
      <c r="C80003" t="inlineStr">
        <is>
          <t>https://www.getapp.com/security-software/network-monitoring/os/web-based</t>
        </is>
      </c>
      <c r="D80003" t="inlineStr">
        <is>
          <t>ManageEngine OpUtils</t>
        </is>
      </c>
      <c r="E80003" t="inlineStr">
        <is>
          <t>https://www.getapp.com/it-management-software/a/manageengine-oputils/</t>
        </is>
      </c>
      <c r="F80003" t="inlineStr">
        <is>
          <t>ManageEngine OpUtils is an effective IP address manager, switch port mapper and rogue detection tool that can help you manage and monitor your network address space easily. It also has 30+ networking tools to help network admins monitor, diagnose, and troubleshoot day-to-day network tasks.Read more about ManageEngine OpUtils</t>
        </is>
      </c>
    </row>
    <row r="80004">
      <c r="A80004" t="inlineStr">
        <is>
          <t>IT Security</t>
        </is>
      </c>
      <c r="B80004" t="inlineStr">
        <is>
          <t>Network Monitoring</t>
        </is>
      </c>
      <c r="C80004" t="inlineStr">
        <is>
          <t>https://www.getapp.com/security-software/network-monitoring/os/web-based</t>
        </is>
      </c>
      <c r="D80004" t="inlineStr">
        <is>
          <t>Corner Bowl Server Manager</t>
        </is>
      </c>
      <c r="E80004" t="inlineStr">
        <is>
          <t>https://www.getapp.com/it-management-software/a/corner-bowl-server-manager/</t>
        </is>
      </c>
      <c r="F80004" t="inlineStr">
        <is>
          <t>Corner Bowl Server Manager is a SIEM, an Uptime Monitor, an Event Log Monitor, a Syslog Server, an Azure Active Directory Audit Log Manager, a File Integrity Monitor (FIM), an SSL Certificate Monitor, a Service Monitor and much more. Generate compliance reports and get real-time notifications.Read more about Corner Bowl Server Manager</t>
        </is>
      </c>
    </row>
    <row r="80005">
      <c r="A80005" t="inlineStr">
        <is>
          <t>IT Security</t>
        </is>
      </c>
      <c r="B80005" t="inlineStr">
        <is>
          <t>Network Monitoring</t>
        </is>
      </c>
      <c r="C80005" t="inlineStr">
        <is>
          <t>https://www.getapp.com/security-software/network-monitoring/os/web-based</t>
        </is>
      </c>
      <c r="D80005" t="inlineStr">
        <is>
          <t>Syncro</t>
        </is>
      </c>
      <c r="E80005" t="inlineStr">
        <is>
          <t>https://www.getapp.com/it-management-software/a/syncro/</t>
        </is>
      </c>
      <c r="F80005" t="inlineStr">
        <is>
          <t>Syncro is an integrated RMM, PSA, and remote access platform for MSPs and IT pros that provides all the tools you need to manage your clients' IT efficiently, including networking monitoring and more.Read more about Syncro</t>
        </is>
      </c>
    </row>
    <row r="80006">
      <c r="A80006" t="inlineStr">
        <is>
          <t>IT Security</t>
        </is>
      </c>
      <c r="B80006" t="inlineStr">
        <is>
          <t>Network Monitoring</t>
        </is>
      </c>
      <c r="C80006" t="inlineStr">
        <is>
          <t>https://www.getapp.com/security-software/network-monitoring/os/web-based</t>
        </is>
      </c>
      <c r="D80006" t="inlineStr">
        <is>
          <t>N-central</t>
        </is>
      </c>
      <c r="E80006" t="inlineStr">
        <is>
          <t>https://www.getapp.com/it-management-software/a/solarwinds-n-central/</t>
        </is>
      </c>
      <c r="F80006" t="inlineStr">
        <is>
          <t>N-able N-central® is an endpoint detection and response software designed to help managed service providers (MSPs) prevent, detect, respond to, and recover from threats.Read more about N-central</t>
        </is>
      </c>
    </row>
    <row r="80007">
      <c r="A80007" t="inlineStr">
        <is>
          <t>IT Security</t>
        </is>
      </c>
      <c r="B80007" t="inlineStr">
        <is>
          <t>Network Monitoring</t>
        </is>
      </c>
      <c r="C80007" t="inlineStr">
        <is>
          <t>https://www.getapp.com/security-software/network-monitoring/os/web-based</t>
        </is>
      </c>
      <c r="D80007" t="inlineStr">
        <is>
          <t>Kaseya VSA</t>
        </is>
      </c>
      <c r="E80007" t="inlineStr">
        <is>
          <t>https://www.getapp.com/it-management-software/a/kaseya-vsa/</t>
        </is>
      </c>
      <c r="F80007" t="inlineStr">
        <is>
          <t>Monitor your networks and manage all of IT from a single integrated console with Kaseya VSA. Network monitoring, patch management, remote control and more.Read more about Kaseya VSA</t>
        </is>
      </c>
    </row>
    <row r="80008">
      <c r="A80008" t="inlineStr">
        <is>
          <t>IT Security</t>
        </is>
      </c>
      <c r="B80008" t="inlineStr">
        <is>
          <t>Network Monitoring</t>
        </is>
      </c>
      <c r="C80008" t="inlineStr">
        <is>
          <t>https://www.getapp.com/security-software/network-monitoring/os/web-based</t>
        </is>
      </c>
      <c r="D80008" t="inlineStr">
        <is>
          <t>Obkio</t>
        </is>
      </c>
      <c r="E80008" t="inlineStr">
        <is>
          <t>https://www.getapp.com/it-management-software/a/obkio/</t>
        </is>
      </c>
      <c r="F80008" t="inlineStr">
        <is>
          <t>Obkio is a simple Network Monitoring and Troubleshooting SaaS solution designed to monitor end-to-end network performance (from WAN to LAN), of all networks types (SD-WAN, MPLS, VPN, Cloud) from the end user perspective. Identify the data you need to troubleshoot and improve the end-user experience.Read more about Obkio</t>
        </is>
      </c>
    </row>
    <row r="80009">
      <c r="A80009" t="inlineStr">
        <is>
          <t>IT Security</t>
        </is>
      </c>
      <c r="B80009" t="inlineStr">
        <is>
          <t>Network Monitoring</t>
        </is>
      </c>
      <c r="C80009" t="inlineStr">
        <is>
          <t>https://www.getapp.com/security-software/network-monitoring/os/web-based</t>
        </is>
      </c>
      <c r="D80009" t="inlineStr">
        <is>
          <t>PRTG Enterprise Monitor</t>
        </is>
      </c>
      <c r="E80009" t="inlineStr">
        <is>
          <t>https://www.getapp.com/it-management-software/a/prtg-enterprise-monitor/</t>
        </is>
      </c>
      <c r="F80009" t="inlineStr">
        <is>
          <t>Web interface and desktop application with high-security standards: See every detail from port to disk. Drill down for root cause analysis and create maps for each member of your team. All user interfaces allow SSL-secured local and remote access and can be used simultaneously.Read more about PRTG Enterprise Monitor</t>
        </is>
      </c>
    </row>
    <row r="80010">
      <c r="A80010" t="inlineStr">
        <is>
          <t>IT Security</t>
        </is>
      </c>
      <c r="B80010" t="inlineStr">
        <is>
          <t>Network Monitoring</t>
        </is>
      </c>
      <c r="C80010" t="inlineStr">
        <is>
          <t>https://www.getapp.com/security-software/network-monitoring/os/web-based</t>
        </is>
      </c>
      <c r="D80010" t="inlineStr">
        <is>
          <t>Orca Security</t>
        </is>
      </c>
      <c r="E80010" t="inlineStr">
        <is>
          <t>https://www.getapp.com/security-software/a/orca-security/</t>
        </is>
      </c>
      <c r="F80010" t="inlineStr">
        <is>
          <t>Orca Security is the industry-leading Cloud Security Platform that identifies, prioritizes, and remediates security risks and compliance issues across AWS, Azure, Google Cloud and Kubernetes.Read more about Orca Security</t>
        </is>
      </c>
    </row>
    <row r="80011">
      <c r="A80011" t="inlineStr">
        <is>
          <t>IT Security</t>
        </is>
      </c>
      <c r="B80011" t="inlineStr">
        <is>
          <t>Network Monitoring</t>
        </is>
      </c>
      <c r="C80011" t="inlineStr">
        <is>
          <t>https://www.getapp.com/security-software/network-monitoring/os/web-based</t>
        </is>
      </c>
      <c r="D80011" t="inlineStr">
        <is>
          <t>GlassWire</t>
        </is>
      </c>
      <c r="E80011" t="inlineStr">
        <is>
          <t>https://www.getapp.com/security-software/a/glasswire/</t>
        </is>
      </c>
      <c r="F80011" t="inlineStr">
        <is>
          <t>GlassWire is a network monitoring and security platform that provides businesses with tools including real time network monitoring, a built-in firewall, internet security features, alerts, bandwidth usage monitoring, and more. It offers an Android app to allow users to monitor networks on-the-go.Read more about GlassWire</t>
        </is>
      </c>
    </row>
    <row r="80012">
      <c r="A80012" t="inlineStr">
        <is>
          <t>IT Security</t>
        </is>
      </c>
      <c r="B80012" t="inlineStr">
        <is>
          <t>Network Monitoring</t>
        </is>
      </c>
      <c r="C80012" t="inlineStr">
        <is>
          <t>https://www.getapp.com/security-software/network-monitoring/os/web-based</t>
        </is>
      </c>
      <c r="D80012" t="inlineStr">
        <is>
          <t>CloudStats</t>
        </is>
      </c>
      <c r="E80012" t="inlineStr">
        <is>
          <t>https://www.getapp.com/security-software/a/cloudstats/</t>
        </is>
      </c>
      <c r="F80012" t="inlineStr">
        <is>
          <t>CloudStats is a complete server monitoring tool that allows users to easily monitor Linux and Windows servers. The tool provides features such as resource monitoring, website monitoring, server backups, and custom alerts, all accessible through a user-friendly dashboard.Read more about CloudStats</t>
        </is>
      </c>
    </row>
    <row r="80013">
      <c r="A80013" t="inlineStr">
        <is>
          <t>IT Security</t>
        </is>
      </c>
      <c r="B80013" t="inlineStr">
        <is>
          <t>Network Monitoring</t>
        </is>
      </c>
      <c r="C80013" t="inlineStr">
        <is>
          <t>https://www.getapp.com/security-software/network-monitoring/os/web-based</t>
        </is>
      </c>
      <c r="D80013" t="inlineStr">
        <is>
          <t>Amazon CloudWatch</t>
        </is>
      </c>
      <c r="E80013" t="inlineStr">
        <is>
          <t>https://www.getapp.com/security-software/a/amazon-cloudwatch/</t>
        </is>
      </c>
      <c r="F80013" t="inlineStr">
        <is>
          <t>Amazon CloudWatch is a vulnerability management software designed to help DevOps engineers, IT managers, and site reliability engineers (SREs) observe and manage AWS resources. Administrators can gain insights into operational data to visualize logs and utilize machine learning algorithms to detect anomalous behavior across environments.Read more about Amazon CloudWatch</t>
        </is>
      </c>
    </row>
    <row r="80014">
      <c r="A80014" t="inlineStr">
        <is>
          <t>IT Security</t>
        </is>
      </c>
      <c r="B80014" t="inlineStr">
        <is>
          <t>Network Monitoring</t>
        </is>
      </c>
      <c r="C80014" t="inlineStr">
        <is>
          <t>https://www.getapp.com/security-software/network-monitoring/os/web-based</t>
        </is>
      </c>
      <c r="D80014" t="inlineStr">
        <is>
          <t>Dotcom-Monitor</t>
        </is>
      </c>
      <c r="E80014" t="inlineStr">
        <is>
          <t>https://www.getapp.com/it-management-software/a/dotcom-monitor/</t>
        </is>
      </c>
      <c r="F80014" t="inlineStr">
        <is>
          <t>Dotcom-Monitor instantly alerts you when your website has problems. Detailed diagnostics enable you to take quick corrective action and see troubling trends, bottlenecks and intermittent issues clearly. We monitor externally, from the end user's perspective, ensuring your website and web applications perform properly 24x7.Read more about Dotcom-Monitor</t>
        </is>
      </c>
    </row>
    <row r="80015">
      <c r="A80015" t="inlineStr">
        <is>
          <t>IT Security</t>
        </is>
      </c>
      <c r="B80015" t="inlineStr">
        <is>
          <t>Network Monitoring</t>
        </is>
      </c>
      <c r="C80015" t="inlineStr">
        <is>
          <t>https://www.getapp.com/security-software/network-monitoring/os/web-based</t>
        </is>
      </c>
      <c r="D80015" t="inlineStr">
        <is>
          <t>Grafana</t>
        </is>
      </c>
      <c r="E80015" t="inlineStr">
        <is>
          <t>https://www.getapp.com/business-intelligence-analytics-software/a/grafana/</t>
        </is>
      </c>
      <c r="F80015" t="inlineStr">
        <is>
          <t>Grafana Labs, a Leader in the 2025 ® Magic Quadrant™ for Observability Platforms and positioned furthest to the right for Completeness of Vision, offers an OSS-based, composable observability stack with Grafana Cloud and the LGTM Stack.Read more about Grafana</t>
        </is>
      </c>
    </row>
    <row r="80016">
      <c r="A80016" t="inlineStr">
        <is>
          <t>IT Security</t>
        </is>
      </c>
      <c r="B80016" t="inlineStr">
        <is>
          <t>Network Monitoring</t>
        </is>
      </c>
      <c r="C80016" t="inlineStr">
        <is>
          <t>https://www.getapp.com/security-software/network-monitoring/os/web-based</t>
        </is>
      </c>
      <c r="D80016" t="inlineStr">
        <is>
          <t>Dynatrace</t>
        </is>
      </c>
      <c r="E80016" t="inlineStr">
        <is>
          <t>https://www.getapp.com/it-management-software/a/ruxit/</t>
        </is>
      </c>
      <c r="F80016" t="inlineStr">
        <is>
          <t>Dynatrace Ruixt is an all-in-one application performance monitoringRead more about Dynatrace</t>
        </is>
      </c>
    </row>
    <row r="80017">
      <c r="A80017" t="inlineStr">
        <is>
          <t>IT Security</t>
        </is>
      </c>
      <c r="B80017" t="inlineStr">
        <is>
          <t>Network Monitoring</t>
        </is>
      </c>
      <c r="C80017" t="inlineStr">
        <is>
          <t>https://www.getapp.com/security-software/network-monitoring/os/web-based</t>
        </is>
      </c>
      <c r="D80017" t="inlineStr">
        <is>
          <t>ConnectWise Automate</t>
        </is>
      </c>
      <c r="E80017" t="inlineStr">
        <is>
          <t>https://www.getapp.com/it-management-software/a/connectwise-automate/</t>
        </is>
      </c>
      <c r="F80017" t="inlineStr">
        <is>
          <t>Automatically detect, categorize and control critical device types in your clients’ infrastructure through powerful monitors and scripts.Read more about ConnectWise Automate</t>
        </is>
      </c>
    </row>
    <row r="80018">
      <c r="A80018" t="inlineStr">
        <is>
          <t>IT Security</t>
        </is>
      </c>
      <c r="B80018" t="inlineStr">
        <is>
          <t>Network Monitoring</t>
        </is>
      </c>
      <c r="C80018" t="inlineStr">
        <is>
          <t>https://www.getapp.com/security-software/network-monitoring/os/web-based</t>
        </is>
      </c>
      <c r="D80018" t="inlineStr">
        <is>
          <t>Network Performance Monitor</t>
        </is>
      </c>
      <c r="E80018" t="inlineStr">
        <is>
          <t>https://www.getapp.com/it-management-software/a/network-performance-monitor/</t>
        </is>
      </c>
      <c r="F80018" t="inlineStr">
        <is>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is>
      </c>
    </row>
    <row r="80019">
      <c r="A80019" t="inlineStr">
        <is>
          <t>IT Security</t>
        </is>
      </c>
      <c r="B80019" t="inlineStr">
        <is>
          <t>Network Monitoring</t>
        </is>
      </c>
      <c r="C80019" t="inlineStr">
        <is>
          <t>https://www.getapp.com/security-software/network-monitoring/os/web-based</t>
        </is>
      </c>
      <c r="D80019" t="inlineStr">
        <is>
          <t>ManageEngine NetFlow Analyzer</t>
        </is>
      </c>
      <c r="E80019" t="inlineStr">
        <is>
          <t>https://www.getapp.com/it-management-software/a/netflow-analyzer/</t>
        </is>
      </c>
      <c r="F80019" t="inlineStr">
        <is>
          <t>NetFlow Analyzer is a flow-based bandwidth management tool that monitors, collects and analyzes traffic to find performance bottlenecks and security threats. Despite the organization's size, admins can know the who, what and how of bandwidth usage with real-time tracking and traffic trends reportingRead more about ManageEngine NetFlow Analyzer</t>
        </is>
      </c>
    </row>
    <row r="80020">
      <c r="A80020" t="inlineStr">
        <is>
          <t>IT Security</t>
        </is>
      </c>
      <c r="B80020" t="inlineStr">
        <is>
          <t>Network Monitoring</t>
        </is>
      </c>
      <c r="C80020" t="inlineStr">
        <is>
          <t>https://www.getapp.com/security-software/network-monitoring/os/web-based</t>
        </is>
      </c>
      <c r="D80020" t="inlineStr">
        <is>
          <t>System Center</t>
        </is>
      </c>
      <c r="E80020" t="inlineStr">
        <is>
          <t>https://www.getapp.com/it-management-software/a/system-center/</t>
        </is>
      </c>
      <c r="F80020" t="inlineStr">
        <is>
          <t>System Center is a data center management software that helps businesses of all sizes monitor networks, system storage, security, and more. It offers integration with cloud platforms and provides teams the ability to gain insights into system analytics affecting the health of monitors.Read more about System Center</t>
        </is>
      </c>
    </row>
    <row r="80021">
      <c r="A80021" t="inlineStr">
        <is>
          <t>IT Security</t>
        </is>
      </c>
      <c r="B80021" t="inlineStr">
        <is>
          <t>Network Monitoring</t>
        </is>
      </c>
      <c r="C80021" t="inlineStr">
        <is>
          <t>https://www.getapp.com/security-software/network-monitoring/os/web-based</t>
        </is>
      </c>
      <c r="D80021" t="inlineStr">
        <is>
          <t>Pingdom</t>
        </is>
      </c>
      <c r="E80021" t="inlineStr">
        <is>
          <t>https://www.getapp.com/it-management-software/a/pingdom/</t>
        </is>
      </c>
      <c r="F80021" t="inlineStr">
        <is>
          <t>Simple and affordable end-user experience monitoring, combining synthetic and real user monitoring (RUM) for ultimate visibility and enhanced troubleshooting of your web applications.Read more about Pingdom</t>
        </is>
      </c>
    </row>
    <row r="80022">
      <c r="A80022" t="inlineStr">
        <is>
          <t>IT Security</t>
        </is>
      </c>
      <c r="B80022" t="inlineStr">
        <is>
          <t>Network Monitoring</t>
        </is>
      </c>
      <c r="C80022" t="inlineStr">
        <is>
          <t>https://www.getapp.com/security-software/network-monitoring/os/web-based</t>
        </is>
      </c>
      <c r="D80022" t="inlineStr">
        <is>
          <t>Load Balancer Enterprise ADC</t>
        </is>
      </c>
      <c r="E80022" t="inlineStr">
        <is>
          <t>https://www.getapp.com/security-software/a/loadbalancer-org/</t>
        </is>
      </c>
      <c r="F80022" t="inlineStr">
        <is>
          <t>Loadbalancer.org is a cloud-based IT management solution which helps small to large firms design and maintain application delivery. The platform enables businesses to manage network bandwidth, secure socket layer (SSL), web application firewalls, global server load balancing and virtual/real serversRead more about Load Balancer Enterprise ADC</t>
        </is>
      </c>
    </row>
    <row r="80023">
      <c r="A80023" t="inlineStr">
        <is>
          <t>IT Security</t>
        </is>
      </c>
      <c r="B80023" t="inlineStr">
        <is>
          <t>Network Monitoring</t>
        </is>
      </c>
      <c r="C80023" t="inlineStr">
        <is>
          <t>https://www.getapp.com/security-software/network-monitoring/os/web-based</t>
        </is>
      </c>
      <c r="D80023" t="inlineStr">
        <is>
          <t>TANAZA</t>
        </is>
      </c>
      <c r="E80023" t="inlineStr">
        <is>
          <t>https://www.getapp.com/it-management-software/a/tanaza/</t>
        </is>
      </c>
      <c r="F80023" t="inlineStr">
        <is>
          <t>Tanaza is a cloud management platform designed to help businesses handle the configuration, deployment, and remote monitoring of Wi-Fi networks or access points using a Linux-based operating system. IT professionals can configure Internet Protocol (IP) addresses &amp; receive email alerts about faults.Read more about TANAZA</t>
        </is>
      </c>
    </row>
    <row r="80024">
      <c r="A80024" t="inlineStr">
        <is>
          <t>IT Security</t>
        </is>
      </c>
      <c r="B80024" t="inlineStr">
        <is>
          <t>Network Monitoring</t>
        </is>
      </c>
      <c r="C80024" t="inlineStr">
        <is>
          <t>https://www.getapp.com/security-software/network-monitoring/os/web-based</t>
        </is>
      </c>
      <c r="D80024" t="inlineStr">
        <is>
          <t>CrowdStrike</t>
        </is>
      </c>
      <c r="E80024" t="inlineStr">
        <is>
          <t>https://www.getapp.com/security-software/a/crowdstrike-falcon/</t>
        </is>
      </c>
      <c r="F80024" t="inlineStr">
        <is>
          <t>Falcon is a cloud-based endpoint protection platform designed to help enterprises detect, manage, and remediate threats in real-time to prevent data loss. Features include event recording, alerts, prioritization, credential management, and access control.Read more about CrowdStrike</t>
        </is>
      </c>
    </row>
    <row r="80025">
      <c r="A80025" t="inlineStr">
        <is>
          <t>IT Security</t>
        </is>
      </c>
      <c r="B80025" t="inlineStr">
        <is>
          <t>Network Monitoring</t>
        </is>
      </c>
      <c r="C80025" t="inlineStr">
        <is>
          <t>https://www.getapp.com/security-software/network-monitoring/os/web-based</t>
        </is>
      </c>
      <c r="D80025" t="inlineStr">
        <is>
          <t>Panopta</t>
        </is>
      </c>
      <c r="E80025" t="inlineStr">
        <is>
          <t>https://www.getapp.com/it-management-software/a/panopta/</t>
        </is>
      </c>
      <c r="F80025" t="inlineStr">
        <is>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is>
      </c>
    </row>
    <row r="80026">
      <c r="A80026" t="inlineStr">
        <is>
          <t>IT Security</t>
        </is>
      </c>
      <c r="B80026" t="inlineStr">
        <is>
          <t>Network Monitoring</t>
        </is>
      </c>
      <c r="C80026" t="inlineStr">
        <is>
          <t>https://www.getapp.com/security-software/network-monitoring/os/web-based</t>
        </is>
      </c>
      <c r="D80026" t="inlineStr">
        <is>
          <t>Icinga</t>
        </is>
      </c>
      <c r="E80026" t="inlineStr">
        <is>
          <t>https://www.getapp.com/security-software/a/icinga/</t>
        </is>
      </c>
      <c r="F80026" t="inlineStr">
        <is>
          <t>The Icinga 6-in-1 stack covers all aspects of monitoring your entire infrastructure. Get valuable insights and on-time notifications, eye-opening visuals and analytics. Icinga easily integrates within your systems and gives you the power to automate your tasks.Read more about Icinga</t>
        </is>
      </c>
    </row>
    <row r="80027">
      <c r="A80027" t="inlineStr">
        <is>
          <t>IT Security</t>
        </is>
      </c>
      <c r="B80027" t="inlineStr">
        <is>
          <t>Network Monitoring</t>
        </is>
      </c>
      <c r="C80027" t="inlineStr">
        <is>
          <t>https://www.getapp.com/security-software/network-monitoring/os/web-based</t>
        </is>
      </c>
      <c r="D80027" t="inlineStr">
        <is>
          <t>ManageEngine OpManager MSP</t>
        </is>
      </c>
      <c r="E80027" t="inlineStr">
        <is>
          <t>https://www.getapp.com/it-management-software/a/manageengine-opmanager-msp/</t>
        </is>
      </c>
      <c r="F80027" t="inlineStr">
        <is>
          <t>ManageEngine OpManager MSP is an efficient multiclient network monitoring and management tool that helps service providers across the globe to oversee and handle their client's networks proactively from a remote location.Read more about ManageEngine OpManager MSP</t>
        </is>
      </c>
    </row>
    <row r="80028">
      <c r="A80028" t="inlineStr">
        <is>
          <t>IT Security</t>
        </is>
      </c>
      <c r="B80028" t="inlineStr">
        <is>
          <t>Network Monitoring</t>
        </is>
      </c>
      <c r="C80028" t="inlineStr">
        <is>
          <t>https://www.getapp.com/security-software/network-monitoring/os/web-based</t>
        </is>
      </c>
      <c r="D80028" t="inlineStr">
        <is>
          <t>Wireshark</t>
        </is>
      </c>
      <c r="E80028" t="inlineStr">
        <is>
          <t>https://www.getapp.com/security-software/a/wireshark/</t>
        </is>
      </c>
      <c r="F80028" t="inlineStr">
        <is>
          <t>Wireshark is a network monitoring software designed to help commercial enterprises, non-profit organizations, government agencies, and educational institutions capture and analyze network traffic across various communication channels. It lets IT teams read live data from various types of networks.Read more about Wireshark</t>
        </is>
      </c>
    </row>
    <row r="80029">
      <c r="A80029" t="inlineStr">
        <is>
          <t>IT Security</t>
        </is>
      </c>
      <c r="B80029" t="inlineStr">
        <is>
          <t>Network Monitoring</t>
        </is>
      </c>
      <c r="C80029" t="inlineStr">
        <is>
          <t>https://www.getapp.com/security-software/network-monitoring/os/web-based</t>
        </is>
      </c>
      <c r="D80029" t="inlineStr">
        <is>
          <t>Nagios XI</t>
        </is>
      </c>
      <c r="E80029" t="inlineStr">
        <is>
          <t>https://www.getapp.com/it-management-software/a/nagios/</t>
        </is>
      </c>
      <c r="F80029" t="inlineStr">
        <is>
          <t>Monitor your IT infrastructure, spot problems before they occur, know immediately when problems arise, share availability data with stakeholders, detect security breaches, plan &amp; budget for IT upgrades, reduce downtime &amp; business lossesRead more about Nagios XI</t>
        </is>
      </c>
    </row>
    <row r="80030">
      <c r="A80030" t="inlineStr">
        <is>
          <t>IT Security</t>
        </is>
      </c>
      <c r="B80030" t="inlineStr">
        <is>
          <t>Network Monitoring</t>
        </is>
      </c>
      <c r="C80030" t="inlineStr">
        <is>
          <t>https://www.getapp.com/security-software/network-monitoring/os/web-based</t>
        </is>
      </c>
      <c r="D80030" t="inlineStr">
        <is>
          <t>Checkmk</t>
        </is>
      </c>
      <c r="E80030" t="inlineStr">
        <is>
          <t>https://www.getapp.com/it-management-software/a/check-mk/</t>
        </is>
      </c>
      <c r="F80030" t="inlineStr">
        <is>
          <t>Ensure peak performance for your server infrastructure. Say goodbye to preventable outages, late nights or weekend emergencies.Read more about Checkmk</t>
        </is>
      </c>
    </row>
    <row r="80031">
      <c r="A80031" t="inlineStr">
        <is>
          <t>IT Security</t>
        </is>
      </c>
      <c r="B80031" t="inlineStr">
        <is>
          <t>Network Monitoring</t>
        </is>
      </c>
      <c r="C80031" t="inlineStr">
        <is>
          <t>https://www.getapp.com/security-software/network-monitoring/os/web-based</t>
        </is>
      </c>
      <c r="D80031" t="inlineStr">
        <is>
          <t>Sematext Cloud</t>
        </is>
      </c>
      <c r="E80031" t="inlineStr">
        <is>
          <t>https://www.getapp.com/it-management-software/a/sematext-cloud/</t>
        </is>
      </c>
      <c r="F80031" t="inlineStr">
        <is>
          <t>Visually maps your infrastructure and monitors real-time network activity across servers and containers. Auto-discover your complete network topology. Visualize receive/transmit rates segmented by port. Filter uninteresting endpoints and dynamically explore infrastructure maps.Read more about Sematext Cloud</t>
        </is>
      </c>
    </row>
    <row r="80032">
      <c r="A80032" t="inlineStr">
        <is>
          <t>IT Security</t>
        </is>
      </c>
      <c r="B80032" t="inlineStr">
        <is>
          <t>Network Monitoring</t>
        </is>
      </c>
      <c r="C80032" t="inlineStr">
        <is>
          <t>https://www.getapp.com/security-software/network-monitoring/os/web-based</t>
        </is>
      </c>
      <c r="D80032" t="inlineStr">
        <is>
          <t>Galileo</t>
        </is>
      </c>
      <c r="E80032" t="inlineStr">
        <is>
          <t>https://www.getapp.com/it-management-software/a/galileo-1/</t>
        </is>
      </c>
      <c r="F80032" t="inlineStr">
        <is>
          <t>Galileo enables organizations to manage the growing complexity within their infrastructures and develop practical roadmaps for growth and transformation.  Intuitive multi-vendor monitoring and reporting allow IT teams to see what is relevant, increase speed to resolution, anticipateRead more about Galileo</t>
        </is>
      </c>
    </row>
    <row r="80033">
      <c r="A80033" t="inlineStr">
        <is>
          <t>IT Security</t>
        </is>
      </c>
      <c r="B80033" t="inlineStr">
        <is>
          <t>Network Monitoring</t>
        </is>
      </c>
      <c r="C80033" t="inlineStr">
        <is>
          <t>https://www.getapp.com/security-software/network-monitoring/os/web-based</t>
        </is>
      </c>
      <c r="D80033" t="inlineStr">
        <is>
          <t>groundcover</t>
        </is>
      </c>
      <c r="E80033" t="inlineStr">
        <is>
          <t>https://www.getapp.com/all-software/a/groundcover/</t>
        </is>
      </c>
      <c r="F80033" t="inlineStr">
        <is>
          <t>Groundcover is a cloud-native application monitoring solution that offers comprehensive observability for modern production environments.Read more about groundcover</t>
        </is>
      </c>
    </row>
    <row r="80034">
      <c r="A80034" t="inlineStr">
        <is>
          <t>IT Security</t>
        </is>
      </c>
      <c r="B80034" t="inlineStr">
        <is>
          <t>Network Monitoring</t>
        </is>
      </c>
      <c r="C80034" t="inlineStr">
        <is>
          <t>https://www.getapp.com/security-software/network-monitoring/os/web-based</t>
        </is>
      </c>
      <c r="D80034" t="inlineStr">
        <is>
          <t>Kentik</t>
        </is>
      </c>
      <c r="E80034" t="inlineStr">
        <is>
          <t>https://www.getapp.com/it-management-software/a/kentik/</t>
        </is>
      </c>
      <c r="F80034" t="inlineStr">
        <is>
          <t>A cloud-based network analysis software with dashboards &amp; alerts to help turn real-time network/cloud data into actionable insights.Read more about Kentik</t>
        </is>
      </c>
    </row>
    <row r="80035">
      <c r="A80035" t="inlineStr">
        <is>
          <t>IT Security</t>
        </is>
      </c>
      <c r="B80035" t="inlineStr">
        <is>
          <t>Network Monitoring</t>
        </is>
      </c>
      <c r="C80035" t="inlineStr">
        <is>
          <t>https://www.getapp.com/security-software/network-monitoring/os/web-based</t>
        </is>
      </c>
      <c r="D80035" t="inlineStr">
        <is>
          <t>AppDynamics</t>
        </is>
      </c>
      <c r="E80035" t="inlineStr">
        <is>
          <t>https://www.getapp.com/it-management-software/a/appdynamics/</t>
        </is>
      </c>
      <c r="F80035" t="inlineStr">
        <is>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is>
      </c>
    </row>
    <row r="80036">
      <c r="A80036" t="inlineStr">
        <is>
          <t>IT Security</t>
        </is>
      </c>
      <c r="B80036" t="inlineStr">
        <is>
          <t>Network Monitoring</t>
        </is>
      </c>
      <c r="C80036" t="inlineStr">
        <is>
          <t>https://www.getapp.com/security-software/network-monitoring/os/web-based</t>
        </is>
      </c>
      <c r="D80036" t="inlineStr">
        <is>
          <t>EventSentry</t>
        </is>
      </c>
      <c r="E80036" t="inlineStr">
        <is>
          <t>https://www.getapp.com/security-software/a/eventsentry/</t>
        </is>
      </c>
      <c r="F80036" t="inlineStr">
        <is>
          <t>EventSentry is a hybrid SIEM (security information &amp; event management) solution which offers a range of tools including event log monitoring, reporting, health monitoring, compliance management, network monitoring, environment tracking, data consolidation, Active Directory integration &amp; moreRead more about EventSentry</t>
        </is>
      </c>
    </row>
    <row r="80037">
      <c r="A80037" t="inlineStr">
        <is>
          <t>IT Security</t>
        </is>
      </c>
      <c r="B80037" t="inlineStr">
        <is>
          <t>Network Monitoring</t>
        </is>
      </c>
      <c r="C80037" t="inlineStr">
        <is>
          <t>https://www.getapp.com/security-software/network-monitoring/os/web-based</t>
        </is>
      </c>
      <c r="D80037" t="inlineStr">
        <is>
          <t>Netreo</t>
        </is>
      </c>
      <c r="E80037" t="inlineStr">
        <is>
          <t>https://www.getapp.com/security-software/a/omnicenter/</t>
        </is>
      </c>
      <c r="F80037" t="inlineStr">
        <is>
          <t>Netreo is a cloud-based network monitoring solution which helps IT managers with application, network and systems management. Key features include fault monitoring, performance management, traffic analysis, configuration management, and web application performance.Read more about Netreo</t>
        </is>
      </c>
    </row>
    <row r="80038">
      <c r="A80038" t="inlineStr">
        <is>
          <t>IT Security</t>
        </is>
      </c>
      <c r="B80038" t="inlineStr">
        <is>
          <t>Network Monitoring</t>
        </is>
      </c>
      <c r="C80038" t="inlineStr">
        <is>
          <t>https://www.getapp.com/security-software/network-monitoring/os/web-based</t>
        </is>
      </c>
      <c r="D80038" t="inlineStr">
        <is>
          <t>NetCrunch</t>
        </is>
      </c>
      <c r="E80038" t="inlineStr">
        <is>
          <t>https://www.getapp.com/it-management-software/a/adrem-netcrunch/</t>
        </is>
      </c>
      <c r="F80038" t="inlineStr">
        <is>
          <t>AdRem NetCrunch is an agentless network monitoring &amp; management system for monitoring networking equipment and other SNMP devices, servers and operating systems, applications, cloud services, uptime, network bandwidth, traffic flow. Advanced alerting and remote self-healing actions. Topology maps.Read more about NetCrunch</t>
        </is>
      </c>
    </row>
    <row r="80039">
      <c r="A80039" t="inlineStr">
        <is>
          <t>IT Security</t>
        </is>
      </c>
      <c r="B80039" t="inlineStr">
        <is>
          <t>Network Monitoring</t>
        </is>
      </c>
      <c r="C80039" t="inlineStr">
        <is>
          <t>https://www.getapp.com/security-software/network-monitoring/os/web-based</t>
        </is>
      </c>
      <c r="D80039" t="inlineStr">
        <is>
          <t>Logz.io</t>
        </is>
      </c>
      <c r="E80039" t="inlineStr">
        <is>
          <t>https://www.getapp.com/business-intelligence-analytics-software/a/logz-io/</t>
        </is>
      </c>
      <c r="F80039" t="inlineStr">
        <is>
          <t>Logz.io ships with built-in integrations with various performance agents, including pre-made dashboards and visualizations for different log types.Read more about Logz.io</t>
        </is>
      </c>
    </row>
    <row r="80040">
      <c r="A80040" t="inlineStr">
        <is>
          <t>IT Security</t>
        </is>
      </c>
      <c r="B80040" t="inlineStr">
        <is>
          <t>Network Monitoring</t>
        </is>
      </c>
      <c r="C80040" t="inlineStr">
        <is>
          <t>https://www.getapp.com/security-software/network-monitoring/os/web-based</t>
        </is>
      </c>
      <c r="D80040" t="inlineStr">
        <is>
          <t>PathSolutions TotalView</t>
        </is>
      </c>
      <c r="E80040" t="inlineStr">
        <is>
          <t>https://www.getapp.com/it-management-software/a/totalview/</t>
        </is>
      </c>
      <c r="F80040" t="inlineStr">
        <is>
          <t>TotalView is a troubleshooting and monitoring platform for enterprise networks, providing plain-English explanations as to when, where, and why a network problem occurred. Features include path mapping, dynamic network maps, natural language troubleshooting, heuristic analysis, alerts, and more.Read more about PathSolutions TotalView</t>
        </is>
      </c>
    </row>
    <row r="80041">
      <c r="A80041" t="inlineStr">
        <is>
          <t>IT Security</t>
        </is>
      </c>
      <c r="B80041" t="inlineStr">
        <is>
          <t>Network Monitoring</t>
        </is>
      </c>
      <c r="C80041" t="inlineStr">
        <is>
          <t>https://www.getapp.com/security-software/network-monitoring/os/web-based</t>
        </is>
      </c>
      <c r="D80041" t="inlineStr">
        <is>
          <t>VMware Aria</t>
        </is>
      </c>
      <c r="E80041" t="inlineStr">
        <is>
          <t>https://www.getapp.com/it-management-software/a/vrealize-cloud-management/</t>
        </is>
      </c>
      <c r="F80041" t="inlineStr">
        <is>
          <t>VMware Aria Hub enables true multi-cloud management based on comprehensive, near real-time visibility into your application and infrastructure environments.Read more about VMware Aria</t>
        </is>
      </c>
    </row>
    <row r="80042">
      <c r="A80042" t="inlineStr">
        <is>
          <t>IT Security</t>
        </is>
      </c>
      <c r="B80042" t="inlineStr">
        <is>
          <t>Network Monitoring</t>
        </is>
      </c>
      <c r="C80042" t="inlineStr">
        <is>
          <t>https://www.getapp.com/security-software/network-monitoring/os/web-based</t>
        </is>
      </c>
      <c r="D80042" t="inlineStr">
        <is>
          <t>UVexplorer</t>
        </is>
      </c>
      <c r="E80042" t="inlineStr">
        <is>
          <t>https://www.getapp.com/it-management-software/a/uvexplorer/</t>
        </is>
      </c>
      <c r="F80042" t="inlineStr">
        <is>
          <t>UVexplorer is a network monitoring platform that provides automatic network mapping and config backup for real-time management of your network.Read more about UVexplorer</t>
        </is>
      </c>
    </row>
    <row r="80043">
      <c r="A80043" t="inlineStr">
        <is>
          <t>IT Security</t>
        </is>
      </c>
      <c r="B80043" t="inlineStr">
        <is>
          <t>Network Monitoring</t>
        </is>
      </c>
      <c r="C80043" t="inlineStr">
        <is>
          <t>https://www.getapp.com/security-software/network-monitoring/os/web-based</t>
        </is>
      </c>
      <c r="D80043" t="inlineStr">
        <is>
          <t>Secomea</t>
        </is>
      </c>
      <c r="E80043" t="inlineStr">
        <is>
          <t>https://www.getapp.com/emerging-technology-software/a/secomea/</t>
        </is>
      </c>
      <c r="F80043"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80044">
      <c r="A80044" t="inlineStr">
        <is>
          <t>IT Security</t>
        </is>
      </c>
      <c r="B80044" t="inlineStr">
        <is>
          <t>Network Monitoring</t>
        </is>
      </c>
      <c r="C80044" t="inlineStr">
        <is>
          <t>https://www.getapp.com/security-software/network-monitoring/os/web-based</t>
        </is>
      </c>
      <c r="D80044" t="inlineStr">
        <is>
          <t>Motadata AIOps</t>
        </is>
      </c>
      <c r="E80044" t="inlineStr">
        <is>
          <t>https://www.getapp.com/it-management-software/a/motadata-aiops/</t>
        </is>
      </c>
      <c r="F80044" t="inlineStr">
        <is>
          <t>Motadata AIOps is a powerful platform for the enterprise that enables their I&amp;O teams to change how they approach data management and processing that shapes business decisions. The platform leverages our proprietary framework DFIT, which determines what data is important and what are the KPIs.Read more about Motadata AIOps</t>
        </is>
      </c>
    </row>
    <row r="80045">
      <c r="A80045" t="inlineStr">
        <is>
          <t>IT Security</t>
        </is>
      </c>
      <c r="B80045" t="inlineStr">
        <is>
          <t>Network Monitoring</t>
        </is>
      </c>
      <c r="C80045" t="inlineStr">
        <is>
          <t>https://www.getapp.com/security-software/network-monitoring/os/web-based</t>
        </is>
      </c>
      <c r="D80045" t="inlineStr">
        <is>
          <t>Goliath Performance Monitor</t>
        </is>
      </c>
      <c r="E80045" t="inlineStr">
        <is>
          <t>https://www.getapp.com/all-software/a/goliath-performance-monitor/</t>
        </is>
      </c>
      <c r="F80045" t="inlineStr">
        <is>
          <t>Goliath Performance Monitor helps IT professionals proactively anticipate Citrix/VMware user experience issues before they happen, provide the correlated analytics to troubleshoot the problem quickly when they do, and document the root cause so that performance issues can be permanently resolved.Read more about Goliath Performance Monitor</t>
        </is>
      </c>
    </row>
    <row r="80046">
      <c r="A80046" t="inlineStr">
        <is>
          <t>IT Security</t>
        </is>
      </c>
      <c r="B80046" t="inlineStr">
        <is>
          <t>Network Monitoring</t>
        </is>
      </c>
      <c r="C80046" t="inlineStr">
        <is>
          <t>https://www.getapp.com/security-software/network-monitoring/os/web-based</t>
        </is>
      </c>
      <c r="D80046" t="inlineStr">
        <is>
          <t>i-Vertix</t>
        </is>
      </c>
      <c r="E80046" t="inlineStr">
        <is>
          <t>https://www.getapp.com/it-management-software/a/i-vertix-it-network-monitoring--management/</t>
        </is>
      </c>
      <c r="F80046" t="inlineStr">
        <is>
          <t>i-Vertix is a cloud-based IT infrastructure management software that helps business with their day to day IT responsibilities.Read more about i-Vertix</t>
        </is>
      </c>
    </row>
    <row r="80047">
      <c r="A80047" t="inlineStr">
        <is>
          <t>IT Security</t>
        </is>
      </c>
      <c r="B80047" t="inlineStr">
        <is>
          <t>Network Monitoring</t>
        </is>
      </c>
      <c r="C80047" t="inlineStr">
        <is>
          <t>https://www.getapp.com/security-software/network-monitoring/os/web-based</t>
        </is>
      </c>
      <c r="D80047" t="inlineStr">
        <is>
          <t>Black Duck</t>
        </is>
      </c>
      <c r="E80047" t="inlineStr">
        <is>
          <t>https://www.getapp.com/security-software/a/black-duck-hub-1/</t>
        </is>
      </c>
      <c r="F80047" t="inlineStr">
        <is>
          <t>Black Duck is an open source management software for DevSecOps teams to discover, monitor, and manage open source security vulnerabilities and license compliance. This complex and thorough solution seamlessly integrates into your development processes in order to identify and fix critical risks.Read more about Black Duck</t>
        </is>
      </c>
    </row>
    <row r="80048">
      <c r="A80048" t="inlineStr">
        <is>
          <t>IT Security</t>
        </is>
      </c>
      <c r="B80048" t="inlineStr">
        <is>
          <t>Network Monitoring</t>
        </is>
      </c>
      <c r="C80048" t="inlineStr">
        <is>
          <t>https://www.getapp.com/security-software/network-monitoring/os/web-based</t>
        </is>
      </c>
      <c r="D80048" t="inlineStr">
        <is>
          <t>Uila</t>
        </is>
      </c>
      <c r="E80048" t="inlineStr">
        <is>
          <t>https://www.getapp.com/it-management-software/a/uila/</t>
        </is>
      </c>
      <c r="F80048" t="inlineStr">
        <is>
          <t>Uila is a network monitoring solution that helps enterprises in healthcare, finance, and other industries optimize the performance of applications and minimize potential cyber threats. Using the real-time dashboard, IT teams can identify the root cause of service outages and performance degradation.Read more about Uila</t>
        </is>
      </c>
    </row>
    <row r="80049">
      <c r="A80049" t="inlineStr">
        <is>
          <t>IT Security</t>
        </is>
      </c>
      <c r="B80049" t="inlineStr">
        <is>
          <t>Network Monitoring</t>
        </is>
      </c>
      <c r="C80049" t="inlineStr">
        <is>
          <t>https://www.getapp.com/security-software/network-monitoring/os/web-based</t>
        </is>
      </c>
      <c r="D80049" t="inlineStr">
        <is>
          <t>Elastic Observability</t>
        </is>
      </c>
      <c r="E80049" t="inlineStr">
        <is>
          <t>https://www.getapp.com/all-software/a/elastic-observability/</t>
        </is>
      </c>
      <c r="F80049" t="inlineStr">
        <is>
          <t>Elastic Observability is a software that allows users to monitor their business's health and performance. Elastic Observability offers a wide range of features, including monitoring, alerting, reporting, and analytics.Read more about Elastic Observability</t>
        </is>
      </c>
    </row>
    <row r="80050">
      <c r="A80050" t="inlineStr">
        <is>
          <t>IT Security</t>
        </is>
      </c>
      <c r="B80050" t="inlineStr">
        <is>
          <t>Network Monitoring</t>
        </is>
      </c>
      <c r="C80050" t="inlineStr">
        <is>
          <t>https://www.getapp.com/security-software/network-monitoring/os/web-based</t>
        </is>
      </c>
      <c r="D80050" t="inlineStr">
        <is>
          <t>Spotlight Cloud</t>
        </is>
      </c>
      <c r="E80050" t="inlineStr">
        <is>
          <t>https://www.getapp.com/it-management-software/a/spotlight-cloud/</t>
        </is>
      </c>
      <c r="F80050" t="inlineStr">
        <is>
          <t>With Spotlight Cloud, IT administrators are provided with the tools to pinpoint key issues within an SQL server environment and resolve them, to help improve overall server performance. Using cloud computing, Spotlight Cloud can store and analyze data in a reliable environment.Read more about Spotlight Cloud</t>
        </is>
      </c>
    </row>
    <row r="80051">
      <c r="A80051" t="inlineStr">
        <is>
          <t>IT Security</t>
        </is>
      </c>
      <c r="B80051" t="inlineStr">
        <is>
          <t>Network Monitoring</t>
        </is>
      </c>
      <c r="C80051" t="inlineStr">
        <is>
          <t>https://www.getapp.com/security-software/network-monitoring/os/web-based</t>
        </is>
      </c>
      <c r="D80051" t="inlineStr">
        <is>
          <t>Zenoss</t>
        </is>
      </c>
      <c r="E80051" t="inlineStr">
        <is>
          <t>https://www.getapp.com/security-software/a/zenoss/</t>
        </is>
      </c>
      <c r="F80051" t="inlineStr">
        <is>
          <t>Zenoss is a network monitoring software designed to help businesses in the IT, healthcare, finance, and other sectors analyze virtual, physical, and cloud-based resources to monitor infrastructures and optimize application performances. Key features of the platform include dependency discovery, multitenancy, root cause isolation, cloud data retention, streaming data collection, and capacity planning.Read more about Zenoss</t>
        </is>
      </c>
    </row>
    <row r="80052">
      <c r="A80052" t="inlineStr">
        <is>
          <t>IT Security</t>
        </is>
      </c>
      <c r="B80052" t="inlineStr">
        <is>
          <t>Network Monitoring</t>
        </is>
      </c>
      <c r="C80052" t="inlineStr">
        <is>
          <t>https://www.getapp.com/security-software/network-monitoring/os/web-based</t>
        </is>
      </c>
      <c r="D80052" t="inlineStr">
        <is>
          <t>Statseeker</t>
        </is>
      </c>
      <c r="E80052" t="inlineStr">
        <is>
          <t>https://www.getapp.com/security-software/a/statseeker/</t>
        </is>
      </c>
      <c r="F80052" t="inlineStr">
        <is>
          <t>Network performance monitoring (NPM) platform with a 60-second polling interval and unlimited data retention, trusted by private, Fortune 500, and S&amp;P companies, and G20 governments around the world.Read more about Statseeker</t>
        </is>
      </c>
    </row>
    <row r="80053">
      <c r="A80053" t="inlineStr">
        <is>
          <t>IT Security</t>
        </is>
      </c>
      <c r="B80053" t="inlineStr">
        <is>
          <t>Network Monitoring</t>
        </is>
      </c>
      <c r="C80053" t="inlineStr">
        <is>
          <t>https://www.getapp.com/security-software/network-monitoring/os/web-based</t>
        </is>
      </c>
      <c r="D80053" t="inlineStr">
        <is>
          <t>Nfina Technologies</t>
        </is>
      </c>
      <c r="E80053" t="inlineStr">
        <is>
          <t>https://www.getapp.com/it-management-software/a/nfina-technologies/</t>
        </is>
      </c>
      <c r="F80053" t="inlineStr">
        <is>
          <t>A platform for IT infrastructure called Nfina offers cyber resilience for business continuity. Edge, computer servers, HCI appliances, hybrid cloud, storage, IaaS, HaaS, STaaS, and DRaaS are just a few of our solutions and data security services.Read more about Nfina Technologies</t>
        </is>
      </c>
    </row>
    <row r="80054">
      <c r="A80054" t="inlineStr">
        <is>
          <t>IT Security</t>
        </is>
      </c>
      <c r="B80054" t="inlineStr">
        <is>
          <t>Network Monitoring</t>
        </is>
      </c>
      <c r="C80054" t="inlineStr">
        <is>
          <t>https://www.getapp.com/security-software/network-monitoring/os/web-based</t>
        </is>
      </c>
      <c r="D80054" t="inlineStr">
        <is>
          <t>Infraon IMS</t>
        </is>
      </c>
      <c r="E80054" t="inlineStr">
        <is>
          <t>https://www.getapp.com/all-software/a/infraon-ims/</t>
        </is>
      </c>
      <c r="F80054" t="inlineStr">
        <is>
          <t>Infraon IMS boosts IT performance with real-time monitoring, analytics, automation, and compliance for seamless, efficient operations.Opting for Infraon IMS/ITIM means simplifying, modernizing, and automating IT infrastructure management, enhancing user experiences, and ensuring compliance.Read more about Infraon IMS</t>
        </is>
      </c>
    </row>
    <row r="80055">
      <c r="A80055" t="inlineStr">
        <is>
          <t>IT Security</t>
        </is>
      </c>
      <c r="B80055" t="inlineStr">
        <is>
          <t>Network Monitoring</t>
        </is>
      </c>
      <c r="C80055" t="inlineStr">
        <is>
          <t>https://www.getapp.com/security-software/network-monitoring/os/web-based</t>
        </is>
      </c>
      <c r="D80055" t="inlineStr">
        <is>
          <t>Aruba AirWave</t>
        </is>
      </c>
      <c r="E80055" t="inlineStr">
        <is>
          <t>https://www.getapp.com/it-management-software/a/aruba-airwave/</t>
        </is>
      </c>
      <c r="F80055" t="inlineStr">
        <is>
          <t>Aruba AirWave is a cloud-based software designed to help organizations discover, configure and monitor their entire wireless network. The platform allows users to utilize multiple monitoring screens to view real-time data and trend reports for every user, device, and segment across their network.Read more about Aruba AirWave</t>
        </is>
      </c>
    </row>
    <row r="80056">
      <c r="A80056" t="inlineStr">
        <is>
          <t>IT Security</t>
        </is>
      </c>
      <c r="B80056" t="inlineStr">
        <is>
          <t>Network Monitoring</t>
        </is>
      </c>
      <c r="C80056" t="inlineStr">
        <is>
          <t>https://www.getapp.com/security-software/network-monitoring/os/web-based</t>
        </is>
      </c>
      <c r="D80056" t="inlineStr">
        <is>
          <t>nVision</t>
        </is>
      </c>
      <c r="E80056" t="inlineStr">
        <is>
          <t>https://www.getapp.com/security-software/a/axence-nvision/</t>
        </is>
      </c>
      <c r="F80056" t="inlineStr">
        <is>
          <t>Network and user activity monitoring, hardware and software inventory, remote technical support, protection against data leaks.Read more about nVision</t>
        </is>
      </c>
    </row>
    <row r="80057">
      <c r="A80057" t="inlineStr">
        <is>
          <t>IT Security</t>
        </is>
      </c>
      <c r="B80057" t="inlineStr">
        <is>
          <t>Network Monitoring</t>
        </is>
      </c>
      <c r="C80057" t="inlineStr">
        <is>
          <t>https://www.getapp.com/security-software/network-monitoring/os/web-based</t>
        </is>
      </c>
      <c r="D80057" t="inlineStr">
        <is>
          <t>RG System</t>
        </is>
      </c>
      <c r="E80057" t="inlineStr">
        <is>
          <t>https://www.getapp.com/it-management-software/a/rg-system/</t>
        </is>
      </c>
      <c r="F80057" t="inlineStr">
        <is>
          <t>RG System's SaaS IT management portal offers MSPs, IT professionals and Office automation company complementary RMM,  Microsoft 365 Data backup and recovery, cybersecurity and remote control functions in a single portal.Read more about RG System</t>
        </is>
      </c>
    </row>
    <row r="80058">
      <c r="A80058" t="inlineStr">
        <is>
          <t>IT Security</t>
        </is>
      </c>
      <c r="B80058" t="inlineStr">
        <is>
          <t>Network Monitoring</t>
        </is>
      </c>
      <c r="C80058" t="inlineStr">
        <is>
          <t>https://www.getapp.com/security-software/network-monitoring/os/web-based</t>
        </is>
      </c>
      <c r="D80058" t="inlineStr">
        <is>
          <t>Sensu</t>
        </is>
      </c>
      <c r="E80058" t="inlineStr">
        <is>
          <t>https://www.getapp.com/it-management-software/a/sensu/</t>
        </is>
      </c>
      <c r="F80058" t="inlineStr">
        <is>
          <t>Automate your monitoring workflow and gain deep visibility into Kubernetes, hybrid cloud, and bare metal infrastructure.Read more about Sensu</t>
        </is>
      </c>
    </row>
    <row r="80059">
      <c r="A80059" t="inlineStr">
        <is>
          <t>IT Security</t>
        </is>
      </c>
      <c r="B80059" t="inlineStr">
        <is>
          <t>Network Monitoring</t>
        </is>
      </c>
      <c r="C80059" t="inlineStr">
        <is>
          <t>https://www.getapp.com/security-software/network-monitoring/os/web-based</t>
        </is>
      </c>
      <c r="D80059" t="inlineStr">
        <is>
          <t>ManageEngine Log360</t>
        </is>
      </c>
      <c r="E80059" t="inlineStr">
        <is>
          <t>https://www.getapp.com/security-software/a/log360/</t>
        </is>
      </c>
      <c r="F80059" t="inlineStr">
        <is>
          <t>ManageEngine Log360 is a log management and SIEM (security information and event management) platform which helps businesses to monitor and manage network security, audit Active Directory changes, log devices, and gain visibility into cloud infrastructures.Read more about ManageEngine Log360</t>
        </is>
      </c>
    </row>
    <row r="80060">
      <c r="A80060" t="inlineStr">
        <is>
          <t>IT Security</t>
        </is>
      </c>
      <c r="B80060" t="inlineStr">
        <is>
          <t>Network Monitoring</t>
        </is>
      </c>
      <c r="C80060" t="inlineStr">
        <is>
          <t>https://www.getapp.com/security-software/network-monitoring/os/web-based</t>
        </is>
      </c>
      <c r="D80060" t="inlineStr">
        <is>
          <t>7SIGNAL</t>
        </is>
      </c>
      <c r="E80060" t="inlineStr">
        <is>
          <t>https://www.getapp.com/security-software/a/7signal/</t>
        </is>
      </c>
      <c r="F80060" t="inlineStr">
        <is>
          <t>For organizations that rely on mission critical Wi-Fi to conduct business, 7SIGNAL is a cloud-based Wireless Network Monitoring (WNM) platform that continuously tests the wireless network for performance issues – maximizing network uptime, device connectivity and network ROI.Read more about 7SIGNAL</t>
        </is>
      </c>
    </row>
    <row r="80061">
      <c r="A80061" t="inlineStr">
        <is>
          <t>IT Security</t>
        </is>
      </c>
      <c r="B80061" t="inlineStr">
        <is>
          <t>Network Monitoring</t>
        </is>
      </c>
      <c r="C80061" t="inlineStr">
        <is>
          <t>https://www.getapp.com/security-software/network-monitoring/os/web-based</t>
        </is>
      </c>
      <c r="D80061" t="inlineStr">
        <is>
          <t>NMIS</t>
        </is>
      </c>
      <c r="E80061" t="inlineStr">
        <is>
          <t>https://www.getapp.com/security-software/a/nmis/</t>
        </is>
      </c>
      <c r="F80061" t="inlineStr">
        <is>
          <t>NMIS (Network Management Information System) is an open-source system designed to help businesses handle administration of various computer networks on a unified platform. It enables network engineers to conduct fault analysis, monitor IT systems’ performances, and gain insights into network status.Read more about NMIS</t>
        </is>
      </c>
    </row>
    <row r="80062">
      <c r="A80062" t="inlineStr">
        <is>
          <t>IT Security</t>
        </is>
      </c>
      <c r="B80062" t="inlineStr">
        <is>
          <t>Network Monitoring</t>
        </is>
      </c>
      <c r="C80062" t="inlineStr">
        <is>
          <t>https://www.getapp.com/security-software/network-monitoring/os/web-based</t>
        </is>
      </c>
      <c r="D80062" t="inlineStr">
        <is>
          <t>IR Collaborate</t>
        </is>
      </c>
      <c r="E80062" t="inlineStr">
        <is>
          <t>https://www.getapp.com/security-software/a/ir-collaborate/</t>
        </is>
      </c>
      <c r="F80062" t="inlineStr">
        <is>
          <t>IR Collaborate is a unified communications monitoring platform designed to help businesses predict disruptions and optimize performance across on-premise, cloud, or hybrid audio, voice, and other collaboration systems.Read more about IR Collaborate</t>
        </is>
      </c>
    </row>
    <row r="80063">
      <c r="A80063" t="inlineStr">
        <is>
          <t>IT Security</t>
        </is>
      </c>
      <c r="B80063" t="inlineStr">
        <is>
          <t>Network Monitoring</t>
        </is>
      </c>
      <c r="C80063" t="inlineStr">
        <is>
          <t>https://www.getapp.com/security-software/network-monitoring/os/web-based</t>
        </is>
      </c>
      <c r="D80063" t="inlineStr">
        <is>
          <t>PULScore</t>
        </is>
      </c>
      <c r="E80063" t="inlineStr">
        <is>
          <t>https://www.getapp.com/security-software/a/pulscore/</t>
        </is>
      </c>
      <c r="F80063" t="inlineStr">
        <is>
          <t>PULScore is a network performance management system that helps businesses with network performance and service assurance using TWAMP, UDP Echo, ICMP Ping, and user experience active monitoring capabilities. It includes SLA reporting on a monthly, weekly, and daily basis, according to requirements.Read more about PULScore</t>
        </is>
      </c>
    </row>
    <row r="80064">
      <c r="A80064" t="inlineStr">
        <is>
          <t>IT Security</t>
        </is>
      </c>
      <c r="B80064" t="inlineStr">
        <is>
          <t>Network Monitoring</t>
        </is>
      </c>
      <c r="C80064" t="inlineStr">
        <is>
          <t>https://www.getapp.com/security-software/network-monitoring/os/web-based</t>
        </is>
      </c>
      <c r="D80064" t="inlineStr">
        <is>
          <t>ipMonitor</t>
        </is>
      </c>
      <c r="E80064" t="inlineStr">
        <is>
          <t>https://www.getapp.com/it-management-software/a/ipmonitor/</t>
        </is>
      </c>
      <c r="F80064" t="inlineStr">
        <is>
          <t>ipMonitor by SolarWinds is a lightweight IT monitoring solution for networks, servers, applications, and VMware hosts. It provides over 12 types of notifications to inform owners and IT staff about any network issues and application failures. This solution can reduce downtime caused by failures with automated remediation to restore services, including server reboots, file backups, and more actions. It can be installed on-premise.Read more about ipMonitor</t>
        </is>
      </c>
    </row>
    <row r="80065">
      <c r="A80065" t="inlineStr">
        <is>
          <t>IT Security</t>
        </is>
      </c>
      <c r="B80065" t="inlineStr">
        <is>
          <t>Network Monitoring</t>
        </is>
      </c>
      <c r="C80065" t="inlineStr">
        <is>
          <t>https://www.getapp.com/security-software/network-monitoring/os/web-based</t>
        </is>
      </c>
      <c r="D80065" t="inlineStr">
        <is>
          <t>ManageEngine OpManager Plus</t>
        </is>
      </c>
      <c r="E80065" t="inlineStr">
        <is>
          <t>https://www.getapp.com/all-software/a/manageengine-opmanager-plus/</t>
        </is>
      </c>
      <c r="F80065"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80066">
      <c r="A80066" t="inlineStr">
        <is>
          <t>IT Security</t>
        </is>
      </c>
      <c r="B80066" t="inlineStr">
        <is>
          <t>Network Monitoring</t>
        </is>
      </c>
      <c r="C80066" t="inlineStr">
        <is>
          <t>https://www.getapp.com/security-software/network-monitoring/os/web-based</t>
        </is>
      </c>
      <c r="D80066" t="inlineStr">
        <is>
          <t>CDN77</t>
        </is>
      </c>
      <c r="E80066" t="inlineStr">
        <is>
          <t>https://www.getapp.com/it-management-software/a/cdn77/</t>
        </is>
      </c>
      <c r="F80066" t="inlineStr">
        <is>
          <t>CDN77 content delivery network helps the world’s most demanded and widely accessed websites and apps deliver the best possible online experience to more than a billion users monthly.Read more about CDN77</t>
        </is>
      </c>
    </row>
    <row r="80067">
      <c r="A80067" t="inlineStr">
        <is>
          <t>IT Security</t>
        </is>
      </c>
      <c r="B80067" t="inlineStr">
        <is>
          <t>Network Monitoring</t>
        </is>
      </c>
      <c r="C80067" t="inlineStr">
        <is>
          <t>https://www.getapp.com/security-software/network-monitoring/os/web-based</t>
        </is>
      </c>
      <c r="D80067" t="inlineStr">
        <is>
          <t>NetVizura NetFlow Analyzer</t>
        </is>
      </c>
      <c r="E80067" t="inlineStr">
        <is>
          <t>https://www.getapp.com/security-software/a/netvizura-netflow-analyzer/</t>
        </is>
      </c>
      <c r="F80067" t="inlineStr">
        <is>
          <t>NetFlow Analyzer is a network traffic analysis and troubleshooting software designed to help businesses monitor bandwidth usage, traffic trends, and applications. Features include pattern recognition, user management, threat detection, data visualization, and reporting.Read more about NetVizura NetFlow Analyzer</t>
        </is>
      </c>
    </row>
    <row r="80068">
      <c r="A80068" t="inlineStr">
        <is>
          <t>IT Security</t>
        </is>
      </c>
      <c r="B80068" t="inlineStr">
        <is>
          <t>Network Monitoring</t>
        </is>
      </c>
      <c r="C80068" t="inlineStr">
        <is>
          <t>https://www.getapp.com/security-software/network-monitoring/os/web-based</t>
        </is>
      </c>
      <c r="D80068" t="inlineStr">
        <is>
          <t>CloudMonix</t>
        </is>
      </c>
      <c r="E80068" t="inlineStr">
        <is>
          <t>https://www.getapp.com/it-management-software/a/cloudmonix/</t>
        </is>
      </c>
      <c r="F80068" t="inlineStr">
        <is>
          <t>CloudMonix provides advanced cloud monitoring and automation for applications and services deployed on the Microsoft Azure Cloud Platform.Read more about CloudMonix</t>
        </is>
      </c>
    </row>
    <row r="80069">
      <c r="A80069" t="inlineStr">
        <is>
          <t>IT Security</t>
        </is>
      </c>
      <c r="B80069" t="inlineStr">
        <is>
          <t>Network Monitoring</t>
        </is>
      </c>
      <c r="C80069" t="inlineStr">
        <is>
          <t>https://www.getapp.com/security-software/network-monitoring/os/web-based</t>
        </is>
      </c>
      <c r="D80069" t="inlineStr">
        <is>
          <t>OpenNMS</t>
        </is>
      </c>
      <c r="E80069" t="inlineStr">
        <is>
          <t>https://www.getapp.com/it-management-software/a/opennms/</t>
        </is>
      </c>
      <c r="F80069" t="inlineStr">
        <is>
          <t>OpenNMS is an award winning network management application platform with a long track record of providing solutions for enterprises and carriers.Read more about OpenNMS</t>
        </is>
      </c>
    </row>
    <row r="80070">
      <c r="A80070" t="inlineStr">
        <is>
          <t>IT Security</t>
        </is>
      </c>
      <c r="B80070" t="inlineStr">
        <is>
          <t>Network Monitoring</t>
        </is>
      </c>
      <c r="C80070" t="inlineStr">
        <is>
          <t>https://www.getapp.com/security-software/network-monitoring/os/web-based</t>
        </is>
      </c>
      <c r="D80070" t="inlineStr">
        <is>
          <t>Sinefa</t>
        </is>
      </c>
      <c r="E80070" t="inlineStr">
        <is>
          <t>https://www.getapp.com/it-management-software/a/sinefa/</t>
        </is>
      </c>
      <c r="F80070" t="inlineStr">
        <is>
          <t>Sinefa enables IT to quickly pinpoint issues and deliver great digital experiences for all their users.Read more about Sinefa</t>
        </is>
      </c>
    </row>
    <row r="80071">
      <c r="A80071" t="inlineStr">
        <is>
          <t>IT Security</t>
        </is>
      </c>
      <c r="B80071" t="inlineStr">
        <is>
          <t>Network Monitoring</t>
        </is>
      </c>
      <c r="C80071" t="inlineStr">
        <is>
          <t>https://www.getapp.com/security-software/network-monitoring/os/web-based</t>
        </is>
      </c>
      <c r="D80071" t="inlineStr">
        <is>
          <t>Nagios Network Analyzer</t>
        </is>
      </c>
      <c r="E80071" t="inlineStr">
        <is>
          <t>https://www.getapp.com/business-intelligence-analytics-software/a/nagios-network-analyzer/</t>
        </is>
      </c>
      <c r="F80071" t="inlineStr">
        <is>
          <t>Nagios Network Analyzer is a NetFlow analysis, monitoring, and bandwidth utilization software. It provides instant access to vital NetFlow and sFlow data sources, server system metrics, and network anomalies, enabling swift network diagnostics and comprehensive tracking.Read more about Nagios Network Analyzer</t>
        </is>
      </c>
    </row>
    <row r="80072">
      <c r="A80072" t="inlineStr">
        <is>
          <t>IT Security</t>
        </is>
      </c>
      <c r="B80072" t="inlineStr">
        <is>
          <t>Network Monitoring</t>
        </is>
      </c>
      <c r="C80072" t="inlineStr">
        <is>
          <t>https://www.getapp.com/security-software/network-monitoring/os/web-based</t>
        </is>
      </c>
      <c r="D80072" t="inlineStr">
        <is>
          <t>ConnectWise RMM</t>
        </is>
      </c>
      <c r="E80072" t="inlineStr">
        <is>
          <t>https://www.getapp.com/it-management-software/a/connectwise-rmm/</t>
        </is>
      </c>
      <c r="F80072" t="inlineStr">
        <is>
          <t>ConnectWise RMM is a new solution built upon the infinitely scalable ConnectWise Platform that combines the best of the both worlds: out-of-the-box automation coupled with the robust automation needed to delivery customized services to your customers.Read more about ConnectWise RMM</t>
        </is>
      </c>
    </row>
    <row r="80073">
      <c r="A80073" t="inlineStr">
        <is>
          <t>IT Security</t>
        </is>
      </c>
      <c r="B80073" t="inlineStr">
        <is>
          <t>Network Monitoring</t>
        </is>
      </c>
      <c r="C80073" t="inlineStr">
        <is>
          <t>https://www.getapp.com/security-software/network-monitoring/os/web-based</t>
        </is>
      </c>
      <c r="D80073" t="inlineStr">
        <is>
          <t>Deledao</t>
        </is>
      </c>
      <c r="E80073" t="inlineStr">
        <is>
          <t>https://www.getapp.com/education-childcare-software/a/deledao/</t>
        </is>
      </c>
      <c r="F80073" t="inlineStr">
        <is>
          <t>The Deledao filter is the award-winning "set it and forget it” K12 web filtering solution powered by real-time AI.Use real-time AI filtering technology to exceed CIPA compliance, secure E-Rate funding, and keep students engaged in learning.Read more about Deledao</t>
        </is>
      </c>
    </row>
    <row r="80074">
      <c r="A80074" t="inlineStr">
        <is>
          <t>IT Security</t>
        </is>
      </c>
      <c r="B80074" t="inlineStr">
        <is>
          <t>Network Monitoring</t>
        </is>
      </c>
      <c r="C80074" t="inlineStr">
        <is>
          <t>https://www.getapp.com/security-software/network-monitoring/os/web-based</t>
        </is>
      </c>
      <c r="D80074" t="inlineStr">
        <is>
          <t>NMSaaS</t>
        </is>
      </c>
      <c r="E80074" t="inlineStr">
        <is>
          <t>https://www.getapp.com/security-software/a/nmsaas/</t>
        </is>
      </c>
      <c r="F80074" t="inlineStr">
        <is>
          <t>Manage from 100 to over 75k devices with NMSaaS's cloud-based network monitoring and management software that helps you scale, without sacrificing performance.Read more about NMSaaS</t>
        </is>
      </c>
    </row>
    <row r="80075">
      <c r="A80075" t="inlineStr">
        <is>
          <t>IT Security</t>
        </is>
      </c>
      <c r="B80075" t="inlineStr">
        <is>
          <t>Network Monitoring</t>
        </is>
      </c>
      <c r="C80075" t="inlineStr">
        <is>
          <t>https://www.getapp.com/security-software/network-monitoring/os/web-based</t>
        </is>
      </c>
      <c r="D80075" t="inlineStr">
        <is>
          <t>All Quiet</t>
        </is>
      </c>
      <c r="E80075" t="inlineStr">
        <is>
          <t>https://www.getapp.com/operations-management-software/a/all-quiet/</t>
        </is>
      </c>
      <c r="F80075" t="inlineStr">
        <is>
          <t>All Quiet is the all-in-one IT incident management solution for startups &amp; scaleups. With straightforward on-call alerting, website / API monitoring and response workflows, managing incidents has never been simpler.All Quiet - all good!Read more about All Quiet</t>
        </is>
      </c>
    </row>
    <row r="80076">
      <c r="A80076" t="inlineStr">
        <is>
          <t>IT Security</t>
        </is>
      </c>
      <c r="B80076" t="inlineStr">
        <is>
          <t>Network Monitoring</t>
        </is>
      </c>
      <c r="C80076" t="inlineStr">
        <is>
          <t>https://www.getapp.com/security-software/network-monitoring/os/web-based</t>
        </is>
      </c>
      <c r="D80076" t="inlineStr">
        <is>
          <t>Network Detective Pro</t>
        </is>
      </c>
      <c r="E80076" t="inlineStr">
        <is>
          <t>https://www.getapp.com/security-software/a/network-detective/</t>
        </is>
      </c>
      <c r="F80076" t="inlineStr">
        <is>
          <t>Network Detective is a non-intrusive IT assessment tool. There is no software to install, so it can be used anywhere without leaving a footprint. The low-cost and unlimited license models allow MSPs to manage workflows, onboard new clients, and improve service delivery.Read more about Network Detective Pro</t>
        </is>
      </c>
    </row>
    <row r="80077">
      <c r="A80077" t="inlineStr">
        <is>
          <t>IT Security</t>
        </is>
      </c>
      <c r="B80077" t="inlineStr">
        <is>
          <t>Network Monitoring</t>
        </is>
      </c>
      <c r="C80077" t="inlineStr">
        <is>
          <t>https://www.getapp.com/security-software/network-monitoring/os/web-based</t>
        </is>
      </c>
      <c r="D80077" t="inlineStr">
        <is>
          <t>ITarian</t>
        </is>
      </c>
      <c r="E80077" t="inlineStr">
        <is>
          <t>https://www.getapp.com/customer-service-support-software/a/itarain/</t>
        </is>
      </c>
      <c r="F80077"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80078">
      <c r="A80078" t="inlineStr">
        <is>
          <t>IT Security</t>
        </is>
      </c>
      <c r="B80078" t="inlineStr">
        <is>
          <t>Network Monitoring</t>
        </is>
      </c>
      <c r="C80078" t="inlineStr">
        <is>
          <t>https://www.getapp.com/security-software/network-monitoring/os/web-based</t>
        </is>
      </c>
      <c r="D80078" t="inlineStr">
        <is>
          <t>StatusGator</t>
        </is>
      </c>
      <c r="E80078" t="inlineStr">
        <is>
          <t>https://www.getapp.com/security-software/a/statusgator/</t>
        </is>
      </c>
      <c r="F80078" t="inlineStr">
        <is>
          <t>StatusGator notifies teams about critical dependencies statuses so that they can keep track of outages and react proactively.Features:- Status pages that aggregate data from all your SaaS providers.- Receive notifications when something goes down to Slack, MS Teams, etc.Read more about StatusGator</t>
        </is>
      </c>
    </row>
    <row r="80079">
      <c r="A80079" t="inlineStr">
        <is>
          <t>IT Security</t>
        </is>
      </c>
      <c r="B80079" t="inlineStr">
        <is>
          <t>Network Monitoring</t>
        </is>
      </c>
      <c r="C80079" t="inlineStr">
        <is>
          <t>https://www.getapp.com/security-software/network-monitoring/os/web-based</t>
        </is>
      </c>
      <c r="D80079" t="inlineStr">
        <is>
          <t>Enginsight</t>
        </is>
      </c>
      <c r="E80079" t="inlineStr">
        <is>
          <t>https://www.getapp.com/security-software/a/enginsight/</t>
        </is>
      </c>
      <c r="F80079" t="inlineStr">
        <is>
          <t>What to do if the attacker has got behind the firewall or there are no patches available for vulnerabilities? No problem with the intrusion detection and prevention system from Enginsight. It recognises attacks and anomalies on every client and server and blocks them automatically.Read more about Enginsight</t>
        </is>
      </c>
    </row>
    <row r="80080">
      <c r="A80080" t="inlineStr">
        <is>
          <t>IT Security</t>
        </is>
      </c>
      <c r="B80080" t="inlineStr">
        <is>
          <t>Network Monitoring</t>
        </is>
      </c>
      <c r="C80080" t="inlineStr">
        <is>
          <t>https://www.getapp.com/security-software/network-monitoring/os/web-based</t>
        </is>
      </c>
      <c r="D80080" t="inlineStr">
        <is>
          <t>Quantum Force</t>
        </is>
      </c>
      <c r="E80080" t="inlineStr">
        <is>
          <t>https://www.getapp.com/security-software/a/quantum-force/</t>
        </is>
      </c>
      <c r="F80080"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80081">
      <c r="A80081" t="inlineStr">
        <is>
          <t>IT Security</t>
        </is>
      </c>
      <c r="B80081" t="inlineStr">
        <is>
          <t>Network Monitoring</t>
        </is>
      </c>
      <c r="C80081" t="inlineStr">
        <is>
          <t>https://www.getapp.com/security-software/network-monitoring/os/web-based</t>
        </is>
      </c>
      <c r="D80081" t="inlineStr">
        <is>
          <t>ManageEngine RMM Central</t>
        </is>
      </c>
      <c r="E80081" t="inlineStr">
        <is>
          <t>https://www.getapp.com/all-software/a/manageengine-rmm-central/</t>
        </is>
      </c>
      <c r="F80081" t="inlineStr">
        <is>
          <t>RMM Central is the one-stop solution that unifies endpoint management and network monitoring for MSPs and helps automate complete IT management from a single console.Read more about ManageEngine RMM Central</t>
        </is>
      </c>
    </row>
    <row r="80082">
      <c r="A80082" t="inlineStr">
        <is>
          <t>IT Security</t>
        </is>
      </c>
      <c r="B80082" t="inlineStr">
        <is>
          <t>Network Monitoring</t>
        </is>
      </c>
      <c r="C80082" t="inlineStr">
        <is>
          <t>https://www.getapp.com/security-software/network-monitoring/os/web-based</t>
        </is>
      </c>
      <c r="D80082" t="inlineStr">
        <is>
          <t>Flowmon</t>
        </is>
      </c>
      <c r="E80082" t="inlineStr">
        <is>
          <t>https://www.getapp.com/security-software/a/flowmon/</t>
        </is>
      </c>
      <c r="F80082" t="inlineStr">
        <is>
          <t>Progress Flowmon is a cloud-based solution, which assists network and security operations teams with monitoring and analytics. Key features include anomaly detection, response automation, application performance tracking, data import/export, metadata management, and troubleshooting.Read more about Flowmon</t>
        </is>
      </c>
    </row>
    <row r="80083">
      <c r="A80083" t="inlineStr">
        <is>
          <t>IT Security</t>
        </is>
      </c>
      <c r="B80083" t="inlineStr">
        <is>
          <t>Network Monitoring</t>
        </is>
      </c>
      <c r="C80083" t="inlineStr">
        <is>
          <t>https://www.getapp.com/security-software/network-monitoring/os/web-based</t>
        </is>
      </c>
      <c r="D80083" t="inlineStr">
        <is>
          <t>WebSitePulse</t>
        </is>
      </c>
      <c r="E80083" t="inlineStr">
        <is>
          <t>https://www.getapp.com/it-management-software/a/websitepulse/</t>
        </is>
      </c>
      <c r="F80083" t="inlineStr">
        <is>
          <t>WebSitePulse is a remote monitoring service for servers and network components, websites, apps, and email with continuous testing and verificationRead more about WebSitePulse</t>
        </is>
      </c>
    </row>
    <row r="80084">
      <c r="A80084" t="inlineStr">
        <is>
          <t>IT Security</t>
        </is>
      </c>
      <c r="B80084" t="inlineStr">
        <is>
          <t>Network Monitoring</t>
        </is>
      </c>
      <c r="C80084" t="inlineStr">
        <is>
          <t>https://www.getapp.com/security-software/network-monitoring/os/web-based</t>
        </is>
      </c>
      <c r="D80084" t="inlineStr">
        <is>
          <t>CloudRadar</t>
        </is>
      </c>
      <c r="E80084" t="inlineStr">
        <is>
          <t>https://www.getapp.com/it-management-software/a/cloudradar-monitoring/</t>
        </is>
      </c>
      <c r="F80084" t="inlineStr">
        <is>
          <t>Powerful, radically simple SaaS monitoring solution of Servers, Networks and Websites for next-gen IT Managers and System AdminsRead more about CloudRadar</t>
        </is>
      </c>
    </row>
    <row r="80085">
      <c r="A80085" t="inlineStr">
        <is>
          <t>IT Security</t>
        </is>
      </c>
      <c r="B80085" t="inlineStr">
        <is>
          <t>Network Monitoring</t>
        </is>
      </c>
      <c r="C80085" t="inlineStr">
        <is>
          <t>https://www.getapp.com/security-software/network-monitoring/os/web-based</t>
        </is>
      </c>
      <c r="D80085" t="inlineStr">
        <is>
          <t>Uptycs</t>
        </is>
      </c>
      <c r="E80085" t="inlineStr">
        <is>
          <t>https://www.getapp.com/all-software/a/uptycs/</t>
        </is>
      </c>
      <c r="F80085" t="inlineStr">
        <is>
          <t>Protect your crown jewels, your development lifecycle, and your data with Uptycs, the unified CNAPP and XDR platform.Read more about Uptycs</t>
        </is>
      </c>
    </row>
    <row r="80086">
      <c r="A80086" t="inlineStr">
        <is>
          <t>IT Security</t>
        </is>
      </c>
      <c r="B80086" t="inlineStr">
        <is>
          <t>Network Monitoring</t>
        </is>
      </c>
      <c r="C80086" t="inlineStr">
        <is>
          <t>https://www.getapp.com/security-software/network-monitoring/os/web-based</t>
        </is>
      </c>
      <c r="D80086" t="inlineStr">
        <is>
          <t>ServicePilot</t>
        </is>
      </c>
      <c r="E80086" t="inlineStr">
        <is>
          <t>https://www.getapp.com/security-software/a/servicepilot/</t>
        </is>
      </c>
      <c r="F80086"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80087">
      <c r="A80087" t="inlineStr">
        <is>
          <t>IT Security</t>
        </is>
      </c>
      <c r="B80087" t="inlineStr">
        <is>
          <t>Network Monitoring</t>
        </is>
      </c>
      <c r="C80087" t="inlineStr">
        <is>
          <t>https://www.getapp.com/security-software/network-monitoring/os/web-based</t>
        </is>
      </c>
      <c r="D80087" t="inlineStr">
        <is>
          <t>Sysdig</t>
        </is>
      </c>
      <c r="E80087" t="inlineStr">
        <is>
          <t>https://www.getapp.com/it-management-software/a/sysdig/</t>
        </is>
      </c>
      <c r="F80087" t="inlineStr">
        <is>
          <t>Confidently secure containers, Kubernetes and cloud with the Sysdig Secure DevOps Platform. Scan images, detect and respond to threats, validate cloud posture and compliance, monitor and troubleshoot.Read more about Sysdig</t>
        </is>
      </c>
    </row>
    <row r="80088">
      <c r="A80088" t="inlineStr">
        <is>
          <t>IT Security</t>
        </is>
      </c>
      <c r="B80088" t="inlineStr">
        <is>
          <t>Network Monitoring</t>
        </is>
      </c>
      <c r="C80088" t="inlineStr">
        <is>
          <t>https://www.getapp.com/security-software/network-monitoring/os/web-based</t>
        </is>
      </c>
      <c r="D80088" t="inlineStr">
        <is>
          <t>Cloudcraft</t>
        </is>
      </c>
      <c r="E80088" t="inlineStr">
        <is>
          <t>https://www.getapp.com/it-management-software/a/cloudcraft/</t>
        </is>
      </c>
      <c r="F80088" t="inlineStr">
        <is>
          <t>Import your AWS infrastructure into smart diagramsRead more about Cloudcraft</t>
        </is>
      </c>
    </row>
    <row r="80089">
      <c r="A80089" t="inlineStr">
        <is>
          <t>IT Security</t>
        </is>
      </c>
      <c r="B80089" t="inlineStr">
        <is>
          <t>Network Monitoring</t>
        </is>
      </c>
      <c r="C80089" t="inlineStr">
        <is>
          <t>https://www.getapp.com/security-software/network-monitoring/os/web-based</t>
        </is>
      </c>
      <c r="D80089" t="inlineStr">
        <is>
          <t>ManageEngine EventLog Analyzer</t>
        </is>
      </c>
      <c r="E80089" t="inlineStr">
        <is>
          <t>https://www.getapp.com/security-software/a/eventlog-analyzer/</t>
        </is>
      </c>
      <c r="F80089"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80090">
      <c r="A80090" t="inlineStr">
        <is>
          <t>IT Security</t>
        </is>
      </c>
      <c r="B80090" t="inlineStr">
        <is>
          <t>Network Monitoring</t>
        </is>
      </c>
      <c r="C80090" t="inlineStr">
        <is>
          <t>https://www.getapp.com/security-software/network-monitoring/os/web-based</t>
        </is>
      </c>
      <c r="D80090" t="inlineStr">
        <is>
          <t>op5 Monitor</t>
        </is>
      </c>
      <c r="E80090" t="inlineStr">
        <is>
          <t>https://www.getapp.com/security-software/a/op5-monitor/</t>
        </is>
      </c>
      <c r="F80090" t="inlineStr">
        <is>
          <t>op5 Monitor is a server and network monitoring software that helps small to large businesses monitor on-premise, hybrid, or public cloud-based IT environments from within a unified platform. It enables staff members to create custom SLA reports based on specific reporting periods and objects.Read more about op5 Monitor</t>
        </is>
      </c>
    </row>
    <row r="80091">
      <c r="A80091" t="inlineStr">
        <is>
          <t>IT Security</t>
        </is>
      </c>
      <c r="B80091" t="inlineStr">
        <is>
          <t>Network Monitoring</t>
        </is>
      </c>
      <c r="C80091" t="inlineStr">
        <is>
          <t>https://www.getapp.com/security-software/network-monitoring/os/web-based</t>
        </is>
      </c>
      <c r="D80091" t="inlineStr">
        <is>
          <t>IBM SevOne Network Performance Management</t>
        </is>
      </c>
      <c r="E80091" t="inlineStr">
        <is>
          <t>https://www.getapp.com/customer-service-support-software/a/ibm-sevone-network-performance-management/</t>
        </is>
      </c>
      <c r="F80091" t="inlineStr">
        <is>
          <t>The solution is designed to work with all network technologies and protocols, including IP/MPLS, Ethernet and FCoE. It provides visibility into end-to-end application performance for real-time troubleshooting.Read more about IBM SevOne Network Performance Management</t>
        </is>
      </c>
    </row>
    <row r="80092">
      <c r="A80092" t="inlineStr">
        <is>
          <t>IT Security</t>
        </is>
      </c>
      <c r="B80092" t="inlineStr">
        <is>
          <t>Network Monitoring</t>
        </is>
      </c>
      <c r="C80092" t="inlineStr">
        <is>
          <t>https://www.getapp.com/security-software/network-monitoring/os/web-based</t>
        </is>
      </c>
      <c r="D80092" t="inlineStr">
        <is>
          <t>kapptivate</t>
        </is>
      </c>
      <c r="E80092" t="inlineStr">
        <is>
          <t>https://www.getapp.com/development-tools-software/a/kapptivate/</t>
        </is>
      </c>
      <c r="F80092" t="inlineStr">
        <is>
          <t>Kapptivate is a comprehensive platform for digital service monitoring and QA end-to-end testing. With monitoring and AI-powered testing, the system helps teams reduce QA workload, accelerate releases, and catch issues across all digital channels.Read more about kapptivate</t>
        </is>
      </c>
    </row>
    <row r="80093">
      <c r="A80093" t="inlineStr">
        <is>
          <t>IT Security</t>
        </is>
      </c>
      <c r="B80093" t="inlineStr">
        <is>
          <t>Network Monitoring</t>
        </is>
      </c>
      <c r="C80093" t="inlineStr">
        <is>
          <t>https://www.getapp.com/security-software/network-monitoring/os/web-based</t>
        </is>
      </c>
      <c r="D80093" t="inlineStr">
        <is>
          <t>NetFlow Traffic Analyzer</t>
        </is>
      </c>
      <c r="E80093" t="inlineStr">
        <is>
          <t>https://www.getapp.com/it-management-software/a/netflow-traffic-analyzer/</t>
        </is>
      </c>
      <c r="F80093" t="inlineStr">
        <is>
          <t>NetFlow Traffic Analyzer is a network mapping software designed to help IT professionals monitor bandwidth and assess traffic across networks. The platform enables administrators to gain insights into malicious traffic flows and troubleshoot issues on a unified interface.Read more about NetFlow Traffic Analyzer</t>
        </is>
      </c>
    </row>
    <row r="80094">
      <c r="A80094" t="inlineStr">
        <is>
          <t>IT Security</t>
        </is>
      </c>
      <c r="B80094" t="inlineStr">
        <is>
          <t>Network Monitoring</t>
        </is>
      </c>
      <c r="C80094" t="inlineStr">
        <is>
          <t>https://www.getapp.com/security-software/network-monitoring/os/web-based</t>
        </is>
      </c>
      <c r="D80094" t="inlineStr">
        <is>
          <t>Opsview Enterprise</t>
        </is>
      </c>
      <c r="E80094" t="inlineStr">
        <is>
          <t>https://www.getapp.com/it-management-software/a/opsview-enterprise/</t>
        </is>
      </c>
      <c r="F80094" t="inlineStr">
        <is>
          <t>Opsview is a SaaS monitoring tool that allows businesses to gain visibility into all components of a hybrid-IT infrastructure &amp; use advanced monitoring to identify &amp; resolve issues at every layer. The platform offers auto-discovery automation, business service monitoring &amp; performance summaries.Read more about Opsview Enterprise</t>
        </is>
      </c>
    </row>
    <row r="80095">
      <c r="A80095" t="inlineStr">
        <is>
          <t>IT Security</t>
        </is>
      </c>
      <c r="B80095" t="inlineStr">
        <is>
          <t>Network Monitoring</t>
        </is>
      </c>
      <c r="C80095" t="inlineStr">
        <is>
          <t>https://www.getapp.com/security-software/network-monitoring/os/web-based</t>
        </is>
      </c>
      <c r="D80095" t="inlineStr">
        <is>
          <t>IBM Instana</t>
        </is>
      </c>
      <c r="E80095" t="inlineStr">
        <is>
          <t>https://www.getapp.com/it-management-software/a/ibm-instana/</t>
        </is>
      </c>
      <c r="F80095" t="inlineStr">
        <is>
          <t>IBM Instana provides automated, real-time observability with the context needed to find and fix problems fast. Instana offers seamless installation, high-fidelity data, and cross teamaccessibility.Read more about IBM Instana</t>
        </is>
      </c>
    </row>
    <row r="80096">
      <c r="A80096" t="inlineStr">
        <is>
          <t>IT Security</t>
        </is>
      </c>
      <c r="B80096" t="inlineStr">
        <is>
          <t>Network Monitoring</t>
        </is>
      </c>
      <c r="C80096" t="inlineStr">
        <is>
          <t>https://www.getapp.com/security-software/network-monitoring/os/web-based</t>
        </is>
      </c>
      <c r="D80096" t="inlineStr">
        <is>
          <t>Blue Matador</t>
        </is>
      </c>
      <c r="E80096" t="inlineStr">
        <is>
          <t>https://www.getapp.com/security-software/a/watchdog/</t>
        </is>
      </c>
      <c r="F80096" t="inlineStr">
        <is>
          <t>Blue Matador is an automated monitoring and alerting platform. Infrastructure monitoring normally requires a lot of time configuring alerts and even worse sometimes it isn't clear what alerts should be configured. Blue Matador does the heavy lifting for you by configuring these alerts instantly.Read more about Blue Matador</t>
        </is>
      </c>
    </row>
    <row r="80097">
      <c r="A80097" t="inlineStr">
        <is>
          <t>IT Security</t>
        </is>
      </c>
      <c r="B80097" t="inlineStr">
        <is>
          <t>Network Monitoring</t>
        </is>
      </c>
      <c r="C80097" t="inlineStr">
        <is>
          <t>https://www.getapp.com/security-software/network-monitoring/os/web-based</t>
        </is>
      </c>
      <c r="D80097" t="inlineStr">
        <is>
          <t>Librato</t>
        </is>
      </c>
      <c r="E80097" t="inlineStr">
        <is>
          <t>https://www.getapp.com/business-intelligence-analytics-software/a/metrics/</t>
        </is>
      </c>
      <c r="F80097" t="inlineStr">
        <is>
          <t>Librato is a  cloud-based service for development and operations teams, allowing them to monitor and understand the metrics that impact businesses. It enables monitoring data together in a unified hosted environment, helps in detecting signs of problems and quickly find and fix their root cause.Read more about Librato</t>
        </is>
      </c>
    </row>
    <row r="80098">
      <c r="A80098" t="inlineStr">
        <is>
          <t>IT Security</t>
        </is>
      </c>
      <c r="B80098" t="inlineStr">
        <is>
          <t>Network Monitoring</t>
        </is>
      </c>
      <c r="C80098" t="inlineStr">
        <is>
          <t>https://www.getapp.com/security-software/network-monitoring/os/web-based</t>
        </is>
      </c>
      <c r="D80098" t="inlineStr">
        <is>
          <t>CloudWize</t>
        </is>
      </c>
      <c r="E80098" t="inlineStr">
        <is>
          <t>https://www.getapp.com/security-software/a/cloudwize/</t>
        </is>
      </c>
      <c r="F80098" t="inlineStr">
        <is>
          <t>Get 360° cloud protection from architecture design to runtime. This agentless, drag-and-drop, no-code solution enables you to detect and fix cloud issues in minutes. Over 1000 rules running continuously on your cloud within minutes of onboarding.Read more about CloudWize</t>
        </is>
      </c>
    </row>
    <row r="80099">
      <c r="A80099" t="inlineStr">
        <is>
          <t>IT Security</t>
        </is>
      </c>
      <c r="B80099" t="inlineStr">
        <is>
          <t>Network Monitoring</t>
        </is>
      </c>
      <c r="C80099" t="inlineStr">
        <is>
          <t>https://www.getapp.com/security-software/network-monitoring/os/web-based</t>
        </is>
      </c>
      <c r="D80099" t="inlineStr">
        <is>
          <t>NACVIEW</t>
        </is>
      </c>
      <c r="E80099" t="inlineStr">
        <is>
          <t>https://www.getapp.com/all-software/a/nacview/</t>
        </is>
      </c>
      <c r="F80099" t="inlineStr">
        <is>
          <t>NACVIEW is a network access control solution. NACVIEW provides visibility of all connected devices across the whole network. A variety of profiling methods allows you to define what is connected to your network type of device, operating system, and more.Read more about NACVIEW</t>
        </is>
      </c>
    </row>
    <row r="80100">
      <c r="A80100" t="inlineStr">
        <is>
          <t>IT Security</t>
        </is>
      </c>
      <c r="B80100" t="inlineStr">
        <is>
          <t>Network Monitoring</t>
        </is>
      </c>
      <c r="C80100" t="inlineStr">
        <is>
          <t>https://www.getapp.com/security-software/network-monitoring/os/web-based</t>
        </is>
      </c>
      <c r="D80100" t="inlineStr">
        <is>
          <t>Uptime Infrastructure Monitor</t>
        </is>
      </c>
      <c r="E80100" t="inlineStr">
        <is>
          <t>https://www.getapp.com/it-management-software/a/uptime-infrastructure-monitor/</t>
        </is>
      </c>
      <c r="F80100" t="inlineStr">
        <is>
          <t>Uptime Infrastructure Monitor helps organizations manage physical servers, applications, virtual machines, services, and network devices across various on-premise and cloud-based platforms. Enterprises can establish SLAs, track performance, and utilize the generated data to create reports.Read more about Uptime Infrastructure Monitor</t>
        </is>
      </c>
    </row>
    <row r="80101">
      <c r="A80101" t="inlineStr">
        <is>
          <t>IT Security</t>
        </is>
      </c>
      <c r="B80101" t="inlineStr">
        <is>
          <t>Network Monitoring</t>
        </is>
      </c>
      <c r="C80101" t="inlineStr">
        <is>
          <t>https://www.getapp.com/security-software/network-monitoring/os/web-based</t>
        </is>
      </c>
      <c r="D80101" t="inlineStr">
        <is>
          <t>HashiCorp Consul</t>
        </is>
      </c>
      <c r="E80101" t="inlineStr">
        <is>
          <t>https://www.getapp.com/it-management-software/a/hashicorp-consul/</t>
        </is>
      </c>
      <c r="F80101" t="inlineStr">
        <is>
          <t>HashiCorp Consul is an open-source networking software that helps organizations connect and secure distributed applications and services across any public or private cloud and all runtime platforms. Features include network segmentation, mesh gateway, key and value storage, and load balancing.Read more about HashiCorp Consul</t>
        </is>
      </c>
    </row>
    <row r="80102">
      <c r="A80102" t="inlineStr">
        <is>
          <t>IT Security</t>
        </is>
      </c>
      <c r="B80102" t="inlineStr">
        <is>
          <t>Network Monitoring</t>
        </is>
      </c>
      <c r="C80102" t="inlineStr">
        <is>
          <t>https://www.getapp.com/security-software/network-monitoring/os/web-based</t>
        </is>
      </c>
      <c r="D80102" t="inlineStr">
        <is>
          <t>Security Manager by FireMon</t>
        </is>
      </c>
      <c r="E80102" t="inlineStr">
        <is>
          <t>https://www.getapp.com/security-software/a/security-manager-by-firemon/</t>
        </is>
      </c>
      <c r="F80102" t="inlineStr">
        <is>
          <t>FireMon is a network security management solution for hybrid cloud that ?delivers continuous security for multi-cloud enterprise environments through a powerful fusion of vulnerability management, compliance and orchestration.Read more about Security Manager by FireMon</t>
        </is>
      </c>
    </row>
    <row r="80103">
      <c r="A80103" t="inlineStr">
        <is>
          <t>IT Security</t>
        </is>
      </c>
      <c r="B80103" t="inlineStr">
        <is>
          <t>Network Monitoring</t>
        </is>
      </c>
      <c r="C80103" t="inlineStr">
        <is>
          <t>https://www.getapp.com/security-software/network-monitoring/os/web-based</t>
        </is>
      </c>
      <c r="D80103" t="inlineStr">
        <is>
          <t>KeyCDN</t>
        </is>
      </c>
      <c r="E80103" t="inlineStr">
        <is>
          <t>https://www.getapp.com/it-management-software/a/keycdn/</t>
        </is>
      </c>
      <c r="F80103" t="inlineStr">
        <is>
          <t>KeyCDN is a real-time content delivery network (CDN) with HTTP/2, reporting, RESTful API,  optimized TCP stack, SSD coverage, and moreRead more about KeyCDN</t>
        </is>
      </c>
    </row>
    <row r="80104">
      <c r="A80104" t="inlineStr">
        <is>
          <t>IT Security</t>
        </is>
      </c>
      <c r="B80104" t="inlineStr">
        <is>
          <t>Network Monitoring</t>
        </is>
      </c>
      <c r="C80104" t="inlineStr">
        <is>
          <t>https://www.getapp.com/security-software/network-monitoring/os/web-based</t>
        </is>
      </c>
      <c r="D80104" t="inlineStr">
        <is>
          <t>Traverse</t>
        </is>
      </c>
      <c r="E80104" t="inlineStr">
        <is>
          <t>https://www.getapp.com/it-management-software/a/traverse-monitoring/</t>
        </is>
      </c>
      <c r="F80104" t="inlineStr">
        <is>
          <t>Traverse is a next-generation monitoring solution from Kaseya. Traverse allows enterprises and MSPs to optimize IT operations with action oriented monitoring.Read more about Traverse</t>
        </is>
      </c>
    </row>
    <row r="80105">
      <c r="A80105" t="inlineStr">
        <is>
          <t>IT Security</t>
        </is>
      </c>
      <c r="B80105" t="inlineStr">
        <is>
          <t>Network Monitoring</t>
        </is>
      </c>
      <c r="C80105" t="inlineStr">
        <is>
          <t>https://www.getapp.com/security-software/network-monitoring/os/web-based</t>
        </is>
      </c>
      <c r="D80105" t="inlineStr">
        <is>
          <t>Xitoring</t>
        </is>
      </c>
      <c r="E80105" t="inlineStr">
        <is>
          <t>https://www.getapp.com/security-software/a/xitoring/</t>
        </is>
      </c>
      <c r="F80105" t="inlineStr">
        <is>
          <t>Xitoring will be your only monitoring dashboard, that gives you the power of the server and uptime monitoring all in one app.Read more about Xitoring</t>
        </is>
      </c>
    </row>
    <row r="80106">
      <c r="A80106" t="inlineStr">
        <is>
          <t>IT Security</t>
        </is>
      </c>
      <c r="B80106" t="inlineStr">
        <is>
          <t>Network Monitoring</t>
        </is>
      </c>
      <c r="C80106" t="inlineStr">
        <is>
          <t>https://www.getapp.com/security-software/network-monitoring/os/web-based</t>
        </is>
      </c>
      <c r="D80106" t="inlineStr">
        <is>
          <t>theGuard</t>
        </is>
      </c>
      <c r="E80106" t="inlineStr">
        <is>
          <t>https://www.getapp.com/security-software/a/theguard/</t>
        </is>
      </c>
      <c r="F80106" t="inlineStr">
        <is>
          <t>theGuard is a cloud-based software designed to help businesses streamline IT service management and network monitoring operations. It offers a range of solutions, including SmartCMDB, SmartITSM, SmartChange, Interface Manager, and more.Read more about theGuard</t>
        </is>
      </c>
    </row>
    <row r="80107">
      <c r="A80107" t="inlineStr">
        <is>
          <t>IT Security</t>
        </is>
      </c>
      <c r="B80107" t="inlineStr">
        <is>
          <t>Network Monitoring</t>
        </is>
      </c>
      <c r="C80107" t="inlineStr">
        <is>
          <t>https://www.getapp.com/security-software/network-monitoring/os/web-based</t>
        </is>
      </c>
      <c r="D80107" t="inlineStr">
        <is>
          <t>Azure sensor pack</t>
        </is>
      </c>
      <c r="E80107" t="inlineStr">
        <is>
          <t>https://www.getapp.com/it-management-software/a/azure-sensor-pack/</t>
        </is>
      </c>
      <c r="F80107" t="inlineStr">
        <is>
          <t>Azure sensor pack is a cloud management solution that helps businesses of all sizes to handle their Cloud IT infrastructure lifecycle through auto-discovery and monitoring automation.Read more about Azure sensor pack</t>
        </is>
      </c>
    </row>
    <row r="80108">
      <c r="A80108" t="inlineStr">
        <is>
          <t>IT Security</t>
        </is>
      </c>
      <c r="B80108" t="inlineStr">
        <is>
          <t>Network Monitoring</t>
        </is>
      </c>
      <c r="C80108" t="inlineStr">
        <is>
          <t>https://www.getapp.com/security-software/network-monitoring/os/web-based</t>
        </is>
      </c>
      <c r="D80108" t="inlineStr">
        <is>
          <t>Reveal(x)</t>
        </is>
      </c>
      <c r="E80108" t="inlineStr">
        <is>
          <t>https://www.getapp.com/it-management-software/a/revealx/</t>
        </is>
      </c>
      <c r="F80108" t="inlineStr">
        <is>
          <t>With cloud-native security, ExtraHop Reveal(x) detects all threats and intelligently responds using deep context and automated workflows. Businesses can streamline response workflows and proactively secure enterprise environments, whilst ensuring compliance.Read more about Reveal(x)</t>
        </is>
      </c>
    </row>
    <row r="80109">
      <c r="A80109" t="inlineStr">
        <is>
          <t>IT Security</t>
        </is>
      </c>
      <c r="B80109" t="inlineStr">
        <is>
          <t>Network Monitoring</t>
        </is>
      </c>
      <c r="C80109" t="inlineStr">
        <is>
          <t>https://www.getapp.com/security-software/network-monitoring/os/web-based</t>
        </is>
      </c>
      <c r="D80109" t="inlineStr">
        <is>
          <t>InsightIDR</t>
        </is>
      </c>
      <c r="E80109" t="inlineStr">
        <is>
          <t>https://www.getapp.com/security-software/a/insightidr/</t>
        </is>
      </c>
      <c r="F80109" t="inlineStr">
        <is>
          <t>InsightIDR is a cloud-based cybersecurity solution, which helps businesses in food and beverage, cosmetics, media, and other sectors manage extended detection and response (XDR) across networks. The platform provides several functions such as endpoint detection and response (EDR), threat intelligence, traffic analysis, behavioral analytics, security information and event management (SIEM), log search, and data collection.Read more about InsightIDR</t>
        </is>
      </c>
    </row>
    <row r="80110">
      <c r="A80110" t="inlineStr">
        <is>
          <t>IT Security</t>
        </is>
      </c>
      <c r="B80110" t="inlineStr">
        <is>
          <t>Network Monitoring</t>
        </is>
      </c>
      <c r="C80110" t="inlineStr">
        <is>
          <t>https://www.getapp.com/security-software/network-monitoring/os/web-based</t>
        </is>
      </c>
      <c r="D80110" t="inlineStr">
        <is>
          <t>ScienceLogic</t>
        </is>
      </c>
      <c r="E80110" t="inlineStr">
        <is>
          <t>https://www.getapp.com/it-management-software/a/sciencelogic/</t>
        </is>
      </c>
      <c r="F80110" t="inlineStr">
        <is>
          <t>ScienceLogic EM7 is a monitoring and management product for service providers as well as corporate and public sector IT organizations. It allows you to manage your on-premises infrastructure, remote and mobile assets, private and public clouds, or network and systems.Read more about ScienceLogic</t>
        </is>
      </c>
    </row>
    <row r="80111">
      <c r="A80111" t="inlineStr">
        <is>
          <t>IT Security</t>
        </is>
      </c>
      <c r="B80111" t="inlineStr">
        <is>
          <t>Network Monitoring</t>
        </is>
      </c>
      <c r="C80111" t="inlineStr">
        <is>
          <t>https://www.getapp.com/security-software/network-monitoring/os/web-based</t>
        </is>
      </c>
      <c r="D80111" t="inlineStr">
        <is>
          <t>BigPanda</t>
        </is>
      </c>
      <c r="E80111" t="inlineStr">
        <is>
          <t>https://www.getapp.com/it-management-software/a/bigpanda-io/</t>
        </is>
      </c>
      <c r="F80111" t="inlineStr">
        <is>
          <t>BigPanda (bigpanda.io) Autonomous Operations platform helps IT Ops, NOC &amp; DevOps teams detect, investigate and resolve IT incidents faster and more easily than ever before.Read more about BigPanda</t>
        </is>
      </c>
    </row>
    <row r="80112">
      <c r="A80112" t="inlineStr">
        <is>
          <t>IT Security</t>
        </is>
      </c>
      <c r="B80112" t="inlineStr">
        <is>
          <t>Network Monitoring</t>
        </is>
      </c>
      <c r="C80112" t="inlineStr">
        <is>
          <t>https://www.getapp.com/security-software/network-monitoring/os/web-based</t>
        </is>
      </c>
      <c r="D80112" t="inlineStr">
        <is>
          <t>SendQuick Cloud</t>
        </is>
      </c>
      <c r="E80112" t="inlineStr">
        <is>
          <t>https://www.getapp.com/customer-service-support-software/a/sendquick-cloud/</t>
        </is>
      </c>
      <c r="F80112" t="inlineStr">
        <is>
          <t>Get Notified When Your IT Systems FailGet Real-time alerts to IT issues via SMS, popular social messaging platforms such as Whatsapp, WeChat, Line, Viber, Telegram, Messenger or collaboration tools such as Slack, Microsoft Teams and Cisco Webex.Read more about SendQuick Cloud</t>
        </is>
      </c>
    </row>
    <row r="80113">
      <c r="A80113" t="inlineStr">
        <is>
          <t>IT Security</t>
        </is>
      </c>
      <c r="B80113" t="inlineStr">
        <is>
          <t>Network Monitoring</t>
        </is>
      </c>
      <c r="C80113" t="inlineStr">
        <is>
          <t>https://www.getapp.com/security-software/network-monitoring/os/web-based</t>
        </is>
      </c>
      <c r="D80113" t="inlineStr">
        <is>
          <t>PRTG Hosted Monitor</t>
        </is>
      </c>
      <c r="E80113" t="inlineStr">
        <is>
          <t>https://www.getapp.com/security-software/a/prtg-hosted-monitor/</t>
        </is>
      </c>
      <c r="F80113" t="inlineStr">
        <is>
          <t>Enjoy the full range of our monitoring features - and let us take care of the hosting. The initial setup of PRTG Hosted Monitor is straightforward; you get instant feedback from the system. PRTG Hosted Monitor provides the best user experience possible.Read more about PRTG Hosted Monitor</t>
        </is>
      </c>
    </row>
    <row r="80114">
      <c r="A80114" t="inlineStr">
        <is>
          <t>IT Security</t>
        </is>
      </c>
      <c r="B80114" t="inlineStr">
        <is>
          <t>Network Monitoring</t>
        </is>
      </c>
      <c r="C80114" t="inlineStr">
        <is>
          <t>https://www.getapp.com/security-software/network-monitoring/os/web-based</t>
        </is>
      </c>
      <c r="D80114" t="inlineStr">
        <is>
          <t>CySight</t>
        </is>
      </c>
      <c r="E80114" t="inlineStr">
        <is>
          <t>https://www.getapp.com/it-management-software/a/cysight/</t>
        </is>
      </c>
      <c r="F80114" t="inlineStr">
        <is>
          <t>CySight enables organizations to tackle the increasing density, complexity, and expanse of modern physical and cloud networking. Deploying cyber network intelligence, CySight allows network and security teams to substantially accelerate incident response by eliminating blindspots, analyzing network telemetry to discover anomalies, uncover cyber-threats, and quantifying asset usage and performance.Read more about CySight</t>
        </is>
      </c>
    </row>
    <row r="80115">
      <c r="A80115" t="inlineStr">
        <is>
          <t>IT Security</t>
        </is>
      </c>
      <c r="B80115" t="inlineStr">
        <is>
          <t>Network Monitoring</t>
        </is>
      </c>
      <c r="C80115" t="inlineStr">
        <is>
          <t>https://www.getapp.com/security-software/network-monitoring/os/web-based</t>
        </is>
      </c>
      <c r="D80115" t="inlineStr">
        <is>
          <t>AppNeta</t>
        </is>
      </c>
      <c r="E80115" t="inlineStr">
        <is>
          <t>https://www.getapp.com/it-management-software/a/appneta/</t>
        </is>
      </c>
      <c r="F80115" t="inlineStr">
        <is>
          <t>AppNeta is a SaaS-based application &amp; network performance platform that allows continuous monitoring of end-user experience across any app, network or cloudRead more about AppNeta</t>
        </is>
      </c>
    </row>
    <row r="80116">
      <c r="A80116" t="inlineStr">
        <is>
          <t>IT Security</t>
        </is>
      </c>
      <c r="B80116" t="inlineStr">
        <is>
          <t>Network Monitoring</t>
        </is>
      </c>
      <c r="C80116" t="inlineStr">
        <is>
          <t>https://www.getapp.com/security-software/network-monitoring/os/web-based</t>
        </is>
      </c>
      <c r="D80116" t="inlineStr">
        <is>
          <t>CloudFabrix</t>
        </is>
      </c>
      <c r="E80116" t="inlineStr">
        <is>
          <t>https://www.getapp.com/it-management-software/a/cloudfabrix/</t>
        </is>
      </c>
      <c r="F80116" t="inlineStr">
        <is>
          <t>CloudFabrix is the inventor of robotic data automation fabric and a leader in the AIOps market. Its flagship AIOps platform is an enterprise-grade platform that is purpose-built to enable IT transformation and to address comprehensive digital IT planning and operations needs. This platform uses the power of advanced analytics, artificial intelligence, machine learning, and automation to build, plan, operate, and optimize hybrid IT assets, applications, and services.Read more about CloudFabrix</t>
        </is>
      </c>
    </row>
    <row r="80117">
      <c r="A80117" t="inlineStr">
        <is>
          <t>IT Security</t>
        </is>
      </c>
      <c r="B80117" t="inlineStr">
        <is>
          <t>Network Monitoring</t>
        </is>
      </c>
      <c r="C80117" t="inlineStr">
        <is>
          <t>https://www.getapp.com/security-software/network-monitoring/os/web-based</t>
        </is>
      </c>
      <c r="D80117" t="inlineStr">
        <is>
          <t>Trellix Network Security</t>
        </is>
      </c>
      <c r="E80117" t="inlineStr">
        <is>
          <t>https://www.getapp.com/security-software/a/fireeye-network-security/</t>
        </is>
      </c>
      <c r="F80117" t="inlineStr">
        <is>
          <t>Trellix Network Security is an on-premise and cloud-based network security platform, which helps midsize to large businesses detect and resolve cyber threats or advanced, targeted, and other evasive attacks using Multi-Vector Virtual Execution (MVX), artificial intelligence (AI), and machine learning (ML) technologies. Administrators can receive alerts about critical issues and prioritize or contain targeted and newly discovered attacks based on real-time evidence.Read more about Trellix Network Security</t>
        </is>
      </c>
    </row>
    <row r="80118">
      <c r="A80118" t="inlineStr">
        <is>
          <t>IT Security</t>
        </is>
      </c>
      <c r="B80118" t="inlineStr">
        <is>
          <t>Network Monitoring</t>
        </is>
      </c>
      <c r="C80118" t="inlineStr">
        <is>
          <t>https://www.getapp.com/security-software/network-monitoring/os/web-based</t>
        </is>
      </c>
      <c r="D80118" t="inlineStr">
        <is>
          <t>Red Hat Process Automation Manager</t>
        </is>
      </c>
      <c r="E80118" t="inlineStr">
        <is>
          <t>https://www.getapp.com/emerging-technology-software/a/red-hat-process-automation-manager/</t>
        </is>
      </c>
      <c r="F80118" t="inlineStr">
        <is>
          <t>Red Hat Process Automation Manager is a cloud-based solution which assists businesses with managing employee rostering, task planning, vehicle routing, job management, scheduling, and more. It is primarily designed to help project managers with automating processes.Read more about Red Hat Process Automation Manager</t>
        </is>
      </c>
    </row>
    <row r="80119">
      <c r="A80119" t="inlineStr">
        <is>
          <t>IT Security</t>
        </is>
      </c>
      <c r="B80119" t="inlineStr">
        <is>
          <t>Network Monitoring</t>
        </is>
      </c>
      <c r="C80119" t="inlineStr">
        <is>
          <t>https://www.getapp.com/security-software/network-monitoring/os/web-based</t>
        </is>
      </c>
      <c r="D80119" t="inlineStr">
        <is>
          <t>VirtualMetric</t>
        </is>
      </c>
      <c r="E80119" t="inlineStr">
        <is>
          <t>https://www.getapp.com/it-management-software/a/virtual-metric-microsoft-sql-monitoring/</t>
        </is>
      </c>
      <c r="F80119" t="inlineStr">
        <is>
          <t>With proactive alerts, log analysis and advanced database analytics, VirtualMetric monitors SQL databases to prevent any potential infrastructural issues and database downtime. Plan and configure storage for SQL databases for easy capacity planning with Virtual Metric.Read more about VirtualMetric</t>
        </is>
      </c>
    </row>
    <row r="80120">
      <c r="A80120" t="inlineStr">
        <is>
          <t>IT Security</t>
        </is>
      </c>
      <c r="B80120" t="inlineStr">
        <is>
          <t>Network Monitoring</t>
        </is>
      </c>
      <c r="C80120" t="inlineStr">
        <is>
          <t>https://www.getapp.com/security-software/network-monitoring/os/web-based</t>
        </is>
      </c>
      <c r="D80120" t="inlineStr">
        <is>
          <t>Overmonitor</t>
        </is>
      </c>
      <c r="E80120" t="inlineStr">
        <is>
          <t>https://www.getapp.com/it-management-software/a/overmonitor/</t>
        </is>
      </c>
      <c r="F80120" t="inlineStr">
        <is>
          <t>Overmonitor is a cloud-based  infrastructure and endpoint monitoring solution for SMEs in varying industries. Using a default dashboard, users can access distributed monitoring for websites and servers. With geotargeting, the solution can monitor websites at the city-level in multiple countries.Read more about Overmonitor</t>
        </is>
      </c>
    </row>
    <row r="80121">
      <c r="A80121" t="inlineStr">
        <is>
          <t>IT Security</t>
        </is>
      </c>
      <c r="B80121" t="inlineStr">
        <is>
          <t>Network Monitoring</t>
        </is>
      </c>
      <c r="C80121" t="inlineStr">
        <is>
          <t>https://www.getapp.com/security-software/network-monitoring/os/web-based</t>
        </is>
      </c>
      <c r="D80121" t="inlineStr">
        <is>
          <t>SecureONE</t>
        </is>
      </c>
      <c r="E80121" t="inlineStr">
        <is>
          <t>https://www.getapp.com/security-software/a/secureone/</t>
        </is>
      </c>
      <c r="F80121" t="inlineStr">
        <is>
          <t>SecureONE is a privileged access management (PAM) software designed to help businesses distribute and manage user access across multiple departments. IT teams can secure critical data and verify the identity of end users through LDAP and Active Directory integration.Read more about SecureONE</t>
        </is>
      </c>
    </row>
    <row r="80122">
      <c r="A80122" t="inlineStr">
        <is>
          <t>IT Security</t>
        </is>
      </c>
      <c r="B80122" t="inlineStr">
        <is>
          <t>Network Monitoring</t>
        </is>
      </c>
      <c r="C80122" t="inlineStr">
        <is>
          <t>https://www.getapp.com/security-software/network-monitoring/os/web-based</t>
        </is>
      </c>
      <c r="D80122" t="inlineStr">
        <is>
          <t>CloudJacket MDR</t>
        </is>
      </c>
      <c r="E80122" t="inlineStr">
        <is>
          <t>https://www.getapp.com/security-software/a/cloudjacketx/</t>
        </is>
      </c>
      <c r="F80122" t="inlineStr">
        <is>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is>
      </c>
    </row>
    <row r="80123">
      <c r="A80123" t="inlineStr">
        <is>
          <t>IT Security</t>
        </is>
      </c>
      <c r="B80123" t="inlineStr">
        <is>
          <t>Network Monitoring</t>
        </is>
      </c>
      <c r="C80123" t="inlineStr">
        <is>
          <t>https://www.getapp.com/security-software/network-monitoring/os/web-based</t>
        </is>
      </c>
      <c r="D80123" t="inlineStr">
        <is>
          <t>CybrHawk SIEM XDR</t>
        </is>
      </c>
      <c r="E80123" t="inlineStr">
        <is>
          <t>https://www.getapp.com/security-software/a/siem-ztr/</t>
        </is>
      </c>
      <c r="F80123" t="inlineStr">
        <is>
          <t>Delivering top-notch cybersecurity solutions to protect businesses from evolving threats. Stay ahead with our cutting-edge technologies, comprehensive services, and expert team. Visit www.cybrhawk.com for robust protection and peace of mind in the digital landscape.Read more about CybrHawk SIEM XDR</t>
        </is>
      </c>
    </row>
    <row r="80124">
      <c r="A80124" t="inlineStr">
        <is>
          <t>IT Security</t>
        </is>
      </c>
      <c r="B80124" t="inlineStr">
        <is>
          <t>Network Monitoring</t>
        </is>
      </c>
      <c r="C80124" t="inlineStr">
        <is>
          <t>https://www.getapp.com/security-software/network-monitoring/os/web-based</t>
        </is>
      </c>
      <c r="D80124" t="inlineStr">
        <is>
          <t>NetOp</t>
        </is>
      </c>
      <c r="E80124" t="inlineStr">
        <is>
          <t>https://www.getapp.com/security-software/a/netop/</t>
        </is>
      </c>
      <c r="F80124" t="inlineStr">
        <is>
          <t>Take control with strong tools, including precise recommendations, early warnings and predictions, robust investigative tools, and simple configuration adjustments.Read more about NetOp</t>
        </is>
      </c>
    </row>
    <row r="80125">
      <c r="A80125" t="inlineStr">
        <is>
          <t>IT Security</t>
        </is>
      </c>
      <c r="B80125" t="inlineStr">
        <is>
          <t>Network Monitoring</t>
        </is>
      </c>
      <c r="C80125" t="inlineStr">
        <is>
          <t>https://www.getapp.com/security-software/network-monitoring/os/web-based</t>
        </is>
      </c>
      <c r="D80125" t="inlineStr">
        <is>
          <t>Network Bandwidth Analyzer Pack</t>
        </is>
      </c>
      <c r="E80125" t="inlineStr">
        <is>
          <t>https://www.getapp.com/all-software/a/network-bandwidth-analyzer-pack/</t>
        </is>
      </c>
      <c r="F80125" t="inlineStr">
        <is>
          <t>Network Bandwidth Analyzer Pack is a cloud-based and on-premise solution, which helps businesses of all sizes streamline network monitoring on a unified interface. The platform offers various features including bandwidth analysis, response time tracking, traffic monitoring, performance metrics, bottleneck detection, troubleshooting, usage analysis, reporting, custom alerts, database tracking, and multi-vendor support.Read more about Network Bandwidth Analyzer Pack</t>
        </is>
      </c>
    </row>
    <row r="80126">
      <c r="A80126" t="inlineStr">
        <is>
          <t>IT Security</t>
        </is>
      </c>
      <c r="B80126" t="inlineStr">
        <is>
          <t>Network Monitoring</t>
        </is>
      </c>
      <c r="C80126" t="inlineStr">
        <is>
          <t>https://www.getapp.com/security-software/network-monitoring/os/web-based</t>
        </is>
      </c>
      <c r="D80126" t="inlineStr">
        <is>
          <t>Plixer One</t>
        </is>
      </c>
      <c r="E80126" t="inlineStr">
        <is>
          <t>https://www.getapp.com/security-software/a/plixer-one/</t>
        </is>
      </c>
      <c r="F80126" t="inlineStr">
        <is>
          <t>Plixer One Platform is a network monitoring solution that offers comprehensive network visibility and performance analytics across on-premises, multi-cloud, and hybrid environments. Powered by Scrutinizer technology, it provides real-time insights, streamlined traffic monitoring, frictionless implementation, increased efficiency and reduced costs.Read more about Plixer One</t>
        </is>
      </c>
    </row>
    <row r="80127">
      <c r="A80127" t="inlineStr">
        <is>
          <t>IT Security</t>
        </is>
      </c>
      <c r="B80127" t="inlineStr">
        <is>
          <t>Network Monitoring</t>
        </is>
      </c>
      <c r="C80127" t="inlineStr">
        <is>
          <t>https://www.getapp.com/security-software/network-monitoring/os/web-based</t>
        </is>
      </c>
      <c r="D80127" t="inlineStr">
        <is>
          <t>NetCloud SASE</t>
        </is>
      </c>
      <c r="E80127" t="inlineStr">
        <is>
          <t>https://www.getapp.com/security-software/a/netcloud-sase/</t>
        </is>
      </c>
      <c r="F80127" t="inlineStr">
        <is>
          <t>Securely manage Wireless WANs with NetCloud Manager: zero trust, AI insights, SD-WAN, and zero-touch deployment.Read more about NetCloud SASE</t>
        </is>
      </c>
    </row>
    <row r="80128">
      <c r="A80128" t="inlineStr">
        <is>
          <t>IT Security</t>
        </is>
      </c>
      <c r="B80128" t="inlineStr">
        <is>
          <t>Network Monitoring</t>
        </is>
      </c>
      <c r="C80128" t="inlineStr">
        <is>
          <t>https://www.getapp.com/security-software/network-monitoring/os/web-based</t>
        </is>
      </c>
      <c r="D80128" t="inlineStr">
        <is>
          <t>Circonus</t>
        </is>
      </c>
      <c r="E80128" t="inlineStr">
        <is>
          <t>https://www.getapp.com/business-intelligence-analytics-software/a/circonus/</t>
        </is>
      </c>
      <c r="F80128" t="inlineStr">
        <is>
          <t>Circonus is a comprehensive IT monitoring platform. Built-in analytics tools transform traditional server and network monitoring into operational intelligence.Read more about Circonus</t>
        </is>
      </c>
    </row>
    <row r="80129">
      <c r="A80129" t="inlineStr">
        <is>
          <t>IT Security</t>
        </is>
      </c>
      <c r="B80129" t="inlineStr">
        <is>
          <t>Network Monitoring</t>
        </is>
      </c>
      <c r="C80129" t="inlineStr">
        <is>
          <t>https://www.getapp.com/security-software/network-monitoring/os/web-based</t>
        </is>
      </c>
      <c r="D80129" t="inlineStr">
        <is>
          <t>myEPITIRO</t>
        </is>
      </c>
      <c r="E80129" t="inlineStr">
        <is>
          <t>https://www.getapp.com/security-software/a/myepitiro/</t>
        </is>
      </c>
      <c r="F80129" t="inlineStr">
        <is>
          <t>myEPITIRO is a cloud-based network monitoring platform that helps enterprises gain insight into the performance of their network devices and applications. It enables administrators to add multiple users into agent groups, and add details including name, device type, and serial numbers.Read more about myEPITIRO</t>
        </is>
      </c>
    </row>
    <row r="80130">
      <c r="A80130" t="inlineStr">
        <is>
          <t>IT Security</t>
        </is>
      </c>
      <c r="B80130" t="inlineStr">
        <is>
          <t>Network Monitoring</t>
        </is>
      </c>
      <c r="C80130" t="inlineStr">
        <is>
          <t>https://www.getapp.com/security-software/network-monitoring/os/web-based</t>
        </is>
      </c>
      <c r="D80130" t="inlineStr">
        <is>
          <t>DX Spectrum</t>
        </is>
      </c>
      <c r="E80130" t="inlineStr">
        <is>
          <t>https://www.getapp.com/security-software/a/dx-spectrum/</t>
        </is>
      </c>
      <c r="F80130" t="inlineStr">
        <is>
          <t>DX Spectrum (formerly CA Spectrum) is a network fault management solution with root-cause analysis and event correlation capabilities. Network operations teams can use this solution to suppress symptomatic alarms and speed up resolution. It can identify specific components that are causing various issues, such as network configuration or reduced availability.Read more about DX Spectrum</t>
        </is>
      </c>
    </row>
    <row r="80131">
      <c r="A80131" t="inlineStr">
        <is>
          <t>IT Security</t>
        </is>
      </c>
      <c r="B80131" t="inlineStr">
        <is>
          <t>Network Monitoring</t>
        </is>
      </c>
      <c r="C80131" t="inlineStr">
        <is>
          <t>https://www.getapp.com/security-software/network-monitoring/os/web-based</t>
        </is>
      </c>
      <c r="D80131" t="inlineStr">
        <is>
          <t>Spiceworks Connectivity Dashboard</t>
        </is>
      </c>
      <c r="E80131" t="inlineStr">
        <is>
          <t>https://www.getapp.com/security-software/a/spiceworks-connectivity-dashboard/</t>
        </is>
      </c>
      <c r="F80131" t="inlineStr">
        <is>
          <t>Spiceworks Connectivity Dashboard is a free system and network monitoring tool.Read more about Spiceworks Connectivity Dashboard</t>
        </is>
      </c>
    </row>
    <row r="80132">
      <c r="A80132" t="inlineStr">
        <is>
          <t>IT Security</t>
        </is>
      </c>
      <c r="B80132" t="inlineStr">
        <is>
          <t>Network Monitoring</t>
        </is>
      </c>
      <c r="C80132" t="inlineStr">
        <is>
          <t>https://www.getapp.com/security-software/network-monitoring/os/web-based</t>
        </is>
      </c>
      <c r="D80132" t="inlineStr">
        <is>
          <t>Network Detection and Response</t>
        </is>
      </c>
      <c r="E80132" t="inlineStr">
        <is>
          <t>https://www.getapp.com/security-software/a/network-detection-and-response/</t>
        </is>
      </c>
      <c r="F80132" t="inlineStr">
        <is>
          <t>Network Detection and Response delivers network visibility, threat detection and forensic analysis of suspicious activities. It accelerates the ability for organizations to respond to and identify future attacks before they become serious events.Read more about Network Detection and Response</t>
        </is>
      </c>
    </row>
    <row r="80133">
      <c r="A80133" t="inlineStr">
        <is>
          <t>IT Security</t>
        </is>
      </c>
      <c r="B80133" t="inlineStr">
        <is>
          <t>Network Monitoring</t>
        </is>
      </c>
      <c r="C80133" t="inlineStr">
        <is>
          <t>https://www.getapp.com/security-software/network-monitoring/os/web-based</t>
        </is>
      </c>
      <c r="D80133" t="inlineStr">
        <is>
          <t>WOCU-Monitoring</t>
        </is>
      </c>
      <c r="E80133" t="inlineStr">
        <is>
          <t>https://www.getapp.com/security-software/a/wocu-monitoring/</t>
        </is>
      </c>
      <c r="F80133" t="inlineStr">
        <is>
          <t>Multi-user and multi-client monitoring tool for large network environments.Read more about WOCU-Monitoring</t>
        </is>
      </c>
    </row>
    <row r="80134">
      <c r="A80134" t="inlineStr">
        <is>
          <t>IT Security</t>
        </is>
      </c>
      <c r="B80134" t="inlineStr">
        <is>
          <t>Network Monitoring</t>
        </is>
      </c>
      <c r="C80134" t="inlineStr">
        <is>
          <t>https://www.getapp.com/security-software/network-monitoring/os/web-based</t>
        </is>
      </c>
      <c r="D80134" t="inlineStr">
        <is>
          <t>INETCO Insight</t>
        </is>
      </c>
      <c r="E80134" t="inlineStr">
        <is>
          <t>https://www.getapp.com/finance-accounting-software/a/inetco-insight/</t>
        </is>
      </c>
      <c r="F80134" t="inlineStr">
        <is>
          <t>INETCO Insight is an independent real-time payment network intelligence platform designed to meet the specific needs of the payments industry, including banking, retail and payments industries.Read more about INETCO Insight</t>
        </is>
      </c>
    </row>
    <row r="80135">
      <c r="A80135" t="inlineStr">
        <is>
          <t>IT Security</t>
        </is>
      </c>
      <c r="B80135" t="inlineStr">
        <is>
          <t>Network Monitoring</t>
        </is>
      </c>
      <c r="C80135" t="inlineStr">
        <is>
          <t>https://www.getapp.com/security-software/network-monitoring/os/web-based</t>
        </is>
      </c>
      <c r="D80135" t="inlineStr">
        <is>
          <t>APM</t>
        </is>
      </c>
      <c r="E80135" t="inlineStr">
        <is>
          <t>https://www.getapp.com/security-software/a/apm/</t>
        </is>
      </c>
      <c r="F80135" t="inlineStr">
        <is>
          <t>APM is a SaaS solution to monitor the performance, stability &amp; security of all categories of IT objects, such as servers, network devices, and platforms. It is designed for on-premise, private cloud, and public cloud environments.Read more about APM</t>
        </is>
      </c>
    </row>
    <row r="80136">
      <c r="A80136" t="inlineStr">
        <is>
          <t>IT Security</t>
        </is>
      </c>
      <c r="B80136" t="inlineStr">
        <is>
          <t>Network Monitoring</t>
        </is>
      </c>
      <c r="C80136" t="inlineStr">
        <is>
          <t>https://www.getapp.com/security-software/network-monitoring/os/web-based</t>
        </is>
      </c>
      <c r="D80136" t="inlineStr">
        <is>
          <t>Rakuten SixthSense</t>
        </is>
      </c>
      <c r="E80136" t="inlineStr">
        <is>
          <t>https://www.getapp.com/it-management-software/a/rakuten-sixthsense-observability/</t>
        </is>
      </c>
      <c r="F80136" t="inlineStr">
        <is>
          <t>Rakuten SixthSense Observability is an all-in-one software intelligence platform that delivers observability across all layers of your tech stack.Read more about Rakuten SixthSense</t>
        </is>
      </c>
    </row>
    <row r="80137">
      <c r="A80137" t="inlineStr">
        <is>
          <t>IT Security</t>
        </is>
      </c>
      <c r="B80137" t="inlineStr">
        <is>
          <t>Network Monitoring</t>
        </is>
      </c>
      <c r="C80137" t="inlineStr">
        <is>
          <t>https://www.getapp.com/security-software/network-monitoring/os/web-based</t>
        </is>
      </c>
      <c r="D80137" t="inlineStr">
        <is>
          <t>FrameFlow</t>
        </is>
      </c>
      <c r="E80137" t="inlineStr">
        <is>
          <t>https://www.getapp.com/it-management-software/a/frameflow-server-monitor/</t>
        </is>
      </c>
      <c r="F80137" t="inlineStr">
        <is>
          <t>FrameFlow is a server monitoring and log management platform that assesses the performance of online systems and creates risk management alerts. It can be installed onto one system within minutes and can be built upon to extend monitoring, reporting, and more.Read more about FrameFlow</t>
        </is>
      </c>
    </row>
    <row r="80138">
      <c r="A80138" t="inlineStr">
        <is>
          <t>IT Security</t>
        </is>
      </c>
      <c r="B80138" t="inlineStr">
        <is>
          <t>Network Monitoring</t>
        </is>
      </c>
      <c r="C80138" t="inlineStr">
        <is>
          <t>https://www.getapp.com/security-software/network-monitoring/os/web-based</t>
        </is>
      </c>
      <c r="D80138" t="inlineStr">
        <is>
          <t>AppOptics</t>
        </is>
      </c>
      <c r="E80138" t="inlineStr">
        <is>
          <t>https://www.getapp.com/it-management-software/a/solarwinds-appoptics/</t>
        </is>
      </c>
      <c r="F80138" t="inlineStr">
        <is>
          <t>SolarWinds AppOptics is a seamless infrastructure and application performance monitoring platform purpose-built for DevOps, developers, site reliability engineers, and other tech leads, designed for both cloud native &amp; hybrid environments including over 150 integrations and custom metricsRead more about AppOptics</t>
        </is>
      </c>
    </row>
    <row r="80139">
      <c r="A80139" t="inlineStr">
        <is>
          <t>IT Security</t>
        </is>
      </c>
      <c r="B80139" t="inlineStr">
        <is>
          <t>Network Monitoring</t>
        </is>
      </c>
      <c r="C80139" t="inlineStr">
        <is>
          <t>https://www.getapp.com/security-software/network-monitoring/os/web-based</t>
        </is>
      </c>
      <c r="D80139" t="inlineStr">
        <is>
          <t>Entuity</t>
        </is>
      </c>
      <c r="E80139" t="inlineStr">
        <is>
          <t>https://www.getapp.com/it-management-software/a/entuity/</t>
        </is>
      </c>
      <c r="F80139" t="inlineStr">
        <is>
          <t>Entuity is a server management software designed to help businesses specify parameters to automatically discover networks. Key features of the platform include network discovery, event management, application path monitoring, network topology, and traffic analysis.Read more about Entuity</t>
        </is>
      </c>
    </row>
    <row r="80140">
      <c r="A80140" t="inlineStr">
        <is>
          <t>IT Security</t>
        </is>
      </c>
      <c r="B80140" t="inlineStr">
        <is>
          <t>Network Monitoring</t>
        </is>
      </c>
      <c r="C80140" t="inlineStr">
        <is>
          <t>https://www.getapp.com/security-software/network-monitoring/os/web-based</t>
        </is>
      </c>
      <c r="D80140" t="inlineStr">
        <is>
          <t>tbOSS</t>
        </is>
      </c>
      <c r="E80140" t="inlineStr">
        <is>
          <t>https://www.getapp.com/security-software/a/tboss/</t>
        </is>
      </c>
      <c r="F80140" t="inlineStr">
        <is>
          <t>TechBridge offers comprehensive IT Product Suite to Monitor, Analyze and Resolve IT Operations efficiently.Read more about tbOSS</t>
        </is>
      </c>
    </row>
    <row r="80141">
      <c r="A80141" t="inlineStr">
        <is>
          <t>IT Security</t>
        </is>
      </c>
      <c r="B80141" t="inlineStr">
        <is>
          <t>Network Monitoring</t>
        </is>
      </c>
      <c r="C80141" t="inlineStr">
        <is>
          <t>https://www.getapp.com/security-software/network-monitoring/os/web-based</t>
        </is>
      </c>
      <c r="D80141" t="inlineStr">
        <is>
          <t>tbXMS</t>
        </is>
      </c>
      <c r="E80141" t="inlineStr">
        <is>
          <t>https://www.getapp.com/it-management-software/a/tbxms/</t>
        </is>
      </c>
      <c r="F80141" t="inlineStr">
        <is>
          <t>tbXMS is an enterprise grade network monitoring and network management platform. The goal is to be a truly distributed, scalable management application platform for all aspects of the FCAPS network management model.Read more about tbXMS</t>
        </is>
      </c>
    </row>
    <row r="80142">
      <c r="A80142" t="inlineStr">
        <is>
          <t>IT Security</t>
        </is>
      </c>
      <c r="B80142" t="inlineStr">
        <is>
          <t>Network Monitoring</t>
        </is>
      </c>
      <c r="C80142" t="inlineStr">
        <is>
          <t>https://www.getapp.com/security-software/network-monitoring/os/web-based</t>
        </is>
      </c>
      <c r="D80142" t="inlineStr">
        <is>
          <t>Kadiska</t>
        </is>
      </c>
      <c r="E80142" t="inlineStr">
        <is>
          <t>https://www.getapp.com/security-software/a/kadiska/</t>
        </is>
      </c>
      <c r="F80142" t="inlineStr">
        <is>
          <t>Kadiska monitors the connectivity of multi-cloud and hybrid infrastructure to reveal underlying issues in the complex networks that carry your business.Read more about Kadiska</t>
        </is>
      </c>
    </row>
    <row r="80143">
      <c r="A80143" t="inlineStr">
        <is>
          <t>IT Security</t>
        </is>
      </c>
      <c r="B80143" t="inlineStr">
        <is>
          <t>Network Monitoring</t>
        </is>
      </c>
      <c r="C80143" t="inlineStr">
        <is>
          <t>https://www.getapp.com/security-software/network-monitoring/os/web-based</t>
        </is>
      </c>
      <c r="D80143" t="inlineStr">
        <is>
          <t>Network Monitor</t>
        </is>
      </c>
      <c r="E80143" t="inlineStr">
        <is>
          <t>https://www.getapp.com/security-software/a/network-monitor/</t>
        </is>
      </c>
      <c r="F80143" t="inlineStr">
        <is>
          <t>Network Monitor is a Windows-based network monitoring solution that helps businesses log and analyze packet traffic in offline as well as online modes. It provides data visualization tools, which allow IT teams to create customizable visualizers, define specific rules to parse I/O data, and conduct deep protocol analysis.Read more about Network Monitor</t>
        </is>
      </c>
    </row>
    <row r="80144">
      <c r="A80144" t="inlineStr">
        <is>
          <t>IT Security</t>
        </is>
      </c>
      <c r="B80144" t="inlineStr">
        <is>
          <t>Network Monitoring</t>
        </is>
      </c>
      <c r="C80144" t="inlineStr">
        <is>
          <t>https://www.getapp.com/security-software/network-monitoring/os/web-based</t>
        </is>
      </c>
      <c r="D80144" t="inlineStr">
        <is>
          <t>ITRS Synthetic Monitoring</t>
        </is>
      </c>
      <c r="E80144" t="inlineStr">
        <is>
          <t>https://www.getapp.com/it-management-software/a/itrs-synthetic-monitoring/</t>
        </is>
      </c>
      <c r="F80144" t="inlineStr">
        <is>
          <t>ITRS Uptrends Synthetic Monitoring is a website monitoring software that helps businesses track uptime and performance for  APIs, websites, and servers and receive alerts about any encountered issues. Teams can access time metrics for each website to detect and correct problematic elements.Read more about ITRS Synthetic Monitoring</t>
        </is>
      </c>
    </row>
    <row r="80145">
      <c r="A80145" t="inlineStr">
        <is>
          <t>IT Security</t>
        </is>
      </c>
      <c r="B80145" t="inlineStr">
        <is>
          <t>Network Monitoring</t>
        </is>
      </c>
      <c r="C80145" t="inlineStr">
        <is>
          <t>https://www.getapp.com/security-software/network-monitoring/os/web-based</t>
        </is>
      </c>
      <c r="D80145" t="inlineStr">
        <is>
          <t>DUPI</t>
        </is>
      </c>
      <c r="E80145" t="inlineStr">
        <is>
          <t>https://www.getapp.com/security-software/a/dupi/</t>
        </is>
      </c>
      <c r="F80145" t="inlineStr">
        <is>
          <t>Universal cloud-based Networking Monitoring &amp; Security Solution for unparalleled deep visibility into AWS Flow Logs and Netflow, DNS, HTTP &amp; SSL network trafficRead more about DUPI</t>
        </is>
      </c>
    </row>
    <row r="80146">
      <c r="A80146" t="inlineStr">
        <is>
          <t>IT Security</t>
        </is>
      </c>
      <c r="B80146" t="inlineStr">
        <is>
          <t>Network Monitoring</t>
        </is>
      </c>
      <c r="C80146" t="inlineStr">
        <is>
          <t>https://www.getapp.com/security-software/network-monitoring/os/web-based</t>
        </is>
      </c>
      <c r="D80146" t="inlineStr">
        <is>
          <t>NetBeez</t>
        </is>
      </c>
      <c r="E80146" t="inlineStr">
        <is>
          <t>https://www.getapp.com/security-software/a/netbeez/</t>
        </is>
      </c>
      <c r="F80146" t="inlineStr">
        <is>
          <t>NetBeez enables IT Organizations to quickly troubleshoot network and application issues that work-from-home and in office users are experiencing.Read more about NetBeez</t>
        </is>
      </c>
    </row>
    <row r="80147">
      <c r="A80147" t="inlineStr">
        <is>
          <t>IT Security</t>
        </is>
      </c>
      <c r="B80147" t="inlineStr">
        <is>
          <t>Network Monitoring</t>
        </is>
      </c>
      <c r="C80147" t="inlineStr">
        <is>
          <t>https://www.getapp.com/security-software/network-monitoring/os/web-based</t>
        </is>
      </c>
      <c r="D80147" t="inlineStr">
        <is>
          <t>PLC Group</t>
        </is>
      </c>
      <c r="E80147" t="inlineStr">
        <is>
          <t>https://www.getapp.com/industries-software/a/aque/</t>
        </is>
      </c>
      <c r="F80147" t="inlineStr">
        <is>
          <t>AQue is an energy management platform, which helps businesses in telecommunications, technology, and other sectors gain actionable Intelligence through AI/ML for planning, forecasting, capacity management, and operations of facilities. The platform offers various features such as inventory management, forecasting and simulation, facility baseline management, and more.Read more about PLC Group</t>
        </is>
      </c>
    </row>
    <row r="80148">
      <c r="A80148" t="inlineStr">
        <is>
          <t>IT Security</t>
        </is>
      </c>
      <c r="B80148" t="inlineStr">
        <is>
          <t>Network Monitoring</t>
        </is>
      </c>
      <c r="C80148" t="inlineStr">
        <is>
          <t>https://www.getapp.com/security-software/network-monitoring/os/web-based</t>
        </is>
      </c>
      <c r="D80148" t="inlineStr">
        <is>
          <t>Telemetry Hub</t>
        </is>
      </c>
      <c r="E80148" t="inlineStr">
        <is>
          <t>https://www.getapp.com/security-software/a/telemetry-hub/</t>
        </is>
      </c>
      <c r="F80148" t="inlineStr">
        <is>
          <t>Lightweight full-stack observability tool that provides reliable transparency into your distributed system without per-seat pricing or complete deployment processes.Read more about Telemetry Hub</t>
        </is>
      </c>
    </row>
    <row r="80149">
      <c r="A80149" t="inlineStr">
        <is>
          <t>IT Security</t>
        </is>
      </c>
      <c r="B80149" t="inlineStr">
        <is>
          <t>Network Monitoring</t>
        </is>
      </c>
      <c r="C80149" t="inlineStr">
        <is>
          <t>https://www.getapp.com/security-software/network-monitoring/os/web-based</t>
        </is>
      </c>
      <c r="D80149" t="inlineStr">
        <is>
          <t>Cisco Secure Network Analytics</t>
        </is>
      </c>
      <c r="E80149" t="inlineStr">
        <is>
          <t>https://www.getapp.com/operations-management-software/a/cisco-secure-network-analytics/</t>
        </is>
      </c>
      <c r="F80149" t="inlineStr">
        <is>
          <t>Cisco Secure Network Analytics is a cloud-based and on-premise software, which helps businesses detect, manage, and respond to threats and conduct network traffic analysis. Using telemetry data, IT professionals can protect critical data and perform forensic analysis.Read more about Cisco Secure Network Analytics</t>
        </is>
      </c>
    </row>
    <row r="80150">
      <c r="A80150" t="inlineStr">
        <is>
          <t>IT Security</t>
        </is>
      </c>
      <c r="B80150" t="inlineStr">
        <is>
          <t>Network Monitoring</t>
        </is>
      </c>
      <c r="C80150" t="inlineStr">
        <is>
          <t>https://www.getapp.com/security-software/network-monitoring/os/web-based</t>
        </is>
      </c>
      <c r="D80150" t="inlineStr">
        <is>
          <t>Telemetry Hub</t>
        </is>
      </c>
      <c r="E80150" t="inlineStr">
        <is>
          <t>https://www.getapp.com/security-software/a/telemetry-hub/</t>
        </is>
      </c>
      <c r="F80150" t="inlineStr">
        <is>
          <t>Lightweight full-stack observability tool that provides reliable transparency into your distributed system without per-seat pricing or complete deployment processes.Read more about Telemetry Hub</t>
        </is>
      </c>
    </row>
    <row r="80151">
      <c r="A80151" t="inlineStr">
        <is>
          <t>IT Security</t>
        </is>
      </c>
      <c r="B80151" t="inlineStr">
        <is>
          <t>Network Monitoring</t>
        </is>
      </c>
      <c r="C80151" t="inlineStr">
        <is>
          <t>https://www.getapp.com/security-software/network-monitoring/os/web-based</t>
        </is>
      </c>
      <c r="D80151" t="inlineStr">
        <is>
          <t>Field Effect</t>
        </is>
      </c>
      <c r="E80151" t="inlineStr">
        <is>
          <t>https://www.getapp.com/security-software/a/field-effect/</t>
        </is>
      </c>
      <c r="F80151" t="inlineStr">
        <is>
          <t>Field Effect is a cyber security solution that offers advanced threat detection and response, as well as cyber training for businesses. Field Effect’s technology combines artificial intelligence (AI) with industry best practices to offer a comprehensive defence against cyber attacks.Read more about Field Effect</t>
        </is>
      </c>
    </row>
    <row r="80152">
      <c r="A80152" t="inlineStr">
        <is>
          <t>IT Security</t>
        </is>
      </c>
      <c r="B80152" t="inlineStr">
        <is>
          <t>Network Monitoring</t>
        </is>
      </c>
      <c r="C80152" t="inlineStr">
        <is>
          <t>https://www.getapp.com/security-software/network-monitoring/os/web-based</t>
        </is>
      </c>
      <c r="D80152" t="inlineStr">
        <is>
          <t>Network Monitor</t>
        </is>
      </c>
      <c r="E80152" t="inlineStr">
        <is>
          <t>https://www.getapp.com/security-software/a/network-monitor/</t>
        </is>
      </c>
      <c r="F80152" t="inlineStr">
        <is>
          <t>Network Monitor is a Windows-based network monitoring solution that helps businesses log and analyze packet traffic in offline as well as online modes. It provides data visualization tools, which allow IT teams to create customizable visualizers, define specific rules to parse I/O data, and conduct deep protocol analysis.Read more about Network Monitor</t>
        </is>
      </c>
    </row>
    <row r="80153">
      <c r="A80153" t="inlineStr">
        <is>
          <t>IT Security</t>
        </is>
      </c>
      <c r="B80153" t="inlineStr">
        <is>
          <t>Network Monitoring</t>
        </is>
      </c>
      <c r="C80153" t="inlineStr">
        <is>
          <t>https://www.getapp.com/security-software/network-monitoring/os/web-based</t>
        </is>
      </c>
      <c r="D80153" t="inlineStr">
        <is>
          <t>REDeye</t>
        </is>
      </c>
      <c r="E80153" t="inlineStr">
        <is>
          <t>https://www.getapp.com/real-estate-property-software/a/redeye/</t>
        </is>
      </c>
      <c r="F80153" t="inlineStr">
        <is>
          <t>REDeye is a SaaS-based utility management solution that helps businesses track and manage fibre network uptime on a centralized dashboard.Read more about REDeye</t>
        </is>
      </c>
    </row>
    <row r="80154">
      <c r="A80154" t="inlineStr">
        <is>
          <t>IT Security</t>
        </is>
      </c>
      <c r="B80154" t="inlineStr">
        <is>
          <t>Network Monitoring</t>
        </is>
      </c>
      <c r="C80154" t="inlineStr">
        <is>
          <t>https://www.getapp.com/security-software/network-monitoring/os/web-based</t>
        </is>
      </c>
      <c r="D80154" t="inlineStr">
        <is>
          <t>SL-GMS</t>
        </is>
      </c>
      <c r="E80154" t="inlineStr">
        <is>
          <t>https://www.getapp.com/operations-management-software/a/sl-gms/</t>
        </is>
      </c>
      <c r="F80154" t="inlineStr">
        <is>
          <t>SL-GMS is a cloud-based graphical modeling platform designed to help businesses monitor SCADA, HMI, and IIOT systems with unrivaled speed and efficiency. With its low footprint and curated toolbox, developers and designers can create highly interactive visual displays using minimal system resources. Streamline traffic control, industrial processes, and network monitoring swiftly and seamlessly.Read more about SL-GMS</t>
        </is>
      </c>
    </row>
    <row r="80155">
      <c r="A80155" t="inlineStr">
        <is>
          <t>IT Security</t>
        </is>
      </c>
      <c r="B80155" t="inlineStr">
        <is>
          <t>Network Monitoring</t>
        </is>
      </c>
      <c r="C80155" t="inlineStr">
        <is>
          <t>https://www.getapp.com/security-software/network-monitoring/os/web-based</t>
        </is>
      </c>
      <c r="D80155" t="inlineStr">
        <is>
          <t>Engineer's Toolset</t>
        </is>
      </c>
      <c r="E80155" t="inlineStr">
        <is>
          <t>https://www.getapp.com/security-software/a/engineer-s-toolset/</t>
        </is>
      </c>
      <c r="F80155" t="inlineStr">
        <is>
          <t>Engineer's Toolset is a cloud-based and on-premise solution, which helps businesses in technology, travel, transportation, and other sectors track and troubleshoot network issues on a centralized interface. The platform offers various features such as automated network discovery, real-time alerts, configuration management, remote monitoring, subnet calculator, network performance testing, traffic analysis, and bandwidth tracking.Read more about Engineer's Toolset</t>
        </is>
      </c>
    </row>
    <row r="80156">
      <c r="A80156" t="inlineStr">
        <is>
          <t>IT Security</t>
        </is>
      </c>
      <c r="B80156" t="inlineStr">
        <is>
          <t>Network Monitoring</t>
        </is>
      </c>
      <c r="C80156" t="inlineStr">
        <is>
          <t>https://www.getapp.com/security-software/network-monitoring/os/web-based</t>
        </is>
      </c>
      <c r="D80156" t="inlineStr">
        <is>
          <t>Enterprise360</t>
        </is>
      </c>
      <c r="E80156" t="inlineStr">
        <is>
          <t>https://www.getapp.com/security-software/a/enterprise360/</t>
        </is>
      </c>
      <c r="F80156" t="inlineStr">
        <is>
          <t>Enterprise360 provides unified observability across network, application, and infrastructure performance. It offers real-time visibility into health and performance of critical applications with out-of-box and customizable monitoring workflows. It enables tracing transactions to determine root cause of failures and performance issues using correlated analytics.Read more about Enterprise360</t>
        </is>
      </c>
    </row>
    <row r="80157">
      <c r="A80157" t="inlineStr">
        <is>
          <t>IT Security</t>
        </is>
      </c>
      <c r="B80157" t="inlineStr">
        <is>
          <t>Network Monitoring</t>
        </is>
      </c>
      <c r="C80157" t="inlineStr">
        <is>
          <t>https://www.getapp.com/security-software/network-monitoring/os/web-based</t>
        </is>
      </c>
      <c r="D80157" t="inlineStr">
        <is>
          <t>Auconet BICS</t>
        </is>
      </c>
      <c r="E80157" t="inlineStr">
        <is>
          <t>https://www.getapp.com/security-software/a/auconet-bics/</t>
        </is>
      </c>
      <c r="F80157" t="inlineStr">
        <is>
          <t>Auconet BICS is software for mapping and controlling complex systems and networks. The program recognizes various network components and builds a comprehensive management system based on this information. Auconet BICS can be used in regional, national and global contexts.Read more about Auconet BICS</t>
        </is>
      </c>
    </row>
    <row r="80158">
      <c r="A80158" t="inlineStr">
        <is>
          <t>IT Security</t>
        </is>
      </c>
      <c r="B80158" t="inlineStr">
        <is>
          <t>Network Monitoring</t>
        </is>
      </c>
      <c r="C80158" t="inlineStr">
        <is>
          <t>https://www.getapp.com/security-software/network-monitoring/os/web-based</t>
        </is>
      </c>
      <c r="D80158" t="inlineStr">
        <is>
          <t>TEMS Suite</t>
        </is>
      </c>
      <c r="E80158" t="inlineStr">
        <is>
          <t>https://www.getapp.com/security-software/a/tems-suite/</t>
        </is>
      </c>
      <c r="F80158" t="inlineStr">
        <is>
          <t>Optimize CX with a suite of reliable, in-depth network testing solutions. With Infovista TEMS Suite, address every aspect of testing and troubleshooting network from a subscriber’s perspective.Read more about TEMS Suite</t>
        </is>
      </c>
    </row>
    <row r="80159">
      <c r="A80159" t="inlineStr">
        <is>
          <t>IT Security</t>
        </is>
      </c>
      <c r="B80159" t="inlineStr">
        <is>
          <t>Network Monitoring</t>
        </is>
      </c>
      <c r="C80159" t="inlineStr">
        <is>
          <t>https://www.getapp.com/security-software/network-monitoring/os/web-based</t>
        </is>
      </c>
      <c r="D80159" t="inlineStr">
        <is>
          <t>Monitorpack Guard</t>
        </is>
      </c>
      <c r="E80159" t="inlineStr">
        <is>
          <t>https://www.getapp.com/security-software/a/monitorpack-guard/</t>
        </is>
      </c>
      <c r="F80159" t="inlineStr">
        <is>
          <t>Monitorpack Guard is a web-based and on-premise solution that can be quickly installed on a workstation or server. It allows users to receive alerts by e-mail, logs, and activation scripts. It can be easily deployed to measure performances and generate alerts and reports. Users get access to applications, such as Active Directory, Azure AD, devices, servers, and others.Read more about Monitorpack Guard</t>
        </is>
      </c>
    </row>
    <row r="80160">
      <c r="A80160" t="inlineStr">
        <is>
          <t>IT Security</t>
        </is>
      </c>
      <c r="B80160" t="inlineStr">
        <is>
          <t>Network Monitoring</t>
        </is>
      </c>
      <c r="C80160" t="inlineStr">
        <is>
          <t>https://www.getapp.com/security-software/network-monitoring/os/web-based</t>
        </is>
      </c>
      <c r="D80160" t="inlineStr">
        <is>
          <t>Sclera</t>
        </is>
      </c>
      <c r="E80160" t="inlineStr">
        <is>
          <t>https://www.getapp.com/emerging-technology-software/a/sclera/</t>
        </is>
      </c>
      <c r="F80160" t="inlineStr">
        <is>
          <t>Sclera is a building management solution engineered for businesses to monitor and manage assets, workforce, and operations. The product offers features including asset digitization, inspection digitization, network monitoring, wayfinding, sensors, an integrated operating system, and personalized QR codes.Read more about Sclera</t>
        </is>
      </c>
    </row>
    <row r="80161">
      <c r="A80161" t="inlineStr">
        <is>
          <t>IT Security</t>
        </is>
      </c>
      <c r="B80161" t="inlineStr">
        <is>
          <t>Network Monitoring</t>
        </is>
      </c>
      <c r="C80161" t="inlineStr">
        <is>
          <t>https://www.getapp.com/security-software/network-monitoring/os/web-based</t>
        </is>
      </c>
      <c r="D80161" t="inlineStr">
        <is>
          <t>Percipient NMS</t>
        </is>
      </c>
      <c r="E80161" t="inlineStr">
        <is>
          <t>https://www.getapp.com/security-software/a/percipient-nms/</t>
        </is>
      </c>
      <c r="F80161" t="inlineStr">
        <is>
          <t>Percipient NMS is a cloud-based network management, proactive monitoring, and fault detection solution that integrates with industry-standard protocols, offering operations and remote management.Read more about Percipient NMS</t>
        </is>
      </c>
    </row>
    <row r="80162">
      <c r="A80162" t="inlineStr">
        <is>
          <t>IT Security</t>
        </is>
      </c>
      <c r="B80162" t="inlineStr">
        <is>
          <t>Network Monitoring</t>
        </is>
      </c>
      <c r="C80162" t="inlineStr">
        <is>
          <t>https://www.getapp.com/security-software/network-monitoring/os/web-based</t>
        </is>
      </c>
      <c r="D80162" t="inlineStr">
        <is>
          <t>Wiz</t>
        </is>
      </c>
      <c r="E80162" t="inlineStr">
        <is>
          <t>https://www.getapp.com/security-software/a/wiz/</t>
        </is>
      </c>
      <c r="F80162" t="inlineStr">
        <is>
          <t>Cloud security solution that monitors, tracks, and manages network risks across multiple cloud applications &amp; environments.Read more about Wiz</t>
        </is>
      </c>
    </row>
    <row r="80163">
      <c r="A80163" t="inlineStr">
        <is>
          <t>IT Security</t>
        </is>
      </c>
      <c r="B80163" t="inlineStr">
        <is>
          <t>Network Monitoring</t>
        </is>
      </c>
      <c r="C80163" t="inlineStr">
        <is>
          <t>https://www.getapp.com/security-software/network-monitoring/os/web-based</t>
        </is>
      </c>
      <c r="D80163" t="inlineStr">
        <is>
          <t>SL-GMS</t>
        </is>
      </c>
      <c r="E80163" t="inlineStr">
        <is>
          <t>https://www.getapp.com/operations-management-software/a/sl-gms/</t>
        </is>
      </c>
      <c r="F80163" t="inlineStr">
        <is>
          <t>SL-GMS is a cloud-based graphical modeling platform designed to help businesses monitor SCADA, HMI, and IIOT systems with unrivaled speed and efficiency. With its low footprint and curated toolbox, developers and designers can create highly interactive visual displays using minimal system resources. Streamline traffic control, industrial processes, and network monitoring swiftly and seamlessly.Read more about SL-GMS</t>
        </is>
      </c>
    </row>
    <row r="80164">
      <c r="A80164" t="inlineStr">
        <is>
          <t>IT Security</t>
        </is>
      </c>
      <c r="B80164" t="inlineStr">
        <is>
          <t>Network Monitoring</t>
        </is>
      </c>
      <c r="C80164" t="inlineStr">
        <is>
          <t>https://www.getapp.com/security-software/network-monitoring/os/web-based</t>
        </is>
      </c>
      <c r="D80164" t="inlineStr">
        <is>
          <t>Engineer's Toolset</t>
        </is>
      </c>
      <c r="E80164" t="inlineStr">
        <is>
          <t>https://www.getapp.com/security-software/a/engineer-s-toolset/</t>
        </is>
      </c>
      <c r="F80164" t="inlineStr">
        <is>
          <t>Engineer's Toolset is a cloud-based and on-premise solution, which helps businesses in technology, travel, transportation, and other sectors track and troubleshoot network issues on a centralized interface. The platform offers various features such as automated network discovery, real-time alerts, configuration management, remote monitoring, subnet calculator, network performance testing, traffic analysis, and bandwidth tracking.Read more about Engineer's Toolset</t>
        </is>
      </c>
    </row>
    <row r="80165">
      <c r="A80165" t="inlineStr">
        <is>
          <t>IT Security</t>
        </is>
      </c>
      <c r="B80165" t="inlineStr">
        <is>
          <t>Network Monitoring</t>
        </is>
      </c>
      <c r="C80165" t="inlineStr">
        <is>
          <t>https://www.getapp.com/security-software/network-monitoring/os/web-based</t>
        </is>
      </c>
      <c r="D80165" t="inlineStr">
        <is>
          <t>Fidelis Network</t>
        </is>
      </c>
      <c r="E80165" t="inlineStr">
        <is>
          <t>https://www.getapp.com/security-software/a/fidelis-network/</t>
        </is>
      </c>
      <c r="F80165" t="inlineStr">
        <is>
          <t>Fidelis Network, an NDR solution, delivers real-time threat detection &amp; response. With Deep Session Inspection®, it provides full visibility into network, email, and web traffic, including encrypted data. Contextual analysis &amp; threat intelligence reduce alert fatigue &amp; enhance risk management.Read more about Fidelis Network</t>
        </is>
      </c>
    </row>
    <row r="80166">
      <c r="A80166" t="inlineStr">
        <is>
          <t>IT Security</t>
        </is>
      </c>
      <c r="B80166" t="inlineStr">
        <is>
          <t>Network Monitoring</t>
        </is>
      </c>
      <c r="C80166" t="inlineStr">
        <is>
          <t>https://www.getapp.com/security-software/network-monitoring/os/web-based</t>
        </is>
      </c>
      <c r="D80166" t="inlineStr">
        <is>
          <t>IBM NS1 Connect</t>
        </is>
      </c>
      <c r="E80166" t="inlineStr">
        <is>
          <t>https://www.getapp.com/all-software/a/ibm-ns1-connect/</t>
        </is>
      </c>
      <c r="F80166" t="inlineStr">
        <is>
          <t>IBM NS1 Connect is a managed service for authoritative DNS and traffic steering that improves application performance and network resilience. It provides fast, secure connections to users anywhere in the world with premium DNS and advanced customizable traffic steering. IBM NS1 Connect's always-on API-first architecture enables IT teams to efficiently monitor networks, deploy changes, and conduct routine maintenance.Read more about IBM NS1 Connect</t>
        </is>
      </c>
    </row>
    <row r="80167">
      <c r="A80167" t="inlineStr">
        <is>
          <t>IT Security</t>
        </is>
      </c>
      <c r="B80167" t="inlineStr">
        <is>
          <t>Network Monitoring</t>
        </is>
      </c>
      <c r="C80167" t="inlineStr">
        <is>
          <t>https://www.getapp.com/security-software/network-monitoring/os/web-based</t>
        </is>
      </c>
      <c r="D80167" t="inlineStr">
        <is>
          <t>Witbe</t>
        </is>
      </c>
      <c r="E80167" t="inlineStr">
        <is>
          <t>https://www.getapp.com/it-management-software/a/witbe/</t>
        </is>
      </c>
      <c r="F80167" t="inlineStr">
        <is>
          <t>Witbe is a test automation and monitoring technology suite for video service providers that helps with every step of the video delivery process, allowing users to test on real devices and measure the true quality of experience that viewers receive.Read more about Witbe</t>
        </is>
      </c>
    </row>
    <row r="80168">
      <c r="A80168" t="inlineStr">
        <is>
          <t>IT Security</t>
        </is>
      </c>
      <c r="B80168" t="inlineStr">
        <is>
          <t>Network Security</t>
        </is>
      </c>
      <c r="C80168" t="inlineStr">
        <is>
          <t>https://www.getapp.com/security-software/network-security/os/web-based</t>
        </is>
      </c>
      <c r="D80168" t="inlineStr">
        <is>
          <t>Malwarebytes for Business</t>
        </is>
      </c>
      <c r="E80168" t="inlineStr">
        <is>
          <t>https://www.getapp.com/all-software/a/malwarebytes-for-business/</t>
        </is>
      </c>
      <c r="F80168"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80169">
      <c r="A80169" t="inlineStr">
        <is>
          <t>IT Security</t>
        </is>
      </c>
      <c r="B80169" t="inlineStr">
        <is>
          <t>Network Security</t>
        </is>
      </c>
      <c r="C80169" t="inlineStr">
        <is>
          <t>https://www.getapp.com/security-software/network-security/os/web-based</t>
        </is>
      </c>
      <c r="D80169" t="inlineStr">
        <is>
          <t>Google Cloud</t>
        </is>
      </c>
      <c r="E80169" t="inlineStr">
        <is>
          <t>https://www.getapp.com/it-management-software/a/google-cloud-platform/</t>
        </is>
      </c>
      <c r="F80169"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80170">
      <c r="A80170" t="inlineStr">
        <is>
          <t>IT Security</t>
        </is>
      </c>
      <c r="B80170" t="inlineStr">
        <is>
          <t>Network Security</t>
        </is>
      </c>
      <c r="C80170" t="inlineStr">
        <is>
          <t>https://www.getapp.com/security-software/network-security/os/web-based</t>
        </is>
      </c>
      <c r="D80170" t="inlineStr">
        <is>
          <t>NordVPN</t>
        </is>
      </c>
      <c r="E80170" t="inlineStr">
        <is>
          <t>https://www.getapp.com/security-software/a/nordvpn/</t>
        </is>
      </c>
      <c r="F80170" t="inlineStr">
        <is>
          <t>NordVPN is a VPN cloud security service which encrypts all internet traffic to ensure confidential business data is protected from third partiesRead more about NordVPN</t>
        </is>
      </c>
    </row>
    <row r="80171">
      <c r="A80171" t="inlineStr">
        <is>
          <t>IT Security</t>
        </is>
      </c>
      <c r="B80171" t="inlineStr">
        <is>
          <t>Network Security</t>
        </is>
      </c>
      <c r="C80171" t="inlineStr">
        <is>
          <t>https://www.getapp.com/security-software/network-security/os/web-based</t>
        </is>
      </c>
      <c r="D80171" t="inlineStr">
        <is>
          <t>ESET Endpoint Security</t>
        </is>
      </c>
      <c r="E80171" t="inlineStr">
        <is>
          <t>https://www.getapp.com/security-software/a/eset-endpoint-security/</t>
        </is>
      </c>
      <c r="F80171" t="inlineStr">
        <is>
          <t>ESET Network Security protects businesses with 250+ employees using advanced threat detection and endpoint protection.Read more about ESET Endpoint Security</t>
        </is>
      </c>
    </row>
    <row r="80172">
      <c r="A80172" t="inlineStr">
        <is>
          <t>IT Security</t>
        </is>
      </c>
      <c r="B80172" t="inlineStr">
        <is>
          <t>Network Security</t>
        </is>
      </c>
      <c r="C80172" t="inlineStr">
        <is>
          <t>https://www.getapp.com/security-software/network-security/os/web-based</t>
        </is>
      </c>
      <c r="D80172" t="inlineStr">
        <is>
          <t>Cisco AnyConnect</t>
        </is>
      </c>
      <c r="E80172" t="inlineStr">
        <is>
          <t>https://www.getapp.com/security-software/a/vpn-and-endpoint-security-clients/</t>
        </is>
      </c>
      <c r="F80172" t="inlineStr">
        <is>
          <t>Cisco AnyConnect is a virtual private network (VPN) software designed to provide remote workforce with secure enterprise-wide network access across multiple locations and devices. Administrators can utilize the platform to identify network usage details.Read more about Cisco AnyConnect</t>
        </is>
      </c>
    </row>
    <row r="80173">
      <c r="A80173" t="inlineStr">
        <is>
          <t>IT Security</t>
        </is>
      </c>
      <c r="B80173" t="inlineStr">
        <is>
          <t>Network Security</t>
        </is>
      </c>
      <c r="C80173" t="inlineStr">
        <is>
          <t>https://www.getapp.com/security-software/network-security/os/web-based</t>
        </is>
      </c>
      <c r="D80173" t="inlineStr">
        <is>
          <t>Avast Ultimate Business Security</t>
        </is>
      </c>
      <c r="E80173" t="inlineStr">
        <is>
          <t>https://www.getapp.com/security-software/a/avast-business-antivirus-pro-plus/</t>
        </is>
      </c>
      <c r="F80173" t="inlineStr">
        <is>
          <t>Avast Ultimate Business Security includes our award-winning next-gen antivirus with online privacy tools and patch management automation software to help keep your devices, data, and applications updated and secure.Read more about Avast Ultimate Business Security</t>
        </is>
      </c>
    </row>
    <row r="80174">
      <c r="A80174" t="inlineStr">
        <is>
          <t>IT Security</t>
        </is>
      </c>
      <c r="B80174" t="inlineStr">
        <is>
          <t>Network Security</t>
        </is>
      </c>
      <c r="C80174" t="inlineStr">
        <is>
          <t>https://www.getapp.com/security-software/network-security/os/web-based</t>
        </is>
      </c>
      <c r="D80174" t="inlineStr">
        <is>
          <t>Cloudflare</t>
        </is>
      </c>
      <c r="E80174" t="inlineStr">
        <is>
          <t>https://www.getapp.com/security-software/a/cloudflare/</t>
        </is>
      </c>
      <c r="F80174" t="inlineStr">
        <is>
          <t>Cloudflare protects and accelerates million of website online using a single change to your DNS by offering CDN functionality and advanced security.Read more about Cloudflare</t>
        </is>
      </c>
    </row>
    <row r="80175">
      <c r="A80175" t="inlineStr">
        <is>
          <t>IT Security</t>
        </is>
      </c>
      <c r="B80175" t="inlineStr">
        <is>
          <t>Network Security</t>
        </is>
      </c>
      <c r="C80175" t="inlineStr">
        <is>
          <t>https://www.getapp.com/security-software/network-security/os/web-based</t>
        </is>
      </c>
      <c r="D80175" t="inlineStr">
        <is>
          <t>Duo Security</t>
        </is>
      </c>
      <c r="E80175" t="inlineStr">
        <is>
          <t>https://www.getapp.com/security-software/a/duo-security/</t>
        </is>
      </c>
      <c r="F80175" t="inlineStr">
        <is>
          <t>Cisco Duo is a cloud-based identity security solution that secures access to your critical resources for any user and device, from anywhere. Easy to use and deploy, Duo provides identity-first protection and deep visibility across your identity ecosystem, whether multi-cloud, hybrid, or on-premises.Read more about Duo Security</t>
        </is>
      </c>
    </row>
    <row r="80176">
      <c r="A80176" t="inlineStr">
        <is>
          <t>IT Security</t>
        </is>
      </c>
      <c r="B80176" t="inlineStr">
        <is>
          <t>Network Security</t>
        </is>
      </c>
      <c r="C80176" t="inlineStr">
        <is>
          <t>https://www.getapp.com/security-software/network-security/os/web-based</t>
        </is>
      </c>
      <c r="D80176" t="inlineStr">
        <is>
          <t>WatchGuard Firebox</t>
        </is>
      </c>
      <c r="E80176" t="inlineStr">
        <is>
          <t>https://www.getapp.com/security-software/a/unified-threat-management/</t>
        </is>
      </c>
      <c r="F80176" t="inlineStr">
        <is>
          <t>Firebox firewalls and security services are a foundational component of WatchGuard's Unified Security Platform architecture. They deliver standard protections like IPS, URL filtering, gateway AV, application control, and antispam to advanced features like file sandboxing, DNS filtering, and more.Read more about WatchGuard Firebox</t>
        </is>
      </c>
    </row>
    <row r="80177">
      <c r="A80177" t="inlineStr">
        <is>
          <t>IT Security</t>
        </is>
      </c>
      <c r="B80177" t="inlineStr">
        <is>
          <t>Network Security</t>
        </is>
      </c>
      <c r="C80177" t="inlineStr">
        <is>
          <t>https://www.getapp.com/security-software/network-security/os/web-based</t>
        </is>
      </c>
      <c r="D80177" t="inlineStr">
        <is>
          <t>SpamTitan</t>
        </is>
      </c>
      <c r="E80177" t="inlineStr">
        <is>
          <t>https://www.getapp.com/security-software/a/spamtitan/</t>
        </is>
      </c>
      <c r="F80177" t="inlineStr">
        <is>
          <t>SpamTitan is an anti-spam email security solution that identifies &amp; blocks phishing, malware, spear phishing, malicious and spam emails to protect business email, with multi-layered analysis and authentication. 5 Star product with great pricing and amazing front line supportRead more about SpamTitan</t>
        </is>
      </c>
    </row>
    <row r="80178">
      <c r="A80178" t="inlineStr">
        <is>
          <t>IT Security</t>
        </is>
      </c>
      <c r="B80178" t="inlineStr">
        <is>
          <t>Network Security</t>
        </is>
      </c>
      <c r="C80178" t="inlineStr">
        <is>
          <t>https://www.getapp.com/security-software/network-security/os/web-based</t>
        </is>
      </c>
      <c r="D80178" t="inlineStr">
        <is>
          <t>TunnelBear</t>
        </is>
      </c>
      <c r="E80178" t="inlineStr">
        <is>
          <t>https://www.getapp.com/security-software/a/tunnelbear/</t>
        </is>
      </c>
      <c r="F80178" t="inlineStr">
        <is>
          <t>TunnelBear is a virtual private network (VPN) system that helps businesses generate encrypted tunnels for routing corporate data and maintaining confidentiality. The software protects organizations by converting browsing history into an unreadable format so hackers cannot access it.Read more about TunnelBear</t>
        </is>
      </c>
    </row>
    <row r="80179">
      <c r="A80179" t="inlineStr">
        <is>
          <t>IT Security</t>
        </is>
      </c>
      <c r="B80179" t="inlineStr">
        <is>
          <t>Network Security</t>
        </is>
      </c>
      <c r="C80179" t="inlineStr">
        <is>
          <t>https://www.getapp.com/security-software/network-security/os/web-based</t>
        </is>
      </c>
      <c r="D80179" t="inlineStr">
        <is>
          <t>Site24x7</t>
        </is>
      </c>
      <c r="E80179" t="inlineStr">
        <is>
          <t>https://www.getapp.com/it-management-software/a/site24x7/</t>
        </is>
      </c>
      <c r="F80179" t="inlineStr">
        <is>
          <t>Site24x7 is a monitoring solution for DevOps and IT operations for troubleshooting applications, servers and network infrastructureRead more about Site24x7</t>
        </is>
      </c>
    </row>
    <row r="80180">
      <c r="A80180" t="inlineStr">
        <is>
          <t>IT Security</t>
        </is>
      </c>
      <c r="B80180" t="inlineStr">
        <is>
          <t>Network Security</t>
        </is>
      </c>
      <c r="C80180" t="inlineStr">
        <is>
          <t>https://www.getapp.com/security-software/network-security/os/web-based</t>
        </is>
      </c>
      <c r="D80180" t="inlineStr">
        <is>
          <t>Splunk Enterprise</t>
        </is>
      </c>
      <c r="E80180" t="inlineStr">
        <is>
          <t>https://www.getapp.com/it-management-software/a/splunk/</t>
        </is>
      </c>
      <c r="F80180"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80181">
      <c r="A80181" t="inlineStr">
        <is>
          <t>IT Security</t>
        </is>
      </c>
      <c r="B80181" t="inlineStr">
        <is>
          <t>Network Security</t>
        </is>
      </c>
      <c r="C80181" t="inlineStr">
        <is>
          <t>https://www.getapp.com/security-software/network-security/os/web-based</t>
        </is>
      </c>
      <c r="D80181" t="inlineStr">
        <is>
          <t>JumpCloud Directory Platform</t>
        </is>
      </c>
      <c r="E80181" t="inlineStr">
        <is>
          <t>https://www.getapp.com/it-management-software/a/jumpcloud-daas/</t>
        </is>
      </c>
      <c r="F80181" t="inlineStr">
        <is>
          <t>JumpCloud’s Cloud RADIUS Service (RADIUS-as-a-Service) provides you with pre-built, pre-configured, scalable, and fully managed and maintained RADIUS servers.Read more about JumpCloud Directory Platform</t>
        </is>
      </c>
    </row>
    <row r="80182">
      <c r="A80182" t="inlineStr">
        <is>
          <t>IT Security</t>
        </is>
      </c>
      <c r="B80182" t="inlineStr">
        <is>
          <t>Network Security</t>
        </is>
      </c>
      <c r="C80182" t="inlineStr">
        <is>
          <t>https://www.getapp.com/security-software/network-security/os/web-based</t>
        </is>
      </c>
      <c r="D80182" t="inlineStr">
        <is>
          <t>ManageEngine Network Configuration Manager</t>
        </is>
      </c>
      <c r="E80182" t="inlineStr">
        <is>
          <t>https://www.getapp.com/security-software/a/network-configuration-manager/</t>
        </is>
      </c>
      <c r="F80182" t="inlineStr">
        <is>
          <t>Network Configuration Manager is a comprehensive solution for managing network configurations holistically. With features like backup, change management, compliance management, automation, and firmware vulnerability management, it simplifies network management tasks and increases efficiency.Read more about ManageEngine Network Configuration Manager</t>
        </is>
      </c>
    </row>
    <row r="80183">
      <c r="A80183" t="inlineStr">
        <is>
          <t>IT Security</t>
        </is>
      </c>
      <c r="B80183" t="inlineStr">
        <is>
          <t>Network Security</t>
        </is>
      </c>
      <c r="C80183" t="inlineStr">
        <is>
          <t>https://www.getapp.com/security-software/network-security/os/web-based</t>
        </is>
      </c>
      <c r="D80183" t="inlineStr">
        <is>
          <t>WebTitan</t>
        </is>
      </c>
      <c r="E80183" t="inlineStr">
        <is>
          <t>https://www.getapp.com/security-software/a/webtitan/</t>
        </is>
      </c>
      <c r="F80183" t="inlineStr">
        <is>
          <t>DNS Based Advanced Web Security Filter blocking Malware, Ransomware and Phishing attempts.Read more about WebTitan</t>
        </is>
      </c>
    </row>
    <row r="80184">
      <c r="A80184" t="inlineStr">
        <is>
          <t>IT Security</t>
        </is>
      </c>
      <c r="B80184" t="inlineStr">
        <is>
          <t>Network Security</t>
        </is>
      </c>
      <c r="C80184" t="inlineStr">
        <is>
          <t>https://www.getapp.com/security-software/network-security/os/web-based</t>
        </is>
      </c>
      <c r="D80184" t="inlineStr">
        <is>
          <t>Bitdefender GravityZone</t>
        </is>
      </c>
      <c r="E80184" t="inlineStr">
        <is>
          <t>https://www.getapp.com/security-software/a/bitdefender-enterprise-manager/</t>
        </is>
      </c>
      <c r="F80184" t="inlineStr">
        <is>
          <t>Bitdefender GravityZone is a cloud-based security and risk analytics platform designed to help businesses of all sizes detect, respond to, and prevent cybersecurity threats. It offers over 30 security modules, which let users streamline endpoint detection and response and risk analytics.Read more about Bitdefender GravityZone</t>
        </is>
      </c>
    </row>
    <row r="80185">
      <c r="A80185" t="inlineStr">
        <is>
          <t>IT Security</t>
        </is>
      </c>
      <c r="B80185" t="inlineStr">
        <is>
          <t>Network Security</t>
        </is>
      </c>
      <c r="C80185" t="inlineStr">
        <is>
          <t>https://www.getapp.com/security-software/network-security/os/web-based</t>
        </is>
      </c>
      <c r="D80185" t="inlineStr">
        <is>
          <t>ManageEngine Firewall Analyzer</t>
        </is>
      </c>
      <c r="E80185" t="inlineStr">
        <is>
          <t>https://www.getapp.com/security-software/a/manageengine-firewall-analyzer/</t>
        </is>
      </c>
      <c r="F80185" t="inlineStr">
        <is>
          <t>ManageEngine Firewall Analyzer is a network security device management solution that helps optimize firewall performance, ensure compliance, proactively manage threats, monitor traffic and bandwidth consumption, and streamline firewall management for enhanced network protection.Read more about ManageEngine Firewall Analyzer</t>
        </is>
      </c>
    </row>
    <row r="80186">
      <c r="A80186" t="inlineStr">
        <is>
          <t>IT Security</t>
        </is>
      </c>
      <c r="B80186" t="inlineStr">
        <is>
          <t>Network Security</t>
        </is>
      </c>
      <c r="C80186" t="inlineStr">
        <is>
          <t>https://www.getapp.com/security-software/network-security/os/web-based</t>
        </is>
      </c>
      <c r="D80186" t="inlineStr">
        <is>
          <t>CrashPlan</t>
        </is>
      </c>
      <c r="E80186" t="inlineStr">
        <is>
          <t>https://www.getapp.com/it-management-software/a/code42-com/</t>
        </is>
      </c>
      <c r="F80186" t="inlineStr">
        <is>
          <t>Code42's CrashPlan for Small Business is a global enterprise SaaS provider of endpoint data protection and security. Backup, restore and protect your data from anywhere with CrashPlan for Small Business.Read more about CrashPlan</t>
        </is>
      </c>
    </row>
    <row r="80187">
      <c r="A80187" t="inlineStr">
        <is>
          <t>IT Security</t>
        </is>
      </c>
      <c r="B80187" t="inlineStr">
        <is>
          <t>Network Security</t>
        </is>
      </c>
      <c r="C80187" t="inlineStr">
        <is>
          <t>https://www.getapp.com/security-software/network-security/os/web-based</t>
        </is>
      </c>
      <c r="D80187" t="inlineStr">
        <is>
          <t>AVG Internet Security Business Edition</t>
        </is>
      </c>
      <c r="E80187" t="inlineStr">
        <is>
          <t>https://www.getapp.com/security-software/a/seed-avg-internet-security/</t>
        </is>
      </c>
      <c r="F80187" t="inlineStr">
        <is>
          <t>AVG Internet Security Business Edition is a complete protection solution that helps small and midsize businesses keep their systems and devices safe from external threats.Read more about AVG Internet Security Business Edition</t>
        </is>
      </c>
    </row>
    <row r="80188">
      <c r="A80188" t="inlineStr">
        <is>
          <t>IT Security</t>
        </is>
      </c>
      <c r="B80188" t="inlineStr">
        <is>
          <t>Network Security</t>
        </is>
      </c>
      <c r="C80188" t="inlineStr">
        <is>
          <t>https://www.getapp.com/security-software/network-security/os/web-based</t>
        </is>
      </c>
      <c r="D80188" t="inlineStr">
        <is>
          <t>Webroot Business Endpoint Protection</t>
        </is>
      </c>
      <c r="E80188" t="inlineStr">
        <is>
          <t>https://www.getapp.com/security-software/a/webroot-secureanywhere-endpoint-protection/</t>
        </is>
      </c>
      <c r="F80188" t="inlineStr">
        <is>
          <t>Webroot SecureAnywhere Business Endpoint Protection secures users and devices across all the stages of a cyberattack.Read more about Webroot Business Endpoint Protection</t>
        </is>
      </c>
    </row>
    <row r="80189">
      <c r="A80189" t="inlineStr">
        <is>
          <t>IT Security</t>
        </is>
      </c>
      <c r="B80189" t="inlineStr">
        <is>
          <t>Network Security</t>
        </is>
      </c>
      <c r="C80189" t="inlineStr">
        <is>
          <t>https://www.getapp.com/security-software/network-security/os/web-based</t>
        </is>
      </c>
      <c r="D80189" t="inlineStr">
        <is>
          <t>Access Server</t>
        </is>
      </c>
      <c r="E80189" t="inlineStr">
        <is>
          <t>https://www.getapp.com/security-software/a/openvpn/</t>
        </is>
      </c>
      <c r="F80189" t="inlineStr">
        <is>
          <t>Secure remote access solution to your private network, in the cloud or on-prem.Read more about Access Server</t>
        </is>
      </c>
    </row>
    <row r="80190">
      <c r="A80190" t="inlineStr">
        <is>
          <t>IT Security</t>
        </is>
      </c>
      <c r="B80190" t="inlineStr">
        <is>
          <t>Network Security</t>
        </is>
      </c>
      <c r="C80190" t="inlineStr">
        <is>
          <t>https://www.getapp.com/security-software/network-security/os/web-based</t>
        </is>
      </c>
      <c r="D80190" t="inlineStr">
        <is>
          <t>GoodAccess</t>
        </is>
      </c>
      <c r="E80190" t="inlineStr">
        <is>
          <t>https://www.getapp.com/it-management-software/a/goodaccess/</t>
        </is>
      </c>
      <c r="F80190" t="inlineStr">
        <is>
          <t>Cybersecurity platform (SASE/SSE) that enables easy Zero Trust Architecture implementation for medium enterprises, any scale.Read more about GoodAccess</t>
        </is>
      </c>
    </row>
    <row r="80191">
      <c r="A80191" t="inlineStr">
        <is>
          <t>IT Security</t>
        </is>
      </c>
      <c r="B80191" t="inlineStr">
        <is>
          <t>Network Security</t>
        </is>
      </c>
      <c r="C80191" t="inlineStr">
        <is>
          <t>https://www.getapp.com/security-software/network-security/os/web-based</t>
        </is>
      </c>
      <c r="D80191" t="inlineStr">
        <is>
          <t>SentinelOne</t>
        </is>
      </c>
      <c r="E80191" t="inlineStr">
        <is>
          <t>https://www.getapp.com/security-software/a/sentinelone/</t>
        </is>
      </c>
      <c r="F80191" t="inlineStr">
        <is>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is>
      </c>
    </row>
    <row r="80192">
      <c r="A80192" t="inlineStr">
        <is>
          <t>IT Security</t>
        </is>
      </c>
      <c r="B80192" t="inlineStr">
        <is>
          <t>Network Security</t>
        </is>
      </c>
      <c r="C80192" t="inlineStr">
        <is>
          <t>https://www.getapp.com/security-software/network-security/os/web-based</t>
        </is>
      </c>
      <c r="D80192" t="inlineStr">
        <is>
          <t>ThreatLocker</t>
        </is>
      </c>
      <c r="E80192" t="inlineStr">
        <is>
          <t>https://www.getapp.com/security-software/a/threatlocker-control/</t>
        </is>
      </c>
      <c r="F80192" t="inlineStr">
        <is>
          <t>Stop ransomware with policy-driven endpoint protection. ThreatLocker enables organizations of all sizes with Zero Trust controls such as application allowlisting, Ringfencing, elevation and storage controls, as well as operational alerts.Read more about ThreatLocker</t>
        </is>
      </c>
    </row>
    <row r="80193">
      <c r="A80193" t="inlineStr">
        <is>
          <t>IT Security</t>
        </is>
      </c>
      <c r="B80193" t="inlineStr">
        <is>
          <t>Network Security</t>
        </is>
      </c>
      <c r="C80193" t="inlineStr">
        <is>
          <t>https://www.getapp.com/security-software/network-security/os/web-based</t>
        </is>
      </c>
      <c r="D80193" t="inlineStr">
        <is>
          <t>LogMeIn Pro</t>
        </is>
      </c>
      <c r="E80193" t="inlineStr">
        <is>
          <t>https://www.getapp.com/it-management-software/a/logmein-pro/</t>
        </is>
      </c>
      <c r="F80193" t="inlineStr">
        <is>
          <t>LogMeIn Pro by GoTo  is a remote access tool for individuals and small businesses which enables users to remotely control their computer from any location, and get full access to the desktop as well as all applications, files and information from another computer or mobile device.Read more about LogMeIn Pro</t>
        </is>
      </c>
    </row>
    <row r="80194">
      <c r="A80194" t="inlineStr">
        <is>
          <t>IT Security</t>
        </is>
      </c>
      <c r="B80194" t="inlineStr">
        <is>
          <t>Network Security</t>
        </is>
      </c>
      <c r="C80194" t="inlineStr">
        <is>
          <t>https://www.getapp.com/security-software/network-security/os/web-based</t>
        </is>
      </c>
      <c r="D80194" t="inlineStr">
        <is>
          <t>UTunnel VPN</t>
        </is>
      </c>
      <c r="E80194" t="inlineStr">
        <is>
          <t>https://www.getapp.com/security-software/a/utunnel/</t>
        </is>
      </c>
      <c r="F80194" t="inlineStr">
        <is>
          <t>UTunnel offers easy-to-deploy Cloud VPN, Zero Trust Access, and Mesh Networking solutions. Safeguard your business with secure remote access and encrypted site-to-site connectivity between distributed business networks. Deployment in minutes, Robust Support, and Affordable Pricing Plans!Read more about UTunnel VPN</t>
        </is>
      </c>
    </row>
    <row r="80195">
      <c r="A80195" t="inlineStr">
        <is>
          <t>IT Security</t>
        </is>
      </c>
      <c r="B80195" t="inlineStr">
        <is>
          <t>Network Security</t>
        </is>
      </c>
      <c r="C80195" t="inlineStr">
        <is>
          <t>https://www.getapp.com/security-software/network-security/os/web-based</t>
        </is>
      </c>
      <c r="D80195" t="inlineStr">
        <is>
          <t>DNSFilter</t>
        </is>
      </c>
      <c r="E80195" t="inlineStr">
        <is>
          <t>https://www.getapp.com/security-software/a/dnsfilter/</t>
        </is>
      </c>
      <c r="F80195" t="inlineStr">
        <is>
          <t>DNSFilter is a cybersecurity management software that enables enterprises, K-12 schools, and universities to detect online security threats and malware using artificial intelligence (AI) technology, machine learning (ML) algorithms, and content filtering capabilities.Read more about DNSFilter</t>
        </is>
      </c>
    </row>
    <row r="80196">
      <c r="A80196" t="inlineStr">
        <is>
          <t>IT Security</t>
        </is>
      </c>
      <c r="B80196" t="inlineStr">
        <is>
          <t>Network Security</t>
        </is>
      </c>
      <c r="C80196" t="inlineStr">
        <is>
          <t>https://www.getapp.com/security-software/network-security/os/web-based</t>
        </is>
      </c>
      <c r="D80196" t="inlineStr">
        <is>
          <t>Perimeter 81</t>
        </is>
      </c>
      <c r="E80196" t="inlineStr">
        <is>
          <t>https://www.getapp.com/security-software/a/perimeter-81/</t>
        </is>
      </c>
      <c r="F80196" t="inlineStr">
        <is>
          <t>Perimeter 81 is a leading network cybersecurity solution offering secure remote access and network capabilities managed over a multi-tenant cloud and highly scalable for organizations worldwide.Read more about Perimeter 81</t>
        </is>
      </c>
    </row>
    <row r="80197">
      <c r="A80197" t="inlineStr">
        <is>
          <t>IT Security</t>
        </is>
      </c>
      <c r="B80197" t="inlineStr">
        <is>
          <t>Network Security</t>
        </is>
      </c>
      <c r="C80197" t="inlineStr">
        <is>
          <t>https://www.getapp.com/security-software/network-security/os/web-based</t>
        </is>
      </c>
      <c r="D80197" t="inlineStr">
        <is>
          <t>Flashstart</t>
        </is>
      </c>
      <c r="E80197" t="inlineStr">
        <is>
          <t>https://www.getapp.com/it-management-software/a/flashstart/</t>
        </is>
      </c>
      <c r="F80197" t="inlineStr">
        <is>
          <t>FlashStart is at the forefront of cyber security innovation, leveraging AI-powered DNS intelligence to stay one step ahead of evolving threats.Read more about Flashstart</t>
        </is>
      </c>
    </row>
    <row r="80198">
      <c r="A80198" t="inlineStr">
        <is>
          <t>IT Security</t>
        </is>
      </c>
      <c r="B80198" t="inlineStr">
        <is>
          <t>Network Security</t>
        </is>
      </c>
      <c r="C80198" t="inlineStr">
        <is>
          <t>https://www.getapp.com/security-software/network-security/os/web-based</t>
        </is>
      </c>
      <c r="D80198" t="inlineStr">
        <is>
          <t>GeeTest CAPTCHA</t>
        </is>
      </c>
      <c r="E80198" t="inlineStr">
        <is>
          <t>https://www.getapp.com/security-software/a/geetest-captcha/</t>
        </is>
      </c>
      <c r="F80198" t="inlineStr">
        <is>
          <t>GeeTest CAPTCHA protects websites, mobile apps, and APIs against malicious bot attacks while ensuring a smooth user experience.Read more about GeeTest CAPTCHA</t>
        </is>
      </c>
    </row>
    <row r="80199">
      <c r="A80199" t="inlineStr">
        <is>
          <t>IT Security</t>
        </is>
      </c>
      <c r="B80199" t="inlineStr">
        <is>
          <t>Network Security</t>
        </is>
      </c>
      <c r="C80199" t="inlineStr">
        <is>
          <t>https://www.getapp.com/security-software/network-security/os/web-based</t>
        </is>
      </c>
      <c r="D80199" t="inlineStr">
        <is>
          <t>ALTOSPAM</t>
        </is>
      </c>
      <c r="E80199" t="inlineStr">
        <is>
          <t>https://www.getapp.com/security-software/a/altospam/</t>
        </is>
      </c>
      <c r="F80199" t="inlineStr">
        <is>
          <t>ALTOSPAM is an email protection solution for all businesses, associations and local authorities. Choose advanced email security compatible with all mail servers, including Office 365. Try ALTOSPAM for free.Read more about ALTOSPAM</t>
        </is>
      </c>
    </row>
    <row r="80200">
      <c r="A80200" t="inlineStr">
        <is>
          <t>IT Security</t>
        </is>
      </c>
      <c r="B80200" t="inlineStr">
        <is>
          <t>Network Security</t>
        </is>
      </c>
      <c r="C80200" t="inlineStr">
        <is>
          <t>https://www.getapp.com/security-software/network-security/os/web-based</t>
        </is>
      </c>
      <c r="D80200" t="inlineStr">
        <is>
          <t>Corner Bowl Server Manager</t>
        </is>
      </c>
      <c r="E80200" t="inlineStr">
        <is>
          <t>https://www.getapp.com/it-management-software/a/corner-bowl-server-manager/</t>
        </is>
      </c>
      <c r="F80200" t="inlineStr">
        <is>
          <t>Corner Bowl Server Manager is a SIEM, an Uptime Monitor, an Event Log Monitor, a Syslog Server, an Azure Active Directory Audit Log Manager, a File Integrity Monitor (FIM), an SSL Certificate Monitor, a Service Monitor and much more. Generate compliance reports and get real-time notifications.Read more about Corner Bowl Server Manager</t>
        </is>
      </c>
    </row>
    <row r="80201">
      <c r="A80201" t="inlineStr">
        <is>
          <t>IT Security</t>
        </is>
      </c>
      <c r="B80201" t="inlineStr">
        <is>
          <t>Network Security</t>
        </is>
      </c>
      <c r="C80201" t="inlineStr">
        <is>
          <t>https://www.getapp.com/security-software/network-security/os/web-based</t>
        </is>
      </c>
      <c r="D80201" t="inlineStr">
        <is>
          <t>SecureLink</t>
        </is>
      </c>
      <c r="E80201" t="inlineStr">
        <is>
          <t>https://www.getapp.com/customer-service-support-software/a/securelink/</t>
        </is>
      </c>
      <c r="F80201" t="inlineStr">
        <is>
          <t>SecureLink is a vendor privileged access management solution for technology enterprises and vendors which offers features such as role-based permissions, audit logs, compliance management, self registration, desktop sharing, remote support, file transfer, and moreRead more about SecureLink</t>
        </is>
      </c>
    </row>
    <row r="80202">
      <c r="A80202" t="inlineStr">
        <is>
          <t>IT Security</t>
        </is>
      </c>
      <c r="B80202" t="inlineStr">
        <is>
          <t>Network Security</t>
        </is>
      </c>
      <c r="C80202" t="inlineStr">
        <is>
          <t>https://www.getapp.com/security-software/network-security/os/web-based</t>
        </is>
      </c>
      <c r="D80202" t="inlineStr">
        <is>
          <t>Orca Security</t>
        </is>
      </c>
      <c r="E80202" t="inlineStr">
        <is>
          <t>https://www.getapp.com/security-software/a/orca-security/</t>
        </is>
      </c>
      <c r="F80202" t="inlineStr">
        <is>
          <t>Orca Security is the industry-leading Cloud Security Platform that identifies, prioritizes, and remediates security risks and compliance issues across AWS, Azure, Google Cloud and Kubernetes.Read more about Orca Security</t>
        </is>
      </c>
    </row>
    <row r="80203">
      <c r="A80203" t="inlineStr">
        <is>
          <t>IT Security</t>
        </is>
      </c>
      <c r="B80203" t="inlineStr">
        <is>
          <t>Network Security</t>
        </is>
      </c>
      <c r="C80203" t="inlineStr">
        <is>
          <t>https://www.getapp.com/security-software/network-security/os/web-based</t>
        </is>
      </c>
      <c r="D80203" t="inlineStr">
        <is>
          <t>GlassWire</t>
        </is>
      </c>
      <c r="E80203" t="inlineStr">
        <is>
          <t>https://www.getapp.com/security-software/a/glasswire/</t>
        </is>
      </c>
      <c r="F80203" t="inlineStr">
        <is>
          <t>GlassWire is a network monitoring and security platform that provides businesses with tools including real time network monitoring, a built-in firewall, internet security features, alerts, bandwidth usage monitoring, and more. It offers an Android app to allow users to monitor networks on-the-go.Read more about GlassWire</t>
        </is>
      </c>
    </row>
    <row r="80204">
      <c r="A80204" t="inlineStr">
        <is>
          <t>IT Security</t>
        </is>
      </c>
      <c r="B80204" t="inlineStr">
        <is>
          <t>Network Security</t>
        </is>
      </c>
      <c r="C80204" t="inlineStr">
        <is>
          <t>https://www.getapp.com/security-software/network-security/os/web-based</t>
        </is>
      </c>
      <c r="D80204" t="inlineStr">
        <is>
          <t>Lookout</t>
        </is>
      </c>
      <c r="E80204" t="inlineStr">
        <is>
          <t>https://www.getapp.com/security-software/a/lookout/</t>
        </is>
      </c>
      <c r="F80204" t="inlineStr">
        <is>
          <t>Lookout is an integrated SASE solution that provides endpoint-to-cloud security, enabling remote teams to work from any location while protecting business data. It provides actionable insights that help businesses proactively identify potential threats such as ransomware, phishing attacks, and offensive web content. Lookout is designed to eliminate the need for standalone cybersecurity solutions.Read more about Lookout</t>
        </is>
      </c>
    </row>
    <row r="80205">
      <c r="A80205" t="inlineStr">
        <is>
          <t>IT Security</t>
        </is>
      </c>
      <c r="B80205" t="inlineStr">
        <is>
          <t>Network Security</t>
        </is>
      </c>
      <c r="C80205" t="inlineStr">
        <is>
          <t>https://www.getapp.com/security-software/network-security/os/web-based</t>
        </is>
      </c>
      <c r="D80205" t="inlineStr">
        <is>
          <t>Ivanti Connect Secure</t>
        </is>
      </c>
      <c r="E80205" t="inlineStr">
        <is>
          <t>https://www.getapp.com/security-software/a/ivanti-connect-secure/</t>
        </is>
      </c>
      <c r="F80205" t="inlineStr">
        <is>
          <t>Ivanti Connect Secure is an SSL VPN solution for remote and mobile users. It provides access from any web-enabled device to corporate resources anytime, anywhere. Ivanti Connect Secure is a widely deployed SSL VPN for organizations of any size across every major industry, offering a single unified client for remote and on-site access, easy integration with various services, and dynamic adaptive multi-factor authentication.Read more about Ivanti Connect Secure</t>
        </is>
      </c>
    </row>
    <row r="80206">
      <c r="A80206" t="inlineStr">
        <is>
          <t>IT Security</t>
        </is>
      </c>
      <c r="B80206" t="inlineStr">
        <is>
          <t>Network Security</t>
        </is>
      </c>
      <c r="C80206" t="inlineStr">
        <is>
          <t>https://www.getapp.com/security-software/network-security/os/web-based</t>
        </is>
      </c>
      <c r="D80206" t="inlineStr">
        <is>
          <t>ConnectWise Automate</t>
        </is>
      </c>
      <c r="E80206" t="inlineStr">
        <is>
          <t>https://www.getapp.com/it-management-software/a/connectwise-automate/</t>
        </is>
      </c>
      <c r="F80206" t="inlineStr">
        <is>
          <t>Boost the effectiveness of your IT teams and simplify every aspect of your business with flexible remote monitoring and management from ConnectWise Automate.Read more about ConnectWise Automate</t>
        </is>
      </c>
    </row>
    <row r="80207">
      <c r="A80207" t="inlineStr">
        <is>
          <t>IT Security</t>
        </is>
      </c>
      <c r="B80207" t="inlineStr">
        <is>
          <t>Network Security</t>
        </is>
      </c>
      <c r="C80207" t="inlineStr">
        <is>
          <t>https://www.getapp.com/security-software/network-security/os/web-based</t>
        </is>
      </c>
      <c r="D80207" t="inlineStr">
        <is>
          <t>ManageEngine NetFlow Analyzer</t>
        </is>
      </c>
      <c r="E80207" t="inlineStr">
        <is>
          <t>https://www.getapp.com/it-management-software/a/netflow-analyzer/</t>
        </is>
      </c>
      <c r="F80207" t="inlineStr">
        <is>
          <t>NetFlow Analyzer is a flow-based bandwidth management tool that monitors, collects and analyzes traffic to find performance bottlenecks and security threats. Despite the organization's size, admins can know the who, what and how of bandwidth usage with real-time tracking and traffic trends reportingRead more about ManageEngine NetFlow Analyzer</t>
        </is>
      </c>
    </row>
    <row r="80208">
      <c r="A80208" t="inlineStr">
        <is>
          <t>IT Security</t>
        </is>
      </c>
      <c r="B80208" t="inlineStr">
        <is>
          <t>Network Security</t>
        </is>
      </c>
      <c r="C80208" t="inlineStr">
        <is>
          <t>https://www.getapp.com/security-software/network-security/os/web-based</t>
        </is>
      </c>
      <c r="D80208" t="inlineStr">
        <is>
          <t>CylanceENDPOINT</t>
        </is>
      </c>
      <c r="E80208" t="inlineStr">
        <is>
          <t>https://www.getapp.com/all-software/a/cylanceprotect/</t>
        </is>
      </c>
      <c r="F80208" t="inlineStr">
        <is>
          <t>BlackBerry Protect is a cloud-based endpoint protection platform designed to help enterprises detect threats and protect devices from data breaches, grayware, and fileless malware attack. Features include role-based access control, real-time statistics, troubleshooting, and script whitelisting.Read more about CylanceENDPOINT</t>
        </is>
      </c>
    </row>
    <row r="80209">
      <c r="A80209" t="inlineStr">
        <is>
          <t>IT Security</t>
        </is>
      </c>
      <c r="B80209" t="inlineStr">
        <is>
          <t>Network Security</t>
        </is>
      </c>
      <c r="C80209" t="inlineStr">
        <is>
          <t>https://www.getapp.com/security-software/network-security/os/web-based</t>
        </is>
      </c>
      <c r="D80209" t="inlineStr">
        <is>
          <t>Lansweeper</t>
        </is>
      </c>
      <c r="E80209" t="inlineStr">
        <is>
          <t>https://www.getapp.com/all-software/a/lansweeper/</t>
        </is>
      </c>
      <c r="F80209" t="inlineStr">
        <is>
          <t>Lansweeper combines detailed hardware, software, and user data with vulnerability sources such as NIST to show present vulnerabilities.Read more about Lansweeper</t>
        </is>
      </c>
    </row>
    <row r="80210">
      <c r="A80210" t="inlineStr">
        <is>
          <t>IT Security</t>
        </is>
      </c>
      <c r="B80210" t="inlineStr">
        <is>
          <t>Network Security</t>
        </is>
      </c>
      <c r="C80210" t="inlineStr">
        <is>
          <t>https://www.getapp.com/security-software/network-security/os/web-based</t>
        </is>
      </c>
      <c r="D80210" t="inlineStr">
        <is>
          <t>CrowdStrike</t>
        </is>
      </c>
      <c r="E80210" t="inlineStr">
        <is>
          <t>https://www.getapp.com/security-software/a/crowdstrike-falcon/</t>
        </is>
      </c>
      <c r="F80210" t="inlineStr">
        <is>
          <t>Falcon is a cloud-based endpoint protection platform designed to help enterprises detect, manage, and remediate threats in real-time to prevent data loss. Features include event recording, alerts, prioritization, credential management, and access control.Read more about CrowdStrike</t>
        </is>
      </c>
    </row>
    <row r="80211">
      <c r="A80211" t="inlineStr">
        <is>
          <t>IT Security</t>
        </is>
      </c>
      <c r="B80211" t="inlineStr">
        <is>
          <t>Network Security</t>
        </is>
      </c>
      <c r="C80211" t="inlineStr">
        <is>
          <t>https://www.getapp.com/security-software/network-security/os/web-based</t>
        </is>
      </c>
      <c r="D80211" t="inlineStr">
        <is>
          <t>Norton Secure VPN</t>
        </is>
      </c>
      <c r="E80211" t="inlineStr">
        <is>
          <t>https://www.getapp.com/security-software/a/norton-wifi-privacy-vpn/</t>
        </is>
      </c>
      <c r="F80211" t="inlineStr">
        <is>
          <t>Norton Secure VPN is a virtual private network that helps businesses of all sizes encrypt the internet connection on public networks to protect personal data including passwords, bank account details, and credit card information.Read more about Norton Secure VPN</t>
        </is>
      </c>
    </row>
    <row r="80212">
      <c r="A80212" t="inlineStr">
        <is>
          <t>IT Security</t>
        </is>
      </c>
      <c r="B80212" t="inlineStr">
        <is>
          <t>Network Security</t>
        </is>
      </c>
      <c r="C80212" t="inlineStr">
        <is>
          <t>https://www.getapp.com/security-software/network-security/os/web-based</t>
        </is>
      </c>
      <c r="D80212" t="inlineStr">
        <is>
          <t>runZero</t>
        </is>
      </c>
      <c r="E80212" t="inlineStr">
        <is>
          <t>https://www.getapp.com/it-management-software/a/runzero/</t>
        </is>
      </c>
      <c r="F80212" t="inlineStr">
        <is>
          <t>runZero provides asset inventory and network visibility for security and IT teams.Read more about runZero</t>
        </is>
      </c>
    </row>
    <row r="80213">
      <c r="A80213" t="inlineStr">
        <is>
          <t>IT Security</t>
        </is>
      </c>
      <c r="B80213" t="inlineStr">
        <is>
          <t>Network Security</t>
        </is>
      </c>
      <c r="C80213" t="inlineStr">
        <is>
          <t>https://www.getapp.com/security-software/network-security/os/web-based</t>
        </is>
      </c>
      <c r="D80213" t="inlineStr">
        <is>
          <t>ConnectWise SIEM</t>
        </is>
      </c>
      <c r="E80213" t="inlineStr">
        <is>
          <t>https://www.getapp.com/security-software/a/perch-security/</t>
        </is>
      </c>
      <c r="F80213" t="inlineStr">
        <is>
          <t>ConnectWise SIEM is a threat detection and response management software designed to help enterprises create, launch, and manage cybersecurity programs. The platform enables organizations to identify potential threats and malicious activities across networks &amp; connected devices via a unified portal.Read more about ConnectWise SIEM</t>
        </is>
      </c>
    </row>
    <row r="80214">
      <c r="A80214" t="inlineStr">
        <is>
          <t>IT Security</t>
        </is>
      </c>
      <c r="B80214" t="inlineStr">
        <is>
          <t>Network Security</t>
        </is>
      </c>
      <c r="C80214" t="inlineStr">
        <is>
          <t>https://www.getapp.com/security-software/network-security/os/web-based</t>
        </is>
      </c>
      <c r="D80214" t="inlineStr">
        <is>
          <t>Webroot DNS Protection</t>
        </is>
      </c>
      <c r="E80214" t="inlineStr">
        <is>
          <t>https://www.getapp.com/security-software/a/secureanywhere-web-security/</t>
        </is>
      </c>
      <c r="F80214" t="inlineStr">
        <is>
          <t>Webroot DNS Protection is a network security software that helps businesses enforce web access policies, reduce cyberattacks, prevent cache poisoning, and more from within a centralized platform. It enables staff members to automatically block dangerous and unwanted websites with malware, adult content, and streaming media.Read more about Webroot DNS Protection</t>
        </is>
      </c>
    </row>
    <row r="80215">
      <c r="A80215" t="inlineStr">
        <is>
          <t>IT Security</t>
        </is>
      </c>
      <c r="B80215" t="inlineStr">
        <is>
          <t>Network Security</t>
        </is>
      </c>
      <c r="C80215" t="inlineStr">
        <is>
          <t>https://www.getapp.com/security-software/network-security/os/web-based</t>
        </is>
      </c>
      <c r="D80215" t="inlineStr">
        <is>
          <t>GateKeeper Enterprise</t>
        </is>
      </c>
      <c r="E80215" t="inlineStr">
        <is>
          <t>https://www.getapp.com/security-software/a/gatekeeper-enterprise/</t>
        </is>
      </c>
      <c r="F80215" t="inlineStr">
        <is>
          <t>GateKeeper Enterprise is an access management software which helps businesses in healthcare, manufacturing, and other industries handle proximity-based authentication for PCs and websites. It enables organizations to automatically lock employees’ unattended devices and securely store passwords.Read more about GateKeeper Enterprise</t>
        </is>
      </c>
    </row>
    <row r="80216">
      <c r="A80216" t="inlineStr">
        <is>
          <t>IT Security</t>
        </is>
      </c>
      <c r="B80216" t="inlineStr">
        <is>
          <t>Network Security</t>
        </is>
      </c>
      <c r="C80216" t="inlineStr">
        <is>
          <t>https://www.getapp.com/security-software/network-security/os/web-based</t>
        </is>
      </c>
      <c r="D80216" t="inlineStr">
        <is>
          <t>Symantec Enterprise Cloud</t>
        </is>
      </c>
      <c r="E80216" t="inlineStr">
        <is>
          <t>https://www.getapp.com/security-software/a/symantec-enterprise-cloud/</t>
        </is>
      </c>
      <c r="F80216" t="inlineStr">
        <is>
          <t>Symantec Enterprise Cloud is a cybersecurity platform that provides integrated solutions for various challenges faced by organizations. The system offers data-centric hybrid security for organizations both on-premises and in the cloud. Symantec Enterprise Cloud is designed to provide consistent compliance, secure remote work, and data and threat protection.Read more about Symantec Enterprise Cloud</t>
        </is>
      </c>
    </row>
    <row r="80217">
      <c r="A80217" t="inlineStr">
        <is>
          <t>IT Security</t>
        </is>
      </c>
      <c r="B80217" t="inlineStr">
        <is>
          <t>Network Security</t>
        </is>
      </c>
      <c r="C80217" t="inlineStr">
        <is>
          <t>https://www.getapp.com/security-software/network-security/os/web-based</t>
        </is>
      </c>
      <c r="D80217" t="inlineStr">
        <is>
          <t>Cato Networks Suite</t>
        </is>
      </c>
      <c r="E80217" t="inlineStr">
        <is>
          <t>https://www.getapp.com/security-software/a/cato-networks/</t>
        </is>
      </c>
      <c r="F80217" t="inlineStr">
        <is>
          <t>Cato Networks Suite is a SASE platform for companies. It is tasked to connect branch locations, physical data centers, cloud assets, and mobile users into a secure and centrally managed global network. It optimizes access via the cloud and transforms WAN without substantial IT resources.Read more about Cato Networks Suite</t>
        </is>
      </c>
    </row>
    <row r="80218">
      <c r="A80218" t="inlineStr">
        <is>
          <t>IT Security</t>
        </is>
      </c>
      <c r="B80218" t="inlineStr">
        <is>
          <t>Network Security</t>
        </is>
      </c>
      <c r="C80218" t="inlineStr">
        <is>
          <t>https://www.getapp.com/security-software/network-security/os/web-based</t>
        </is>
      </c>
      <c r="D80218" t="inlineStr">
        <is>
          <t>Blackpoint MDR</t>
        </is>
      </c>
      <c r="E80218" t="inlineStr">
        <is>
          <t>https://www.getapp.com/security-software/a/blackpoint-mdr/</t>
        </is>
      </c>
      <c r="F80218" t="inlineStr">
        <is>
          <t>Blackpoint MDR provides advanced cyber protection through a fully managed integrated ecosystem of services with intuitive capabilities that streamline security. Blackpoint MDR technology is purpose-built to provide an agile response to attacks, offering continuous visibility and protection across an ever-changing attack surface.Read more about Blackpoint MDR</t>
        </is>
      </c>
    </row>
    <row r="80219">
      <c r="A80219" t="inlineStr">
        <is>
          <t>IT Security</t>
        </is>
      </c>
      <c r="B80219" t="inlineStr">
        <is>
          <t>Network Security</t>
        </is>
      </c>
      <c r="C80219" t="inlineStr">
        <is>
          <t>https://www.getapp.com/security-software/network-security/os/web-based</t>
        </is>
      </c>
      <c r="D80219" t="inlineStr">
        <is>
          <t>Workspace ONE</t>
        </is>
      </c>
      <c r="E80219" t="inlineStr">
        <is>
          <t>https://www.getapp.com/it-management-software/a/vmware/</t>
        </is>
      </c>
      <c r="F80219" t="inlineStr">
        <is>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is>
      </c>
    </row>
    <row r="80220">
      <c r="A80220" t="inlineStr">
        <is>
          <t>IT Security</t>
        </is>
      </c>
      <c r="B80220" t="inlineStr">
        <is>
          <t>Network Security</t>
        </is>
      </c>
      <c r="C80220" t="inlineStr">
        <is>
          <t>https://www.getapp.com/security-software/network-security/os/web-based</t>
        </is>
      </c>
      <c r="D80220" t="inlineStr">
        <is>
          <t>SafeDNS</t>
        </is>
      </c>
      <c r="E80220" t="inlineStr">
        <is>
          <t>https://www.getapp.com/security-software/a/safedns/</t>
        </is>
      </c>
      <c r="F80220" t="inlineStr">
        <is>
          <t>SafeDNS is a DNS-based internet security and web filtering service designed to help businesses, educational institutions, and nonprofits protect their network against malware, phishing, inappropriate content, and more whilst maintaining compliance with statutory regulations.Read more about SafeDNS</t>
        </is>
      </c>
    </row>
    <row r="80221">
      <c r="A80221" t="inlineStr">
        <is>
          <t>IT Security</t>
        </is>
      </c>
      <c r="B80221" t="inlineStr">
        <is>
          <t>Network Security</t>
        </is>
      </c>
      <c r="C80221" t="inlineStr">
        <is>
          <t>https://www.getapp.com/security-software/network-security/os/web-based</t>
        </is>
      </c>
      <c r="D80221" t="inlineStr">
        <is>
          <t>NordLayer</t>
        </is>
      </c>
      <c r="E80221" t="inlineStr">
        <is>
          <t>https://www.getapp.com/security-software/a/nordvpn-teams/</t>
        </is>
      </c>
      <c r="F80221" t="inlineStr">
        <is>
          <t>NordLayer provides network security that isolates threats, manages user access, and protects sensitive data. It creates a secure virtual office for remote teams, allowing them to work from anywhere without compromising corporate security.Read more about NordLayer</t>
        </is>
      </c>
    </row>
    <row r="80222">
      <c r="A80222" t="inlineStr">
        <is>
          <t>IT Security</t>
        </is>
      </c>
      <c r="B80222" t="inlineStr">
        <is>
          <t>Network Security</t>
        </is>
      </c>
      <c r="C80222" t="inlineStr">
        <is>
          <t>https://www.getapp.com/security-software/network-security/os/web-based</t>
        </is>
      </c>
      <c r="D80222" t="inlineStr">
        <is>
          <t>Lightspeed Filter</t>
        </is>
      </c>
      <c r="E80222" t="inlineStr">
        <is>
          <t>https://www.getapp.com/it-management-software/a/lightspeed-filter/</t>
        </is>
      </c>
      <c r="F80222" t="inlineStr">
        <is>
          <t>Keep students safe from inappropriate, illicit, and dangerous online content 24/7 with the cloud-based, AI-driven Lightspeed Filter.Read more about Lightspeed Filter</t>
        </is>
      </c>
    </row>
    <row r="80223">
      <c r="A80223" t="inlineStr">
        <is>
          <t>IT Security</t>
        </is>
      </c>
      <c r="B80223" t="inlineStr">
        <is>
          <t>Network Security</t>
        </is>
      </c>
      <c r="C80223" t="inlineStr">
        <is>
          <t>https://www.getapp.com/security-software/network-security/os/web-based</t>
        </is>
      </c>
      <c r="D80223" t="inlineStr">
        <is>
          <t>PhishingBox</t>
        </is>
      </c>
      <c r="E80223" t="inlineStr">
        <is>
          <t>https://www.getapp.com/security-software/a/phishingbox/</t>
        </is>
      </c>
      <c r="F80223" t="inlineStr">
        <is>
          <t>PhishingBox is a network security solution designed to help businesses conduct simulated phishing attacks and provide awareness training to team members. It lets organizations create groups of employees and send targeted phishing emails using custom-built templates.Read more about PhishingBox</t>
        </is>
      </c>
    </row>
    <row r="80224">
      <c r="A80224" t="inlineStr">
        <is>
          <t>IT Security</t>
        </is>
      </c>
      <c r="B80224" t="inlineStr">
        <is>
          <t>Network Security</t>
        </is>
      </c>
      <c r="C80224" t="inlineStr">
        <is>
          <t>https://www.getapp.com/security-software/network-security/os/web-based</t>
        </is>
      </c>
      <c r="D80224" t="inlineStr">
        <is>
          <t>Heimdal Threat Prevention</t>
        </is>
      </c>
      <c r="E80224" t="inlineStr">
        <is>
          <t>https://www.getapp.com/security-software/a/heimdal-threat-prevention/</t>
        </is>
      </c>
      <c r="F80224" t="inlineStr">
        <is>
          <t>A comprehensive DNS security solution that leverages cutting-edge technology to prevent future cyber-threats with unparalleled accuracy. Proprietary detection technologies power it to stop ransomware, data leaks, and network malware in their tracks.Read more about Heimdal Threat Prevention</t>
        </is>
      </c>
    </row>
    <row r="80225">
      <c r="A80225" t="inlineStr">
        <is>
          <t>IT Security</t>
        </is>
      </c>
      <c r="B80225" t="inlineStr">
        <is>
          <t>Network Security</t>
        </is>
      </c>
      <c r="C80225" t="inlineStr">
        <is>
          <t>https://www.getapp.com/security-software/network-security/os/web-based</t>
        </is>
      </c>
      <c r="D80225" t="inlineStr">
        <is>
          <t>EventSentry</t>
        </is>
      </c>
      <c r="E80225" t="inlineStr">
        <is>
          <t>https://www.getapp.com/security-software/a/eventsentry/</t>
        </is>
      </c>
      <c r="F80225" t="inlineStr">
        <is>
          <t>EventSentry is a hybrid SIEM (security information &amp; event management) solution which offers a range of tools including event log monitoring, reporting, health monitoring, compliance management, network monitoring, environment tracking, data consolidation, Active Directory integration &amp; moreRead more about EventSentry</t>
        </is>
      </c>
    </row>
    <row r="80226">
      <c r="A80226" t="inlineStr">
        <is>
          <t>IT Security</t>
        </is>
      </c>
      <c r="B80226" t="inlineStr">
        <is>
          <t>Network Security</t>
        </is>
      </c>
      <c r="C80226" t="inlineStr">
        <is>
          <t>https://www.getapp.com/security-software/network-security/os/web-based</t>
        </is>
      </c>
      <c r="D80226" t="inlineStr">
        <is>
          <t>Lockwell</t>
        </is>
      </c>
      <c r="E80226" t="inlineStr">
        <is>
          <t>https://www.getapp.com/security-software/a/lockwell/</t>
        </is>
      </c>
      <c r="F80226" t="inlineStr">
        <is>
          <t>Lockwell is the AI-managed cybersecurity platform for small teams. Protect devices, ensure compliance, and stay ahead of threats—all without the need for an IT team. Fast, affordable, and built to help you build trust and drive revenue.Read more about Lockwell</t>
        </is>
      </c>
    </row>
    <row r="80227">
      <c r="A80227" t="inlineStr">
        <is>
          <t>IT Security</t>
        </is>
      </c>
      <c r="B80227" t="inlineStr">
        <is>
          <t>Network Security</t>
        </is>
      </c>
      <c r="C80227" t="inlineStr">
        <is>
          <t>https://www.getapp.com/security-software/network-security/os/web-based</t>
        </is>
      </c>
      <c r="D80227" t="inlineStr">
        <is>
          <t>Jamf Protect</t>
        </is>
      </c>
      <c r="E80227" t="inlineStr">
        <is>
          <t>https://www.getapp.com/security-software/a/jamf-protect/</t>
        </is>
      </c>
      <c r="F80227" t="inlineStr">
        <is>
          <t>Jamf Protect is an endpoint protection software designed to help businesses monitor events across Mac devices and detect, prevent and resolve threats. The platform notifies administrators about malicious activities across scripts, applications, and users and automatically quarantines files for further analysis.Features of Jamf Protect include log forwarding, CIS benchmarks, on-device activity analysis, threat intelligence, behavioral analytics, and more.Read more about Jamf Protect</t>
        </is>
      </c>
    </row>
    <row r="80228">
      <c r="A80228" t="inlineStr">
        <is>
          <t>IT Security</t>
        </is>
      </c>
      <c r="B80228" t="inlineStr">
        <is>
          <t>Network Security</t>
        </is>
      </c>
      <c r="C80228" t="inlineStr">
        <is>
          <t>https://www.getapp.com/security-software/network-security/os/web-based</t>
        </is>
      </c>
      <c r="D80228" t="inlineStr">
        <is>
          <t>Hackrate</t>
        </is>
      </c>
      <c r="E80228" t="inlineStr">
        <is>
          <t>https://www.getapp.com/security-software/a/hackrate-bug-bounty-platform/</t>
        </is>
      </c>
      <c r="F80228" t="inlineStr">
        <is>
          <t>Secure platform to keep vulnerability reports centralized and easily manageable.Read more about Hackrate</t>
        </is>
      </c>
    </row>
    <row r="80229">
      <c r="A80229" t="inlineStr">
        <is>
          <t>IT Security</t>
        </is>
      </c>
      <c r="B80229" t="inlineStr">
        <is>
          <t>Network Security</t>
        </is>
      </c>
      <c r="C80229" t="inlineStr">
        <is>
          <t>https://www.getapp.com/security-software/network-security/os/web-based</t>
        </is>
      </c>
      <c r="D80229" t="inlineStr">
        <is>
          <t>Coro</t>
        </is>
      </c>
      <c r="E80229" t="inlineStr">
        <is>
          <t>https://www.getapp.com/security-software/a/coro/</t>
        </is>
      </c>
      <c r="F80229" t="inlineStr">
        <is>
          <t>Coro is a cloud-based cybersecurity application designed to help businesses in healthcare, transportation, financial and legal services, healthcare, IT, and other industries manage and secure users, devices, email, and data from cyberattacks. The platform enables organizations to ensure compliance with various governance and security policies and handle access for confidential and practice data via a unified portal.Read more about Coro</t>
        </is>
      </c>
    </row>
    <row r="80230">
      <c r="A80230" t="inlineStr">
        <is>
          <t>IT Security</t>
        </is>
      </c>
      <c r="B80230" t="inlineStr">
        <is>
          <t>Network Security</t>
        </is>
      </c>
      <c r="C80230" t="inlineStr">
        <is>
          <t>https://www.getapp.com/security-software/network-security/os/web-based</t>
        </is>
      </c>
      <c r="D80230" t="inlineStr">
        <is>
          <t>vRx</t>
        </is>
      </c>
      <c r="E80230" t="inlineStr">
        <is>
          <t>https://www.getapp.com/security-software/a/topia/</t>
        </is>
      </c>
      <c r="F80230" t="inlineStr">
        <is>
          <t>Efficiently Reduce Organizational Security Risk with vRx's leading vulnerability management platform that provides an efficient way to patch-less and get more.vRx enables companies to analyze, prioritize, and act against software vulnerabilities with or without a security patch.Read more about vRx</t>
        </is>
      </c>
    </row>
    <row r="80231">
      <c r="A80231" t="inlineStr">
        <is>
          <t>IT Security</t>
        </is>
      </c>
      <c r="B80231" t="inlineStr">
        <is>
          <t>Network Security</t>
        </is>
      </c>
      <c r="C80231" t="inlineStr">
        <is>
          <t>https://www.getapp.com/security-software/network-security/os/web-based</t>
        </is>
      </c>
      <c r="D80231" t="inlineStr">
        <is>
          <t>Zscaler</t>
        </is>
      </c>
      <c r="E80231" t="inlineStr">
        <is>
          <t>https://www.getapp.com/security-software/a/zscaler/</t>
        </is>
      </c>
      <c r="F80231" t="inlineStr">
        <is>
          <t>Zscaler is a cloud-based secure internet and web gateway designed to help businesses manage IT security across multiple devices, users, corporate infrastructure, and locations. Its ByteScan engine inspects each inbound and outbound byte, Secure Sockets Layer (SSL) traffic, and other inline content from within a unified platform.Read more about Zscaler</t>
        </is>
      </c>
    </row>
    <row r="80232">
      <c r="A80232" t="inlineStr">
        <is>
          <t>IT Security</t>
        </is>
      </c>
      <c r="B80232" t="inlineStr">
        <is>
          <t>Network Security</t>
        </is>
      </c>
      <c r="C80232" t="inlineStr">
        <is>
          <t>https://www.getapp.com/security-software/network-security/os/web-based</t>
        </is>
      </c>
      <c r="D80232" t="inlineStr">
        <is>
          <t>Acunetix</t>
        </is>
      </c>
      <c r="E80232" t="inlineStr">
        <is>
          <t>https://www.getapp.com/security-software/a/acunetix/</t>
        </is>
      </c>
      <c r="F80232" t="inlineStr">
        <is>
          <t>Acunetix (by Invicti) is a cyber security solution offering automatic web security testing technology that enables organizations to scan and audit complex, authenticated, HTML5 and JavaScript-heavy websites to detect vulnerabilities such as XSS, SQL Injection, and more.Read more about Acunetix</t>
        </is>
      </c>
    </row>
    <row r="80233">
      <c r="A80233" t="inlineStr">
        <is>
          <t>IT Security</t>
        </is>
      </c>
      <c r="B80233" t="inlineStr">
        <is>
          <t>Network Security</t>
        </is>
      </c>
      <c r="C80233" t="inlineStr">
        <is>
          <t>https://www.getapp.com/security-software/network-security/os/web-based</t>
        </is>
      </c>
      <c r="D80233" t="inlineStr">
        <is>
          <t>Cloudbric</t>
        </is>
      </c>
      <c r="E80233" t="inlineStr">
        <is>
          <t>https://www.getapp.com/security-software/a/cloudbric/</t>
        </is>
      </c>
      <c r="F80233" t="inlineStr">
        <is>
          <t>Cloudbric is a network security tool that blocks web attacks through application firewalls, leakage protection, SSL certificates, and more. The software also offers functionality for remote access, website security, mobile security, and blockchain.Read more about Cloudbric</t>
        </is>
      </c>
    </row>
    <row r="80234">
      <c r="A80234" t="inlineStr">
        <is>
          <t>IT Security</t>
        </is>
      </c>
      <c r="B80234" t="inlineStr">
        <is>
          <t>Network Security</t>
        </is>
      </c>
      <c r="C80234" t="inlineStr">
        <is>
          <t>https://www.getapp.com/security-software/network-security/os/web-based</t>
        </is>
      </c>
      <c r="D80234" t="inlineStr">
        <is>
          <t>Rublon</t>
        </is>
      </c>
      <c r="E80234" t="inlineStr">
        <is>
          <t>https://www.getapp.com/security-software/a/rublon/</t>
        </is>
      </c>
      <c r="F80234" t="inlineStr">
        <is>
          <t>Secure local and remote access to networks, servers and applications using multi-factor authentication (MFA) with hardware and software authentication methods like U2F/WebAuthn Security Keys, Mobile Push, Mobile Passcode (TOTP), SMS Passcode and Email Link. Use Active Directory as Identity Provider.Read more about Rublon</t>
        </is>
      </c>
    </row>
    <row r="80235">
      <c r="A80235" t="inlineStr">
        <is>
          <t>IT Security</t>
        </is>
      </c>
      <c r="B80235" t="inlineStr">
        <is>
          <t>Network Security</t>
        </is>
      </c>
      <c r="C80235" t="inlineStr">
        <is>
          <t>https://www.getapp.com/security-software/network-security/os/web-based</t>
        </is>
      </c>
      <c r="D80235" t="inlineStr">
        <is>
          <t>Constellix</t>
        </is>
      </c>
      <c r="E80235" t="inlineStr">
        <is>
          <t>https://www.getapp.com/security-software/a/constellix/</t>
        </is>
      </c>
      <c r="F80235" t="inlineStr">
        <is>
          <t>Constellix is a modernized DNS management solution that offers DNS traffic management with integrated network monitoring services for enterprise-level organizations.Read more about Constellix</t>
        </is>
      </c>
    </row>
    <row r="80236">
      <c r="A80236" t="inlineStr">
        <is>
          <t>IT Security</t>
        </is>
      </c>
      <c r="B80236" t="inlineStr">
        <is>
          <t>Network Security</t>
        </is>
      </c>
      <c r="C80236" t="inlineStr">
        <is>
          <t>https://www.getapp.com/security-software/network-security/os/web-based</t>
        </is>
      </c>
      <c r="D80236" t="inlineStr">
        <is>
          <t>Xcitium Endpoint Detection &amp; Resonse</t>
        </is>
      </c>
      <c r="E80236" t="inlineStr">
        <is>
          <t>https://www.getapp.com/security-software/a/seed-advanced-endpoint-protection/</t>
        </is>
      </c>
      <c r="F80236" t="inlineStr">
        <is>
          <t>Xcitium's Endpoint Detection and Response (EDR) platform, also referred to within the cybersecurity industry as Endpoint Detection and Threat Response (EDTR), represents an advanced endpoint solution designed for the continuous monitoring of endpoint devices. This solution aims to detect and respond effectively to a wide array of major threats, including but not limited to malware and ransomware.Read more about Xcitium Endpoint Detection &amp; Resonse</t>
        </is>
      </c>
    </row>
    <row r="80237">
      <c r="A80237" t="inlineStr">
        <is>
          <t>IT Security</t>
        </is>
      </c>
      <c r="B80237" t="inlineStr">
        <is>
          <t>Network Security</t>
        </is>
      </c>
      <c r="C80237" t="inlineStr">
        <is>
          <t>https://www.getapp.com/security-software/network-security/os/web-based</t>
        </is>
      </c>
      <c r="D80237" t="inlineStr">
        <is>
          <t>Red Sift OnDMARC</t>
        </is>
      </c>
      <c r="E80237" t="inlineStr">
        <is>
          <t>https://www.getapp.com/security-software/a/ondmarc/</t>
        </is>
      </c>
      <c r="F80237" t="inlineStr">
        <is>
          <t>Red Sift OnDMARC shuts down the exact impersonation of email-sending domains used in cyber attacks, phishing, and scam emails. It also increases the deliverability of authorized emails and protects brand reputations.Read more about Red Sift OnDMARC</t>
        </is>
      </c>
    </row>
    <row r="80238">
      <c r="A80238" t="inlineStr">
        <is>
          <t>IT Security</t>
        </is>
      </c>
      <c r="B80238" t="inlineStr">
        <is>
          <t>Network Security</t>
        </is>
      </c>
      <c r="C80238" t="inlineStr">
        <is>
          <t>https://www.getapp.com/security-software/network-security/os/web-based</t>
        </is>
      </c>
      <c r="D80238" t="inlineStr">
        <is>
          <t>NG Firewall</t>
        </is>
      </c>
      <c r="E80238" t="inlineStr">
        <is>
          <t>https://www.getapp.com/security-software/a/ng-firewall/</t>
        </is>
      </c>
      <c r="F80238" t="inlineStr">
        <is>
          <t>NG Firewall is a cloud-based network management and protection solution that includes network security, content filtering, user management, and performance optimization tools. The modular software is designed for organizations with limited budgets and IT resources.Read more about NG Firewall</t>
        </is>
      </c>
    </row>
    <row r="80239">
      <c r="A80239" t="inlineStr">
        <is>
          <t>IT Security</t>
        </is>
      </c>
      <c r="B80239" t="inlineStr">
        <is>
          <t>Network Security</t>
        </is>
      </c>
      <c r="C80239" t="inlineStr">
        <is>
          <t>https://www.getapp.com/security-software/network-security/os/web-based</t>
        </is>
      </c>
      <c r="D80239" t="inlineStr">
        <is>
          <t>RoboShadow</t>
        </is>
      </c>
      <c r="E80239" t="inlineStr">
        <is>
          <t>https://www.getapp.com/security-software/a/robo-shadow-cyber-platform/</t>
        </is>
      </c>
      <c r="F80239" t="inlineStr">
        <is>
          <t>Get a complete Internal &amp; External Vulnerability Assessment for Free for your organisation or network.  The RoboShadow Vulnerability Scanner platform give you all the main Cyber Security assessment tests that are common in Penetration Testing,  Cyber Certifications and used by bad guys themselves.Read more about RoboShadow</t>
        </is>
      </c>
    </row>
    <row r="80240">
      <c r="A80240" t="inlineStr">
        <is>
          <t>IT Security</t>
        </is>
      </c>
      <c r="B80240" t="inlineStr">
        <is>
          <t>Network Security</t>
        </is>
      </c>
      <c r="C80240" t="inlineStr">
        <is>
          <t>https://www.getapp.com/security-software/network-security/os/web-based</t>
        </is>
      </c>
      <c r="D80240" t="inlineStr">
        <is>
          <t>Secomea</t>
        </is>
      </c>
      <c r="E80240" t="inlineStr">
        <is>
          <t>https://www.getapp.com/emerging-technology-software/a/secomea/</t>
        </is>
      </c>
      <c r="F80240"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80241">
      <c r="A80241" t="inlineStr">
        <is>
          <t>IT Security</t>
        </is>
      </c>
      <c r="B80241" t="inlineStr">
        <is>
          <t>Network Security</t>
        </is>
      </c>
      <c r="C80241" t="inlineStr">
        <is>
          <t>https://www.getapp.com/security-software/network-security/os/web-based</t>
        </is>
      </c>
      <c r="D80241" t="inlineStr">
        <is>
          <t>EcoTrust</t>
        </is>
      </c>
      <c r="E80241" t="inlineStr">
        <is>
          <t>https://www.getapp.com/all-software/a/ecotrust/</t>
        </is>
      </c>
      <c r="F80241" t="inlineStr">
        <is>
          <t>EcoTrust introduces an innovative CAASM platform that redefines cybersecurity by focusing on prioritizing critical business risks. Our solution offers a consolidated view of vulnerabilities and attack surfaces, employing advanced AI to filter out noise and concentrate on what truly matters, enablingRead more about EcoTrust</t>
        </is>
      </c>
    </row>
    <row r="80242">
      <c r="A80242" t="inlineStr">
        <is>
          <t>IT Security</t>
        </is>
      </c>
      <c r="B80242" t="inlineStr">
        <is>
          <t>Network Security</t>
        </is>
      </c>
      <c r="C80242" t="inlineStr">
        <is>
          <t>https://www.getapp.com/security-software/network-security/os/web-based</t>
        </is>
      </c>
      <c r="D80242" t="inlineStr">
        <is>
          <t>Invicti</t>
        </is>
      </c>
      <c r="E80242" t="inlineStr">
        <is>
          <t>https://www.getapp.com/security-software/a/netsparker-security-scanner/</t>
        </is>
      </c>
      <c r="F80242" t="inlineStr">
        <is>
          <t>DAST-first platform for scalable, accurate application security. Combines DAST, IAST, API security, SAST, static and dynamic SCA, and container security to find and prove real risks—eliminating noise, automating remediation, and empowering teams to secure everything from a single platform.Read more about Invicti</t>
        </is>
      </c>
    </row>
    <row r="80243">
      <c r="A80243" t="inlineStr">
        <is>
          <t>IT Security</t>
        </is>
      </c>
      <c r="B80243" t="inlineStr">
        <is>
          <t>Network Security</t>
        </is>
      </c>
      <c r="C80243" t="inlineStr">
        <is>
          <t>https://www.getapp.com/security-software/network-security/os/web-based</t>
        </is>
      </c>
      <c r="D80243" t="inlineStr">
        <is>
          <t>ESET PROTECT MDR</t>
        </is>
      </c>
      <c r="E80243" t="inlineStr">
        <is>
          <t>https://www.getapp.com/security-software/a/eset-protect/</t>
        </is>
      </c>
      <c r="F80243" t="inlineStr">
        <is>
          <t>Airtight protection of your IT environment,with complete cyber risk management andworld-class ESET expertise on call.Read more about ESET PROTECT MDR</t>
        </is>
      </c>
    </row>
    <row r="80244">
      <c r="A80244" t="inlineStr">
        <is>
          <t>IT Security</t>
        </is>
      </c>
      <c r="B80244" t="inlineStr">
        <is>
          <t>Network Security</t>
        </is>
      </c>
      <c r="C80244" t="inlineStr">
        <is>
          <t>https://www.getapp.com/security-software/network-security/os/web-based</t>
        </is>
      </c>
      <c r="D80244" t="inlineStr">
        <is>
          <t>Black Duck</t>
        </is>
      </c>
      <c r="E80244" t="inlineStr">
        <is>
          <t>https://www.getapp.com/security-software/a/black-duck-hub-1/</t>
        </is>
      </c>
      <c r="F80244" t="inlineStr">
        <is>
          <t>Black Duck is an open source management software for DevSecOps teams to discover, monitor, and manage open source security vulnerabilities and license compliance. This complex and thorough solution seamlessly integrates into your development processes in order to identify and fix critical risks.Read more about Black Duck</t>
        </is>
      </c>
    </row>
    <row r="80245">
      <c r="A80245" t="inlineStr">
        <is>
          <t>IT Security</t>
        </is>
      </c>
      <c r="B80245" t="inlineStr">
        <is>
          <t>Network Security</t>
        </is>
      </c>
      <c r="C80245" t="inlineStr">
        <is>
          <t>https://www.getapp.com/security-software/network-security/os/web-based</t>
        </is>
      </c>
      <c r="D80245" t="inlineStr">
        <is>
          <t>Blumira</t>
        </is>
      </c>
      <c r="E80245" t="inlineStr">
        <is>
          <t>https://www.getapp.com/security-software/a/blumira/</t>
        </is>
      </c>
      <c r="F80245" t="inlineStr">
        <is>
          <t>Blumira’s cloud SIEM can be deployed in hours with broad integration coverage across cloud, endpoint protection, firewall and identity providers including Office 365, G Suite, Crowdstrike, Okta, Palo Alto, Cisco FTD and many others.Read more about Blumira</t>
        </is>
      </c>
    </row>
    <row r="80246">
      <c r="A80246" t="inlineStr">
        <is>
          <t>IT Security</t>
        </is>
      </c>
      <c r="B80246" t="inlineStr">
        <is>
          <t>Network Security</t>
        </is>
      </c>
      <c r="C80246" t="inlineStr">
        <is>
          <t>https://www.getapp.com/security-software/network-security/os/web-based</t>
        </is>
      </c>
      <c r="D80246" t="inlineStr">
        <is>
          <t>CyberArk Privileged Access Management Solutions</t>
        </is>
      </c>
      <c r="E80246" t="inlineStr">
        <is>
          <t>https://www.getapp.com/security-software/a/cyberark-privileged-account-security/</t>
        </is>
      </c>
      <c r="F80246" t="inlineStr">
        <is>
          <t>CyberArk Privileged Account Security helps control access to administrative &amp; privileged accounts to reduce information leaks &amp; risk by automating policiesRead more about CyberArk Privileged Access Management Solutions</t>
        </is>
      </c>
    </row>
    <row r="80247">
      <c r="A80247" t="inlineStr">
        <is>
          <t>IT Security</t>
        </is>
      </c>
      <c r="B80247" t="inlineStr">
        <is>
          <t>Network Security</t>
        </is>
      </c>
      <c r="C80247" t="inlineStr">
        <is>
          <t>https://www.getapp.com/security-software/network-security/os/web-based</t>
        </is>
      </c>
      <c r="D80247" t="inlineStr">
        <is>
          <t>ManageEngine Password Manager Pro</t>
        </is>
      </c>
      <c r="E80247" t="inlineStr">
        <is>
          <t>https://www.getapp.com/security-software/a/manageengine-password-manager-pro/</t>
        </is>
      </c>
      <c r="F80247" t="inlineStr">
        <is>
          <t>Password Manager Pro is a secure vault for storing and managing shared sensitive information such as passwords, documents and digital identities of enterprises.Read more about ManageEngine Password Manager Pro</t>
        </is>
      </c>
    </row>
    <row r="80248">
      <c r="A80248" t="inlineStr">
        <is>
          <t>IT Security</t>
        </is>
      </c>
      <c r="B80248" t="inlineStr">
        <is>
          <t>Network Security</t>
        </is>
      </c>
      <c r="C80248" t="inlineStr">
        <is>
          <t>https://www.getapp.com/security-software/network-security/os/web-based</t>
        </is>
      </c>
      <c r="D80248" t="inlineStr">
        <is>
          <t>GoDMARC</t>
        </is>
      </c>
      <c r="E80248" t="inlineStr">
        <is>
          <t>https://www.getapp.com/security-software/a/godmarc/</t>
        </is>
      </c>
      <c r="F80248" t="inlineStr">
        <is>
          <t>Maximize your email security by proactively blocking phishing attempts, while also enhancing email deliverability and gaining greater visibility into your email ecosystem.Read more about GoDMARC</t>
        </is>
      </c>
    </row>
    <row r="80249">
      <c r="A80249" t="inlineStr">
        <is>
          <t>IT Security</t>
        </is>
      </c>
      <c r="B80249" t="inlineStr">
        <is>
          <t>Network Security</t>
        </is>
      </c>
      <c r="C80249" t="inlineStr">
        <is>
          <t>https://www.getapp.com/security-software/network-security/os/web-based</t>
        </is>
      </c>
      <c r="D80249" t="inlineStr">
        <is>
          <t>Aruba AirWave</t>
        </is>
      </c>
      <c r="E80249" t="inlineStr">
        <is>
          <t>https://www.getapp.com/it-management-software/a/aruba-airwave/</t>
        </is>
      </c>
      <c r="F80249" t="inlineStr">
        <is>
          <t>Aruba AirWave is a cloud-based software designed to help organizations discover, configure and monitor their entire wireless network. The platform allows users to utilize multiple monitoring screens to view real-time data and trend reports for every user, device, and segment across their network.Read more about Aruba AirWave</t>
        </is>
      </c>
    </row>
    <row r="80250">
      <c r="A80250" t="inlineStr">
        <is>
          <t>IT Security</t>
        </is>
      </c>
      <c r="B80250" t="inlineStr">
        <is>
          <t>Network Security</t>
        </is>
      </c>
      <c r="C80250" t="inlineStr">
        <is>
          <t>https://www.getapp.com/security-software/network-security/os/web-based</t>
        </is>
      </c>
      <c r="D80250" t="inlineStr">
        <is>
          <t>DataDome</t>
        </is>
      </c>
      <c r="E80250" t="inlineStr">
        <is>
          <t>https://www.getapp.com/security-software/a/datadome-anti-bot-protection/</t>
        </is>
      </c>
      <c r="F80250" t="inlineStr">
        <is>
          <t>DataDome Anti-bot Protection software is a cloud-based platform designed to help businesses identify and prevent bot attacks in real-time using in-memory pattern databases along with machine learning (ML) and artificial intelligence (AI) technologies.Read more about DataDome</t>
        </is>
      </c>
    </row>
    <row r="80251">
      <c r="A80251" t="inlineStr">
        <is>
          <t>IT Security</t>
        </is>
      </c>
      <c r="B80251" t="inlineStr">
        <is>
          <t>Network Security</t>
        </is>
      </c>
      <c r="C80251" t="inlineStr">
        <is>
          <t>https://www.getapp.com/security-software/network-security/os/web-based</t>
        </is>
      </c>
      <c r="D80251" t="inlineStr">
        <is>
          <t>Darktrace</t>
        </is>
      </c>
      <c r="E80251" t="inlineStr">
        <is>
          <t>https://www.getapp.com/security-software/a/darktrace/</t>
        </is>
      </c>
      <c r="F80251" t="inlineStr">
        <is>
          <t>Darktrace, founded in 2013 in Cambridge, UK, is a leader in AI cybersecurity, protecting 10,000+ global customers from evolving threatsRead more about Darktrace</t>
        </is>
      </c>
    </row>
    <row r="80252">
      <c r="A80252" t="inlineStr">
        <is>
          <t>IT Security</t>
        </is>
      </c>
      <c r="B80252" t="inlineStr">
        <is>
          <t>Network Security</t>
        </is>
      </c>
      <c r="C80252" t="inlineStr">
        <is>
          <t>https://www.getapp.com/security-software/network-security/os/web-based</t>
        </is>
      </c>
      <c r="D80252" t="inlineStr">
        <is>
          <t>nVision</t>
        </is>
      </c>
      <c r="E80252" t="inlineStr">
        <is>
          <t>https://www.getapp.com/security-software/a/axence-nvision/</t>
        </is>
      </c>
      <c r="F80252" t="inlineStr">
        <is>
          <t>Network and user activity monitoring, hardware and software inventory, remote technical support, protection against data leaks.Read more about nVision</t>
        </is>
      </c>
    </row>
    <row r="80253">
      <c r="A80253" t="inlineStr">
        <is>
          <t>IT Security</t>
        </is>
      </c>
      <c r="B80253" t="inlineStr">
        <is>
          <t>Network Security</t>
        </is>
      </c>
      <c r="C80253" t="inlineStr">
        <is>
          <t>https://www.getapp.com/security-software/network-security/os/web-based</t>
        </is>
      </c>
      <c r="D80253" t="inlineStr">
        <is>
          <t>RG System</t>
        </is>
      </c>
      <c r="E80253" t="inlineStr">
        <is>
          <t>https://www.getapp.com/it-management-software/a/rg-system/</t>
        </is>
      </c>
      <c r="F80253" t="inlineStr">
        <is>
          <t>RG System's SaaS IT management portal offers MSPs, IT professionals and Office automation company complementary RMM,  Microsoft 365 Data backup and recovery, cybersecurity and remote control functions in a single portal.Read more about RG System</t>
        </is>
      </c>
    </row>
    <row r="80254">
      <c r="A80254" t="inlineStr">
        <is>
          <t>IT Security</t>
        </is>
      </c>
      <c r="B80254" t="inlineStr">
        <is>
          <t>Network Security</t>
        </is>
      </c>
      <c r="C80254" t="inlineStr">
        <is>
          <t>https://www.getapp.com/security-software/network-security/os/web-based</t>
        </is>
      </c>
      <c r="D80254" t="inlineStr">
        <is>
          <t>Keyhub</t>
        </is>
      </c>
      <c r="E80254" t="inlineStr">
        <is>
          <t>https://www.getapp.com/security-software/a/keyhub/</t>
        </is>
      </c>
      <c r="F80254" t="inlineStr">
        <is>
          <t>Keyhub is a cloud-based solution that offers a deep monitoring of your external and internal networks to detect all digital certificates and manage them in one place.It provides in-dashboard system health overview, easy-to-navigate inventory, expiration tracking and reporting and many more.Read more about Keyhub</t>
        </is>
      </c>
    </row>
    <row r="80255">
      <c r="A80255" t="inlineStr">
        <is>
          <t>IT Security</t>
        </is>
      </c>
      <c r="B80255" t="inlineStr">
        <is>
          <t>Network Security</t>
        </is>
      </c>
      <c r="C80255" t="inlineStr">
        <is>
          <t>https://www.getapp.com/security-software/network-security/os/web-based</t>
        </is>
      </c>
      <c r="D80255" t="inlineStr">
        <is>
          <t>ManageEngine Log360</t>
        </is>
      </c>
      <c r="E80255" t="inlineStr">
        <is>
          <t>https://www.getapp.com/security-software/a/log360/</t>
        </is>
      </c>
      <c r="F80255" t="inlineStr">
        <is>
          <t>ManageEngine Log360 is a log management and SIEM (security information and event management) platform which helps businesses to monitor and manage network security, audit Active Directory changes, log devices, and gain visibility into cloud infrastructures.Read more about ManageEngine Log360</t>
        </is>
      </c>
    </row>
    <row r="80256">
      <c r="A80256" t="inlineStr">
        <is>
          <t>IT Security</t>
        </is>
      </c>
      <c r="B80256" t="inlineStr">
        <is>
          <t>Network Security</t>
        </is>
      </c>
      <c r="C80256" t="inlineStr">
        <is>
          <t>https://www.getapp.com/security-software/network-security/os/web-based</t>
        </is>
      </c>
      <c r="D80256" t="inlineStr">
        <is>
          <t>LogPoint</t>
        </is>
      </c>
      <c r="E80256" t="inlineStr">
        <is>
          <t>https://www.getapp.com/security-software/a/logpoint/</t>
        </is>
      </c>
      <c r="F80256" t="inlineStr">
        <is>
          <t>LogPoint's SIEM platform helps businesses secure data from threats &amp; respond to cyberattacks in compliance with regulatory norms.Read more about LogPoint</t>
        </is>
      </c>
    </row>
    <row r="80257">
      <c r="A80257" t="inlineStr">
        <is>
          <t>IT Security</t>
        </is>
      </c>
      <c r="B80257" t="inlineStr">
        <is>
          <t>Network Security</t>
        </is>
      </c>
      <c r="C80257" t="inlineStr">
        <is>
          <t>https://www.getapp.com/security-software/network-security/os/web-based</t>
        </is>
      </c>
      <c r="D80257" t="inlineStr">
        <is>
          <t>Red Sentry</t>
        </is>
      </c>
      <c r="E80257" t="inlineStr">
        <is>
          <t>https://www.getapp.com/security-software/a/red-sentry/</t>
        </is>
      </c>
      <c r="F80257" t="inlineStr">
        <is>
          <t>You deserve true peace of mind with continuous pentesting across your company’s cloud and external assets. Red Sentry is an automated, continuous pentesting platform that can help keep you secure 24/7/365. Red Sentry’s attack surface analysis is easy, fast, and surprisingly affordable.Read more about Red Sentry</t>
        </is>
      </c>
    </row>
    <row r="80258">
      <c r="A80258" t="inlineStr">
        <is>
          <t>IT Security</t>
        </is>
      </c>
      <c r="B80258" t="inlineStr">
        <is>
          <t>Network Security</t>
        </is>
      </c>
      <c r="C80258" t="inlineStr">
        <is>
          <t>https://www.getapp.com/security-software/network-security/os/web-based</t>
        </is>
      </c>
      <c r="D80258" t="inlineStr">
        <is>
          <t>Whalebone</t>
        </is>
      </c>
      <c r="E80258" t="inlineStr">
        <is>
          <t>https://www.getapp.com/security-software/a/whalebone/</t>
        </is>
      </c>
      <c r="F80258" t="inlineStr">
        <is>
          <t>Whalebone provides zero-disruption cybersecurity to telcos, ISPs, enterprises of all sizes, and government/public institutions.Read more about Whalebone</t>
        </is>
      </c>
    </row>
    <row r="80259">
      <c r="A80259" t="inlineStr">
        <is>
          <t>IT Security</t>
        </is>
      </c>
      <c r="B80259" t="inlineStr">
        <is>
          <t>Network Security</t>
        </is>
      </c>
      <c r="C80259" t="inlineStr">
        <is>
          <t>https://www.getapp.com/security-software/network-security/os/web-based</t>
        </is>
      </c>
      <c r="D80259" t="inlineStr">
        <is>
          <t>Cisco Secure Endpoint</t>
        </is>
      </c>
      <c r="E80259" t="inlineStr">
        <is>
          <t>https://www.getapp.com/security-software/a/cisco-secure-endpoint/</t>
        </is>
      </c>
      <c r="F80259" t="inlineStr">
        <is>
          <t>Cisco Secure Endpoint is a detection and response security solution that provides XDR capabilities, endpoint investigations, incident management, and more to prevent cyber attacks.  With integrated vulnerability management and built in ThreatX hunting, Cisco Scure Endpoint pinpoints the origin of attacks to keep systems functional while thwarting harmful malware.Read more about Cisco Secure Endpoint</t>
        </is>
      </c>
    </row>
    <row r="80260">
      <c r="A80260" t="inlineStr">
        <is>
          <t>IT Security</t>
        </is>
      </c>
      <c r="B80260" t="inlineStr">
        <is>
          <t>Network Security</t>
        </is>
      </c>
      <c r="C80260" t="inlineStr">
        <is>
          <t>https://www.getapp.com/security-software/network-security/os/web-based</t>
        </is>
      </c>
      <c r="D80260" t="inlineStr">
        <is>
          <t>Qualys Cloud Platform</t>
        </is>
      </c>
      <c r="E80260" t="inlineStr">
        <is>
          <t>https://www.getapp.com/it-management-software/a/qualys-cloud-platform/</t>
        </is>
      </c>
      <c r="F80260"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80261">
      <c r="A80261" t="inlineStr">
        <is>
          <t>IT Security</t>
        </is>
      </c>
      <c r="B80261" t="inlineStr">
        <is>
          <t>Network Security</t>
        </is>
      </c>
      <c r="C80261" t="inlineStr">
        <is>
          <t>https://www.getapp.com/security-software/network-security/os/web-based</t>
        </is>
      </c>
      <c r="D80261" t="inlineStr">
        <is>
          <t>Senturo</t>
        </is>
      </c>
      <c r="E80261" t="inlineStr">
        <is>
          <t>https://www.getapp.com/it-management-software/a/hiddenapp/</t>
        </is>
      </c>
      <c r="F80261" t="inlineStr">
        <is>
          <t>Senturo protects Android, Apple, Chromebook &amp; Windows devices with advanced security tools: location tracking, geofencing, &amp; IP whitelisting. Track your fleet in real-time, enforce geo-compliance, &amp; send urgent device alerts - all from a unified platform, ensuring ulimate IT fleet control.Read more about Senturo</t>
        </is>
      </c>
    </row>
    <row r="80262">
      <c r="A80262" t="inlineStr">
        <is>
          <t>IT Security</t>
        </is>
      </c>
      <c r="B80262" t="inlineStr">
        <is>
          <t>Network Security</t>
        </is>
      </c>
      <c r="C80262" t="inlineStr">
        <is>
          <t>https://www.getapp.com/security-software/network-security/os/web-based</t>
        </is>
      </c>
      <c r="D80262" t="inlineStr">
        <is>
          <t>Netskope Active Platform</t>
        </is>
      </c>
      <c r="E80262" t="inlineStr">
        <is>
          <t>https://www.getapp.com/security-software/a/netskope-active-platform/</t>
        </is>
      </c>
      <c r="F80262" t="inlineStr">
        <is>
          <t>Netskope is an application designed to help companies secure their complete cloud app infrastructure.Read more about Netskope Active Platform</t>
        </is>
      </c>
    </row>
    <row r="80263">
      <c r="A80263" t="inlineStr">
        <is>
          <t>IT Security</t>
        </is>
      </c>
      <c r="B80263" t="inlineStr">
        <is>
          <t>Network Security</t>
        </is>
      </c>
      <c r="C80263" t="inlineStr">
        <is>
          <t>https://www.getapp.com/security-software/network-security/os/web-based</t>
        </is>
      </c>
      <c r="D80263" t="inlineStr">
        <is>
          <t>Cisco Umbrella</t>
        </is>
      </c>
      <c r="E80263" t="inlineStr">
        <is>
          <t>https://www.getapp.com/security-software/a/cisco-umbrella/</t>
        </is>
      </c>
      <c r="F80263" t="inlineStr">
        <is>
          <t>With 30,000+ customers, our DNS-layer security is proven and deploys fast. Processing 600+ billion requests daily, Umbrella ranks #1 in DNS security in GigaOM's new study. Also, Miercom ranks us #1 in SSE threat efficacy.Read more about Cisco Umbrella</t>
        </is>
      </c>
    </row>
    <row r="80264">
      <c r="A80264" t="inlineStr">
        <is>
          <t>IT Security</t>
        </is>
      </c>
      <c r="B80264" t="inlineStr">
        <is>
          <t>Network Security</t>
        </is>
      </c>
      <c r="C80264" t="inlineStr">
        <is>
          <t>https://www.getapp.com/security-software/network-security/os/web-based</t>
        </is>
      </c>
      <c r="D80264" t="inlineStr">
        <is>
          <t>ManageEngine OpManager Plus</t>
        </is>
      </c>
      <c r="E80264" t="inlineStr">
        <is>
          <t>https://www.getapp.com/all-software/a/manageengine-opmanager-plus/</t>
        </is>
      </c>
      <c r="F80264" t="inlineStr">
        <is>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is>
      </c>
    </row>
    <row r="80265">
      <c r="A80265" t="inlineStr">
        <is>
          <t>IT Security</t>
        </is>
      </c>
      <c r="B80265" t="inlineStr">
        <is>
          <t>Network Security</t>
        </is>
      </c>
      <c r="C80265" t="inlineStr">
        <is>
          <t>https://www.getapp.com/security-software/network-security/os/web-based</t>
        </is>
      </c>
      <c r="D80265" t="inlineStr">
        <is>
          <t>Alert Logic MDR</t>
        </is>
      </c>
      <c r="E80265" t="inlineStr">
        <is>
          <t>https://www.getapp.com/security-software/a/alert-logic-mdr/</t>
        </is>
      </c>
      <c r="F80265" t="inlineStr">
        <is>
          <t>Alert Logic MDR is a managed detection and response platform that helps businesses identify, investigate, and eliminate active threats across networks, applications, and endpoint devices. Features include asset discovery, PCI scanning, behavior tracking, web log analytics &amp; real-time reporting.Read more about Alert Logic MDR</t>
        </is>
      </c>
    </row>
    <row r="80266">
      <c r="A80266" t="inlineStr">
        <is>
          <t>IT Security</t>
        </is>
      </c>
      <c r="B80266" t="inlineStr">
        <is>
          <t>Network Security</t>
        </is>
      </c>
      <c r="C80266" t="inlineStr">
        <is>
          <t>https://www.getapp.com/security-software/network-security/os/web-based</t>
        </is>
      </c>
      <c r="D80266" t="inlineStr">
        <is>
          <t>Privatise</t>
        </is>
      </c>
      <c r="E80266" t="inlineStr">
        <is>
          <t>https://www.getapp.com/security-software/a/privatise/</t>
        </is>
      </c>
      <c r="F80266" t="inlineStr">
        <is>
          <t>One click network security solution/SASE for in-office, distributed work, &amp; remote work.Read more about Privatise</t>
        </is>
      </c>
    </row>
    <row r="80267">
      <c r="A80267" t="inlineStr">
        <is>
          <t>IT Security</t>
        </is>
      </c>
      <c r="B80267" t="inlineStr">
        <is>
          <t>Network Security</t>
        </is>
      </c>
      <c r="C80267" t="inlineStr">
        <is>
          <t>https://www.getapp.com/security-software/network-security/os/web-based</t>
        </is>
      </c>
      <c r="D80267" t="inlineStr">
        <is>
          <t>KACE</t>
        </is>
      </c>
      <c r="E80267" t="inlineStr">
        <is>
          <t>https://www.getapp.com/it-management-software/a/kace/</t>
        </is>
      </c>
      <c r="F80267"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80268">
      <c r="A80268" t="inlineStr">
        <is>
          <t>IT Security</t>
        </is>
      </c>
      <c r="B80268" t="inlineStr">
        <is>
          <t>Network Security</t>
        </is>
      </c>
      <c r="C80268" t="inlineStr">
        <is>
          <t>https://www.getapp.com/security-software/network-security/os/web-based</t>
        </is>
      </c>
      <c r="D80268" t="inlineStr">
        <is>
          <t>Ezeelogin</t>
        </is>
      </c>
      <c r="E80268" t="inlineStr">
        <is>
          <t>https://www.getapp.com/security-software/a/ezeelogin/</t>
        </is>
      </c>
      <c r="F80268" t="inlineStr">
        <is>
          <t>Ezeelogin is an on-premises SSH jump server solution designed to securely manage access to Linux servers, routers, switches and cloud instances. It offers various features including two-factor authentication, SAML authentication, SSH session recording, identity and access management (IAM), privileged access management (PAM), SSH key rotation, and root password management.Read more about Ezeelogin</t>
        </is>
      </c>
    </row>
    <row r="80269">
      <c r="A80269" t="inlineStr">
        <is>
          <t>IT Security</t>
        </is>
      </c>
      <c r="B80269" t="inlineStr">
        <is>
          <t>Network Security</t>
        </is>
      </c>
      <c r="C80269" t="inlineStr">
        <is>
          <t>https://www.getapp.com/security-software/network-security/os/web-based</t>
        </is>
      </c>
      <c r="D80269" t="inlineStr">
        <is>
          <t>USM Anywhere</t>
        </is>
      </c>
      <c r="E80269" t="inlineStr">
        <is>
          <t>https://www.getapp.com/all-software/a/usm-anywhere/</t>
        </is>
      </c>
      <c r="F80269" t="inlineStr">
        <is>
          <t>USM Anywhere is a cloud-based threat detection and response software designed to help IT professionals automatically collect and analyze data across cloud, on-premise, and hybrid environments. Powered by Alien Labs, the platform lets security teams leverage data from leverages from the Open Threat Exchange (OTX) to gain threat intelligence.Read more about USM Anywhere</t>
        </is>
      </c>
    </row>
    <row r="80270">
      <c r="A80270" t="inlineStr">
        <is>
          <t>IT Security</t>
        </is>
      </c>
      <c r="B80270" t="inlineStr">
        <is>
          <t>Network Security</t>
        </is>
      </c>
      <c r="C80270" t="inlineStr">
        <is>
          <t>https://www.getapp.com/security-software/network-security/os/web-based</t>
        </is>
      </c>
      <c r="D80270" t="inlineStr">
        <is>
          <t>HackerOne</t>
        </is>
      </c>
      <c r="E80270" t="inlineStr">
        <is>
          <t>https://www.getapp.com/security-software/a/hackerone/</t>
        </is>
      </c>
      <c r="F80270" t="inlineStr">
        <is>
          <t>HackerOne is a web-based cybersecurity platform designed to help businesses across various industry verticals such as education, telecom, aviation, media, financial services, and more eliminate vulnerabilities by securing continuous development processes.Read more about HackerOne</t>
        </is>
      </c>
    </row>
    <row r="80271">
      <c r="A80271" t="inlineStr">
        <is>
          <t>IT Security</t>
        </is>
      </c>
      <c r="B80271" t="inlineStr">
        <is>
          <t>Network Security</t>
        </is>
      </c>
      <c r="C80271" t="inlineStr">
        <is>
          <t>https://www.getapp.com/security-software/network-security/os/web-based</t>
        </is>
      </c>
      <c r="D80271" t="inlineStr">
        <is>
          <t>BlueCat</t>
        </is>
      </c>
      <c r="E80271" t="inlineStr">
        <is>
          <t>https://www.getapp.com/it-management-software/a/indeni/</t>
        </is>
      </c>
      <c r="F80271" t="inlineStr">
        <is>
          <t>BlueCat helps enterprises achieve their network modernization objectives by delivering innovative products and services that enable networking, security, and DevOps teams to deliver change-ready networks with improved flexibility, automation, resiliency, and security.Read more about BlueCat</t>
        </is>
      </c>
    </row>
    <row r="80272">
      <c r="A80272" t="inlineStr">
        <is>
          <t>IT Security</t>
        </is>
      </c>
      <c r="B80272" t="inlineStr">
        <is>
          <t>Network Security</t>
        </is>
      </c>
      <c r="C80272" t="inlineStr">
        <is>
          <t>https://www.getapp.com/security-software/network-security/os/web-based</t>
        </is>
      </c>
      <c r="D80272" t="inlineStr">
        <is>
          <t>Mailinblack</t>
        </is>
      </c>
      <c r="E80272" t="inlineStr">
        <is>
          <t>https://www.getapp.com/security-software/a/mailinblack/</t>
        </is>
      </c>
      <c r="F80272" t="inlineStr">
        <is>
          <t>Protecting businesses from malware, phishing, ransomware, and spam emails.Read more about Mailinblack</t>
        </is>
      </c>
    </row>
    <row r="80273">
      <c r="A80273" t="inlineStr">
        <is>
          <t>IT Security</t>
        </is>
      </c>
      <c r="B80273" t="inlineStr">
        <is>
          <t>Network Security</t>
        </is>
      </c>
      <c r="C80273" t="inlineStr">
        <is>
          <t>https://www.getapp.com/security-software/network-security/os/web-based</t>
        </is>
      </c>
      <c r="D80273" t="inlineStr">
        <is>
          <t>SilverSky Managed Security Services</t>
        </is>
      </c>
      <c r="E80273" t="inlineStr">
        <is>
          <t>https://www.getapp.com/security-software/a/silversky-managed-security-services/</t>
        </is>
      </c>
      <c r="F80273" t="inlineStr">
        <is>
          <t>SilverSky Managed Security Services is a cloud-based cybersecurity platform that helps businesses monitor firewalls and automate remediation processes to handle threats. Features include routing, authentication, issue tracking, encryption, content filtering, log management, and analytics.Read more about SilverSky Managed Security Services</t>
        </is>
      </c>
    </row>
    <row r="80274">
      <c r="A80274" t="inlineStr">
        <is>
          <t>IT Security</t>
        </is>
      </c>
      <c r="B80274" t="inlineStr">
        <is>
          <t>Network Security</t>
        </is>
      </c>
      <c r="C80274" t="inlineStr">
        <is>
          <t>https://www.getapp.com/security-software/network-security/os/web-based</t>
        </is>
      </c>
      <c r="D80274" t="inlineStr">
        <is>
          <t>SPAMfighter Exchange Module</t>
        </is>
      </c>
      <c r="E80274" t="inlineStr">
        <is>
          <t>https://www.getapp.com/security-software/a/spamfighter-exchange-module/</t>
        </is>
      </c>
      <c r="F80274" t="inlineStr">
        <is>
          <t>SPAMfighter Exchange Module is an anti-spam solution designed to help businesses identify and prevent spam messages, email fraud, and phishing attacks. The centralized dashboard allows users to deploy updates, blacklist suspicious emails, generate custom reports, and handle data encryption processes.Read more about SPAMfighter Exchange Module</t>
        </is>
      </c>
    </row>
    <row r="80275">
      <c r="A80275" t="inlineStr">
        <is>
          <t>IT Security</t>
        </is>
      </c>
      <c r="B80275" t="inlineStr">
        <is>
          <t>Network Security</t>
        </is>
      </c>
      <c r="C80275" t="inlineStr">
        <is>
          <t>https://www.getapp.com/security-software/network-security/os/web-based</t>
        </is>
      </c>
      <c r="D80275" t="inlineStr">
        <is>
          <t>Vault</t>
        </is>
      </c>
      <c r="E80275" t="inlineStr">
        <is>
          <t>https://www.getapp.com/security-software/a/vault/</t>
        </is>
      </c>
      <c r="F80275" t="inlineStr">
        <is>
          <t>Vault by HashiCorp is a data protection software designed to help businesses secure, store, and manage access to passwords, tokens, encryption keys, and certificates to protect confidential data across databases, workloads, systems, infrastructures, networks, and more.Read more about Vault</t>
        </is>
      </c>
    </row>
    <row r="80276">
      <c r="A80276" t="inlineStr">
        <is>
          <t>IT Security</t>
        </is>
      </c>
      <c r="B80276" t="inlineStr">
        <is>
          <t>Network Security</t>
        </is>
      </c>
      <c r="C80276" t="inlineStr">
        <is>
          <t>https://www.getapp.com/security-software/network-security/os/web-based</t>
        </is>
      </c>
      <c r="D80276" t="inlineStr">
        <is>
          <t>Radware Bot Manager</t>
        </is>
      </c>
      <c r="E80276" t="inlineStr">
        <is>
          <t>https://www.getapp.com/all-software/a/radware-bot-manager/</t>
        </is>
      </c>
      <c r="F80276" t="inlineStr">
        <is>
          <t>Radware Bot Manager is an automated bot detection solution that is suitable for websites and mobile applications. It is suitable for businesses in various industries, including e-commerce, financial services, travel, media, and others. With this solution, users gain granular visibility and detailed insights related to malicious bot traffic. Radware Bot Manager is designed to help businesses protect online assets, brand reputation, user experience, and revenue.Read more about Radware Bot Manager</t>
        </is>
      </c>
    </row>
    <row r="80277">
      <c r="A80277" t="inlineStr">
        <is>
          <t>IT Security</t>
        </is>
      </c>
      <c r="B80277" t="inlineStr">
        <is>
          <t>Network Security</t>
        </is>
      </c>
      <c r="C80277" t="inlineStr">
        <is>
          <t>https://www.getapp.com/security-software/network-security/os/web-based</t>
        </is>
      </c>
      <c r="D80277" t="inlineStr">
        <is>
          <t>Dark Web ID</t>
        </is>
      </c>
      <c r="E80277" t="inlineStr">
        <is>
          <t>https://www.getapp.com/security-software/a/dark-web-id/</t>
        </is>
      </c>
      <c r="F80277" t="inlineStr">
        <is>
          <t>Dark Web ID is a cloud-based cybersecurity tool, which monitors the dark web and alerts businesses to any risks or threats. The platform can be used by MSPs or enterprises to prevent data breaches and ensure sensitive employee or company data is not available on the dark web.Read more about Dark Web ID</t>
        </is>
      </c>
    </row>
    <row r="80278">
      <c r="A80278" t="inlineStr">
        <is>
          <t>IT Security</t>
        </is>
      </c>
      <c r="B80278" t="inlineStr">
        <is>
          <t>Network Security</t>
        </is>
      </c>
      <c r="C80278" t="inlineStr">
        <is>
          <t>https://www.getapp.com/security-software/network-security/os/web-based</t>
        </is>
      </c>
      <c r="D80278" t="inlineStr">
        <is>
          <t>Appgate SDP</t>
        </is>
      </c>
      <c r="E80278" t="inlineStr">
        <is>
          <t>https://www.getapp.com/security-software/a/appgate/</t>
        </is>
      </c>
      <c r="F80278" t="inlineStr">
        <is>
          <t>Appgate is secure access provider that delivers solutions that prevents complex threats and reduce operational costs, securing the lives of the people that rely on them.Read more about Appgate SDP</t>
        </is>
      </c>
    </row>
    <row r="80279">
      <c r="A80279" t="inlineStr">
        <is>
          <t>IT Security</t>
        </is>
      </c>
      <c r="B80279" t="inlineStr">
        <is>
          <t>Network Security</t>
        </is>
      </c>
      <c r="C80279" t="inlineStr">
        <is>
          <t>https://www.getapp.com/security-software/network-security/os/web-based</t>
        </is>
      </c>
      <c r="D80279" t="inlineStr">
        <is>
          <t>Radware DDoS Protection</t>
        </is>
      </c>
      <c r="E80279" t="inlineStr">
        <is>
          <t>https://www.getapp.com/security-software/a/radware-ddos-protection/</t>
        </is>
      </c>
      <c r="F80279" t="inlineStr">
        <is>
          <t>DefensePro provides automated DDoS protection from fast-moving, high-volume, encrypted or very-short-duration threats. It defends against IoT-based, Burst, DNS and TLS/SSL attacks and secures against emerging network multi-vector attacks, ransom DDoS campaigns, IoT botnets, phantom floods and more.Read more about Radware DDoS Protection</t>
        </is>
      </c>
    </row>
    <row r="80280">
      <c r="A80280" t="inlineStr">
        <is>
          <t>IT Security</t>
        </is>
      </c>
      <c r="B80280" t="inlineStr">
        <is>
          <t>Network Security</t>
        </is>
      </c>
      <c r="C80280" t="inlineStr">
        <is>
          <t>https://www.getapp.com/security-software/network-security/os/web-based</t>
        </is>
      </c>
      <c r="D80280" t="inlineStr">
        <is>
          <t>Protegent Antivirus</t>
        </is>
      </c>
      <c r="E80280" t="inlineStr">
        <is>
          <t>https://www.getapp.com/all-software/a/protegent-antivirus/</t>
        </is>
      </c>
      <c r="F80280" t="inlineStr">
        <is>
          <t>Protegent Antivirus is a cloud-based security solution that helps businesses safeguard their computers from various malware threats. The tool offers real-time protection, data recovery, automatic updates, and more that help maintain system security.Read more about Protegent Antivirus</t>
        </is>
      </c>
    </row>
    <row r="80281">
      <c r="A80281" t="inlineStr">
        <is>
          <t>IT Security</t>
        </is>
      </c>
      <c r="B80281" t="inlineStr">
        <is>
          <t>Network Security</t>
        </is>
      </c>
      <c r="C80281" t="inlineStr">
        <is>
          <t>https://www.getapp.com/security-software/network-security/os/web-based</t>
        </is>
      </c>
      <c r="D80281" t="inlineStr">
        <is>
          <t>Security Event Manager</t>
        </is>
      </c>
      <c r="E80281" t="inlineStr">
        <is>
          <t>https://www.getapp.com/security-software/a/security-event-manager/</t>
        </is>
      </c>
      <c r="F80281" t="inlineStr">
        <is>
          <t>Security Event Manager is a security information and event management (SIEM) solution, which assists small to large organizations with threat detection and response management. Key features include event log forwarding, reporting, file integrity, and device monitoring.Read more about Security Event Manager</t>
        </is>
      </c>
    </row>
    <row r="80282">
      <c r="A80282" t="inlineStr">
        <is>
          <t>IT Security</t>
        </is>
      </c>
      <c r="B80282" t="inlineStr">
        <is>
          <t>Network Security</t>
        </is>
      </c>
      <c r="C80282" t="inlineStr">
        <is>
          <t>https://www.getapp.com/security-software/network-security/os/web-based</t>
        </is>
      </c>
      <c r="D80282" t="inlineStr">
        <is>
          <t>Astra Pentest</t>
        </is>
      </c>
      <c r="E80282" t="inlineStr">
        <is>
          <t>https://www.getapp.com/security-software/a/astra-pentest/</t>
        </is>
      </c>
      <c r="F80282" t="inlineStr">
        <is>
          <t>Astra’s Pentest suite is a solution for companies looking for an automated vulnerability scan, manual penetration testing, or both. With 8000+ tests, it scans the user's assets for CVEs in OWASP top 10, SANS 25, and covers all the tests required for ISO 27001, SOC2, HIPAA, and GDPR compliance.Read more about Astra Pentest</t>
        </is>
      </c>
    </row>
    <row r="80283">
      <c r="A80283" t="inlineStr">
        <is>
          <t>IT Security</t>
        </is>
      </c>
      <c r="B80283" t="inlineStr">
        <is>
          <t>Network Security</t>
        </is>
      </c>
      <c r="C80283" t="inlineStr">
        <is>
          <t>https://www.getapp.com/security-software/network-security/os/web-based</t>
        </is>
      </c>
      <c r="D80283" t="inlineStr">
        <is>
          <t>ManageEngine Browser Security Plus</t>
        </is>
      </c>
      <c r="E80283" t="inlineStr">
        <is>
          <t>https://www.getapp.com/security-software/a/manageengine-browser-security-plus/</t>
        </is>
      </c>
      <c r="F80283" t="inlineStr">
        <is>
          <t>Browser Security Plus, a robust enterprise browser security tool from ManageEngine, empowers IT administrators to manage and fortify browsers efficiently within network infrastructures. Offering a comprehensive suite of features, this tool provides crucial insights into browser usage trends and add-on activities. With Browser Security Plus, IT administrators can elevate their control over browsers, fortifying the overall security posture of the enterprise's web ecosystem.Read more about ManageEngine Browser Security Plus</t>
        </is>
      </c>
    </row>
    <row r="80284">
      <c r="A80284" t="inlineStr">
        <is>
          <t>IT Security</t>
        </is>
      </c>
      <c r="B80284" t="inlineStr">
        <is>
          <t>Network Security</t>
        </is>
      </c>
      <c r="C80284" t="inlineStr">
        <is>
          <t>https://www.getapp.com/security-software/network-security/os/web-based</t>
        </is>
      </c>
      <c r="D80284" t="inlineStr">
        <is>
          <t>Network Detective Pro</t>
        </is>
      </c>
      <c r="E80284" t="inlineStr">
        <is>
          <t>https://www.getapp.com/security-software/a/network-detective/</t>
        </is>
      </c>
      <c r="F80284" t="inlineStr">
        <is>
          <t>Network Detective is a non-intrusive IT assessment tool. There is no software to install, so it can be used anywhere without leaving a footprint. The low-cost and unlimited license models allow MSPs to manage workflows, onboard new clients, and improve service delivery.Read more about Network Detective Pro</t>
        </is>
      </c>
    </row>
    <row r="80285">
      <c r="A80285" t="inlineStr">
        <is>
          <t>IT Security</t>
        </is>
      </c>
      <c r="B80285" t="inlineStr">
        <is>
          <t>Network Security</t>
        </is>
      </c>
      <c r="C80285" t="inlineStr">
        <is>
          <t>https://www.getapp.com/security-software/network-security/os/web-based</t>
        </is>
      </c>
      <c r="D80285" t="inlineStr">
        <is>
          <t>BackBox</t>
        </is>
      </c>
      <c r="E80285" t="inlineStr">
        <is>
          <t>https://www.getapp.com/security-software/a/backbox/</t>
        </is>
      </c>
      <c r="F80285" t="inlineStr">
        <is>
          <t>BackBox intelligently automates the OS upgrades, backup, restoration, and compliance of firewalls and other security devices with centralized management. BackBox ensures these devices function effectively and efficiently, streamlining operations for optimal security and performance.Read more about BackBox</t>
        </is>
      </c>
    </row>
    <row r="80286">
      <c r="A80286" t="inlineStr">
        <is>
          <t>IT Security</t>
        </is>
      </c>
      <c r="B80286" t="inlineStr">
        <is>
          <t>Network Security</t>
        </is>
      </c>
      <c r="C80286" t="inlineStr">
        <is>
          <t>https://www.getapp.com/security-software/network-security/os/web-based</t>
        </is>
      </c>
      <c r="D80286" t="inlineStr">
        <is>
          <t>IronDefense</t>
        </is>
      </c>
      <c r="E80286" t="inlineStr">
        <is>
          <t>https://www.getapp.com/security-software/a/irondefense/</t>
        </is>
      </c>
      <c r="F80286" t="inlineStr">
        <is>
          <t>IronDefense is a network detection and response (NDR) software, which helps businesses in financial, public, and other sectors detect and prevent malicious network activities. It lets security operations center (SOC) teams identify, analyze, and respond to cybersecurity threats using AI technology.Read more about IronDefense</t>
        </is>
      </c>
    </row>
    <row r="80287">
      <c r="A80287" t="inlineStr">
        <is>
          <t>IT Security</t>
        </is>
      </c>
      <c r="B80287" t="inlineStr">
        <is>
          <t>Network Security</t>
        </is>
      </c>
      <c r="C80287" t="inlineStr">
        <is>
          <t>https://www.getapp.com/security-software/network-security/os/web-based</t>
        </is>
      </c>
      <c r="D80287" t="inlineStr">
        <is>
          <t>ITarian</t>
        </is>
      </c>
      <c r="E80287" t="inlineStr">
        <is>
          <t>https://www.getapp.com/customer-service-support-software/a/itarain/</t>
        </is>
      </c>
      <c r="F80287" t="inlineStr">
        <is>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is>
      </c>
    </row>
    <row r="80288">
      <c r="A80288" t="inlineStr">
        <is>
          <t>IT Security</t>
        </is>
      </c>
      <c r="B80288" t="inlineStr">
        <is>
          <t>Network Security</t>
        </is>
      </c>
      <c r="C80288" t="inlineStr">
        <is>
          <t>https://www.getapp.com/security-software/network-security/os/web-based</t>
        </is>
      </c>
      <c r="D80288" t="inlineStr">
        <is>
          <t>Practice Protect</t>
        </is>
      </c>
      <c r="E80288" t="inlineStr">
        <is>
          <t>https://www.getapp.com/finance-accounting-software/a/practiceprotect/</t>
        </is>
      </c>
      <c r="F80288" t="inlineStr">
        <is>
          <t>PracticeProtect is a cloud security solution designed especially for accountants to manage passwords, control access &amp; protect data onlineRead more about Practice Protect</t>
        </is>
      </c>
    </row>
    <row r="80289">
      <c r="A80289" t="inlineStr">
        <is>
          <t>IT Security</t>
        </is>
      </c>
      <c r="B80289" t="inlineStr">
        <is>
          <t>Network Security</t>
        </is>
      </c>
      <c r="C80289" t="inlineStr">
        <is>
          <t>https://www.getapp.com/security-software/network-security/os/web-based</t>
        </is>
      </c>
      <c r="D80289" t="inlineStr">
        <is>
          <t>Timus SASE</t>
        </is>
      </c>
      <c r="E80289" t="inlineStr">
        <is>
          <t>https://www.getapp.com/collaboration-software/a/timus/</t>
        </is>
      </c>
      <c r="F80289" t="inlineStr">
        <is>
          <t>Timus serves MSPs and their business clients by providing a layered security offering built on the principles of Zero Trust Network Access.Leveraging the foundational principles of SASE and ZTNA, Timus ensures that users, regardless of their location, remain connected and protected.Read more about Timus SASE</t>
        </is>
      </c>
    </row>
    <row r="80290">
      <c r="A80290" t="inlineStr">
        <is>
          <t>IT Security</t>
        </is>
      </c>
      <c r="B80290" t="inlineStr">
        <is>
          <t>Network Security</t>
        </is>
      </c>
      <c r="C80290" t="inlineStr">
        <is>
          <t>https://www.getapp.com/security-software/network-security/os/web-based</t>
        </is>
      </c>
      <c r="D80290" t="inlineStr">
        <is>
          <t>Enginsight</t>
        </is>
      </c>
      <c r="E80290" t="inlineStr">
        <is>
          <t>https://www.getapp.com/security-software/a/enginsight/</t>
        </is>
      </c>
      <c r="F80290" t="inlineStr">
        <is>
          <t>What to do if the attacker has got behind the firewall or there are no patches available for vulnerabilities? No problem with the intrusion detection and prevention system from Enginsight. It recognises attacks and anomalies on every client and server and blocks them automatically.Read more about Enginsight</t>
        </is>
      </c>
    </row>
    <row r="80291">
      <c r="A80291" t="inlineStr">
        <is>
          <t>IT Security</t>
        </is>
      </c>
      <c r="B80291" t="inlineStr">
        <is>
          <t>Network Security</t>
        </is>
      </c>
      <c r="C80291" t="inlineStr">
        <is>
          <t>https://www.getapp.com/security-software/network-security/os/web-based</t>
        </is>
      </c>
      <c r="D80291" t="inlineStr">
        <is>
          <t>Electric AI</t>
        </is>
      </c>
      <c r="E80291" t="inlineStr">
        <is>
          <t>https://www.getapp.com/it-management-software/a/electric-ai/</t>
        </is>
      </c>
      <c r="F80291" t="inlineStr">
        <is>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is>
      </c>
    </row>
    <row r="80292">
      <c r="A80292" t="inlineStr">
        <is>
          <t>IT Security</t>
        </is>
      </c>
      <c r="B80292" t="inlineStr">
        <is>
          <t>Network Security</t>
        </is>
      </c>
      <c r="C80292" t="inlineStr">
        <is>
          <t>https://www.getapp.com/security-software/network-security/os/web-based</t>
        </is>
      </c>
      <c r="D80292" t="inlineStr">
        <is>
          <t>Quantum Force</t>
        </is>
      </c>
      <c r="E80292" t="inlineStr">
        <is>
          <t>https://www.getapp.com/security-software/a/quantum-force/</t>
        </is>
      </c>
      <c r="F80292"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80293">
      <c r="A80293" t="inlineStr">
        <is>
          <t>IT Security</t>
        </is>
      </c>
      <c r="B80293" t="inlineStr">
        <is>
          <t>Network Security</t>
        </is>
      </c>
      <c r="C80293" t="inlineStr">
        <is>
          <t>https://www.getapp.com/security-software/network-security/os/web-based</t>
        </is>
      </c>
      <c r="D80293" t="inlineStr">
        <is>
          <t>Forcepoint Web Security</t>
        </is>
      </c>
      <c r="E80293" t="inlineStr">
        <is>
          <t>https://www.getapp.com/security-software/a/forcepoint-web-security/</t>
        </is>
      </c>
      <c r="F80293" t="inlineStr">
        <is>
          <t>Forcepoint Web Security is a network security software designed to help businesses in finance, healthcare, retail, and other sectors gain visibility and control of cloud applications and data using CASB functionality.Read more about Forcepoint Web Security</t>
        </is>
      </c>
    </row>
    <row r="80294">
      <c r="A80294" t="inlineStr">
        <is>
          <t>IT Security</t>
        </is>
      </c>
      <c r="B80294" t="inlineStr">
        <is>
          <t>Network Security</t>
        </is>
      </c>
      <c r="C80294" t="inlineStr">
        <is>
          <t>https://www.getapp.com/security-software/network-security/os/web-based</t>
        </is>
      </c>
      <c r="D80294" t="inlineStr">
        <is>
          <t>Barracuda CloudGen Firewall</t>
        </is>
      </c>
      <c r="E80294" t="inlineStr">
        <is>
          <t>https://www.getapp.com/security-software/a/barracuda-cloudgen-firewall/</t>
        </is>
      </c>
      <c r="F80294" t="inlineStr">
        <is>
          <t>Barracuda CloudGen Firewall is a next generation firewall (NGFW) designed to manage security across complex and distributed networks. The solution offers scalable centralized management alongside an advanced security analytics platform to manage secure access across the entire WAN.Read more about Barracuda CloudGen Firewall</t>
        </is>
      </c>
    </row>
    <row r="80295">
      <c r="A80295" t="inlineStr">
        <is>
          <t>IT Security</t>
        </is>
      </c>
      <c r="B80295" t="inlineStr">
        <is>
          <t>Network Security</t>
        </is>
      </c>
      <c r="C80295" t="inlineStr">
        <is>
          <t>https://www.getapp.com/security-software/network-security/os/web-based</t>
        </is>
      </c>
      <c r="D80295" t="inlineStr">
        <is>
          <t>Snort</t>
        </is>
      </c>
      <c r="E80295" t="inlineStr">
        <is>
          <t>https://www.getapp.com/security-software/a/snort/</t>
        </is>
      </c>
      <c r="F80295" t="inlineStr">
        <is>
          <t>Snort is an open sourced Intrusion Prevention System using packet sniffing and packet logging to detect malicious activity on a network and threats. Configurable for business and personal use.Read more about Snort</t>
        </is>
      </c>
    </row>
    <row r="80296">
      <c r="A80296" t="inlineStr">
        <is>
          <t>IT Security</t>
        </is>
      </c>
      <c r="B80296" t="inlineStr">
        <is>
          <t>Network Security</t>
        </is>
      </c>
      <c r="C80296" t="inlineStr">
        <is>
          <t>https://www.getapp.com/security-software/network-security/os/web-based</t>
        </is>
      </c>
      <c r="D80296" t="inlineStr">
        <is>
          <t>Panorama</t>
        </is>
      </c>
      <c r="E80296" t="inlineStr">
        <is>
          <t>https://www.getapp.com/security-software/a/panorama-1/</t>
        </is>
      </c>
      <c r="F80296" t="inlineStr">
        <is>
          <t>Panorama is a cloud-based network security management platform designed to help businesses create security policies and determine potential threats across enterprise networks. Supervisors can use the centralized console to manage policy deployments and configure rules for sandboxing, threat prevention, URL filtering, firewalls, application awareness, and more.Read more about Panorama</t>
        </is>
      </c>
    </row>
    <row r="80297">
      <c r="A80297" t="inlineStr">
        <is>
          <t>IT Security</t>
        </is>
      </c>
      <c r="B80297" t="inlineStr">
        <is>
          <t>Network Security</t>
        </is>
      </c>
      <c r="C80297" t="inlineStr">
        <is>
          <t>https://www.getapp.com/security-software/network-security/os/web-based</t>
        </is>
      </c>
      <c r="D80297" t="inlineStr">
        <is>
          <t>Netsurion</t>
        </is>
      </c>
      <c r="E80297" t="inlineStr">
        <is>
          <t>https://www.getapp.com/security-software/a/eventtracker/</t>
        </is>
      </c>
      <c r="F80297" t="inlineStr">
        <is>
          <t>Complete managed security service and platform to predict, prevent, detect, and respond to threats across your entire business.Gain complete network security powered by a robust SIEM  and 24/7 SOC.Read more about Netsurion</t>
        </is>
      </c>
    </row>
    <row r="80298">
      <c r="A80298" t="inlineStr">
        <is>
          <t>IT Security</t>
        </is>
      </c>
      <c r="B80298" t="inlineStr">
        <is>
          <t>Network Security</t>
        </is>
      </c>
      <c r="C80298" t="inlineStr">
        <is>
          <t>https://www.getapp.com/security-software/network-security/os/web-based</t>
        </is>
      </c>
      <c r="D80298" t="inlineStr">
        <is>
          <t>Axonius</t>
        </is>
      </c>
      <c r="E80298" t="inlineStr">
        <is>
          <t>https://www.getapp.com/security-software/a/axonius/</t>
        </is>
      </c>
      <c r="F80298" t="inlineStr">
        <is>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is>
      </c>
    </row>
    <row r="80299">
      <c r="A80299" t="inlineStr">
        <is>
          <t>IT Security</t>
        </is>
      </c>
      <c r="B80299" t="inlineStr">
        <is>
          <t>Network Security</t>
        </is>
      </c>
      <c r="C80299" t="inlineStr">
        <is>
          <t>https://www.getapp.com/security-software/network-security/os/web-based</t>
        </is>
      </c>
      <c r="D80299" t="inlineStr">
        <is>
          <t>JupiterOne</t>
        </is>
      </c>
      <c r="E80299" t="inlineStr">
        <is>
          <t>https://www.getapp.com/security-software/a/jupiterone/</t>
        </is>
      </c>
      <c r="F80299" t="inlineStr">
        <is>
          <t>Maintain complete visibility across your digital environments leveraging the graph-based, API-powered and data-driven JupiterOne. Simplify compliance evidence collection, shorten the time between findings and remediation and manage configuration of your critical resources.Read more about JupiterOne</t>
        </is>
      </c>
    </row>
    <row r="80300">
      <c r="A80300" t="inlineStr">
        <is>
          <t>IT Security</t>
        </is>
      </c>
      <c r="B80300" t="inlineStr">
        <is>
          <t>Network Security</t>
        </is>
      </c>
      <c r="C80300" t="inlineStr">
        <is>
          <t>https://www.getapp.com/security-software/network-security/os/web-based</t>
        </is>
      </c>
      <c r="D80300" t="inlineStr">
        <is>
          <t>Varnish Enterprise</t>
        </is>
      </c>
      <c r="E80300" t="inlineStr">
        <is>
          <t>https://www.getapp.com/security-software/a/varnish-enterprise/</t>
        </is>
      </c>
      <c r="F80300" t="inlineStr">
        <is>
          <t>Varnish Enterprise is a web-based solution designed to help businesses streamline video streaming and website acceleration operations. Varnish Enterprise allows organizations to build private content delivery networks (CDNs), enhance performance, and reduce memory or CPU usage.Read more about Varnish Enterprise</t>
        </is>
      </c>
    </row>
    <row r="80301">
      <c r="A80301" t="inlineStr">
        <is>
          <t>IT Security</t>
        </is>
      </c>
      <c r="B80301" t="inlineStr">
        <is>
          <t>Network Security</t>
        </is>
      </c>
      <c r="C80301" t="inlineStr">
        <is>
          <t>https://www.getapp.com/security-software/network-security/os/web-based</t>
        </is>
      </c>
      <c r="D80301" t="inlineStr">
        <is>
          <t>Biocoded</t>
        </is>
      </c>
      <c r="E80301" t="inlineStr">
        <is>
          <t>https://www.getapp.com/security-software/a/biocoded/</t>
        </is>
      </c>
      <c r="F80301" t="inlineStr">
        <is>
          <t>Biocoded is a cloud-based security platform that allows businesses to securely share messages and files via a unified portal. It offers features like encrypted private messaging, group chat, voice and video conferencing, self-destructing messages, secure file sharing, and tamper-proof IoT access, and more.Read more about Biocoded</t>
        </is>
      </c>
    </row>
    <row r="80302">
      <c r="A80302" t="inlineStr">
        <is>
          <t>IT Security</t>
        </is>
      </c>
      <c r="B80302" t="inlineStr">
        <is>
          <t>Network Security</t>
        </is>
      </c>
      <c r="C80302" t="inlineStr">
        <is>
          <t>https://www.getapp.com/security-software/network-security/os/web-based</t>
        </is>
      </c>
      <c r="D80302" t="inlineStr">
        <is>
          <t>CertHat</t>
        </is>
      </c>
      <c r="E80302" t="inlineStr">
        <is>
          <t>https://www.getapp.com/security-software/a/certhat/</t>
        </is>
      </c>
      <c r="F80302" t="inlineStr">
        <is>
          <t>Certhat is a comprehensive solution for managing and monitoring digital certificates in Microsoft Active Directory Certificate Services (AD CS) environments. This tool helps PKI managers become more productive by providing features such as certificate expiration alerts, full certificate visibility, and the ability to create expiration notifications for certificate groups.Read more about CertHat</t>
        </is>
      </c>
    </row>
    <row r="80303">
      <c r="A80303" t="inlineStr">
        <is>
          <t>IT Security</t>
        </is>
      </c>
      <c r="B80303" t="inlineStr">
        <is>
          <t>Network Security</t>
        </is>
      </c>
      <c r="C80303" t="inlineStr">
        <is>
          <t>https://www.getapp.com/security-software/network-security/os/web-based</t>
        </is>
      </c>
      <c r="D80303" t="inlineStr">
        <is>
          <t>ManageEngine PAM360</t>
        </is>
      </c>
      <c r="E80303" t="inlineStr">
        <is>
          <t>https://www.getapp.com/security-software/a/manageengine-pam360/</t>
        </is>
      </c>
      <c r="F80303" t="inlineStr">
        <is>
          <t>ManageEngine PAM360 empowers enterprises looking to stay ahead of this growing risk with a robust privileged access management (PAM) program that ensures no privileged access pathway to mission-critical assets is left unmanaged, unknown, or unmonitored.Read more about ManageEngine PAM360</t>
        </is>
      </c>
    </row>
    <row r="80304">
      <c r="A80304" t="inlineStr">
        <is>
          <t>IT Security</t>
        </is>
      </c>
      <c r="B80304" t="inlineStr">
        <is>
          <t>Network Security</t>
        </is>
      </c>
      <c r="C80304" t="inlineStr">
        <is>
          <t>https://www.getapp.com/security-software/network-security/os/web-based</t>
        </is>
      </c>
      <c r="D80304" t="inlineStr">
        <is>
          <t>Akeyless Vault</t>
        </is>
      </c>
      <c r="E80304" t="inlineStr">
        <is>
          <t>https://www.getapp.com/all-software/a/akeyless-vault/</t>
        </is>
      </c>
      <c r="F80304" t="inlineStr">
        <is>
          <t>Unified Vault platform built to secure DevOps credentials and access to production resources across hybrid cloud and legacy environments.Read more about Akeyless Vault</t>
        </is>
      </c>
    </row>
    <row r="80305">
      <c r="A80305" t="inlineStr">
        <is>
          <t>IT Security</t>
        </is>
      </c>
      <c r="B80305" t="inlineStr">
        <is>
          <t>Network Security</t>
        </is>
      </c>
      <c r="C80305" t="inlineStr">
        <is>
          <t>https://www.getapp.com/security-software/network-security/os/web-based</t>
        </is>
      </c>
      <c r="D80305" t="inlineStr">
        <is>
          <t>CryptoPhoto</t>
        </is>
      </c>
      <c r="E80305" t="inlineStr">
        <is>
          <t>https://www.getapp.com/security-software/a/cryptophoto/</t>
        </is>
      </c>
      <c r="F80305" t="inlineStr">
        <is>
          <t>CryptoPhoto is an authentication security provider that offers a faster, higher-security replacement for passwords and two-factor authentication. It addresses human-factor risks like social engineering, phishing, and malware, and is NIST SP 600-63-3 AAL3 compliant. CryptoPhoto provides secure transaction verification, out-of-band user approval, and a passwordless login option that is 10 times faster and easier to use than traditional methods.Read more about CryptoPhoto</t>
        </is>
      </c>
    </row>
    <row r="80306">
      <c r="A80306" t="inlineStr">
        <is>
          <t>IT Security</t>
        </is>
      </c>
      <c r="B80306" t="inlineStr">
        <is>
          <t>Network Security</t>
        </is>
      </c>
      <c r="C80306" t="inlineStr">
        <is>
          <t>https://www.getapp.com/security-software/network-security/os/web-based</t>
        </is>
      </c>
      <c r="D80306" t="inlineStr">
        <is>
          <t>Portnox CLEAR</t>
        </is>
      </c>
      <c r="E80306" t="inlineStr">
        <is>
          <t>https://www.getapp.com/security-software/a/portnox-clear/</t>
        </is>
      </c>
      <c r="F80306" t="inlineStr">
        <is>
          <t>Portnox’s cloud-native network &amp; endpoint security essentials enable resource-constrained IT teams to address today’s most pressing security challenges.Read more about Portnox CLEAR</t>
        </is>
      </c>
    </row>
    <row r="80307">
      <c r="A80307" t="inlineStr">
        <is>
          <t>IT Security</t>
        </is>
      </c>
      <c r="B80307" t="inlineStr">
        <is>
          <t>Network Security</t>
        </is>
      </c>
      <c r="C80307" t="inlineStr">
        <is>
          <t>https://www.getapp.com/security-software/network-security/os/web-based</t>
        </is>
      </c>
      <c r="D80307" t="inlineStr">
        <is>
          <t>Aikido Security</t>
        </is>
      </c>
      <c r="E80307" t="inlineStr">
        <is>
          <t>https://www.getapp.com/all-software/a/aikido/</t>
        </is>
      </c>
      <c r="F80307" t="inlineStr">
        <is>
          <t>Aikido is your no-nonsense security platform. One central system that shows you what matters and how to fix it, from code-to-cloud.‍Get security done 🤝 get back to building.Read more about Aikido Security</t>
        </is>
      </c>
    </row>
    <row r="80308">
      <c r="A80308" t="inlineStr">
        <is>
          <t>IT Security</t>
        </is>
      </c>
      <c r="B80308" t="inlineStr">
        <is>
          <t>Network Security</t>
        </is>
      </c>
      <c r="C80308" t="inlineStr">
        <is>
          <t>https://www.getapp.com/security-software/network-security/os/web-based</t>
        </is>
      </c>
      <c r="D80308" t="inlineStr">
        <is>
          <t>Sysdig</t>
        </is>
      </c>
      <c r="E80308" t="inlineStr">
        <is>
          <t>https://www.getapp.com/it-management-software/a/sysdig/</t>
        </is>
      </c>
      <c r="F80308" t="inlineStr">
        <is>
          <t>Confidently secure containers, Kubernetes and cloud with the Sysdig Secure DevOps Platform. Scan images, detect and respond to threats, validate cloud posture and compliance, monitor and troubleshoot.Read more about Sysdig</t>
        </is>
      </c>
    </row>
    <row r="80309">
      <c r="A80309" t="inlineStr">
        <is>
          <t>IT Security</t>
        </is>
      </c>
      <c r="B80309" t="inlineStr">
        <is>
          <t>Network Security</t>
        </is>
      </c>
      <c r="C80309" t="inlineStr">
        <is>
          <t>https://www.getapp.com/security-software/network-security/os/web-based</t>
        </is>
      </c>
      <c r="D80309" t="inlineStr">
        <is>
          <t>Cynet 360</t>
        </is>
      </c>
      <c r="E80309" t="inlineStr">
        <is>
          <t>https://www.getapp.com/security-software/a/cynet-360/</t>
        </is>
      </c>
      <c r="F80309" t="inlineStr">
        <is>
          <t>Cynet 360 is an all-in-one security platform that provides endpoint threat detection and response for networks that require advanced protection. It gives network administrators visibility over all networked devices, users, and events. Cyber security technology is viable for companies of all sizes.Read more about Cynet 360</t>
        </is>
      </c>
    </row>
    <row r="80310">
      <c r="A80310" t="inlineStr">
        <is>
          <t>IT Security</t>
        </is>
      </c>
      <c r="B80310" t="inlineStr">
        <is>
          <t>Network Security</t>
        </is>
      </c>
      <c r="C80310" t="inlineStr">
        <is>
          <t>https://www.getapp.com/security-software/network-security/os/web-based</t>
        </is>
      </c>
      <c r="D80310" t="inlineStr">
        <is>
          <t>ManageEngine EventLog Analyzer</t>
        </is>
      </c>
      <c r="E80310" t="inlineStr">
        <is>
          <t>https://www.getapp.com/security-software/a/eventlog-analyzer/</t>
        </is>
      </c>
      <c r="F80310"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80311">
      <c r="A80311" t="inlineStr">
        <is>
          <t>IT Security</t>
        </is>
      </c>
      <c r="B80311" t="inlineStr">
        <is>
          <t>Network Security</t>
        </is>
      </c>
      <c r="C80311" t="inlineStr">
        <is>
          <t>https://www.getapp.com/security-software/network-security/os/web-based</t>
        </is>
      </c>
      <c r="D80311" t="inlineStr">
        <is>
          <t>SiteLock</t>
        </is>
      </c>
      <c r="E80311" t="inlineStr">
        <is>
          <t>https://www.getapp.com/all-software/a/sitelock/</t>
        </is>
      </c>
      <c r="F80311" t="inlineStr">
        <is>
          <t>SiteLock is a static application security testing (SAST) software designed to help businesses protect websites against malware and distributed denial-of-service (DDoS) attacks. Key features of the platform include threat detection, database scanning, bad bot blocking, automated plugin patching, security vulnerability repair, and website acceleration.Read more about SiteLock</t>
        </is>
      </c>
    </row>
    <row r="80312">
      <c r="A80312" t="inlineStr">
        <is>
          <t>IT Security</t>
        </is>
      </c>
      <c r="B80312" t="inlineStr">
        <is>
          <t>Network Security</t>
        </is>
      </c>
      <c r="C80312" t="inlineStr">
        <is>
          <t>https://www.getapp.com/security-software/network-security/os/web-based</t>
        </is>
      </c>
      <c r="D80312" t="inlineStr">
        <is>
          <t>Quadrant XDR</t>
        </is>
      </c>
      <c r="E80312" t="inlineStr">
        <is>
          <t>https://www.getapp.com/security-software/a/sagan/</t>
        </is>
      </c>
      <c r="F80312" t="inlineStr">
        <is>
          <t>Quadrant XDR is a cloud-based security analytics platform developed by Quadrant Managed Detection and Response. It is designed to provide businesses with around-the-clock threat detection and response, curated by the highest quality Security Analysts in the industry.Read more about Quadrant XDR</t>
        </is>
      </c>
    </row>
    <row r="80313">
      <c r="A80313" t="inlineStr">
        <is>
          <t>IT Security</t>
        </is>
      </c>
      <c r="B80313" t="inlineStr">
        <is>
          <t>Network Security</t>
        </is>
      </c>
      <c r="C80313" t="inlineStr">
        <is>
          <t>https://www.getapp.com/security-software/network-security/os/web-based</t>
        </is>
      </c>
      <c r="D80313" t="inlineStr">
        <is>
          <t>Reveelium</t>
        </is>
      </c>
      <c r="E80313" t="inlineStr">
        <is>
          <t>https://www.getapp.com/security-software/a/reveelium/</t>
        </is>
      </c>
      <c r="F80313" t="inlineStr">
        <is>
          <t>Reveelium helps users reduce the impact of incidents by responding quickly to threats with behavioral analysis, threat Intelligence, correlation and alert prioritization.Read more about Reveelium</t>
        </is>
      </c>
    </row>
    <row r="80314">
      <c r="A80314" t="inlineStr">
        <is>
          <t>IT Security</t>
        </is>
      </c>
      <c r="B80314" t="inlineStr">
        <is>
          <t>Network Security</t>
        </is>
      </c>
      <c r="C80314" t="inlineStr">
        <is>
          <t>https://www.getapp.com/security-software/network-security/os/web-based</t>
        </is>
      </c>
      <c r="D80314" t="inlineStr">
        <is>
          <t>CYRISMA</t>
        </is>
      </c>
      <c r="E80314" t="inlineStr">
        <is>
          <t>https://www.getapp.com/security-software/a/cyrisma/</t>
        </is>
      </c>
      <c r="F80314" t="inlineStr">
        <is>
          <t>CYRISMA is a revolutionary cyber risk management platform that combines multiple risk discovery, assessment and mitigation features, removing the need for organizations to integrate different single-point products to get the same outcomes.Read more about CYRISMA</t>
        </is>
      </c>
    </row>
    <row r="80315">
      <c r="A80315" t="inlineStr">
        <is>
          <t>IT Security</t>
        </is>
      </c>
      <c r="B80315" t="inlineStr">
        <is>
          <t>Network Security</t>
        </is>
      </c>
      <c r="C80315" t="inlineStr">
        <is>
          <t>https://www.getapp.com/security-software/network-security/os/web-based</t>
        </is>
      </c>
      <c r="D80315" t="inlineStr">
        <is>
          <t>NetFlow Traffic Analyzer</t>
        </is>
      </c>
      <c r="E80315" t="inlineStr">
        <is>
          <t>https://www.getapp.com/it-management-software/a/netflow-traffic-analyzer/</t>
        </is>
      </c>
      <c r="F80315" t="inlineStr">
        <is>
          <t>NetFlow Traffic Analyzer is a network mapping software designed to help IT professionals monitor bandwidth and assess traffic across networks. The platform enables administrators to gain insights into malicious traffic flows and troubleshoot issues on a unified interface.Read more about NetFlow Traffic Analyzer</t>
        </is>
      </c>
    </row>
    <row r="80316">
      <c r="A80316" t="inlineStr">
        <is>
          <t>IT Security</t>
        </is>
      </c>
      <c r="B80316" t="inlineStr">
        <is>
          <t>Network Security</t>
        </is>
      </c>
      <c r="C80316" t="inlineStr">
        <is>
          <t>https://www.getapp.com/security-software/network-security/os/web-based</t>
        </is>
      </c>
      <c r="D80316" t="inlineStr">
        <is>
          <t>Cyolo</t>
        </is>
      </c>
      <c r="E80316" t="inlineStr">
        <is>
          <t>https://www.getapp.com/security-software/a/cyolo/</t>
        </is>
      </c>
      <c r="F80316" t="inlineStr">
        <is>
          <t>Cyolo redefines secure remote access for operational technology (OT) by enabling employees, contractors, and original equipment manufacturers (OEMs) to safely connect and operate critical infrastructure from anywhere. The product integrates with modern and legacy ICS applications and devices, allowing users to access systems without the need to replace existing infrastructure or change workflows.Read more about Cyolo</t>
        </is>
      </c>
    </row>
    <row r="80317">
      <c r="A80317" t="inlineStr">
        <is>
          <t>IT Security</t>
        </is>
      </c>
      <c r="B80317" t="inlineStr">
        <is>
          <t>Network Security</t>
        </is>
      </c>
      <c r="C80317" t="inlineStr">
        <is>
          <t>https://www.getapp.com/security-software/network-security/os/web-based</t>
        </is>
      </c>
      <c r="D80317" t="inlineStr">
        <is>
          <t>NOLA</t>
        </is>
      </c>
      <c r="E80317" t="inlineStr">
        <is>
          <t>https://www.getapp.com/it-communications-software/a/nola-automation/</t>
        </is>
      </c>
      <c r="F80317"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80318">
      <c r="A80318" t="inlineStr">
        <is>
          <t>IT Security</t>
        </is>
      </c>
      <c r="B80318" t="inlineStr">
        <is>
          <t>Network Security</t>
        </is>
      </c>
      <c r="C80318" t="inlineStr">
        <is>
          <t>https://www.getapp.com/security-software/network-security/os/web-based</t>
        </is>
      </c>
      <c r="D80318" t="inlineStr">
        <is>
          <t>MixMode</t>
        </is>
      </c>
      <c r="E80318" t="inlineStr">
        <is>
          <t>https://www.getapp.com/security-software/a/mixmode/</t>
        </is>
      </c>
      <c r="F80318" t="inlineStr">
        <is>
          <t>MixMode is a dynamic attack detection solution purpose-built on patented AI to detect known and novel attacks in real-time, at scale. The MixMode Platform autonomously ingests and analyzes data at scale to cut through the noise,  surface critical threats, and improve overall defense.Read more about MixMode</t>
        </is>
      </c>
    </row>
    <row r="80319">
      <c r="A80319" t="inlineStr">
        <is>
          <t>IT Security</t>
        </is>
      </c>
      <c r="B80319" t="inlineStr">
        <is>
          <t>Network Security</t>
        </is>
      </c>
      <c r="C80319" t="inlineStr">
        <is>
          <t>https://www.getapp.com/security-software/network-security/os/web-based</t>
        </is>
      </c>
      <c r="D80319" t="inlineStr">
        <is>
          <t>Holm Security VMP</t>
        </is>
      </c>
      <c r="E80319" t="inlineStr">
        <is>
          <t>https://www.getapp.com/security-software/a/holm-security-vmp/</t>
        </is>
      </c>
      <c r="F80319" t="inlineStr">
        <is>
          <t>Holm Security VMP helps customers identify vulnerabilities in their cyber security defenses covering both technical and human assets.Read more about Holm Security VMP</t>
        </is>
      </c>
    </row>
    <row r="80320">
      <c r="A80320" t="inlineStr">
        <is>
          <t>IT Security</t>
        </is>
      </c>
      <c r="B80320" t="inlineStr">
        <is>
          <t>Network Security</t>
        </is>
      </c>
      <c r="C80320" t="inlineStr">
        <is>
          <t>https://www.getapp.com/security-software/network-security/os/web-based</t>
        </is>
      </c>
      <c r="D80320" t="inlineStr">
        <is>
          <t>condignum</t>
        </is>
      </c>
      <c r="E80320" t="inlineStr">
        <is>
          <t>https://www.getapp.com/operations-management-software/a/condignum/</t>
        </is>
      </c>
      <c r="F80320" t="inlineStr">
        <is>
          <t>condignum is a cloud-based compliance management solution designed to help businesses of all sizes and industries handle security requirements and risks. It allows administrators to automatically evaluate complex issues using knowledge databases within the platform.Read more about condignum</t>
        </is>
      </c>
    </row>
    <row r="80321">
      <c r="A80321" t="inlineStr">
        <is>
          <t>IT Security</t>
        </is>
      </c>
      <c r="B80321" t="inlineStr">
        <is>
          <t>Network Security</t>
        </is>
      </c>
      <c r="C80321" t="inlineStr">
        <is>
          <t>https://www.getapp.com/security-software/network-security/os/web-based</t>
        </is>
      </c>
      <c r="D80321" t="inlineStr">
        <is>
          <t>VaultCore</t>
        </is>
      </c>
      <c r="E80321" t="inlineStr">
        <is>
          <t>https://www.getapp.com/security-software/a/vaultcore/</t>
        </is>
      </c>
      <c r="F80321" t="inlineStr">
        <is>
          <t>VaultCore is an encryption key management software designed to help corporate businesses, government administrations, and military organizations secure data by deploying key encryption across cloud, virtual, and on-premise environmentsRead more about VaultCore</t>
        </is>
      </c>
    </row>
    <row r="80322">
      <c r="A80322" t="inlineStr">
        <is>
          <t>IT Security</t>
        </is>
      </c>
      <c r="B80322" t="inlineStr">
        <is>
          <t>Network Security</t>
        </is>
      </c>
      <c r="C80322" t="inlineStr">
        <is>
          <t>https://www.getapp.com/security-software/network-security/os/web-based</t>
        </is>
      </c>
      <c r="D80322" t="inlineStr">
        <is>
          <t>Tanium Endpoint Platform</t>
        </is>
      </c>
      <c r="E80322" t="inlineStr">
        <is>
          <t>https://www.getapp.com/security-software/a/tanium-endpoint-platform/</t>
        </is>
      </c>
      <c r="F80322" t="inlineStr">
        <is>
          <t>Tanium Endpoint Platform is an on-premise and cloud-based computer security software that helps businesses manage incidents, track asset inventory, handle vulnerability, and more from within a unified platformRead more about Tanium Endpoint Platform</t>
        </is>
      </c>
    </row>
    <row r="80323">
      <c r="A80323" t="inlineStr">
        <is>
          <t>IT Security</t>
        </is>
      </c>
      <c r="B80323" t="inlineStr">
        <is>
          <t>Network Security</t>
        </is>
      </c>
      <c r="C80323" t="inlineStr">
        <is>
          <t>https://www.getapp.com/security-software/network-security/os/web-based</t>
        </is>
      </c>
      <c r="D80323" t="inlineStr">
        <is>
          <t>NACVIEW</t>
        </is>
      </c>
      <c r="E80323" t="inlineStr">
        <is>
          <t>https://www.getapp.com/all-software/a/nacview/</t>
        </is>
      </c>
      <c r="F80323" t="inlineStr">
        <is>
          <t>NACVIEW is a network access control solution. NACVIEW provides visibility of all connected devices across the whole network. A variety of profiling methods allows you to define what is connected to your network type of device, operating system, and more.Read more about NACVIEW</t>
        </is>
      </c>
    </row>
    <row r="80324">
      <c r="A80324" t="inlineStr">
        <is>
          <t>IT Security</t>
        </is>
      </c>
      <c r="B80324" t="inlineStr">
        <is>
          <t>Network Security</t>
        </is>
      </c>
      <c r="C80324" t="inlineStr">
        <is>
          <t>https://www.getapp.com/security-software/network-security/os/web-based</t>
        </is>
      </c>
      <c r="D80324" t="inlineStr">
        <is>
          <t>VMware NSX</t>
        </is>
      </c>
      <c r="E80324" t="inlineStr">
        <is>
          <t>https://www.getapp.com/security-software/a/vmware-nsx/</t>
        </is>
      </c>
      <c r="F80324" t="inlineStr">
        <is>
          <t>VMware NSX is a flexible and agile software-defined Network Virtualization Platform.Read more about VMware NSX</t>
        </is>
      </c>
    </row>
    <row r="80325">
      <c r="A80325" t="inlineStr">
        <is>
          <t>IT Security</t>
        </is>
      </c>
      <c r="B80325" t="inlineStr">
        <is>
          <t>Network Security</t>
        </is>
      </c>
      <c r="C80325" t="inlineStr">
        <is>
          <t>https://www.getapp.com/security-software/network-security/os/web-based</t>
        </is>
      </c>
      <c r="D80325" t="inlineStr">
        <is>
          <t>Security Manager by FireMon</t>
        </is>
      </c>
      <c r="E80325" t="inlineStr">
        <is>
          <t>https://www.getapp.com/security-software/a/security-manager-by-firemon/</t>
        </is>
      </c>
      <c r="F80325" t="inlineStr">
        <is>
          <t>FireMon is a network security management solution for hybrid cloud that ?delivers continuous security for multi-cloud enterprise environments through a powerful fusion of vulnerability management, compliance and orchestration.Read more about Security Manager by FireMon</t>
        </is>
      </c>
    </row>
    <row r="80326">
      <c r="A80326" t="inlineStr">
        <is>
          <t>IT Security</t>
        </is>
      </c>
      <c r="B80326" t="inlineStr">
        <is>
          <t>Network Security</t>
        </is>
      </c>
      <c r="C80326" t="inlineStr">
        <is>
          <t>https://www.getapp.com/security-software/network-security/os/web-based</t>
        </is>
      </c>
      <c r="D80326" t="inlineStr">
        <is>
          <t>Banyan Security</t>
        </is>
      </c>
      <c r="E80326" t="inlineStr">
        <is>
          <t>https://www.getapp.com/security-software/a/banyan-security/</t>
        </is>
      </c>
      <c r="F80326" t="inlineStr">
        <is>
          <t>Banyan Security is zero-trust remote access that enables fast, easy provisioning of user-to-application segmentation, giving users and developers passwordless, one-click access to complex infrastructure and applications from anywhere, without relying on network-centric legacy VPNs.Read more about Banyan Security</t>
        </is>
      </c>
    </row>
    <row r="80327">
      <c r="A80327" t="inlineStr">
        <is>
          <t>IT Security</t>
        </is>
      </c>
      <c r="B80327" t="inlineStr">
        <is>
          <t>Network Security</t>
        </is>
      </c>
      <c r="C80327" t="inlineStr">
        <is>
          <t>https://www.getapp.com/security-software/network-security/os/web-based</t>
        </is>
      </c>
      <c r="D80327" t="inlineStr">
        <is>
          <t>Detectify</t>
        </is>
      </c>
      <c r="E80327" t="inlineStr">
        <is>
          <t>https://www.getapp.com/security-software/a/detectify/</t>
        </is>
      </c>
      <c r="F80327" t="inlineStr">
        <is>
          <t>Detectify is a cybersecurity solution designed to help security teams monitor assets and identify threats across web applications. Administrators can add domains or IP addresses, verify asset ownership, and scan profiles to track vulnerabilities including DNS misconfigurations and SQL injections.Read more about Detectify</t>
        </is>
      </c>
    </row>
    <row r="80328">
      <c r="A80328" t="inlineStr">
        <is>
          <t>IT Security</t>
        </is>
      </c>
      <c r="B80328" t="inlineStr">
        <is>
          <t>Network Security</t>
        </is>
      </c>
      <c r="C80328" t="inlineStr">
        <is>
          <t>https://www.getapp.com/security-software/network-security/os/web-based</t>
        </is>
      </c>
      <c r="D80328" t="inlineStr">
        <is>
          <t>Hook Security</t>
        </is>
      </c>
      <c r="E80328" t="inlineStr">
        <is>
          <t>https://www.getapp.com/finance-accounting-software/a/hook-security/</t>
        </is>
      </c>
      <c r="F80328" t="inlineStr">
        <is>
          <t>Hook Security provides phishing testing and security awareness training that creates a positive and healthy security culture for your company, mitigating risk while being humorous and memorable.Read more about Hook Security</t>
        </is>
      </c>
    </row>
    <row r="80329">
      <c r="A80329" t="inlineStr">
        <is>
          <t>IT Security</t>
        </is>
      </c>
      <c r="B80329" t="inlineStr">
        <is>
          <t>Network Security</t>
        </is>
      </c>
      <c r="C80329" t="inlineStr">
        <is>
          <t>https://www.getapp.com/security-software/network-security/os/web-based</t>
        </is>
      </c>
      <c r="D80329" t="inlineStr">
        <is>
          <t>ThreatSTOP DNS Defense</t>
        </is>
      </c>
      <c r="E80329" t="inlineStr">
        <is>
          <t>https://www.getapp.com/security-software/a/threatstop-dns-defense/</t>
        </is>
      </c>
      <c r="F80329" t="inlineStr">
        <is>
          <t>ThreatSTOP DNS Defense enables true protective DNS (PDNS) with continuous updates from 900+ threat intelligence sources. DNS Defense turns existing DDI/IPAM or DNS Servers into security enforcement points that stop dangerous and unwanted traffic before damage is done.Read more about ThreatSTOP DNS Defense</t>
        </is>
      </c>
    </row>
    <row r="80330">
      <c r="A80330" t="inlineStr">
        <is>
          <t>IT Security</t>
        </is>
      </c>
      <c r="B80330" t="inlineStr">
        <is>
          <t>Network Security</t>
        </is>
      </c>
      <c r="C80330" t="inlineStr">
        <is>
          <t>https://www.getapp.com/security-software/network-security/os/web-based</t>
        </is>
      </c>
      <c r="D80330" t="inlineStr">
        <is>
          <t>Cisco Identity Services Engine</t>
        </is>
      </c>
      <c r="E80330" t="inlineStr">
        <is>
          <t>https://www.getapp.com/security-software/a/cisco-identity-services-engine/</t>
        </is>
      </c>
      <c r="F80330" t="inlineStr">
        <is>
          <t>Identity Services Engine (ISE) provides visibility into network devices on a zero-trust framework. It builds visibility based-segmentation, offers dynamic and complete visbility.Read more about Cisco Identity Services Engine</t>
        </is>
      </c>
    </row>
    <row r="80331">
      <c r="A80331" t="inlineStr">
        <is>
          <t>IT Security</t>
        </is>
      </c>
      <c r="B80331" t="inlineStr">
        <is>
          <t>Network Security</t>
        </is>
      </c>
      <c r="C80331" t="inlineStr">
        <is>
          <t>https://www.getapp.com/security-software/network-security/os/web-based</t>
        </is>
      </c>
      <c r="D80331" t="inlineStr">
        <is>
          <t>Shieldoo</t>
        </is>
      </c>
      <c r="E80331" t="inlineStr">
        <is>
          <t>https://www.getapp.com/security-software/a/shieldoo/</t>
        </is>
      </c>
      <c r="F80331" t="inlineStr">
        <is>
          <t>Shieldoo's secure network is a revolutionary new tool designed to connect securely from anywhere with next-gen encryption and anonymity.Read more about Shieldoo</t>
        </is>
      </c>
    </row>
    <row r="80332">
      <c r="A80332" t="inlineStr">
        <is>
          <t>IT Security</t>
        </is>
      </c>
      <c r="B80332" t="inlineStr">
        <is>
          <t>Network Security</t>
        </is>
      </c>
      <c r="C80332" t="inlineStr">
        <is>
          <t>https://www.getapp.com/security-software/network-security/os/web-based</t>
        </is>
      </c>
      <c r="D80332" t="inlineStr">
        <is>
          <t>Eagle Eye</t>
        </is>
      </c>
      <c r="E80332" t="inlineStr">
        <is>
          <t>https://www.getapp.com/security-software/a/eagle-eye/</t>
        </is>
      </c>
      <c r="F80332" t="inlineStr">
        <is>
          <t>Eagle Eye is a Web Application Firewall (WAF) and source code protector for PHP-based web apps. It protects all PHP scripts, such as WordPress, Joomla, Drupal, Shopify, and more from attackers. Key features include activity monitoring, threat response, firewalls, and analytics/reporting.Read more about Eagle Eye</t>
        </is>
      </c>
    </row>
    <row r="80333">
      <c r="A80333" t="inlineStr">
        <is>
          <t>IT Security</t>
        </is>
      </c>
      <c r="B80333" t="inlineStr">
        <is>
          <t>Network Security</t>
        </is>
      </c>
      <c r="C80333" t="inlineStr">
        <is>
          <t>https://www.getapp.com/security-software/network-security/os/web-based</t>
        </is>
      </c>
      <c r="D80333" t="inlineStr">
        <is>
          <t>CloudConnexa</t>
        </is>
      </c>
      <c r="E80333" t="inlineStr">
        <is>
          <t>https://www.getapp.com/security-software/a/cloudconnexa/</t>
        </is>
      </c>
      <c r="F80333" t="inlineStr">
        <is>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is>
      </c>
    </row>
    <row r="80334">
      <c r="A80334" t="inlineStr">
        <is>
          <t>IT Security</t>
        </is>
      </c>
      <c r="B80334" t="inlineStr">
        <is>
          <t>Network Security</t>
        </is>
      </c>
      <c r="C80334" t="inlineStr">
        <is>
          <t>https://www.getapp.com/security-software/network-security/os/web-based</t>
        </is>
      </c>
      <c r="D80334" t="inlineStr">
        <is>
          <t>Reveal(x)</t>
        </is>
      </c>
      <c r="E80334" t="inlineStr">
        <is>
          <t>https://www.getapp.com/it-management-software/a/revealx/</t>
        </is>
      </c>
      <c r="F80334" t="inlineStr">
        <is>
          <t>With cloud-native security, ExtraHop Reveal(x) detects all threats and intelligently responds using deep context and automated workflows. Businesses can streamline response workflows and proactively secure enterprise environments, whilst ensuring compliance.Read more about Reveal(x)</t>
        </is>
      </c>
    </row>
    <row r="80335">
      <c r="A80335" t="inlineStr">
        <is>
          <t>IT Security</t>
        </is>
      </c>
      <c r="B80335" t="inlineStr">
        <is>
          <t>Network Security</t>
        </is>
      </c>
      <c r="C80335" t="inlineStr">
        <is>
          <t>https://www.getapp.com/security-software/network-security/os/web-based</t>
        </is>
      </c>
      <c r="D80335" t="inlineStr">
        <is>
          <t>InsightIDR</t>
        </is>
      </c>
      <c r="E80335" t="inlineStr">
        <is>
          <t>https://www.getapp.com/security-software/a/insightidr/</t>
        </is>
      </c>
      <c r="F80335" t="inlineStr">
        <is>
          <t>InsightIDR is a cloud-based cybersecurity solution, which helps businesses in food and beverage, cosmetics, media, and other sectors manage extended detection and response (XDR) across networks. The platform provides several functions such as endpoint detection and response (EDR), threat intelligence, traffic analysis, behavioral analytics, security information and event management (SIEM), log search, and data collection.Read more about InsightIDR</t>
        </is>
      </c>
    </row>
    <row r="80336">
      <c r="A80336" t="inlineStr">
        <is>
          <t>IT Security</t>
        </is>
      </c>
      <c r="B80336" t="inlineStr">
        <is>
          <t>Network Security</t>
        </is>
      </c>
      <c r="C80336" t="inlineStr">
        <is>
          <t>https://www.getapp.com/security-software/network-security/os/web-based</t>
        </is>
      </c>
      <c r="D80336" t="inlineStr">
        <is>
          <t>TEHTRIS XDR Platform</t>
        </is>
      </c>
      <c r="E80336" t="inlineStr">
        <is>
          <t>https://www.getapp.com/all-software/a/tehtris-xdr/</t>
        </is>
      </c>
      <c r="F80336" t="inlineStr">
        <is>
          <t>XDR / NTA monitors inbound and outbound flows (as well as lateral movements) within a given perimeter to detect intrusions.With a database of over 60,000 qualified rules, XDR / NTA detects abnormal traffic activity 24/7 using networks signatures analysis and behavioral analysis.Read more about TEHTRIS XDR Platform</t>
        </is>
      </c>
    </row>
    <row r="80337">
      <c r="A80337" t="inlineStr">
        <is>
          <t>IT Security</t>
        </is>
      </c>
      <c r="B80337" t="inlineStr">
        <is>
          <t>Network Security</t>
        </is>
      </c>
      <c r="C80337" t="inlineStr">
        <is>
          <t>https://www.getapp.com/security-software/network-security/os/web-based</t>
        </is>
      </c>
      <c r="D80337" t="inlineStr">
        <is>
          <t>Dhound</t>
        </is>
      </c>
      <c r="E80337" t="inlineStr">
        <is>
          <t>https://www.getapp.com/security-software/a/dhound/</t>
        </is>
      </c>
      <c r="F80337" t="inlineStr">
        <is>
          <t>Dhound is a web security monitoring and threat detection system for websites, applications, servers, and clouds, with tools for tracking logins, auditing outgoing traffic, detecting threats, marking trusted sources, monitoring WordPress sites, and setting up alerts for suspicious and warning events.Read more about Dhound</t>
        </is>
      </c>
    </row>
    <row r="80338">
      <c r="A80338" t="inlineStr">
        <is>
          <t>IT Security</t>
        </is>
      </c>
      <c r="B80338" t="inlineStr">
        <is>
          <t>Network Security</t>
        </is>
      </c>
      <c r="C80338" t="inlineStr">
        <is>
          <t>https://www.getapp.com/security-software/network-security/os/web-based</t>
        </is>
      </c>
      <c r="D80338" t="inlineStr">
        <is>
          <t>PureDome</t>
        </is>
      </c>
      <c r="E80338" t="inlineStr">
        <is>
          <t>https://www.getapp.com/security-software/a/puredome/</t>
        </is>
      </c>
      <c r="F80338" t="inlineStr">
        <is>
          <t>PureDome offers a comprehensive network security solution with encrypted connections, dedicated IPs, and device posture checks. Its 24/7 support and seamless integration help businesses efficiently manage access permissions and fortify against cyber threats.Read more about PureDome</t>
        </is>
      </c>
    </row>
    <row r="80339">
      <c r="A80339" t="inlineStr">
        <is>
          <t>IT Security</t>
        </is>
      </c>
      <c r="B80339" t="inlineStr">
        <is>
          <t>Network Security</t>
        </is>
      </c>
      <c r="C80339" t="inlineStr">
        <is>
          <t>https://www.getapp.com/security-software/network-security/os/web-based</t>
        </is>
      </c>
      <c r="D80339" t="inlineStr">
        <is>
          <t>Myra Security</t>
        </is>
      </c>
      <c r="E80339" t="inlineStr">
        <is>
          <t>https://www.getapp.com/security-software/a/web-application-security/</t>
        </is>
      </c>
      <c r="F80339" t="inlineStr">
        <is>
          <t>Myra safeguards networks with high-performance DDoS mitigation through cloud or on-premise scrubbing, ensuring clean and uninterrupted traffic.Read more about Myra Security</t>
        </is>
      </c>
    </row>
    <row r="80340">
      <c r="A80340" t="inlineStr">
        <is>
          <t>IT Security</t>
        </is>
      </c>
      <c r="B80340" t="inlineStr">
        <is>
          <t>Network Security</t>
        </is>
      </c>
      <c r="C80340" t="inlineStr">
        <is>
          <t>https://www.getapp.com/security-software/network-security/os/web-based</t>
        </is>
      </c>
      <c r="D80340" t="inlineStr">
        <is>
          <t>SAINT Security Suite</t>
        </is>
      </c>
      <c r="E80340" t="inlineStr">
        <is>
          <t>https://www.getapp.com/security-software/a/saint-security-suite/</t>
        </is>
      </c>
      <c r="F80340" t="inlineStr">
        <is>
          <t>SAINT Security Suite is a cybersecurity solution that helps businesses uncover, assess, and mitigate security risks across the entire security infrastructure. The platform provides granular, tailored reports that facilitate informed decision-making.Read more about SAINT Security Suite</t>
        </is>
      </c>
    </row>
    <row r="80341">
      <c r="A80341" t="inlineStr">
        <is>
          <t>IT Security</t>
        </is>
      </c>
      <c r="B80341" t="inlineStr">
        <is>
          <t>Network Security</t>
        </is>
      </c>
      <c r="C80341" t="inlineStr">
        <is>
          <t>https://www.getapp.com/security-software/network-security/os/web-based</t>
        </is>
      </c>
      <c r="D80341" t="inlineStr">
        <is>
          <t>Trellix Network Security</t>
        </is>
      </c>
      <c r="E80341" t="inlineStr">
        <is>
          <t>https://www.getapp.com/security-software/a/fireeye-network-security/</t>
        </is>
      </c>
      <c r="F80341" t="inlineStr">
        <is>
          <t>Trellix Network Security is an on-premise and cloud-based network security platform, which helps midsize to large businesses detect and resolve cyber threats or advanced, targeted, and other evasive attacks using Multi-Vector Virtual Execution (MVX), artificial intelligence (AI), and machine learning (ML) technologies. Administrators can receive alerts about critical issues and prioritize or contain targeted and newly discovered attacks based on real-time evidence.Read more about Trellix Network Security</t>
        </is>
      </c>
    </row>
    <row r="80342">
      <c r="A80342" t="inlineStr">
        <is>
          <t>IT Security</t>
        </is>
      </c>
      <c r="B80342" t="inlineStr">
        <is>
          <t>Network Security</t>
        </is>
      </c>
      <c r="C80342" t="inlineStr">
        <is>
          <t>https://www.getapp.com/security-software/network-security/os/web-based</t>
        </is>
      </c>
      <c r="D80342" t="inlineStr">
        <is>
          <t>Seqrite Centralized Security Management</t>
        </is>
      </c>
      <c r="E80342" t="inlineStr">
        <is>
          <t>https://www.getapp.com/security-software/a/hawkkeye/</t>
        </is>
      </c>
      <c r="F80342" t="inlineStr">
        <is>
          <t>HawkkEye is a centralized security management platform that strengthens an organization's security posture through a unified dashboard. It offers enterprise-grade capabilities like threat intelligence, simplified investigation via real-time dashboards, consolidated management of endpoints, and advanced threat protection.Read more about Seqrite Centralized Security Management</t>
        </is>
      </c>
    </row>
    <row r="80343">
      <c r="A80343" t="inlineStr">
        <is>
          <t>IT Security</t>
        </is>
      </c>
      <c r="B80343" t="inlineStr">
        <is>
          <t>Network Security</t>
        </is>
      </c>
      <c r="C80343" t="inlineStr">
        <is>
          <t>https://www.getapp.com/security-software/network-security/os/web-based</t>
        </is>
      </c>
      <c r="D80343" t="inlineStr">
        <is>
          <t>Netacea Bot Management</t>
        </is>
      </c>
      <c r="E80343" t="inlineStr">
        <is>
          <t>https://www.getapp.com/security-software/a/https-www-netacea-com/</t>
        </is>
      </c>
      <c r="F80343" t="inlineStr">
        <is>
          <t>Netacea Bot Management is a cloud-based solution which protects mobile applications, websites &amp; application programming interfaces (APIs) from various online threats such as scraping, credential stuffing, &amp; more. An Intent Analytics engine uses machine learning to distinguish bots from humans.Read more about Netacea Bot Management</t>
        </is>
      </c>
    </row>
    <row r="80344">
      <c r="A80344" t="inlineStr">
        <is>
          <t>IT Security</t>
        </is>
      </c>
      <c r="B80344" t="inlineStr">
        <is>
          <t>Network Security</t>
        </is>
      </c>
      <c r="C80344" t="inlineStr">
        <is>
          <t>https://www.getapp.com/security-software/network-security/os/web-based</t>
        </is>
      </c>
      <c r="D80344" t="inlineStr">
        <is>
          <t>NetWitness</t>
        </is>
      </c>
      <c r="E80344" t="inlineStr">
        <is>
          <t>https://www.getapp.com/all-software/a/netwitness/</t>
        </is>
      </c>
      <c r="F80344" t="inlineStr">
        <is>
          <t>Netwitness is a suite of products (including Netwitness Platform, Network, Logs, Orchestrator, Endpoint and Detect AI) designed for cybersecurity teams to tackle threat, network, endpoint detection and response, as well as security orchestration and automation.Read more about NetWitness</t>
        </is>
      </c>
    </row>
    <row r="80345">
      <c r="A80345" t="inlineStr">
        <is>
          <t>IT Security</t>
        </is>
      </c>
      <c r="B80345" t="inlineStr">
        <is>
          <t>Network Security</t>
        </is>
      </c>
      <c r="C80345" t="inlineStr">
        <is>
          <t>https://www.getapp.com/security-software/network-security/os/web-based</t>
        </is>
      </c>
      <c r="D80345" t="inlineStr">
        <is>
          <t>Flowmon ADS</t>
        </is>
      </c>
      <c r="E80345" t="inlineStr">
        <is>
          <t>https://www.getapp.com/security-software/a/flowmon-anomaly-detection-system/</t>
        </is>
      </c>
      <c r="F80345" t="inlineStr">
        <is>
          <t>Flowmon Anomaly Detection System is an advanced solution capable of analyzing network traffic to identify anomalies and detect malicious behavior.Read more about Flowmon ADS</t>
        </is>
      </c>
    </row>
    <row r="80346">
      <c r="A80346" t="inlineStr">
        <is>
          <t>IT Security</t>
        </is>
      </c>
      <c r="B80346" t="inlineStr">
        <is>
          <t>Network Security</t>
        </is>
      </c>
      <c r="C80346" t="inlineStr">
        <is>
          <t>https://www.getapp.com/security-software/network-security/os/web-based</t>
        </is>
      </c>
      <c r="D80346" t="inlineStr">
        <is>
          <t>ShadowKat</t>
        </is>
      </c>
      <c r="E80346" t="inlineStr">
        <is>
          <t>https://www.getapp.com/security-software/a/the-reconcilor/</t>
        </is>
      </c>
      <c r="F80346" t="inlineStr">
        <is>
          <t>ShadowKat is a cloud-based solution that helps reduce the risk of ShadowIT by providing a platform to help manage an organization’s internet facing attack surface.Read more about ShadowKat</t>
        </is>
      </c>
    </row>
    <row r="80347">
      <c r="A80347" t="inlineStr">
        <is>
          <t>IT Security</t>
        </is>
      </c>
      <c r="B80347" t="inlineStr">
        <is>
          <t>Network Security</t>
        </is>
      </c>
      <c r="C80347" t="inlineStr">
        <is>
          <t>https://www.getapp.com/security-software/network-security/os/web-based</t>
        </is>
      </c>
      <c r="D80347" t="inlineStr">
        <is>
          <t>Trava</t>
        </is>
      </c>
      <c r="E80347" t="inlineStr">
        <is>
          <t>https://www.getapp.com/security-software/a/trava/</t>
        </is>
      </c>
      <c r="F80347" t="inlineStr">
        <is>
          <t>Trava is a cybersecurity platform designed to help insurance brokers, investors, managed service providers (MSPs) and other professionals across multiple industries protect data from risks using cyber insurance, automated assessments, and more.Read more about Trava</t>
        </is>
      </c>
    </row>
    <row r="80348">
      <c r="A80348" t="inlineStr">
        <is>
          <t>IT Security</t>
        </is>
      </c>
      <c r="B80348" t="inlineStr">
        <is>
          <t>Network Security</t>
        </is>
      </c>
      <c r="C80348" t="inlineStr">
        <is>
          <t>https://www.getapp.com/security-software/network-security/os/web-based</t>
        </is>
      </c>
      <c r="D80348" t="inlineStr">
        <is>
          <t>SecureONE</t>
        </is>
      </c>
      <c r="E80348" t="inlineStr">
        <is>
          <t>https://www.getapp.com/security-software/a/secureone/</t>
        </is>
      </c>
      <c r="F80348" t="inlineStr">
        <is>
          <t>SecureONE is a privileged access management (PAM) software designed to help businesses distribute and manage user access across multiple departments. IT teams can secure critical data and verify the identity of end users through LDAP and Active Directory integration.Read more about SecureONE</t>
        </is>
      </c>
    </row>
    <row r="80349">
      <c r="A80349" t="inlineStr">
        <is>
          <t>IT Security</t>
        </is>
      </c>
      <c r="B80349" t="inlineStr">
        <is>
          <t>Network Security</t>
        </is>
      </c>
      <c r="C80349" t="inlineStr">
        <is>
          <t>https://www.getapp.com/security-software/network-security/os/web-based</t>
        </is>
      </c>
      <c r="D80349" t="inlineStr">
        <is>
          <t>Onapsis</t>
        </is>
      </c>
      <c r="E80349" t="inlineStr">
        <is>
          <t>https://www.getapp.com/security-software/a/onapsis/</t>
        </is>
      </c>
      <c r="F80349" t="inlineStr">
        <is>
          <t>Onapsis provides services for monitoring and protection of SAP and Oracle ERP systems. Onapsis software discloses unauthorized changes and attacks on customer systems through constant monitoring. Onapsis Research Labs constantly searches for security holes.Read more about Onapsis</t>
        </is>
      </c>
    </row>
    <row r="80350">
      <c r="A80350" t="inlineStr">
        <is>
          <t>IT Security</t>
        </is>
      </c>
      <c r="B80350" t="inlineStr">
        <is>
          <t>Network Security</t>
        </is>
      </c>
      <c r="C80350" t="inlineStr">
        <is>
          <t>https://www.getapp.com/security-software/network-security/os/web-based</t>
        </is>
      </c>
      <c r="D80350" t="inlineStr">
        <is>
          <t>CloudJacket MDR</t>
        </is>
      </c>
      <c r="E80350" t="inlineStr">
        <is>
          <t>https://www.getapp.com/security-software/a/cloudjacketx/</t>
        </is>
      </c>
      <c r="F80350" t="inlineStr">
        <is>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is>
      </c>
    </row>
    <row r="80351">
      <c r="A80351" t="inlineStr">
        <is>
          <t>IT Security</t>
        </is>
      </c>
      <c r="B80351" t="inlineStr">
        <is>
          <t>Network Security</t>
        </is>
      </c>
      <c r="C80351" t="inlineStr">
        <is>
          <t>https://www.getapp.com/security-software/network-security/os/web-based</t>
        </is>
      </c>
      <c r="D80351" t="inlineStr">
        <is>
          <t>BhaiFi Core</t>
        </is>
      </c>
      <c r="E80351" t="inlineStr">
        <is>
          <t>https://www.getapp.com/security-software/a/bhaifi/</t>
        </is>
      </c>
      <c r="F80351" t="inlineStr">
        <is>
          <t>All-In-One Software-Based Network Security &amp; Management Solution for Coworking Spaces, SMEs, Hotels &amp; Retail.Read more about BhaiFi Core</t>
        </is>
      </c>
    </row>
    <row r="80352">
      <c r="A80352" t="inlineStr">
        <is>
          <t>IT Security</t>
        </is>
      </c>
      <c r="B80352" t="inlineStr">
        <is>
          <t>Network Security</t>
        </is>
      </c>
      <c r="C80352" t="inlineStr">
        <is>
          <t>https://www.getapp.com/security-software/network-security/os/web-based</t>
        </is>
      </c>
      <c r="D80352" t="inlineStr">
        <is>
          <t>Prisma SASE</t>
        </is>
      </c>
      <c r="E80352" t="inlineStr">
        <is>
          <t>https://www.getapp.com/security-software/a/prisma-sase/</t>
        </is>
      </c>
      <c r="F80352" t="inlineStr">
        <is>
          <t>Experience comprehensive protection and control for your applications and data with Prisma SASE. With advanced AI-powered security, real-time threat detection, and a focus on SASE principles, this cutting-edge solution ensures your organization is secure and compliant in the ever-evolving digital landscape.Read more about Prisma SASE</t>
        </is>
      </c>
    </row>
    <row r="80353">
      <c r="A80353" t="inlineStr">
        <is>
          <t>IT Security</t>
        </is>
      </c>
      <c r="B80353" t="inlineStr">
        <is>
          <t>Network Security</t>
        </is>
      </c>
      <c r="C80353" t="inlineStr">
        <is>
          <t>https://www.getapp.com/security-software/network-security/os/web-based</t>
        </is>
      </c>
      <c r="D80353" t="inlineStr">
        <is>
          <t>Versa SASE</t>
        </is>
      </c>
      <c r="E80353" t="inlineStr">
        <is>
          <t>https://www.getapp.com/all-software/a/versa-sase/</t>
        </is>
      </c>
      <c r="F80353" t="inlineStr">
        <is>
          <t>Versa focuses on helping enterprises simplify how you protect users, devices, sites and connect them to workloads &amp; applications, anywhere, anytime.Read more about Versa SASE</t>
        </is>
      </c>
    </row>
    <row r="80354">
      <c r="A80354" t="inlineStr">
        <is>
          <t>IT Security</t>
        </is>
      </c>
      <c r="B80354" t="inlineStr">
        <is>
          <t>Network Security</t>
        </is>
      </c>
      <c r="C80354" t="inlineStr">
        <is>
          <t>https://www.getapp.com/security-software/network-security/os/web-based</t>
        </is>
      </c>
      <c r="D80354" t="inlineStr">
        <is>
          <t>MeghOps</t>
        </is>
      </c>
      <c r="E80354" t="inlineStr">
        <is>
          <t>https://www.getapp.com/security-software/a/meghops/</t>
        </is>
      </c>
      <c r="F80354" t="inlineStr">
        <is>
          <t>MeghOps is a provider of all-in-one cyber security solutions. With the help of MeghOps cloud security platform, cloud security compliance, firewall, security services (Pentest, Phishing And Training etc.) and your overall cybersecurity can be managed without any hassle.Read more about MeghOps</t>
        </is>
      </c>
    </row>
    <row r="80355">
      <c r="A80355" t="inlineStr">
        <is>
          <t>IT Security</t>
        </is>
      </c>
      <c r="B80355" t="inlineStr">
        <is>
          <t>Network Security</t>
        </is>
      </c>
      <c r="C80355" t="inlineStr">
        <is>
          <t>https://www.getapp.com/security-software/network-security/os/web-based</t>
        </is>
      </c>
      <c r="D80355" t="inlineStr">
        <is>
          <t>Fidelis Elevate</t>
        </is>
      </c>
      <c r="E80355" t="inlineStr">
        <is>
          <t>https://www.getapp.com/security-software/a/fidelis-elevate/</t>
        </is>
      </c>
      <c r="F80355" t="inlineStr">
        <is>
          <t>Fidelis Elevate is a cloud-based XDR Solution that delivers endpoint security, network security, deception, and Active Directory protection in a single platform.Read more about Fidelis Elevate</t>
        </is>
      </c>
    </row>
    <row r="80356">
      <c r="A80356" t="inlineStr">
        <is>
          <t>IT Security</t>
        </is>
      </c>
      <c r="B80356" t="inlineStr">
        <is>
          <t>Network Security</t>
        </is>
      </c>
      <c r="C80356" t="inlineStr">
        <is>
          <t>https://www.getapp.com/security-software/network-security/os/web-based</t>
        </is>
      </c>
      <c r="D80356" t="inlineStr">
        <is>
          <t>Illumio</t>
        </is>
      </c>
      <c r="E80356" t="inlineStr">
        <is>
          <t>https://www.getapp.com/finance-accounting-software/a/illumio/</t>
        </is>
      </c>
      <c r="F80356" t="inlineStr">
        <is>
          <t>Illumio is a zero trust network security company that provides advanced cloud security solutions to protect networks and secure the cloud. Their Zero Trust Segmentation Platform visualizes communication between workloads and devices, sets granular segmentation policies to control communications, and isolates high-value assets to stop breaches and ransomware from spreading across hybrid IT environments.Read more about Illumio</t>
        </is>
      </c>
    </row>
    <row r="80357">
      <c r="A80357" t="inlineStr">
        <is>
          <t>IT Security</t>
        </is>
      </c>
      <c r="B80357" t="inlineStr">
        <is>
          <t>Network Security</t>
        </is>
      </c>
      <c r="C80357" t="inlineStr">
        <is>
          <t>https://www.getapp.com/security-software/network-security/os/web-based</t>
        </is>
      </c>
      <c r="D80357" t="inlineStr">
        <is>
          <t>Enterprise Security</t>
        </is>
      </c>
      <c r="E80357" t="inlineStr">
        <is>
          <t>https://www.getapp.com/security-software/a/enterprise-security/</t>
        </is>
      </c>
      <c r="F80357" t="inlineStr">
        <is>
          <t>Enterprise Security offers a data protection system that protects sensitive data anywhere and everywhere, empowering organizations to use data to create better customer experiences, make intelligent decisions, and fuel innovation. Protegrity’s fine-grain data protection solutions can enable your data security, sharing, and analytics.Read more about Enterprise Security</t>
        </is>
      </c>
    </row>
    <row r="80358">
      <c r="A80358" t="inlineStr">
        <is>
          <t>IT Security</t>
        </is>
      </c>
      <c r="B80358" t="inlineStr">
        <is>
          <t>Network Security</t>
        </is>
      </c>
      <c r="C80358" t="inlineStr">
        <is>
          <t>https://www.getapp.com/security-software/network-security/os/web-based</t>
        </is>
      </c>
      <c r="D80358" t="inlineStr">
        <is>
          <t>CyberCAST</t>
        </is>
      </c>
      <c r="E80358" t="inlineStr">
        <is>
          <t>https://www.getapp.com/security-software/a/cybercast/</t>
        </is>
      </c>
      <c r="F80358" t="inlineStr">
        <is>
          <t>Zyston, a leading cybersecurity provider, offers CyberCast, a software solution which finds critical insights into an organization's threat susceptibility.Read more about CyberCAST</t>
        </is>
      </c>
    </row>
    <row r="80359">
      <c r="A80359" t="inlineStr">
        <is>
          <t>IT Security</t>
        </is>
      </c>
      <c r="B80359" t="inlineStr">
        <is>
          <t>Network Security</t>
        </is>
      </c>
      <c r="C80359" t="inlineStr">
        <is>
          <t>https://www.getapp.com/security-software/network-security/os/web-based</t>
        </is>
      </c>
      <c r="D80359" t="inlineStr">
        <is>
          <t>Plixer One</t>
        </is>
      </c>
      <c r="E80359" t="inlineStr">
        <is>
          <t>https://www.getapp.com/security-software/a/plixer-one/</t>
        </is>
      </c>
      <c r="F80359" t="inlineStr">
        <is>
          <t>Plixer One Platform is a network monitoring solution that offers comprehensive network visibility and performance analytics across on-premises, multi-cloud, and hybrid environments. Powered by Scrutinizer technology, it provides real-time insights, streamlined traffic monitoring, frictionless implementation, increased efficiency and reduced costs.Read more about Plixer One</t>
        </is>
      </c>
    </row>
    <row r="80360">
      <c r="A80360" t="inlineStr">
        <is>
          <t>IT Security</t>
        </is>
      </c>
      <c r="B80360" t="inlineStr">
        <is>
          <t>Network Security</t>
        </is>
      </c>
      <c r="C80360" t="inlineStr">
        <is>
          <t>https://www.getapp.com/security-software/network-security/os/web-based</t>
        </is>
      </c>
      <c r="D80360" t="inlineStr">
        <is>
          <t>NetCloud SASE</t>
        </is>
      </c>
      <c r="E80360" t="inlineStr">
        <is>
          <t>https://www.getapp.com/security-software/a/netcloud-sase/</t>
        </is>
      </c>
      <c r="F80360" t="inlineStr">
        <is>
          <t>NetCloud SASE integrates cellular-centric SD-WAN and zero-trust cybersecurity into a unified, cloud-delivered solution, enabling rapid network deployment. Integrated CASB, SWG, RBI, CDR, and ZTNA protect against web exploits, phishing, ransomware, and data loss to Gen AI and other web tools.Read more about NetCloud SASE</t>
        </is>
      </c>
    </row>
    <row r="80361">
      <c r="A80361" t="inlineStr">
        <is>
          <t>IT Security</t>
        </is>
      </c>
      <c r="B80361" t="inlineStr">
        <is>
          <t>Network Security</t>
        </is>
      </c>
      <c r="C80361" t="inlineStr">
        <is>
          <t>https://www.getapp.com/security-software/network-security/os/web-based</t>
        </is>
      </c>
      <c r="D80361" t="inlineStr">
        <is>
          <t>Eye Security</t>
        </is>
      </c>
      <c r="E80361" t="inlineStr">
        <is>
          <t>https://www.getapp.com/security-software/a/eye-security/</t>
        </is>
      </c>
      <c r="F80361" t="inlineStr">
        <is>
          <t>Eye Security delivers high-quality cyber solutions to European companies. Its mission is to make security accessible and affordable for every company. Eye Security provides an all-in-one solution with managed XDR, 247 incident response, security awareness training, and cyber insurance.Read more about Eye Security</t>
        </is>
      </c>
    </row>
    <row r="80362">
      <c r="A80362" t="inlineStr">
        <is>
          <t>IT Security</t>
        </is>
      </c>
      <c r="B80362" t="inlineStr">
        <is>
          <t>Network Security</t>
        </is>
      </c>
      <c r="C80362" t="inlineStr">
        <is>
          <t>https://www.getapp.com/security-software/network-security/os/web-based</t>
        </is>
      </c>
      <c r="D80362" t="inlineStr">
        <is>
          <t>Defend</t>
        </is>
      </c>
      <c r="E80362" t="inlineStr">
        <is>
          <t>https://www.getapp.com/security-software/a/defend/</t>
        </is>
      </c>
      <c r="F80362" t="inlineStr">
        <is>
          <t>Plurilock DEFEND, an enterprise continuous authentication platform that confirms user identity or alerts security teams to detected intrusions in real-time, as regular work is carried out, without otherwise inconveniencing or interrupting users.Read more about Defend</t>
        </is>
      </c>
    </row>
    <row r="80363">
      <c r="A80363" t="inlineStr">
        <is>
          <t>IT Security</t>
        </is>
      </c>
      <c r="B80363" t="inlineStr">
        <is>
          <t>Network Security</t>
        </is>
      </c>
      <c r="C80363" t="inlineStr">
        <is>
          <t>https://www.getapp.com/security-software/network-security/os/web-based</t>
        </is>
      </c>
      <c r="D80363" t="inlineStr">
        <is>
          <t>Cisco ACI</t>
        </is>
      </c>
      <c r="E80363" t="inlineStr">
        <is>
          <t>https://www.getapp.com/it-management-software/a/cisco-aci/</t>
        </is>
      </c>
      <c r="F80363" t="inlineStr">
        <is>
          <t>Cisco ACI is a secure and comprehensive software-defined networking (SDN) solution built for modern data centers. Designed to simplify the application deployment lifecycle, this solution enables IT teams to easily move workloads across multi-fabric and multi-cloud networks. Cisco ACI can proactively identify network performance issues and protect from potential risks.Read more about Cisco ACI</t>
        </is>
      </c>
    </row>
    <row r="80364">
      <c r="A80364" t="inlineStr">
        <is>
          <t>IT Security</t>
        </is>
      </c>
      <c r="B80364" t="inlineStr">
        <is>
          <t>Network Security</t>
        </is>
      </c>
      <c r="C80364" t="inlineStr">
        <is>
          <t>https://www.getapp.com/security-software/network-security/os/web-based</t>
        </is>
      </c>
      <c r="D80364" t="inlineStr">
        <is>
          <t>BelkaVPN</t>
        </is>
      </c>
      <c r="E80364" t="inlineStr">
        <is>
          <t>https://www.getapp.com/security-software/a/belkavpn/</t>
        </is>
      </c>
      <c r="F80364" t="inlineStr">
        <is>
          <t>BelkaVPN proxy - is a fast VPN proxy service that ensures internet privacy and security for everyone. Unblock media streaming, protect your data, shun away snoopers and hackers, and enjoy the full palette of online experiences with our VPN extension.Read more about BelkaVPN</t>
        </is>
      </c>
    </row>
    <row r="80365">
      <c r="A80365" t="inlineStr">
        <is>
          <t>IT Security</t>
        </is>
      </c>
      <c r="B80365" t="inlineStr">
        <is>
          <t>Network Security</t>
        </is>
      </c>
      <c r="C80365" t="inlineStr">
        <is>
          <t>https://www.getapp.com/security-software/network-security/os/web-based</t>
        </is>
      </c>
      <c r="D80365" t="inlineStr">
        <is>
          <t>Network Detection and Response</t>
        </is>
      </c>
      <c r="E80365" t="inlineStr">
        <is>
          <t>https://www.getapp.com/security-software/a/network-detection-and-response/</t>
        </is>
      </c>
      <c r="F80365" t="inlineStr">
        <is>
          <t>Network Detection and Response delivers network visibility, threat detection and forensic analysis of suspicious activities. It accelerates the ability for organizations to respond to and identify future attacks before they become serious events.Read more about Network Detection and Response</t>
        </is>
      </c>
    </row>
    <row r="80366">
      <c r="A80366" t="inlineStr">
        <is>
          <t>IT Security</t>
        </is>
      </c>
      <c r="B80366" t="inlineStr">
        <is>
          <t>Network Security</t>
        </is>
      </c>
      <c r="C80366" t="inlineStr">
        <is>
          <t>https://www.getapp.com/security-software/network-security/os/web-based</t>
        </is>
      </c>
      <c r="D80366" t="inlineStr">
        <is>
          <t>INETCO Insight</t>
        </is>
      </c>
      <c r="E80366" t="inlineStr">
        <is>
          <t>https://www.getapp.com/finance-accounting-software/a/inetco-insight/</t>
        </is>
      </c>
      <c r="F80366" t="inlineStr">
        <is>
          <t>INETCO Insight is an independent real-time payment network intelligence platform designed to meet the specific needs of the payments industry, including banking, retail and payments industries.Read more about INETCO Insight</t>
        </is>
      </c>
    </row>
    <row r="80367">
      <c r="A80367" t="inlineStr">
        <is>
          <t>IT Security</t>
        </is>
      </c>
      <c r="B80367" t="inlineStr">
        <is>
          <t>Network Security</t>
        </is>
      </c>
      <c r="C80367" t="inlineStr">
        <is>
          <t>https://www.getapp.com/security-software/network-security/os/web-based</t>
        </is>
      </c>
      <c r="D80367" t="inlineStr">
        <is>
          <t>Haltdos</t>
        </is>
      </c>
      <c r="E80367" t="inlineStr">
        <is>
          <t>https://www.getapp.com/security-software/a/haltdos/</t>
        </is>
      </c>
      <c r="F80367" t="inlineStr">
        <is>
          <t>Haltdos is a DDoS mitigation solution for online businesses to defend against a wide range of DDoS attacks to minimize application downtime and latency.Read more about Haltdos</t>
        </is>
      </c>
    </row>
    <row r="80368">
      <c r="A80368" t="inlineStr">
        <is>
          <t>IT Security</t>
        </is>
      </c>
      <c r="B80368" t="inlineStr">
        <is>
          <t>Network Security</t>
        </is>
      </c>
      <c r="C80368" t="inlineStr">
        <is>
          <t>https://www.getapp.com/security-software/network-security/os/web-based</t>
        </is>
      </c>
      <c r="D80368" t="inlineStr">
        <is>
          <t>CloudEye</t>
        </is>
      </c>
      <c r="E80368" t="inlineStr">
        <is>
          <t>https://www.getapp.com/security-software/a/cloudeye/</t>
        </is>
      </c>
      <c r="F80368" t="inlineStr">
        <is>
          <t>CloudEye tracks &amp; monitors AWS services for security &amp; compliance violations with continuous security scanning, vulnerability alerts, audit reports, and moreRead more about CloudEye</t>
        </is>
      </c>
    </row>
    <row r="80369">
      <c r="A80369" t="inlineStr">
        <is>
          <t>IT Security</t>
        </is>
      </c>
      <c r="B80369" t="inlineStr">
        <is>
          <t>Network Security</t>
        </is>
      </c>
      <c r="C80369" t="inlineStr">
        <is>
          <t>https://www.getapp.com/security-software/network-security/os/web-based</t>
        </is>
      </c>
      <c r="D80369" t="inlineStr">
        <is>
          <t>CloudSploit</t>
        </is>
      </c>
      <c r="E80369" t="inlineStr">
        <is>
          <t>https://www.getapp.com/it-management-software/a/cloudsploit/</t>
        </is>
      </c>
      <c r="F80369" t="inlineStr">
        <is>
          <t>CloudSploit is an automated security and configuration monitoring tool for Amazon Web Services (AWS) which scans configurations, looking for security concernsRead more about CloudSploit</t>
        </is>
      </c>
    </row>
    <row r="80370">
      <c r="A80370" t="inlineStr">
        <is>
          <t>IT Security</t>
        </is>
      </c>
      <c r="B80370" t="inlineStr">
        <is>
          <t>Network Security</t>
        </is>
      </c>
      <c r="C80370" t="inlineStr">
        <is>
          <t>https://www.getapp.com/security-software/network-security/os/web-based</t>
        </is>
      </c>
      <c r="D80370" t="inlineStr">
        <is>
          <t>STORM</t>
        </is>
      </c>
      <c r="E80370" t="inlineStr">
        <is>
          <t>https://www.getapp.com/security-software/a/storm/</t>
        </is>
      </c>
      <c r="F80370" t="inlineStr">
        <is>
          <t>STORM is a cloud-based IT security management system designed to assist cyber security teams within organizations with tracking and management of network issues. Key features include workflow automation, message authentication, secure digital signatures, resource planning, and reporting.Read more about STORM</t>
        </is>
      </c>
    </row>
    <row r="80371">
      <c r="A80371" t="inlineStr">
        <is>
          <t>IT Security</t>
        </is>
      </c>
      <c r="B80371" t="inlineStr">
        <is>
          <t>Network Security</t>
        </is>
      </c>
      <c r="C80371" t="inlineStr">
        <is>
          <t>https://www.getapp.com/security-software/network-security/os/web-based</t>
        </is>
      </c>
      <c r="D80371" t="inlineStr">
        <is>
          <t>TokenEx</t>
        </is>
      </c>
      <c r="E80371" t="inlineStr">
        <is>
          <t>https://www.getapp.com/security-software/a/tokenex/</t>
        </is>
      </c>
      <c r="F80371" t="inlineStr">
        <is>
          <t>TokenEx is cloud-based data security, key and encryption management platform designed to help small to large businesses with tokenization, compliance regulations and cloud vaulting to protect sensitive data such as PII, PCI, PHI, and even information in unstructured formats.Read more about TokenEx</t>
        </is>
      </c>
    </row>
    <row r="80372">
      <c r="A80372" t="inlineStr">
        <is>
          <t>IT Security</t>
        </is>
      </c>
      <c r="B80372" t="inlineStr">
        <is>
          <t>Network Security</t>
        </is>
      </c>
      <c r="C80372" t="inlineStr">
        <is>
          <t>https://www.getapp.com/security-software/network-security/os/web-based</t>
        </is>
      </c>
      <c r="D80372" t="inlineStr">
        <is>
          <t>PROsecure</t>
        </is>
      </c>
      <c r="E80372" t="inlineStr">
        <is>
          <t>https://www.getapp.com/security-software/a/prosecure/</t>
        </is>
      </c>
      <c r="F80372" t="inlineStr">
        <is>
          <t>PROsecure is a cloud security suite designed to help small and midsize enterprises (SMEs) protect data and applications from cyber-attack and hacking attempts.Read more about PROsecure</t>
        </is>
      </c>
    </row>
    <row r="80373">
      <c r="A80373" t="inlineStr">
        <is>
          <t>IT Security</t>
        </is>
      </c>
      <c r="B80373" t="inlineStr">
        <is>
          <t>Network Security</t>
        </is>
      </c>
      <c r="C80373" t="inlineStr">
        <is>
          <t>https://www.getapp.com/security-software/network-security/os/web-based</t>
        </is>
      </c>
      <c r="D80373" t="inlineStr">
        <is>
          <t>strongDM</t>
        </is>
      </c>
      <c r="E80373" t="inlineStr">
        <is>
          <t>https://www.getapp.com/security-software/a/strongdm/</t>
        </is>
      </c>
      <c r="F80373" t="inlineStr">
        <is>
          <t>strongDM’s infrastructure access platform gives businesses confidence in their access and audit controls at scale. It combines authentication, authorization, networking, and observability in simplifying workflows and making it easier for technical staff to access the tools they need.Read more about strongDM</t>
        </is>
      </c>
    </row>
    <row r="80374">
      <c r="A80374" t="inlineStr">
        <is>
          <t>IT Security</t>
        </is>
      </c>
      <c r="B80374" t="inlineStr">
        <is>
          <t>Network Security</t>
        </is>
      </c>
      <c r="C80374" t="inlineStr">
        <is>
          <t>https://www.getapp.com/security-software/network-security/os/web-based</t>
        </is>
      </c>
      <c r="D80374" t="inlineStr">
        <is>
          <t>MicroZAccess</t>
        </is>
      </c>
      <c r="E80374" t="inlineStr">
        <is>
          <t>https://www.getapp.com/all-software/a/microzaccess/</t>
        </is>
      </c>
      <c r="F80374" t="inlineStr">
        <is>
          <t>MicroZAccess is the next-generation Zero Trust Network Access client that delivers secure and reliable connections between devices and the cloud. Its peer-to-peer overlay model provides improved performance and privacy. It offers flexible deployment options, which make it easy to manage.Read more about MicroZAccess</t>
        </is>
      </c>
    </row>
    <row r="80375">
      <c r="A80375" t="inlineStr">
        <is>
          <t>IT Security</t>
        </is>
      </c>
      <c r="B80375" t="inlineStr">
        <is>
          <t>Network Security</t>
        </is>
      </c>
      <c r="C80375" t="inlineStr">
        <is>
          <t>https://www.getapp.com/security-software/network-security/os/web-based</t>
        </is>
      </c>
      <c r="D80375" t="inlineStr">
        <is>
          <t>CommandLink SD-WAN</t>
        </is>
      </c>
      <c r="E80375" t="inlineStr">
        <is>
          <t>https://www.getapp.com/all-software/a/commandlink-sd-wan/</t>
        </is>
      </c>
      <c r="F80375" t="inlineStr">
        <is>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is>
      </c>
    </row>
    <row r="80376">
      <c r="A80376" t="inlineStr">
        <is>
          <t>IT Security</t>
        </is>
      </c>
      <c r="B80376" t="inlineStr">
        <is>
          <t>Network Security</t>
        </is>
      </c>
      <c r="C80376" t="inlineStr">
        <is>
          <t>https://www.getapp.com/security-software/network-security/os/web-based</t>
        </is>
      </c>
      <c r="D80376" t="inlineStr">
        <is>
          <t>Hackuity</t>
        </is>
      </c>
      <c r="E80376" t="inlineStr">
        <is>
          <t>https://www.getapp.com/security-software/a/hackuity/</t>
        </is>
      </c>
      <c r="F80376" t="inlineStr">
        <is>
          <t>Hackuity is a comprehensive security solution that orchestrates and automates the vulnerability management process.Read more about Hackuity</t>
        </is>
      </c>
    </row>
    <row r="80377">
      <c r="A80377" t="inlineStr">
        <is>
          <t>IT Security</t>
        </is>
      </c>
      <c r="B80377" t="inlineStr">
        <is>
          <t>Network Security</t>
        </is>
      </c>
      <c r="C80377" t="inlineStr">
        <is>
          <t>https://www.getapp.com/security-software/network-security/os/web-based</t>
        </is>
      </c>
      <c r="D80377" t="inlineStr">
        <is>
          <t>RedShield</t>
        </is>
      </c>
      <c r="E80377" t="inlineStr">
        <is>
          <t>https://www.getapp.com/security-software/a/redshield/</t>
        </is>
      </c>
      <c r="F80377" t="inlineStr">
        <is>
          <t>RedShield is a cybersecurity software designed to help government agencies and businesses across healthcare and finance industries streamline network security and risk assessment operations using artificial intelligence (AI) technology. It enables IT teams to identify and remove vulnerabilities from online applications and APIs, perform penetration tests, and hide business logic flaws from attackers using object codes.Read more about RedShield</t>
        </is>
      </c>
    </row>
    <row r="80378">
      <c r="A80378" t="inlineStr">
        <is>
          <t>IT Security</t>
        </is>
      </c>
      <c r="B80378" t="inlineStr">
        <is>
          <t>Network Security</t>
        </is>
      </c>
      <c r="C80378" t="inlineStr">
        <is>
          <t>https://www.getapp.com/security-software/network-security/os/web-based</t>
        </is>
      </c>
      <c r="D80378" t="inlineStr">
        <is>
          <t>Genian NAC</t>
        </is>
      </c>
      <c r="E80378" t="inlineStr">
        <is>
          <t>https://www.getapp.com/security-software/a/genian-nac-1/</t>
        </is>
      </c>
      <c r="F80378" t="inlineStr">
        <is>
          <t>Genian NAC is a network security and access control software that helps businesses identify IP-enabled devices, manage vulnerabilities, and inspect device configurations to secure network access environments. Key features of the platform include network monitoring, device risk analysis, switch port management, IT security automation, and compliance regulation.Read more about Genian NAC</t>
        </is>
      </c>
    </row>
    <row r="80379">
      <c r="A80379" t="inlineStr">
        <is>
          <t>IT Security</t>
        </is>
      </c>
      <c r="B80379" t="inlineStr">
        <is>
          <t>Network Security</t>
        </is>
      </c>
      <c r="C80379" t="inlineStr">
        <is>
          <t>https://www.getapp.com/security-software/network-security/os/web-based</t>
        </is>
      </c>
      <c r="D80379" t="inlineStr">
        <is>
          <t>DDoS-GUARD</t>
        </is>
      </c>
      <c r="E80379" t="inlineStr">
        <is>
          <t>https://www.getapp.com/all-software/a/ddos-guard/</t>
        </is>
      </c>
      <c r="F80379" t="inlineStr">
        <is>
          <t>DDoS-GUARD is a network security software that helps businesses protect websites against various types of distributed denial-of-service (DDoS) attacks, including TCP SYN flood, Slowloris, and HTTP flood. The platform allows managers to optimize content and images across web pages to improve website performances.Read more about DDoS-GUARD</t>
        </is>
      </c>
    </row>
    <row r="80380">
      <c r="A80380" t="inlineStr">
        <is>
          <t>IT Security</t>
        </is>
      </c>
      <c r="B80380" t="inlineStr">
        <is>
          <t>Network Security</t>
        </is>
      </c>
      <c r="C80380" t="inlineStr">
        <is>
          <t>https://www.getapp.com/security-software/network-security/os/web-based</t>
        </is>
      </c>
      <c r="D80380" t="inlineStr">
        <is>
          <t>Fusion Connect SD-WAN and VPN Services</t>
        </is>
      </c>
      <c r="E80380" t="inlineStr">
        <is>
          <t>https://www.getapp.com/security-software/a/fusion-connect-sd-wan-and-vpn-services/</t>
        </is>
      </c>
      <c r="F80380" t="inlineStr">
        <is>
          <t>Fusion Connect SD-WAN and VPN Services was built on industry-leading platforms that are designed to maximize security for employees and key networks assets. The system's VPN allows employees to log onto a secure network remotely to access files, document, and applications that are only accessible through the corporate network. The remote access VPN services are accessible from any device and use encrpytion technology to maintain network security and accessiblity.Read more about Fusion Connect SD-WAN and VPN Services</t>
        </is>
      </c>
    </row>
    <row r="80381">
      <c r="A80381" t="inlineStr">
        <is>
          <t>IT Security</t>
        </is>
      </c>
      <c r="B80381" t="inlineStr">
        <is>
          <t>Network Security</t>
        </is>
      </c>
      <c r="C80381" t="inlineStr">
        <is>
          <t>https://www.getapp.com/security-software/network-security/os/web-based</t>
        </is>
      </c>
      <c r="D80381" t="inlineStr">
        <is>
          <t>Cornerstone MFT Server</t>
        </is>
      </c>
      <c r="E80381" t="inlineStr">
        <is>
          <t>https://www.getapp.com/security-software/a/cornerstone-mft/</t>
        </is>
      </c>
      <c r="F80381" t="inlineStr">
        <is>
          <t>Cornerstone MFT is a cloud-based solution, which assists enterprises, financial services and healthcare organizations with managing security and file transfers across servers. Key features include process automation, compliance management, collaboration, and data encryption.Read more about Cornerstone MFT Server</t>
        </is>
      </c>
    </row>
    <row r="80382">
      <c r="A80382" t="inlineStr">
        <is>
          <t>IT Security</t>
        </is>
      </c>
      <c r="B80382" t="inlineStr">
        <is>
          <t>Network Security</t>
        </is>
      </c>
      <c r="C80382" t="inlineStr">
        <is>
          <t>https://www.getapp.com/security-software/network-security/os/web-based</t>
        </is>
      </c>
      <c r="D80382" t="inlineStr">
        <is>
          <t>Awake Security</t>
        </is>
      </c>
      <c r="E80382" t="inlineStr">
        <is>
          <t>https://www.getapp.com/security-software/a/awake-security/</t>
        </is>
      </c>
      <c r="F80382" t="inlineStr">
        <is>
          <t>Arista NDR is a cloud-based network security solution, which assists with the detection and visualization of the activity, behavior, and malicious intent of visitors. Key features include advanced network traffic analysis tools, threat intelligence, data point processing, and incident tracking.Read more about Awake Security</t>
        </is>
      </c>
    </row>
    <row r="80383">
      <c r="A80383" t="inlineStr">
        <is>
          <t>IT Security</t>
        </is>
      </c>
      <c r="B80383" t="inlineStr">
        <is>
          <t>Network Security</t>
        </is>
      </c>
      <c r="C80383" t="inlineStr">
        <is>
          <t>https://www.getapp.com/security-software/network-security/os/web-based</t>
        </is>
      </c>
      <c r="D80383" t="inlineStr">
        <is>
          <t>Crowdsec</t>
        </is>
      </c>
      <c r="E80383" t="inlineStr">
        <is>
          <t>https://www.getapp.com/security-software/a/crowdsec/</t>
        </is>
      </c>
      <c r="F80383" t="inlineStr">
        <is>
          <t>CrowdSec is an open-source and collaborative multiplayer firewall. Analyze behaviors, respond to attacks &amp; share signals across the community. Security should be available to everyone. We make it happen. For free.Read more about Crowdsec</t>
        </is>
      </c>
    </row>
    <row r="80384">
      <c r="A80384" t="inlineStr">
        <is>
          <t>IT Security</t>
        </is>
      </c>
      <c r="B80384" t="inlineStr">
        <is>
          <t>Network Security</t>
        </is>
      </c>
      <c r="C80384" t="inlineStr">
        <is>
          <t>https://www.getapp.com/security-software/network-security/os/web-based</t>
        </is>
      </c>
      <c r="D80384" t="inlineStr">
        <is>
          <t>iPrism Web Security</t>
        </is>
      </c>
      <c r="E80384" t="inlineStr">
        <is>
          <t>https://www.getapp.com/security-software/a/iprism-web-security/</t>
        </is>
      </c>
      <c r="F80384" t="inlineStr">
        <is>
          <t>iPrism Web Security is a secure web gateway designed to help businesses detect threats and secure against malware attacks. The platform enables managers to classify URLs, identify botnets, and protect the system from advanced persistent threats (APTs).Read more about iPrism Web Security</t>
        </is>
      </c>
    </row>
    <row r="80385">
      <c r="A80385" t="inlineStr">
        <is>
          <t>IT Security</t>
        </is>
      </c>
      <c r="B80385" t="inlineStr">
        <is>
          <t>Network Security</t>
        </is>
      </c>
      <c r="C80385" t="inlineStr">
        <is>
          <t>https://www.getapp.com/security-software/network-security/os/web-based</t>
        </is>
      </c>
      <c r="D80385" t="inlineStr">
        <is>
          <t>Area 1</t>
        </is>
      </c>
      <c r="E80385" t="inlineStr">
        <is>
          <t>https://www.getapp.com/security-software/a/area-1/</t>
        </is>
      </c>
      <c r="F80385" t="inlineStr">
        <is>
          <t>Area 1 Horizon is a network security management software designed to help businesses protect systems against phishing attacks across various traffic sources including emails, web pages, and networks. The platform enables administrators to receive notifications about blocked phishing campaigns on a unified interface.Read more about Area 1</t>
        </is>
      </c>
    </row>
    <row r="80386">
      <c r="A80386" t="inlineStr">
        <is>
          <t>IT Security</t>
        </is>
      </c>
      <c r="B80386" t="inlineStr">
        <is>
          <t>Network Security</t>
        </is>
      </c>
      <c r="C80386" t="inlineStr">
        <is>
          <t>https://www.getapp.com/security-software/network-security/os/web-based</t>
        </is>
      </c>
      <c r="D80386" t="inlineStr">
        <is>
          <t>Risk Assistant</t>
        </is>
      </c>
      <c r="E80386" t="inlineStr">
        <is>
          <t>https://www.getapp.com/security-software/a/risk-assistant/</t>
        </is>
      </c>
      <c r="F80386" t="inlineStr">
        <is>
          <t>Risk Assistant is a cloud-based cybersecurity solution that helps businesses of all sizes prevent financial losses. It provides effective defensive measures to protect a business by evaluating and tracking risk levels.Read more about Risk Assistant</t>
        </is>
      </c>
    </row>
    <row r="80387">
      <c r="A80387" t="inlineStr">
        <is>
          <t>IT Security</t>
        </is>
      </c>
      <c r="B80387" t="inlineStr">
        <is>
          <t>Network Security</t>
        </is>
      </c>
      <c r="C80387" t="inlineStr">
        <is>
          <t>https://www.getapp.com/security-software/network-security/os/web-based</t>
        </is>
      </c>
      <c r="D80387" t="inlineStr">
        <is>
          <t>Cytellix</t>
        </is>
      </c>
      <c r="E80387" t="inlineStr">
        <is>
          <t>https://www.getapp.com/security-software/a/cytellix/</t>
        </is>
      </c>
      <c r="F80387" t="inlineStr">
        <is>
          <t>The Cyber Watch Platform is the ONLY SaaS platform that integrates compliance, risk management, managed detection and response, and trusted expertise to maximize visibility, minimize risk &amp; threats, and cut costs.Read more about Cytellix</t>
        </is>
      </c>
    </row>
    <row r="80388">
      <c r="A80388" t="inlineStr">
        <is>
          <t>IT Security</t>
        </is>
      </c>
      <c r="B80388" t="inlineStr">
        <is>
          <t>Network Security</t>
        </is>
      </c>
      <c r="C80388" t="inlineStr">
        <is>
          <t>https://www.getapp.com/security-software/network-security/os/web-based</t>
        </is>
      </c>
      <c r="D80388" t="inlineStr">
        <is>
          <t>Chariot</t>
        </is>
      </c>
      <c r="E80388" t="inlineStr">
        <is>
          <t>https://www.getapp.com/security-software/a/chariot/</t>
        </is>
      </c>
      <c r="F80388" t="inlineStr">
        <is>
          <t>Chariot provides customers with the tools needed to assess their current state of cyber threat posture, respond quickly in case of a breach and manage their evolving security needs.Read more about Chariot</t>
        </is>
      </c>
    </row>
    <row r="80389">
      <c r="A80389" t="inlineStr">
        <is>
          <t>IT Security</t>
        </is>
      </c>
      <c r="B80389" t="inlineStr">
        <is>
          <t>Network Security</t>
        </is>
      </c>
      <c r="C80389" t="inlineStr">
        <is>
          <t>https://www.getapp.com/security-software/network-security/os/web-based</t>
        </is>
      </c>
      <c r="D80389" t="inlineStr">
        <is>
          <t>swIDch Auth SDK</t>
        </is>
      </c>
      <c r="E80389" t="inlineStr">
        <is>
          <t>https://www.getapp.com/security-software/a/swidch-auth-sdk/</t>
        </is>
      </c>
      <c r="F80389" t="inlineStr">
        <is>
          <t>Design &amp; build a robust identification and authentication security innovation for passwordless multi-factor security across systems with our swIDch Auth SDK.Read more about swIDch Auth SDK</t>
        </is>
      </c>
    </row>
    <row r="80390">
      <c r="A80390" t="inlineStr">
        <is>
          <t>IT Security</t>
        </is>
      </c>
      <c r="B80390" t="inlineStr">
        <is>
          <t>Network Security</t>
        </is>
      </c>
      <c r="C80390" t="inlineStr">
        <is>
          <t>https://www.getapp.com/security-software/network-security/os/web-based</t>
        </is>
      </c>
      <c r="D80390" t="inlineStr">
        <is>
          <t>Securden</t>
        </is>
      </c>
      <c r="E80390" t="inlineStr">
        <is>
          <t>https://www.getapp.com/security-software/a/securden/</t>
        </is>
      </c>
      <c r="F80390" t="inlineStr">
        <is>
          <t>Securden is an endpoint protection software designed to help businesses of all sizes control applications, privileged access, and remote endpoints. Administrators can utilize the password vault to store, manage, and share certificates and secured keys.Read more about Securden</t>
        </is>
      </c>
    </row>
    <row r="80391">
      <c r="A80391" t="inlineStr">
        <is>
          <t>IT Security</t>
        </is>
      </c>
      <c r="B80391" t="inlineStr">
        <is>
          <t>Network Security</t>
        </is>
      </c>
      <c r="C80391" t="inlineStr">
        <is>
          <t>https://www.getapp.com/security-software/network-security/os/web-based</t>
        </is>
      </c>
      <c r="D80391" t="inlineStr">
        <is>
          <t>VGS</t>
        </is>
      </c>
      <c r="E80391" t="inlineStr">
        <is>
          <t>https://www.getapp.com/security-software/a/vgs-platform/</t>
        </is>
      </c>
      <c r="F80391" t="inlineStr">
        <is>
          <t>VGS platform by Very Good Security enables users to securely collect, protect, and exchange sensitive data such as card details, personal finance data, identification documents, vacation rental payments, &amp; credentials, using data redaction and alias value systems which cannot be reverse engineeredRead more about VGS</t>
        </is>
      </c>
    </row>
    <row r="80392">
      <c r="A80392" t="inlineStr">
        <is>
          <t>IT Security</t>
        </is>
      </c>
      <c r="B80392" t="inlineStr">
        <is>
          <t>Network Security</t>
        </is>
      </c>
      <c r="C80392" t="inlineStr">
        <is>
          <t>https://www.getapp.com/security-software/network-security/os/web-based</t>
        </is>
      </c>
      <c r="D80392" t="inlineStr">
        <is>
          <t>FortMesa</t>
        </is>
      </c>
      <c r="E80392" t="inlineStr">
        <is>
          <t>https://www.getapp.com/operations-management-software/a/fortmesa/</t>
        </is>
      </c>
      <c r="F80392" t="inlineStr">
        <is>
          <t>FortMesa provides world class cybersecurity programs for organizations without a security professional on staff. Fortmesa's network sensor is fully integrated allowing your team to identify non-authorized assets, map to business &amp; operating units, and drive organizational compliance and governanceRead more about FortMesa</t>
        </is>
      </c>
    </row>
    <row r="80393">
      <c r="A80393" t="inlineStr">
        <is>
          <t>IT Security</t>
        </is>
      </c>
      <c r="B80393" t="inlineStr">
        <is>
          <t>Network Security</t>
        </is>
      </c>
      <c r="C80393" t="inlineStr">
        <is>
          <t>https://www.getapp.com/security-software/network-security/os/web-based</t>
        </is>
      </c>
      <c r="D80393" t="inlineStr">
        <is>
          <t>SpamTitan Plus</t>
        </is>
      </c>
      <c r="E80393" t="inlineStr">
        <is>
          <t>https://www.getapp.com/security-software/a/spamtitan-plus/</t>
        </is>
      </c>
      <c r="F80393" t="inlineStr">
        <is>
          <t>SpamTitan Plus is an anti-phishing solution, which provides features such as URL inspection, malicious link neutralizing, URL rewriting, and time-of-click analysis.Read more about SpamTitan Plus</t>
        </is>
      </c>
    </row>
    <row r="80394">
      <c r="A80394" t="inlineStr">
        <is>
          <t>IT Security</t>
        </is>
      </c>
      <c r="B80394" t="inlineStr">
        <is>
          <t>Network Security</t>
        </is>
      </c>
      <c r="C80394" t="inlineStr">
        <is>
          <t>https://www.getapp.com/security-software/network-security/os/web-based</t>
        </is>
      </c>
      <c r="D80394" t="inlineStr">
        <is>
          <t>IBM Security zSecure</t>
        </is>
      </c>
      <c r="E80394" t="inlineStr">
        <is>
          <t>https://www.getapp.com/security-software/a/ibm-security-zsecure/</t>
        </is>
      </c>
      <c r="F80394" t="inlineStr">
        <is>
          <t>IBM Security zSecure is a suite of user authorization and compliance automation products designed to add new levels of security to a mainframe. It supports IBM Z hardware, software, virtualization, and standard enterprise security managers (ESMs). With audits, alerts, reporting, and authentication tools, this solution can enhance security while detecting internal and external threats.Read more about IBM Security zSecure</t>
        </is>
      </c>
    </row>
    <row r="80395">
      <c r="A80395" t="inlineStr">
        <is>
          <t>IT Security</t>
        </is>
      </c>
      <c r="B80395" t="inlineStr">
        <is>
          <t>Network Security</t>
        </is>
      </c>
      <c r="C80395" t="inlineStr">
        <is>
          <t>https://www.getapp.com/security-software/network-security/os/web-based</t>
        </is>
      </c>
      <c r="D80395" t="inlineStr">
        <is>
          <t>Cisco Secure Network Analytics</t>
        </is>
      </c>
      <c r="E80395" t="inlineStr">
        <is>
          <t>https://www.getapp.com/operations-management-software/a/cisco-secure-network-analytics/</t>
        </is>
      </c>
      <c r="F80395" t="inlineStr">
        <is>
          <t>Cisco Secure Network Analytics is a cloud-based and on-premise software, which helps businesses detect, manage, and respond to threats and conduct network traffic analysis. Using telemetry data, IT professionals can protect critical data and perform forensic analysis.Read more about Cisco Secure Network Analytics</t>
        </is>
      </c>
    </row>
    <row r="80396">
      <c r="A80396" t="inlineStr">
        <is>
          <t>IT Security</t>
        </is>
      </c>
      <c r="B80396" t="inlineStr">
        <is>
          <t>Network Security</t>
        </is>
      </c>
      <c r="C80396" t="inlineStr">
        <is>
          <t>https://www.getapp.com/security-software/network-security/os/web-based</t>
        </is>
      </c>
      <c r="D80396" t="inlineStr">
        <is>
          <t>BlackCloak</t>
        </is>
      </c>
      <c r="E80396" t="inlineStr">
        <is>
          <t>https://www.getapp.com/security-software/a/blackcloak/</t>
        </is>
      </c>
      <c r="F80396" t="inlineStr">
        <is>
          <t>BlackCloak helps reduce enterprise risk by providing online privacy protection, home network security, device security, identity theft protection, and cybersecurity incident response to executives in their personal digital lives.Read more about BlackCloak</t>
        </is>
      </c>
    </row>
    <row r="80397">
      <c r="A80397" t="inlineStr">
        <is>
          <t>IT Security</t>
        </is>
      </c>
      <c r="B80397" t="inlineStr">
        <is>
          <t>Network Security</t>
        </is>
      </c>
      <c r="C80397" t="inlineStr">
        <is>
          <t>https://www.getapp.com/security-software/network-security/os/web-based</t>
        </is>
      </c>
      <c r="D80397" t="inlineStr">
        <is>
          <t>Worldr for Microsoft Teams</t>
        </is>
      </c>
      <c r="E80397" t="inlineStr">
        <is>
          <t>https://www.getapp.com/security-software/a/worldr-for-microsoft-teams/</t>
        </is>
      </c>
      <c r="F80397" t="inlineStr">
        <is>
          <t>Worldr for Microsoft Teams enables organizations to localize communication data anywhere needed for compliance with data residency regulations while ensuring encryption key ownership within a zero trust architecture.Read more about Worldr for Microsoft Teams</t>
        </is>
      </c>
    </row>
    <row r="80398">
      <c r="A80398" t="inlineStr">
        <is>
          <t>IT Security</t>
        </is>
      </c>
      <c r="B80398" t="inlineStr">
        <is>
          <t>Network Security</t>
        </is>
      </c>
      <c r="C80398" t="inlineStr">
        <is>
          <t>https://www.getapp.com/security-software/network-security/os/web-based</t>
        </is>
      </c>
      <c r="D80398" t="inlineStr">
        <is>
          <t>mmesh</t>
        </is>
      </c>
      <c r="E80398" t="inlineStr">
        <is>
          <t>https://www.getapp.com/all-software/a/mmesh/</t>
        </is>
      </c>
      <c r="F80398" t="inlineStr">
        <is>
          <t>mmesh is an all-in-one, easy-to-use hybrid cloud integration platform with network, automation, monitoring and management capabilities to build your own encrypted virtual private architecture and integrate your on-prem and multi-cloud environments in minutes.Read more about mmesh</t>
        </is>
      </c>
    </row>
    <row r="80399">
      <c r="A80399" t="inlineStr">
        <is>
          <t>IT Security</t>
        </is>
      </c>
      <c r="B80399" t="inlineStr">
        <is>
          <t>Network Security</t>
        </is>
      </c>
      <c r="C80399" t="inlineStr">
        <is>
          <t>https://www.getapp.com/security-software/network-security/os/web-based</t>
        </is>
      </c>
      <c r="D80399" t="inlineStr">
        <is>
          <t>CleanBrowsing</t>
        </is>
      </c>
      <c r="E80399" t="inlineStr">
        <is>
          <t>https://www.getapp.com/security-software/a/cleanbrowsing/</t>
        </is>
      </c>
      <c r="F80399" t="inlineStr">
        <is>
          <t>CleanBrowsing is a DNS-based content filtering service designed to create family-friendly online experiences.Read more about CleanBrowsing</t>
        </is>
      </c>
    </row>
    <row r="80400">
      <c r="A80400" t="inlineStr">
        <is>
          <t>IT Security</t>
        </is>
      </c>
      <c r="B80400" t="inlineStr">
        <is>
          <t>Network Security</t>
        </is>
      </c>
      <c r="C80400" t="inlineStr">
        <is>
          <t>https://www.getapp.com/security-software/network-security/os/web-based</t>
        </is>
      </c>
      <c r="D80400" t="inlineStr">
        <is>
          <t>Strobes PTaaS</t>
        </is>
      </c>
      <c r="E80400" t="inlineStr">
        <is>
          <t>https://www.getapp.com/all-software/a/strobes-ptaas/</t>
        </is>
      </c>
      <c r="F80400" t="inlineStr">
        <is>
          <t>Strobes PTaaS is a cloud-based and on-premise vulnerability scanner that is designed for businesses in banking, network security, healthcare, telecommunications, and other sectors. Platform-enabled pentesting from the best white hats gives you faster collaboration and better results. By transitioning from ad-hoc penetration testing to continuous, on-demand pentesting, you will be able to level up your delivery.Read more about Strobes PTaaS</t>
        </is>
      </c>
    </row>
    <row r="80401">
      <c r="A80401" t="inlineStr">
        <is>
          <t>IT Security</t>
        </is>
      </c>
      <c r="B80401" t="inlineStr">
        <is>
          <t>Network Security</t>
        </is>
      </c>
      <c r="C80401" t="inlineStr">
        <is>
          <t>https://www.getapp.com/security-software/network-security/os/web-based</t>
        </is>
      </c>
      <c r="D80401" t="inlineStr">
        <is>
          <t>ThreatX</t>
        </is>
      </c>
      <c r="E80401" t="inlineStr">
        <is>
          <t>https://www.getapp.com/security-software/a/threatx/</t>
        </is>
      </c>
      <c r="F80401" t="inlineStr">
        <is>
          <t>ThreatX is a API and web application protection platform that can instantly protect business operations against cyber threats such as bot-based attacks, exploitations of vulnerabilities, zero-day attacks, and more. As a ThreatX managed service, this platform offers multi-layered detection capabilities and behavior analysis that can identify attacker activity without user interruption.Read more about ThreatX</t>
        </is>
      </c>
    </row>
    <row r="80402">
      <c r="A80402" t="inlineStr">
        <is>
          <t>IT Security</t>
        </is>
      </c>
      <c r="B80402" t="inlineStr">
        <is>
          <t>Network Security</t>
        </is>
      </c>
      <c r="C80402" t="inlineStr">
        <is>
          <t>https://www.getapp.com/security-software/network-security/os/web-based</t>
        </is>
      </c>
      <c r="D80402" t="inlineStr">
        <is>
          <t>tbSIEM</t>
        </is>
      </c>
      <c r="E80402" t="inlineStr">
        <is>
          <t>https://www.getapp.com/security-software/a/tbsiem/</t>
        </is>
      </c>
      <c r="F80402" t="inlineStr">
        <is>
          <t>Compliance through Security Information and Event Management, Log Management, and Network Behavioral Analysis. Unified event correlation and risk management for modern networks.The solution that provides real-time analysis of security alerts generated by applications and network hardware.Read more about tbSIEM</t>
        </is>
      </c>
    </row>
    <row r="80403">
      <c r="A80403" t="inlineStr">
        <is>
          <t>IT Security</t>
        </is>
      </c>
      <c r="B80403" t="inlineStr">
        <is>
          <t>Network Security</t>
        </is>
      </c>
      <c r="C80403" t="inlineStr">
        <is>
          <t>https://www.getapp.com/security-software/network-security/os/web-based</t>
        </is>
      </c>
      <c r="D80403" t="inlineStr">
        <is>
          <t>Tripwire Enterprise</t>
        </is>
      </c>
      <c r="E80403" t="inlineStr">
        <is>
          <t>https://www.getapp.com/security-software/a/tripwire-enterprise/</t>
        </is>
      </c>
      <c r="F80403" t="inlineStr">
        <is>
          <t>Fortra's Tripwire Enterprise is a leading compliance monitoring solution, using file integrity monitoring (FIM) and security configuration management (SCM). Backed by decades of experience, its advanced use cases are unmatched by other solutions.Read more about Tripwire Enterprise</t>
        </is>
      </c>
    </row>
    <row r="80404">
      <c r="A80404" t="inlineStr">
        <is>
          <t>IT Security</t>
        </is>
      </c>
      <c r="B80404" t="inlineStr">
        <is>
          <t>Network Security</t>
        </is>
      </c>
      <c r="C80404" t="inlineStr">
        <is>
          <t>https://www.getapp.com/security-software/network-security/os/web-based</t>
        </is>
      </c>
      <c r="D80404" t="inlineStr">
        <is>
          <t>Network Assurance</t>
        </is>
      </c>
      <c r="E80404" t="inlineStr">
        <is>
          <t>https://www.getapp.com/security-software/a/network-assurance/</t>
        </is>
      </c>
      <c r="F80404" t="inlineStr">
        <is>
          <t>Network Assurance illuminates complex network security and policy compliance interactions, giving you visible insights to reduce attack vectors and network disruptions. The solution works fast to find device configuration errors or troubleshoot access and connectivity issues in hybrid networks.Read more about Network Assurance</t>
        </is>
      </c>
    </row>
    <row r="80405">
      <c r="A80405" t="inlineStr">
        <is>
          <t>IT Security</t>
        </is>
      </c>
      <c r="B80405" t="inlineStr">
        <is>
          <t>Network Security</t>
        </is>
      </c>
      <c r="C80405" t="inlineStr">
        <is>
          <t>https://www.getapp.com/security-software/network-security/os/web-based</t>
        </is>
      </c>
      <c r="D80405" t="inlineStr">
        <is>
          <t>REDeye</t>
        </is>
      </c>
      <c r="E80405" t="inlineStr">
        <is>
          <t>https://www.getapp.com/real-estate-property-software/a/redeye/</t>
        </is>
      </c>
      <c r="F80405" t="inlineStr">
        <is>
          <t>REDeye is a SaaS-based utility management solution that helps businesses track and manage fibre network uptime on a centralized dashboard.Read more about REDeye</t>
        </is>
      </c>
    </row>
    <row r="80406">
      <c r="A80406" t="inlineStr">
        <is>
          <t>IT Security</t>
        </is>
      </c>
      <c r="B80406" t="inlineStr">
        <is>
          <t>Network Security</t>
        </is>
      </c>
      <c r="C80406" t="inlineStr">
        <is>
          <t>https://www.getapp.com/security-software/network-security/os/web-based</t>
        </is>
      </c>
      <c r="D80406" t="inlineStr">
        <is>
          <t>Cyberelements</t>
        </is>
      </c>
      <c r="E80406" t="inlineStr">
        <is>
          <t>https://www.getapp.com/security-software/a/cyberelements/</t>
        </is>
      </c>
      <c r="F80406" t="inlineStr">
        <is>
          <t>Cyberelements is a cloud-based cybersecurity software that lets businesses monitor external data centers, helps connect workforces to their applications and streamline identity management processes.Read more about Cyberelements</t>
        </is>
      </c>
    </row>
    <row r="80407">
      <c r="A80407" t="inlineStr">
        <is>
          <t>IT Security</t>
        </is>
      </c>
      <c r="B80407" t="inlineStr">
        <is>
          <t>Network Security</t>
        </is>
      </c>
      <c r="C80407" t="inlineStr">
        <is>
          <t>https://www.getapp.com/security-software/network-security/os/web-based</t>
        </is>
      </c>
      <c r="D80407" t="inlineStr">
        <is>
          <t>Visiativ Cyber</t>
        </is>
      </c>
      <c r="E80407" t="inlineStr">
        <is>
          <t>https://www.getapp.com/security-software/a/visiativ-cyber/</t>
        </is>
      </c>
      <c r="F80407" t="inlineStr">
        <is>
          <t>Visiativ Cyber specializes in safeguarding and fortifying the company's web applications. It employs a proactive approach that mitigates risks and vulnerabilities and fosters active engagement from all company stakeholders by offering valuable recommendations and effective solutions.Read more about Visiativ Cyber</t>
        </is>
      </c>
    </row>
    <row r="80408">
      <c r="A80408" t="inlineStr">
        <is>
          <t>IT Security</t>
        </is>
      </c>
      <c r="B80408" t="inlineStr">
        <is>
          <t>Network Security</t>
        </is>
      </c>
      <c r="C80408" t="inlineStr">
        <is>
          <t>https://www.getapp.com/security-software/network-security/os/web-based</t>
        </is>
      </c>
      <c r="D80408" t="inlineStr">
        <is>
          <t>Hypori Halo</t>
        </is>
      </c>
      <c r="E80408" t="inlineStr">
        <is>
          <t>https://www.getapp.com/all-software/a/hypori-halo/</t>
        </is>
      </c>
      <c r="F80408" t="inlineStr">
        <is>
          <t>Hypori Halo is an app-accessible, separate, and secure mobile workspace delivering encrypted access to enterprise apps and data from any smartphone or tablet.Read more about Hypori Halo</t>
        </is>
      </c>
    </row>
    <row r="80409">
      <c r="A80409" t="inlineStr">
        <is>
          <t>IT Security</t>
        </is>
      </c>
      <c r="B80409" t="inlineStr">
        <is>
          <t>Network Security</t>
        </is>
      </c>
      <c r="C80409" t="inlineStr">
        <is>
          <t>https://www.getapp.com/security-software/network-security/os/web-based</t>
        </is>
      </c>
      <c r="D80409" t="inlineStr">
        <is>
          <t>Red Access</t>
        </is>
      </c>
      <c r="E80409" t="inlineStr">
        <is>
          <t>https://www.getapp.com/security-software/a/red-access/</t>
        </is>
      </c>
      <c r="F80409" t="inlineStr">
        <is>
          <t>Red Access is an agentless browsing security platform that helps companies secure web sessions without disrupting user experience. It prevents zero-day threats and malware across browsers, files, identity, and data with combined cloud and endpoint inspection. The platform supports hybrid environments, secures web apps and browsers across devices and operating systems, and enables control and visibility without installing agents, isolating browsers, or adding extensions.Read more about Red Access</t>
        </is>
      </c>
    </row>
    <row r="80410">
      <c r="A80410" t="inlineStr">
        <is>
          <t>IT Security</t>
        </is>
      </c>
      <c r="B80410" t="inlineStr">
        <is>
          <t>Network Security</t>
        </is>
      </c>
      <c r="C80410" t="inlineStr">
        <is>
          <t>https://www.getapp.com/security-software/network-security/os/web-based</t>
        </is>
      </c>
      <c r="D80410" t="inlineStr">
        <is>
          <t>AppViewX ADC+</t>
        </is>
      </c>
      <c r="E80410" t="inlineStr">
        <is>
          <t>https://www.getapp.com/it-management-software/a/appviewx-adc/</t>
        </is>
      </c>
      <c r="F80410" t="inlineStr">
        <is>
          <t>AppViewX ADC+ is a ADC/LBaaS automation platform, that empowers network, development, security, and app teams with collaborative self-service capabilities to provision, secure and automate application delivery across their hybrid/multi-cloud infrastructure.Read more about AppViewX ADC+</t>
        </is>
      </c>
    </row>
    <row r="80411">
      <c r="A80411" t="inlineStr">
        <is>
          <t>IT Security</t>
        </is>
      </c>
      <c r="B80411" t="inlineStr">
        <is>
          <t>Network Security</t>
        </is>
      </c>
      <c r="C80411" t="inlineStr">
        <is>
          <t>https://www.getapp.com/security-software/network-security/os/web-based</t>
        </is>
      </c>
      <c r="D80411" t="inlineStr">
        <is>
          <t>Todyl Security Platform</t>
        </is>
      </c>
      <c r="E80411" t="inlineStr">
        <is>
          <t>https://www.getapp.com/it-management-software/a/todyl-security-platform/</t>
        </is>
      </c>
      <c r="F80411" t="inlineStr">
        <is>
          <t>Todyl is an all-in-one cloud-based cybersecurity platform that lets users identify threats, protect data, simplify architectures, and more.Read more about Todyl Security Platform</t>
        </is>
      </c>
    </row>
    <row r="80412">
      <c r="A80412" t="inlineStr">
        <is>
          <t>IT Security</t>
        </is>
      </c>
      <c r="B80412" t="inlineStr">
        <is>
          <t>Network Security</t>
        </is>
      </c>
      <c r="C80412" t="inlineStr">
        <is>
          <t>https://www.getapp.com/security-software/network-security/os/web-based</t>
        </is>
      </c>
      <c r="D80412" t="inlineStr">
        <is>
          <t>Wiz</t>
        </is>
      </c>
      <c r="E80412" t="inlineStr">
        <is>
          <t>https://www.getapp.com/security-software/a/wiz/</t>
        </is>
      </c>
      <c r="F80412" t="inlineStr">
        <is>
          <t>Cloud security solution that allows businesses to monitor, track, and manage network security risks across cloud environments.Read more about Wiz</t>
        </is>
      </c>
    </row>
    <row r="80413">
      <c r="A80413" t="inlineStr">
        <is>
          <t>IT Security</t>
        </is>
      </c>
      <c r="B80413" t="inlineStr">
        <is>
          <t>Network Security</t>
        </is>
      </c>
      <c r="C80413" t="inlineStr">
        <is>
          <t>https://www.getapp.com/security-software/network-security/os/web-based</t>
        </is>
      </c>
      <c r="D80413" t="inlineStr">
        <is>
          <t>Corero SmartWall One</t>
        </is>
      </c>
      <c r="E80413" t="inlineStr">
        <is>
          <t>https://www.getapp.com/security-software/a/corero-smartwall-one/</t>
        </is>
      </c>
      <c r="F80413" t="inlineStr">
        <is>
          <t>Corero SmartWall One is a DDoS protection solution that enables businesses to protect against malicious cyber threats. By implementing SmartWall One, users can mitigate the risks of downtime and safeguard the organization's reputation from the damaging effects of DDoS attacks.Read more about Corero SmartWall One</t>
        </is>
      </c>
    </row>
    <row r="80414">
      <c r="A80414" t="inlineStr">
        <is>
          <t>IT Security</t>
        </is>
      </c>
      <c r="B80414" t="inlineStr">
        <is>
          <t>Network Security</t>
        </is>
      </c>
      <c r="C80414" t="inlineStr">
        <is>
          <t>https://www.getapp.com/security-software/network-security/os/web-based</t>
        </is>
      </c>
      <c r="D80414" t="inlineStr">
        <is>
          <t>BUFFERZONE</t>
        </is>
      </c>
      <c r="E80414" t="inlineStr">
        <is>
          <t>https://www.getapp.com/all-software/a/bufferzone/</t>
        </is>
      </c>
      <c r="F80414" t="inlineStr">
        <is>
          <t>BUFFERZONE is a security solutions suite based on Protection by Containment that creates an isolated virtual environment for users to securely access potentially risky content such as web pages, email attachments, links, or external files.Read more about BUFFERZONE</t>
        </is>
      </c>
    </row>
    <row r="80415">
      <c r="A80415" t="inlineStr">
        <is>
          <t>IT Security</t>
        </is>
      </c>
      <c r="B80415" t="inlineStr">
        <is>
          <t>Network Security</t>
        </is>
      </c>
      <c r="C80415" t="inlineStr">
        <is>
          <t>https://www.getapp.com/security-software/network-security/os/web-based</t>
        </is>
      </c>
      <c r="D80415" t="inlineStr">
        <is>
          <t>IBM NS1 Connect</t>
        </is>
      </c>
      <c r="E80415" t="inlineStr">
        <is>
          <t>https://www.getapp.com/all-software/a/ibm-ns1-connect/</t>
        </is>
      </c>
      <c r="F80415" t="inlineStr">
        <is>
          <t>IBM NS1 Connect is a managed service for authoritative DNS and traffic steering that improves application performance and network resilience. It provides fast, secure connections to users anywhere in the world with premium DNS and advanced customizable traffic steering. IBM NS1 Connect's always-on API-first architecture enables IT teams to efficiently monitor networks, deploy changes, and conduct routine maintenance.Read more about IBM NS1 Connect</t>
        </is>
      </c>
    </row>
    <row r="80416">
      <c r="A80416" t="inlineStr">
        <is>
          <t>IT Security</t>
        </is>
      </c>
      <c r="B80416" t="inlineStr">
        <is>
          <t>Network Security</t>
        </is>
      </c>
      <c r="C80416" t="inlineStr">
        <is>
          <t>https://www.getapp.com/security-software/network-security/os/web-based</t>
        </is>
      </c>
      <c r="D80416" t="inlineStr">
        <is>
          <t>PreEmptive</t>
        </is>
      </c>
      <c r="E80416" t="inlineStr">
        <is>
          <t>https://www.getapp.com/security-software/a/preemptive/</t>
        </is>
      </c>
      <c r="F80416" t="inlineStr">
        <is>
          <t>PreEmptive secures your apps against data &amp; IP theft, hacking, &amp; tampering with multi-layered protection. Solutions include Dotfuscator (.NET/Xamarin), DashO (Java/Android), &amp; JSDefender (JavaScript).Protect your code and ensure app security with PreEmptive.Read more about PreEmptive</t>
        </is>
      </c>
    </row>
    <row r="80417">
      <c r="A80417" t="inlineStr">
        <is>
          <t>IT Security</t>
        </is>
      </c>
      <c r="B80417" t="inlineStr">
        <is>
          <t>Network Security</t>
        </is>
      </c>
      <c r="C80417" t="inlineStr">
        <is>
          <t>https://www.getapp.com/security-software/network-security/os/web-based</t>
        </is>
      </c>
      <c r="D80417" t="inlineStr">
        <is>
          <t>Trapster</t>
        </is>
      </c>
      <c r="E80417" t="inlineStr">
        <is>
          <t>https://www.getapp.com/security-software/a/trapster/</t>
        </is>
      </c>
      <c r="F80417" t="inlineStr">
        <is>
          <t>Trapster is a complete honeypot solution designed to enhance deceptive security for businesses. Trapster uses fully configurable virtual machines that act as discreet sensors, silently monitoring network traffic and alerting users of any unusual activity without disrupting daily operations.Read more about Trapster</t>
        </is>
      </c>
    </row>
    <row r="80418">
      <c r="A80418" t="inlineStr">
        <is>
          <t>IT Security</t>
        </is>
      </c>
      <c r="B80418" t="inlineStr">
        <is>
          <t>Network Security</t>
        </is>
      </c>
      <c r="C80418" t="inlineStr">
        <is>
          <t>https://www.getapp.com/security-software/network-security/os/web-based</t>
        </is>
      </c>
      <c r="D80418" t="inlineStr">
        <is>
          <t>Fidelis Network</t>
        </is>
      </c>
      <c r="E80418" t="inlineStr">
        <is>
          <t>https://www.getapp.com/security-software/a/fidelis-network/</t>
        </is>
      </c>
      <c r="F80418" t="inlineStr">
        <is>
          <t>Fidelis Network, an NDR solution, delivers real-time threat detection &amp; response. With Deep Session Inspection®, it provides full visibility into network, email, and web traffic, including encrypted data. Contextual analysis &amp; threat intelligence reduce alert fatigue &amp; enhance risk management.Read more about Fidelis Network</t>
        </is>
      </c>
    </row>
    <row r="80419">
      <c r="A80419" t="inlineStr">
        <is>
          <t>IT Security</t>
        </is>
      </c>
      <c r="B80419" t="inlineStr">
        <is>
          <t>Network Security</t>
        </is>
      </c>
      <c r="C80419" t="inlineStr">
        <is>
          <t>https://www.getapp.com/security-software/network-security/os/web-based</t>
        </is>
      </c>
      <c r="D80419" t="inlineStr">
        <is>
          <t>IKare</t>
        </is>
      </c>
      <c r="E80419" t="inlineStr">
        <is>
          <t>https://www.getapp.com/security-software/a/ikare/</t>
        </is>
      </c>
      <c r="F80419" t="inlineStr">
        <is>
          <t>IKare is a France-based tool that automates the implementation of security best practices and vulnerability management. You get a simple network monitoring solution, as well as quick management and easy control of key security factors. IKare allows organizations to easily create and organize virtual groups for servers that serve the same function or comply with the same compliance constraints.Read more about IKare</t>
        </is>
      </c>
    </row>
    <row r="80420">
      <c r="A80420" t="inlineStr">
        <is>
          <t>IT Security</t>
        </is>
      </c>
      <c r="B80420" t="inlineStr">
        <is>
          <t>PCI Compliance</t>
        </is>
      </c>
      <c r="C80420" t="inlineStr">
        <is>
          <t>https://www.getapp.com/security-software/pci-compliance/os/web-based</t>
        </is>
      </c>
      <c r="D80420" t="inlineStr">
        <is>
          <t>AuditBoard</t>
        </is>
      </c>
      <c r="E80420" t="inlineStr">
        <is>
          <t>https://www.getapp.com/finance-accounting-software/a/soxhub/</t>
        </is>
      </c>
      <c r="F80420" t="inlineStr">
        <is>
          <t>AuditBoard is a cloud-based platform that helps businesses transform audit, risk, ESG, and more. The solution offers intelligent, collaborative capabilities that drive game-changing efficiencies by leveraging extensive, purpose-built workflows, automation, and analytics. It facilitates effective partnerships with stakeholders across the organization, building front-line ownership and a deeper understanding of organizational and operational risk.Read more about AuditBoard</t>
        </is>
      </c>
    </row>
    <row r="80421">
      <c r="A80421" t="inlineStr">
        <is>
          <t>IT Security</t>
        </is>
      </c>
      <c r="B80421" t="inlineStr">
        <is>
          <t>PCI Compliance</t>
        </is>
      </c>
      <c r="C80421" t="inlineStr">
        <is>
          <t>https://www.getapp.com/security-software/pci-compliance/os/web-based</t>
        </is>
      </c>
      <c r="D80421" t="inlineStr">
        <is>
          <t>Splunk Enterprise</t>
        </is>
      </c>
      <c r="E80421" t="inlineStr">
        <is>
          <t>https://www.getapp.com/it-management-software/a/splunk/</t>
        </is>
      </c>
      <c r="F80421"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80422">
      <c r="A80422" t="inlineStr">
        <is>
          <t>IT Security</t>
        </is>
      </c>
      <c r="B80422" t="inlineStr">
        <is>
          <t>PCI Compliance</t>
        </is>
      </c>
      <c r="C80422" t="inlineStr">
        <is>
          <t>https://www.getapp.com/security-software/pci-compliance/os/web-based</t>
        </is>
      </c>
      <c r="D80422" t="inlineStr">
        <is>
          <t>ManageEngine Network Configuration Manager</t>
        </is>
      </c>
      <c r="E80422" t="inlineStr">
        <is>
          <t>https://www.getapp.com/security-software/a/network-configuration-manager/</t>
        </is>
      </c>
      <c r="F80422" t="inlineStr">
        <is>
          <t>Network Configuration Manager is a comprehensive solution for managing network configurations holistically. With features like backup, change management, compliance management, automation, and firmware vulnerability management, it simplifies network management tasks and increases efficiency.Read more about ManageEngine Network Configuration Manager</t>
        </is>
      </c>
    </row>
    <row r="80423">
      <c r="A80423" t="inlineStr">
        <is>
          <t>IT Security</t>
        </is>
      </c>
      <c r="B80423" t="inlineStr">
        <is>
          <t>PCI Compliance</t>
        </is>
      </c>
      <c r="C80423" t="inlineStr">
        <is>
          <t>https://www.getapp.com/security-software/pci-compliance/os/web-based</t>
        </is>
      </c>
      <c r="D80423" t="inlineStr">
        <is>
          <t>Netwrix Auditor</t>
        </is>
      </c>
      <c r="E80423" t="inlineStr">
        <is>
          <t>https://www.getapp.com/it-management-software/a/netwrix-auditor/</t>
        </is>
      </c>
      <c r="F80423" t="inlineStr">
        <is>
          <t>Pass PCI DSS audits with less effort and expense. Slash preparation time for audits by 75% and improve your assessment grade.Read more about Netwrix Auditor</t>
        </is>
      </c>
    </row>
    <row r="80424">
      <c r="A80424" t="inlineStr">
        <is>
          <t>IT Security</t>
        </is>
      </c>
      <c r="B80424" t="inlineStr">
        <is>
          <t>PCI Compliance</t>
        </is>
      </c>
      <c r="C80424" t="inlineStr">
        <is>
          <t>https://www.getapp.com/security-software/pci-compliance/os/web-based</t>
        </is>
      </c>
      <c r="D80424" t="inlineStr">
        <is>
          <t>authorize.net</t>
        </is>
      </c>
      <c r="E80424" t="inlineStr">
        <is>
          <t>https://www.getapp.com/website-ecommerce-software/a/authorizenet/</t>
        </is>
      </c>
      <c r="F80424" t="inlineStr">
        <is>
          <t>authorize.net supports payment processing by helping businesses accept credit card and eCheck payments online, in person, via mobile devices, and more. The product offers a range of features, including online payments, mobile point of sale, virtual point of sale, phone payments, eCheck payments, digital invoicing, and fraud protection. It provides account updater and recurring payments capabilities to help businesses manage payments.Read more about authorize.net</t>
        </is>
      </c>
    </row>
    <row r="80425">
      <c r="A80425" t="inlineStr">
        <is>
          <t>IT Security</t>
        </is>
      </c>
      <c r="B80425" t="inlineStr">
        <is>
          <t>PCI Compliance</t>
        </is>
      </c>
      <c r="C80425" t="inlineStr">
        <is>
          <t>https://www.getapp.com/security-software/pci-compliance/os/web-based</t>
        </is>
      </c>
      <c r="D80425" t="inlineStr">
        <is>
          <t>GoAnywhere MFT</t>
        </is>
      </c>
      <c r="E80425" t="inlineStr">
        <is>
          <t>https://www.getapp.com/security-software/a/goanywhere-mft/</t>
        </is>
      </c>
      <c r="F80425" t="inlineStr">
        <is>
          <t>GoAnywhere MFT can safeguard and automate your file transfer process for strengthened cybersecurity and compliance.Read more about GoAnywhere MFT</t>
        </is>
      </c>
    </row>
    <row r="80426">
      <c r="A80426" t="inlineStr">
        <is>
          <t>IT Security</t>
        </is>
      </c>
      <c r="B80426" t="inlineStr">
        <is>
          <t>PCI Compliance</t>
        </is>
      </c>
      <c r="C80426" t="inlineStr">
        <is>
          <t>https://www.getapp.com/security-software/pci-compliance/os/web-based</t>
        </is>
      </c>
      <c r="D80426" t="inlineStr">
        <is>
          <t>Safetica</t>
        </is>
      </c>
      <c r="E80426" t="inlineStr">
        <is>
          <t>https://www.getapp.com/security-software/a/safetica-nxt/</t>
        </is>
      </c>
      <c r="F80426" t="inlineStr">
        <is>
          <t>Safetica Intelligent Data Security protects sensitive enterprise data wherever your team uses it.With advanced data discovery, context-aware classification, proactive threat prevention and adaptive security, Safetica provides comprehensive visibility and control over your data.Read more about Safetica</t>
        </is>
      </c>
    </row>
    <row r="80427">
      <c r="A80427" t="inlineStr">
        <is>
          <t>IT Security</t>
        </is>
      </c>
      <c r="B80427" t="inlineStr">
        <is>
          <t>PCI Compliance</t>
        </is>
      </c>
      <c r="C80427" t="inlineStr">
        <is>
          <t>https://www.getapp.com/security-software/pci-compliance/os/web-based</t>
        </is>
      </c>
      <c r="D80427" t="inlineStr">
        <is>
          <t>Progress MOVEit</t>
        </is>
      </c>
      <c r="E80427" t="inlineStr">
        <is>
          <t>https://www.getapp.com/collaboration-software/a/moveit/</t>
        </is>
      </c>
      <c r="F80427" t="inlineStr">
        <is>
          <t>MOVEit Managed File Transfer (MFT) software provides secure collaboration and automated file transfers of sensitive data. Organizations get complete visibility of all file transfers along with automated workflows that can replace scripting.Read more about Progress MOVEit</t>
        </is>
      </c>
    </row>
    <row r="80428">
      <c r="A80428" t="inlineStr">
        <is>
          <t>IT Security</t>
        </is>
      </c>
      <c r="B80428" t="inlineStr">
        <is>
          <t>PCI Compliance</t>
        </is>
      </c>
      <c r="C80428" t="inlineStr">
        <is>
          <t>https://www.getapp.com/security-software/pci-compliance/os/web-based</t>
        </is>
      </c>
      <c r="D80428" t="inlineStr">
        <is>
          <t>Hyperproof</t>
        </is>
      </c>
      <c r="E80428" t="inlineStr">
        <is>
          <t>https://www.getapp.com/finance-accounting-software/a/hyperproof/</t>
        </is>
      </c>
      <c r="F80428" t="inlineStr">
        <is>
          <t>Hyperproof is a compliance management software designed to help businesses conduct audits, assess and mitigate potential risks, and manage compliance programs. Administrators can use the dashboard to track auditors’ requests and gain visibility into program summaries, security controls, and more.Read more about Hyperproof</t>
        </is>
      </c>
    </row>
    <row r="80429">
      <c r="A80429" t="inlineStr">
        <is>
          <t>IT Security</t>
        </is>
      </c>
      <c r="B80429" t="inlineStr">
        <is>
          <t>PCI Compliance</t>
        </is>
      </c>
      <c r="C80429" t="inlineStr">
        <is>
          <t>https://www.getapp.com/security-software/pci-compliance/os/web-based</t>
        </is>
      </c>
      <c r="D80429" t="inlineStr">
        <is>
          <t>Sprinto</t>
        </is>
      </c>
      <c r="E80429" t="inlineStr">
        <is>
          <t>https://www.getapp.com/security-software/a/sprinto/</t>
        </is>
      </c>
      <c r="F80429" t="inlineStr">
        <is>
          <t>Sprinto is a cloud-based platform designed to help businesses of all sizes manage and streamline their compliance processes. It offers various capabilities such as compliance programs, automated workflows, and continuous control monitoring. Sprinto's risk assessment module allows for quantitative and qualitative evaluation of risks, while its role-based task management ensures seamless collaboration across the organization.Read more about Sprinto</t>
        </is>
      </c>
    </row>
    <row r="80430">
      <c r="A80430" t="inlineStr">
        <is>
          <t>IT Security</t>
        </is>
      </c>
      <c r="B80430" t="inlineStr">
        <is>
          <t>PCI Compliance</t>
        </is>
      </c>
      <c r="C80430" t="inlineStr">
        <is>
          <t>https://www.getapp.com/security-software/pci-compliance/os/web-based</t>
        </is>
      </c>
      <c r="D80430" t="inlineStr">
        <is>
          <t>LogicGate Risk Cloud</t>
        </is>
      </c>
      <c r="E80430" t="inlineStr">
        <is>
          <t>https://www.getapp.com/it-management-software/a/logicgate/</t>
        </is>
      </c>
      <c r="F80430" t="inlineStr">
        <is>
          <t>LogicGate Risk Cloud is a no-code governance, risk, and compliance (GRC) platform that scales and adapts to your changing business needs and regulatory requirements. It combines a suite of purpose-built applications with intuitive technology that allows risk professionals to form, evolve, and communicate a market-leading risk strategy.Read more about LogicGate Risk Cloud</t>
        </is>
      </c>
    </row>
    <row r="80431">
      <c r="A80431" t="inlineStr">
        <is>
          <t>IT Security</t>
        </is>
      </c>
      <c r="B80431" t="inlineStr">
        <is>
          <t>PCI Compliance</t>
        </is>
      </c>
      <c r="C80431" t="inlineStr">
        <is>
          <t>https://www.getapp.com/security-software/pci-compliance/os/web-based</t>
        </is>
      </c>
      <c r="D80431" t="inlineStr">
        <is>
          <t>Scrut Automation</t>
        </is>
      </c>
      <c r="E80431" t="inlineStr">
        <is>
          <t>https://www.getapp.com/operations-management-software/a/scrut/</t>
        </is>
      </c>
      <c r="F80431" t="inlineStr">
        <is>
          <t>Scrut simplifies PCI DSS compliance by automating evidence collection, real-time gap analysis, and continuous monitoring—reducing manual effort and ensuring seamless SAQ and ROC readiness. With a centralized audit center and expert-backed guidance, Scrut reduces manual compliance efforts by 70%.Read more about Scrut Automation</t>
        </is>
      </c>
    </row>
    <row r="80432">
      <c r="A80432" t="inlineStr">
        <is>
          <t>IT Security</t>
        </is>
      </c>
      <c r="B80432" t="inlineStr">
        <is>
          <t>PCI Compliance</t>
        </is>
      </c>
      <c r="C80432" t="inlineStr">
        <is>
          <t>https://www.getapp.com/security-software/pci-compliance/os/web-based</t>
        </is>
      </c>
      <c r="D80432" t="inlineStr">
        <is>
          <t>ManageEngine ADManager Plus</t>
        </is>
      </c>
      <c r="E80432" t="inlineStr">
        <is>
          <t>https://www.getapp.com/it-management-software/a/admanager-plus/</t>
        </is>
      </c>
      <c r="F80432" t="inlineStr">
        <is>
          <t>ManageEngine ADManager Plus is an IGA solution unifying AD, Exchange, Google Workspace, and Microsoft 365 management. It simplifies the identity life cycle, risk assessment, access certification, and compliance reporting with features like automation and delegation.Read more about ManageEngine ADManager Plus</t>
        </is>
      </c>
    </row>
    <row r="80433">
      <c r="A80433" t="inlineStr">
        <is>
          <t>IT Security</t>
        </is>
      </c>
      <c r="B80433" t="inlineStr">
        <is>
          <t>PCI Compliance</t>
        </is>
      </c>
      <c r="C80433" t="inlineStr">
        <is>
          <t>https://www.getapp.com/security-software/pci-compliance/os/web-based</t>
        </is>
      </c>
      <c r="D80433" t="inlineStr">
        <is>
          <t>Resolver</t>
        </is>
      </c>
      <c r="E80433" t="inlineStr">
        <is>
          <t>https://www.getapp.com/operations-management-software/a/perspective/</t>
        </is>
      </c>
      <c r="F80433" t="inlineStr">
        <is>
          <t>Resolver's PCI and IT compliance software is designed for 25+ IT compliance certifications. Accelerate the end-to-end process of certification. Dramatically reduce certification efforts by testing once and applying to multiple frameworks. Gain visibility to find gaps and allocate resources.Read more about Resolver</t>
        </is>
      </c>
    </row>
    <row r="80434">
      <c r="A80434" t="inlineStr">
        <is>
          <t>IT Security</t>
        </is>
      </c>
      <c r="B80434" t="inlineStr">
        <is>
          <t>PCI Compliance</t>
        </is>
      </c>
      <c r="C80434" t="inlineStr">
        <is>
          <t>https://www.getapp.com/security-software/pci-compliance/os/web-based</t>
        </is>
      </c>
      <c r="D80434" t="inlineStr">
        <is>
          <t>Fieldguide</t>
        </is>
      </c>
      <c r="E80434" t="inlineStr">
        <is>
          <t>https://www.getapp.com/operations-management-software/a/fieldguide/</t>
        </is>
      </c>
      <c r="F80434" t="inlineStr">
        <is>
          <t>Fieldguide's AI Platform for Advisory and Audit is built for practitioners by practitioners. The AI-powered software helps clients and teams streamline any type of engagement, including SOC 2, PCI, HITRUST, and more.Read more about Fieldguide</t>
        </is>
      </c>
    </row>
    <row r="80435">
      <c r="A80435" t="inlineStr">
        <is>
          <t>IT Security</t>
        </is>
      </c>
      <c r="B80435" t="inlineStr">
        <is>
          <t>PCI Compliance</t>
        </is>
      </c>
      <c r="C80435" t="inlineStr">
        <is>
          <t>https://www.getapp.com/security-software/pci-compliance/os/web-based</t>
        </is>
      </c>
      <c r="D80435" t="inlineStr">
        <is>
          <t>Secureframe</t>
        </is>
      </c>
      <c r="E80435" t="inlineStr">
        <is>
          <t>https://www.getapp.com/operations-management-software/a/secureframe/</t>
        </is>
      </c>
      <c r="F80435" t="inlineStr">
        <is>
          <t>Secureframe helps hundreds of companies ensure PCI DSS compliance through automation and continuous monitoring. Secureframe enables companies to get compliant within weeks and monitors 100+ services, including AWS, GCP, and Azure, to ensure they stay compliant.Read more about Secureframe</t>
        </is>
      </c>
    </row>
    <row r="80436">
      <c r="A80436" t="inlineStr">
        <is>
          <t>IT Security</t>
        </is>
      </c>
      <c r="B80436" t="inlineStr">
        <is>
          <t>PCI Compliance</t>
        </is>
      </c>
      <c r="C80436" t="inlineStr">
        <is>
          <t>https://www.getapp.com/security-software/pci-compliance/os/web-based</t>
        </is>
      </c>
      <c r="D80436" t="inlineStr">
        <is>
          <t>Runecast</t>
        </is>
      </c>
      <c r="E80436" t="inlineStr">
        <is>
          <t>https://www.getapp.com/it-management-software/a/runecast-analyzer/</t>
        </is>
      </c>
      <c r="F80436" t="inlineStr">
        <is>
          <t>Runecast is a patented solution for IT Security and Operations teams. Forward-focused enterprises rely on Runecast for proactive risk mitigation, security compliance, operational efficiency &amp; mission-critical stability. To add proactiveness to your IT strategy, visit www.runecast.comRead more about Runecast</t>
        </is>
      </c>
    </row>
    <row r="80437">
      <c r="A80437" t="inlineStr">
        <is>
          <t>IT Security</t>
        </is>
      </c>
      <c r="B80437" t="inlineStr">
        <is>
          <t>PCI Compliance</t>
        </is>
      </c>
      <c r="C80437" t="inlineStr">
        <is>
          <t>https://www.getapp.com/security-software/pci-compliance/os/web-based</t>
        </is>
      </c>
      <c r="D80437" t="inlineStr">
        <is>
          <t>StandardFusion</t>
        </is>
      </c>
      <c r="E80437" t="inlineStr">
        <is>
          <t>https://www.getapp.com/operations-management-software/a/standardfusion/</t>
        </is>
      </c>
      <c r="F80437" t="inlineStr">
        <is>
          <t>StandardFusion is a GRC software engineered to elevate governance, risk, and compliance strategy. The platform integrates risk management, audits, vendor risks, policies, and compliance into a unified ecosystem, optimizing operations and increasing visibility. With detailed features such as automated workflows, real-time data access, and customizable compliance frameworks, StandardFusion caters to tech-savvy professionals.Read more about StandardFusion</t>
        </is>
      </c>
    </row>
    <row r="80438">
      <c r="A80438" t="inlineStr">
        <is>
          <t>IT Security</t>
        </is>
      </c>
      <c r="B80438" t="inlineStr">
        <is>
          <t>PCI Compliance</t>
        </is>
      </c>
      <c r="C80438" t="inlineStr">
        <is>
          <t>https://www.getapp.com/security-software/pci-compliance/os/web-based</t>
        </is>
      </c>
      <c r="D80438" t="inlineStr">
        <is>
          <t>ClearTouch Operator</t>
        </is>
      </c>
      <c r="E80438" t="inlineStr">
        <is>
          <t>https://www.getapp.com/it-communications-software/a/cleartouch-operator/</t>
        </is>
      </c>
      <c r="F80438" t="inlineStr">
        <is>
          <t>ClearTouch is a cloud-hosted contact center platform provider, which specializes in boosting the customer experience of organizations in BPOs, consumer goods, and services, healthcare, insurance, and bankingRead more about ClearTouch Operator</t>
        </is>
      </c>
    </row>
    <row r="80439">
      <c r="A80439" t="inlineStr">
        <is>
          <t>IT Security</t>
        </is>
      </c>
      <c r="B80439" t="inlineStr">
        <is>
          <t>PCI Compliance</t>
        </is>
      </c>
      <c r="C80439" t="inlineStr">
        <is>
          <t>https://www.getapp.com/security-software/pci-compliance/os/web-based</t>
        </is>
      </c>
      <c r="D80439" t="inlineStr">
        <is>
          <t>Accountable</t>
        </is>
      </c>
      <c r="E80439" t="inlineStr">
        <is>
          <t>https://www.getapp.com/operations-management-software/a/accountable/</t>
        </is>
      </c>
      <c r="F80439" t="inlineStr">
        <is>
          <t>Accountable helps businesses easily manage HIPAA compliance from employee training, business associate agreements, risk assessment, and policies &amp; procedures.Read more about Accountable</t>
        </is>
      </c>
    </row>
    <row r="80440">
      <c r="A80440" t="inlineStr">
        <is>
          <t>IT Security</t>
        </is>
      </c>
      <c r="B80440" t="inlineStr">
        <is>
          <t>PCI Compliance</t>
        </is>
      </c>
      <c r="C80440" t="inlineStr">
        <is>
          <t>https://www.getapp.com/security-software/pci-compliance/os/web-based</t>
        </is>
      </c>
      <c r="D80440" t="inlineStr">
        <is>
          <t>C1Risk</t>
        </is>
      </c>
      <c r="E80440" t="inlineStr">
        <is>
          <t>https://www.getapp.com/operations-management-software/a/cyberone/</t>
        </is>
      </c>
      <c r="F80440" t="inlineStr">
        <is>
          <t>C1Risk supports the move from spreadsheets to automation &amp; a single source of truth for Governance, Risk, Compliance for companies of all sizes. Open API for system integration. Full GRC platform &amp; supporting content for CMMC, ISO, SOC 2, PCI, HIPAA, GDPR and more. $4,500 per year.Read more about C1Risk</t>
        </is>
      </c>
    </row>
    <row r="80441">
      <c r="A80441" t="inlineStr">
        <is>
          <t>IT Security</t>
        </is>
      </c>
      <c r="B80441" t="inlineStr">
        <is>
          <t>PCI Compliance</t>
        </is>
      </c>
      <c r="C80441" t="inlineStr">
        <is>
          <t>https://www.getapp.com/security-software/pci-compliance/os/web-based</t>
        </is>
      </c>
      <c r="D80441" t="inlineStr">
        <is>
          <t>Lobster Data World</t>
        </is>
      </c>
      <c r="E80441" t="inlineStr">
        <is>
          <t>https://www.getapp.com/emerging-technology-software/a/lobster-data/</t>
        </is>
      </c>
      <c r="F80441" t="inlineStr">
        <is>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is>
      </c>
    </row>
    <row r="80442">
      <c r="A80442" t="inlineStr">
        <is>
          <t>IT Security</t>
        </is>
      </c>
      <c r="B80442" t="inlineStr">
        <is>
          <t>PCI Compliance</t>
        </is>
      </c>
      <c r="C80442" t="inlineStr">
        <is>
          <t>https://www.getapp.com/security-software/pci-compliance/os/web-based</t>
        </is>
      </c>
      <c r="D80442" t="inlineStr">
        <is>
          <t>Apptega</t>
        </is>
      </c>
      <c r="E80442" t="inlineStr">
        <is>
          <t>https://www.getapp.com/security-software/a/apptega/</t>
        </is>
      </c>
      <c r="F80442" t="inlineStr">
        <is>
          <t>Apptega is a cloud-based cybersecurity compliance platform supporting over 30 frameworks for building security programs. It streamlines compliance with features like automated assessments, risk management, and framework crosswalking, enabling organizations to manage multiple requirements simultaneously. Apptega helps in-house teams and manages providers reduce manual tasks while offering real-time compliance visibility through intuitive reporting tools.Read more about Apptega</t>
        </is>
      </c>
    </row>
    <row r="80443">
      <c r="A80443" t="inlineStr">
        <is>
          <t>IT Security</t>
        </is>
      </c>
      <c r="B80443" t="inlineStr">
        <is>
          <t>PCI Compliance</t>
        </is>
      </c>
      <c r="C80443" t="inlineStr">
        <is>
          <t>https://www.getapp.com/security-software/pci-compliance/os/web-based</t>
        </is>
      </c>
      <c r="D80443" t="inlineStr">
        <is>
          <t>Rectangle Health</t>
        </is>
      </c>
      <c r="E80443" t="inlineStr">
        <is>
          <t>https://www.getapp.com/healthcare-pharmaceuticals-software/a/rectangle-health/</t>
        </is>
      </c>
      <c r="F80443" t="inlineStr">
        <is>
          <t>Rectangle Health is a cloud-based solution that helps organizations streamline healthcare practices' financial and operational well-being by improving patient experiences, optimizing payment processes, and minimizing compliance risks.Read more about Rectangle Health</t>
        </is>
      </c>
    </row>
    <row r="80444">
      <c r="A80444" t="inlineStr">
        <is>
          <t>IT Security</t>
        </is>
      </c>
      <c r="B80444" t="inlineStr">
        <is>
          <t>PCI Compliance</t>
        </is>
      </c>
      <c r="C80444" t="inlineStr">
        <is>
          <t>https://www.getapp.com/security-software/pci-compliance/os/web-based</t>
        </is>
      </c>
      <c r="D80444" t="inlineStr">
        <is>
          <t>ZenGRC</t>
        </is>
      </c>
      <c r="E80444" t="inlineStr">
        <is>
          <t>https://www.getapp.com/operations-management-software/a/zengrc/</t>
        </is>
      </c>
      <c r="F80444" t="inlineStr">
        <is>
          <t>ZenGRC steers you through the evolving maze of PCI compliance. Stay ahead of PCI compliance audits with unified control management.Read more about ZenGRC</t>
        </is>
      </c>
    </row>
    <row r="80445">
      <c r="A80445" t="inlineStr">
        <is>
          <t>IT Security</t>
        </is>
      </c>
      <c r="B80445" t="inlineStr">
        <is>
          <t>PCI Compliance</t>
        </is>
      </c>
      <c r="C80445" t="inlineStr">
        <is>
          <t>https://www.getapp.com/security-software/pci-compliance/os/web-based</t>
        </is>
      </c>
      <c r="D80445" t="inlineStr">
        <is>
          <t>Puppet Enterprise</t>
        </is>
      </c>
      <c r="E80445" t="inlineStr">
        <is>
          <t>https://www.getapp.com/it-management-software/a/puppet-enterprise/</t>
        </is>
      </c>
      <c r="F80445" t="inlineStr">
        <is>
          <t>Puppet Enterprise is designed to help businesses automate the configuration of multi-cloud infrastructures via a unified platform. It enables IT teams to streamline application deployment timeframes, create, test, and deploy infrastructure codes, and automate operational workflows in real-time.Read more about Puppet Enterprise</t>
        </is>
      </c>
    </row>
    <row r="80446">
      <c r="A80446" t="inlineStr">
        <is>
          <t>IT Security</t>
        </is>
      </c>
      <c r="B80446" t="inlineStr">
        <is>
          <t>PCI Compliance</t>
        </is>
      </c>
      <c r="C80446" t="inlineStr">
        <is>
          <t>https://www.getapp.com/security-software/pci-compliance/os/web-based</t>
        </is>
      </c>
      <c r="D80446" t="inlineStr">
        <is>
          <t>Vanta</t>
        </is>
      </c>
      <c r="E80446" t="inlineStr">
        <is>
          <t>https://www.getapp.com/operations-management-software/a/vanta/</t>
        </is>
      </c>
      <c r="F80446" t="inlineStr">
        <is>
          <t>Vanta helps 9,000+ teams start and scale their security programs, like Atlassian, Quora to Chili Piper and incident.io. Automate 35+ compliance frameworks, centralize GRC, accelerate security reviews, and build trust.Read more about Vanta</t>
        </is>
      </c>
    </row>
    <row r="80447">
      <c r="A80447" t="inlineStr">
        <is>
          <t>IT Security</t>
        </is>
      </c>
      <c r="B80447" t="inlineStr">
        <is>
          <t>PCI Compliance</t>
        </is>
      </c>
      <c r="C80447" t="inlineStr">
        <is>
          <t>https://www.getapp.com/security-software/pci-compliance/os/web-based</t>
        </is>
      </c>
      <c r="D80447" t="inlineStr">
        <is>
          <t>6clicks</t>
        </is>
      </c>
      <c r="E80447" t="inlineStr">
        <is>
          <t>https://www.getapp.com/operations-management-software/a/6clicks/</t>
        </is>
      </c>
      <c r="F80447" t="inlineStr">
        <is>
          <t>6clicks is transforming cyber risk and compliance management with its AI-powered platform. It offers a unique Hub &amp; Spoke architecture ideal for distributed GRC programs and advisors, along with the first-ever AI engine, Hailey, built for cyber GRC.Read more about 6clicks</t>
        </is>
      </c>
    </row>
    <row r="80448">
      <c r="A80448" t="inlineStr">
        <is>
          <t>IT Security</t>
        </is>
      </c>
      <c r="B80448" t="inlineStr">
        <is>
          <t>PCI Compliance</t>
        </is>
      </c>
      <c r="C80448" t="inlineStr">
        <is>
          <t>https://www.getapp.com/security-software/pci-compliance/os/web-based</t>
        </is>
      </c>
      <c r="D80448" t="inlineStr">
        <is>
          <t>Qualys Cloud Platform</t>
        </is>
      </c>
      <c r="E80448" t="inlineStr">
        <is>
          <t>https://www.getapp.com/it-management-software/a/qualys-cloud-platform/</t>
        </is>
      </c>
      <c r="F80448"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80449">
      <c r="A80449" t="inlineStr">
        <is>
          <t>IT Security</t>
        </is>
      </c>
      <c r="B80449" t="inlineStr">
        <is>
          <t>PCI Compliance</t>
        </is>
      </c>
      <c r="C80449" t="inlineStr">
        <is>
          <t>https://www.getapp.com/security-software/pci-compliance/os/web-based</t>
        </is>
      </c>
      <c r="D80449" t="inlineStr">
        <is>
          <t>Netwrix Access Analyzer</t>
        </is>
      </c>
      <c r="E80449" t="inlineStr">
        <is>
          <t>https://www.getapp.com/security-software/a/stealthaudit-platform/</t>
        </is>
      </c>
      <c r="F80449" t="inlineStr">
        <is>
          <t>Minimize your attack surface by discovering sensitive information and keeping access to it at the least-privilege level, and prove your success to auditors with ease.Read more about Netwrix Access Analyzer</t>
        </is>
      </c>
    </row>
    <row r="80450">
      <c r="A80450" t="inlineStr">
        <is>
          <t>IT Security</t>
        </is>
      </c>
      <c r="B80450" t="inlineStr">
        <is>
          <t>PCI Compliance</t>
        </is>
      </c>
      <c r="C80450" t="inlineStr">
        <is>
          <t>https://www.getapp.com/security-software/pci-compliance/os/web-based</t>
        </is>
      </c>
      <c r="D80450" t="inlineStr">
        <is>
          <t>Rivial Data Security</t>
        </is>
      </c>
      <c r="E80450" t="inlineStr">
        <is>
          <t>https://www.getapp.com/security-software/a/rivial-data-security/</t>
        </is>
      </c>
      <c r="F80450" t="inlineStr">
        <is>
          <t>Rivial automates compliance across all industry and regulatory compliance frameworks (SOC2, FFIEC, NIST CRF, HIPAA, CIS and more)Read more about Rivial Data Security</t>
        </is>
      </c>
    </row>
    <row r="80451">
      <c r="A80451" t="inlineStr">
        <is>
          <t>IT Security</t>
        </is>
      </c>
      <c r="B80451" t="inlineStr">
        <is>
          <t>PCI Compliance</t>
        </is>
      </c>
      <c r="C80451" t="inlineStr">
        <is>
          <t>https://www.getapp.com/security-software/pci-compliance/os/web-based</t>
        </is>
      </c>
      <c r="D80451" t="inlineStr">
        <is>
          <t>CallCabinet</t>
        </is>
      </c>
      <c r="E80451" t="inlineStr">
        <is>
          <t>https://www.getapp.com/it-communications-software/a/atmos1/</t>
        </is>
      </c>
      <c r="F80451" t="inlineStr">
        <is>
          <t>From 10 to 10,000 users or more, CallCabinet is an award-winning SaaS solution that records every audio, video and screen interaction regardless of where and when it happens. Simplify compliance, quality assurance and business intelligence for enterprises of any size.Read more about CallCabinet</t>
        </is>
      </c>
    </row>
    <row r="80452">
      <c r="A80452" t="inlineStr">
        <is>
          <t>IT Security</t>
        </is>
      </c>
      <c r="B80452" t="inlineStr">
        <is>
          <t>PCI Compliance</t>
        </is>
      </c>
      <c r="C80452" t="inlineStr">
        <is>
          <t>https://www.getapp.com/security-software/pci-compliance/os/web-based</t>
        </is>
      </c>
      <c r="D80452" t="inlineStr">
        <is>
          <t>Alert Logic MDR</t>
        </is>
      </c>
      <c r="E80452" t="inlineStr">
        <is>
          <t>https://www.getapp.com/security-software/a/alert-logic-mdr/</t>
        </is>
      </c>
      <c r="F80452" t="inlineStr">
        <is>
          <t>Alert Logic MDR is a managed detection and response platform that helps businesses identify, investigate, and eliminate active threats across networks, applications, and endpoint devices. Features include asset discovery, PCI scanning, behavior tracking, web log analytics &amp; real-time reporting.Read more about Alert Logic MDR</t>
        </is>
      </c>
    </row>
    <row r="80453">
      <c r="A80453" t="inlineStr">
        <is>
          <t>IT Security</t>
        </is>
      </c>
      <c r="B80453" t="inlineStr">
        <is>
          <t>PCI Compliance</t>
        </is>
      </c>
      <c r="C80453" t="inlineStr">
        <is>
          <t>https://www.getapp.com/security-software/pci-compliance/os/web-based</t>
        </is>
      </c>
      <c r="D80453" t="inlineStr">
        <is>
          <t>Diplomat Managed File Transfer</t>
        </is>
      </c>
      <c r="E80453" t="inlineStr">
        <is>
          <t>https://www.getapp.com/collaboration-software/a/diplomat-managed-file-transfer/</t>
        </is>
      </c>
      <c r="F80453" t="inlineStr">
        <is>
          <t>Diplomat Managed File Transfer is a cloud-based and on-premise software designed to help businesses in the finance, energy, transportation, healthcare, and manufacturing sectors securely transfer files. The platform enables administrators to overwrite existing files and rename documents during transfer.Read more about Diplomat Managed File Transfer</t>
        </is>
      </c>
    </row>
    <row r="80454">
      <c r="A80454" t="inlineStr">
        <is>
          <t>IT Security</t>
        </is>
      </c>
      <c r="B80454" t="inlineStr">
        <is>
          <t>PCI Compliance</t>
        </is>
      </c>
      <c r="C80454" t="inlineStr">
        <is>
          <t>https://www.getapp.com/security-software/pci-compliance/os/web-based</t>
        </is>
      </c>
      <c r="D80454" t="inlineStr">
        <is>
          <t>USM Anywhere</t>
        </is>
      </c>
      <c r="E80454" t="inlineStr">
        <is>
          <t>https://www.getapp.com/all-software/a/usm-anywhere/</t>
        </is>
      </c>
      <c r="F80454" t="inlineStr">
        <is>
          <t>USM Anywhere is a cloud-based threat detection and response software designed to help IT professionals automatically collect and analyze data across cloud, on-premise, and hybrid environments. Powered by Alien Labs, the platform lets security teams leverage data from leverages from the Open Threat Exchange (OTX) to gain threat intelligence.Read more about USM Anywhere</t>
        </is>
      </c>
    </row>
    <row r="80455">
      <c r="A80455" t="inlineStr">
        <is>
          <t>IT Security</t>
        </is>
      </c>
      <c r="B80455" t="inlineStr">
        <is>
          <t>PCI Compliance</t>
        </is>
      </c>
      <c r="C80455" t="inlineStr">
        <is>
          <t>https://www.getapp.com/security-software/pci-compliance/os/web-based</t>
        </is>
      </c>
      <c r="D80455" t="inlineStr">
        <is>
          <t>Security Event Manager</t>
        </is>
      </c>
      <c r="E80455" t="inlineStr">
        <is>
          <t>https://www.getapp.com/security-software/a/security-event-manager/</t>
        </is>
      </c>
      <c r="F80455" t="inlineStr">
        <is>
          <t>Security Event Manager is a security information and event management (SIEM) solution, which assists small to large organizations with threat detection and response management. Key features include event log forwarding, reporting, file integrity, and device monitoring.Read more about Security Event Manager</t>
        </is>
      </c>
    </row>
    <row r="80456">
      <c r="A80456" t="inlineStr">
        <is>
          <t>IT Security</t>
        </is>
      </c>
      <c r="B80456" t="inlineStr">
        <is>
          <t>PCI Compliance</t>
        </is>
      </c>
      <c r="C80456" t="inlineStr">
        <is>
          <t>https://www.getapp.com/security-software/pci-compliance/os/web-based</t>
        </is>
      </c>
      <c r="D80456" t="inlineStr">
        <is>
          <t>Strike Graph</t>
        </is>
      </c>
      <c r="E80456" t="inlineStr">
        <is>
          <t>https://www.getapp.com/finance-accounting-software/a/strike-graph/</t>
        </is>
      </c>
      <c r="F80456" t="inlineStr">
        <is>
          <t>Strike Graph software is a SaaS platform for building compliance to help speed up the certification process for companies. Its main features are risk assessment, assigning controls, and creating cybersecurity programs to match company needs. The software is suitable for risk managers and auditors.Read more about Strike Graph</t>
        </is>
      </c>
    </row>
    <row r="80457">
      <c r="A80457" t="inlineStr">
        <is>
          <t>IT Security</t>
        </is>
      </c>
      <c r="B80457" t="inlineStr">
        <is>
          <t>PCI Compliance</t>
        </is>
      </c>
      <c r="C80457" t="inlineStr">
        <is>
          <t>https://www.getapp.com/security-software/pci-compliance/os/web-based</t>
        </is>
      </c>
      <c r="D80457" t="inlineStr">
        <is>
          <t>ISMS.online</t>
        </is>
      </c>
      <c r="E80457" t="inlineStr">
        <is>
          <t>https://www.getapp.com/operations-management-software/a/isms-online/</t>
        </is>
      </c>
      <c r="F80457" t="inlineStr">
        <is>
          <t>ISMS.online is a cloud-based compliance management platform that empowers organizations to achieve and maintain compliance with most standards including ISO 27001, SOC 2, GDPR, NIST, and more. Designed for experienced, well-informed business software users, the platform offers a detailed and complex set of features to streamline the compliance process. ISMS.online platform provides risk management capabilities, allowing users to manage all their business risks in one centralized location.Read more about ISMS.online</t>
        </is>
      </c>
    </row>
    <row r="80458">
      <c r="A80458" t="inlineStr">
        <is>
          <t>IT Security</t>
        </is>
      </c>
      <c r="B80458" t="inlineStr">
        <is>
          <t>PCI Compliance</t>
        </is>
      </c>
      <c r="C80458" t="inlineStr">
        <is>
          <t>https://www.getapp.com/security-software/pci-compliance/os/web-based</t>
        </is>
      </c>
      <c r="D80458" t="inlineStr">
        <is>
          <t>JupiterOne</t>
        </is>
      </c>
      <c r="E80458" t="inlineStr">
        <is>
          <t>https://www.getapp.com/security-software/a/jupiterone/</t>
        </is>
      </c>
      <c r="F80458" t="inlineStr">
        <is>
          <t>Maintain complete visibility across your digital environments leveraging the graph-based, API-powered and data-driven JupiterOne. Simplify compliance evidence collection, shorten the time between findings and remediation and manage configuration of your critical resources.Read more about JupiterOne</t>
        </is>
      </c>
    </row>
    <row r="80459">
      <c r="A80459" t="inlineStr">
        <is>
          <t>IT Security</t>
        </is>
      </c>
      <c r="B80459" t="inlineStr">
        <is>
          <t>PCI Compliance</t>
        </is>
      </c>
      <c r="C80459" t="inlineStr">
        <is>
          <t>https://www.getapp.com/security-software/pci-compliance/os/web-based</t>
        </is>
      </c>
      <c r="D80459" t="inlineStr">
        <is>
          <t>Mend</t>
        </is>
      </c>
      <c r="E80459" t="inlineStr">
        <is>
          <t>https://www.getapp.com/it-management-software/a/white-source-software/</t>
        </is>
      </c>
      <c r="F80459" t="inlineStr">
        <is>
          <t>WhiteSource is the leading solution for agile open source security and license compliance management, helping companies comply with the PCI Secure Software Lifecycle standards.It integrates with your development environments to detect open source libraries with security or compliance issues.Read more about Mend</t>
        </is>
      </c>
    </row>
    <row r="80460">
      <c r="A80460" t="inlineStr">
        <is>
          <t>IT Security</t>
        </is>
      </c>
      <c r="B80460" t="inlineStr">
        <is>
          <t>PCI Compliance</t>
        </is>
      </c>
      <c r="C80460" t="inlineStr">
        <is>
          <t>https://www.getapp.com/security-software/pci-compliance/os/web-based</t>
        </is>
      </c>
      <c r="D80460" t="inlineStr">
        <is>
          <t>ManageEngine AD360</t>
        </is>
      </c>
      <c r="E80460" t="inlineStr">
        <is>
          <t>https://www.getapp.com/security-software/a/manageengine-ad360/</t>
        </is>
      </c>
      <c r="F80460"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80461">
      <c r="A80461" t="inlineStr">
        <is>
          <t>IT Security</t>
        </is>
      </c>
      <c r="B80461" t="inlineStr">
        <is>
          <t>PCI Compliance</t>
        </is>
      </c>
      <c r="C80461" t="inlineStr">
        <is>
          <t>https://www.getapp.com/security-software/pci-compliance/os/web-based</t>
        </is>
      </c>
      <c r="D80461" t="inlineStr">
        <is>
          <t>Wallarm WAF</t>
        </is>
      </c>
      <c r="E80461" t="inlineStr">
        <is>
          <t>https://www.getapp.com/security-software/a/wallarm/</t>
        </is>
      </c>
      <c r="F80461" t="inlineStr">
        <is>
          <t>Wallarm is a cloud-based application security suite designed to help organizations automate protection and security testing for websites, microservices, and APIs. Key features include perimeter scanning, traffic metrics, password management, threat detection, and pattern analysis.Read more about Wallarm WAF</t>
        </is>
      </c>
    </row>
    <row r="80462">
      <c r="A80462" t="inlineStr">
        <is>
          <t>IT Security</t>
        </is>
      </c>
      <c r="B80462" t="inlineStr">
        <is>
          <t>PCI Compliance</t>
        </is>
      </c>
      <c r="C80462" t="inlineStr">
        <is>
          <t>https://www.getapp.com/security-software/pci-compliance/os/web-based</t>
        </is>
      </c>
      <c r="D80462" t="inlineStr">
        <is>
          <t>ManageEngine EventLog Analyzer</t>
        </is>
      </c>
      <c r="E80462" t="inlineStr">
        <is>
          <t>https://www.getapp.com/security-software/a/eventlog-analyzer/</t>
        </is>
      </c>
      <c r="F80462"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80463">
      <c r="A80463" t="inlineStr">
        <is>
          <t>IT Security</t>
        </is>
      </c>
      <c r="B80463" t="inlineStr">
        <is>
          <t>PCI Compliance</t>
        </is>
      </c>
      <c r="C80463" t="inlineStr">
        <is>
          <t>https://www.getapp.com/security-software/pci-compliance/os/web-based</t>
        </is>
      </c>
      <c r="D80463" t="inlineStr">
        <is>
          <t>ITAC SecureFile</t>
        </is>
      </c>
      <c r="E80463" t="inlineStr">
        <is>
          <t>https://www.getapp.com/collaboration-software/a/itac-securefile/</t>
        </is>
      </c>
      <c r="F80463" t="inlineStr">
        <is>
          <t>Software for secure file transfer and data management which allows companies to share and transfer files securely and meet regulatory compliance requirements.Read more about ITAC SecureFile</t>
        </is>
      </c>
    </row>
    <row r="80464">
      <c r="A80464" t="inlineStr">
        <is>
          <t>IT Security</t>
        </is>
      </c>
      <c r="B80464" t="inlineStr">
        <is>
          <t>PCI Compliance</t>
        </is>
      </c>
      <c r="C80464" t="inlineStr">
        <is>
          <t>https://www.getapp.com/security-software/pci-compliance/os/web-based</t>
        </is>
      </c>
      <c r="D80464" t="inlineStr">
        <is>
          <t>Compliance Manager GRC</t>
        </is>
      </c>
      <c r="E80464" t="inlineStr">
        <is>
          <t>https://www.getapp.com/operations-management-software/a/compliance-manager-grc/</t>
        </is>
      </c>
      <c r="F80464" t="inlineStr">
        <is>
          <t>Compliance Manager GRC is an automated and easy to use solution to reduce the risk, complexity and costs associated with your InfoSec and IT compliance programs. Compliance Manager GRC software helps you manage any government regulation, industry standard or internal IT policy in one automated tool.Read more about Compliance Manager GRC</t>
        </is>
      </c>
    </row>
    <row r="80465">
      <c r="A80465" t="inlineStr">
        <is>
          <t>IT Security</t>
        </is>
      </c>
      <c r="B80465" t="inlineStr">
        <is>
          <t>PCI Compliance</t>
        </is>
      </c>
      <c r="C80465" t="inlineStr">
        <is>
          <t>https://www.getapp.com/security-software/pci-compliance/os/web-based</t>
        </is>
      </c>
      <c r="D80465" t="inlineStr">
        <is>
          <t>GPayments</t>
        </is>
      </c>
      <c r="E80465" t="inlineStr">
        <is>
          <t>https://www.getapp.com/finance-accounting-software/a/gpayments/</t>
        </is>
      </c>
      <c r="F80465" t="inlineStr">
        <is>
          <t>GPayments is a Fraud Prevention solution provider, securing web based transactions. We protect our clients against fraud and chargebacks and offers frictionless payment experience.Read more about GPayments</t>
        </is>
      </c>
    </row>
    <row r="80466">
      <c r="A80466" t="inlineStr">
        <is>
          <t>IT Security</t>
        </is>
      </c>
      <c r="B80466" t="inlineStr">
        <is>
          <t>PCI Compliance</t>
        </is>
      </c>
      <c r="C80466" t="inlineStr">
        <is>
          <t>https://www.getapp.com/security-software/pci-compliance/os/web-based</t>
        </is>
      </c>
      <c r="D80466" t="inlineStr">
        <is>
          <t>Enigma Vault</t>
        </is>
      </c>
      <c r="E80466" t="inlineStr">
        <is>
          <t>https://www.getapp.com/security-software/a/enigma-vault/</t>
        </is>
      </c>
      <c r="F80466" t="inlineStr">
        <is>
          <t>Enigma Vault is a SaaS-based secure card, data, and file storage and processing solution built from the ground up to solve your data security problems. Instead of you handling and storing sensitive data, we give you a token that can then be used for later retrieval and processing.Read more about Enigma Vault</t>
        </is>
      </c>
    </row>
    <row r="80467">
      <c r="A80467" t="inlineStr">
        <is>
          <t>IT Security</t>
        </is>
      </c>
      <c r="B80467" t="inlineStr">
        <is>
          <t>PCI Compliance</t>
        </is>
      </c>
      <c r="C80467" t="inlineStr">
        <is>
          <t>https://www.getapp.com/security-software/pci-compliance/os/web-based</t>
        </is>
      </c>
      <c r="D80467" t="inlineStr">
        <is>
          <t>GDPR Register</t>
        </is>
      </c>
      <c r="E80467" t="inlineStr">
        <is>
          <t>https://www.getapp.com/security-software/a/gdpr-register/</t>
        </is>
      </c>
      <c r="F80467" t="inlineStr">
        <is>
          <t>GDPR Register is a cloud-based solution, which helps businesses in retail, banking, healthcare, and other sectors manage GDPR documentation via data processing, breach management, contract lifecycle tracking, and more. The solution offers various features such as activity tracking, pre-made templates, reporting, data import/export, and agreement management. GDPR Register also ensures data protection and security via encryption, authentication, audit trails, and vulnerability scanning.Read more about GDPR Register</t>
        </is>
      </c>
    </row>
    <row r="80468">
      <c r="A80468" t="inlineStr">
        <is>
          <t>IT Security</t>
        </is>
      </c>
      <c r="B80468" t="inlineStr">
        <is>
          <t>PCI Compliance</t>
        </is>
      </c>
      <c r="C80468" t="inlineStr">
        <is>
          <t>https://www.getapp.com/security-software/pci-compliance/os/web-based</t>
        </is>
      </c>
      <c r="D80468" t="inlineStr">
        <is>
          <t>Drata</t>
        </is>
      </c>
      <c r="E80468" t="inlineStr">
        <is>
          <t>https://www.getapp.com/operations-management-software/a/drata/</t>
        </is>
      </c>
      <c r="F80468" t="inlineStr">
        <is>
          <t>Designed for businesses of all sizes, Drata is a cloud-based compliance management software that allows users to monitor risk assessments, create treatment plans, and streamline auditing processes.Read more about Drata</t>
        </is>
      </c>
    </row>
    <row r="80469">
      <c r="A80469" t="inlineStr">
        <is>
          <t>IT Security</t>
        </is>
      </c>
      <c r="B80469" t="inlineStr">
        <is>
          <t>PCI Compliance</t>
        </is>
      </c>
      <c r="C80469" t="inlineStr">
        <is>
          <t>https://www.getapp.com/security-software/pci-compliance/os/web-based</t>
        </is>
      </c>
      <c r="D80469" t="inlineStr">
        <is>
          <t>BigID</t>
        </is>
      </c>
      <c r="E80469" t="inlineStr">
        <is>
          <t>https://www.getapp.com/business-intelligence-analytics-software/a/bigid/</t>
        </is>
      </c>
      <c r="F80469" t="inlineStr">
        <is>
          <t>BigID is a modern data intelligence platform built with discovery-in-depth (classification, cataloging, cluster analysis and correlation), unmatched data coverage for all types of personal and sensitive data, and an app framework to take action on privacy, protection, and perspective.Read more about BigID</t>
        </is>
      </c>
    </row>
    <row r="80470">
      <c r="A80470" t="inlineStr">
        <is>
          <t>IT Security</t>
        </is>
      </c>
      <c r="B80470" t="inlineStr">
        <is>
          <t>PCI Compliance</t>
        </is>
      </c>
      <c r="C80470" t="inlineStr">
        <is>
          <t>https://www.getapp.com/security-software/pci-compliance/os/web-based</t>
        </is>
      </c>
      <c r="D80470" t="inlineStr">
        <is>
          <t>BigID</t>
        </is>
      </c>
      <c r="E80470" t="inlineStr">
        <is>
          <t>https://www.getapp.com/business-intelligence-analytics-software/a/bigid/</t>
        </is>
      </c>
      <c r="F80470" t="inlineStr">
        <is>
          <t>BigID is a modern data intelligence platform built with discovery-in-depth (classification, cataloging, cluster analysis and correlation), unmatched data coverage for all types of personal and sensitive data, and an app framework to take action on privacy, protection, and perspective.Read more about BigID</t>
        </is>
      </c>
    </row>
    <row r="80471">
      <c r="A80471" t="inlineStr">
        <is>
          <t>IT Security</t>
        </is>
      </c>
      <c r="B80471" t="inlineStr">
        <is>
          <t>PCI Compliance</t>
        </is>
      </c>
      <c r="C80471" t="inlineStr">
        <is>
          <t>https://www.getapp.com/security-software/pci-compliance/os/web-based</t>
        </is>
      </c>
      <c r="D80471" t="inlineStr">
        <is>
          <t>Bank Card Security System (BCSS)</t>
        </is>
      </c>
      <c r="E80471" t="inlineStr">
        <is>
          <t>https://www.getapp.com/finance-accounting-software/a/bcss/</t>
        </is>
      </c>
      <c r="F80471" t="inlineStr">
        <is>
          <t>BCSS reduces the complexity related to payment security, speeds up application development, and ensures industry and regulatory compliance related to cryptography.Read more about Bank Card Security System (BCSS)</t>
        </is>
      </c>
    </row>
    <row r="80472">
      <c r="A80472" t="inlineStr">
        <is>
          <t>IT Security</t>
        </is>
      </c>
      <c r="B80472" t="inlineStr">
        <is>
          <t>PCI Compliance</t>
        </is>
      </c>
      <c r="C80472" t="inlineStr">
        <is>
          <t>https://www.getapp.com/security-software/pci-compliance/os/web-based</t>
        </is>
      </c>
      <c r="D80472" t="inlineStr">
        <is>
          <t>PII Tools</t>
        </is>
      </c>
      <c r="E80472" t="inlineStr">
        <is>
          <t>https://www.getapp.com/security-software/a/pii-tools/</t>
        </is>
      </c>
      <c r="F80472" t="inlineStr">
        <is>
          <t>PII Tools is an AI-powered tool that discovers, analyzes, and remediates sensitive data across structured and unstructured data sources. PII Tools scans through files, emails, databases, and cloud storage to detect personal and sensitive information. The software generates detailed reports to help organizations identify compliance and data privacy risks. PII Tools enables surgical redaction and cleansing of sensitive data to help mitigate breach impact.Read more about PII Tools</t>
        </is>
      </c>
    </row>
    <row r="80473">
      <c r="A80473" t="inlineStr">
        <is>
          <t>IT Security</t>
        </is>
      </c>
      <c r="B80473" t="inlineStr">
        <is>
          <t>PCI Compliance</t>
        </is>
      </c>
      <c r="C80473" t="inlineStr">
        <is>
          <t>https://www.getapp.com/security-software/pci-compliance/os/web-based</t>
        </is>
      </c>
      <c r="D80473" t="inlineStr">
        <is>
          <t>ISS</t>
        </is>
      </c>
      <c r="E80473" t="inlineStr">
        <is>
          <t>https://www.getapp.com/finance-accounting-software/a/iss/</t>
        </is>
      </c>
      <c r="F80473" t="inlineStr">
        <is>
          <t>INSSIDE Security Suite is a leading cloud-based platform in regulatory compliance solutions, designed by collaborators, allowing companies to manage risks, and facilitating the creation of reports, analysis, and monitoring of compliance processes.Read more about ISS</t>
        </is>
      </c>
    </row>
    <row r="80474">
      <c r="A80474" t="inlineStr">
        <is>
          <t>IT Security</t>
        </is>
      </c>
      <c r="B80474" t="inlineStr">
        <is>
          <t>PCI Compliance</t>
        </is>
      </c>
      <c r="C80474" t="inlineStr">
        <is>
          <t>https://www.getapp.com/security-software/pci-compliance/os/web-based</t>
        </is>
      </c>
      <c r="D80474" t="inlineStr">
        <is>
          <t>Cloudaware</t>
        </is>
      </c>
      <c r="E80474" t="inlineStr">
        <is>
          <t>https://www.getapp.com/security-software/a/cloudaware/</t>
        </is>
      </c>
      <c r="F80474" t="inlineStr">
        <is>
          <t>Cloudaware is a SaaS platform for IT compliance across AWS, Azure, and GCP. It unifies governance, automates controls, and blocks non-compliant assets. Powered by CMDB data, it delivers real-time insights to stay secure, audit-ready, and in control at all times.Read more about Cloudaware</t>
        </is>
      </c>
    </row>
    <row r="80475">
      <c r="A80475" t="inlineStr">
        <is>
          <t>IT Security</t>
        </is>
      </c>
      <c r="B80475" t="inlineStr">
        <is>
          <t>PCI Compliance</t>
        </is>
      </c>
      <c r="C80475" t="inlineStr">
        <is>
          <t>https://www.getapp.com/security-software/pci-compliance/os/web-based</t>
        </is>
      </c>
      <c r="D80475" t="inlineStr">
        <is>
          <t>Aware</t>
        </is>
      </c>
      <c r="E80475" t="inlineStr">
        <is>
          <t>https://www.getapp.com/legal-law-software/a/aware/</t>
        </is>
      </c>
      <c r="F80475" t="inlineStr">
        <is>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is>
      </c>
    </row>
    <row r="80476">
      <c r="A80476" t="inlineStr">
        <is>
          <t>IT Security</t>
        </is>
      </c>
      <c r="B80476" t="inlineStr">
        <is>
          <t>PCI Compliance</t>
        </is>
      </c>
      <c r="C80476" t="inlineStr">
        <is>
          <t>https://www.getapp.com/security-software/pci-compliance/os/web-based</t>
        </is>
      </c>
      <c r="D80476" t="inlineStr">
        <is>
          <t>VComply</t>
        </is>
      </c>
      <c r="E80476" t="inlineStr">
        <is>
          <t>https://www.getapp.com/operations-management-software/a/vcomply/</t>
        </is>
      </c>
      <c r="F80476" t="inlineStr">
        <is>
          <t>VComply is a cloud-based governance, risk &amp; compliance (GRC) management software which uses an Entrust, Verify, Analyze &amp; Sustain (EVAS) framework to simplify compliance. The platform offers compliance dashboards, a compliance library and workroom, real-time alerts, risk management tools, and more.Read more about VComply</t>
        </is>
      </c>
    </row>
    <row r="80477">
      <c r="A80477" t="inlineStr">
        <is>
          <t>IT Security</t>
        </is>
      </c>
      <c r="B80477" t="inlineStr">
        <is>
          <t>PCI Compliance</t>
        </is>
      </c>
      <c r="C80477" t="inlineStr">
        <is>
          <t>https://www.getapp.com/security-software/pci-compliance/os/web-based</t>
        </is>
      </c>
      <c r="D80477" t="inlineStr">
        <is>
          <t>Atomicorp OSSEC</t>
        </is>
      </c>
      <c r="E80477" t="inlineStr">
        <is>
          <t>https://www.getapp.com/security-software/a/atomic-enterprise-ossec/</t>
        </is>
      </c>
      <c r="F80477" t="inlineStr">
        <is>
          <t>Atomic Enterprise OSSEC is a cloud-based security &amp; compliance solution designed to help businesses automate processes for providing security for workloads in on-premise, cloud &amp; hybrid environments. Built on an open-source security framework, users can monitor log events &amp; route them to SIEMs.Read more about Atomicorp OSSEC</t>
        </is>
      </c>
    </row>
    <row r="80478">
      <c r="A80478" t="inlineStr">
        <is>
          <t>IT Security</t>
        </is>
      </c>
      <c r="B80478" t="inlineStr">
        <is>
          <t>PCI Compliance</t>
        </is>
      </c>
      <c r="C80478" t="inlineStr">
        <is>
          <t>https://www.getapp.com/security-software/pci-compliance/os/web-based</t>
        </is>
      </c>
      <c r="D80478" t="inlineStr">
        <is>
          <t>Thoropass</t>
        </is>
      </c>
      <c r="E80478" t="inlineStr">
        <is>
          <t>https://www.getapp.com/finance-accounting-software/a/thoropass/</t>
        </is>
      </c>
      <c r="F80478" t="inlineStr">
        <is>
          <t>Thoropass is described as a cloud-based audit solution that focuses on information security compliance and audits. The platform offers automation, expert knowledge, and high-quality audits to assist businesses in attaining and sustaining compliance, whether through a single framework or multiple frameworks. It also provides a comprehensive suite of capabilities to streamline the compliance journey.Read more about Thoropass</t>
        </is>
      </c>
    </row>
    <row r="80479">
      <c r="A80479" t="inlineStr">
        <is>
          <t>IT Security</t>
        </is>
      </c>
      <c r="B80479" t="inlineStr">
        <is>
          <t>PCI Compliance</t>
        </is>
      </c>
      <c r="C80479" t="inlineStr">
        <is>
          <t>https://www.getapp.com/security-software/pci-compliance/os/web-based</t>
        </is>
      </c>
      <c r="D80479" t="inlineStr">
        <is>
          <t>Digital River</t>
        </is>
      </c>
      <c r="E80479" t="inlineStr">
        <is>
          <t>https://www.getapp.com/website-ecommerce-software/a/digital-river/</t>
        </is>
      </c>
      <c r="F80479" t="inlineStr">
        <is>
          <t>Digital River is a complete back end commerce integration for global payments, fraud, tax, and compliance.Read more about Digital River</t>
        </is>
      </c>
    </row>
    <row r="80480">
      <c r="A80480" t="inlineStr">
        <is>
          <t>IT Security</t>
        </is>
      </c>
      <c r="B80480" t="inlineStr">
        <is>
          <t>PCI Compliance</t>
        </is>
      </c>
      <c r="C80480" t="inlineStr">
        <is>
          <t>https://www.getapp.com/security-software/pci-compliance/os/web-based</t>
        </is>
      </c>
      <c r="D80480" t="inlineStr">
        <is>
          <t>Conviso</t>
        </is>
      </c>
      <c r="E80480" t="inlineStr">
        <is>
          <t>https://www.getapp.com/all-software/a/conviso/</t>
        </is>
      </c>
      <c r="F80480" t="inlineStr">
        <is>
          <t>Conviso is a SaaS-based tool that helps businesses secure application development pipelines via vulnerability scanning, automated testing, and more.Read more about Conviso</t>
        </is>
      </c>
    </row>
    <row r="80481">
      <c r="A80481" t="inlineStr">
        <is>
          <t>IT Security</t>
        </is>
      </c>
      <c r="B80481" t="inlineStr">
        <is>
          <t>PCI Compliance</t>
        </is>
      </c>
      <c r="C80481" t="inlineStr">
        <is>
          <t>https://www.getapp.com/security-software/pci-compliance/os/web-based</t>
        </is>
      </c>
      <c r="D80481" t="inlineStr">
        <is>
          <t>RIPS</t>
        </is>
      </c>
      <c r="E80481" t="inlineStr">
        <is>
          <t>https://www.getapp.com/security-software/a/rips/</t>
        </is>
      </c>
      <c r="F80481" t="inlineStr">
        <is>
          <t>RIPS is a static code analysis solution that helps businesses of all sizes automate and manage security testing in Java &amp; PHP applications, detect risks/threats and implement corrective actions. It enables users to maintain and monitor scores on configurations, security and quality of applications.Read more about RIPS</t>
        </is>
      </c>
    </row>
    <row r="80482">
      <c r="A80482" t="inlineStr">
        <is>
          <t>IT Security</t>
        </is>
      </c>
      <c r="B80482" t="inlineStr">
        <is>
          <t>PCI Compliance</t>
        </is>
      </c>
      <c r="C80482" t="inlineStr">
        <is>
          <t>https://www.getapp.com/security-software/pci-compliance/os/web-based</t>
        </is>
      </c>
      <c r="D80482" t="inlineStr">
        <is>
          <t>M365 Manager Plus</t>
        </is>
      </c>
      <c r="E80482" t="inlineStr">
        <is>
          <t>https://www.getapp.com/security-software/a/o365-manager-plus/</t>
        </is>
      </c>
      <c r="F80482"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80483">
      <c r="A80483" t="inlineStr">
        <is>
          <t>IT Security</t>
        </is>
      </c>
      <c r="B80483" t="inlineStr">
        <is>
          <t>PCI Compliance</t>
        </is>
      </c>
      <c r="C80483" t="inlineStr">
        <is>
          <t>https://www.getapp.com/security-software/pci-compliance/os/web-based</t>
        </is>
      </c>
      <c r="D80483" t="inlineStr">
        <is>
          <t>TokenEx</t>
        </is>
      </c>
      <c r="E80483" t="inlineStr">
        <is>
          <t>https://www.getapp.com/security-software/a/tokenex/</t>
        </is>
      </c>
      <c r="F80483" t="inlineStr">
        <is>
          <t>TokenEx offers flexible, scalable, and affordable solutions for securing sensitive payment information, reducing PCI scope, and achieving compliance. We work with almost any payment method and can integrate with any processor.Read more about TokenEx</t>
        </is>
      </c>
    </row>
    <row r="80484">
      <c r="A80484" t="inlineStr">
        <is>
          <t>IT Security</t>
        </is>
      </c>
      <c r="B80484" t="inlineStr">
        <is>
          <t>PCI Compliance</t>
        </is>
      </c>
      <c r="C80484" t="inlineStr">
        <is>
          <t>https://www.getapp.com/security-software/pci-compliance/os/web-based</t>
        </is>
      </c>
      <c r="D80484" t="inlineStr">
        <is>
          <t>Cornerstone MFT Server</t>
        </is>
      </c>
      <c r="E80484" t="inlineStr">
        <is>
          <t>https://www.getapp.com/security-software/a/cornerstone-mft/</t>
        </is>
      </c>
      <c r="F80484" t="inlineStr">
        <is>
          <t>Cornerstone MFT is a cloud-based solution, which assists enterprises, financial services and healthcare organizations with managing security and file transfers across servers. Key features include process automation, compliance management, collaboration, and data encryption.Read more about Cornerstone MFT Server</t>
        </is>
      </c>
    </row>
    <row r="80485">
      <c r="A80485" t="inlineStr">
        <is>
          <t>IT Security</t>
        </is>
      </c>
      <c r="B80485" t="inlineStr">
        <is>
          <t>PCI Compliance</t>
        </is>
      </c>
      <c r="C80485" t="inlineStr">
        <is>
          <t>https://www.getapp.com/security-software/pci-compliance/os/web-based</t>
        </is>
      </c>
      <c r="D80485" t="inlineStr">
        <is>
          <t>Classify360</t>
        </is>
      </c>
      <c r="E80485" t="inlineStr">
        <is>
          <t>https://www.getapp.com/operations-management-software/a/congruity-360/</t>
        </is>
      </c>
      <c r="F80485" t="inlineStr">
        <is>
          <t>Classify360 is a data management platform for information security, data management, governance, and privacy enterprise teams in highly regulated, data-heavy industries.Read more about Classify360</t>
        </is>
      </c>
    </row>
    <row r="80486">
      <c r="A80486" t="inlineStr">
        <is>
          <t>IT Security</t>
        </is>
      </c>
      <c r="B80486" t="inlineStr">
        <is>
          <t>PCI Compliance</t>
        </is>
      </c>
      <c r="C80486" t="inlineStr">
        <is>
          <t>https://www.getapp.com/security-software/pci-compliance/os/web-based</t>
        </is>
      </c>
      <c r="D80486" t="inlineStr">
        <is>
          <t>VGS</t>
        </is>
      </c>
      <c r="E80486" t="inlineStr">
        <is>
          <t>https://www.getapp.com/security-software/a/vgs-platform/</t>
        </is>
      </c>
      <c r="F80486" t="inlineStr">
        <is>
          <t>VGS platform by Very Good Security enables users to securely collect, protect, and exchange sensitive data such as card details, personal finance data, identification documents, vacation rental payments, &amp; credentials, using data redaction and alias value systems which cannot be reverse engineeredRead more about VGS</t>
        </is>
      </c>
    </row>
    <row r="80487">
      <c r="A80487" t="inlineStr">
        <is>
          <t>IT Security</t>
        </is>
      </c>
      <c r="B80487" t="inlineStr">
        <is>
          <t>PCI Compliance</t>
        </is>
      </c>
      <c r="C80487" t="inlineStr">
        <is>
          <t>https://www.getapp.com/security-software/pci-compliance/os/web-based</t>
        </is>
      </c>
      <c r="D80487" t="inlineStr">
        <is>
          <t>tbSIEM</t>
        </is>
      </c>
      <c r="E80487" t="inlineStr">
        <is>
          <t>https://www.getapp.com/security-software/a/tbsiem/</t>
        </is>
      </c>
      <c r="F80487" t="inlineStr">
        <is>
          <t>Compliance through Security Information and Event Management, Log Management, and Network Behavioral Analysis. Unified event correlation and risk management for modern networks.The solution that provides real-time analysis of security alerts generated by applications and network hardware.Read more about tbSIEM</t>
        </is>
      </c>
    </row>
    <row r="80488">
      <c r="A80488" t="inlineStr">
        <is>
          <t>IT Security</t>
        </is>
      </c>
      <c r="B80488" t="inlineStr">
        <is>
          <t>PCI Compliance</t>
        </is>
      </c>
      <c r="C80488" t="inlineStr">
        <is>
          <t>https://www.getapp.com/security-software/pci-compliance/os/web-based</t>
        </is>
      </c>
      <c r="D80488" t="inlineStr">
        <is>
          <t>EncryptRIGHT</t>
        </is>
      </c>
      <c r="E80488" t="inlineStr">
        <is>
          <t>https://www.getapp.com/security-software/a/encryptright/</t>
        </is>
      </c>
      <c r="F80488" t="inlineStr">
        <is>
          <t>EncryptRIGHT provides application-level data encryption, tokenization, data masking, key management, role-based data access controls, audit-logging and reporting functionality to pseudonymize, anonymize, and protect sensitive data.Read more about EncryptRIGHT</t>
        </is>
      </c>
    </row>
    <row r="80489">
      <c r="A80489" t="inlineStr">
        <is>
          <t>IT Security</t>
        </is>
      </c>
      <c r="B80489" t="inlineStr">
        <is>
          <t>PCI Compliance</t>
        </is>
      </c>
      <c r="C80489" t="inlineStr">
        <is>
          <t>https://www.getapp.com/security-software/pci-compliance/os/web-based</t>
        </is>
      </c>
      <c r="D80489" t="inlineStr">
        <is>
          <t>FinanSeer</t>
        </is>
      </c>
      <c r="E80489" t="inlineStr">
        <is>
          <t>https://www.getapp.com/security-software/a/finanseer/</t>
        </is>
      </c>
      <c r="F80489" t="inlineStr">
        <is>
          <t>FinanSeer is an AI solution for banking and payments. It is a multichannel software that helps you manage money, fight fraud, maintain compliance and market to customers.Read more about FinanSeer</t>
        </is>
      </c>
    </row>
    <row r="80490">
      <c r="A80490" t="inlineStr">
        <is>
          <t>IT Security</t>
        </is>
      </c>
      <c r="B80490" t="inlineStr">
        <is>
          <t>PCI Compliance</t>
        </is>
      </c>
      <c r="C80490" t="inlineStr">
        <is>
          <t>https://www.getapp.com/security-software/pci-compliance/os/web-based</t>
        </is>
      </c>
      <c r="D80490" t="inlineStr">
        <is>
          <t>Qostodian Recon</t>
        </is>
      </c>
      <c r="E80490" t="inlineStr">
        <is>
          <t>https://www.getapp.com/finance-accounting-software/a/qostodian-1/</t>
        </is>
      </c>
      <c r="F80490" t="inlineStr">
        <is>
          <t>Qostodian Recon restores visibility and accelerates an organization’s ability to find and secure data even in the most remote locations. With Recon’s industry-leading scan times, security teams achieve immediate time to value and get contextualized results.Read more about Qostodian Recon</t>
        </is>
      </c>
    </row>
    <row r="80491">
      <c r="A80491" t="inlineStr">
        <is>
          <t>IT Security</t>
        </is>
      </c>
      <c r="B80491" t="inlineStr">
        <is>
          <t>PCI Compliance</t>
        </is>
      </c>
      <c r="C80491" t="inlineStr">
        <is>
          <t>https://www.getapp.com/security-software/pci-compliance/os/web-based</t>
        </is>
      </c>
      <c r="D80491" t="inlineStr">
        <is>
          <t>Tripwire Enterprise</t>
        </is>
      </c>
      <c r="E80491" t="inlineStr">
        <is>
          <t>https://www.getapp.com/security-software/a/tripwire-enterprise/</t>
        </is>
      </c>
      <c r="F80491" t="inlineStr">
        <is>
          <t>Fortra's Tripwire Enterprise is a leading compliance monitoring solution, using file integrity monitoring (FIM) and security configuration management (SCM). Backed by decades of experience, its advanced use cases are unmatched by other solutions.Read more about Tripwire Enterprise</t>
        </is>
      </c>
    </row>
    <row r="80492">
      <c r="A80492" t="inlineStr">
        <is>
          <t>IT Security</t>
        </is>
      </c>
      <c r="B80492" t="inlineStr">
        <is>
          <t>PCI Compliance</t>
        </is>
      </c>
      <c r="C80492" t="inlineStr">
        <is>
          <t>https://www.getapp.com/security-software/pci-compliance/os/web-based</t>
        </is>
      </c>
      <c r="D80492" t="inlineStr">
        <is>
          <t>Basis Theory</t>
        </is>
      </c>
      <c r="E80492" t="inlineStr">
        <is>
          <t>https://www.getapp.com/security-software/a/basis-theory/</t>
        </is>
      </c>
      <c r="F80492" t="inlineStr">
        <is>
          <t>A compliant and developer-friendly platform to secure, use, and manage the data that matters most to you.Read more about Basis Theory</t>
        </is>
      </c>
    </row>
    <row r="80493">
      <c r="A80493" t="inlineStr">
        <is>
          <t>IT Security</t>
        </is>
      </c>
      <c r="B80493" t="inlineStr">
        <is>
          <t>PCI Compliance</t>
        </is>
      </c>
      <c r="C80493" t="inlineStr">
        <is>
          <t>https://www.getapp.com/security-software/pci-compliance/os/web-based</t>
        </is>
      </c>
      <c r="D80493" t="inlineStr">
        <is>
          <t>Secuvy</t>
        </is>
      </c>
      <c r="E80493" t="inlineStr">
        <is>
          <t>https://www.getapp.com/healthcare-pharmaceuticals-software/a/secuvy/</t>
        </is>
      </c>
      <c r="F80493" t="inlineStr">
        <is>
          <t>Secuvy is the industry leading AI-native data privacy compliance and data protection platform.Read more about Secuvy</t>
        </is>
      </c>
    </row>
    <row r="80494">
      <c r="A80494" t="inlineStr">
        <is>
          <t>IT Security</t>
        </is>
      </c>
      <c r="B80494" t="inlineStr">
        <is>
          <t>PCI Compliance</t>
        </is>
      </c>
      <c r="C80494" t="inlineStr">
        <is>
          <t>https://www.getapp.com/security-software/pci-compliance/os/web-based</t>
        </is>
      </c>
      <c r="D80494" t="inlineStr">
        <is>
          <t>TruOps</t>
        </is>
      </c>
      <c r="E80494" t="inlineStr">
        <is>
          <t>https://www.getapp.com/operations-management-software/a/truops/</t>
        </is>
      </c>
      <c r="F80494" t="inlineStr">
        <is>
          <t>Get holistic insight into your risk environment, improve resiliency, make smarter decisions, and streamline your internal processes.Read more about TruOps</t>
        </is>
      </c>
    </row>
    <row r="80495">
      <c r="A80495" t="inlineStr">
        <is>
          <t>IT Security</t>
        </is>
      </c>
      <c r="B80495" t="inlineStr">
        <is>
          <t>PCI Compliance</t>
        </is>
      </c>
      <c r="C80495" t="inlineStr">
        <is>
          <t>https://www.getapp.com/security-software/pci-compliance/os/web-based</t>
        </is>
      </c>
      <c r="D80495" t="inlineStr">
        <is>
          <t>Socurely</t>
        </is>
      </c>
      <c r="E80495" t="inlineStr">
        <is>
          <t>https://www.getapp.com/security-software/a/socurely/</t>
        </is>
      </c>
      <c r="F80495" t="inlineStr">
        <is>
          <t>Ensure secure payment transactions with Socurely's PCI Compliance solutions. Our expert guidance and innovative strategies align your business seamlessly with PCI standards. Socurely goes beyond compliance, fostering trust and reliability in payment card data handling.Read more about Socurely</t>
        </is>
      </c>
    </row>
    <row r="80496">
      <c r="A80496" t="inlineStr">
        <is>
          <t>IT Security</t>
        </is>
      </c>
      <c r="B80496" t="inlineStr">
        <is>
          <t>PCI Compliance</t>
        </is>
      </c>
      <c r="C80496" t="inlineStr">
        <is>
          <t>https://www.getapp.com/security-software/pci-compliance/os/web-based</t>
        </is>
      </c>
      <c r="D80496" t="inlineStr">
        <is>
          <t>A-LIGN</t>
        </is>
      </c>
      <c r="E80496" t="inlineStr">
        <is>
          <t>https://www.getapp.com/security-software/a/a-lign/</t>
        </is>
      </c>
      <c r="F80496" t="inlineStr">
        <is>
          <t>A-LIGN's award-winning compliance management platform A-SCEND allows teams of all sizes to gain instant visibility into their compliance standing, create policies, and manage evidence, all from one centralized platform.Read more about A-LIGN</t>
        </is>
      </c>
    </row>
    <row r="80497">
      <c r="A80497" t="inlineStr">
        <is>
          <t>IT Security</t>
        </is>
      </c>
      <c r="B80497" t="inlineStr">
        <is>
          <t>PCI Compliance</t>
        </is>
      </c>
      <c r="C80497" t="inlineStr">
        <is>
          <t>https://www.getapp.com/security-software/pci-compliance/os/web-based</t>
        </is>
      </c>
      <c r="D80497" t="inlineStr">
        <is>
          <t>DataStealth</t>
        </is>
      </c>
      <c r="E80497" t="inlineStr">
        <is>
          <t>https://www.getapp.com/finance-accounting-software/a/datastealth/</t>
        </is>
      </c>
      <c r="F80497" t="inlineStr">
        <is>
          <t>DataStealth is a cybersecurity solution that protects sensitive data and documents within your network. The DataStealth technology allows organizations to proactively meet compliance regulations such as PCI v4, HIPAA, GDPR, Bill C-27 and CCPA, while reducing audit scope.Read more about DataStealth</t>
        </is>
      </c>
    </row>
    <row r="80498">
      <c r="A80498" t="inlineStr">
        <is>
          <t>IT Security</t>
        </is>
      </c>
      <c r="B80498" t="inlineStr">
        <is>
          <t>PCI Compliance</t>
        </is>
      </c>
      <c r="C80498" t="inlineStr">
        <is>
          <t>https://www.getapp.com/security-software/pci-compliance/os/web-based</t>
        </is>
      </c>
      <c r="D80498" t="inlineStr">
        <is>
          <t>Domdog</t>
        </is>
      </c>
      <c r="E80498" t="inlineStr">
        <is>
          <t>https://www.getapp.com/security-software/a/domdog/</t>
        </is>
      </c>
      <c r="F80498" t="inlineStr">
        <is>
          <t>Domdog offers a security platform designed to help businesses meet PCI DSS 4.0.1 requirements 6.4.3 and 11.6.1 for payment page protection. The solution features three monitoring modes—JavaScript Agent, Content Security Policy, and Remote Scanner—allowing organizations to implement the appropriate security level for their environment. Domdog provides comprehensive evidence reports that can be exported as PDFs for auditor review.Read more about Domdog</t>
        </is>
      </c>
    </row>
    <row r="80499">
      <c r="A80499" t="inlineStr">
        <is>
          <t>IT Security</t>
        </is>
      </c>
      <c r="B80499" t="inlineStr">
        <is>
          <t>Password Management</t>
        </is>
      </c>
      <c r="C80499" t="inlineStr">
        <is>
          <t>https://www.getapp.com/security-software/password-manager/os/web-based</t>
        </is>
      </c>
      <c r="D80499" t="inlineStr">
        <is>
          <t>ManageEngine Password Manager Pro</t>
        </is>
      </c>
      <c r="E80499" t="inlineStr">
        <is>
          <t>https://www.capterra.com/ppc/clicks/collect/GA/directory/d9468e63-0cf5-4288-878c-a6d200b595c1/destination?country=ID&amp;language=en&amp;specificLocation=serp_oses&amp;sessionStartPage=&amp;categoryId=70cf0da9-a063-4f2e-b57a-d5ad561eb756&amp;listingPosition=1&amp;gaClientId=R0ExLjEuMTM3ODkyODU5Mi4xNzU2NjI3OTg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374e42d-a4d0-4517-86b0-a29671c51d98</t>
        </is>
      </c>
      <c r="F80499" t="inlineStr">
        <is>
          <t>Password Manager Pro is a secure vault for storing and managing shared sensitive information such as passwords, documents and digital identities of enterprises.Read more about ManageEngine Password Manager Pro</t>
        </is>
      </c>
    </row>
    <row r="80500">
      <c r="A80500" t="inlineStr">
        <is>
          <t>IT Security</t>
        </is>
      </c>
      <c r="B80500" t="inlineStr">
        <is>
          <t>Password Management</t>
        </is>
      </c>
      <c r="C80500" t="inlineStr">
        <is>
          <t>https://www.getapp.com/security-software/password-manager/os/web-based</t>
        </is>
      </c>
      <c r="D80500" t="inlineStr">
        <is>
          <t>Rippling</t>
        </is>
      </c>
      <c r="E80500" t="inlineStr">
        <is>
          <t>https://www.getapp.com/hr-employee-management-software/a/rippling/</t>
        </is>
      </c>
      <c r="F80500" t="inlineStr">
        <is>
          <t>Strengthen company security with RPass, Rippling’s hassle-free password management solution.Read more about Rippling</t>
        </is>
      </c>
    </row>
    <row r="80501">
      <c r="A80501" t="inlineStr">
        <is>
          <t>IT Security</t>
        </is>
      </c>
      <c r="B80501" t="inlineStr">
        <is>
          <t>Password Management</t>
        </is>
      </c>
      <c r="C80501" t="inlineStr">
        <is>
          <t>https://www.getapp.com/security-software/password-manager/os/web-based</t>
        </is>
      </c>
      <c r="D80501" t="inlineStr">
        <is>
          <t>LastPass</t>
        </is>
      </c>
      <c r="E80501" t="inlineStr">
        <is>
          <t>https://www.getapp.com/security-software/a/lastpass/</t>
        </is>
      </c>
      <c r="F80501" t="inlineStr">
        <is>
          <t>LastPass provides secure password management. LastPass is the most convenient way for businesses to improve their password hygiene and security, without compromising ease of use and employee productivity.Read more about LastPass</t>
        </is>
      </c>
    </row>
    <row r="80502">
      <c r="A80502" t="inlineStr">
        <is>
          <t>IT Security</t>
        </is>
      </c>
      <c r="B80502" t="inlineStr">
        <is>
          <t>Password Management</t>
        </is>
      </c>
      <c r="C80502" t="inlineStr">
        <is>
          <t>https://www.getapp.com/security-software/password-manager/os/web-based</t>
        </is>
      </c>
      <c r="D80502" t="inlineStr">
        <is>
          <t>1Password</t>
        </is>
      </c>
      <c r="E80502" t="inlineStr">
        <is>
          <t>https://www.getapp.com/security-software/a/1password/</t>
        </is>
      </c>
      <c r="F80502" t="inlineStr">
        <is>
          <t>1Password remembers your passwords for you. All your secrets are secure and always available, safe behind the one password that only you know.Read more about 1Password</t>
        </is>
      </c>
    </row>
    <row r="80503">
      <c r="A80503" t="inlineStr">
        <is>
          <t>IT Security</t>
        </is>
      </c>
      <c r="B80503" t="inlineStr">
        <is>
          <t>Password Management</t>
        </is>
      </c>
      <c r="C80503" t="inlineStr">
        <is>
          <t>https://www.getapp.com/security-software/password-manager/os/web-based</t>
        </is>
      </c>
      <c r="D80503" t="inlineStr">
        <is>
          <t>Okta</t>
        </is>
      </c>
      <c r="E80503" t="inlineStr">
        <is>
          <t>https://www.getapp.com/security-software/a/okta/</t>
        </is>
      </c>
      <c r="F80503" t="inlineStr">
        <is>
          <t>Single Sign-On gives employees, contractors, and business partners secure access to everything they need to do their best work — along with an intuitive login experience.Read more about Okta</t>
        </is>
      </c>
    </row>
    <row r="80504">
      <c r="A80504" t="inlineStr">
        <is>
          <t>IT Security</t>
        </is>
      </c>
      <c r="B80504" t="inlineStr">
        <is>
          <t>Password Management</t>
        </is>
      </c>
      <c r="C80504" t="inlineStr">
        <is>
          <t>https://www.getapp.com/security-software/password-manager/os/web-based</t>
        </is>
      </c>
      <c r="D80504" t="inlineStr">
        <is>
          <t>Duo Security</t>
        </is>
      </c>
      <c r="E80504" t="inlineStr">
        <is>
          <t>https://www.getapp.com/security-software/a/duo-security/</t>
        </is>
      </c>
      <c r="F80504" t="inlineStr">
        <is>
          <t>Cisco Duo is a cloud-based identity security solution that secures access to your critical resources for any user and device, from anywhere. Easy to use and deploy, Duo provides identity-first protection and deep visibility across your identity ecosystem, whether multi-cloud, hybrid, or on-premises.Read more about Duo Security</t>
        </is>
      </c>
    </row>
    <row r="80505">
      <c r="A80505" t="inlineStr">
        <is>
          <t>IT Security</t>
        </is>
      </c>
      <c r="B80505" t="inlineStr">
        <is>
          <t>Password Management</t>
        </is>
      </c>
      <c r="C80505" t="inlineStr">
        <is>
          <t>https://www.getapp.com/security-software/password-manager/os/web-based</t>
        </is>
      </c>
      <c r="D80505" t="inlineStr">
        <is>
          <t>Jamf Pro</t>
        </is>
      </c>
      <c r="E80505" t="inlineStr">
        <is>
          <t>https://www.getapp.com/security-software/a/jamf-pro/</t>
        </is>
      </c>
      <c r="F80505" t="inlineStr">
        <is>
          <t>Jamf Pro is a comprehensive mobile device management tool for IT pros to manage, deploy and secure their Macs, iPads, iPhones and Apple TVs.Read more about Jamf Pro</t>
        </is>
      </c>
    </row>
    <row r="80506">
      <c r="A80506" t="inlineStr">
        <is>
          <t>IT Security</t>
        </is>
      </c>
      <c r="B80506" t="inlineStr">
        <is>
          <t>Password Management</t>
        </is>
      </c>
      <c r="C80506" t="inlineStr">
        <is>
          <t>https://www.getapp.com/security-software/password-manager/os/web-based</t>
        </is>
      </c>
      <c r="D80506" t="inlineStr">
        <is>
          <t>Keeper Security</t>
        </is>
      </c>
      <c r="E80506" t="inlineStr">
        <is>
          <t>https://www.getapp.com/security-software/a/keeper/</t>
        </is>
      </c>
      <c r="F80506" t="inlineStr">
        <is>
          <t>Millions of people &amp; thousands of businesses depend on Keeper's password manager and digital vault to substantially reduce risk of a data breach.Read more about Keeper Security</t>
        </is>
      </c>
    </row>
    <row r="80507">
      <c r="A80507" t="inlineStr">
        <is>
          <t>IT Security</t>
        </is>
      </c>
      <c r="B80507" t="inlineStr">
        <is>
          <t>Password Management</t>
        </is>
      </c>
      <c r="C80507" t="inlineStr">
        <is>
          <t>https://www.getapp.com/security-software/password-manager/os/web-based</t>
        </is>
      </c>
      <c r="D80507" t="inlineStr">
        <is>
          <t>IT Glue</t>
        </is>
      </c>
      <c r="E80507" t="inlineStr">
        <is>
          <t>https://www.getapp.com/it-management-software/a/itglue/</t>
        </is>
      </c>
      <c r="F80507" t="inlineStr">
        <is>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is>
      </c>
    </row>
    <row r="80508">
      <c r="A80508" t="inlineStr">
        <is>
          <t>IT Security</t>
        </is>
      </c>
      <c r="B80508" t="inlineStr">
        <is>
          <t>Password Management</t>
        </is>
      </c>
      <c r="C80508" t="inlineStr">
        <is>
          <t>https://www.getapp.com/security-software/password-manager/os/web-based</t>
        </is>
      </c>
      <c r="D80508" t="inlineStr">
        <is>
          <t>RoboForm</t>
        </is>
      </c>
      <c r="E80508" t="inlineStr">
        <is>
          <t>https://www.getapp.com/security-software/a/roboform/</t>
        </is>
      </c>
      <c r="F80508" t="inlineStr">
        <is>
          <t>RoboForm is a password manager &amp; form filler tool which automatically remembers passwords, logs users into websites, fills long web forms, and moreRead more about RoboForm</t>
        </is>
      </c>
    </row>
    <row r="80509">
      <c r="A80509" t="inlineStr">
        <is>
          <t>IT Security</t>
        </is>
      </c>
      <c r="B80509" t="inlineStr">
        <is>
          <t>Password Management</t>
        </is>
      </c>
      <c r="C80509" t="inlineStr">
        <is>
          <t>https://www.getapp.com/security-software/password-manager/os/web-based</t>
        </is>
      </c>
      <c r="D80509" t="inlineStr">
        <is>
          <t>JumpCloud Directory Platform</t>
        </is>
      </c>
      <c r="E80509" t="inlineStr">
        <is>
          <t>https://www.getapp.com/it-management-software/a/jumpcloud-daas/</t>
        </is>
      </c>
      <c r="F80509" t="inlineStr">
        <is>
          <t>JumpCloud’s extensive support for credential management incorporates the industry’s most trusted approaches for both password and secure shell access to serverRead more about JumpCloud Directory Platform</t>
        </is>
      </c>
    </row>
    <row r="80510">
      <c r="A80510" t="inlineStr">
        <is>
          <t>IT Security</t>
        </is>
      </c>
      <c r="B80510" t="inlineStr">
        <is>
          <t>Password Management</t>
        </is>
      </c>
      <c r="C80510" t="inlineStr">
        <is>
          <t>https://www.getapp.com/security-software/password-manager/os/web-based</t>
        </is>
      </c>
      <c r="D80510" t="inlineStr">
        <is>
          <t>Bitwarden</t>
        </is>
      </c>
      <c r="E80510" t="inlineStr">
        <is>
          <t>https://www.getapp.com/security-software/a/bitwarden/</t>
        </is>
      </c>
      <c r="F80510" t="inlineStr">
        <is>
          <t>Bitwarden is an open source password manager that enables users to securely store and share credentials with end-to-end encryption.Read more about Bitwarden</t>
        </is>
      </c>
    </row>
    <row r="80511">
      <c r="A80511" t="inlineStr">
        <is>
          <t>IT Security</t>
        </is>
      </c>
      <c r="B80511" t="inlineStr">
        <is>
          <t>Password Management</t>
        </is>
      </c>
      <c r="C80511" t="inlineStr">
        <is>
          <t>https://www.getapp.com/security-software/password-manager/os/web-based</t>
        </is>
      </c>
      <c r="D80511" t="inlineStr">
        <is>
          <t>Dashlane for Business</t>
        </is>
      </c>
      <c r="E80511" t="inlineStr">
        <is>
          <t>https://www.getapp.com/security-software/a/dashlane-for-business/</t>
        </is>
      </c>
      <c r="F80511" t="inlineStr">
        <is>
          <t>A password management solution that is as easy to use as it is secure.Read more about Dashlane for Business</t>
        </is>
      </c>
    </row>
    <row r="80512">
      <c r="A80512" t="inlineStr">
        <is>
          <t>IT Security</t>
        </is>
      </c>
      <c r="B80512" t="inlineStr">
        <is>
          <t>Password Management</t>
        </is>
      </c>
      <c r="C80512" t="inlineStr">
        <is>
          <t>https://www.getapp.com/security-software/password-manager/os/web-based</t>
        </is>
      </c>
      <c r="D80512" t="inlineStr">
        <is>
          <t>LogMeOnce</t>
        </is>
      </c>
      <c r="E80512" t="inlineStr">
        <is>
          <t>https://www.getapp.com/security-software/a/logmeonce/</t>
        </is>
      </c>
      <c r="F80512" t="inlineStr">
        <is>
          <t>LogMeOnce is a cloud-based password and identity management solution that helps businesses of all sizes manage login credentials, provide secure access to documents, applications and services via a unified portal. The platform allows organizations to protect user accounts against hack attempts and identity theft by scanning the dark web for stolen passwords.Read more about LogMeOnce</t>
        </is>
      </c>
    </row>
    <row r="80513">
      <c r="A80513" t="inlineStr">
        <is>
          <t>IT Security</t>
        </is>
      </c>
      <c r="B80513" t="inlineStr">
        <is>
          <t>Password Management</t>
        </is>
      </c>
      <c r="C80513" t="inlineStr">
        <is>
          <t>https://www.getapp.com/security-software/password-manager/os/web-based</t>
        </is>
      </c>
      <c r="D80513" t="inlineStr">
        <is>
          <t>WatchGuard AuthPoint</t>
        </is>
      </c>
      <c r="E80513" t="inlineStr">
        <is>
          <t>https://www.getapp.com/all-software/a/watchguard-authpoint/</t>
        </is>
      </c>
      <c r="F80513" t="inlineStr">
        <is>
          <t>AuthPoint Identity Security is a comprehensive security solution for businesses. With key products like multi-factor authentication, corporate password management, and credential monitoring, AuthPoint is the best way to protect your company's assets and information from credential attacks.Read more about WatchGuard AuthPoint</t>
        </is>
      </c>
    </row>
    <row r="80514">
      <c r="A80514" t="inlineStr">
        <is>
          <t>IT Security</t>
        </is>
      </c>
      <c r="B80514" t="inlineStr">
        <is>
          <t>Password Management</t>
        </is>
      </c>
      <c r="C80514" t="inlineStr">
        <is>
          <t>https://www.getapp.com/security-software/password-manager/os/web-based</t>
        </is>
      </c>
      <c r="D80514" t="inlineStr">
        <is>
          <t>TeamPassword</t>
        </is>
      </c>
      <c r="E80514" t="inlineStr">
        <is>
          <t>https://www.getapp.com/security-software/a/teampassword/</t>
        </is>
      </c>
      <c r="F80514" t="inlineStr">
        <is>
          <t>TeamPassword enables teams of all sizes to share and manage passwords to apps, services and tools, with a mobile-friendly web app &amp; browser extension included.Read more about TeamPassword</t>
        </is>
      </c>
    </row>
    <row r="80515">
      <c r="A80515" t="inlineStr">
        <is>
          <t>IT Security</t>
        </is>
      </c>
      <c r="B80515" t="inlineStr">
        <is>
          <t>Password Management</t>
        </is>
      </c>
      <c r="C80515" t="inlineStr">
        <is>
          <t>https://www.getapp.com/security-software/password-manager/os/web-based</t>
        </is>
      </c>
      <c r="D80515" t="inlineStr">
        <is>
          <t>OneLogin</t>
        </is>
      </c>
      <c r="E80515" t="inlineStr">
        <is>
          <t>https://www.getapp.com/security-software/a/onelogin/</t>
        </is>
      </c>
      <c r="F80515" t="inlineStr">
        <is>
          <t>OneLogin’s cloud based identity management platform provides secure single sign-on, multi-factor authentication and directory integration with AD, LDAP.In addition to the above features, Gartner has recently named OneLogin a Leader in the 2020 Magic Quadrant for Access Management.Read more about OneLogin</t>
        </is>
      </c>
    </row>
    <row r="80516">
      <c r="A80516" t="inlineStr">
        <is>
          <t>IT Security</t>
        </is>
      </c>
      <c r="B80516" t="inlineStr">
        <is>
          <t>Password Management</t>
        </is>
      </c>
      <c r="C80516" t="inlineStr">
        <is>
          <t>https://www.getapp.com/security-software/password-manager/os/web-based</t>
        </is>
      </c>
      <c r="D80516" t="inlineStr">
        <is>
          <t>Passwork</t>
        </is>
      </c>
      <c r="E80516" t="inlineStr">
        <is>
          <t>https://www.getapp.com/security-software/a/passwork/</t>
        </is>
      </c>
      <c r="F80516" t="inlineStr">
        <is>
          <t>Passwork is a self-hosted password management solution targeting professionals, IT personnel and companies, providing structured, folder-based password storage suitable for enterprises and businesses of all sizes.Read more about Passwork</t>
        </is>
      </c>
    </row>
    <row r="80517">
      <c r="A80517" t="inlineStr">
        <is>
          <t>IT Security</t>
        </is>
      </c>
      <c r="B80517" t="inlineStr">
        <is>
          <t>Password Management</t>
        </is>
      </c>
      <c r="C80517" t="inlineStr">
        <is>
          <t>https://www.getapp.com/security-software/password-manager/os/web-based</t>
        </is>
      </c>
      <c r="D80517" t="inlineStr">
        <is>
          <t>Twilio User Authentication &amp; Identity</t>
        </is>
      </c>
      <c r="E80517" t="inlineStr">
        <is>
          <t>https://www.getapp.com/security-software/a/authy/</t>
        </is>
      </c>
      <c r="F80517" t="inlineStr">
        <is>
          <t>Twilio User Authentication &amp; Identity offers digital identity verification and intelligence tools to build mutual trust between business and consumer.Read more about Twilio User Authentication &amp; Identity</t>
        </is>
      </c>
    </row>
    <row r="80518">
      <c r="A80518" t="inlineStr">
        <is>
          <t>IT Security</t>
        </is>
      </c>
      <c r="B80518" t="inlineStr">
        <is>
          <t>Password Management</t>
        </is>
      </c>
      <c r="C80518" t="inlineStr">
        <is>
          <t>https://www.getapp.com/security-software/password-manager/os/web-based</t>
        </is>
      </c>
      <c r="D80518" t="inlineStr">
        <is>
          <t>Conecta Suite</t>
        </is>
      </c>
      <c r="E80518" t="inlineStr">
        <is>
          <t>https://www.getapp.com/it-communications-software/a/conecta-suite/</t>
        </is>
      </c>
      <c r="F80518" t="inlineStr">
        <is>
          <t>Boost productivity and protect your data with easy user management in both Google Workspace and Microsoft 365.Read more about Conecta Suite</t>
        </is>
      </c>
    </row>
    <row r="80519">
      <c r="A80519" t="inlineStr">
        <is>
          <t>IT Security</t>
        </is>
      </c>
      <c r="B80519" t="inlineStr">
        <is>
          <t>Password Management</t>
        </is>
      </c>
      <c r="C80519" t="inlineStr">
        <is>
          <t>https://www.getapp.com/security-software/password-manager/os/web-based</t>
        </is>
      </c>
      <c r="D80519" t="inlineStr">
        <is>
          <t>Passportal</t>
        </is>
      </c>
      <c r="E80519" t="inlineStr">
        <is>
          <t>https://www.getapp.com/security-software/a/solarwinds-passportal/</t>
        </is>
      </c>
      <c r="F80519" t="inlineStr">
        <is>
          <t>N-able Passportal + Documentation Manager is a cloud-based password protection solution designed for managed service providers (MSPs), which offers password change automation, credential injection, auditing, reporting, and privileged client documentation capabilitiesRead more about Passportal</t>
        </is>
      </c>
    </row>
    <row r="80520">
      <c r="A80520" t="inlineStr">
        <is>
          <t>IT Security</t>
        </is>
      </c>
      <c r="B80520" t="inlineStr">
        <is>
          <t>Password Management</t>
        </is>
      </c>
      <c r="C80520" t="inlineStr">
        <is>
          <t>https://www.getapp.com/security-software/password-manager/os/web-based</t>
        </is>
      </c>
      <c r="D80520" t="inlineStr">
        <is>
          <t>EssentialPIM</t>
        </is>
      </c>
      <c r="E80520" t="inlineStr">
        <is>
          <t>https://www.getapp.com/security-software/a/essentialpim/</t>
        </is>
      </c>
      <c r="F80520" t="inlineStr">
        <is>
          <t>EssentialPIM is a cloud-based personal information management software designed to help small to midsize businesses view, store, and manage all personal and important information in a secure and centralized database. The platform enables organizations to update, edit, and organize appointments, notes, contacts, passwords, tasks, and emails across multiple applications and devices via a unified portal.Read more about EssentialPIM</t>
        </is>
      </c>
    </row>
    <row r="80521">
      <c r="A80521" t="inlineStr">
        <is>
          <t>IT Security</t>
        </is>
      </c>
      <c r="B80521" t="inlineStr">
        <is>
          <t>Password Management</t>
        </is>
      </c>
      <c r="C80521" t="inlineStr">
        <is>
          <t>https://www.getapp.com/security-software/password-manager/os/web-based</t>
        </is>
      </c>
      <c r="D80521" t="inlineStr">
        <is>
          <t>Avatier Identity Anywhere</t>
        </is>
      </c>
      <c r="E80521" t="inlineStr">
        <is>
          <t>https://www.getapp.com/security-software/a/avatier-identity-anywhere/</t>
        </is>
      </c>
      <c r="F80521" t="inlineStr">
        <is>
          <t>Your workforce and service desk need self-service password reset and synchronization from anywhere using the web, mobile, phone, Slack, Chrome Ext, Teams/Outlook and even chatbot.  Our Windows credential provider is perfect for remote workforce not on VPN.   Learn More: https://bit.ly/Avatier-CPRead more about Avatier Identity Anywhere</t>
        </is>
      </c>
    </row>
    <row r="80522">
      <c r="A80522" t="inlineStr">
        <is>
          <t>IT Security</t>
        </is>
      </c>
      <c r="B80522" t="inlineStr">
        <is>
          <t>Password Management</t>
        </is>
      </c>
      <c r="C80522" t="inlineStr">
        <is>
          <t>https://www.getapp.com/security-software/password-manager/os/web-based</t>
        </is>
      </c>
      <c r="D80522" t="inlineStr">
        <is>
          <t>ManageEngine ADSelfService Plus</t>
        </is>
      </c>
      <c r="E80522" t="inlineStr">
        <is>
          <t>https://www.getapp.com/it-management-software/a/adselfservice-plus/</t>
        </is>
      </c>
      <c r="F80522" t="inlineStr">
        <is>
          <t>ManageEngine ADSelfService Plus is a secure, web-based, end-user password reset management program.Read more about ManageEngine ADSelfService Plus</t>
        </is>
      </c>
    </row>
    <row r="80523">
      <c r="A80523" t="inlineStr">
        <is>
          <t>IT Security</t>
        </is>
      </c>
      <c r="B80523" t="inlineStr">
        <is>
          <t>Password Management</t>
        </is>
      </c>
      <c r="C80523" t="inlineStr">
        <is>
          <t>https://www.getapp.com/security-software/password-manager/os/web-based</t>
        </is>
      </c>
      <c r="D80523" t="inlineStr">
        <is>
          <t>GateKeeper Enterprise</t>
        </is>
      </c>
      <c r="E80523" t="inlineStr">
        <is>
          <t>https://www.getapp.com/security-software/a/gatekeeper-enterprise/</t>
        </is>
      </c>
      <c r="F80523" t="inlineStr">
        <is>
          <t>GateKeeper Enterprise is an access management software which helps businesses in healthcare, manufacturing, and other industries handle proximity-based authentication for PCs and websites. It enables organizations to automatically lock employees’ unattended devices and securely store passwords.Read more about GateKeeper Enterprise</t>
        </is>
      </c>
    </row>
    <row r="80524">
      <c r="A80524" t="inlineStr">
        <is>
          <t>IT Security</t>
        </is>
      </c>
      <c r="B80524" t="inlineStr">
        <is>
          <t>Password Management</t>
        </is>
      </c>
      <c r="C80524" t="inlineStr">
        <is>
          <t>https://www.getapp.com/security-software/password-manager/os/web-based</t>
        </is>
      </c>
      <c r="D80524" t="inlineStr">
        <is>
          <t>Passbolt</t>
        </is>
      </c>
      <c r="E80524" t="inlineStr">
        <is>
          <t>https://www.getapp.com/security-software/a/passbolt/</t>
        </is>
      </c>
      <c r="F80524" t="inlineStr">
        <is>
          <t>Passbolt: Mission critical password management that scales with your organization.Passbolt is an open source password collaboration manager designed for tech teams first. It allows them to share passwords instantly, securely and granularly while keeping full audit capabilities.Read more about Passbolt</t>
        </is>
      </c>
    </row>
    <row r="80525">
      <c r="A80525" t="inlineStr">
        <is>
          <t>IT Security</t>
        </is>
      </c>
      <c r="B80525" t="inlineStr">
        <is>
          <t>Password Management</t>
        </is>
      </c>
      <c r="C80525" t="inlineStr">
        <is>
          <t>https://www.getapp.com/security-software/password-manager/os/web-based</t>
        </is>
      </c>
      <c r="D80525" t="inlineStr">
        <is>
          <t>Zoho Vault</t>
        </is>
      </c>
      <c r="E80525" t="inlineStr">
        <is>
          <t>https://www.getapp.com/security-software/a/zoho-vault/</t>
        </is>
      </c>
      <c r="F80525" t="inlineStr">
        <is>
          <t>Secure cloud-based password management, organization, and sharing in the cloud with 256-bit encryption, user access control, and activity trackingRead more about Zoho Vault</t>
        </is>
      </c>
    </row>
    <row r="80526">
      <c r="A80526" t="inlineStr">
        <is>
          <t>IT Security</t>
        </is>
      </c>
      <c r="B80526" t="inlineStr">
        <is>
          <t>Password Management</t>
        </is>
      </c>
      <c r="C80526" t="inlineStr">
        <is>
          <t>https://www.getapp.com/security-software/password-manager/os/web-based</t>
        </is>
      </c>
      <c r="D80526" t="inlineStr">
        <is>
          <t>AxCrypt</t>
        </is>
      </c>
      <c r="E80526" t="inlineStr">
        <is>
          <t>https://www.getapp.com/security-software/a/axcrypt/</t>
        </is>
      </c>
      <c r="F80526" t="inlineStr">
        <is>
          <t>AxCrypt is a file encryption software that provides secure data storage and sharing. AxCrypt is designed to be user-friendly while maintaining a high level of encryption for sensitive information.Read more about AxCrypt</t>
        </is>
      </c>
    </row>
    <row r="80527">
      <c r="A80527" t="inlineStr">
        <is>
          <t>IT Security</t>
        </is>
      </c>
      <c r="B80527" t="inlineStr">
        <is>
          <t>Password Management</t>
        </is>
      </c>
      <c r="C80527" t="inlineStr">
        <is>
          <t>https://www.getapp.com/security-software/password-manager/os/web-based</t>
        </is>
      </c>
      <c r="D80527" t="inlineStr">
        <is>
          <t>Jamf Connect</t>
        </is>
      </c>
      <c r="E80527" t="inlineStr">
        <is>
          <t>https://www.getapp.com/security-software/a/jamf-connect/</t>
        </is>
      </c>
      <c r="F80527" t="inlineStr">
        <is>
          <t>50% of all IT help desk tickets are password resets. That’s why Jamf Connect keeps account credentials in sync between the Mac and cloud-identity provider ensuring employees stay on task instead of making trips to IT.Read more about Jamf Connect</t>
        </is>
      </c>
    </row>
    <row r="80528">
      <c r="A80528" t="inlineStr">
        <is>
          <t>IT Security</t>
        </is>
      </c>
      <c r="B80528" t="inlineStr">
        <is>
          <t>Password Management</t>
        </is>
      </c>
      <c r="C80528" t="inlineStr">
        <is>
          <t>https://www.getapp.com/security-software/password-manager/os/web-based</t>
        </is>
      </c>
      <c r="D80528" t="inlineStr">
        <is>
          <t>PortalGuard</t>
        </is>
      </c>
      <c r="E80528" t="inlineStr">
        <is>
          <t>https://www.getapp.com/security-software/a/portalguard/</t>
        </is>
      </c>
      <c r="F80528" t="inlineStr">
        <is>
          <t>PortalGuard is a hybrid cloud solution for adding secured, compliant portal-based authentication with Single Sign-On and Self Service Password Reset support.Read more about PortalGuard</t>
        </is>
      </c>
    </row>
    <row r="80529">
      <c r="A80529" t="inlineStr">
        <is>
          <t>IT Security</t>
        </is>
      </c>
      <c r="B80529" t="inlineStr">
        <is>
          <t>Password Management</t>
        </is>
      </c>
      <c r="C80529" t="inlineStr">
        <is>
          <t>https://www.getapp.com/security-software/password-manager/os/web-based</t>
        </is>
      </c>
      <c r="D80529" t="inlineStr">
        <is>
          <t>NordPass Business</t>
        </is>
      </c>
      <c r="E80529" t="inlineStr">
        <is>
          <t>https://www.getapp.com/security-software/a/nordpass/</t>
        </is>
      </c>
      <c r="F80529" t="inlineStr">
        <is>
          <t>Elevate organizational security using NordPass Business — a secure and easy-to-use password manager packed with a variety of advanced security features such as ToTP authenticator, breach monitoring, multi-factor authentication, company-wide settings, single sign-on options, and more.Read more about NordPass Business</t>
        </is>
      </c>
    </row>
    <row r="80530">
      <c r="A80530" t="inlineStr">
        <is>
          <t>IT Security</t>
        </is>
      </c>
      <c r="B80530" t="inlineStr">
        <is>
          <t>Password Management</t>
        </is>
      </c>
      <c r="C80530" t="inlineStr">
        <is>
          <t>https://www.getapp.com/security-software/password-manager/os/web-based</t>
        </is>
      </c>
      <c r="D80530" t="inlineStr">
        <is>
          <t>TeamsID</t>
        </is>
      </c>
      <c r="E80530" t="inlineStr">
        <is>
          <t>https://www.getapp.com/security-software/a/teamsid/</t>
        </is>
      </c>
      <c r="F80530" t="inlineStr">
        <is>
          <t>TeamsID is a cloud-based password manager which synchronizes records, automates backups, and also offers native apps for iOS, Android, Windows, Mac, and ChromeRead more about TeamsID</t>
        </is>
      </c>
    </row>
    <row r="80531">
      <c r="A80531" t="inlineStr">
        <is>
          <t>IT Security</t>
        </is>
      </c>
      <c r="B80531" t="inlineStr">
        <is>
          <t>Password Management</t>
        </is>
      </c>
      <c r="C80531" t="inlineStr">
        <is>
          <t>https://www.getapp.com/security-software/password-manager/os/web-based</t>
        </is>
      </c>
      <c r="D80531" t="inlineStr">
        <is>
          <t>Secret Server Password Manager</t>
        </is>
      </c>
      <c r="E80531" t="inlineStr">
        <is>
          <t>https://www.getapp.com/security-software/a/secret-server-password-manager/</t>
        </is>
      </c>
      <c r="F80531" t="inlineStr">
        <is>
          <t>Secret Server Password Manager is a privileged access and passwords management platform designed to help IT admins and IT security professionals manage administrative processes and monitor all password management-related operations across the organization.Read more about Secret Server Password Manager</t>
        </is>
      </c>
    </row>
    <row r="80532">
      <c r="A80532" t="inlineStr">
        <is>
          <t>IT Security</t>
        </is>
      </c>
      <c r="B80532" t="inlineStr">
        <is>
          <t>Password Management</t>
        </is>
      </c>
      <c r="C80532" t="inlineStr">
        <is>
          <t>https://www.getapp.com/security-software/password-manager/os/web-based</t>
        </is>
      </c>
      <c r="D80532" t="inlineStr">
        <is>
          <t>VaultOne</t>
        </is>
      </c>
      <c r="E80532" t="inlineStr">
        <is>
          <t>https://www.getapp.com/security-software/a/vaultone/</t>
        </is>
      </c>
      <c r="F80532" t="inlineStr">
        <is>
          <t>VaultOne is an identity and access management software designed to help businesses secure users' credentials and control access permissions to infrastructures, websites, servers, databases, and applications from a centralized platform.Read more about VaultOne</t>
        </is>
      </c>
    </row>
    <row r="80533">
      <c r="A80533" t="inlineStr">
        <is>
          <t>IT Security</t>
        </is>
      </c>
      <c r="B80533" t="inlineStr">
        <is>
          <t>Password Management</t>
        </is>
      </c>
      <c r="C80533" t="inlineStr">
        <is>
          <t>https://www.getapp.com/security-software/password-manager/os/web-based</t>
        </is>
      </c>
      <c r="D80533" t="inlineStr">
        <is>
          <t>Bitium</t>
        </is>
      </c>
      <c r="E80533" t="inlineStr">
        <is>
          <t>https://www.getapp.com/it-management-software/a/bitium/</t>
        </is>
      </c>
      <c r="F80533" t="inlineStr">
        <is>
          <t>Bitium is a cloud-based identity platform that includes single sign-on, password management, and analytics for companies of all sizes. It provides the ability to manage access to various web-based applications including Salesforce, Google Apps for Work, Office 365, and Slack.Read more about Bitium</t>
        </is>
      </c>
    </row>
    <row r="80534">
      <c r="A80534" t="inlineStr">
        <is>
          <t>IT Security</t>
        </is>
      </c>
      <c r="B80534" t="inlineStr">
        <is>
          <t>Password Management</t>
        </is>
      </c>
      <c r="C80534" t="inlineStr">
        <is>
          <t>https://www.getapp.com/security-software/password-manager/os/web-based</t>
        </is>
      </c>
      <c r="D80534" t="inlineStr">
        <is>
          <t>CyberArk Privileged Access Management Solutions</t>
        </is>
      </c>
      <c r="E80534" t="inlineStr">
        <is>
          <t>https://www.getapp.com/security-software/a/cyberark-privileged-account-security/</t>
        </is>
      </c>
      <c r="F80534" t="inlineStr">
        <is>
          <t>CyberArk Privileged Account Security helps control access to administrative &amp; privileged accounts to reduce information leaks &amp; risk by automating policiesRead more about CyberArk Privileged Access Management Solutions</t>
        </is>
      </c>
    </row>
    <row r="80535">
      <c r="A80535" t="inlineStr">
        <is>
          <t>IT Security</t>
        </is>
      </c>
      <c r="B80535" t="inlineStr">
        <is>
          <t>Password Management</t>
        </is>
      </c>
      <c r="C80535" t="inlineStr">
        <is>
          <t>https://www.getapp.com/security-software/password-manager/os/web-based</t>
        </is>
      </c>
      <c r="D80535" t="inlineStr">
        <is>
          <t>FastPass SSPR</t>
        </is>
      </c>
      <c r="E80535" t="inlineStr">
        <is>
          <t>https://www.getapp.com/all-software/a/fastpass/</t>
        </is>
      </c>
      <c r="F80535" t="inlineStr">
        <is>
          <t>FastPass offers a software suite for large enterprises and MSPs, featuring Self-Service Password Reset (FastPass SSPR) and Identity Verification Manager (FastPass IVM). It enhances password security, reduces IT helpdesk load, and secures user identities.Read more about FastPass SSPR</t>
        </is>
      </c>
    </row>
    <row r="80536">
      <c r="A80536" t="inlineStr">
        <is>
          <t>IT Security</t>
        </is>
      </c>
      <c r="B80536" t="inlineStr">
        <is>
          <t>Password Management</t>
        </is>
      </c>
      <c r="C80536" t="inlineStr">
        <is>
          <t>https://www.getapp.com/security-software/password-manager/os/web-based</t>
        </is>
      </c>
      <c r="D80536" t="inlineStr">
        <is>
          <t>Beyond Identity</t>
        </is>
      </c>
      <c r="E80536" t="inlineStr">
        <is>
          <t>https://www.getapp.com/security-software/a/beyond-identity/</t>
        </is>
      </c>
      <c r="F80536" t="inlineStr">
        <is>
          <t>Eliminate passwords completely for a more secure and frictionless login experience.Read more about Beyond Identity</t>
        </is>
      </c>
    </row>
    <row r="80537">
      <c r="A80537" t="inlineStr">
        <is>
          <t>IT Security</t>
        </is>
      </c>
      <c r="B80537" t="inlineStr">
        <is>
          <t>Password Management</t>
        </is>
      </c>
      <c r="C80537" t="inlineStr">
        <is>
          <t>https://www.getapp.com/security-software/password-manager/os/web-based</t>
        </is>
      </c>
      <c r="D80537" t="inlineStr">
        <is>
          <t>SSRPM</t>
        </is>
      </c>
      <c r="E80537" t="inlineStr">
        <is>
          <t>https://www.getapp.com/security-software/a/ssrpm/</t>
        </is>
      </c>
      <c r="F80537" t="inlineStr">
        <is>
          <t>SSRPM is a self-service password reset software designed to help businesses in education, healthcare, and other industries allow users to reset credentials by answering specific security questions. Its account claiming module lets organizations secure handover processes for accounts and credentials using a unique claim ID.Read more about SSRPM</t>
        </is>
      </c>
    </row>
    <row r="80538">
      <c r="A80538" t="inlineStr">
        <is>
          <t>IT Security</t>
        </is>
      </c>
      <c r="B80538" t="inlineStr">
        <is>
          <t>Password Management</t>
        </is>
      </c>
      <c r="C80538" t="inlineStr">
        <is>
          <t>https://www.getapp.com/security-software/password-manager/os/web-based</t>
        </is>
      </c>
      <c r="D80538" t="inlineStr">
        <is>
          <t>QGuard</t>
        </is>
      </c>
      <c r="E80538" t="inlineStr">
        <is>
          <t>https://www.getapp.com/security-software/a/quickpass/</t>
        </is>
      </c>
      <c r="F80538" t="inlineStr">
        <is>
          <t>CyberQP helps IT teams secure and manage privileged accounts with discovery, credential vaulting, passwordless authentication, Just-in-Time access, and integrations with IT Glue, Hudu, AD, Microsoft 365, Entra ID, and Windows.Read more about QGuard</t>
        </is>
      </c>
    </row>
    <row r="80539">
      <c r="A80539" t="inlineStr">
        <is>
          <t>IT Security</t>
        </is>
      </c>
      <c r="B80539" t="inlineStr">
        <is>
          <t>Password Management</t>
        </is>
      </c>
      <c r="C80539" t="inlineStr">
        <is>
          <t>https://www.getapp.com/security-software/password-manager/os/web-based</t>
        </is>
      </c>
      <c r="D80539" t="inlineStr">
        <is>
          <t>Locker Password Manager</t>
        </is>
      </c>
      <c r="E80539" t="inlineStr">
        <is>
          <t>https://www.getapp.com/security-software/a/locker-password-manager/</t>
        </is>
      </c>
      <c r="F80539" t="inlineStr">
        <is>
          <t>Locker is a password management solution designed to store and manage all login credentials in a single private and secure vault, built with transparency and privacy in mind.Read more about Locker Password Manager</t>
        </is>
      </c>
    </row>
    <row r="80540">
      <c r="A80540" t="inlineStr">
        <is>
          <t>IT Security</t>
        </is>
      </c>
      <c r="B80540" t="inlineStr">
        <is>
          <t>Password Management</t>
        </is>
      </c>
      <c r="C80540" t="inlineStr">
        <is>
          <t>https://www.getapp.com/security-software/password-manager/os/web-based</t>
        </is>
      </c>
      <c r="D80540" t="inlineStr">
        <is>
          <t>Specops uReset</t>
        </is>
      </c>
      <c r="E80540" t="inlineStr">
        <is>
          <t>https://www.getapp.com/security-software/a/specops-ureset/</t>
        </is>
      </c>
      <c r="F80540" t="inlineStr">
        <is>
          <t>Our enterprise self-service password reset solution allows users to securely reset their Active Directory passwords themselves. The product can be used for the purpose of updating local cached credentials, even when they are off VPN. This can be done by initiating the reset process right from the Windows logon screen on their workstations. With security features like multi-factor authentication and geo-blocking, Specops uReset is a perfect fit for organizations that take security very seriously.Read more about Specops uReset</t>
        </is>
      </c>
    </row>
    <row r="80541">
      <c r="A80541" t="inlineStr">
        <is>
          <t>IT Security</t>
        </is>
      </c>
      <c r="B80541" t="inlineStr">
        <is>
          <t>Password Management</t>
        </is>
      </c>
      <c r="C80541" t="inlineStr">
        <is>
          <t>https://www.getapp.com/security-software/password-manager/os/web-based</t>
        </is>
      </c>
      <c r="D80541" t="inlineStr">
        <is>
          <t>Hypervault</t>
        </is>
      </c>
      <c r="E80541" t="inlineStr">
        <is>
          <t>https://www.getapp.com/security-software/a/hypervault/</t>
        </is>
      </c>
      <c r="F80541" t="inlineStr">
        <is>
          <t>Hypervault is a cloud-based password management software designed to help businesses securely store passwords and other confidential data, such as credentials, keys or licenses, in a centralized vault. Supervisors can sort data in specific folders, subfolders, or workspaces and organize them based on custom tags.Read more about Hypervault</t>
        </is>
      </c>
    </row>
    <row r="80542">
      <c r="A80542" t="inlineStr">
        <is>
          <t>IT Security</t>
        </is>
      </c>
      <c r="B80542" t="inlineStr">
        <is>
          <t>Password Management</t>
        </is>
      </c>
      <c r="C80542" t="inlineStr">
        <is>
          <t>https://www.getapp.com/security-software/password-manager/os/web-based</t>
        </is>
      </c>
      <c r="D80542" t="inlineStr">
        <is>
          <t>Passpack</t>
        </is>
      </c>
      <c r="E80542" t="inlineStr">
        <is>
          <t>https://www.getapp.com/security-software/a/passpack/</t>
        </is>
      </c>
      <c r="F80542" t="inlineStr">
        <is>
          <t>Secure and efficient management of access to applications and data by teams and roles for all businesses.Read more about Passpack</t>
        </is>
      </c>
    </row>
    <row r="80543">
      <c r="A80543" t="inlineStr">
        <is>
          <t>IT Security</t>
        </is>
      </c>
      <c r="B80543" t="inlineStr">
        <is>
          <t>Password Management</t>
        </is>
      </c>
      <c r="C80543" t="inlineStr">
        <is>
          <t>https://www.getapp.com/security-software/password-manager/os/web-based</t>
        </is>
      </c>
      <c r="D80543" t="inlineStr">
        <is>
          <t>Passly</t>
        </is>
      </c>
      <c r="E80543" t="inlineStr">
        <is>
          <t>https://www.getapp.com/security-software/a/passly/</t>
        </is>
      </c>
      <c r="F80543" t="inlineStr">
        <is>
          <t>Passly is an identity and access management software designed to help businesses of all sizes handle employee access to corporate resources. It allows IT teams to capture and store passwords for personal or shared accounts, applications, and websites in a centralized repository.Read more about Passly</t>
        </is>
      </c>
    </row>
    <row r="80544">
      <c r="A80544" t="inlineStr">
        <is>
          <t>IT Security</t>
        </is>
      </c>
      <c r="B80544" t="inlineStr">
        <is>
          <t>Password Management</t>
        </is>
      </c>
      <c r="C80544" t="inlineStr">
        <is>
          <t>https://www.getapp.com/security-software/password-manager/os/web-based</t>
        </is>
      </c>
      <c r="D80544" t="inlineStr">
        <is>
          <t>Proton Pass</t>
        </is>
      </c>
      <c r="E80544" t="inlineStr">
        <is>
          <t>https://www.getapp.com/security-software/a/proton-pass/</t>
        </is>
      </c>
      <c r="F80544" t="inlineStr">
        <is>
          <t>Proton Pass is an open-source password manager that employs end-to-end encryption technology to secure users' credentials and sensitive information. The platform utilizes zero-knowledge encryption protocols, ensuring that stored data remains accessible only to the authorized user.Read more about Proton Pass</t>
        </is>
      </c>
    </row>
    <row r="80545">
      <c r="A80545" t="inlineStr">
        <is>
          <t>IT Security</t>
        </is>
      </c>
      <c r="B80545" t="inlineStr">
        <is>
          <t>Password Management</t>
        </is>
      </c>
      <c r="C80545" t="inlineStr">
        <is>
          <t>https://www.getapp.com/security-software/password-manager/os/web-based</t>
        </is>
      </c>
      <c r="D80545" t="inlineStr">
        <is>
          <t>heylogin</t>
        </is>
      </c>
      <c r="E80545" t="inlineStr">
        <is>
          <t>https://www.getapp.com/security-software/a/heylogin/</t>
        </is>
      </c>
      <c r="F80545" t="inlineStr">
        <is>
          <t>The easiest password manager you've ever used. Using a smartphone instead of a master password makes heylogin 2-factor secure by design. Just one swipe and you're logged in to any website.Read more about heylogin</t>
        </is>
      </c>
    </row>
    <row r="80546">
      <c r="A80546" t="inlineStr">
        <is>
          <t>IT Security</t>
        </is>
      </c>
      <c r="B80546" t="inlineStr">
        <is>
          <t>Password Management</t>
        </is>
      </c>
      <c r="C80546" t="inlineStr">
        <is>
          <t>https://www.getapp.com/security-software/password-manager/os/web-based</t>
        </is>
      </c>
      <c r="D80546" t="inlineStr">
        <is>
          <t>ManageEngine AD360</t>
        </is>
      </c>
      <c r="E80546" t="inlineStr">
        <is>
          <t>https://www.getapp.com/security-software/a/manageengine-ad360/</t>
        </is>
      </c>
      <c r="F80546"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80547">
      <c r="A80547" t="inlineStr">
        <is>
          <t>IT Security</t>
        </is>
      </c>
      <c r="B80547" t="inlineStr">
        <is>
          <t>Password Management</t>
        </is>
      </c>
      <c r="C80547" t="inlineStr">
        <is>
          <t>https://www.getapp.com/security-software/password-manager/os/web-based</t>
        </is>
      </c>
      <c r="D80547" t="inlineStr">
        <is>
          <t>Devolutions Hub</t>
        </is>
      </c>
      <c r="E80547" t="inlineStr">
        <is>
          <t>https://www.getapp.com/security-software/a/devolutions-password-hub/</t>
        </is>
      </c>
      <c r="F80547" t="inlineStr">
        <is>
          <t>Devolutions Hub is a cloud-based password management and security solution, which assists IT teams with password management and access control. Key features include data security, two-factor authentication, user management, activity logs, policy management, reporting, and network security.Read more about Devolutions Hub</t>
        </is>
      </c>
    </row>
    <row r="80548">
      <c r="A80548" t="inlineStr">
        <is>
          <t>IT Security</t>
        </is>
      </c>
      <c r="B80548" t="inlineStr">
        <is>
          <t>Password Management</t>
        </is>
      </c>
      <c r="C80548" t="inlineStr">
        <is>
          <t>https://www.getapp.com/security-software/password-manager/os/web-based</t>
        </is>
      </c>
      <c r="D80548" t="inlineStr">
        <is>
          <t>MindYourPass</t>
        </is>
      </c>
      <c r="E80548" t="inlineStr">
        <is>
          <t>https://www.getapp.com/security-software/a/mindyourpass/</t>
        </is>
      </c>
      <c r="F80548" t="inlineStr">
        <is>
          <t>MindYourPass is a Dutch cybersecurity firm with a password manager solution that makes passwords privacy-friendly. It generates strong passwords following the guidelines of the website involved.Read more about MindYourPass</t>
        </is>
      </c>
    </row>
    <row r="80549">
      <c r="A80549" t="inlineStr">
        <is>
          <t>IT Security</t>
        </is>
      </c>
      <c r="B80549" t="inlineStr">
        <is>
          <t>Password Management</t>
        </is>
      </c>
      <c r="C80549" t="inlineStr">
        <is>
          <t>https://www.getapp.com/security-software/password-manager/os/web-based</t>
        </is>
      </c>
      <c r="D80549" t="inlineStr">
        <is>
          <t>Infisign</t>
        </is>
      </c>
      <c r="E80549" t="inlineStr">
        <is>
          <t>https://www.getapp.com/all-software/a/infisign/</t>
        </is>
      </c>
      <c r="F80549" t="inlineStr">
        <is>
          <t>Infisign stands at the forefront of Identity and Access Management (IAM) solutions, driven by a zero-trust philosophy that offers increased security and privacy control for all authentication requirements for organizations of all sizes.Read more about Infisign</t>
        </is>
      </c>
    </row>
    <row r="80550">
      <c r="A80550" t="inlineStr">
        <is>
          <t>IT Security</t>
        </is>
      </c>
      <c r="B80550" t="inlineStr">
        <is>
          <t>Password Management</t>
        </is>
      </c>
      <c r="C80550" t="inlineStr">
        <is>
          <t>https://www.getapp.com/security-software/password-manager/os/web-based</t>
        </is>
      </c>
      <c r="D80550" t="inlineStr">
        <is>
          <t>Entrust Identity as a Service</t>
        </is>
      </c>
      <c r="E80550" t="inlineStr">
        <is>
          <t>https://www.getapp.com/security-software/a/intellitrust/</t>
        </is>
      </c>
      <c r="F80550" t="inlineStr">
        <is>
          <t>Entrust IDaaS is a cloud-based IAM solution designed to help organizations of all sizes deploy multi-factor authentication for accessing networks, devices, and applications. Key features include single sign-on, IAM, virtual smart cards, workflow automation, user group and identity management.Read more about Entrust Identity as a Service</t>
        </is>
      </c>
    </row>
    <row r="80551">
      <c r="A80551" t="inlineStr">
        <is>
          <t>IT Security</t>
        </is>
      </c>
      <c r="B80551" t="inlineStr">
        <is>
          <t>Password Management</t>
        </is>
      </c>
      <c r="C80551" t="inlineStr">
        <is>
          <t>https://www.getapp.com/security-software/password-manager/os/web-based</t>
        </is>
      </c>
      <c r="D80551" t="inlineStr">
        <is>
          <t>Enpass</t>
        </is>
      </c>
      <c r="E80551" t="inlineStr">
        <is>
          <t>https://www.getapp.com/security-software/a/enpass/</t>
        </is>
      </c>
      <c r="F80551" t="inlineStr">
        <is>
          <t>Compliance-friendly Enpass Business secures passwords and passkeys on your organization’s own infrastructure or trusted business cloud, not on proprietary clouds like other solutions. Enpass is highly customizable for users, and offers a powerful Admin Console with fine-grained control for managers.Read more about Enpass</t>
        </is>
      </c>
    </row>
    <row r="80552">
      <c r="A80552" t="inlineStr">
        <is>
          <t>IT Security</t>
        </is>
      </c>
      <c r="B80552" t="inlineStr">
        <is>
          <t>Password Management</t>
        </is>
      </c>
      <c r="C80552" t="inlineStr">
        <is>
          <t>https://www.getapp.com/security-software/password-manager/os/web-based</t>
        </is>
      </c>
      <c r="D80552" t="inlineStr">
        <is>
          <t>True Key</t>
        </is>
      </c>
      <c r="E80552" t="inlineStr">
        <is>
          <t>https://www.getapp.com/security-software/a/true-key/</t>
        </is>
      </c>
      <c r="F80552" t="inlineStr">
        <is>
          <t>True Key is a cloud-based and on-premise password management platform designed to help businesses securely store credentials using AES-256 encryption and multi-factor authentication capabilities. The application automatically sends an email to verify identity.Read more about True Key</t>
        </is>
      </c>
    </row>
    <row r="80553">
      <c r="A80553" t="inlineStr">
        <is>
          <t>IT Security</t>
        </is>
      </c>
      <c r="B80553" t="inlineStr">
        <is>
          <t>Password Management</t>
        </is>
      </c>
      <c r="C80553" t="inlineStr">
        <is>
          <t>https://www.getapp.com/security-software/password-manager/os/web-based</t>
        </is>
      </c>
      <c r="D80553" t="inlineStr">
        <is>
          <t>AWS Secrets Manager</t>
        </is>
      </c>
      <c r="E80553" t="inlineStr">
        <is>
          <t>https://www.getapp.com/security-software/a/aws-secrets-manager/</t>
        </is>
      </c>
      <c r="F80553" t="inlineStr">
        <is>
          <t>AWS Secrets Manager is a central and simple solution to manage access to all your secrets in the AWS environment.Read more about AWS Secrets Manager</t>
        </is>
      </c>
    </row>
    <row r="80554">
      <c r="A80554" t="inlineStr">
        <is>
          <t>IT Security</t>
        </is>
      </c>
      <c r="B80554" t="inlineStr">
        <is>
          <t>Password Management</t>
        </is>
      </c>
      <c r="C80554" t="inlineStr">
        <is>
          <t>https://www.getapp.com/security-software/password-manager/os/web-based</t>
        </is>
      </c>
      <c r="D80554" t="inlineStr">
        <is>
          <t>Passwd</t>
        </is>
      </c>
      <c r="E80554" t="inlineStr">
        <is>
          <t>https://www.getapp.com/security-software/a/passwd/</t>
        </is>
      </c>
      <c r="F80554" t="inlineStr">
        <is>
          <t>Passwd is a team password manager for Google Workspace run on the Google Cloud Platform encrypted by the Google Key Management Service. It offers two-factor authentication and easy access rights management using the Google Workspace team structure.Read more about Passwd</t>
        </is>
      </c>
    </row>
    <row r="80555">
      <c r="A80555" t="inlineStr">
        <is>
          <t>IT Security</t>
        </is>
      </c>
      <c r="B80555" t="inlineStr">
        <is>
          <t>Password Management</t>
        </is>
      </c>
      <c r="C80555" t="inlineStr">
        <is>
          <t>https://www.getapp.com/security-software/password-manager/os/web-based</t>
        </is>
      </c>
      <c r="D80555" t="inlineStr">
        <is>
          <t>Uniqkey</t>
        </is>
      </c>
      <c r="E80555" t="inlineStr">
        <is>
          <t>https://www.getapp.com/security-software/a/uniqkey/</t>
        </is>
      </c>
      <c r="F80555" t="inlineStr">
        <is>
          <t>Uniqkey not only secures your employees' passwords but also enables seamless, friction-free login workflows. Plus, our centralized dashboard provides IT team with a versatile toolset to control and manage access efficiently.Read more about Uniqkey</t>
        </is>
      </c>
    </row>
    <row r="80556">
      <c r="A80556" t="inlineStr">
        <is>
          <t>IT Security</t>
        </is>
      </c>
      <c r="B80556" t="inlineStr">
        <is>
          <t>Password Management</t>
        </is>
      </c>
      <c r="C80556" t="inlineStr">
        <is>
          <t>https://www.getapp.com/security-software/password-manager/os/web-based</t>
        </is>
      </c>
      <c r="D80556" t="inlineStr">
        <is>
          <t>Userfront</t>
        </is>
      </c>
      <c r="E80556" t="inlineStr">
        <is>
          <t>https://www.getapp.com/security-software/a/userfront/</t>
        </is>
      </c>
      <c r="F80556" t="inlineStr">
        <is>
          <t>Userfront is the premier auth &amp; identity platform for growing SaaS companies.Start free, move fast, and scale all the way to Fortune 500 enterprise customers, all in one place.Read more about Userfront</t>
        </is>
      </c>
    </row>
    <row r="80557">
      <c r="A80557" t="inlineStr">
        <is>
          <t>IT Security</t>
        </is>
      </c>
      <c r="B80557" t="inlineStr">
        <is>
          <t>Password Management</t>
        </is>
      </c>
      <c r="C80557" t="inlineStr">
        <is>
          <t>https://www.getapp.com/security-software/password-manager/os/web-based</t>
        </is>
      </c>
      <c r="D80557" t="inlineStr">
        <is>
          <t>SecureAuth Workforce IAM</t>
        </is>
      </c>
      <c r="E80557" t="inlineStr">
        <is>
          <t>https://www.getapp.com/security-software/a/secureauth/</t>
        </is>
      </c>
      <c r="F80557" t="inlineStr">
        <is>
          <t>SecureAuth is a cloud-based software that provides businesses with multi-factor authentication (MFA) tools to verify user identity and secure enterprise data. Supervisors can configure authentication workflows and utilize various password-less methods, such as WebAuthn or SecureAuth Authenticate, to streamline verification processes.Read more about SecureAuth Workforce IAM</t>
        </is>
      </c>
    </row>
    <row r="80558">
      <c r="A80558" t="inlineStr">
        <is>
          <t>IT Security</t>
        </is>
      </c>
      <c r="B80558" t="inlineStr">
        <is>
          <t>Password Management</t>
        </is>
      </c>
      <c r="C80558" t="inlineStr">
        <is>
          <t>https://www.getapp.com/security-software/password-manager/os/web-based</t>
        </is>
      </c>
      <c r="D80558" t="inlineStr">
        <is>
          <t>Password Boss</t>
        </is>
      </c>
      <c r="E80558" t="inlineStr">
        <is>
          <t>https://www.getapp.com/security-software/a/password-boss/</t>
        </is>
      </c>
      <c r="F80558" t="inlineStr">
        <is>
          <t>Password Boss is a cloud-based password management software, which helps businesses store and synchronize credentials and other personal details across multiple devices, facilitating safe login to websites, applications, WiFi, and more and preventing security breaches.Read more about Password Boss</t>
        </is>
      </c>
    </row>
    <row r="80559">
      <c r="A80559" t="inlineStr">
        <is>
          <t>IT Security</t>
        </is>
      </c>
      <c r="B80559" t="inlineStr">
        <is>
          <t>Password Management</t>
        </is>
      </c>
      <c r="C80559" t="inlineStr">
        <is>
          <t>https://www.getapp.com/security-software/password-manager/os/web-based</t>
        </is>
      </c>
      <c r="D80559" t="inlineStr">
        <is>
          <t>Password Vault for Enterprises</t>
        </is>
      </c>
      <c r="E80559" t="inlineStr">
        <is>
          <t>https://www.getapp.com/security-software/a/password-vault-for-enterprises/</t>
        </is>
      </c>
      <c r="F80559" t="inlineStr">
        <is>
          <t>An Enterprise password manager that lets you centrally store, share, and manage access to credentials in an AES-256 encrypted vault. Track who has access to what with comprehensive audit trails and generate intuitive customizable reports that improve the security posture of your organization.Read more about Password Vault for Enterprises</t>
        </is>
      </c>
    </row>
    <row r="80560">
      <c r="A80560" t="inlineStr">
        <is>
          <t>IT Security</t>
        </is>
      </c>
      <c r="B80560" t="inlineStr">
        <is>
          <t>Password Management</t>
        </is>
      </c>
      <c r="C80560" t="inlineStr">
        <is>
          <t>https://www.getapp.com/security-software/password-manager/os/web-based</t>
        </is>
      </c>
      <c r="D80560" t="inlineStr">
        <is>
          <t>LockPass</t>
        </is>
      </c>
      <c r="E80560" t="inlineStr">
        <is>
          <t>https://www.getapp.com/security-software/a/lockpass/</t>
        </is>
      </c>
      <c r="F80560" t="inlineStr">
        <is>
          <t>LockPass is a password management solution that enables businesses to centralize the management of passwords across applications. IT teams can utilize the platform to store identifiers in a digital vault, share passwords with stakeholders, and grant access to employee across applications.Read more about LockPass</t>
        </is>
      </c>
    </row>
    <row r="80561">
      <c r="A80561" t="inlineStr">
        <is>
          <t>IT Security</t>
        </is>
      </c>
      <c r="B80561" t="inlineStr">
        <is>
          <t>Password Management</t>
        </is>
      </c>
      <c r="C80561" t="inlineStr">
        <is>
          <t>https://www.getapp.com/security-software/password-manager/os/web-based</t>
        </is>
      </c>
      <c r="D80561" t="inlineStr">
        <is>
          <t>Authlogics Password Security Management</t>
        </is>
      </c>
      <c r="E80561" t="inlineStr">
        <is>
          <t>https://www.getapp.com/security-software/a/authlogics-password-security-management/</t>
        </is>
      </c>
      <c r="F80561" t="inlineStr">
        <is>
          <t>Ensuring password policies are up to date and compliant is time-consuming and can be complicated. Authlogics offers a comprehensive auditing, real-time protection, and remediation suite designed to ensure that your passwords are safe, secure, and comply with regulations.Read more about Authlogics Password Security Management</t>
        </is>
      </c>
    </row>
    <row r="80562">
      <c r="A80562" t="inlineStr">
        <is>
          <t>IT Security</t>
        </is>
      </c>
      <c r="B80562" t="inlineStr">
        <is>
          <t>Password Management</t>
        </is>
      </c>
      <c r="C80562" t="inlineStr">
        <is>
          <t>https://www.getapp.com/security-software/password-manager/os/web-based</t>
        </is>
      </c>
      <c r="D80562" t="inlineStr">
        <is>
          <t>BastionPass</t>
        </is>
      </c>
      <c r="E80562" t="inlineStr">
        <is>
          <t>https://www.getapp.com/security-software/a/bastionpass/</t>
        </is>
      </c>
      <c r="F80562" t="inlineStr">
        <is>
          <t>BastionPass a powerful, secure password management solution for individuals, families, teams and businesses.Read more about BastionPass</t>
        </is>
      </c>
    </row>
    <row r="80563">
      <c r="A80563" t="inlineStr">
        <is>
          <t>IT Security</t>
        </is>
      </c>
      <c r="B80563" t="inlineStr">
        <is>
          <t>Password Management</t>
        </is>
      </c>
      <c r="C80563" t="inlineStr">
        <is>
          <t>https://www.getapp.com/security-software/password-manager/os/web-based</t>
        </is>
      </c>
      <c r="D80563" t="inlineStr">
        <is>
          <t>LogonBox</t>
        </is>
      </c>
      <c r="E80563" t="inlineStr">
        <is>
          <t>https://www.getapp.com/security-software/a/logonbox/</t>
        </is>
      </c>
      <c r="F80563" t="inlineStr">
        <is>
          <t>LogonBox is a password and identity management software that helps businesses track password history, manage remote resets, handle self-service unlock, and more from within a unified platform. It enables staff members to automatically receive password expiration and system enrollment reminder notifications.Read more about LogonBox</t>
        </is>
      </c>
    </row>
    <row r="80564">
      <c r="A80564" t="inlineStr">
        <is>
          <t>IT Security</t>
        </is>
      </c>
      <c r="B80564" t="inlineStr">
        <is>
          <t>Password Management</t>
        </is>
      </c>
      <c r="C80564" t="inlineStr">
        <is>
          <t>https://www.getapp.com/security-software/password-manager/os/web-based</t>
        </is>
      </c>
      <c r="D80564" t="inlineStr">
        <is>
          <t>Vault Password Manager</t>
        </is>
      </c>
      <c r="E80564" t="inlineStr">
        <is>
          <t>https://www.getapp.com/security-software/a/vault-password-manager/</t>
        </is>
      </c>
      <c r="F80564" t="inlineStr">
        <is>
          <t>Prioritizing the security of corporate passwords and credentials, Vault Password Manager is designed to enable companies to securely store, manage, and share confidential information within Jira.Read more about Vault Password Manager</t>
        </is>
      </c>
    </row>
    <row r="80565">
      <c r="A80565" t="inlineStr">
        <is>
          <t>IT Security</t>
        </is>
      </c>
      <c r="B80565" t="inlineStr">
        <is>
          <t>Password Management</t>
        </is>
      </c>
      <c r="C80565" t="inlineStr">
        <is>
          <t>https://www.getapp.com/security-software/password-manager/os/web-based</t>
        </is>
      </c>
      <c r="D80565" t="inlineStr">
        <is>
          <t>pCloud Pass</t>
        </is>
      </c>
      <c r="E80565" t="inlineStr">
        <is>
          <t>https://www.getapp.com/security-software/a/pcloud-pass/</t>
        </is>
      </c>
      <c r="F80565" t="inlineStr">
        <is>
          <t>pCloud Pass helps administrators securely keep passwords and gives instant access to them on all devices. Log in to sites and fill out forms with a single click.Read more about pCloud Pass</t>
        </is>
      </c>
    </row>
    <row r="80566">
      <c r="A80566" t="inlineStr">
        <is>
          <t>IT Security</t>
        </is>
      </c>
      <c r="B80566" t="inlineStr">
        <is>
          <t>Password Management</t>
        </is>
      </c>
      <c r="C80566" t="inlineStr">
        <is>
          <t>https://www.getapp.com/security-software/password-manager/os/web-based</t>
        </is>
      </c>
      <c r="D80566" t="inlineStr">
        <is>
          <t>BioSig-ID</t>
        </is>
      </c>
      <c r="E80566" t="inlineStr">
        <is>
          <t>https://www.getapp.com/security-software/a/biosig-id/</t>
        </is>
      </c>
      <c r="F80566" t="inlineStr">
        <is>
          <t>BioSig-ID is an authentication software designed to help businesses identify users by capturing their movements or gestures while drawing a password using their finger or mouse. It enables organizations to protect digital content or assets using gesture biometric passwords and provide multi-factor authentication to users.Read more about BioSig-ID</t>
        </is>
      </c>
    </row>
    <row r="80567">
      <c r="A80567" t="inlineStr">
        <is>
          <t>IT Security</t>
        </is>
      </c>
      <c r="B80567" t="inlineStr">
        <is>
          <t>Password Management</t>
        </is>
      </c>
      <c r="C80567" t="inlineStr">
        <is>
          <t>https://www.getapp.com/security-software/password-manager/os/web-based</t>
        </is>
      </c>
      <c r="D80567" t="inlineStr">
        <is>
          <t>Password-Find</t>
        </is>
      </c>
      <c r="E80567" t="inlineStr">
        <is>
          <t>https://www.getapp.com/security-software/a/password-find/</t>
        </is>
      </c>
      <c r="F80567" t="inlineStr">
        <is>
          <t>Deal with lost and forgotten passwords for Excel spreadsheets, Word documents and PowerPoint presentations swiftly and easily.Read more about Password-Find</t>
        </is>
      </c>
    </row>
    <row r="80568">
      <c r="A80568" t="inlineStr">
        <is>
          <t>IT Security</t>
        </is>
      </c>
      <c r="B80568" t="inlineStr">
        <is>
          <t>Password Management</t>
        </is>
      </c>
      <c r="C80568" t="inlineStr">
        <is>
          <t>https://www.getapp.com/security-software/password-manager/os/web-based</t>
        </is>
      </c>
      <c r="D80568" t="inlineStr">
        <is>
          <t>Password Generator</t>
        </is>
      </c>
      <c r="E80568" t="inlineStr">
        <is>
          <t>https://www.getapp.com/it-management-software/a/password-generator-2010/</t>
        </is>
      </c>
      <c r="F80568" t="inlineStr">
        <is>
          <t>Easily generate millions of unique strong random passwords, numbers, masked codes, pronounceable passwords, usernames, and more. Control character placement, composition, and frequency of occurrence. Allow or disallow duplicate, consecutive, repeating, and similar characters.Read more about Password Generator</t>
        </is>
      </c>
    </row>
    <row r="80569">
      <c r="A80569" t="inlineStr">
        <is>
          <t>IT Security</t>
        </is>
      </c>
      <c r="B80569" t="inlineStr">
        <is>
          <t>Password Management</t>
        </is>
      </c>
      <c r="C80569" t="inlineStr">
        <is>
          <t>https://www.getapp.com/security-software/password-manager/os/web-based</t>
        </is>
      </c>
      <c r="D80569" t="inlineStr">
        <is>
          <t>EmpowerID</t>
        </is>
      </c>
      <c r="E80569" t="inlineStr">
        <is>
          <t>https://www.getapp.com/security-software/a/empowerid/</t>
        </is>
      </c>
      <c r="F80569" t="inlineStr">
        <is>
          <t>EmpowerID is an identity management and cloud security suite of tools designed to help businesses in healthcare, manufacturing, retail, banking, finance, and other industries manage passwords, groups, risks, permissions, roles, and more to access cloud and on-premise applications.Read more about EmpowerID</t>
        </is>
      </c>
    </row>
    <row r="80570">
      <c r="A80570" t="inlineStr">
        <is>
          <t>IT Security</t>
        </is>
      </c>
      <c r="B80570" t="inlineStr">
        <is>
          <t>Password Management</t>
        </is>
      </c>
      <c r="C80570" t="inlineStr">
        <is>
          <t>https://www.getapp.com/security-software/password-manager/os/web-based</t>
        </is>
      </c>
      <c r="D80570" t="inlineStr">
        <is>
          <t>Privileged Account Manager</t>
        </is>
      </c>
      <c r="E80570" t="inlineStr">
        <is>
          <t>https://www.getapp.com/it-management-software/a/privileged-account-manager/</t>
        </is>
      </c>
      <c r="F80570" t="inlineStr">
        <is>
          <t>Save, store, share and manage all passwords, keys, and DevOps secrets centrally from one location. Enable automation of password resets and generate strongly encrypted passwords. Randomize passwords periodically and maintain track of all password-related activity to comply with regulations.Read more about Privileged Account Manager</t>
        </is>
      </c>
    </row>
    <row r="80571">
      <c r="A80571" t="inlineStr">
        <is>
          <t>IT Security</t>
        </is>
      </c>
      <c r="B80571" t="inlineStr">
        <is>
          <t>Password Management</t>
        </is>
      </c>
      <c r="C80571" t="inlineStr">
        <is>
          <t>https://www.getapp.com/security-software/password-manager/os/web-based</t>
        </is>
      </c>
      <c r="D80571" t="inlineStr">
        <is>
          <t>ByePass</t>
        </is>
      </c>
      <c r="E80571" t="inlineStr">
        <is>
          <t>https://www.getapp.com/security-software/a/byepass/</t>
        </is>
      </c>
      <c r="F80571" t="inlineStr">
        <is>
          <t>ByePass is a password and credit card shielding solution for Windows, Android, and iOS, which is designed to protect users from having their credentials stolen online. The software works across a range of browsers and can scan the dark web to uncover any hacked and shared passwords.Read more about ByePass</t>
        </is>
      </c>
    </row>
    <row r="80572">
      <c r="A80572" t="inlineStr">
        <is>
          <t>IT Security</t>
        </is>
      </c>
      <c r="B80572" t="inlineStr">
        <is>
          <t>Password Management</t>
        </is>
      </c>
      <c r="C80572" t="inlineStr">
        <is>
          <t>https://www.getapp.com/security-software/password-manager/os/web-based</t>
        </is>
      </c>
      <c r="D80572" t="inlineStr">
        <is>
          <t>Bravura Pass</t>
        </is>
      </c>
      <c r="E80572" t="inlineStr">
        <is>
          <t>https://www.getapp.com/security-software/a/hitachi-id-bravura-pass/</t>
        </is>
      </c>
      <c r="F80572" t="inlineStr">
        <is>
          <t>Adaptive SSO Authentication &amp; FIM SolutionHitachi ID's all credential self-service identity authentication management for passwords, security questions, smart cards, tokens, etc. Request a demo.Read more about Bravura Pass</t>
        </is>
      </c>
    </row>
    <row r="80573">
      <c r="A80573" t="inlineStr">
        <is>
          <t>IT Security</t>
        </is>
      </c>
      <c r="B80573" t="inlineStr">
        <is>
          <t>Password Management</t>
        </is>
      </c>
      <c r="C80573" t="inlineStr">
        <is>
          <t>https://www.getapp.com/security-software/password-manager/os/web-based</t>
        </is>
      </c>
      <c r="D80573" t="inlineStr">
        <is>
          <t>Akku (Cloud Access Security Broker)</t>
        </is>
      </c>
      <c r="E80573" t="inlineStr">
        <is>
          <t>https://www.getapp.com/security-software/a/akku-cloud-access-security-broker/</t>
        </is>
      </c>
      <c r="F80573" t="inlineStr">
        <is>
          <t>Akku is a cloud-based identity and access management (IAM) software that provides businesses with tools to secure confidential information and manage access to enterprise data. Supervisors can facilitate and streamline employees’ access to multiple applications through single sign-on (SSO) capabilities.Read more about Akku (Cloud Access Security Broker)</t>
        </is>
      </c>
    </row>
    <row r="80574">
      <c r="A80574" t="inlineStr">
        <is>
          <t>IT Security</t>
        </is>
      </c>
      <c r="B80574" t="inlineStr">
        <is>
          <t>Password Management</t>
        </is>
      </c>
      <c r="C80574" t="inlineStr">
        <is>
          <t>https://www.getapp.com/security-software/password-manager/os/web-based</t>
        </is>
      </c>
      <c r="D80574" t="inlineStr">
        <is>
          <t>ByePass</t>
        </is>
      </c>
      <c r="E80574" t="inlineStr">
        <is>
          <t>https://www.getapp.com/security-software/a/byepass/</t>
        </is>
      </c>
      <c r="F80574" t="inlineStr">
        <is>
          <t>ByePass is a password and credit card shielding solution for Windows, Android, and iOS, which is designed to protect users from having their credentials stolen online. The software works across a range of browsers and can scan the dark web to uncover any hacked and shared passwords.Read more about ByePass</t>
        </is>
      </c>
    </row>
    <row r="80575">
      <c r="A80575" t="inlineStr">
        <is>
          <t>IT Security</t>
        </is>
      </c>
      <c r="B80575" t="inlineStr">
        <is>
          <t>Password Management</t>
        </is>
      </c>
      <c r="C80575" t="inlineStr">
        <is>
          <t>https://www.getapp.com/security-software/password-manager/os/web-based</t>
        </is>
      </c>
      <c r="D80575" t="inlineStr">
        <is>
          <t>IntraHub</t>
        </is>
      </c>
      <c r="E80575" t="inlineStr">
        <is>
          <t>https://www.getapp.com/security-software/a/intrahub/</t>
        </is>
      </c>
      <c r="F80575" t="inlineStr">
        <is>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is>
      </c>
    </row>
    <row r="80576">
      <c r="A80576" t="inlineStr">
        <is>
          <t>IT Security</t>
        </is>
      </c>
      <c r="B80576" t="inlineStr">
        <is>
          <t>Password Management</t>
        </is>
      </c>
      <c r="C80576" t="inlineStr">
        <is>
          <t>https://www.getapp.com/security-software/password-manager/os/web-based</t>
        </is>
      </c>
      <c r="D80576" t="inlineStr">
        <is>
          <t>Bravura Pass</t>
        </is>
      </c>
      <c r="E80576" t="inlineStr">
        <is>
          <t>https://www.getapp.com/security-software/a/hitachi-id-bravura-pass/</t>
        </is>
      </c>
      <c r="F80576" t="inlineStr">
        <is>
          <t>Adaptive SSO Authentication &amp; FIM SolutionHitachi ID's all credential self-service identity authentication management for passwords, security questions, smart cards, tokens, etc. Request a demo.Read more about Bravura Pass</t>
        </is>
      </c>
    </row>
    <row r="80577">
      <c r="A80577" t="inlineStr">
        <is>
          <t>IT Security</t>
        </is>
      </c>
      <c r="B80577" t="inlineStr">
        <is>
          <t>Password Management</t>
        </is>
      </c>
      <c r="C80577" t="inlineStr">
        <is>
          <t>https://www.getapp.com/security-software/password-manager/os/web-based</t>
        </is>
      </c>
      <c r="D80577" t="inlineStr">
        <is>
          <t>Sudo Platform</t>
        </is>
      </c>
      <c r="E80577" t="inlineStr">
        <is>
          <t>https://www.getapp.com/security-software/a/sudo-platform/</t>
        </is>
      </c>
      <c r="F80577" t="inlineStr">
        <is>
          <t>Sudo Platform provides privacy tools that easily integrate with B2C software offerings. Our easy-to-use APIs and SDKs will help you go to market quickly with customer apps that lead with privacy, cyber safety, and decentralized identity capabilities.Read more about Sudo Platform</t>
        </is>
      </c>
    </row>
    <row r="80578">
      <c r="A80578" t="inlineStr">
        <is>
          <t>IT Security</t>
        </is>
      </c>
      <c r="B80578" t="inlineStr">
        <is>
          <t>Password Management</t>
        </is>
      </c>
      <c r="C80578" t="inlineStr">
        <is>
          <t>https://www.getapp.com/security-software/password-manager/os/web-based</t>
        </is>
      </c>
      <c r="D80578" t="inlineStr">
        <is>
          <t>Daito</t>
        </is>
      </c>
      <c r="E80578" t="inlineStr">
        <is>
          <t>https://www.getapp.com/all-software/a/daito/</t>
        </is>
      </c>
      <c r="F80578" t="inlineStr">
        <is>
          <t>Easily manage 2FA for shared accounts with a web-based TOTP authenticator.Read more about Daito</t>
        </is>
      </c>
    </row>
    <row r="80579">
      <c r="A80579" t="inlineStr">
        <is>
          <t>IT Security</t>
        </is>
      </c>
      <c r="B80579" t="inlineStr">
        <is>
          <t>Password Management</t>
        </is>
      </c>
      <c r="C80579" t="inlineStr">
        <is>
          <t>https://www.getapp.com/security-software/password-manager/os/web-based</t>
        </is>
      </c>
      <c r="D80579" t="inlineStr">
        <is>
          <t>Corpia</t>
        </is>
      </c>
      <c r="E80579" t="inlineStr">
        <is>
          <t>https://www.getapp.com/security-software/a/corpia/</t>
        </is>
      </c>
      <c r="F80579" t="inlineStr">
        <is>
          <t>Corpia automates identity and access management operations to help organizations govern user identities and access privileges. It maintains access permissions through the user lifecycle, enforces access request policies, and provides auditing to ensure regulatory compliance. Corpia IGA integrates with ERPs, platforms, and applications to automate provisioning. Key features include access certification, role management, self-service portals, and analytics reporting.Read more about Corpia</t>
        </is>
      </c>
    </row>
    <row r="80580">
      <c r="A80580" t="inlineStr">
        <is>
          <t>IT Security</t>
        </is>
      </c>
      <c r="B80580" t="inlineStr">
        <is>
          <t>Password Management</t>
        </is>
      </c>
      <c r="C80580" t="inlineStr">
        <is>
          <t>https://www.getapp.com/security-software/password-manager/os/web-based</t>
        </is>
      </c>
      <c r="D80580" t="inlineStr">
        <is>
          <t>FastPass Sync</t>
        </is>
      </c>
      <c r="E80580" t="inlineStr">
        <is>
          <t>https://www.getapp.com/security-software/a/fastpass-sync/</t>
        </is>
      </c>
      <c r="F80580" t="inlineStr">
        <is>
          <t>FastPass Sync is a solution for synchronizing active directory passwords to systems. FastPass Sync facilitates integration into multiple systems from a single implementation. Users then have only one password to remember, increasing convenience.Read more about FastPass Sync</t>
        </is>
      </c>
    </row>
    <row r="80581">
      <c r="A80581" t="inlineStr">
        <is>
          <t>IT Security</t>
        </is>
      </c>
      <c r="B80581" t="inlineStr">
        <is>
          <t>Password Management</t>
        </is>
      </c>
      <c r="C80581" t="inlineStr">
        <is>
          <t>https://www.getapp.com/security-software/password-manager/os/web-based</t>
        </is>
      </c>
      <c r="D80581" t="inlineStr">
        <is>
          <t>Cyberelements</t>
        </is>
      </c>
      <c r="E80581" t="inlineStr">
        <is>
          <t>https://www.getapp.com/security-software/a/cyberelements/</t>
        </is>
      </c>
      <c r="F80581" t="inlineStr">
        <is>
          <t>Cyberelements is a cloud-based cybersecurity software that lets businesses monitor external data centers, helps connect workforces to their applications and streamline identity management processes.Read more about Cyberelements</t>
        </is>
      </c>
    </row>
    <row r="80582">
      <c r="A80582" t="inlineStr">
        <is>
          <t>IT Security</t>
        </is>
      </c>
      <c r="B80582" t="inlineStr">
        <is>
          <t>Password Management</t>
        </is>
      </c>
      <c r="C80582" t="inlineStr">
        <is>
          <t>https://www.getapp.com/security-software/password-manager/os/web-based</t>
        </is>
      </c>
      <c r="D80582" t="inlineStr">
        <is>
          <t>Legapass</t>
        </is>
      </c>
      <c r="E80582" t="inlineStr">
        <is>
          <t>https://www.getapp.com/security-software/a/legapass/</t>
        </is>
      </c>
      <c r="F80582" t="inlineStr">
        <is>
          <t>Legapass is an ultra-secure solution for the transmission of digital inheritance. The goal is to ensure that users can always recover or pass on digital assets, such as cryptocurrencies and access to digital accounts, to family and heirs in case of unforeseen circumstances such as loss, theft, hardware damage, other disasters, or succession.Read more about Legapass</t>
        </is>
      </c>
    </row>
    <row r="80583">
      <c r="A80583" t="inlineStr">
        <is>
          <t>IT Security</t>
        </is>
      </c>
      <c r="B80583" t="inlineStr">
        <is>
          <t>Password Management</t>
        </is>
      </c>
      <c r="C80583" t="inlineStr">
        <is>
          <t>https://www.getapp.com/security-software/password-manager/os/web-based</t>
        </is>
      </c>
      <c r="D80583" t="inlineStr">
        <is>
          <t>SecureAuth CIAM</t>
        </is>
      </c>
      <c r="E80583" t="inlineStr">
        <is>
          <t>https://www.getapp.com/security-software/a/secureauth-ciam/</t>
        </is>
      </c>
      <c r="F80583" t="inlineStr">
        <is>
          <t>SecureAuth CIAM enables businesses to deliver frictionless customer experiences while always protecting customer data and brand reputation. SecureAuth's comprehensive CIAM solutions allow organizations to scale without limits, build trust and brand loyalty, secure customer accounts with flexible authentication, and reduce total cost of ownership through intuitive user interfaces and administration.Read more about SecureAuth CIAM</t>
        </is>
      </c>
    </row>
    <row r="80584">
      <c r="A80584" t="inlineStr">
        <is>
          <t>IT Security</t>
        </is>
      </c>
      <c r="B80584" t="inlineStr">
        <is>
          <t>Password Management</t>
        </is>
      </c>
      <c r="C80584" t="inlineStr">
        <is>
          <t>https://www.getapp.com/security-software/password-manager/os/web-based</t>
        </is>
      </c>
      <c r="D80584" t="inlineStr">
        <is>
          <t>Cyqur</t>
        </is>
      </c>
      <c r="E80584" t="inlineStr">
        <is>
          <t>https://www.getapp.com/security-software/a/cyqur/</t>
        </is>
      </c>
      <c r="F80584" t="inlineStr">
        <is>
          <t>Cyqur helps empower businesses with hacking prevention, 24x7 access, location control, and DLT proof of record for sensitive data like passwords, access credentials, and notes. The patented tech encrypts and fragments data across multiple user-owned cloud locations, rendering it useless if breached.Read more about Cyqur</t>
        </is>
      </c>
    </row>
    <row r="80585">
      <c r="A80585" t="inlineStr">
        <is>
          <t>IT Security</t>
        </is>
      </c>
      <c r="B80585" t="inlineStr">
        <is>
          <t>Privileged Access Management</t>
        </is>
      </c>
      <c r="C80585" t="inlineStr">
        <is>
          <t>https://www.getapp.com/security-software/privileged-access-management/os/web-based</t>
        </is>
      </c>
      <c r="D80585" t="inlineStr">
        <is>
          <t>Identity Manager</t>
        </is>
      </c>
      <c r="E80585" t="inlineStr">
        <is>
          <t>https://www.capterra.com/ppc/clicks/collect/GA/directory/9a5b5a79-4a40-4030-a9d2-a94400695efc/destination?country=ID&amp;language=en&amp;specificLocation=serp_oses&amp;sessionStartPage=&amp;categoryId=a49cf5db-1c36-4c2f-8dd3-56d064bf7393&amp;listingPosition=1&amp;gaClientId=R0ExLjEuNzQ4MjU3NDUzLjE3NTY2MjgwN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5d57570-67a4-49b8-8a29-9554dd0a69b8</t>
        </is>
      </c>
      <c r="F80585" t="inlineStr">
        <is>
          <t>One Identity Cloud PAM Essentials simplifies the management of privileged access by providing a range of advanced features that make the complex world of PAM easier to navigate.Read more about Identity Manager</t>
        </is>
      </c>
    </row>
    <row r="80586">
      <c r="A80586" t="inlineStr">
        <is>
          <t>IT Security</t>
        </is>
      </c>
      <c r="B80586" t="inlineStr">
        <is>
          <t>Privileged Access Management</t>
        </is>
      </c>
      <c r="C80586" t="inlineStr">
        <is>
          <t>https://www.getapp.com/security-software/privileged-access-management/os/web-based</t>
        </is>
      </c>
      <c r="D80586" t="inlineStr">
        <is>
          <t>ManageEngine PAM360</t>
        </is>
      </c>
      <c r="E80586" t="inlineStr">
        <is>
          <t>https://www.capterra.com/ppc/clicks/collect/GA/directory/743db03a-e237-461f-a0f9-a790718d7558/destination?country=ID&amp;language=en&amp;specificLocation=serp_oses&amp;sessionStartPage=&amp;categoryId=a49cf5db-1c36-4c2f-8dd3-56d064bf7393&amp;listingPosition=2&amp;gaClientId=R0ExLjEuNzQ4MjU3NDUzLjE3NTY2MjgwN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bd411b9-db09-4f4e-8dba-ab7db436229d</t>
        </is>
      </c>
      <c r="F80586" t="inlineStr">
        <is>
          <t>ManageEngine PAM360 empowers enterprises looking to stay ahead of this growing risk with a robust privileged access management (PAM) program that ensures no privileged access pathway to mission-critical assets is left unmanaged, unknown, or unmonitored.Read more about ManageEngine PAM360</t>
        </is>
      </c>
    </row>
    <row r="80587">
      <c r="A80587" t="inlineStr">
        <is>
          <t>IT Security</t>
        </is>
      </c>
      <c r="B80587" t="inlineStr">
        <is>
          <t>Privileged Access Management</t>
        </is>
      </c>
      <c r="C80587" t="inlineStr">
        <is>
          <t>https://www.getapp.com/security-software/privileged-access-management/os/web-based</t>
        </is>
      </c>
      <c r="D80587" t="inlineStr">
        <is>
          <t>Rippling</t>
        </is>
      </c>
      <c r="E80587" t="inlineStr">
        <is>
          <t>https://www.getapp.com/hr-employee-management-software/a/rippling/</t>
        </is>
      </c>
      <c r="F80587" t="inlineStr">
        <is>
          <t>Manage your business with Rippling’s all-in-one platform for HR, IT, and finance.Read more about Rippling</t>
        </is>
      </c>
    </row>
    <row r="80588">
      <c r="A80588" t="inlineStr">
        <is>
          <t>IT Security</t>
        </is>
      </c>
      <c r="B80588" t="inlineStr">
        <is>
          <t>Privileged Access Management</t>
        </is>
      </c>
      <c r="C80588" t="inlineStr">
        <is>
          <t>https://www.getapp.com/security-software/privileged-access-management/os/web-based</t>
        </is>
      </c>
      <c r="D80588" t="inlineStr">
        <is>
          <t>ScreenConnect</t>
        </is>
      </c>
      <c r="E80588" t="inlineStr">
        <is>
          <t>https://www.getapp.com/collaboration-software/a/connectwise-control/</t>
        </is>
      </c>
      <c r="F80588" t="inlineStr">
        <is>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is>
      </c>
    </row>
    <row r="80589">
      <c r="A80589" t="inlineStr">
        <is>
          <t>IT Security</t>
        </is>
      </c>
      <c r="B80589" t="inlineStr">
        <is>
          <t>Privileged Access Management</t>
        </is>
      </c>
      <c r="C80589" t="inlineStr">
        <is>
          <t>https://www.getapp.com/security-software/privileged-access-management/os/web-based</t>
        </is>
      </c>
      <c r="D80589" t="inlineStr">
        <is>
          <t>BeyondTrust Remote Support</t>
        </is>
      </c>
      <c r="E80589" t="inlineStr">
        <is>
          <t>https://www.getapp.com/security-software/a/bomgar/</t>
        </is>
      </c>
      <c r="F80589" t="inlineStr">
        <is>
          <t>BeyondTrust Remote Support enables help desk teams to quickly and securely access and fix any remote device, running any platform, located anywhere in the world through one solution.Read more about BeyondTrust Remote Support</t>
        </is>
      </c>
    </row>
    <row r="80590">
      <c r="A80590" t="inlineStr">
        <is>
          <t>IT Security</t>
        </is>
      </c>
      <c r="B80590" t="inlineStr">
        <is>
          <t>Privileged Access Management</t>
        </is>
      </c>
      <c r="C80590" t="inlineStr">
        <is>
          <t>https://www.getapp.com/security-software/privileged-access-management/os/web-based</t>
        </is>
      </c>
      <c r="D80590" t="inlineStr">
        <is>
          <t>Okta</t>
        </is>
      </c>
      <c r="E80590" t="inlineStr">
        <is>
          <t>https://www.getapp.com/security-software/a/okta/</t>
        </is>
      </c>
      <c r="F80590" t="inlineStr">
        <is>
          <t>Okta Privileged Access provides unified access and governance for privileged resources – whether on-prem or cloud – and increases visibility, compliance and security without compromising user experience.Read more about Okta</t>
        </is>
      </c>
    </row>
    <row r="80591">
      <c r="A80591" t="inlineStr">
        <is>
          <t>IT Security</t>
        </is>
      </c>
      <c r="B80591" t="inlineStr">
        <is>
          <t>Privileged Access Management</t>
        </is>
      </c>
      <c r="C80591" t="inlineStr">
        <is>
          <t>https://www.getapp.com/security-software/privileged-access-management/os/web-based</t>
        </is>
      </c>
      <c r="D80591" t="inlineStr">
        <is>
          <t>Duo Security</t>
        </is>
      </c>
      <c r="E80591" t="inlineStr">
        <is>
          <t>https://www.getapp.com/security-software/a/duo-security/</t>
        </is>
      </c>
      <c r="F80591" t="inlineStr">
        <is>
          <t>Cisco Duo is a cloud-based identity security solution that secures access to your critical resources for any user and device, from anywhere. Easy to use and deploy, Duo provides identity-first protection and deep visibility across your identity ecosystem, whether multi-cloud, hybrid, or on-premises.Read more about Duo Security</t>
        </is>
      </c>
    </row>
    <row r="80592">
      <c r="A80592" t="inlineStr">
        <is>
          <t>IT Security</t>
        </is>
      </c>
      <c r="B80592" t="inlineStr">
        <is>
          <t>Privileged Access Management</t>
        </is>
      </c>
      <c r="C80592" t="inlineStr">
        <is>
          <t>https://www.getapp.com/security-software/privileged-access-management/os/web-based</t>
        </is>
      </c>
      <c r="D80592" t="inlineStr">
        <is>
          <t>Keeper Security</t>
        </is>
      </c>
      <c r="E80592" t="inlineStr">
        <is>
          <t>https://www.getapp.com/security-software/a/keeper/</t>
        </is>
      </c>
      <c r="F80592" t="inlineStr">
        <is>
          <t>Keeper is a password manager and digital vault protecting passwords and sensitive digital assets for thousands of businesses and millions of individuals.Read more about Keeper Security</t>
        </is>
      </c>
    </row>
    <row r="80593">
      <c r="A80593" t="inlineStr">
        <is>
          <t>IT Security</t>
        </is>
      </c>
      <c r="B80593" t="inlineStr">
        <is>
          <t>Privileged Access Management</t>
        </is>
      </c>
      <c r="C80593" t="inlineStr">
        <is>
          <t>https://www.getapp.com/security-software/privileged-access-management/os/web-based</t>
        </is>
      </c>
      <c r="D80593" t="inlineStr">
        <is>
          <t>JumpCloud Directory Platform</t>
        </is>
      </c>
      <c r="E80593" t="inlineStr">
        <is>
          <t>https://www.getapp.com/it-management-software/a/jumpcloud-daas/</t>
        </is>
      </c>
      <c r="F80593" t="inlineStr">
        <is>
          <t>Users and their identities can then be connected to the IT resources they need. Access can be granted and managed via JumpCloud’s web console.Read more about JumpCloud Directory Platform</t>
        </is>
      </c>
    </row>
    <row r="80594">
      <c r="A80594" t="inlineStr">
        <is>
          <t>IT Security</t>
        </is>
      </c>
      <c r="B80594" t="inlineStr">
        <is>
          <t>Privileged Access Management</t>
        </is>
      </c>
      <c r="C80594" t="inlineStr">
        <is>
          <t>https://www.getapp.com/security-software/privileged-access-management/os/web-based</t>
        </is>
      </c>
      <c r="D80594" t="inlineStr">
        <is>
          <t>Bitwarden</t>
        </is>
      </c>
      <c r="E80594" t="inlineStr">
        <is>
          <t>https://www.getapp.com/security-software/a/bitwarden/</t>
        </is>
      </c>
      <c r="F80594" t="inlineStr">
        <is>
          <t>Bitwarden is an open source solution that secures credentials with end-to-end encryption and manages account access.Read more about Bitwarden</t>
        </is>
      </c>
    </row>
    <row r="80595">
      <c r="A80595" t="inlineStr">
        <is>
          <t>IT Security</t>
        </is>
      </c>
      <c r="B80595" t="inlineStr">
        <is>
          <t>Privileged Access Management</t>
        </is>
      </c>
      <c r="C80595" t="inlineStr">
        <is>
          <t>https://www.getapp.com/security-software/privileged-access-management/os/web-based</t>
        </is>
      </c>
      <c r="D80595" t="inlineStr">
        <is>
          <t>LogMeOnce</t>
        </is>
      </c>
      <c r="E80595" t="inlineStr">
        <is>
          <t>https://www.getapp.com/security-software/a/logmeonce/</t>
        </is>
      </c>
      <c r="F80595" t="inlineStr">
        <is>
          <t>LogMeOnce is a cloud-based password and identity management solution that helps businesses of all sizes manage login credentials, provide secure access to documents, applications and services via a unified portal. The platform allows organizations to protect user accounts against hack attempts and identity theft by scanning the dark web for stolen passwords.Read more about LogMeOnce</t>
        </is>
      </c>
    </row>
    <row r="80596">
      <c r="A80596" t="inlineStr">
        <is>
          <t>IT Security</t>
        </is>
      </c>
      <c r="B80596" t="inlineStr">
        <is>
          <t>Privileged Access Management</t>
        </is>
      </c>
      <c r="C80596" t="inlineStr">
        <is>
          <t>https://www.getapp.com/security-software/privileged-access-management/os/web-based</t>
        </is>
      </c>
      <c r="D80596" t="inlineStr">
        <is>
          <t>GoodAccess</t>
        </is>
      </c>
      <c r="E80596" t="inlineStr">
        <is>
          <t>https://www.getapp.com/it-management-software/a/goodaccess/</t>
        </is>
      </c>
      <c r="F80596" t="inlineStr">
        <is>
          <t>Cybersecurity platform (SASE/SSE) that enables easy Zero Trust Architecture implementation for medium enterprises, any scale.Read more about GoodAccess</t>
        </is>
      </c>
    </row>
    <row r="80597">
      <c r="A80597" t="inlineStr">
        <is>
          <t>IT Security</t>
        </is>
      </c>
      <c r="B80597" t="inlineStr">
        <is>
          <t>Privileged Access Management</t>
        </is>
      </c>
      <c r="C80597" t="inlineStr">
        <is>
          <t>https://www.getapp.com/security-software/privileged-access-management/os/web-based</t>
        </is>
      </c>
      <c r="D80597" t="inlineStr">
        <is>
          <t>Auth0</t>
        </is>
      </c>
      <c r="E80597" t="inlineStr">
        <is>
          <t>https://www.getapp.com/security-software/a/auth0/</t>
        </is>
      </c>
      <c r="F80597" t="inlineStr">
        <is>
          <t>Auth0 gives you a platform to authenticate and authorize, providing secure access to applications, devices, and users. Auth0 provides the simplicity and extensibility to scale and protect any application, for any audience. Integrate Auth0 into any app, written in any language, and any framework.Read more about Auth0</t>
        </is>
      </c>
    </row>
    <row r="80598">
      <c r="A80598" t="inlineStr">
        <is>
          <t>IT Security</t>
        </is>
      </c>
      <c r="B80598" t="inlineStr">
        <is>
          <t>Privileged Access Management</t>
        </is>
      </c>
      <c r="C80598" t="inlineStr">
        <is>
          <t>https://www.getapp.com/security-software/privileged-access-management/os/web-based</t>
        </is>
      </c>
      <c r="D80598" t="inlineStr">
        <is>
          <t>ThreatLocker</t>
        </is>
      </c>
      <c r="E80598" t="inlineStr">
        <is>
          <t>https://www.getapp.com/security-software/a/threatlocker-control/</t>
        </is>
      </c>
      <c r="F80598" t="inlineStr">
        <is>
          <t>Stop ransomware with policy-driven endpoint protection. ThreatLocker enables organizations of all sizes with Zero Trust controls such as application allowlisting, Ringfencing, elevation and storage controls, as well as operational alerts.Read more about ThreatLocker</t>
        </is>
      </c>
    </row>
    <row r="80599">
      <c r="A80599" t="inlineStr">
        <is>
          <t>IT Security</t>
        </is>
      </c>
      <c r="B80599" t="inlineStr">
        <is>
          <t>Privileged Access Management</t>
        </is>
      </c>
      <c r="C80599" t="inlineStr">
        <is>
          <t>https://www.getapp.com/security-software/privileged-access-management/os/web-based</t>
        </is>
      </c>
      <c r="D80599" t="inlineStr">
        <is>
          <t>Perimeter 81</t>
        </is>
      </c>
      <c r="E80599" t="inlineStr">
        <is>
          <t>https://www.getapp.com/security-software/a/perimeter-81/</t>
        </is>
      </c>
      <c r="F80599" t="inlineStr">
        <is>
          <t>Perimeter 81 is a leading Zero Trust Network Access platform, ensuring secure remote access from anywhere. With our Zero Trust approach, user access is segmented based on identity and context, significantly reducing the attack surface.Read more about Perimeter 81</t>
        </is>
      </c>
    </row>
    <row r="80600">
      <c r="A80600" t="inlineStr">
        <is>
          <t>IT Security</t>
        </is>
      </c>
      <c r="B80600" t="inlineStr">
        <is>
          <t>Privileged Access Management</t>
        </is>
      </c>
      <c r="C80600" t="inlineStr">
        <is>
          <t>https://www.getapp.com/security-software/privileged-access-management/os/web-based</t>
        </is>
      </c>
      <c r="D80600" t="inlineStr">
        <is>
          <t>Teramind</t>
        </is>
      </c>
      <c r="E80600" t="inlineStr">
        <is>
          <t>https://www.getapp.com/security-software/a/teramind/</t>
        </is>
      </c>
      <c r="F80600" t="inlineStr">
        <is>
          <t>Teramind is an employee monitoring, insider threats detection and data loss prevention solution. Track all activity and productivity of employees, privileged users, remote workers to prevent IP and data leaks.Read more about Teramind</t>
        </is>
      </c>
    </row>
    <row r="80601">
      <c r="A80601" t="inlineStr">
        <is>
          <t>IT Security</t>
        </is>
      </c>
      <c r="B80601" t="inlineStr">
        <is>
          <t>Privileged Access Management</t>
        </is>
      </c>
      <c r="C80601" t="inlineStr">
        <is>
          <t>https://www.getapp.com/security-software/privileged-access-management/os/web-based</t>
        </is>
      </c>
      <c r="D80601" t="inlineStr">
        <is>
          <t>OneLogin</t>
        </is>
      </c>
      <c r="E80601" t="inlineStr">
        <is>
          <t>https://www.getapp.com/security-software/a/onelogin/</t>
        </is>
      </c>
      <c r="F80601" t="inlineStr">
        <is>
          <t>OneLogin’s cloud based identity management platform provides secure single sign-on, multi-factor authentication and directory integration with AD, LDAP.In addition to the above features, Gartner has recently named OneLogin a Leader in the 2020 Magic Quadrant for Access Management.Read more about OneLogin</t>
        </is>
      </c>
    </row>
    <row r="80602">
      <c r="A80602" t="inlineStr">
        <is>
          <t>IT Security</t>
        </is>
      </c>
      <c r="B80602" t="inlineStr">
        <is>
          <t>Privileged Access Management</t>
        </is>
      </c>
      <c r="C80602" t="inlineStr">
        <is>
          <t>https://www.getapp.com/security-software/privileged-access-management/os/web-based</t>
        </is>
      </c>
      <c r="D80602" t="inlineStr">
        <is>
          <t>SecureLink</t>
        </is>
      </c>
      <c r="E80602" t="inlineStr">
        <is>
          <t>https://www.getapp.com/customer-service-support-software/a/securelink/</t>
        </is>
      </c>
      <c r="F80602" t="inlineStr">
        <is>
          <t>SecureLink is a vendor privileged access management solution for technology enterprises and vendors which offers features such as role-based permissions, audit logs, compliance management, self registration, desktop sharing, remote support, file transfer, and moreRead more about SecureLink</t>
        </is>
      </c>
    </row>
    <row r="80603">
      <c r="A80603" t="inlineStr">
        <is>
          <t>IT Security</t>
        </is>
      </c>
      <c r="B80603" t="inlineStr">
        <is>
          <t>Privileged Access Management</t>
        </is>
      </c>
      <c r="C80603" t="inlineStr">
        <is>
          <t>https://www.getapp.com/security-software/privileged-access-management/os/web-based</t>
        </is>
      </c>
      <c r="D80603" t="inlineStr">
        <is>
          <t>Admin By Request</t>
        </is>
      </c>
      <c r="E80603" t="inlineStr">
        <is>
          <t>https://www.getapp.com/emerging-technology-software/a/admin-by-request/</t>
        </is>
      </c>
      <c r="F80603" t="inlineStr">
        <is>
          <t>Admin By Request is a security solution that enables organizations to monitor and control local admin rights across their endpoints. The tool offers Just-In-Time elevation, anti-malware file scanning, temporary local admin accounts, and a full inventory and Auditlog.Read more about Admin By Request</t>
        </is>
      </c>
    </row>
    <row r="80604">
      <c r="A80604" t="inlineStr">
        <is>
          <t>IT Security</t>
        </is>
      </c>
      <c r="B80604" t="inlineStr">
        <is>
          <t>Privileged Access Management</t>
        </is>
      </c>
      <c r="C80604" t="inlineStr">
        <is>
          <t>https://www.getapp.com/security-software/privileged-access-management/os/web-based</t>
        </is>
      </c>
      <c r="D80604" t="inlineStr">
        <is>
          <t>Ivanti Connect Secure</t>
        </is>
      </c>
      <c r="E80604" t="inlineStr">
        <is>
          <t>https://www.getapp.com/security-software/a/ivanti-connect-secure/</t>
        </is>
      </c>
      <c r="F80604" t="inlineStr">
        <is>
          <t>Ivanti Connect Secure is an SSL VPN solution for remote and mobile users. It provides access from any web-enabled device to corporate resources anytime, anywhere. Ivanti Connect Secure is a widely deployed SSL VPN for organizations of any size across every major industry, offering a single unified client for remote and on-site access, easy integration with various services, and dynamic adaptive multi-factor authentication.Read more about Ivanti Connect Secure</t>
        </is>
      </c>
    </row>
    <row r="80605">
      <c r="A80605" t="inlineStr">
        <is>
          <t>IT Security</t>
        </is>
      </c>
      <c r="B80605" t="inlineStr">
        <is>
          <t>Privileged Access Management</t>
        </is>
      </c>
      <c r="C80605" t="inlineStr">
        <is>
          <t>https://www.getapp.com/security-software/privileged-access-management/os/web-based</t>
        </is>
      </c>
      <c r="D80605" t="inlineStr">
        <is>
          <t>ManageEngine ADManager Plus</t>
        </is>
      </c>
      <c r="E80605" t="inlineStr">
        <is>
          <t>https://www.getapp.com/it-management-software/a/admanager-plus/</t>
        </is>
      </c>
      <c r="F80605" t="inlineStr">
        <is>
          <t>ADManager Plus enhances PAM by streamlining Active Directory, M365, and Google Workspace control. It uses detailed reporting and risk assessment, and risk exposure management (with visual attack paths to privileged entities) to identify high-risk access, supporting secure delegation and compliance.Read more about ManageEngine ADManager Plus</t>
        </is>
      </c>
    </row>
    <row r="80606">
      <c r="A80606" t="inlineStr">
        <is>
          <t>IT Security</t>
        </is>
      </c>
      <c r="B80606" t="inlineStr">
        <is>
          <t>Privileged Access Management</t>
        </is>
      </c>
      <c r="C80606" t="inlineStr">
        <is>
          <t>https://www.getapp.com/security-software/privileged-access-management/os/web-based</t>
        </is>
      </c>
      <c r="D80606" t="inlineStr">
        <is>
          <t>Veriato Workforce Behavior Analytics</t>
        </is>
      </c>
      <c r="E80606" t="inlineStr">
        <is>
          <t>https://www.getapp.com/it-management-software/a/spectorsoft/</t>
        </is>
      </c>
      <c r="F80606" t="inlineStr">
        <is>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is>
      </c>
    </row>
    <row r="80607">
      <c r="A80607" t="inlineStr">
        <is>
          <t>IT Security</t>
        </is>
      </c>
      <c r="B80607" t="inlineStr">
        <is>
          <t>Privileged Access Management</t>
        </is>
      </c>
      <c r="C80607" t="inlineStr">
        <is>
          <t>https://www.getapp.com/security-software/privileged-access-management/os/web-based</t>
        </is>
      </c>
      <c r="D80607" t="inlineStr">
        <is>
          <t>Conecta Suite</t>
        </is>
      </c>
      <c r="E80607" t="inlineStr">
        <is>
          <t>https://www.getapp.com/it-communications-software/a/conecta-suite/</t>
        </is>
      </c>
      <c r="F80607" t="inlineStr">
        <is>
          <t>Boost productivity and protect your data with easy user management in both Google Workspace and Microsoft 365.Read more about Conecta Suite</t>
        </is>
      </c>
    </row>
    <row r="80608">
      <c r="A80608" t="inlineStr">
        <is>
          <t>IT Security</t>
        </is>
      </c>
      <c r="B80608" t="inlineStr">
        <is>
          <t>Privileged Access Management</t>
        </is>
      </c>
      <c r="C80608" t="inlineStr">
        <is>
          <t>https://www.getapp.com/security-software/privileged-access-management/os/web-based</t>
        </is>
      </c>
      <c r="D80608" t="inlineStr">
        <is>
          <t>Passportal</t>
        </is>
      </c>
      <c r="E80608" t="inlineStr">
        <is>
          <t>https://www.getapp.com/security-software/a/solarwinds-passportal/</t>
        </is>
      </c>
      <c r="F80608" t="inlineStr">
        <is>
          <t>N-able Passportal + Documentation Manager is a cloud-based password protection solution designed for managed service providers (MSPs), which offers password change automation, credential injection, auditing, reporting, and privileged client documentation capabilitiesRead more about Passportal</t>
        </is>
      </c>
    </row>
    <row r="80609">
      <c r="A80609" t="inlineStr">
        <is>
          <t>IT Security</t>
        </is>
      </c>
      <c r="B80609" t="inlineStr">
        <is>
          <t>Privileged Access Management</t>
        </is>
      </c>
      <c r="C80609" t="inlineStr">
        <is>
          <t>https://www.getapp.com/security-software/privileged-access-management/os/web-based</t>
        </is>
      </c>
      <c r="D80609" t="inlineStr">
        <is>
          <t>Microsoft Entra ID</t>
        </is>
      </c>
      <c r="E80609" t="inlineStr">
        <is>
          <t>https://www.getapp.com/all-software/a/azure-active-directory/</t>
        </is>
      </c>
      <c r="F80609" t="inlineStr">
        <is>
          <t>Azure Active Directory, part of Microsoft Entra, is an identity and access management (IAM) software designed to help enterprises provide protection against cybersecurity attacks through single sign-on (SSO) and multi-factor authentication. It allows administrators to securely engage with internal and external stakeholders and provide on-site and remote access to various applications.Read more about Microsoft Entra ID</t>
        </is>
      </c>
    </row>
    <row r="80610">
      <c r="A80610" t="inlineStr">
        <is>
          <t>IT Security</t>
        </is>
      </c>
      <c r="B80610" t="inlineStr">
        <is>
          <t>Privileged Access Management</t>
        </is>
      </c>
      <c r="C80610" t="inlineStr">
        <is>
          <t>https://www.getapp.com/security-software/privileged-access-management/os/web-based</t>
        </is>
      </c>
      <c r="D80610" t="inlineStr">
        <is>
          <t>GateKeeper Enterprise</t>
        </is>
      </c>
      <c r="E80610" t="inlineStr">
        <is>
          <t>https://www.getapp.com/security-software/a/gatekeeper-enterprise/</t>
        </is>
      </c>
      <c r="F80610" t="inlineStr">
        <is>
          <t>GateKeeper Enterprise is an access management software which helps businesses in healthcare, manufacturing, and other industries handle proximity-based authentication for PCs and websites. It enables organizations to automatically lock employees’ unattended devices and securely store passwords.Read more about GateKeeper Enterprise</t>
        </is>
      </c>
    </row>
    <row r="80611">
      <c r="A80611" t="inlineStr">
        <is>
          <t>IT Security</t>
        </is>
      </c>
      <c r="B80611" t="inlineStr">
        <is>
          <t>Privileged Access Management</t>
        </is>
      </c>
      <c r="C80611" t="inlineStr">
        <is>
          <t>https://www.getapp.com/security-software/privileged-access-management/os/web-based</t>
        </is>
      </c>
      <c r="D80611" t="inlineStr">
        <is>
          <t>Ping Identity</t>
        </is>
      </c>
      <c r="E80611" t="inlineStr">
        <is>
          <t>https://www.getapp.com/security-software/a/ping-identity/</t>
        </is>
      </c>
      <c r="F80611" t="inlineStr">
        <is>
          <t>Ping Identity delivers intelligent identity solutions that help enterprises balance security and personalized user experiences. Leverage our best-in-class identity solutions with the 3rd party services you already use to remove passwords, prevent fraud, support Zero Trust, and anything in between.Read more about Ping Identity</t>
        </is>
      </c>
    </row>
    <row r="80612">
      <c r="A80612" t="inlineStr">
        <is>
          <t>IT Security</t>
        </is>
      </c>
      <c r="B80612" t="inlineStr">
        <is>
          <t>Privileged Access Management</t>
        </is>
      </c>
      <c r="C80612" t="inlineStr">
        <is>
          <t>https://www.getapp.com/security-software/privileged-access-management/os/web-based</t>
        </is>
      </c>
      <c r="D80612" t="inlineStr">
        <is>
          <t>Passbolt</t>
        </is>
      </c>
      <c r="E80612" t="inlineStr">
        <is>
          <t>https://www.getapp.com/security-software/a/passbolt/</t>
        </is>
      </c>
      <c r="F80612" t="inlineStr">
        <is>
          <t>Passbolt: Mission critical password management that scales with your organization.Passbolt is an open source password collaboration manager designed for tech teams first. It allows them to share passwords instantly, securely and granularly while keeping full audit capabilities.Read more about Passbolt</t>
        </is>
      </c>
    </row>
    <row r="80613">
      <c r="A80613" t="inlineStr">
        <is>
          <t>IT Security</t>
        </is>
      </c>
      <c r="B80613" t="inlineStr">
        <is>
          <t>Privileged Access Management</t>
        </is>
      </c>
      <c r="C80613" t="inlineStr">
        <is>
          <t>https://www.getapp.com/security-software/privileged-access-management/os/web-based</t>
        </is>
      </c>
      <c r="D80613" t="inlineStr">
        <is>
          <t>NordLayer</t>
        </is>
      </c>
      <c r="E80613" t="inlineStr">
        <is>
          <t>https://www.getapp.com/security-software/a/nordvpn-teams/</t>
        </is>
      </c>
      <c r="F80613" t="inlineStr">
        <is>
          <t>Privileged access management focuses on IT admins with unrestricted access to company data, apps and control over access roles of the rest of the organization user access management. The NordLayer solution analyzes and audits internal activities to prevent, isolate and disable any deviations.Read more about NordLayer</t>
        </is>
      </c>
    </row>
    <row r="80614">
      <c r="A80614" t="inlineStr">
        <is>
          <t>IT Security</t>
        </is>
      </c>
      <c r="B80614" t="inlineStr">
        <is>
          <t>Privileged Access Management</t>
        </is>
      </c>
      <c r="C80614" t="inlineStr">
        <is>
          <t>https://www.getapp.com/security-software/privileged-access-management/os/web-based</t>
        </is>
      </c>
      <c r="D80614" t="inlineStr">
        <is>
          <t>VISULOX</t>
        </is>
      </c>
      <c r="E80614" t="inlineStr">
        <is>
          <t>https://www.getapp.com/security-software/a/visulox/</t>
        </is>
      </c>
      <c r="F80614" t="inlineStr">
        <is>
          <t>Leading privileged access management solution with an integrated remote support platform for secure external access. VISULOX is the answer to who did what, where, and when in your IT Infrastructure.VISULOX is easy to integrate and rapidly improves the security cloud, hybrid, or on-prem deploymentsRead more about VISULOX</t>
        </is>
      </c>
    </row>
    <row r="80615">
      <c r="A80615" t="inlineStr">
        <is>
          <t>IT Security</t>
        </is>
      </c>
      <c r="B80615" t="inlineStr">
        <is>
          <t>Privileged Access Management</t>
        </is>
      </c>
      <c r="C80615" t="inlineStr">
        <is>
          <t>https://www.getapp.com/security-software/privileged-access-management/os/web-based</t>
        </is>
      </c>
      <c r="D80615" t="inlineStr">
        <is>
          <t>miniOrange</t>
        </is>
      </c>
      <c r="E80615" t="inlineStr">
        <is>
          <t>https://www.getapp.com/security-software/a/miniorange/</t>
        </is>
      </c>
      <c r="F80615" t="inlineStr">
        <is>
          <t>miniOrange is a identity and access management (IAM) provider for businesses to make any IAM feature applicable such as SSO, MFA, Provisioning, Brokering, etc. on any application across the internet.Read more about miniOrange</t>
        </is>
      </c>
    </row>
    <row r="80616">
      <c r="A80616" t="inlineStr">
        <is>
          <t>IT Security</t>
        </is>
      </c>
      <c r="B80616" t="inlineStr">
        <is>
          <t>Privileged Access Management</t>
        </is>
      </c>
      <c r="C80616" t="inlineStr">
        <is>
          <t>https://www.getapp.com/security-software/privileged-access-management/os/web-based</t>
        </is>
      </c>
      <c r="D80616" t="inlineStr">
        <is>
          <t>Syteca</t>
        </is>
      </c>
      <c r="E80616" t="inlineStr">
        <is>
          <t>https://www.getapp.com/hr-employee-management-software/a/ekran-system/</t>
        </is>
      </c>
      <c r="F80616" t="inlineStr">
        <is>
          <t>Besides monitoring functionality, Ekran System® provides identity management and access management within a single endpoint agent. The product includes two-factor authentication, one-time passwords, privileged account and session management (PASM), ticketing system integrations, and other functions.Read more about Syteca</t>
        </is>
      </c>
    </row>
    <row r="80617">
      <c r="A80617" t="inlineStr">
        <is>
          <t>IT Security</t>
        </is>
      </c>
      <c r="B80617" t="inlineStr">
        <is>
          <t>Privileged Access Management</t>
        </is>
      </c>
      <c r="C80617" t="inlineStr">
        <is>
          <t>https://www.getapp.com/security-software/privileged-access-management/os/web-based</t>
        </is>
      </c>
      <c r="D80617" t="inlineStr">
        <is>
          <t>Foxpass</t>
        </is>
      </c>
      <c r="E80617" t="inlineStr">
        <is>
          <t>https://www.getapp.com/security-software/a/foxpass/</t>
        </is>
      </c>
      <c r="F80617" t="inlineStr">
        <is>
          <t>The top IAM system for engineers &amp; technical staff:  We help you ensure only the correct individuals have access to servers, devices and networks and only for the duration required.  This mitigates security breaches by internal or external people.Read more about Foxpass</t>
        </is>
      </c>
    </row>
    <row r="80618">
      <c r="A80618" t="inlineStr">
        <is>
          <t>IT Security</t>
        </is>
      </c>
      <c r="B80618" t="inlineStr">
        <is>
          <t>Privileged Access Management</t>
        </is>
      </c>
      <c r="C80618" t="inlineStr">
        <is>
          <t>https://www.getapp.com/security-software/privileged-access-management/os/web-based</t>
        </is>
      </c>
      <c r="D80618" t="inlineStr">
        <is>
          <t>Genea Security</t>
        </is>
      </c>
      <c r="E80618" t="inlineStr">
        <is>
          <t>https://www.getapp.com/real-estate-property-software/a/access-control/</t>
        </is>
      </c>
      <c r="F80618" t="inlineStr">
        <is>
          <t>Genea Access Control is a cloud-based access control platform that provides physical security to buildings and enterprises. The solution includes mobile-based access control, visitor management, access logs, out of the box integrations, non-proprietary access control hardware, 24/7 support &amp; more.Read more about Genea Security</t>
        </is>
      </c>
    </row>
    <row r="80619">
      <c r="A80619" t="inlineStr">
        <is>
          <t>IT Security</t>
        </is>
      </c>
      <c r="B80619" t="inlineStr">
        <is>
          <t>Privileged Access Management</t>
        </is>
      </c>
      <c r="C80619" t="inlineStr">
        <is>
          <t>https://www.getapp.com/security-software/privileged-access-management/os/web-based</t>
        </is>
      </c>
      <c r="D80619" t="inlineStr">
        <is>
          <t>Rublon</t>
        </is>
      </c>
      <c r="E80619" t="inlineStr">
        <is>
          <t>https://www.getapp.com/security-software/a/rublon/</t>
        </is>
      </c>
      <c r="F80619" t="inlineStr">
        <is>
          <t>Secure local and remote access to networks, servers and applications using multi-factor authentication (MFA) with hardware and software authentication methods like U2F/WebAuthn Security Keys, Mobile Push, Mobile Passcode (TOTP), SMS Passcode and Email Link. Use Active Directory as Identity Provider.Read more about Rublon</t>
        </is>
      </c>
    </row>
    <row r="80620">
      <c r="A80620" t="inlineStr">
        <is>
          <t>IT Security</t>
        </is>
      </c>
      <c r="B80620" t="inlineStr">
        <is>
          <t>Privileged Access Management</t>
        </is>
      </c>
      <c r="C80620" t="inlineStr">
        <is>
          <t>https://www.getapp.com/security-software/privileged-access-management/os/web-based</t>
        </is>
      </c>
      <c r="D80620" t="inlineStr">
        <is>
          <t>Secret Server Password Manager</t>
        </is>
      </c>
      <c r="E80620" t="inlineStr">
        <is>
          <t>https://www.getapp.com/security-software/a/secret-server-password-manager/</t>
        </is>
      </c>
      <c r="F80620" t="inlineStr">
        <is>
          <t>Secret Server Password Manager is a privileged access and passwords management platform designed to help IT admins and IT security professionals manage administrative processes and monitor all password management-related operations across the organization.Read more about Secret Server Password Manager</t>
        </is>
      </c>
    </row>
    <row r="80621">
      <c r="A80621" t="inlineStr">
        <is>
          <t>IT Security</t>
        </is>
      </c>
      <c r="B80621" t="inlineStr">
        <is>
          <t>Privileged Access Management</t>
        </is>
      </c>
      <c r="C80621" t="inlineStr">
        <is>
          <t>https://www.getapp.com/security-software/privileged-access-management/os/web-based</t>
        </is>
      </c>
      <c r="D80621" t="inlineStr">
        <is>
          <t>VaultOne</t>
        </is>
      </c>
      <c r="E80621" t="inlineStr">
        <is>
          <t>https://www.getapp.com/security-software/a/vaultone/</t>
        </is>
      </c>
      <c r="F80621" t="inlineStr">
        <is>
          <t>VaultOne is an identity and access management software designed to help businesses secure users' credentials and control access permissions to infrastructures, websites, servers, databases, and applications from a centralized platform.Read more about VaultOne</t>
        </is>
      </c>
    </row>
    <row r="80622">
      <c r="A80622" t="inlineStr">
        <is>
          <t>IT Security</t>
        </is>
      </c>
      <c r="B80622" t="inlineStr">
        <is>
          <t>Privileged Access Management</t>
        </is>
      </c>
      <c r="C80622" t="inlineStr">
        <is>
          <t>https://www.getapp.com/security-software/privileged-access-management/os/web-based</t>
        </is>
      </c>
      <c r="D80622" t="inlineStr">
        <is>
          <t>Secomea</t>
        </is>
      </c>
      <c r="E80622" t="inlineStr">
        <is>
          <t>https://www.getapp.com/emerging-technology-software/a/secomea/</t>
        </is>
      </c>
      <c r="F80622"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80623">
      <c r="A80623" t="inlineStr">
        <is>
          <t>IT Security</t>
        </is>
      </c>
      <c r="B80623" t="inlineStr">
        <is>
          <t>Privileged Access Management</t>
        </is>
      </c>
      <c r="C80623" t="inlineStr">
        <is>
          <t>https://www.getapp.com/security-software/privileged-access-management/os/web-based</t>
        </is>
      </c>
      <c r="D80623" t="inlineStr">
        <is>
          <t>Heimdal Privileged Access Management</t>
        </is>
      </c>
      <c r="E80623" t="inlineStr">
        <is>
          <t>https://www.getapp.com/security-software/a/heimdal-privileged-access-management/</t>
        </is>
      </c>
      <c r="F80623" t="inlineStr">
        <is>
          <t>Heimdal Privileged Access Management is a PAM solution that allows sysadmins to view and check escalation requests, as well as approve or decline them on the go. Available in both the dashboard tab and on mobile, it is the ideal tool for full granular visibility into the company network.Read more about Heimdal Privileged Access Management</t>
        </is>
      </c>
    </row>
    <row r="80624">
      <c r="A80624" t="inlineStr">
        <is>
          <t>IT Security</t>
        </is>
      </c>
      <c r="B80624" t="inlineStr">
        <is>
          <t>Privileged Access Management</t>
        </is>
      </c>
      <c r="C80624" t="inlineStr">
        <is>
          <t>https://www.getapp.com/security-software/privileged-access-management/os/web-based</t>
        </is>
      </c>
      <c r="D80624" t="inlineStr">
        <is>
          <t>Acre Security</t>
        </is>
      </c>
      <c r="E80624" t="inlineStr">
        <is>
          <t>https://www.getapp.com/operations-management-software/a/tds-visitor/</t>
        </is>
      </c>
      <c r="F80624" t="inlineStr">
        <is>
          <t>Welcome visitors to your workplace with our enterprise visitor management system, which provides a digital visitor registration, check-in and check-out streamlined process for you and your visitors.Our system is live in over 3000 sites around the world with over 30 million annual users globally.Read more about Acre Security</t>
        </is>
      </c>
    </row>
    <row r="80625">
      <c r="A80625" t="inlineStr">
        <is>
          <t>IT Security</t>
        </is>
      </c>
      <c r="B80625" t="inlineStr">
        <is>
          <t>Privileged Access Management</t>
        </is>
      </c>
      <c r="C80625" t="inlineStr">
        <is>
          <t>https://www.getapp.com/security-software/privileged-access-management/os/web-based</t>
        </is>
      </c>
      <c r="D80625" t="inlineStr">
        <is>
          <t>HelloID</t>
        </is>
      </c>
      <c r="E80625" t="inlineStr">
        <is>
          <t>https://www.getapp.com/security-software/a/helloid/</t>
        </is>
      </c>
      <c r="F80625" t="inlineStr">
        <is>
          <t>HelloID is a complete, cloud-based IDaaS solution that streamlines user provisioning, self-service, and single sign-on processes within your organization or educational institution. Automate the entire user lifecycle process with HelloID by connecting your HR/SIS data to all your downstream systems.Read more about HelloID</t>
        </is>
      </c>
    </row>
    <row r="80626">
      <c r="A80626" t="inlineStr">
        <is>
          <t>IT Security</t>
        </is>
      </c>
      <c r="B80626" t="inlineStr">
        <is>
          <t>Privileged Access Management</t>
        </is>
      </c>
      <c r="C80626" t="inlineStr">
        <is>
          <t>https://www.getapp.com/security-software/privileged-access-management/os/web-based</t>
        </is>
      </c>
      <c r="D80626" t="inlineStr">
        <is>
          <t>AWS CloudTrail</t>
        </is>
      </c>
      <c r="E80626" t="inlineStr">
        <is>
          <t>https://www.getapp.com/it-management-software/a/aws-cloudtrail/</t>
        </is>
      </c>
      <c r="F80626" t="inlineStr">
        <is>
          <t>AWS CloudTrail is a cloud-based software designed to help businesses monitor the activities of AWS accounts and manage various operational processes related to compliance, auditing, and more. Supervisors can perform security analysis and view, search or download the required event history of selected AWS accounts.Read more about AWS CloudTrail</t>
        </is>
      </c>
    </row>
    <row r="80627">
      <c r="A80627" t="inlineStr">
        <is>
          <t>IT Security</t>
        </is>
      </c>
      <c r="B80627" t="inlineStr">
        <is>
          <t>Privileged Access Management</t>
        </is>
      </c>
      <c r="C80627" t="inlineStr">
        <is>
          <t>https://www.getapp.com/security-software/privileged-access-management/os/web-based</t>
        </is>
      </c>
      <c r="D80627" t="inlineStr">
        <is>
          <t>CyberArk Privileged Access Management Solutions</t>
        </is>
      </c>
      <c r="E80627" t="inlineStr">
        <is>
          <t>https://www.getapp.com/security-software/a/cyberark-privileged-account-security/</t>
        </is>
      </c>
      <c r="F80627" t="inlineStr">
        <is>
          <t>CyberArk Privileged Account Security helps control access to administrative &amp; privileged accounts to reduce information leaks &amp; risk by automating policiesRead more about CyberArk Privileged Access Management Solutions</t>
        </is>
      </c>
    </row>
    <row r="80628">
      <c r="A80628" t="inlineStr">
        <is>
          <t>IT Security</t>
        </is>
      </c>
      <c r="B80628" t="inlineStr">
        <is>
          <t>Privileged Access Management</t>
        </is>
      </c>
      <c r="C80628" t="inlineStr">
        <is>
          <t>https://www.getapp.com/security-software/privileged-access-management/os/web-based</t>
        </is>
      </c>
      <c r="D80628" t="inlineStr">
        <is>
          <t>ManageEngine Password Manager Pro</t>
        </is>
      </c>
      <c r="E80628" t="inlineStr">
        <is>
          <t>https://www.getapp.com/security-software/a/manageengine-password-manager-pro/</t>
        </is>
      </c>
      <c r="F80628" t="inlineStr">
        <is>
          <t>Password Manager Pro is a secure vault for storing and managing shared sensitive information such as passwords, documents and digital identities of enterprises.Read more about ManageEngine Password Manager Pro</t>
        </is>
      </c>
    </row>
    <row r="80629">
      <c r="A80629" t="inlineStr">
        <is>
          <t>IT Security</t>
        </is>
      </c>
      <c r="B80629" t="inlineStr">
        <is>
          <t>Privileged Access Management</t>
        </is>
      </c>
      <c r="C80629" t="inlineStr">
        <is>
          <t>https://www.getapp.com/security-software/privileged-access-management/os/web-based</t>
        </is>
      </c>
      <c r="D80629" t="inlineStr">
        <is>
          <t>Privatise</t>
        </is>
      </c>
      <c r="E80629" t="inlineStr">
        <is>
          <t>https://www.getapp.com/security-software/a/privatise/</t>
        </is>
      </c>
      <c r="F80629" t="inlineStr">
        <is>
          <t>One click network security solution/SASE for in-office, distributed work, &amp; remote work.Read more about Privatise</t>
        </is>
      </c>
    </row>
    <row r="80630">
      <c r="A80630" t="inlineStr">
        <is>
          <t>IT Security</t>
        </is>
      </c>
      <c r="B80630" t="inlineStr">
        <is>
          <t>Privileged Access Management</t>
        </is>
      </c>
      <c r="C80630" t="inlineStr">
        <is>
          <t>https://www.getapp.com/security-software/privileged-access-management/os/web-based</t>
        </is>
      </c>
      <c r="D80630" t="inlineStr">
        <is>
          <t>Ezeelogin</t>
        </is>
      </c>
      <c r="E80630" t="inlineStr">
        <is>
          <t>https://www.getapp.com/security-software/a/ezeelogin/</t>
        </is>
      </c>
      <c r="F80630" t="inlineStr">
        <is>
          <t>Ezeelogin is an on-premises SSH jump server solution designed to securely manage access to Linux servers, routers, switches and cloud instances. It offers various features including two-factor authentication, SAML authentication, SSH session recording, identity and access management (IAM), privileged access management (PAM), SSH key rotation, and root password management.Read more about Ezeelogin</t>
        </is>
      </c>
    </row>
    <row r="80631">
      <c r="A80631" t="inlineStr">
        <is>
          <t>IT Security</t>
        </is>
      </c>
      <c r="B80631" t="inlineStr">
        <is>
          <t>Privileged Access Management</t>
        </is>
      </c>
      <c r="C80631" t="inlineStr">
        <is>
          <t>https://www.getapp.com/security-software/privileged-access-management/os/web-based</t>
        </is>
      </c>
      <c r="D80631" t="inlineStr">
        <is>
          <t>Keeper Secrets Manager</t>
        </is>
      </c>
      <c r="E80631" t="inlineStr">
        <is>
          <t>https://www.getapp.com/it-management-software/a/keeper-secrets-manager/</t>
        </is>
      </c>
      <c r="F80631" t="inlineStr">
        <is>
          <t>Keeper Secrets Manager is a cloud-based, fully-managed, zero-knowledge platform designed to secure sensitive infrastructure data including access keys, database passwords, API keys, certificates, and other privileged credentials.Read more about Keeper Secrets Manager</t>
        </is>
      </c>
    </row>
    <row r="80632">
      <c r="A80632" t="inlineStr">
        <is>
          <t>IT Security</t>
        </is>
      </c>
      <c r="B80632" t="inlineStr">
        <is>
          <t>Privileged Access Management</t>
        </is>
      </c>
      <c r="C80632" t="inlineStr">
        <is>
          <t>https://www.getapp.com/security-software/privileged-access-management/os/web-based</t>
        </is>
      </c>
      <c r="D80632" t="inlineStr">
        <is>
          <t>Password Safe</t>
        </is>
      </c>
      <c r="E80632" t="inlineStr">
        <is>
          <t>https://www.getapp.com/security-software/a/password-safe/</t>
        </is>
      </c>
      <c r="F80632" t="inlineStr">
        <is>
          <t>BeyondTrust Password Safe combines privileged password and session management to discover, manage, and audit all privileged credential activity. Achieve complete control and accountability over privileged accountsRead more about Password Safe</t>
        </is>
      </c>
    </row>
    <row r="80633">
      <c r="A80633" t="inlineStr">
        <is>
          <t>IT Security</t>
        </is>
      </c>
      <c r="B80633" t="inlineStr">
        <is>
          <t>Privileged Access Management</t>
        </is>
      </c>
      <c r="C80633" t="inlineStr">
        <is>
          <t>https://www.getapp.com/security-software/privileged-access-management/os/web-based</t>
        </is>
      </c>
      <c r="D80633" t="inlineStr">
        <is>
          <t>Vault</t>
        </is>
      </c>
      <c r="E80633" t="inlineStr">
        <is>
          <t>https://www.getapp.com/security-software/a/vault/</t>
        </is>
      </c>
      <c r="F80633" t="inlineStr">
        <is>
          <t>Vault by HashiCorp is a data protection software designed to help businesses secure, store, and manage access to passwords, tokens, encryption keys, and certificates to protect confidential data across databases, workloads, systems, infrastructures, networks, and more.Read more about Vault</t>
        </is>
      </c>
    </row>
    <row r="80634">
      <c r="A80634" t="inlineStr">
        <is>
          <t>IT Security</t>
        </is>
      </c>
      <c r="B80634" t="inlineStr">
        <is>
          <t>Privileged Access Management</t>
        </is>
      </c>
      <c r="C80634" t="inlineStr">
        <is>
          <t>https://www.getapp.com/security-software/privileged-access-management/os/web-based</t>
        </is>
      </c>
      <c r="D80634" t="inlineStr">
        <is>
          <t>Corma</t>
        </is>
      </c>
      <c r="E80634" t="inlineStr">
        <is>
          <t>https://www.getapp.com/security-software/a/corma/</t>
        </is>
      </c>
      <c r="F80634" t="inlineStr">
        <is>
          <t>Cloud-based identity management solution that helps automate on and off boarding processes, conduct user access audits, and more.Read more about Corma</t>
        </is>
      </c>
    </row>
    <row r="80635">
      <c r="A80635" t="inlineStr">
        <is>
          <t>IT Security</t>
        </is>
      </c>
      <c r="B80635" t="inlineStr">
        <is>
          <t>Privileged Access Management</t>
        </is>
      </c>
      <c r="C80635" t="inlineStr">
        <is>
          <t>https://www.getapp.com/security-software/privileged-access-management/os/web-based</t>
        </is>
      </c>
      <c r="D80635" t="inlineStr">
        <is>
          <t>Tehama</t>
        </is>
      </c>
      <c r="E80635" t="inlineStr">
        <is>
          <t>https://www.getapp.com/security-software/a/tehama/</t>
        </is>
      </c>
      <c r="F80635" t="inlineStr">
        <is>
          <t>Tehama is an Infrastructure as a Service (IaaS) software that helps businesses create invoices, track expenses, process payments, and analyze financial data. Key features include file sharing, project management, time tracking and billing, and contact management.Read more about Tehama</t>
        </is>
      </c>
    </row>
    <row r="80636">
      <c r="A80636" t="inlineStr">
        <is>
          <t>IT Security</t>
        </is>
      </c>
      <c r="B80636" t="inlineStr">
        <is>
          <t>Privileged Access Management</t>
        </is>
      </c>
      <c r="C80636" t="inlineStr">
        <is>
          <t>https://www.getapp.com/security-software/privileged-access-management/os/web-based</t>
        </is>
      </c>
      <c r="D80636" t="inlineStr">
        <is>
          <t>Appgate SDP</t>
        </is>
      </c>
      <c r="E80636" t="inlineStr">
        <is>
          <t>https://www.getapp.com/security-software/a/appgate/</t>
        </is>
      </c>
      <c r="F80636" t="inlineStr">
        <is>
          <t>Appgate is secure access provider that delivers solutions that prevents complex threats and reduce operational costs, securing the lives of the people that rely on them.Read more about Appgate SDP</t>
        </is>
      </c>
    </row>
    <row r="80637">
      <c r="A80637" t="inlineStr">
        <is>
          <t>IT Security</t>
        </is>
      </c>
      <c r="B80637" t="inlineStr">
        <is>
          <t>Privileged Access Management</t>
        </is>
      </c>
      <c r="C80637" t="inlineStr">
        <is>
          <t>https://www.getapp.com/security-software/privileged-access-management/os/web-based</t>
        </is>
      </c>
      <c r="D80637" t="inlineStr">
        <is>
          <t>Passly</t>
        </is>
      </c>
      <c r="E80637" t="inlineStr">
        <is>
          <t>https://www.getapp.com/security-software/a/passly/</t>
        </is>
      </c>
      <c r="F80637" t="inlineStr">
        <is>
          <t>Passly is an identity and access management software designed to help businesses of all sizes handle employee access to corporate resources. It allows IT teams to capture and store passwords for personal or shared accounts, applications, and websites in a centralized repository.Read more about Passly</t>
        </is>
      </c>
    </row>
    <row r="80638">
      <c r="A80638" t="inlineStr">
        <is>
          <t>IT Security</t>
        </is>
      </c>
      <c r="B80638" t="inlineStr">
        <is>
          <t>Privileged Access Management</t>
        </is>
      </c>
      <c r="C80638" t="inlineStr">
        <is>
          <t>https://www.getapp.com/security-software/privileged-access-management/os/web-based</t>
        </is>
      </c>
      <c r="D80638" t="inlineStr">
        <is>
          <t>SailPoint</t>
        </is>
      </c>
      <c r="E80638" t="inlineStr">
        <is>
          <t>https://www.getapp.com/security-software/a/sailpoint/</t>
        </is>
      </c>
      <c r="F80638" t="inlineStr">
        <is>
          <t>Transform enterprise security with SailPoint. Our AI-driven security platform provides the autonomous governance that best solves the needs for the modern enterprise. Ensure that the right identities have the right access to the right data at the right time.Read more about SailPoint</t>
        </is>
      </c>
    </row>
    <row r="80639">
      <c r="A80639" t="inlineStr">
        <is>
          <t>IT Security</t>
        </is>
      </c>
      <c r="B80639" t="inlineStr">
        <is>
          <t>Privileged Access Management</t>
        </is>
      </c>
      <c r="C80639" t="inlineStr">
        <is>
          <t>https://www.getapp.com/security-software/privileged-access-management/os/web-based</t>
        </is>
      </c>
      <c r="D80639" t="inlineStr">
        <is>
          <t>Zilla Security</t>
        </is>
      </c>
      <c r="E80639" t="inlineStr">
        <is>
          <t>https://www.getapp.com/security-software/a/zilla-security/</t>
        </is>
      </c>
      <c r="F80639" t="inlineStr">
        <is>
          <t>Zilla Security provides on-premises users remote access to their enterprise resources. Employees can access files, messages, and emails from any device while adhering to compliance policies.Read more about Zilla Security</t>
        </is>
      </c>
    </row>
    <row r="80640">
      <c r="A80640" t="inlineStr">
        <is>
          <t>IT Security</t>
        </is>
      </c>
      <c r="B80640" t="inlineStr">
        <is>
          <t>Privileged Access Management</t>
        </is>
      </c>
      <c r="C80640" t="inlineStr">
        <is>
          <t>https://www.getapp.com/security-software/privileged-access-management/os/web-based</t>
        </is>
      </c>
      <c r="D80640" t="inlineStr">
        <is>
          <t>Akeyless Vault</t>
        </is>
      </c>
      <c r="E80640" t="inlineStr">
        <is>
          <t>https://www.getapp.com/all-software/a/akeyless-vault/</t>
        </is>
      </c>
      <c r="F80640" t="inlineStr">
        <is>
          <t>Unified Vault platform built to secure DevOps credentials and access to production resources across hybrid cloud and legacy environments.Read more about Akeyless Vault</t>
        </is>
      </c>
    </row>
    <row r="80641">
      <c r="A80641" t="inlineStr">
        <is>
          <t>IT Security</t>
        </is>
      </c>
      <c r="B80641" t="inlineStr">
        <is>
          <t>Privileged Access Management</t>
        </is>
      </c>
      <c r="C80641" t="inlineStr">
        <is>
          <t>https://www.getapp.com/security-software/privileged-access-management/os/web-based</t>
        </is>
      </c>
      <c r="D80641" t="inlineStr">
        <is>
          <t>ManageEngine AD360</t>
        </is>
      </c>
      <c r="E80641" t="inlineStr">
        <is>
          <t>https://www.getapp.com/security-software/a/manageengine-ad360/</t>
        </is>
      </c>
      <c r="F80641" t="inlineStr">
        <is>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is>
      </c>
    </row>
    <row r="80642">
      <c r="A80642" t="inlineStr">
        <is>
          <t>IT Security</t>
        </is>
      </c>
      <c r="B80642" t="inlineStr">
        <is>
          <t>Privileged Access Management</t>
        </is>
      </c>
      <c r="C80642" t="inlineStr">
        <is>
          <t>https://www.getapp.com/security-software/privileged-access-management/os/web-based</t>
        </is>
      </c>
      <c r="D80642" t="inlineStr">
        <is>
          <t>Infisign</t>
        </is>
      </c>
      <c r="E80642" t="inlineStr">
        <is>
          <t>https://www.getapp.com/all-software/a/infisign/</t>
        </is>
      </c>
      <c r="F80642" t="inlineStr">
        <is>
          <t>Infisign stands at the forefront of Identity and Access Management (IAM) solutions, driven by a zero-trust philosophy that offers increased security and privacy control for all authentication requirements for organizations of all sizes.Read more about Infisign</t>
        </is>
      </c>
    </row>
    <row r="80643">
      <c r="A80643" t="inlineStr">
        <is>
          <t>IT Security</t>
        </is>
      </c>
      <c r="B80643" t="inlineStr">
        <is>
          <t>Privileged Access Management</t>
        </is>
      </c>
      <c r="C80643" t="inlineStr">
        <is>
          <t>https://www.getapp.com/security-software/privileged-access-management/os/web-based</t>
        </is>
      </c>
      <c r="D80643" t="inlineStr">
        <is>
          <t>ManageEngine EventLog Analyzer</t>
        </is>
      </c>
      <c r="E80643" t="inlineStr">
        <is>
          <t>https://www.getapp.com/security-software/a/eventlog-analyzer/</t>
        </is>
      </c>
      <c r="F80643"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80644">
      <c r="A80644" t="inlineStr">
        <is>
          <t>IT Security</t>
        </is>
      </c>
      <c r="B80644" t="inlineStr">
        <is>
          <t>Privileged Access Management</t>
        </is>
      </c>
      <c r="C80644" t="inlineStr">
        <is>
          <t>https://www.getapp.com/security-software/privileged-access-management/os/web-based</t>
        </is>
      </c>
      <c r="D80644" t="inlineStr">
        <is>
          <t>Amazon Cognito</t>
        </is>
      </c>
      <c r="E80644" t="inlineStr">
        <is>
          <t>https://www.getapp.com/security-software/a/amazon-cognito/</t>
        </is>
      </c>
      <c r="F80644" t="inlineStr">
        <is>
          <t>Amazon Cognito is an authentication management software designed to help businesses manage user sign-up, sign-in, and access to mobile and web applications via a unified portal. The platform enables users to sign in using enterprise identity providers like OpenID Connect, and SAML 2.0 and various social identity providers such as Amazon, Apple, Google, and Facebook.Read more about Amazon Cognito</t>
        </is>
      </c>
    </row>
    <row r="80645">
      <c r="A80645" t="inlineStr">
        <is>
          <t>IT Security</t>
        </is>
      </c>
      <c r="B80645" t="inlineStr">
        <is>
          <t>Privileged Access Management</t>
        </is>
      </c>
      <c r="C80645" t="inlineStr">
        <is>
          <t>https://www.getapp.com/security-software/privileged-access-management/os/web-based</t>
        </is>
      </c>
      <c r="D80645" t="inlineStr">
        <is>
          <t>System Frontier</t>
        </is>
      </c>
      <c r="E80645" t="inlineStr">
        <is>
          <t>https://www.getapp.com/security-software/a/system-frontier/</t>
        </is>
      </c>
      <c r="F80645" t="inlineStr">
        <is>
          <t>System Frontier helps businesses in the healthcare, transportation, utilities, finance, and other sectors manage user access across servers, workstations and the cloud. Administrators can control and gain visibility into actions, tasks, and changes executed in a sandbox environment.Read more about System Frontier</t>
        </is>
      </c>
    </row>
    <row r="80646">
      <c r="A80646" t="inlineStr">
        <is>
          <t>IT Security</t>
        </is>
      </c>
      <c r="B80646" t="inlineStr">
        <is>
          <t>Privileged Access Management</t>
        </is>
      </c>
      <c r="C80646" t="inlineStr">
        <is>
          <t>https://www.getapp.com/security-software/privileged-access-management/os/web-based</t>
        </is>
      </c>
      <c r="D80646" t="inlineStr">
        <is>
          <t>Uniqkey</t>
        </is>
      </c>
      <c r="E80646" t="inlineStr">
        <is>
          <t>https://www.getapp.com/security-software/a/uniqkey/</t>
        </is>
      </c>
      <c r="F80646" t="inlineStr">
        <is>
          <t>Uniqkey is Europe’s leading password and access manager. It simplifies employee security while empowering companies with enhanced control over their cloud infrastructure, access security, and employee management.Read more about Uniqkey</t>
        </is>
      </c>
    </row>
    <row r="80647">
      <c r="A80647" t="inlineStr">
        <is>
          <t>IT Security</t>
        </is>
      </c>
      <c r="B80647" t="inlineStr">
        <is>
          <t>Privileged Access Management</t>
        </is>
      </c>
      <c r="C80647" t="inlineStr">
        <is>
          <t>https://www.getapp.com/security-software/privileged-access-management/os/web-based</t>
        </is>
      </c>
      <c r="D80647" t="inlineStr">
        <is>
          <t>Access Rights Manager</t>
        </is>
      </c>
      <c r="E80647" t="inlineStr">
        <is>
          <t>https://www.getapp.com/security-software/a/access-rights-manager/</t>
        </is>
      </c>
      <c r="F80647" t="inlineStr">
        <is>
          <t>SolarWinds Access Rights Manager (ARM) is an access governance solution that manages and audit access rights across any IT infrastructure to mitigate insider threats and data loss.Read more about Access Rights Manager</t>
        </is>
      </c>
    </row>
    <row r="80648">
      <c r="A80648" t="inlineStr">
        <is>
          <t>IT Security</t>
        </is>
      </c>
      <c r="B80648" t="inlineStr">
        <is>
          <t>Privileged Access Management</t>
        </is>
      </c>
      <c r="C80648" t="inlineStr">
        <is>
          <t>https://www.getapp.com/security-software/privileged-access-management/os/web-based</t>
        </is>
      </c>
      <c r="D80648" t="inlineStr">
        <is>
          <t>Devolutions Server</t>
        </is>
      </c>
      <c r="E80648" t="inlineStr">
        <is>
          <t>https://www.getapp.com/security-software/a/devolutions-password-server/</t>
        </is>
      </c>
      <c r="F80648" t="inlineStr">
        <is>
          <t>Devolutions Server is a self-hosted shared account and credential management solution with optional privileged access components. It deploys rapidly, implements easily, and integrates well with the tools IT professionals are currently using. Devolutions Server is designed to meet the ever-expandingRead more about Devolutions Server</t>
        </is>
      </c>
    </row>
    <row r="80649">
      <c r="A80649" t="inlineStr">
        <is>
          <t>IT Security</t>
        </is>
      </c>
      <c r="B80649" t="inlineStr">
        <is>
          <t>Privileged Access Management</t>
        </is>
      </c>
      <c r="C80649" t="inlineStr">
        <is>
          <t>https://www.getapp.com/security-software/privileged-access-management/os/web-based</t>
        </is>
      </c>
      <c r="D80649" t="inlineStr">
        <is>
          <t>ValidEntry</t>
        </is>
      </c>
      <c r="E80649" t="inlineStr">
        <is>
          <t>https://www.getapp.com/all-software/a/validentry/</t>
        </is>
      </c>
      <c r="F80649" t="inlineStr">
        <is>
          <t>ValidEntry enables businesses creating in Web3.0 to transform their customer identification process with AI-driven automated identity solutions.Read more about ValidEntry</t>
        </is>
      </c>
    </row>
    <row r="80650">
      <c r="A80650" t="inlineStr">
        <is>
          <t>IT Security</t>
        </is>
      </c>
      <c r="B80650" t="inlineStr">
        <is>
          <t>Privileged Access Management</t>
        </is>
      </c>
      <c r="C80650" t="inlineStr">
        <is>
          <t>https://www.getapp.com/security-software/privileged-access-management/os/web-based</t>
        </is>
      </c>
      <c r="D80650" t="inlineStr">
        <is>
          <t>Imprivata Privileged Access Management</t>
        </is>
      </c>
      <c r="E80650" t="inlineStr">
        <is>
          <t>https://www.getapp.com/all-software/a/xton-access-manager/</t>
        </is>
      </c>
      <c r="F80650" t="inlineStr">
        <is>
          <t>Xton Access Manager is a cloud-based privileged access management software that helps businesses handle and secure privileged accounts, credentials, and certificates on a centralized platform. Supervisors can configure access permissions and store passwords, keys, or critical documents in an identity vault.Read more about Imprivata Privileged Access Management</t>
        </is>
      </c>
    </row>
    <row r="80651">
      <c r="A80651" t="inlineStr">
        <is>
          <t>IT Security</t>
        </is>
      </c>
      <c r="B80651" t="inlineStr">
        <is>
          <t>Privileged Access Management</t>
        </is>
      </c>
      <c r="C80651" t="inlineStr">
        <is>
          <t>https://www.getapp.com/security-software/privileged-access-management/os/web-based</t>
        </is>
      </c>
      <c r="D80651" t="inlineStr">
        <is>
          <t>Teleport</t>
        </is>
      </c>
      <c r="E80651" t="inlineStr">
        <is>
          <t>https://www.getapp.com/it-management-software/a/teleport/</t>
        </is>
      </c>
      <c r="F80651"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80652">
      <c r="A80652" t="inlineStr">
        <is>
          <t>IT Security</t>
        </is>
      </c>
      <c r="B80652" t="inlineStr">
        <is>
          <t>Privileged Access Management</t>
        </is>
      </c>
      <c r="C80652" t="inlineStr">
        <is>
          <t>https://www.getapp.com/security-software/privileged-access-management/os/web-based</t>
        </is>
      </c>
      <c r="D80652" t="inlineStr">
        <is>
          <t>Twingate</t>
        </is>
      </c>
      <c r="E80652" t="inlineStr">
        <is>
          <t>https://www.getapp.com/it-management-software/a/twingate/</t>
        </is>
      </c>
      <c r="F80652" t="inlineStr">
        <is>
          <t>Twingate makes it easy for organizations to adopt a Zero Trust architecture, replacing corporate VPNs with a more secure and usable solution.Read more about Twingate</t>
        </is>
      </c>
    </row>
    <row r="80653">
      <c r="A80653" t="inlineStr">
        <is>
          <t>IT Security</t>
        </is>
      </c>
      <c r="B80653" t="inlineStr">
        <is>
          <t>Privileged Access Management</t>
        </is>
      </c>
      <c r="C80653" t="inlineStr">
        <is>
          <t>https://www.getapp.com/security-software/privileged-access-management/os/web-based</t>
        </is>
      </c>
      <c r="D80653" t="inlineStr">
        <is>
          <t>ManageEngine Access Manager Plus</t>
        </is>
      </c>
      <c r="E80653" t="inlineStr">
        <is>
          <t>https://www.getapp.com/customer-service-support-software/a/manageengine-access-manager-plus/</t>
        </is>
      </c>
      <c r="F80653" t="inlineStr">
        <is>
          <t>ManageEngine Access Manager Plus is a cloud-based and on-premise solution that helps IT administrators manage privileged access and secure remote sessions.Read more about ManageEngine Access Manager Plus</t>
        </is>
      </c>
    </row>
    <row r="80654">
      <c r="A80654" t="inlineStr">
        <is>
          <t>IT Security</t>
        </is>
      </c>
      <c r="B80654" t="inlineStr">
        <is>
          <t>Privileged Access Management</t>
        </is>
      </c>
      <c r="C80654" t="inlineStr">
        <is>
          <t>https://www.getapp.com/security-software/privileged-access-management/os/web-based</t>
        </is>
      </c>
      <c r="D80654" t="inlineStr">
        <is>
          <t>BeyondTrust Endpoint Privilege Management</t>
        </is>
      </c>
      <c r="E80654" t="inlineStr">
        <is>
          <t>https://www.getapp.com/security-software/a/endpoint-privilege-management/</t>
        </is>
      </c>
      <c r="F80654" t="inlineStr">
        <is>
          <t>BeyondTrust Endpoint Privilege Management is a privileged access management software that helps businesses define policies, control application usage, and manage access controls. Administrators can securely login via single sign-on (SSO) functionality to handle audit activities, and manage group policies.Read more about BeyondTrust Endpoint Privilege Management</t>
        </is>
      </c>
    </row>
    <row r="80655">
      <c r="A80655" t="inlineStr">
        <is>
          <t>IT Security</t>
        </is>
      </c>
      <c r="B80655" t="inlineStr">
        <is>
          <t>Privileged Access Management</t>
        </is>
      </c>
      <c r="C80655" t="inlineStr">
        <is>
          <t>https://www.getapp.com/security-software/privileged-access-management/os/web-based</t>
        </is>
      </c>
      <c r="D80655" t="inlineStr">
        <is>
          <t>SecureONE</t>
        </is>
      </c>
      <c r="E80655" t="inlineStr">
        <is>
          <t>https://www.getapp.com/security-software/a/secureone/</t>
        </is>
      </c>
      <c r="F80655" t="inlineStr">
        <is>
          <t>SecureONE is a privileged access management (PAM) software designed to help businesses distribute and manage user access across multiple departments. IT teams can secure critical data and verify the identity of end users through LDAP and Active Directory integration.Read more about SecureONE</t>
        </is>
      </c>
    </row>
    <row r="80656">
      <c r="A80656" t="inlineStr">
        <is>
          <t>IT Security</t>
        </is>
      </c>
      <c r="B80656" t="inlineStr">
        <is>
          <t>Privileged Access Management</t>
        </is>
      </c>
      <c r="C80656" t="inlineStr">
        <is>
          <t>https://www.getapp.com/security-software/privileged-access-management/os/web-based</t>
        </is>
      </c>
      <c r="D80656" t="inlineStr">
        <is>
          <t>RightCrowd Access Analytics</t>
        </is>
      </c>
      <c r="E80656" t="inlineStr">
        <is>
          <t>https://www.getapp.com/security-software/a/rightcrowd-access-analytics/</t>
        </is>
      </c>
      <c r="F80656" t="inlineStr">
        <is>
          <t>Tired of difficult user access reviews? Ditch the manual spreadsheets and automate your user access reviews with RightCrowd Access Analytics.With an automatic review process, your teams can spend less time on manual review tasks and demonstrate compliance more quickly.Read more about RightCrowd Access Analytics</t>
        </is>
      </c>
    </row>
    <row r="80657">
      <c r="A80657" t="inlineStr">
        <is>
          <t>IT Security</t>
        </is>
      </c>
      <c r="B80657" t="inlineStr">
        <is>
          <t>Privileged Access Management</t>
        </is>
      </c>
      <c r="C80657" t="inlineStr">
        <is>
          <t>https://www.getapp.com/security-software/privileged-access-management/os/web-based</t>
        </is>
      </c>
      <c r="D80657" t="inlineStr">
        <is>
          <t>AccessOwl</t>
        </is>
      </c>
      <c r="E80657" t="inlineStr">
        <is>
          <t>https://www.getapp.com/security-software/a/accessowl/</t>
        </is>
      </c>
      <c r="F80657" t="inlineStr">
        <is>
          <t>AccessOwl is an identity governance and access management platform that automates user provisioning and de-provisioning. It provides a live view of user accounts and permissions across SaaS applications. AccessOwl enables access requests, approval workflows, and access reviews to strengthen compliance. The software integrates with HRIS systems for automated onboarding and offboarding.Read more about AccessOwl</t>
        </is>
      </c>
    </row>
    <row r="80658">
      <c r="A80658" t="inlineStr">
        <is>
          <t>IT Security</t>
        </is>
      </c>
      <c r="B80658" t="inlineStr">
        <is>
          <t>Privileged Access Management</t>
        </is>
      </c>
      <c r="C80658" t="inlineStr">
        <is>
          <t>https://www.getapp.com/security-software/privileged-access-management/os/web-based</t>
        </is>
      </c>
      <c r="D80658" t="inlineStr">
        <is>
          <t>Soffid IAM</t>
        </is>
      </c>
      <c r="E80658" t="inlineStr">
        <is>
          <t>https://www.getapp.com/security-software/a/soffid-iam/</t>
        </is>
      </c>
      <c r="F80658" t="inlineStr">
        <is>
          <t>Soffid IAM is a Converged IAM Platform that brings Access Management (AM), Identity Governance (IGA) and Privileged Account Management (PAM) in one comprehensive platform. Soffid enables fast and accurate user provisioning, role-based access management, reporting and analytics.Read more about Soffid IAM</t>
        </is>
      </c>
    </row>
    <row r="80659">
      <c r="A80659" t="inlineStr">
        <is>
          <t>IT Security</t>
        </is>
      </c>
      <c r="B80659" t="inlineStr">
        <is>
          <t>Privileged Access Management</t>
        </is>
      </c>
      <c r="C80659" t="inlineStr">
        <is>
          <t>https://www.getapp.com/security-software/privileged-access-management/os/web-based</t>
        </is>
      </c>
      <c r="D80659" t="inlineStr">
        <is>
          <t>Bravura Privilege</t>
        </is>
      </c>
      <c r="E80659" t="inlineStr">
        <is>
          <t>https://www.getapp.com/security-software/a/hitachi-id-bravura-privilege/</t>
        </is>
      </c>
      <c r="F80659" t="inlineStr">
        <is>
          <t>Hitachi ID Bravura Privilege cloud architected PAM &amp; PSM solution secures access to elevated privileges including administrator accounts &amp; security groups.Read more about Bravura Privilege</t>
        </is>
      </c>
    </row>
    <row r="80660">
      <c r="A80660" t="inlineStr">
        <is>
          <t>IT Security</t>
        </is>
      </c>
      <c r="B80660" t="inlineStr">
        <is>
          <t>Privileged Access Management</t>
        </is>
      </c>
      <c r="C80660" t="inlineStr">
        <is>
          <t>https://www.getapp.com/security-software/privileged-access-management/os/web-based</t>
        </is>
      </c>
      <c r="D80660" t="inlineStr">
        <is>
          <t>BioSig-ID</t>
        </is>
      </c>
      <c r="E80660" t="inlineStr">
        <is>
          <t>https://www.getapp.com/security-software/a/biosig-id/</t>
        </is>
      </c>
      <c r="F80660" t="inlineStr">
        <is>
          <t>BioSig-ID is an authentication software designed to help businesses identify users by capturing their movements or gestures while drawing a password using their finger or mouse. It enables organizations to protect digital content or assets using gesture biometric passwords and provide multi-factor authentication to users.Read more about BioSig-ID</t>
        </is>
      </c>
    </row>
    <row r="80661">
      <c r="A80661" t="inlineStr">
        <is>
          <t>IT Security</t>
        </is>
      </c>
      <c r="B80661" t="inlineStr">
        <is>
          <t>Privileged Access Management</t>
        </is>
      </c>
      <c r="C80661" t="inlineStr">
        <is>
          <t>https://www.getapp.com/security-software/privileged-access-management/os/web-based</t>
        </is>
      </c>
      <c r="D80661" t="inlineStr">
        <is>
          <t>Symantec PAM</t>
        </is>
      </c>
      <c r="E80661" t="inlineStr">
        <is>
          <t>https://www.getapp.com/security-software/a/ca-privileged-access-manager/</t>
        </is>
      </c>
      <c r="F80661" t="inlineStr">
        <is>
          <t>Symantec PAM is a privileged access management (PAM) platform that helps businesses control access to devices and data. Teams can remove hard-coded passwords from applications, configuration files, and scripts to enable secure communications.Read more about Symantec PAM</t>
        </is>
      </c>
    </row>
    <row r="80662">
      <c r="A80662" t="inlineStr">
        <is>
          <t>IT Security</t>
        </is>
      </c>
      <c r="B80662" t="inlineStr">
        <is>
          <t>Privileged Access Management</t>
        </is>
      </c>
      <c r="C80662" t="inlineStr">
        <is>
          <t>https://www.getapp.com/security-software/privileged-access-management/os/web-based</t>
        </is>
      </c>
      <c r="D80662" t="inlineStr">
        <is>
          <t>M365 Manager Plus</t>
        </is>
      </c>
      <c r="E80662" t="inlineStr">
        <is>
          <t>https://www.getapp.com/security-software/a/o365-manager-plus/</t>
        </is>
      </c>
      <c r="F80662"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80663">
      <c r="A80663" t="inlineStr">
        <is>
          <t>IT Security</t>
        </is>
      </c>
      <c r="B80663" t="inlineStr">
        <is>
          <t>Privileged Access Management</t>
        </is>
      </c>
      <c r="C80663" t="inlineStr">
        <is>
          <t>https://www.getapp.com/security-software/privileged-access-management/os/web-based</t>
        </is>
      </c>
      <c r="D80663" t="inlineStr">
        <is>
          <t>strongDM</t>
        </is>
      </c>
      <c r="E80663" t="inlineStr">
        <is>
          <t>https://www.getapp.com/security-software/a/strongdm/</t>
        </is>
      </c>
      <c r="F80663" t="inlineStr">
        <is>
          <t>strongDM’s infrastructure access platform gives businesses confidence in their access and audit controls at scale. It combines authentication, authorization, networking, and observability in simplifying workflows and making it easier for technical staff to access the tools they need.Read more about strongDM</t>
        </is>
      </c>
    </row>
    <row r="80664">
      <c r="A80664" t="inlineStr">
        <is>
          <t>IT Security</t>
        </is>
      </c>
      <c r="B80664" t="inlineStr">
        <is>
          <t>Privileged Access Management</t>
        </is>
      </c>
      <c r="C80664" t="inlineStr">
        <is>
          <t>https://www.getapp.com/security-software/privileged-access-management/os/web-based</t>
        </is>
      </c>
      <c r="D80664" t="inlineStr">
        <is>
          <t>Fastpath Assure</t>
        </is>
      </c>
      <c r="E80664" t="inlineStr">
        <is>
          <t>https://www.getapp.com/security-software/a/fastpath-assure/</t>
        </is>
      </c>
      <c r="F80664" t="inlineStr">
        <is>
          <t>Fastpath Assure is a governance, risk, and compliance (GRC) suite that enables businesses to streamline security and auditing operations. Users can analyze and report on segregated duties, transactions, and security access, ensuring visibility across activities and eliminating role conflicts.Read more about Fastpath Assure</t>
        </is>
      </c>
    </row>
    <row r="80665">
      <c r="A80665" t="inlineStr">
        <is>
          <t>IT Security</t>
        </is>
      </c>
      <c r="B80665" t="inlineStr">
        <is>
          <t>Privileged Access Management</t>
        </is>
      </c>
      <c r="C80665" t="inlineStr">
        <is>
          <t>https://www.getapp.com/security-software/privileged-access-management/os/web-based</t>
        </is>
      </c>
      <c r="D80665" t="inlineStr">
        <is>
          <t>PrivX</t>
        </is>
      </c>
      <c r="E80665" t="inlineStr">
        <is>
          <t>https://www.getapp.com/security-software/a/privx/</t>
        </is>
      </c>
      <c r="F80665" t="inlineStr">
        <is>
          <t>PrivX helps businesses handle access to IT applications, assets, and services across cloud, VPNs, on-premise servers, and hybrid environments. The role-based permissions functionality lets users automatically map roles to user groups and synchronize data to handle identities and memberships.Read more about PrivX</t>
        </is>
      </c>
    </row>
    <row r="80666">
      <c r="A80666" t="inlineStr">
        <is>
          <t>IT Security</t>
        </is>
      </c>
      <c r="B80666" t="inlineStr">
        <is>
          <t>Privileged Access Management</t>
        </is>
      </c>
      <c r="C80666" t="inlineStr">
        <is>
          <t>https://www.getapp.com/security-software/privileged-access-management/os/web-based</t>
        </is>
      </c>
      <c r="D80666" t="inlineStr">
        <is>
          <t>EmpowerID</t>
        </is>
      </c>
      <c r="E80666" t="inlineStr">
        <is>
          <t>https://www.getapp.com/security-software/a/empowerid/</t>
        </is>
      </c>
      <c r="F80666" t="inlineStr">
        <is>
          <t>EmpowerID is an identity management and cloud security suite of tools designed to help businesses in healthcare, manufacturing, retail, banking, finance, and other industries manage passwords, groups, risks, permissions, roles, and more to access cloud and on-premise applications.Read more about EmpowerID</t>
        </is>
      </c>
    </row>
    <row r="80667">
      <c r="A80667" t="inlineStr">
        <is>
          <t>IT Security</t>
        </is>
      </c>
      <c r="B80667" t="inlineStr">
        <is>
          <t>Privileged Access Management</t>
        </is>
      </c>
      <c r="C80667" t="inlineStr">
        <is>
          <t>https://www.getapp.com/security-software/privileged-access-management/os/web-based</t>
        </is>
      </c>
      <c r="D80667" t="inlineStr">
        <is>
          <t>Akku (Cloud Access Security Broker)</t>
        </is>
      </c>
      <c r="E80667" t="inlineStr">
        <is>
          <t>https://www.getapp.com/security-software/a/akku-cloud-access-security-broker/</t>
        </is>
      </c>
      <c r="F80667" t="inlineStr">
        <is>
          <t>Akku is a cloud-based identity and access management (IAM) software that provides businesses with tools to secure confidential information and manage access to enterprise data. Supervisors can facilitate and streamline employees’ access to multiple applications through single sign-on (SSO) capabilities.Read more about Akku (Cloud Access Security Broker)</t>
        </is>
      </c>
    </row>
    <row r="80668">
      <c r="A80668" t="inlineStr">
        <is>
          <t>IT Security</t>
        </is>
      </c>
      <c r="B80668" t="inlineStr">
        <is>
          <t>Privileged Access Management</t>
        </is>
      </c>
      <c r="C80668" t="inlineStr">
        <is>
          <t>https://www.getapp.com/security-software/privileged-access-management/os/web-based</t>
        </is>
      </c>
      <c r="D80668" t="inlineStr">
        <is>
          <t>Securden</t>
        </is>
      </c>
      <c r="E80668" t="inlineStr">
        <is>
          <t>https://www.getapp.com/security-software/a/securden/</t>
        </is>
      </c>
      <c r="F80668" t="inlineStr">
        <is>
          <t>Securden is an endpoint protection software designed to help businesses of all sizes control applications, privileged access, and remote endpoints. Administrators can utilize the password vault to store, manage, and share certificates and secured keys.Read more about Securden</t>
        </is>
      </c>
    </row>
    <row r="80669">
      <c r="A80669" t="inlineStr">
        <is>
          <t>IT Security</t>
        </is>
      </c>
      <c r="B80669" t="inlineStr">
        <is>
          <t>Privileged Access Management</t>
        </is>
      </c>
      <c r="C80669" t="inlineStr">
        <is>
          <t>https://www.getapp.com/security-software/privileged-access-management/os/web-based</t>
        </is>
      </c>
      <c r="D80669" t="inlineStr">
        <is>
          <t>Clear Skye IGA</t>
        </is>
      </c>
      <c r="E80669" t="inlineStr">
        <is>
          <t>https://www.getapp.com/security-software/a/clear-skye-iga/</t>
        </is>
      </c>
      <c r="F80669" t="inlineStr">
        <is>
          <t>Built on ServiceNow, Clear Skye IGA is an identity governance and administration solution that streamlines access requests and reviews across the enterprise with flexible workflow automation.Read more about Clear Skye IGA</t>
        </is>
      </c>
    </row>
    <row r="80670">
      <c r="A80670" t="inlineStr">
        <is>
          <t>IT Security</t>
        </is>
      </c>
      <c r="B80670" t="inlineStr">
        <is>
          <t>Privileged Access Management</t>
        </is>
      </c>
      <c r="C80670" t="inlineStr">
        <is>
          <t>https://www.getapp.com/security-software/privileged-access-management/os/web-based</t>
        </is>
      </c>
      <c r="D80670" t="inlineStr">
        <is>
          <t>C CURE 9000</t>
        </is>
      </c>
      <c r="E80670" t="inlineStr">
        <is>
          <t>https://www.getapp.com/security-software/a/c-cure-9000/</t>
        </is>
      </c>
      <c r="F80670" t="inlineStr">
        <is>
          <t>C•CURE 9000 is a security and event management software that provides businesses with physical security for employees, buildings, and assets through video surveillance and access control capabilities. Authorized users can manage employees and clearance processes and monitor alarm systems or events.Read more about C CURE 9000</t>
        </is>
      </c>
    </row>
    <row r="80671">
      <c r="A80671" t="inlineStr">
        <is>
          <t>IT Security</t>
        </is>
      </c>
      <c r="B80671" t="inlineStr">
        <is>
          <t>Privileged Access Management</t>
        </is>
      </c>
      <c r="C80671" t="inlineStr">
        <is>
          <t>https://www.getapp.com/security-software/privileged-access-management/os/web-based</t>
        </is>
      </c>
      <c r="D80671" t="inlineStr">
        <is>
          <t>Klarytee</t>
        </is>
      </c>
      <c r="E80671" t="inlineStr">
        <is>
          <t>https://www.getapp.com/business-intelligence-analytics-software/a/klarytee/</t>
        </is>
      </c>
      <c r="F80671" t="inlineStr">
        <is>
          <t>Enable AI, SaaS and public cloud without compromising security of sensitive dataRead more about Klarytee</t>
        </is>
      </c>
    </row>
    <row r="80672">
      <c r="A80672" t="inlineStr">
        <is>
          <t>IT Security</t>
        </is>
      </c>
      <c r="B80672" t="inlineStr">
        <is>
          <t>Privileged Access Management</t>
        </is>
      </c>
      <c r="C80672" t="inlineStr">
        <is>
          <t>https://www.getapp.com/security-software/privileged-access-management/os/web-based</t>
        </is>
      </c>
      <c r="D80672" t="inlineStr">
        <is>
          <t>SeciossLink</t>
        </is>
      </c>
      <c r="E80672" t="inlineStr">
        <is>
          <t>https://www.getapp.com/security-software/a/seciosslink/</t>
        </is>
      </c>
      <c r="F80672" t="inlineStr">
        <is>
          <t>SeciossLink is an IDaaS that enables integrated ID management, single sign-on (SSO), multi-factor authentication (MFA), access restrictions, and other security measures. It consolidates account information for employees, students, and more to balance convenience and security with SSO and MFA.Read more about SeciossLink</t>
        </is>
      </c>
    </row>
    <row r="80673">
      <c r="A80673" t="inlineStr">
        <is>
          <t>IT Security</t>
        </is>
      </c>
      <c r="B80673" t="inlineStr">
        <is>
          <t>Privileged Access Management</t>
        </is>
      </c>
      <c r="C80673" t="inlineStr">
        <is>
          <t>https://www.getapp.com/security-software/privileged-access-management/os/web-based</t>
        </is>
      </c>
      <c r="D80673" t="inlineStr">
        <is>
          <t>Keystash</t>
        </is>
      </c>
      <c r="E80673" t="inlineStr">
        <is>
          <t>https://www.getapp.com/security-software/a/keystash/</t>
        </is>
      </c>
      <c r="F80673" t="inlineStr">
        <is>
          <t>Keystash is an integrated IAM and SSH Key management solution to manage users, groups, SSH Keys and SSH server security across your Linux environments.Read more about Keystash</t>
        </is>
      </c>
    </row>
    <row r="80674">
      <c r="A80674" t="inlineStr">
        <is>
          <t>IT Security</t>
        </is>
      </c>
      <c r="B80674" t="inlineStr">
        <is>
          <t>Privileged Access Management</t>
        </is>
      </c>
      <c r="C80674" t="inlineStr">
        <is>
          <t>https://www.getapp.com/security-software/privileged-access-management/os/web-based</t>
        </is>
      </c>
      <c r="D80674" t="inlineStr">
        <is>
          <t>CipherTrust Data Security Platform</t>
        </is>
      </c>
      <c r="E80674" t="inlineStr">
        <is>
          <t>https://www.getapp.com/all-software/a/ciphertrust-data-security-platform/</t>
        </is>
      </c>
      <c r="F80674" t="inlineStr">
        <is>
          <t>CipherTrust Data Security Platform is a comprehensive data security solution that is deployed in the cloud. It provides protection for sensitive data and software and offers a variety of features that can be tailored to the specific needs of businesses.Read more about CipherTrust Data Security Platform</t>
        </is>
      </c>
    </row>
    <row r="80675">
      <c r="A80675" t="inlineStr">
        <is>
          <t>IT Security</t>
        </is>
      </c>
      <c r="B80675" t="inlineStr">
        <is>
          <t>Privileged Access Management</t>
        </is>
      </c>
      <c r="C80675" t="inlineStr">
        <is>
          <t>https://www.getapp.com/security-software/privileged-access-management/os/web-based</t>
        </is>
      </c>
      <c r="D80675" t="inlineStr">
        <is>
          <t>Fastpath Assure</t>
        </is>
      </c>
      <c r="E80675" t="inlineStr">
        <is>
          <t>https://www.getapp.com/security-software/a/fastpath-assure/</t>
        </is>
      </c>
      <c r="F80675" t="inlineStr">
        <is>
          <t>Fastpath Assure is a governance, risk, and compliance (GRC) suite that enables businesses to streamline security and auditing operations. Users can analyze and report on segregated duties, transactions, and security access, ensuring visibility across activities and eliminating role conflicts.Read more about Fastpath Assure</t>
        </is>
      </c>
    </row>
    <row r="80676">
      <c r="A80676" t="inlineStr">
        <is>
          <t>IT Security</t>
        </is>
      </c>
      <c r="B80676" t="inlineStr">
        <is>
          <t>Privileged Access Management</t>
        </is>
      </c>
      <c r="C80676" t="inlineStr">
        <is>
          <t>https://www.getapp.com/security-software/privileged-access-management/os/web-based</t>
        </is>
      </c>
      <c r="D80676" t="inlineStr">
        <is>
          <t>ManageEngine Application Control Plus</t>
        </is>
      </c>
      <c r="E80676" t="inlineStr">
        <is>
          <t>https://www.getapp.com/security-software/a/manageengine-application-control-plus/</t>
        </is>
      </c>
      <c r="F80676" t="inlineStr">
        <is>
          <t>ManageEngine Application Control Plus is a cloud-based and on-premise software that enables businesses to gain control over software usage and mitigate security risks.Read more about ManageEngine Application Control Plus</t>
        </is>
      </c>
    </row>
    <row r="80677">
      <c r="A80677" t="inlineStr">
        <is>
          <t>IT Security</t>
        </is>
      </c>
      <c r="B80677" t="inlineStr">
        <is>
          <t>Privileged Access Management</t>
        </is>
      </c>
      <c r="C80677" t="inlineStr">
        <is>
          <t>https://www.getapp.com/security-software/privileged-access-management/os/web-based</t>
        </is>
      </c>
      <c r="D80677" t="inlineStr">
        <is>
          <t>Cyberelements</t>
        </is>
      </c>
      <c r="E80677" t="inlineStr">
        <is>
          <t>https://www.getapp.com/security-software/a/cyberelements/</t>
        </is>
      </c>
      <c r="F80677" t="inlineStr">
        <is>
          <t>Cyberelements is a cloud-based cybersecurity software that lets businesses monitor external data centers, helps connect workforces to their applications and streamline identity management processes.Read more about Cyberelements</t>
        </is>
      </c>
    </row>
    <row r="80678">
      <c r="A80678" t="inlineStr">
        <is>
          <t>IT Security</t>
        </is>
      </c>
      <c r="B80678" t="inlineStr">
        <is>
          <t>Privileged Access Management</t>
        </is>
      </c>
      <c r="C80678" t="inlineStr">
        <is>
          <t>https://www.getapp.com/security-software/privileged-access-management/os/web-based</t>
        </is>
      </c>
      <c r="D80678" t="inlineStr">
        <is>
          <t>Descope</t>
        </is>
      </c>
      <c r="E80678" t="inlineStr">
        <is>
          <t>https://www.getapp.com/all-software/a/descope/</t>
        </is>
      </c>
      <c r="F80678" t="inlineStr">
        <is>
          <t>Descope is a cloud-based authentication software that helps application developers easily add authentication, authorization, and identity management to their apps using no-code workflows.Read more about Descope</t>
        </is>
      </c>
    </row>
    <row r="80679">
      <c r="A80679" t="inlineStr">
        <is>
          <t>IT Security</t>
        </is>
      </c>
      <c r="B80679" t="inlineStr">
        <is>
          <t>Privileged Access Management</t>
        </is>
      </c>
      <c r="C80679" t="inlineStr">
        <is>
          <t>https://www.getapp.com/security-software/privileged-access-management/os/web-based</t>
        </is>
      </c>
      <c r="D80679" t="inlineStr">
        <is>
          <t>Systancia Cleanroom</t>
        </is>
      </c>
      <c r="E80679" t="inlineStr">
        <is>
          <t>https://www.getapp.com/security-software/a/ipdiva-cleanroom/</t>
        </is>
      </c>
      <c r="F80679" t="inlineStr">
        <is>
          <t>Systancia Cleanroom is a Privileged Access Management product that enables users to manage privileged access to IT and OT systems, from the corporate network or Internet, by monitoring the accounts used for authentication to resources and finely tracking all actions. It offers features such as agentless video recording of web resources with no jump server and native management of remote access based on a ZTNA solution.Read more about Systancia Cleanroom</t>
        </is>
      </c>
    </row>
    <row r="80680">
      <c r="A80680" t="inlineStr">
        <is>
          <t>IT Security</t>
        </is>
      </c>
      <c r="B80680" t="inlineStr">
        <is>
          <t>Privileged Access Management</t>
        </is>
      </c>
      <c r="C80680" t="inlineStr">
        <is>
          <t>https://www.getapp.com/security-software/privileged-access-management/os/web-based</t>
        </is>
      </c>
      <c r="D80680" t="inlineStr">
        <is>
          <t>remote.it</t>
        </is>
      </c>
      <c r="E80680" t="inlineStr">
        <is>
          <t>https://www.getapp.com/security-software/a/remote-it/</t>
        </is>
      </c>
      <c r="F80680" t="inlineStr">
        <is>
          <t>remote.it delivers zero-trust network connectivity as a service, revolutionizing remote access and network management. It connects without public IP addresses, survives network changes, and minimizes attack surfaces. With flexible deployment options and a wide range of applications, it's a robust VP.Read more about remote.it</t>
        </is>
      </c>
    </row>
    <row r="80681">
      <c r="A80681" t="inlineStr">
        <is>
          <t>IT Security</t>
        </is>
      </c>
      <c r="B80681" t="inlineStr">
        <is>
          <t>Privileged Access Management</t>
        </is>
      </c>
      <c r="C80681" t="inlineStr">
        <is>
          <t>https://www.getapp.com/security-software/privileged-access-management/os/web-based</t>
        </is>
      </c>
      <c r="D80681" t="inlineStr">
        <is>
          <t>Admin portal</t>
        </is>
      </c>
      <c r="E80681" t="inlineStr">
        <is>
          <t>https://www.getapp.com/security-software/a/admin-portal/</t>
        </is>
      </c>
      <c r="F80681" t="inlineStr">
        <is>
          <t>Bankingly’s Admin Portal is a comprehensive and user-friendly solution that streamlines web and mobile banking management, providing valuable insights and automating processes to elevate your business performance in the ever-evolving financial industry.Read more about Admin portal</t>
        </is>
      </c>
    </row>
    <row r="80682">
      <c r="A80682" t="inlineStr">
        <is>
          <t>IT Security</t>
        </is>
      </c>
      <c r="B80682" t="inlineStr">
        <is>
          <t>Privileged Access Management</t>
        </is>
      </c>
      <c r="C80682" t="inlineStr">
        <is>
          <t>https://www.getapp.com/security-software/privileged-access-management/os/web-based</t>
        </is>
      </c>
      <c r="D80682" t="inlineStr">
        <is>
          <t>Unified PAM MSP</t>
        </is>
      </c>
      <c r="E80682" t="inlineStr">
        <is>
          <t>https://www.getapp.com/security-software/a/unified-pam-msp/</t>
        </is>
      </c>
      <c r="F80682" t="inlineStr">
        <is>
          <t>Securden Unified PAM MSP is a privileged access management solution tailored specifically for IT service providers. The solution is the result of extensive collaboration with top MSPs, addressing their most pressing challenges head-on.Read more about Unified PAM MSP</t>
        </is>
      </c>
    </row>
    <row r="80683">
      <c r="A80683" t="inlineStr">
        <is>
          <t>IT Security</t>
        </is>
      </c>
      <c r="B80683" t="inlineStr">
        <is>
          <t>Privileged Access Management</t>
        </is>
      </c>
      <c r="C80683" t="inlineStr">
        <is>
          <t>https://www.getapp.com/security-software/privileged-access-management/os/web-based</t>
        </is>
      </c>
      <c r="D80683" t="inlineStr">
        <is>
          <t>Millennium Ultra</t>
        </is>
      </c>
      <c r="E80683" t="inlineStr">
        <is>
          <t>https://www.getapp.com/security-software/a/millennium-ultra/</t>
        </is>
      </c>
      <c r="F80683" t="inlineStr">
        <is>
          <t>Millennium Ultra is a priviledged access management software that helps businesses configure access controls for staff members and remotely monitor ongoing operations. The operator mobile app allows supervisors to authorize credentials, issue and revoke credentials, and receive verification emails.Read more about Millennium Ultra</t>
        </is>
      </c>
    </row>
    <row r="80684">
      <c r="A80684" t="inlineStr">
        <is>
          <t>IT Security</t>
        </is>
      </c>
      <c r="B80684" t="inlineStr">
        <is>
          <t>Privileged Access Management</t>
        </is>
      </c>
      <c r="C80684" t="inlineStr">
        <is>
          <t>https://www.getapp.com/security-software/privileged-access-management/os/web-based</t>
        </is>
      </c>
      <c r="D80684" t="inlineStr">
        <is>
          <t>Klarytee</t>
        </is>
      </c>
      <c r="E80684" t="inlineStr">
        <is>
          <t>https://www.getapp.com/business-intelligence-analytics-software/a/klarytee/</t>
        </is>
      </c>
      <c r="F80684" t="inlineStr">
        <is>
          <t>Enable AI, SaaS and public cloud without compromising security of sensitive dataRead more about Klarytee</t>
        </is>
      </c>
    </row>
    <row r="80685">
      <c r="A80685" t="inlineStr">
        <is>
          <t>IT Security</t>
        </is>
      </c>
      <c r="B80685" t="inlineStr">
        <is>
          <t>Privileged Access Management</t>
        </is>
      </c>
      <c r="C80685" t="inlineStr">
        <is>
          <t>https://www.getapp.com/security-software/privileged-access-management/os/web-based</t>
        </is>
      </c>
      <c r="D80685" t="inlineStr">
        <is>
          <t>SeciossLink</t>
        </is>
      </c>
      <c r="E80685" t="inlineStr">
        <is>
          <t>https://www.getapp.com/security-software/a/seciosslink/</t>
        </is>
      </c>
      <c r="F80685" t="inlineStr">
        <is>
          <t>SeciossLink is an IDaaS that enables integrated ID management, single sign-on (SSO), multi-factor authentication (MFA), access restrictions, and other security measures. It consolidates account information for employees, students, and more to balance convenience and security with SSO and MFA.Read more about SeciossLink</t>
        </is>
      </c>
    </row>
    <row r="80686">
      <c r="A80686" t="inlineStr">
        <is>
          <t>IT Security</t>
        </is>
      </c>
      <c r="B80686" t="inlineStr">
        <is>
          <t>Privileged Access Management</t>
        </is>
      </c>
      <c r="C80686" t="inlineStr">
        <is>
          <t>https://www.getapp.com/security-software/privileged-access-management/os/web-based</t>
        </is>
      </c>
      <c r="D80686" t="inlineStr">
        <is>
          <t>KPMG Sofy Suite</t>
        </is>
      </c>
      <c r="E80686" t="inlineStr">
        <is>
          <t>https://www.getapp.com/security-software/a/sofy-suite/</t>
        </is>
      </c>
      <c r="F80686" t="inlineStr">
        <is>
          <t>Sofy Suite simplifies Governance, Risk, and Compliance (GRC) with automated tools for compliance, audits, risk, and data management. Enhance efficiency, reduce costs, and scale operations with real-time insights and seamless workflows tailored to your business needs.Read more about KPMG Sofy Suite</t>
        </is>
      </c>
    </row>
    <row r="80687">
      <c r="A80687" t="inlineStr">
        <is>
          <t>IT Security</t>
        </is>
      </c>
      <c r="B80687" t="inlineStr">
        <is>
          <t>Privileged Access Management</t>
        </is>
      </c>
      <c r="C80687" t="inlineStr">
        <is>
          <t>https://www.getapp.com/security-software/privileged-access-management/os/web-based</t>
        </is>
      </c>
      <c r="D80687" t="inlineStr">
        <is>
          <t>Ivanti Application Control</t>
        </is>
      </c>
      <c r="E80687" t="inlineStr">
        <is>
          <t>https://www.getapp.com/security-software/a/ivanti-application-control/</t>
        </is>
      </c>
      <c r="F80687" t="inlineStr">
        <is>
          <t>Ivanti Application Control is a comprehensive software solution that helps organizations manage user privileges and policies automatically. It combines dynamic allowed and denied lists with privilege management to prevent unauthorized code execution without constraining user productivity. The software enables seamless application access through granular context-aware policies, while also providing options for self-elevation and automated requests for emergency privilege elevation or access.Read more about Ivanti Application Control</t>
        </is>
      </c>
    </row>
    <row r="80688">
      <c r="A80688" t="inlineStr">
        <is>
          <t>IT Security</t>
        </is>
      </c>
      <c r="B80688" t="inlineStr">
        <is>
          <t>Privileged Access Management</t>
        </is>
      </c>
      <c r="C80688" t="inlineStr">
        <is>
          <t>https://www.getapp.com/security-software/privileged-access-management/os/web-based</t>
        </is>
      </c>
      <c r="D80688" t="inlineStr">
        <is>
          <t>Corpia</t>
        </is>
      </c>
      <c r="E80688" t="inlineStr">
        <is>
          <t>https://www.getapp.com/security-software/a/corpia/</t>
        </is>
      </c>
      <c r="F80688" t="inlineStr">
        <is>
          <t>Corpia automates identity and access management operations to help organizations govern user identities and access privileges. It maintains access permissions through the user lifecycle, enforces access request policies, and provides auditing to ensure regulatory compliance. Corpia IGA integrates with ERPs, platforms, and applications to automate provisioning. Key features include access certification, role management, self-service portals, and analytics reporting.Read more about Corpia</t>
        </is>
      </c>
    </row>
    <row r="80689">
      <c r="A80689" t="inlineStr">
        <is>
          <t>IT Security</t>
        </is>
      </c>
      <c r="B80689" t="inlineStr">
        <is>
          <t>Privileged Access Management</t>
        </is>
      </c>
      <c r="C80689" t="inlineStr">
        <is>
          <t>https://www.getapp.com/security-software/privileged-access-management/os/web-based</t>
        </is>
      </c>
      <c r="D80689" t="inlineStr">
        <is>
          <t>Nano ASP.NET Boilerplate</t>
        </is>
      </c>
      <c r="E80689" t="inlineStr">
        <is>
          <t>https://www.getapp.com/security-software/a/nano-asp-net-boilerplate/</t>
        </is>
      </c>
      <c r="F80689" t="inlineStr">
        <is>
          <t>Nano ASP.NET Boilerplate is a privileged access management software that helps businesses utilize a multi-tenant architecture to streamline SaaS development. The platform enables managers to build custom business logic and application services using a sample entity with CRUD service and controller, generic repository, specification pattern, and automated entity to DTO mappings with Automapper.Read more about Nano ASP.NET Boilerplate</t>
        </is>
      </c>
    </row>
    <row r="80690">
      <c r="A80690" t="inlineStr">
        <is>
          <t>IT Security</t>
        </is>
      </c>
      <c r="B80690" t="inlineStr">
        <is>
          <t>Privileged Access Management</t>
        </is>
      </c>
      <c r="C80690" t="inlineStr">
        <is>
          <t>https://www.getapp.com/security-software/privileged-access-management/os/web-based</t>
        </is>
      </c>
      <c r="D80690" t="inlineStr">
        <is>
          <t>swIDch PLC-OTAC</t>
        </is>
      </c>
      <c r="E80690" t="inlineStr">
        <is>
          <t>https://www.getapp.com/all-software/a/swidch-plc-otac/</t>
        </is>
      </c>
      <c r="F80690" t="inlineStr">
        <is>
          <t>PLC-OTAC by swIDch is a single-step multi-factor authentication solution that utilizes dynamic one-time authentication codes to significantly increase security for programmable logic controllers (PLCs) with minimal disruption and computing requirements. This technology neutralizes common PLC vulnerabilities such as default passwords, password sharing, and credential theft, providing a highly secure and streamlined authentication process.Read more about swIDch PLC-OTAC</t>
        </is>
      </c>
    </row>
    <row r="80691">
      <c r="A80691" t="inlineStr">
        <is>
          <t>IT Security</t>
        </is>
      </c>
      <c r="B80691" t="inlineStr">
        <is>
          <t>SIEM</t>
        </is>
      </c>
      <c r="C80691" t="inlineStr">
        <is>
          <t>https://www.getapp.com/security-software/siem/os/web-based</t>
        </is>
      </c>
      <c r="D80691" t="inlineStr">
        <is>
          <t>Google Cloud</t>
        </is>
      </c>
      <c r="E80691" t="inlineStr">
        <is>
          <t>https://www.getapp.com/it-management-software/a/google-cloud-platform/</t>
        </is>
      </c>
      <c r="F80691" t="inlineStr">
        <is>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is>
      </c>
    </row>
    <row r="80692">
      <c r="A80692" t="inlineStr">
        <is>
          <t>IT Security</t>
        </is>
      </c>
      <c r="B80692" t="inlineStr">
        <is>
          <t>SIEM</t>
        </is>
      </c>
      <c r="C80692" t="inlineStr">
        <is>
          <t>https://www.getapp.com/security-software/siem/os/web-based</t>
        </is>
      </c>
      <c r="D80692" t="inlineStr">
        <is>
          <t>Datadog</t>
        </is>
      </c>
      <c r="E80692" t="inlineStr">
        <is>
          <t>https://www.getapp.com/it-management-software/a/datadog-cloud-monitoring/</t>
        </is>
      </c>
      <c r="F80692" t="inlineStr">
        <is>
          <t>Secure your tech stack with Datadog Security Monitoring's real-time threat detection. Set up key security integrations in minutes; apply OOTB Detection Rules without a query language; and correlate security signals to investigate suspicious activity.Read more about Datadog</t>
        </is>
      </c>
    </row>
    <row r="80693">
      <c r="A80693" t="inlineStr">
        <is>
          <t>IT Security</t>
        </is>
      </c>
      <c r="B80693" t="inlineStr">
        <is>
          <t>SIEM</t>
        </is>
      </c>
      <c r="C80693" t="inlineStr">
        <is>
          <t>https://www.getapp.com/security-software/siem/os/web-based</t>
        </is>
      </c>
      <c r="D80693" t="inlineStr">
        <is>
          <t>Splunk Enterprise</t>
        </is>
      </c>
      <c r="E80693" t="inlineStr">
        <is>
          <t>https://www.getapp.com/it-management-software/a/splunk/</t>
        </is>
      </c>
      <c r="F80693" t="inlineStr">
        <is>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is>
      </c>
    </row>
    <row r="80694">
      <c r="A80694" t="inlineStr">
        <is>
          <t>IT Security</t>
        </is>
      </c>
      <c r="B80694" t="inlineStr">
        <is>
          <t>SIEM</t>
        </is>
      </c>
      <c r="C80694" t="inlineStr">
        <is>
          <t>https://www.getapp.com/security-software/siem/os/web-based</t>
        </is>
      </c>
      <c r="D80694" t="inlineStr">
        <is>
          <t>JumpCloud Directory Platform</t>
        </is>
      </c>
      <c r="E80694" t="inlineStr">
        <is>
          <t>https://www.getapp.com/it-management-software/a/jumpcloud-daas/</t>
        </is>
      </c>
      <c r="F80694" t="inlineStr">
        <is>
          <t>Event Logging API tells you exactly who performed what action to what resource, when, and from what location. Integrate this data into SIEM systems.Read more about JumpCloud Directory Platform</t>
        </is>
      </c>
    </row>
    <row r="80695">
      <c r="A80695" t="inlineStr">
        <is>
          <t>IT Security</t>
        </is>
      </c>
      <c r="B80695" t="inlineStr">
        <is>
          <t>SIEM</t>
        </is>
      </c>
      <c r="C80695" t="inlineStr">
        <is>
          <t>https://www.getapp.com/security-software/siem/os/web-based</t>
        </is>
      </c>
      <c r="D80695" t="inlineStr">
        <is>
          <t>SentinelOne</t>
        </is>
      </c>
      <c r="E80695" t="inlineStr">
        <is>
          <t>https://www.getapp.com/security-software/a/sentinelone/</t>
        </is>
      </c>
      <c r="F80695" t="inlineStr">
        <is>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is>
      </c>
    </row>
    <row r="80696">
      <c r="A80696" t="inlineStr">
        <is>
          <t>IT Security</t>
        </is>
      </c>
      <c r="B80696" t="inlineStr">
        <is>
          <t>SIEM</t>
        </is>
      </c>
      <c r="C80696" t="inlineStr">
        <is>
          <t>https://www.getapp.com/security-software/siem/os/web-based</t>
        </is>
      </c>
      <c r="D80696" t="inlineStr">
        <is>
          <t>Lookout</t>
        </is>
      </c>
      <c r="E80696" t="inlineStr">
        <is>
          <t>https://www.getapp.com/security-software/a/lookout/</t>
        </is>
      </c>
      <c r="F80696" t="inlineStr">
        <is>
          <t>Lookout is an integrated SASE solution that provides endpoint-to-cloud security, enabling remote teams to work from any location while protecting business data. It provides actionable insights that help businesses proactively identify potential threats such as ransomware, phishing attacks, and offensive web content. Lookout is designed to eliminate the need for standalone cybersecurity solutions.Read more about Lookout</t>
        </is>
      </c>
    </row>
    <row r="80697">
      <c r="A80697" t="inlineStr">
        <is>
          <t>IT Security</t>
        </is>
      </c>
      <c r="B80697" t="inlineStr">
        <is>
          <t>SIEM</t>
        </is>
      </c>
      <c r="C80697" t="inlineStr">
        <is>
          <t>https://www.getapp.com/security-software/siem/os/web-based</t>
        </is>
      </c>
      <c r="D80697" t="inlineStr">
        <is>
          <t>Elastic Stack</t>
        </is>
      </c>
      <c r="E80697" t="inlineStr">
        <is>
          <t>https://www.getapp.com/business-intelligence-analytics-software/a/elasticsearch/</t>
        </is>
      </c>
      <c r="F80697" t="inlineStr">
        <is>
          <t>Reliably and securely take data from any source, in any format, then search, analyze, and visualize it in real time.Read more about Elastic Stack</t>
        </is>
      </c>
    </row>
    <row r="80698">
      <c r="A80698" t="inlineStr">
        <is>
          <t>IT Security</t>
        </is>
      </c>
      <c r="B80698" t="inlineStr">
        <is>
          <t>SIEM</t>
        </is>
      </c>
      <c r="C80698" t="inlineStr">
        <is>
          <t>https://www.getapp.com/security-software/siem/os/web-based</t>
        </is>
      </c>
      <c r="D80698" t="inlineStr">
        <is>
          <t>Sematext Cloud</t>
        </is>
      </c>
      <c r="E80698" t="inlineStr">
        <is>
          <t>https://www.getapp.com/it-management-software/a/sematext-cloud/</t>
        </is>
      </c>
      <c r="F80698" t="inlineStr">
        <is>
          <t>Sematext Cloud is an all-in-one observability tool that helps businesses assess and gain key insights into the front and back-end performance of system applications. Features include real user and synthetic monitoring, transaction tracing, infrastructure monitoring, and log management.Read more about Sematext Cloud</t>
        </is>
      </c>
    </row>
    <row r="80699">
      <c r="A80699" t="inlineStr">
        <is>
          <t>IT Security</t>
        </is>
      </c>
      <c r="B80699" t="inlineStr">
        <is>
          <t>SIEM</t>
        </is>
      </c>
      <c r="C80699" t="inlineStr">
        <is>
          <t>https://www.getapp.com/security-software/siem/os/web-based</t>
        </is>
      </c>
      <c r="D80699" t="inlineStr">
        <is>
          <t>EventSentry</t>
        </is>
      </c>
      <c r="E80699" t="inlineStr">
        <is>
          <t>https://www.getapp.com/security-software/a/eventsentry/</t>
        </is>
      </c>
      <c r="F80699" t="inlineStr">
        <is>
          <t>EventSentry is a hybrid SIEM (security information &amp; event management) solution which offers a range of tools including event log monitoring, reporting, health monitoring, compliance management, network monitoring, environment tracking, data consolidation, Active Directory integration &amp; moreRead more about EventSentry</t>
        </is>
      </c>
    </row>
    <row r="80700">
      <c r="A80700" t="inlineStr">
        <is>
          <t>IT Security</t>
        </is>
      </c>
      <c r="B80700" t="inlineStr">
        <is>
          <t>SIEM</t>
        </is>
      </c>
      <c r="C80700" t="inlineStr">
        <is>
          <t>https://www.getapp.com/security-software/siem/os/web-based</t>
        </is>
      </c>
      <c r="D80700" t="inlineStr">
        <is>
          <t>Sumo Logic</t>
        </is>
      </c>
      <c r="E80700" t="inlineStr">
        <is>
          <t>https://www.getapp.com/it-management-software/a/sumo-logic/</t>
        </is>
      </c>
      <c r="F80700" t="inlineStr">
        <is>
          <t>Sumo Logic is a log management and data analytics software that creates information based on data feeds. It assesses server, application and website performances by creating graphs and charts. It creates alerts when data reaches certain levels which in turn notify of potential threats/downtime.Read more about Sumo Logic</t>
        </is>
      </c>
    </row>
    <row r="80701">
      <c r="A80701" t="inlineStr">
        <is>
          <t>IT Security</t>
        </is>
      </c>
      <c r="B80701" t="inlineStr">
        <is>
          <t>SIEM</t>
        </is>
      </c>
      <c r="C80701" t="inlineStr">
        <is>
          <t>https://www.getapp.com/security-software/siem/os/web-based</t>
        </is>
      </c>
      <c r="D80701" t="inlineStr">
        <is>
          <t>Graylog</t>
        </is>
      </c>
      <c r="E80701" t="inlineStr">
        <is>
          <t>https://www.getapp.com/security-software/a/graylog/</t>
        </is>
      </c>
      <c r="F80701" t="inlineStr">
        <is>
          <t>Graylog elevates cybersecurity and IT operations through its comprehensive SIEM, Centralized Log Management, and API Security solutions. Graylog provides the edge in Threat Detection &amp; Incident Response across diverse attack surfaces.Read more about Graylog</t>
        </is>
      </c>
    </row>
    <row r="80702">
      <c r="A80702" t="inlineStr">
        <is>
          <t>IT Security</t>
        </is>
      </c>
      <c r="B80702" t="inlineStr">
        <is>
          <t>SIEM</t>
        </is>
      </c>
      <c r="C80702" t="inlineStr">
        <is>
          <t>https://www.getapp.com/security-software/siem/os/web-based</t>
        </is>
      </c>
      <c r="D80702" t="inlineStr">
        <is>
          <t>IBM Security QRadar</t>
        </is>
      </c>
      <c r="E80702" t="inlineStr">
        <is>
          <t>https://www.getapp.com/security-software/a/ibm-qradar-siem/</t>
        </is>
      </c>
      <c r="F80702" t="inlineStr">
        <is>
          <t>IBM QRadar SIEM is a security information &amp; event management software for security teams to accurately detect and prioritize threats across the organizations, providing intelligent insights that enable security analysts to respond quickly and reduce the impact of incidentsRead more about IBM Security QRadar</t>
        </is>
      </c>
    </row>
    <row r="80703">
      <c r="A80703" t="inlineStr">
        <is>
          <t>IT Security</t>
        </is>
      </c>
      <c r="B80703" t="inlineStr">
        <is>
          <t>SIEM</t>
        </is>
      </c>
      <c r="C80703" t="inlineStr">
        <is>
          <t>https://www.getapp.com/security-software/siem/os/web-based</t>
        </is>
      </c>
      <c r="D80703" t="inlineStr">
        <is>
          <t>Logz.io</t>
        </is>
      </c>
      <c r="E80703" t="inlineStr">
        <is>
          <t>https://www.getapp.com/business-intelligence-analytics-software/a/logz-io/</t>
        </is>
      </c>
      <c r="F80703" t="inlineStr">
        <is>
          <t>Unified platform for monitoring, troubleshooting and security based on ELK and Grafana.Read more about Logz.io</t>
        </is>
      </c>
    </row>
    <row r="80704">
      <c r="A80704" t="inlineStr">
        <is>
          <t>IT Security</t>
        </is>
      </c>
      <c r="B80704" t="inlineStr">
        <is>
          <t>SIEM</t>
        </is>
      </c>
      <c r="C80704" t="inlineStr">
        <is>
          <t>https://www.getapp.com/security-software/siem/os/web-based</t>
        </is>
      </c>
      <c r="D80704" t="inlineStr">
        <is>
          <t>Logsign Unified SO Platform</t>
        </is>
      </c>
      <c r="E80704" t="inlineStr">
        <is>
          <t>https://www.getapp.com/security-software/a/logsign/</t>
        </is>
      </c>
      <c r="F80704" t="inlineStr">
        <is>
          <t>Logsign Unified SO Platform delivers comprehensive threat detection, investigation, and response (TDIR) through integrated next-gen SIEM, threat intelligence, UEBA, and SOAR capabilities.Read more about Logsign Unified SO Platform</t>
        </is>
      </c>
    </row>
    <row r="80705">
      <c r="A80705" t="inlineStr">
        <is>
          <t>IT Security</t>
        </is>
      </c>
      <c r="B80705" t="inlineStr">
        <is>
          <t>SIEM</t>
        </is>
      </c>
      <c r="C80705" t="inlineStr">
        <is>
          <t>https://www.getapp.com/security-software/siem/os/web-based</t>
        </is>
      </c>
      <c r="D80705" t="inlineStr">
        <is>
          <t>Blumira</t>
        </is>
      </c>
      <c r="E80705" t="inlineStr">
        <is>
          <t>https://www.getapp.com/security-software/a/blumira/</t>
        </is>
      </c>
      <c r="F80705" t="inlineStr">
        <is>
          <t>Blumira’s cloud SIEM can be deployed in hours with broad integration coverage across cloud, endpoint protection, firewall and identity providers including Office 365, G Suite, Crowdstrike, Okta, Palo Alto, Cisco FTD and many others.Read more about Blumira</t>
        </is>
      </c>
    </row>
    <row r="80706">
      <c r="A80706" t="inlineStr">
        <is>
          <t>IT Security</t>
        </is>
      </c>
      <c r="B80706" t="inlineStr">
        <is>
          <t>SIEM</t>
        </is>
      </c>
      <c r="C80706" t="inlineStr">
        <is>
          <t>https://www.getapp.com/security-software/siem/os/web-based</t>
        </is>
      </c>
      <c r="D80706" t="inlineStr">
        <is>
          <t>Elastic Security</t>
        </is>
      </c>
      <c r="E80706" t="inlineStr">
        <is>
          <t>https://www.getapp.com/business-intelligence-analytics-software/a/kibana/</t>
        </is>
      </c>
      <c r="F80706" t="inlineStr">
        <is>
          <t>Unify SIEM, endpoint security, and cloud securityElastic Security modernizes security operationsRead more about Elastic Security</t>
        </is>
      </c>
    </row>
    <row r="80707">
      <c r="A80707" t="inlineStr">
        <is>
          <t>IT Security</t>
        </is>
      </c>
      <c r="B80707" t="inlineStr">
        <is>
          <t>SIEM</t>
        </is>
      </c>
      <c r="C80707" t="inlineStr">
        <is>
          <t>https://www.getapp.com/security-software/siem/os/web-based</t>
        </is>
      </c>
      <c r="D80707" t="inlineStr">
        <is>
          <t>ALog Series</t>
        </is>
      </c>
      <c r="E80707" t="inlineStr">
        <is>
          <t>https://www.getapp.com/security-software/a/alog-converter/</t>
        </is>
      </c>
      <c r="F80707" t="inlineStr">
        <is>
          <t>ALog ConVerter is a server logging solution from AMIYA Corporation, promising a new standard in server access monitoring and management for every industryRead more about ALog Series</t>
        </is>
      </c>
    </row>
    <row r="80708">
      <c r="A80708" t="inlineStr">
        <is>
          <t>IT Security</t>
        </is>
      </c>
      <c r="B80708" t="inlineStr">
        <is>
          <t>SIEM</t>
        </is>
      </c>
      <c r="C80708" t="inlineStr">
        <is>
          <t>https://www.getapp.com/security-software/siem/os/web-based</t>
        </is>
      </c>
      <c r="D80708" t="inlineStr">
        <is>
          <t>ManageEngine Log360</t>
        </is>
      </c>
      <c r="E80708" t="inlineStr">
        <is>
          <t>https://www.getapp.com/security-software/a/log360/</t>
        </is>
      </c>
      <c r="F80708" t="inlineStr">
        <is>
          <t>ManageEngine Log360 is a log management and SIEM (security information and event management) platform which helps businesses to monitor and manage network security, audit Active Directory changes, log devices, and gain visibility into cloud infrastructures.Read more about ManageEngine Log360</t>
        </is>
      </c>
    </row>
    <row r="80709">
      <c r="A80709" t="inlineStr">
        <is>
          <t>IT Security</t>
        </is>
      </c>
      <c r="B80709" t="inlineStr">
        <is>
          <t>SIEM</t>
        </is>
      </c>
      <c r="C80709" t="inlineStr">
        <is>
          <t>https://www.getapp.com/security-software/siem/os/web-based</t>
        </is>
      </c>
      <c r="D80709" t="inlineStr">
        <is>
          <t>LogPoint</t>
        </is>
      </c>
      <c r="E80709" t="inlineStr">
        <is>
          <t>https://www.getapp.com/security-software/a/logpoint/</t>
        </is>
      </c>
      <c r="F80709" t="inlineStr">
        <is>
          <t>LogPoint's SIEM platform helps businesses secure data from threats &amp; respond to cyberattacks in compliance with regulatory norms.Read more about LogPoint</t>
        </is>
      </c>
    </row>
    <row r="80710">
      <c r="A80710" t="inlineStr">
        <is>
          <t>IT Security</t>
        </is>
      </c>
      <c r="B80710" t="inlineStr">
        <is>
          <t>SIEM</t>
        </is>
      </c>
      <c r="C80710" t="inlineStr">
        <is>
          <t>https://www.getapp.com/security-software/siem/os/web-based</t>
        </is>
      </c>
      <c r="D80710" t="inlineStr">
        <is>
          <t>USM Anywhere</t>
        </is>
      </c>
      <c r="E80710" t="inlineStr">
        <is>
          <t>https://www.getapp.com/all-software/a/usm-anywhere/</t>
        </is>
      </c>
      <c r="F80710" t="inlineStr">
        <is>
          <t>USM Anywhere is a cloud-based threat detection and response software designed to help IT professionals automatically collect and analyze data across cloud, on-premise, and hybrid environments. Powered by Alien Labs, the platform lets security teams leverage data from leverages from the Open Threat Exchange (OTX) to gain threat intelligence.Read more about USM Anywhere</t>
        </is>
      </c>
    </row>
    <row r="80711">
      <c r="A80711" t="inlineStr">
        <is>
          <t>IT Security</t>
        </is>
      </c>
      <c r="B80711" t="inlineStr">
        <is>
          <t>SIEM</t>
        </is>
      </c>
      <c r="C80711" t="inlineStr">
        <is>
          <t>https://www.getapp.com/security-software/siem/os/web-based</t>
        </is>
      </c>
      <c r="D80711" t="inlineStr">
        <is>
          <t>Vijilan</t>
        </is>
      </c>
      <c r="E80711" t="inlineStr">
        <is>
          <t>https://www.getapp.com/security-software/a/vijilan/</t>
        </is>
      </c>
      <c r="F80711" t="inlineStr">
        <is>
          <t>Vijilan is a continuous monitoring solution that allows MSPs to detect and remediate security breaches.Read more about Vijilan</t>
        </is>
      </c>
    </row>
    <row r="80712">
      <c r="A80712" t="inlineStr">
        <is>
          <t>IT Security</t>
        </is>
      </c>
      <c r="B80712" t="inlineStr">
        <is>
          <t>SIEM</t>
        </is>
      </c>
      <c r="C80712" t="inlineStr">
        <is>
          <t>https://www.getapp.com/security-software/siem/os/web-based</t>
        </is>
      </c>
      <c r="D80712" t="inlineStr">
        <is>
          <t>SilverSky Managed Security Services</t>
        </is>
      </c>
      <c r="E80712" t="inlineStr">
        <is>
          <t>https://www.getapp.com/security-software/a/silversky-managed-security-services/</t>
        </is>
      </c>
      <c r="F80712" t="inlineStr">
        <is>
          <t>SilverSky Managed Security Services is a cloud-based cybersecurity platform that helps businesses monitor firewalls and automate remediation processes to handle threats. Features include routing, authentication, issue tracking, encryption, content filtering, log management, and analytics.Read more about SilverSky Managed Security Services</t>
        </is>
      </c>
    </row>
    <row r="80713">
      <c r="A80713" t="inlineStr">
        <is>
          <t>IT Security</t>
        </is>
      </c>
      <c r="B80713" t="inlineStr">
        <is>
          <t>SIEM</t>
        </is>
      </c>
      <c r="C80713" t="inlineStr">
        <is>
          <t>https://www.getapp.com/security-software/siem/os/web-based</t>
        </is>
      </c>
      <c r="D80713" t="inlineStr">
        <is>
          <t>FortiSIEM</t>
        </is>
      </c>
      <c r="E80713" t="inlineStr">
        <is>
          <t>https://www.getapp.com/security-software/a/fortisiem/</t>
        </is>
      </c>
      <c r="F80713" t="inlineStr">
        <is>
          <t>FortiSIEM is a security Information and event management (SIEM) platform with user and entity behavior analytics (UEBA), which helps businesses prevent breaches, identify anomalies, aggregate security events, detect threats, and more through automated response and remediation. Supervisors can configure dashboards in real-time and track key performance indicators (KPIs) by scrolling through slideshows.Read more about FortiSIEM</t>
        </is>
      </c>
    </row>
    <row r="80714">
      <c r="A80714" t="inlineStr">
        <is>
          <t>IT Security</t>
        </is>
      </c>
      <c r="B80714" t="inlineStr">
        <is>
          <t>SIEM</t>
        </is>
      </c>
      <c r="C80714" t="inlineStr">
        <is>
          <t>https://www.getapp.com/security-software/siem/os/web-based</t>
        </is>
      </c>
      <c r="D80714" t="inlineStr">
        <is>
          <t>BusinessLOG</t>
        </is>
      </c>
      <c r="E80714" t="inlineStr">
        <is>
          <t>https://www.getapp.com/security-software/a/businesslog/</t>
        </is>
      </c>
      <c r="F80714" t="inlineStr">
        <is>
          <t>Powerful network control and management functions make BusinessLog the new generation of log management and cyber security toolsRead more about BusinessLOG</t>
        </is>
      </c>
    </row>
    <row r="80715">
      <c r="A80715" t="inlineStr">
        <is>
          <t>IT Security</t>
        </is>
      </c>
      <c r="B80715" t="inlineStr">
        <is>
          <t>SIEM</t>
        </is>
      </c>
      <c r="C80715" t="inlineStr">
        <is>
          <t>https://www.getapp.com/security-software/siem/os/web-based</t>
        </is>
      </c>
      <c r="D80715" t="inlineStr">
        <is>
          <t>Security Event Manager</t>
        </is>
      </c>
      <c r="E80715" t="inlineStr">
        <is>
          <t>https://www.getapp.com/security-software/a/security-event-manager/</t>
        </is>
      </c>
      <c r="F80715" t="inlineStr">
        <is>
          <t>Security Event Manager is a security information and event management (SIEM) solution, which assists small to large organizations with threat detection and response management. Key features include event log forwarding, reporting, file integrity, and device monitoring.Read more about Security Event Manager</t>
        </is>
      </c>
    </row>
    <row r="80716">
      <c r="A80716" t="inlineStr">
        <is>
          <t>IT Security</t>
        </is>
      </c>
      <c r="B80716" t="inlineStr">
        <is>
          <t>SIEM</t>
        </is>
      </c>
      <c r="C80716" t="inlineStr">
        <is>
          <t>https://www.getapp.com/security-software/siem/os/web-based</t>
        </is>
      </c>
      <c r="D80716" t="inlineStr">
        <is>
          <t>Enginsight</t>
        </is>
      </c>
      <c r="E80716" t="inlineStr">
        <is>
          <t>https://www.getapp.com/security-software/a/enginsight/</t>
        </is>
      </c>
      <c r="F80716" t="inlineStr">
        <is>
          <t>The Enginsight SIEM offers you real-time protection and comprehensive security information across all data sources. All software components work together and automatically enrich the SIEM with information from attack detection. Proactive protection instead of reactive logging.Read more about Enginsight</t>
        </is>
      </c>
    </row>
    <row r="80717">
      <c r="A80717" t="inlineStr">
        <is>
          <t>IT Security</t>
        </is>
      </c>
      <c r="B80717" t="inlineStr">
        <is>
          <t>SIEM</t>
        </is>
      </c>
      <c r="C80717" t="inlineStr">
        <is>
          <t>https://www.getapp.com/security-software/siem/os/web-based</t>
        </is>
      </c>
      <c r="D80717" t="inlineStr">
        <is>
          <t>LogRhythm SIEM</t>
        </is>
      </c>
      <c r="E80717" t="inlineStr">
        <is>
          <t>https://www.getapp.com/security-software/a/logrhythm-siem/</t>
        </is>
      </c>
      <c r="F80717" t="inlineStr">
        <is>
          <t>LogRhythm SIEM is a self-hosted security information and event management solution featuring Machine Data Intelligence Fabric that contextualizes data at ingestion. The platform includes over one thousand out-of-the-box correlation rules mapped to the MITRE ATT&amp;CK framework, embedded SOAR capabilities, and twenty-eight compliance modules for standards like ISO 27001 and GDPR. The system offers a unified interface for streamlined threat detection, investigation, and response workflows.Read more about LogRhythm SIEM</t>
        </is>
      </c>
    </row>
    <row r="80718">
      <c r="A80718" t="inlineStr">
        <is>
          <t>IT Security</t>
        </is>
      </c>
      <c r="B80718" t="inlineStr">
        <is>
          <t>SIEM</t>
        </is>
      </c>
      <c r="C80718" t="inlineStr">
        <is>
          <t>https://www.getapp.com/security-software/siem/os/web-based</t>
        </is>
      </c>
      <c r="D80718" t="inlineStr">
        <is>
          <t>Netsurion</t>
        </is>
      </c>
      <c r="E80718" t="inlineStr">
        <is>
          <t>https://www.getapp.com/security-software/a/eventtracker/</t>
        </is>
      </c>
      <c r="F80718" t="inlineStr">
        <is>
          <t>Complete managed security service and platform to predict, prevent, detect, and respond to threats across your entire business.Avoid SIEM "shelfware" with a robust co-managed SIEM and 24/7 SOC.Read more about Netsurion</t>
        </is>
      </c>
    </row>
    <row r="80719">
      <c r="A80719" t="inlineStr">
        <is>
          <t>IT Security</t>
        </is>
      </c>
      <c r="B80719" t="inlineStr">
        <is>
          <t>SIEM</t>
        </is>
      </c>
      <c r="C80719" t="inlineStr">
        <is>
          <t>https://www.getapp.com/security-software/siem/os/web-based</t>
        </is>
      </c>
      <c r="D80719" t="inlineStr">
        <is>
          <t>JupiterOne</t>
        </is>
      </c>
      <c r="E80719" t="inlineStr">
        <is>
          <t>https://www.getapp.com/security-software/a/jupiterone/</t>
        </is>
      </c>
      <c r="F80719" t="inlineStr">
        <is>
          <t>Maintain complete visibility across your digital environments leveraging the graph-based, API-powered and data-driven JupiterOne. Simplify compliance evidence collection, shorten the time between findings and remediation and manage configuration of your critical resources.Read more about JupiterOne</t>
        </is>
      </c>
    </row>
    <row r="80720">
      <c r="A80720" t="inlineStr">
        <is>
          <t>IT Security</t>
        </is>
      </c>
      <c r="B80720" t="inlineStr">
        <is>
          <t>SIEM</t>
        </is>
      </c>
      <c r="C80720" t="inlineStr">
        <is>
          <t>https://www.getapp.com/security-software/siem/os/web-based</t>
        </is>
      </c>
      <c r="D80720" t="inlineStr">
        <is>
          <t>OpenText Core Behavioral Signals</t>
        </is>
      </c>
      <c r="E80720" t="inlineStr">
        <is>
          <t>https://www.getapp.com/security-software/a/arcsight/</t>
        </is>
      </c>
      <c r="F80720" t="inlineStr">
        <is>
          <t>ArcSight is a vulnerability scanning software that helps businesses utilize machine learning technology to detect threats, handle investigations, create prioritized event lists, and more on a centralized platform. It enables staff members to extract entities from log files and observe events and behavior across users, IP addresses, servers, and machines.Read more about OpenText Core Behavioral Signals</t>
        </is>
      </c>
    </row>
    <row r="80721">
      <c r="A80721" t="inlineStr">
        <is>
          <t>IT Security</t>
        </is>
      </c>
      <c r="B80721" t="inlineStr">
        <is>
          <t>SIEM</t>
        </is>
      </c>
      <c r="C80721" t="inlineStr">
        <is>
          <t>https://www.getapp.com/security-software/siem/os/web-based</t>
        </is>
      </c>
      <c r="D80721" t="inlineStr">
        <is>
          <t>ServicePilot</t>
        </is>
      </c>
      <c r="E80721" t="inlineStr">
        <is>
          <t>https://www.getapp.com/security-software/a/servicepilot/</t>
        </is>
      </c>
      <c r="F80721" t="inlineStr">
        <is>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is>
      </c>
    </row>
    <row r="80722">
      <c r="A80722" t="inlineStr">
        <is>
          <t>IT Security</t>
        </is>
      </c>
      <c r="B80722" t="inlineStr">
        <is>
          <t>SIEM</t>
        </is>
      </c>
      <c r="C80722" t="inlineStr">
        <is>
          <t>https://www.getapp.com/security-software/siem/os/web-based</t>
        </is>
      </c>
      <c r="D80722" t="inlineStr">
        <is>
          <t>ManageEngine EventLog Analyzer</t>
        </is>
      </c>
      <c r="E80722" t="inlineStr">
        <is>
          <t>https://www.getapp.com/security-software/a/eventlog-analyzer/</t>
        </is>
      </c>
      <c r="F80722" t="inlineStr">
        <is>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is>
      </c>
    </row>
    <row r="80723">
      <c r="A80723" t="inlineStr">
        <is>
          <t>IT Security</t>
        </is>
      </c>
      <c r="B80723" t="inlineStr">
        <is>
          <t>SIEM</t>
        </is>
      </c>
      <c r="C80723" t="inlineStr">
        <is>
          <t>https://www.getapp.com/security-software/siem/os/web-based</t>
        </is>
      </c>
      <c r="D80723" t="inlineStr">
        <is>
          <t>Threat Detection Marketplace</t>
        </is>
      </c>
      <c r="E80723" t="inlineStr">
        <is>
          <t>https://www.getapp.com/security-software/a/threat-detection-marketplace/</t>
        </is>
      </c>
      <c r="F80723" t="inlineStr">
        <is>
          <t>Threat Detection Marketplace (TDM) is a SaaS content platform that helps businesses identify cybersecurity threats using endpoint detection and response (EDR), security information event management (SIEM), and security orchestration, automation, and response (SOAR) tools.Read more about Threat Detection Marketplace</t>
        </is>
      </c>
    </row>
    <row r="80724">
      <c r="A80724" t="inlineStr">
        <is>
          <t>IT Security</t>
        </is>
      </c>
      <c r="B80724" t="inlineStr">
        <is>
          <t>SIEM</t>
        </is>
      </c>
      <c r="C80724" t="inlineStr">
        <is>
          <t>https://www.getapp.com/security-software/siem/os/web-based</t>
        </is>
      </c>
      <c r="D80724" t="inlineStr">
        <is>
          <t>BIMA</t>
        </is>
      </c>
      <c r="E80724" t="inlineStr">
        <is>
          <t>https://www.getapp.com/security-software/a/bima/</t>
        </is>
      </c>
      <c r="F80724" t="inlineStr">
        <is>
          <t>BIMA by Perisai integrates elements from EDR, NDR, XDR, and SIEM into a unified cybersecurity framework, offering a comprehensive defense strategy.Read more about BIMA</t>
        </is>
      </c>
    </row>
    <row r="80725">
      <c r="A80725" t="inlineStr">
        <is>
          <t>IT Security</t>
        </is>
      </c>
      <c r="B80725" t="inlineStr">
        <is>
          <t>SIEM</t>
        </is>
      </c>
      <c r="C80725" t="inlineStr">
        <is>
          <t>https://www.getapp.com/security-software/siem/os/web-based</t>
        </is>
      </c>
      <c r="D80725" t="inlineStr">
        <is>
          <t>Quadrant XDR</t>
        </is>
      </c>
      <c r="E80725" t="inlineStr">
        <is>
          <t>https://www.getapp.com/security-software/a/sagan/</t>
        </is>
      </c>
      <c r="F80725" t="inlineStr">
        <is>
          <t>Quadrant XDR is a cloud-based security analytics platform developed by Quadrant Managed Detection and Response. It is designed to provide businesses with around-the-clock threat detection and response, curated by the highest quality Security Analysts in the industry.Read more about Quadrant XDR</t>
        </is>
      </c>
    </row>
    <row r="80726">
      <c r="A80726" t="inlineStr">
        <is>
          <t>IT Security</t>
        </is>
      </c>
      <c r="B80726" t="inlineStr">
        <is>
          <t>SIEM</t>
        </is>
      </c>
      <c r="C80726" t="inlineStr">
        <is>
          <t>https://www.getapp.com/security-software/siem/os/web-based</t>
        </is>
      </c>
      <c r="D80726" t="inlineStr">
        <is>
          <t>Reveelium</t>
        </is>
      </c>
      <c r="E80726" t="inlineStr">
        <is>
          <t>https://www.getapp.com/security-software/a/reveelium/</t>
        </is>
      </c>
      <c r="F80726" t="inlineStr">
        <is>
          <t>Reveelium helps users reduce the impact of incidents by responding quickly to threats with behavioral analysis, threat Intelligence, correlation and alert prioritization.Read more about Reveelium</t>
        </is>
      </c>
    </row>
    <row r="80727">
      <c r="A80727" t="inlineStr">
        <is>
          <t>IT Security</t>
        </is>
      </c>
      <c r="B80727" t="inlineStr">
        <is>
          <t>SIEM</t>
        </is>
      </c>
      <c r="C80727" t="inlineStr">
        <is>
          <t>https://www.getapp.com/security-software/siem/os/web-based</t>
        </is>
      </c>
      <c r="D80727" t="inlineStr">
        <is>
          <t>ManageEngine Log360 Cloud</t>
        </is>
      </c>
      <c r="E80727" t="inlineStr">
        <is>
          <t>https://www.getapp.com/security-software/a/log360-cloud/</t>
        </is>
      </c>
      <c r="F80727" t="inlineStr">
        <is>
          <t>ManageEngine Log360 Cloud is a unified cloud SIEM solution with integrated CASB capabilities that helps enterprises secure their network from cyberattacks. With its security analytics, threat intelligence, and incident management capabilities, Log360 Cloud helps security analysts spot, prioritize, and resolve issues.Read more about ManageEngine Log360 Cloud</t>
        </is>
      </c>
    </row>
    <row r="80728">
      <c r="A80728" t="inlineStr">
        <is>
          <t>IT Security</t>
        </is>
      </c>
      <c r="B80728" t="inlineStr">
        <is>
          <t>SIEM</t>
        </is>
      </c>
      <c r="C80728" t="inlineStr">
        <is>
          <t>https://www.getapp.com/security-software/siem/os/web-based</t>
        </is>
      </c>
      <c r="D80728" t="inlineStr">
        <is>
          <t>MixMode</t>
        </is>
      </c>
      <c r="E80728" t="inlineStr">
        <is>
          <t>https://www.getapp.com/security-software/a/mixmode/</t>
        </is>
      </c>
      <c r="F80728" t="inlineStr">
        <is>
          <t>MixMode is a dynamic attack detection solution purpose-built on patented AI to detect known and novel attacks in real-time, at scale. The MixMode Platform autonomously ingests and analyzes data at scale to cut through the noise,  surface critical threats, and improve overall defense.Read more about MixMode</t>
        </is>
      </c>
    </row>
    <row r="80729">
      <c r="A80729" t="inlineStr">
        <is>
          <t>IT Security</t>
        </is>
      </c>
      <c r="B80729" t="inlineStr">
        <is>
          <t>SIEM</t>
        </is>
      </c>
      <c r="C80729" t="inlineStr">
        <is>
          <t>https://www.getapp.com/security-software/siem/os/web-based</t>
        </is>
      </c>
      <c r="D80729" t="inlineStr">
        <is>
          <t>Exabeam New-Scale Fusion</t>
        </is>
      </c>
      <c r="E80729" t="inlineStr">
        <is>
          <t>https://www.getapp.com/security-software/a/exabeam/</t>
        </is>
      </c>
      <c r="F80729" t="inlineStr">
        <is>
          <t>A scalable, cloud-native architecture provides rapid data ingestion, hyper-fast query performance, powerful behavioral analytics &amp; AI.Read more about Exabeam New-Scale Fusion</t>
        </is>
      </c>
    </row>
    <row r="80730">
      <c r="A80730" t="inlineStr">
        <is>
          <t>IT Security</t>
        </is>
      </c>
      <c r="B80730" t="inlineStr">
        <is>
          <t>SIEM</t>
        </is>
      </c>
      <c r="C80730" t="inlineStr">
        <is>
          <t>https://www.getapp.com/security-software/siem/os/web-based</t>
        </is>
      </c>
      <c r="D80730" t="inlineStr">
        <is>
          <t>AlienVault OSSIM</t>
        </is>
      </c>
      <c r="E80730" t="inlineStr">
        <is>
          <t>https://www.getapp.com/security-software/a/alienvault-ossim/</t>
        </is>
      </c>
      <c r="F80730" t="inlineStr">
        <is>
          <t>AlienVault OSSIM is a open source security information and event management (SIEM) software.Read more about AlienVault OSSIM</t>
        </is>
      </c>
    </row>
    <row r="80731">
      <c r="A80731" t="inlineStr">
        <is>
          <t>IT Security</t>
        </is>
      </c>
      <c r="B80731" t="inlineStr">
        <is>
          <t>SIEM</t>
        </is>
      </c>
      <c r="C80731" t="inlineStr">
        <is>
          <t>https://www.getapp.com/security-software/siem/os/web-based</t>
        </is>
      </c>
      <c r="D80731" t="inlineStr">
        <is>
          <t>SEKOIA.IO</t>
        </is>
      </c>
      <c r="E80731" t="inlineStr">
        <is>
          <t>https://www.getapp.com/security-software/a/sekoia-io/</t>
        </is>
      </c>
      <c r="F80731" t="inlineStr">
        <is>
          <t>SEKOIA.IO is a SecOps platform, designed to deliver comprehensive Detection and Response before impact.Read more about SEKOIA.IO</t>
        </is>
      </c>
    </row>
    <row r="80732">
      <c r="A80732" t="inlineStr">
        <is>
          <t>IT Security</t>
        </is>
      </c>
      <c r="B80732" t="inlineStr">
        <is>
          <t>SIEM</t>
        </is>
      </c>
      <c r="C80732" t="inlineStr">
        <is>
          <t>https://www.getapp.com/security-software/siem/os/web-based</t>
        </is>
      </c>
      <c r="D80732" t="inlineStr">
        <is>
          <t>DNIF HYPERCLOUD</t>
        </is>
      </c>
      <c r="E80732" t="inlineStr">
        <is>
          <t>https://www.getapp.com/security-software/a/dnif/</t>
        </is>
      </c>
      <c r="F80732" t="inlineStr">
        <is>
          <t>DNIF HYPERCLOUD is a cloud-based security information and event management (SIEM) solution, which assists small to large organizations with threat detection and incident response. Key features include data parsing, user behavior analysis, workflow automation, data recovery, and performance metrics.Read more about DNIF HYPERCLOUD</t>
        </is>
      </c>
    </row>
    <row r="80733">
      <c r="A80733" t="inlineStr">
        <is>
          <t>IT Security</t>
        </is>
      </c>
      <c r="B80733" t="inlineStr">
        <is>
          <t>SIEM</t>
        </is>
      </c>
      <c r="C80733" t="inlineStr">
        <is>
          <t>https://www.getapp.com/security-software/siem/os/web-based</t>
        </is>
      </c>
      <c r="D80733" t="inlineStr">
        <is>
          <t>InsightIDR</t>
        </is>
      </c>
      <c r="E80733" t="inlineStr">
        <is>
          <t>https://www.getapp.com/security-software/a/insightidr/</t>
        </is>
      </c>
      <c r="F80733" t="inlineStr">
        <is>
          <t>InsightIDR is a cloud-based cybersecurity solution, which helps businesses in food and beverage, cosmetics, media, and other sectors manage extended detection and response (XDR) across networks. The platform provides several functions such as endpoint detection and response (EDR), threat intelligence, traffic analysis, behavioral analytics, security information and event management (SIEM), log search, and data collection.Read more about InsightIDR</t>
        </is>
      </c>
    </row>
    <row r="80734">
      <c r="A80734" t="inlineStr">
        <is>
          <t>IT Security</t>
        </is>
      </c>
      <c r="B80734" t="inlineStr">
        <is>
          <t>SIEM</t>
        </is>
      </c>
      <c r="C80734" t="inlineStr">
        <is>
          <t>https://www.getapp.com/security-software/siem/os/web-based</t>
        </is>
      </c>
      <c r="D80734" t="inlineStr">
        <is>
          <t>TEHTRIS XDR Platform</t>
        </is>
      </c>
      <c r="E80734" t="inlineStr">
        <is>
          <t>https://www.getapp.com/all-software/a/tehtris-xdr/</t>
        </is>
      </c>
      <c r="F80734" t="inlineStr">
        <is>
          <t>XDR / SIEM collects, archives, and correlates your events, and alerts you, in order to facilitate your decision-making. Whatever your sources and their formats are (Syslog, Leef, CEF, JSON, CSV,KVP, XML...), XDR / SIEM collects logs thanks to a library of parsers and connectors that are constantly eRead more about TEHTRIS XDR Platform</t>
        </is>
      </c>
    </row>
    <row r="80735">
      <c r="A80735" t="inlineStr">
        <is>
          <t>IT Security</t>
        </is>
      </c>
      <c r="B80735" t="inlineStr">
        <is>
          <t>SIEM</t>
        </is>
      </c>
      <c r="C80735" t="inlineStr">
        <is>
          <t>https://www.getapp.com/security-software/siem/os/web-based</t>
        </is>
      </c>
      <c r="D80735" t="inlineStr">
        <is>
          <t>Event Manager</t>
        </is>
      </c>
      <c r="E80735" t="inlineStr">
        <is>
          <t>https://www.getapp.com/security-software/a/powertech-event-manager/</t>
        </is>
      </c>
      <c r="F80735" t="inlineStr">
        <is>
          <t>Fortra's Event Manager is a cybersecurity response solution designed to help businesses manage processes related to threat detection, event prioritization, data sources, incident response &amp; more. It lets users record all security events &amp; document investigations to ensure regulatory compliance.Read more about Event Manager</t>
        </is>
      </c>
    </row>
    <row r="80736">
      <c r="A80736" t="inlineStr">
        <is>
          <t>IT Security</t>
        </is>
      </c>
      <c r="B80736" t="inlineStr">
        <is>
          <t>SIEM</t>
        </is>
      </c>
      <c r="C80736" t="inlineStr">
        <is>
          <t>https://www.getapp.com/security-software/siem/os/web-based</t>
        </is>
      </c>
      <c r="D80736" t="inlineStr">
        <is>
          <t>hCaptcha</t>
        </is>
      </c>
      <c r="E80736" t="inlineStr">
        <is>
          <t>https://www.getapp.com/security-software/a/hcaptcha/</t>
        </is>
      </c>
      <c r="F80736" t="inlineStr">
        <is>
          <t>hCaptcha is a privacy-first bot mitigation platform. It provides bot and fraud management solutions for organizations that require rapid deployment and strict privacy compliance to defeat sophisticated attacks with minimal customer friction. The solution includes various features such as reporting, threat signatures, compliance management, machine learning (ML), and more.Read more about hCaptcha</t>
        </is>
      </c>
    </row>
    <row r="80737">
      <c r="A80737" t="inlineStr">
        <is>
          <t>IT Security</t>
        </is>
      </c>
      <c r="B80737" t="inlineStr">
        <is>
          <t>SIEM</t>
        </is>
      </c>
      <c r="C80737" t="inlineStr">
        <is>
          <t>https://www.getapp.com/security-software/siem/os/web-based</t>
        </is>
      </c>
      <c r="D80737" t="inlineStr">
        <is>
          <t>Versio.io</t>
        </is>
      </c>
      <c r="E80737" t="inlineStr">
        <is>
          <t>https://www.getapp.com/it-management-software/a/versio-io/</t>
        </is>
      </c>
      <c r="F80737"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80738">
      <c r="A80738" t="inlineStr">
        <is>
          <t>IT Security</t>
        </is>
      </c>
      <c r="B80738" t="inlineStr">
        <is>
          <t>SIEM</t>
        </is>
      </c>
      <c r="C80738" t="inlineStr">
        <is>
          <t>https://www.getapp.com/security-software/siem/os/web-based</t>
        </is>
      </c>
      <c r="D80738" t="inlineStr">
        <is>
          <t>Panther</t>
        </is>
      </c>
      <c r="E80738" t="inlineStr">
        <is>
          <t>https://www.getapp.com/security-software/a/panther-2/</t>
        </is>
      </c>
      <c r="F80738" t="inlineStr">
        <is>
          <t>Panther offers security event analysis and information management tools to assist IT experts in identifying potential threats and resolving security incidents. Key features include real-time monitoring, log management, access control, database security, malware detection, and alert tools.Read more about Panther</t>
        </is>
      </c>
    </row>
    <row r="80739">
      <c r="A80739" t="inlineStr">
        <is>
          <t>IT Security</t>
        </is>
      </c>
      <c r="B80739" t="inlineStr">
        <is>
          <t>SIEM</t>
        </is>
      </c>
      <c r="C80739" t="inlineStr">
        <is>
          <t>https://www.getapp.com/security-software/siem/os/web-based</t>
        </is>
      </c>
      <c r="D80739" t="inlineStr">
        <is>
          <t>CybrHawk SIEM XDR</t>
        </is>
      </c>
      <c r="E80739" t="inlineStr">
        <is>
          <t>https://www.getapp.com/security-software/a/siem-ztr/</t>
        </is>
      </c>
      <c r="F80739" t="inlineStr">
        <is>
          <t>Delivering top-notch cybersecurity solutions to protect businesses from evolving threats. Stay ahead with our cutting-edge technologies, comprehensive services, and expert team. Visit www.cybrhawk.com for robust protection and peace of mind in the digital landscape.Read more about CybrHawk SIEM XDR</t>
        </is>
      </c>
    </row>
    <row r="80740">
      <c r="A80740" t="inlineStr">
        <is>
          <t>IT Security</t>
        </is>
      </c>
      <c r="B80740" t="inlineStr">
        <is>
          <t>SIEM</t>
        </is>
      </c>
      <c r="C80740" t="inlineStr">
        <is>
          <t>https://www.getapp.com/security-software/siem/os/web-based</t>
        </is>
      </c>
      <c r="D80740" t="inlineStr">
        <is>
          <t>NetWitness</t>
        </is>
      </c>
      <c r="E80740" t="inlineStr">
        <is>
          <t>https://www.getapp.com/all-software/a/netwitness/</t>
        </is>
      </c>
      <c r="F80740" t="inlineStr">
        <is>
          <t>Netwitness is a suite of products (including Netwitness Platform, Network, Logs, Orchestrator, Endpoint and Detect AI) designed for cybersecurity teams to tackle threat, network, endpoint detection and response, as well as security orchestration and automation.Read more about NetWitness</t>
        </is>
      </c>
    </row>
    <row r="80741">
      <c r="A80741" t="inlineStr">
        <is>
          <t>IT Security</t>
        </is>
      </c>
      <c r="B80741" t="inlineStr">
        <is>
          <t>SIEM</t>
        </is>
      </c>
      <c r="C80741" t="inlineStr">
        <is>
          <t>https://www.getapp.com/security-software/siem/os/web-based</t>
        </is>
      </c>
      <c r="D80741" t="inlineStr">
        <is>
          <t>CybrHawk SIEM XDR</t>
        </is>
      </c>
      <c r="E80741" t="inlineStr">
        <is>
          <t>https://www.getapp.com/security-software/a/siem-ztr/</t>
        </is>
      </c>
      <c r="F80741" t="inlineStr">
        <is>
          <t>Delivering top-notch cybersecurity solutions to protect businesses from evolving threats. Stay ahead with our cutting-edge technologies, comprehensive services, and expert team. Visit www.cybrhawk.com for robust protection and peace of mind in the digital landscape.Read more about CybrHawk SIEM XDR</t>
        </is>
      </c>
    </row>
    <row r="80742">
      <c r="A80742" t="inlineStr">
        <is>
          <t>IT Security</t>
        </is>
      </c>
      <c r="B80742" t="inlineStr">
        <is>
          <t>SIEM</t>
        </is>
      </c>
      <c r="C80742" t="inlineStr">
        <is>
          <t>https://www.getapp.com/security-software/siem/os/web-based</t>
        </is>
      </c>
      <c r="D80742" t="inlineStr">
        <is>
          <t>Fidelis Elevate</t>
        </is>
      </c>
      <c r="E80742" t="inlineStr">
        <is>
          <t>https://www.getapp.com/security-software/a/fidelis-elevate/</t>
        </is>
      </c>
      <c r="F80742" t="inlineStr">
        <is>
          <t>Fidelis Elevate is a cloud-based XDR Solution that delivers endpoint security, network security, deception, and Active Directory protection in a single platform.Read more about Fidelis Elevate</t>
        </is>
      </c>
    </row>
    <row r="80743">
      <c r="A80743" t="inlineStr">
        <is>
          <t>IT Security</t>
        </is>
      </c>
      <c r="B80743" t="inlineStr">
        <is>
          <t>SIEM</t>
        </is>
      </c>
      <c r="C80743" t="inlineStr">
        <is>
          <t>https://www.getapp.com/security-software/siem/os/web-based</t>
        </is>
      </c>
      <c r="D80743" t="inlineStr">
        <is>
          <t>Snare</t>
        </is>
      </c>
      <c r="E80743" t="inlineStr">
        <is>
          <t>https://www.getapp.com/security-software/a/snare/</t>
        </is>
      </c>
      <c r="F80743" t="inlineStr">
        <is>
          <t>Snare is a suite of security information and event management (SIEM) solutions designed to help businesses in industries such as healthcare, retail, financial services, energy and utilities manage and streamline processes related to log monitoring, threat intelligence, agent management and more.Read more about Snare</t>
        </is>
      </c>
    </row>
    <row r="80744">
      <c r="A80744" t="inlineStr">
        <is>
          <t>IT Security</t>
        </is>
      </c>
      <c r="B80744" t="inlineStr">
        <is>
          <t>SIEM</t>
        </is>
      </c>
      <c r="C80744" t="inlineStr">
        <is>
          <t>https://www.getapp.com/security-software/siem/os/web-based</t>
        </is>
      </c>
      <c r="D80744" t="inlineStr">
        <is>
          <t>M365 Manager Plus</t>
        </is>
      </c>
      <c r="E80744" t="inlineStr">
        <is>
          <t>https://www.getapp.com/security-software/a/o365-manager-plus/</t>
        </is>
      </c>
      <c r="F80744" t="inlineStr">
        <is>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is>
      </c>
    </row>
    <row r="80745">
      <c r="A80745" t="inlineStr">
        <is>
          <t>IT Security</t>
        </is>
      </c>
      <c r="B80745" t="inlineStr">
        <is>
          <t>SIEM</t>
        </is>
      </c>
      <c r="C80745" t="inlineStr">
        <is>
          <t>https://www.getapp.com/security-software/siem/os/web-based</t>
        </is>
      </c>
      <c r="D80745" t="inlineStr">
        <is>
          <t>Observe</t>
        </is>
      </c>
      <c r="E80745" t="inlineStr">
        <is>
          <t>https://www.getapp.com/business-intelligence-analytics-software/a/observe/</t>
        </is>
      </c>
      <c r="F80745" t="inlineStr">
        <is>
          <t>Our vision is to turn the world's business data into information to become the market leader in observability.Read more about Observe</t>
        </is>
      </c>
    </row>
    <row r="80746">
      <c r="A80746" t="inlineStr">
        <is>
          <t>IT Security</t>
        </is>
      </c>
      <c r="B80746" t="inlineStr">
        <is>
          <t>SIEM</t>
        </is>
      </c>
      <c r="C80746" t="inlineStr">
        <is>
          <t>https://www.getapp.com/security-software/siem/os/web-based</t>
        </is>
      </c>
      <c r="D80746" t="inlineStr">
        <is>
          <t>tbSIEM</t>
        </is>
      </c>
      <c r="E80746" t="inlineStr">
        <is>
          <t>https://www.getapp.com/security-software/a/tbsiem/</t>
        </is>
      </c>
      <c r="F80746" t="inlineStr">
        <is>
          <t>Compliance through Security Information and Event Management, Log Management, and Network Behavioral Analysis. Unified event correlation and risk management for modern networks.The solution that provides real-time analysis of security alerts generated by applications and network hardware.Read more about tbSIEM</t>
        </is>
      </c>
    </row>
    <row r="80747">
      <c r="A80747" t="inlineStr">
        <is>
          <t>IT Security</t>
        </is>
      </c>
      <c r="B80747" t="inlineStr">
        <is>
          <t>SIEM</t>
        </is>
      </c>
      <c r="C80747" t="inlineStr">
        <is>
          <t>https://www.getapp.com/security-software/siem/os/web-based</t>
        </is>
      </c>
      <c r="D80747" t="inlineStr">
        <is>
          <t>Devo Platform</t>
        </is>
      </c>
      <c r="E80747" t="inlineStr">
        <is>
          <t>https://www.getapp.com/security-software/a/devo/</t>
        </is>
      </c>
      <c r="F80747" t="inlineStr">
        <is>
          <t>Devo is a cloud-based enterprise log management (ELM) software designed to help businesses in retail, finance, telecom, and other sectors create, analyze, and store event logs.Read more about Devo Platform</t>
        </is>
      </c>
    </row>
    <row r="80748">
      <c r="A80748" t="inlineStr">
        <is>
          <t>IT Security</t>
        </is>
      </c>
      <c r="B80748" t="inlineStr">
        <is>
          <t>SIEM</t>
        </is>
      </c>
      <c r="C80748" t="inlineStr">
        <is>
          <t>https://www.getapp.com/security-software/siem/os/web-based</t>
        </is>
      </c>
      <c r="D80748" t="inlineStr">
        <is>
          <t>PROsecure</t>
        </is>
      </c>
      <c r="E80748" t="inlineStr">
        <is>
          <t>https://www.getapp.com/security-software/a/prosecure/</t>
        </is>
      </c>
      <c r="F80748" t="inlineStr">
        <is>
          <t>PROsecure is a cloud security suite designed to help small and midsize enterprises (SMEs) protect data and applications from cyber-attack and hacking attempts.Read more about PROsecure</t>
        </is>
      </c>
    </row>
    <row r="80749">
      <c r="A80749" t="inlineStr">
        <is>
          <t>IT Security</t>
        </is>
      </c>
      <c r="B80749" t="inlineStr">
        <is>
          <t>SIEM</t>
        </is>
      </c>
      <c r="C80749" t="inlineStr">
        <is>
          <t>https://www.getapp.com/security-software/siem/os/web-based</t>
        </is>
      </c>
      <c r="D80749" t="inlineStr">
        <is>
          <t>S.O.A.R</t>
        </is>
      </c>
      <c r="E80749" t="inlineStr">
        <is>
          <t>https://www.getapp.com/security-software/a/s-o-a-r/</t>
        </is>
      </c>
      <c r="F80749" t="inlineStr">
        <is>
          <t>S.O.A.R is a cybersecurity and security information and event management (SIEM) software designed to help businesses protect cloud, physical, virtual, and container environments. Administrators can utilize cross-generational protection techniques to identify and protect systems against vulnerabilities.Read more about S.O.A.R</t>
        </is>
      </c>
    </row>
    <row r="80750">
      <c r="A80750" t="inlineStr">
        <is>
          <t>IT Security</t>
        </is>
      </c>
      <c r="B80750" t="inlineStr">
        <is>
          <t>SIEM</t>
        </is>
      </c>
      <c r="C80750" t="inlineStr">
        <is>
          <t>https://www.getapp.com/security-software/siem/os/web-based</t>
        </is>
      </c>
      <c r="D80750" t="inlineStr">
        <is>
          <t>Cytellix</t>
        </is>
      </c>
      <c r="E80750" t="inlineStr">
        <is>
          <t>https://www.getapp.com/security-software/a/cytellix/</t>
        </is>
      </c>
      <c r="F80750" t="inlineStr">
        <is>
          <t>The Cyber Watch Platform is the ONLY SaaS platform that integrates compliance, risk management, managed detection and response, and trusted expertise to maximize visibility, minimize risk &amp; threats, and cut costs.Read more about Cytellix</t>
        </is>
      </c>
    </row>
    <row r="80751">
      <c r="A80751" t="inlineStr">
        <is>
          <t>IT Security</t>
        </is>
      </c>
      <c r="B80751" t="inlineStr">
        <is>
          <t>SIEM</t>
        </is>
      </c>
      <c r="C80751" t="inlineStr">
        <is>
          <t>https://www.getapp.com/security-software/siem/os/web-based</t>
        </is>
      </c>
      <c r="D80751" t="inlineStr">
        <is>
          <t>Trunc</t>
        </is>
      </c>
      <c r="E80751" t="inlineStr">
        <is>
          <t>https://www.getapp.com/security-software/a/trunc/</t>
        </is>
      </c>
      <c r="F80751" t="inlineStr">
        <is>
          <t>Trunc aggregates logs into one centralized location, allowing for better analysis and visualization. It is a powerful SIEM capable of identifying issues and notifying DevOps teams of important incidents.Read more about Trunc</t>
        </is>
      </c>
    </row>
    <row r="80752">
      <c r="A80752" t="inlineStr">
        <is>
          <t>IT Security</t>
        </is>
      </c>
      <c r="B80752" t="inlineStr">
        <is>
          <t>SIEM</t>
        </is>
      </c>
      <c r="C80752" t="inlineStr">
        <is>
          <t>https://www.getapp.com/security-software/siem/os/web-based</t>
        </is>
      </c>
      <c r="D80752" t="inlineStr">
        <is>
          <t>The Anomali Platform</t>
        </is>
      </c>
      <c r="E80752" t="inlineStr">
        <is>
          <t>https://www.getapp.com/security-software/a/the-anomali-platform/</t>
        </is>
      </c>
      <c r="F80752" t="inlineStr">
        <is>
          <t>The Anomali Platform is a cloud-based and on-premise vulnerability management solution, which helps businesses in finance, aviation, banking, and other sectors handle cybersecurity via machine learning (ML). The platform offers various features including exposure management, threat intelligence, extended detection and response, risk protection, natural language processing (NLP), data transformation, attack surface management, and more.Read more about The Anomali Platform</t>
        </is>
      </c>
    </row>
    <row r="80753">
      <c r="A80753" t="inlineStr">
        <is>
          <t>IT Security</t>
        </is>
      </c>
      <c r="B80753" t="inlineStr">
        <is>
          <t>SIEM</t>
        </is>
      </c>
      <c r="C80753" t="inlineStr">
        <is>
          <t>https://www.getapp.com/security-software/siem/os/web-based</t>
        </is>
      </c>
      <c r="D80753" t="inlineStr">
        <is>
          <t>Heimdal Threat-hunting &amp; Action Center</t>
        </is>
      </c>
      <c r="E80753" t="inlineStr">
        <is>
          <t>https://www.getapp.com/security-software/a/heimdal-threat-hunting-action-center/</t>
        </is>
      </c>
      <c r="F80753" t="inlineStr">
        <is>
          <t>The Heimdal Threat-Hunting and Action Center is a comprehensive platform that offers advanced features to detect, analyze, and mitigate cyber threats in real-time. With a unified interface and a single pane of glass view, security teams can visualize and monitor their entire digital landscape.Read more about Heimdal Threat-hunting &amp; Action Center</t>
        </is>
      </c>
    </row>
    <row r="80754">
      <c r="A80754" t="inlineStr">
        <is>
          <t>IT Security</t>
        </is>
      </c>
      <c r="B80754" t="inlineStr">
        <is>
          <t>Server Backup</t>
        </is>
      </c>
      <c r="C80754" t="inlineStr">
        <is>
          <t>https://www.getapp.com/security-software/server-backup/os/web-based</t>
        </is>
      </c>
      <c r="D80754" t="inlineStr">
        <is>
          <t>NinjaOne</t>
        </is>
      </c>
      <c r="E80754" t="inlineStr">
        <is>
          <t>https://www.capterra.com/ppc/clicks/collect/GA/directory/a9c83307-dacf-4f3d-85db-a7c4005a0803/destination?country=ID&amp;language=en&amp;specificLocation=serp_oses&amp;sessionStartPage=&amp;categoryId=5ab13d1b-b795-4bbd-8482-d1df05d4ee32&amp;listingPosition=1&amp;gaClientId=R0ExLjEuMjAxODY1Mjk3Ni4xNzU2NjI3NzY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e2074f0-3d88-4861-a4a8-28c919be26a1</t>
        </is>
      </c>
      <c r="F80754" t="inlineStr">
        <is>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is>
      </c>
    </row>
    <row r="80755">
      <c r="A80755" t="inlineStr">
        <is>
          <t>IT Security</t>
        </is>
      </c>
      <c r="B80755" t="inlineStr">
        <is>
          <t>Server Backup</t>
        </is>
      </c>
      <c r="C80755" t="inlineStr">
        <is>
          <t>https://www.getapp.com/security-software/server-backup/os/web-based</t>
        </is>
      </c>
      <c r="D80755" t="inlineStr">
        <is>
          <t>IDrive</t>
        </is>
      </c>
      <c r="E80755" t="inlineStr">
        <is>
          <t>https://www.getapp.com/security-software/a/idrive/</t>
        </is>
      </c>
      <c r="F80755" t="inlineStr">
        <is>
          <t>IDrive is a cloud backup and storage service with folder sync, bandwidth controls, and file-sharing capability for the corporate sector. Available for Windows, Mac, iOS, and Android, it keeps folder &amp; file versions for 30 days and backs up data from PCs, devices, and network drives.Read more about IDrive</t>
        </is>
      </c>
    </row>
    <row r="80756">
      <c r="A80756" t="inlineStr">
        <is>
          <t>IT Security</t>
        </is>
      </c>
      <c r="B80756" t="inlineStr">
        <is>
          <t>Server Backup</t>
        </is>
      </c>
      <c r="C80756" t="inlineStr">
        <is>
          <t>https://www.getapp.com/security-software/server-backup/os/web-based</t>
        </is>
      </c>
      <c r="D80756" t="inlineStr">
        <is>
          <t>NAKIVO Backup &amp; Replication</t>
        </is>
      </c>
      <c r="E80756" t="inlineStr">
        <is>
          <t>https://www.getapp.com/security-software/a/nakivo/</t>
        </is>
      </c>
      <c r="F80756" t="inlineStr">
        <is>
          <t>NAKIVO Backup &amp; Replication is an incremental, app-aware backup solution for physical Windows/Linux servers with a wide range of recovery options: instant recovery of application objects, recovery of servers as virtual machines, bare metal recovery, etc.Read more about NAKIVO Backup &amp; Replication</t>
        </is>
      </c>
    </row>
    <row r="80757">
      <c r="A80757" t="inlineStr">
        <is>
          <t>IT Security</t>
        </is>
      </c>
      <c r="B80757" t="inlineStr">
        <is>
          <t>Server Backup</t>
        </is>
      </c>
      <c r="C80757" t="inlineStr">
        <is>
          <t>https://www.getapp.com/security-software/server-backup/os/web-based</t>
        </is>
      </c>
      <c r="D80757" t="inlineStr">
        <is>
          <t>MSP360 Backup</t>
        </is>
      </c>
      <c r="E80757" t="inlineStr">
        <is>
          <t>https://www.getapp.com/security-software/a/msp360-managed-backup/</t>
        </is>
      </c>
      <c r="F80757" t="inlineStr">
        <is>
          <t>MSP360 Managed Backup is a secure, scalable, and cost-effective backup solution that eliminates vendor lock-in, reduces maintenance time, and maximizes MSP profitability with flexible storage and automation.Read more about MSP360 Backup</t>
        </is>
      </c>
    </row>
    <row r="80758">
      <c r="A80758" t="inlineStr">
        <is>
          <t>IT Security</t>
        </is>
      </c>
      <c r="B80758" t="inlineStr">
        <is>
          <t>Server Backup</t>
        </is>
      </c>
      <c r="C80758" t="inlineStr">
        <is>
          <t>https://www.getapp.com/security-software/server-backup/os/web-based</t>
        </is>
      </c>
      <c r="D80758" t="inlineStr">
        <is>
          <t>VM Backup</t>
        </is>
      </c>
      <c r="E80758" t="inlineStr">
        <is>
          <t>https://www.getapp.com/it-management-software/a/hyper-v-backup/</t>
        </is>
      </c>
      <c r="F80758" t="inlineStr">
        <is>
          <t>Altaro VM Backup is a virtual machine backup &amp; replication solution for Microsoft Hyper-V &amp; VMware environments. The cloud-based platform ensures business data is always secure with automatic backup, WAN-optimized replication, cloud storage management, continuous data protection (CPD), and more.Read more about VM Backup</t>
        </is>
      </c>
    </row>
    <row r="80759">
      <c r="A80759" t="inlineStr">
        <is>
          <t>IT Security</t>
        </is>
      </c>
      <c r="B80759" t="inlineStr">
        <is>
          <t>Server Backup</t>
        </is>
      </c>
      <c r="C80759" t="inlineStr">
        <is>
          <t>https://www.getapp.com/security-software/server-backup/os/web-based</t>
        </is>
      </c>
      <c r="D80759" t="inlineStr">
        <is>
          <t>Cove Data Protection</t>
        </is>
      </c>
      <c r="E80759" t="inlineStr">
        <is>
          <t>https://www.getapp.com/it-management-software/a/solarwinds-msp-backup-recovery/</t>
        </is>
      </c>
      <c r="F80759" t="inlineStr">
        <is>
          <t>Back up physical and virtual servers to our private cloud. Manage server, workstation and Microsoft 365 backups from one web-based console.Read more about Cove Data Protection</t>
        </is>
      </c>
    </row>
    <row r="80760">
      <c r="A80760" t="inlineStr">
        <is>
          <t>IT Security</t>
        </is>
      </c>
      <c r="B80760" t="inlineStr">
        <is>
          <t>Server Backup</t>
        </is>
      </c>
      <c r="C80760" t="inlineStr">
        <is>
          <t>https://www.getapp.com/security-software/server-backup/os/web-based</t>
        </is>
      </c>
      <c r="D80760" t="inlineStr">
        <is>
          <t>CrashPlan</t>
        </is>
      </c>
      <c r="E80760" t="inlineStr">
        <is>
          <t>https://www.getapp.com/it-management-software/a/code42-com/</t>
        </is>
      </c>
      <c r="F80760" t="inlineStr">
        <is>
          <t>Code42's CrashPlan for Small Business is a global enterprise SaaS provider of endpoint data protection and security. Backup, restore and protect your data from anywhere with CrashPlan for Small Business.Read more about CrashPlan</t>
        </is>
      </c>
    </row>
    <row r="80761">
      <c r="A80761" t="inlineStr">
        <is>
          <t>IT Security</t>
        </is>
      </c>
      <c r="B80761" t="inlineStr">
        <is>
          <t>Server Backup</t>
        </is>
      </c>
      <c r="C80761" t="inlineStr">
        <is>
          <t>https://www.getapp.com/security-software/server-backup/os/web-based</t>
        </is>
      </c>
      <c r="D80761" t="inlineStr">
        <is>
          <t>Backblaze B2 Cloud Storage</t>
        </is>
      </c>
      <c r="E80761" t="inlineStr">
        <is>
          <t>https://www.getapp.com/security-software/a/backblaze-business-backup/</t>
        </is>
      </c>
      <c r="F80761" t="inlineStr">
        <is>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is>
      </c>
    </row>
    <row r="80762">
      <c r="A80762" t="inlineStr">
        <is>
          <t>IT Security</t>
        </is>
      </c>
      <c r="B80762" t="inlineStr">
        <is>
          <t>Server Backup</t>
        </is>
      </c>
      <c r="C80762" t="inlineStr">
        <is>
          <t>https://www.getapp.com/security-software/server-backup/os/web-based</t>
        </is>
      </c>
      <c r="D80762" t="inlineStr">
        <is>
          <t>Plesk</t>
        </is>
      </c>
      <c r="E80762" t="inlineStr">
        <is>
          <t>https://www.getapp.com/it-management-software/a/plesk/</t>
        </is>
      </c>
      <c r="F80762" t="inlineStr">
        <is>
          <t>Plesk is a WebOps and hosting platform designed to help users run, grow and automate their apps, sites, and business. The software offers a full set of technical, security and automation tools in a single hosting platform, including full &amp; incremental backups, resource usage monitoring, and more.Read more about Plesk</t>
        </is>
      </c>
    </row>
    <row r="80763">
      <c r="A80763" t="inlineStr">
        <is>
          <t>IT Security</t>
        </is>
      </c>
      <c r="B80763" t="inlineStr">
        <is>
          <t>Server Backup</t>
        </is>
      </c>
      <c r="C80763" t="inlineStr">
        <is>
          <t>https://www.getapp.com/security-software/server-backup/os/web-based</t>
        </is>
      </c>
      <c r="D80763" t="inlineStr">
        <is>
          <t>Acronis Cyber Backup</t>
        </is>
      </c>
      <c r="E80763" t="inlineStr">
        <is>
          <t>https://www.getapp.com/it-management-software/a/acronis-backup-12/</t>
        </is>
      </c>
      <c r="F80763" t="inlineStr">
        <is>
          <t>Windows, Linux. Agentless backup for VMware vSphere and Microsoft Hyper-V, agent-based backup for Citrix XenServer, Linux KVM, Red Hat VirtualizationRead more about Acronis Cyber Backup</t>
        </is>
      </c>
    </row>
    <row r="80764">
      <c r="A80764" t="inlineStr">
        <is>
          <t>IT Security</t>
        </is>
      </c>
      <c r="B80764" t="inlineStr">
        <is>
          <t>Server Backup</t>
        </is>
      </c>
      <c r="C80764" t="inlineStr">
        <is>
          <t>https://www.getapp.com/security-software/server-backup/os/web-based</t>
        </is>
      </c>
      <c r="D80764" t="inlineStr">
        <is>
          <t>Iperius Backup</t>
        </is>
      </c>
      <c r="E80764" t="inlineStr">
        <is>
          <t>https://www.getapp.com/security-software/a/iperius-backup/</t>
        </is>
      </c>
      <c r="F80764" t="inlineStr">
        <is>
          <t>Iperius Backup is a data backup and recovery suite which helps small to large businesses with backups for image files and data restoration. Key features include hard drive cloning, data synchronization, scheduling, user authentication, backup verification, and file transfer.Read more about Iperius Backup</t>
        </is>
      </c>
    </row>
    <row r="80765">
      <c r="A80765" t="inlineStr">
        <is>
          <t>IT Security</t>
        </is>
      </c>
      <c r="B80765" t="inlineStr">
        <is>
          <t>Server Backup</t>
        </is>
      </c>
      <c r="C80765" t="inlineStr">
        <is>
          <t>https://www.getapp.com/security-software/server-backup/os/web-based</t>
        </is>
      </c>
      <c r="D80765" t="inlineStr">
        <is>
          <t>Vinchin Backup &amp; Recovery</t>
        </is>
      </c>
      <c r="E80765" t="inlineStr">
        <is>
          <t>https://www.getapp.com/security-software/a/vinchin-backup-recovery/</t>
        </is>
      </c>
      <c r="F80765" t="inlineStr">
        <is>
          <t>Vinchin Backup &amp; Recovery is an enterprise-level data protection solution delivering comprehensive backup and disaster recovery strategies for your entire workloads including most mainstream virtualizations, databases, massive files, physical servers, and NAS devices in multiple environments.Read more about Vinchin Backup &amp; Recovery</t>
        </is>
      </c>
    </row>
    <row r="80766">
      <c r="A80766" t="inlineStr">
        <is>
          <t>IT Security</t>
        </is>
      </c>
      <c r="B80766" t="inlineStr">
        <is>
          <t>Server Backup</t>
        </is>
      </c>
      <c r="C80766" t="inlineStr">
        <is>
          <t>https://www.getapp.com/security-software/server-backup/os/web-based</t>
        </is>
      </c>
      <c r="D80766" t="inlineStr">
        <is>
          <t>Carbonite</t>
        </is>
      </c>
      <c r="E80766" t="inlineStr">
        <is>
          <t>https://www.getapp.com/it-management-software/a/carbonite/</t>
        </is>
      </c>
      <c r="F80766" t="inlineStr">
        <is>
          <t>Carbonite lets users backup all the data on their computer as long as it’s connected to the internet. It is a cybersecurity software that allows businesses to back up their files and digital assets, as well as recover them in the event of a data loss.Read more about Carbonite</t>
        </is>
      </c>
    </row>
    <row r="80767">
      <c r="A80767" t="inlineStr">
        <is>
          <t>IT Security</t>
        </is>
      </c>
      <c r="B80767" t="inlineStr">
        <is>
          <t>Server Backup</t>
        </is>
      </c>
      <c r="C80767" t="inlineStr">
        <is>
          <t>https://www.getapp.com/security-software/server-backup/os/web-based</t>
        </is>
      </c>
      <c r="D80767" t="inlineStr">
        <is>
          <t>Rubrik</t>
        </is>
      </c>
      <c r="E80767" t="inlineStr">
        <is>
          <t>https://www.getapp.com/security-software/a/rubrik/</t>
        </is>
      </c>
      <c r="F80767" t="inlineStr">
        <is>
          <t>Rubrik brings instant application availability to hybrid cloud enterprises for recovery, search, cloud, &amp; development. See what Rubrik can do for you!Read more about Rubrik</t>
        </is>
      </c>
    </row>
    <row r="80768">
      <c r="A80768" t="inlineStr">
        <is>
          <t>IT Security</t>
        </is>
      </c>
      <c r="B80768" t="inlineStr">
        <is>
          <t>Server Backup</t>
        </is>
      </c>
      <c r="C80768" t="inlineStr">
        <is>
          <t>https://www.getapp.com/security-software/server-backup/os/web-based</t>
        </is>
      </c>
      <c r="D80768" t="inlineStr">
        <is>
          <t>Comet Backup</t>
        </is>
      </c>
      <c r="E80768" t="inlineStr">
        <is>
          <t>https://www.getapp.com/it-management-software/a/comet-backup/</t>
        </is>
      </c>
      <c r="F80768" t="inlineStr">
        <is>
          <t>Fast, secure server backup software for businesses and IT providers.Comet is a flexible, all-in-one backup platform available in 13 languages. You choose your backup environment and storage destinations.Simple, profitable pricing. No contracts. 30-day FREE trial!Read more about Comet Backup</t>
        </is>
      </c>
    </row>
    <row r="80769">
      <c r="A80769" t="inlineStr">
        <is>
          <t>IT Security</t>
        </is>
      </c>
      <c r="B80769" t="inlineStr">
        <is>
          <t>Server Backup</t>
        </is>
      </c>
      <c r="C80769" t="inlineStr">
        <is>
          <t>https://www.getapp.com/security-software/server-backup/os/web-based</t>
        </is>
      </c>
      <c r="D80769" t="inlineStr">
        <is>
          <t>Datto SIRIS</t>
        </is>
      </c>
      <c r="E80769" t="inlineStr">
        <is>
          <t>https://www.getapp.com/it-management-software/a/datto/</t>
        </is>
      </c>
      <c r="F80769" t="inlineStr">
        <is>
          <t>Datto SIRIS is an all-in-one BCDR solution built for MSPs to efficiently prevent data loss and minimize downtime.Utilizing a cloud-first approach, MSPs can offer their clients local backup and recovery with a secure, cloud-based repository and full disaster recovery in the cloud.Read more about Datto SIRIS</t>
        </is>
      </c>
    </row>
    <row r="80770">
      <c r="A80770" t="inlineStr">
        <is>
          <t>IT Security</t>
        </is>
      </c>
      <c r="B80770" t="inlineStr">
        <is>
          <t>Server Backup</t>
        </is>
      </c>
      <c r="C80770" t="inlineStr">
        <is>
          <t>https://www.getapp.com/security-software/server-backup/os/web-based</t>
        </is>
      </c>
      <c r="D80770" t="inlineStr">
        <is>
          <t>GoodSync</t>
        </is>
      </c>
      <c r="E80770" t="inlineStr">
        <is>
          <t>https://www.getapp.com/it-management-software/a/goodsync/</t>
        </is>
      </c>
      <c r="F80770" t="inlineStr">
        <is>
          <t>GoodSync is a complete data backup and synchronization solution for businesses of any size with centralized management and reporting, and remote file accessRead more about GoodSync</t>
        </is>
      </c>
    </row>
    <row r="80771">
      <c r="A80771" t="inlineStr">
        <is>
          <t>IT Security</t>
        </is>
      </c>
      <c r="B80771" t="inlineStr">
        <is>
          <t>Server Backup</t>
        </is>
      </c>
      <c r="C80771" t="inlineStr">
        <is>
          <t>https://www.getapp.com/security-software/server-backup/os/web-based</t>
        </is>
      </c>
      <c r="D80771" t="inlineStr">
        <is>
          <t>Microsoft 365 Backup</t>
        </is>
      </c>
      <c r="E80771" t="inlineStr">
        <is>
          <t>https://www.getapp.com/security-software/a/cloudally/</t>
        </is>
      </c>
      <c r="F80771" t="inlineStr">
        <is>
          <t>Enterprise-grade automated backup and recovery solution, since 2011. Backup all your business critical data,  Protect your business-critical cloud data with CloudAlly.Read more about Microsoft 365 Backup</t>
        </is>
      </c>
    </row>
    <row r="80772">
      <c r="A80772" t="inlineStr">
        <is>
          <t>IT Security</t>
        </is>
      </c>
      <c r="B80772" t="inlineStr">
        <is>
          <t>Server Backup</t>
        </is>
      </c>
      <c r="C80772" t="inlineStr">
        <is>
          <t>https://www.getapp.com/security-software/server-backup/os/web-based</t>
        </is>
      </c>
      <c r="D80772" t="inlineStr">
        <is>
          <t>Cohesity</t>
        </is>
      </c>
      <c r="E80772" t="inlineStr">
        <is>
          <t>https://www.getapp.com/security-software/a/cohesity/</t>
        </is>
      </c>
      <c r="F80772" t="inlineStr">
        <is>
          <t>Cohesity is a leader in AI-powered data security and management, protecting the world’s most critical data workloads.Read more about Cohesity</t>
        </is>
      </c>
    </row>
    <row r="80773">
      <c r="A80773" t="inlineStr">
        <is>
          <t>IT Security</t>
        </is>
      </c>
      <c r="B80773" t="inlineStr">
        <is>
          <t>Server Backup</t>
        </is>
      </c>
      <c r="C80773" t="inlineStr">
        <is>
          <t>https://www.getapp.com/security-software/server-backup/os/web-based</t>
        </is>
      </c>
      <c r="D80773" t="inlineStr">
        <is>
          <t>Commvault Cloud</t>
        </is>
      </c>
      <c r="E80773" t="inlineStr">
        <is>
          <t>https://www.getapp.com/it-management-software/a/metallic-saas-backup-recovery/</t>
        </is>
      </c>
      <c r="F80773" t="inlineStr">
        <is>
          <t>Commvault® Cloud is the industry’s only platform for cyber resilience, built to meet the demands of the hybridenterprise at the lowest TCO, in the face of ransomware and other cyber threats.Read more about Commvault Cloud</t>
        </is>
      </c>
    </row>
    <row r="80774">
      <c r="A80774" t="inlineStr">
        <is>
          <t>IT Security</t>
        </is>
      </c>
      <c r="B80774" t="inlineStr">
        <is>
          <t>Server Backup</t>
        </is>
      </c>
      <c r="C80774" t="inlineStr">
        <is>
          <t>https://www.getapp.com/security-software/server-backup/os/web-based</t>
        </is>
      </c>
      <c r="D80774" t="inlineStr">
        <is>
          <t>BLACKbox</t>
        </is>
      </c>
      <c r="E80774" t="inlineStr">
        <is>
          <t>https://www.getapp.com/security-software/a/blackbox/</t>
        </is>
      </c>
      <c r="F80774" t="inlineStr">
        <is>
          <t>BLACKbox is a data protection service that provides complete data loss protection and breach detection across laptops, desktops, on-premises servers, data centers, public cloud environments and more.Read more about BLACKbox</t>
        </is>
      </c>
    </row>
    <row r="80775">
      <c r="A80775" t="inlineStr">
        <is>
          <t>IT Security</t>
        </is>
      </c>
      <c r="B80775" t="inlineStr">
        <is>
          <t>Server Backup</t>
        </is>
      </c>
      <c r="C80775" t="inlineStr">
        <is>
          <t>https://www.getapp.com/security-software/server-backup/os/web-based</t>
        </is>
      </c>
      <c r="D80775" t="inlineStr">
        <is>
          <t>Unitrends Backup</t>
        </is>
      </c>
      <c r="E80775" t="inlineStr">
        <is>
          <t>https://www.getapp.com/security-software/a/unitrends-enterprise-backup/</t>
        </is>
      </c>
      <c r="F80775" t="inlineStr">
        <is>
          <t>Unitrends Server Backup - a prepackaged virtual appliance with integrated, backup, replication, deduplication, archive &amp; instant recovery. Features include pattern recognition, predictive analytics, email alerts, and data replication and deduplication.Read more about Unitrends Backup</t>
        </is>
      </c>
    </row>
    <row r="80776">
      <c r="A80776" t="inlineStr">
        <is>
          <t>IT Security</t>
        </is>
      </c>
      <c r="B80776" t="inlineStr">
        <is>
          <t>Server Backup</t>
        </is>
      </c>
      <c r="C80776" t="inlineStr">
        <is>
          <t>https://www.getapp.com/security-software/server-backup/os/web-based</t>
        </is>
      </c>
      <c r="D80776" t="inlineStr">
        <is>
          <t>HYCU R-Cloud</t>
        </is>
      </c>
      <c r="E80776" t="inlineStr">
        <is>
          <t>https://www.getapp.com/security-software/a/hycu-protege/</t>
        </is>
      </c>
      <c r="F80776" t="inlineStr">
        <is>
          <t>HYCU is the fastest growing leader in the multi-cloud and SaaS data protection-as-a-service industry.Read more about HYCU R-Cloud</t>
        </is>
      </c>
    </row>
    <row r="80777">
      <c r="A80777" t="inlineStr">
        <is>
          <t>IT Security</t>
        </is>
      </c>
      <c r="B80777" t="inlineStr">
        <is>
          <t>Server Backup</t>
        </is>
      </c>
      <c r="C80777" t="inlineStr">
        <is>
          <t>https://www.getapp.com/security-software/server-backup/os/web-based</t>
        </is>
      </c>
      <c r="D80777" t="inlineStr">
        <is>
          <t>Acronis Cyber Protect Cloud</t>
        </is>
      </c>
      <c r="E80777" t="inlineStr">
        <is>
          <t>https://www.getapp.com/security-software/a/acronis-cyber-protect-cloud/</t>
        </is>
      </c>
      <c r="F80777" t="inlineStr">
        <is>
          <t>Acronis Cyber Protect Cloud is truly a unique integration of backup, anti-malware, antivirus and endpoint protection. Such synergy solves complexity, allowing service providers to better protect customers while keeping the costs down.Read more about Acronis Cyber Protect Cloud</t>
        </is>
      </c>
    </row>
    <row r="80778">
      <c r="A80778" t="inlineStr">
        <is>
          <t>IT Security</t>
        </is>
      </c>
      <c r="B80778" t="inlineStr">
        <is>
          <t>Server Backup</t>
        </is>
      </c>
      <c r="C80778" t="inlineStr">
        <is>
          <t>https://www.getapp.com/security-software/server-backup/os/web-based</t>
        </is>
      </c>
      <c r="D80778" t="inlineStr">
        <is>
          <t>SimpleBackups</t>
        </is>
      </c>
      <c r="E80778" t="inlineStr">
        <is>
          <t>https://www.getapp.com/it-management-software/a/simplebackups/</t>
        </is>
      </c>
      <c r="F80778" t="inlineStr">
        <is>
          <t>SimpleBackups is an all-in-one website &amp; database backup automation service built for the cloud. Super simple setup, store on any cloud provider, and restore in just a few clicks.Read more about SimpleBackups</t>
        </is>
      </c>
    </row>
    <row r="80779">
      <c r="A80779" t="inlineStr">
        <is>
          <t>IT Security</t>
        </is>
      </c>
      <c r="B80779" t="inlineStr">
        <is>
          <t>Server Backup</t>
        </is>
      </c>
      <c r="C80779" t="inlineStr">
        <is>
          <t>https://www.getapp.com/security-software/server-backup/os/web-based</t>
        </is>
      </c>
      <c r="D80779" t="inlineStr">
        <is>
          <t>Barracuda Backup</t>
        </is>
      </c>
      <c r="E80779" t="inlineStr">
        <is>
          <t>https://www.getapp.com/security-software/a/barracuda-backup-service/</t>
        </is>
      </c>
      <c r="F80779" t="inlineStr">
        <is>
          <t>Barracuda Backup Service is a data protection software that allows users to recover and protect data.Read more about Barracuda Backup</t>
        </is>
      </c>
    </row>
    <row r="80780">
      <c r="A80780" t="inlineStr">
        <is>
          <t>IT Security</t>
        </is>
      </c>
      <c r="B80780" t="inlineStr">
        <is>
          <t>Server Backup</t>
        </is>
      </c>
      <c r="C80780" t="inlineStr">
        <is>
          <t>https://www.getapp.com/security-software/server-backup/os/web-based</t>
        </is>
      </c>
      <c r="D80780" t="inlineStr">
        <is>
          <t>Morro Data CloudNAS</t>
        </is>
      </c>
      <c r="E80780" t="inlineStr">
        <is>
          <t>https://www.getapp.com/collaboration-software/a/morro-cloudnas-cloud-manager/</t>
        </is>
      </c>
      <c r="F80780" t="inlineStr">
        <is>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is>
      </c>
    </row>
    <row r="80781">
      <c r="A80781" t="inlineStr">
        <is>
          <t>IT Security</t>
        </is>
      </c>
      <c r="B80781" t="inlineStr">
        <is>
          <t>Server Backup</t>
        </is>
      </c>
      <c r="C80781" t="inlineStr">
        <is>
          <t>https://www.getapp.com/security-software/server-backup/os/web-based</t>
        </is>
      </c>
      <c r="D80781" t="inlineStr">
        <is>
          <t>NovaBACKUP Server Agent</t>
        </is>
      </c>
      <c r="E80781" t="inlineStr">
        <is>
          <t>https://www.getapp.com/it-management-software/a/novabackup/</t>
        </is>
      </c>
      <c r="F80781" t="inlineStr">
        <is>
          <t>NovaBACKUP Server Agent is a secure, flexible, and comprehensive solution for Windows Server, MS-SQL, Exchange, Hyper-V, and VMware backup. It provides fast, reliable, and all-inclusive data protection for physical servers and virtual machines with local and cloud storage (250GB of cloud included).Read more about NovaBACKUP Server Agent</t>
        </is>
      </c>
    </row>
    <row r="80782">
      <c r="A80782" t="inlineStr">
        <is>
          <t>IT Security</t>
        </is>
      </c>
      <c r="B80782" t="inlineStr">
        <is>
          <t>Server Backup</t>
        </is>
      </c>
      <c r="C80782" t="inlineStr">
        <is>
          <t>https://www.getapp.com/security-software/server-backup/os/web-based</t>
        </is>
      </c>
      <c r="D80782" t="inlineStr">
        <is>
          <t>Ahsay Offsite Backup Server</t>
        </is>
      </c>
      <c r="E80782" t="inlineStr">
        <is>
          <t>https://www.getapp.com/security-software/a/ahsay-offsite-backup-server/</t>
        </is>
      </c>
      <c r="F80782" t="inlineStr">
        <is>
          <t>Ahsay Offsite Backup Server is a cloud-based backup platform designed to connect to user devices. It links to cloud providers for storing backups. Servers, computers, mobile devices, and virtual machines can be backed up or restored with little effort. For security, 2-factor authentication is used.Read more about Ahsay Offsite Backup Server</t>
        </is>
      </c>
    </row>
    <row r="80783">
      <c r="A80783" t="inlineStr">
        <is>
          <t>IT Security</t>
        </is>
      </c>
      <c r="B80783" t="inlineStr">
        <is>
          <t>Server Backup</t>
        </is>
      </c>
      <c r="C80783" t="inlineStr">
        <is>
          <t>https://www.getapp.com/security-software/server-backup/os/web-based</t>
        </is>
      </c>
      <c r="D80783" t="inlineStr">
        <is>
          <t>Qumulo File Data Platform</t>
        </is>
      </c>
      <c r="E80783" t="inlineStr">
        <is>
          <t>https://www.getapp.com/it-management-software/a/qumulo-file-data-platform/</t>
        </is>
      </c>
      <c r="F80783" t="inlineStr">
        <is>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is>
      </c>
    </row>
    <row r="80784">
      <c r="A80784" t="inlineStr">
        <is>
          <t>IT Security</t>
        </is>
      </c>
      <c r="B80784" t="inlineStr">
        <is>
          <t>Server Backup</t>
        </is>
      </c>
      <c r="C80784" t="inlineStr">
        <is>
          <t>https://www.getapp.com/security-software/server-backup/os/web-based</t>
        </is>
      </c>
      <c r="D80784" t="inlineStr">
        <is>
          <t>Quorum onQ</t>
        </is>
      </c>
      <c r="E80784" t="inlineStr">
        <is>
          <t>https://www.getapp.com/security-software/a/quorum-onq/</t>
        </is>
      </c>
      <c r="F80784" t="inlineStr">
        <is>
          <t>Quorum onQ is a backup and data recovery solution designed to help enterprises recover critical business data after storage, system, or site failure. The application enables IT professionals to schedule backups, configure workflows, maintain backup logs, and streamline data encryption operations via a unified platform.Read more about Quorum onQ</t>
        </is>
      </c>
    </row>
    <row r="80785">
      <c r="A80785" t="inlineStr">
        <is>
          <t>IT Security</t>
        </is>
      </c>
      <c r="B80785" t="inlineStr">
        <is>
          <t>Server Backup</t>
        </is>
      </c>
      <c r="C80785" t="inlineStr">
        <is>
          <t>https://www.getapp.com/security-software/server-backup/os/web-based</t>
        </is>
      </c>
      <c r="D80785" t="inlineStr">
        <is>
          <t>Druva</t>
        </is>
      </c>
      <c r="E80785" t="inlineStr">
        <is>
          <t>https://www.getapp.com/it-management-software/a/druva/</t>
        </is>
      </c>
      <c r="F80785" t="inlineStr">
        <is>
          <t>Druva enables organizations to optimize their networks, data, and operational process flows using automated SaaS technology, improving workflow systems and resource management. Key features include data recovery, VM backups, encryption tools, backup scheduling, and risk management.Read more about Druva</t>
        </is>
      </c>
    </row>
    <row r="80786">
      <c r="A80786" t="inlineStr">
        <is>
          <t>IT Security</t>
        </is>
      </c>
      <c r="B80786" t="inlineStr">
        <is>
          <t>Server Backup</t>
        </is>
      </c>
      <c r="C80786" t="inlineStr">
        <is>
          <t>https://www.getapp.com/security-software/server-backup/os/web-based</t>
        </is>
      </c>
      <c r="D80786" t="inlineStr">
        <is>
          <t>Undelete</t>
        </is>
      </c>
      <c r="E80786" t="inlineStr">
        <is>
          <t>https://www.getapp.com/security-software/a/undelete/</t>
        </is>
      </c>
      <c r="F80786" t="inlineStr">
        <is>
          <t>Undelete is a file recovery software designed to help businesses protect and retrieve missing files from desktops, Windows servers, and application servers including Microsoft Exchange and SharePoint. It captures previous versions of deleted and overwritten Word and Excel files in real-time.Read more about Undelete</t>
        </is>
      </c>
    </row>
    <row r="80787">
      <c r="A80787" t="inlineStr">
        <is>
          <t>IT Security</t>
        </is>
      </c>
      <c r="B80787" t="inlineStr">
        <is>
          <t>Server Backup</t>
        </is>
      </c>
      <c r="C80787" t="inlineStr">
        <is>
          <t>https://www.getapp.com/security-software/server-backup/os/web-based</t>
        </is>
      </c>
      <c r="D80787" t="inlineStr">
        <is>
          <t>Handy Backup</t>
        </is>
      </c>
      <c r="E80787" t="inlineStr">
        <is>
          <t>https://www.getapp.com/security-software/a/handy-backup/</t>
        </is>
      </c>
      <c r="F80787" t="inlineStr">
        <is>
          <t>Handy Backup is an automatic backup and recovery solution designed to help individuals and businesses automate the processes for server backup, restoration, activity logging, data encryption, and more. It lets users control backup operations by specifying them into various differential backup types.Read more about Handy Backup</t>
        </is>
      </c>
    </row>
    <row r="80788">
      <c r="A80788" t="inlineStr">
        <is>
          <t>IT Security</t>
        </is>
      </c>
      <c r="B80788" t="inlineStr">
        <is>
          <t>Server Backup</t>
        </is>
      </c>
      <c r="C80788" t="inlineStr">
        <is>
          <t>https://www.getapp.com/security-software/server-backup/os/web-based</t>
        </is>
      </c>
      <c r="D80788" t="inlineStr">
        <is>
          <t>x360Recover</t>
        </is>
      </c>
      <c r="E80788" t="inlineStr">
        <is>
          <t>https://www.getapp.com/security-software/a/x360recover/</t>
        </is>
      </c>
      <c r="F80788" t="inlineStr">
        <is>
          <t>x360Recover is a business continuity and disaster recovery solution for MSPs. It provides support for VMware vSphere, Hyper-V, and Nutanix technologies, as well as virtual machine replication between servers in a data center.Read more about x360Recover</t>
        </is>
      </c>
    </row>
    <row r="80789">
      <c r="A80789" t="inlineStr">
        <is>
          <t>IT Security</t>
        </is>
      </c>
      <c r="B80789" t="inlineStr">
        <is>
          <t>Server Backup</t>
        </is>
      </c>
      <c r="C80789" t="inlineStr">
        <is>
          <t>https://www.getapp.com/security-software/server-backup/os/web-based</t>
        </is>
      </c>
      <c r="D80789" t="inlineStr">
        <is>
          <t>NetExplorer Workspace</t>
        </is>
      </c>
      <c r="E80789" t="inlineStr">
        <is>
          <t>https://www.getapp.com/collaboration-software/a/netexplorer-1/</t>
        </is>
      </c>
      <c r="F80789" t="inlineStr">
        <is>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is>
      </c>
    </row>
    <row r="80790">
      <c r="A80790" t="inlineStr">
        <is>
          <t>IT Security</t>
        </is>
      </c>
      <c r="B80790" t="inlineStr">
        <is>
          <t>Server Backup</t>
        </is>
      </c>
      <c r="C80790" t="inlineStr">
        <is>
          <t>https://www.getapp.com/security-software/server-backup/os/web-based</t>
        </is>
      </c>
      <c r="D80790" t="inlineStr">
        <is>
          <t>BDRSuite</t>
        </is>
      </c>
      <c r="E80790" t="inlineStr">
        <is>
          <t>https://www.getapp.com/security-software/a/vembu-bdr/</t>
        </is>
      </c>
      <c r="F80790" t="inlineStr">
        <is>
          <t>BDRSuite is a cost-effective, comprehensive Backup and Disaster Recovery solutions for businesses and service providers. It is designed to protect various IT workloads, including VMs, servers, endpoints, SaaS apps, cloud VMs, and databases.Read more about BDRSuite</t>
        </is>
      </c>
    </row>
    <row r="80791">
      <c r="A80791" t="inlineStr">
        <is>
          <t>IT Security</t>
        </is>
      </c>
      <c r="B80791" t="inlineStr">
        <is>
          <t>Server Backup</t>
        </is>
      </c>
      <c r="C80791" t="inlineStr">
        <is>
          <t>https://www.getapp.com/security-software/server-backup/os/web-based</t>
        </is>
      </c>
      <c r="D80791" t="inlineStr">
        <is>
          <t>BackupAssist</t>
        </is>
      </c>
      <c r="E80791" t="inlineStr">
        <is>
          <t>https://www.getapp.com/security-software/a/backupassist/</t>
        </is>
      </c>
      <c r="F80791" t="inlineStr">
        <is>
          <t>Protect Windows systems and Office 365 Data from cyberthreats, natural disaster, human error and sabotage. On-premise and cloud backup solutions that perform automatic, scheduled backups to a variety of backup devices.Read more about BackupAssist</t>
        </is>
      </c>
    </row>
    <row r="80792">
      <c r="A80792" t="inlineStr">
        <is>
          <t>IT Security</t>
        </is>
      </c>
      <c r="B80792" t="inlineStr">
        <is>
          <t>Server Backup</t>
        </is>
      </c>
      <c r="C80792" t="inlineStr">
        <is>
          <t>https://www.getapp.com/security-software/server-backup/os/web-based</t>
        </is>
      </c>
      <c r="D80792" t="inlineStr">
        <is>
          <t>Avast Business CloudCare</t>
        </is>
      </c>
      <c r="E80792" t="inlineStr">
        <is>
          <t>https://www.getapp.com/security-software/a/avast-business-cloudcare/</t>
        </is>
      </c>
      <c r="F80792" t="inlineStr">
        <is>
          <t>Avast Business Cloudcare is a cloud-based security solution designed for small and midsize businesses (SMBs) that provides advanced protection against cyber threats. It features proactive malware detection, which monitors your network activities in real time to identify threats at an early stage of infection. The software also allows users to create policies and firewalls, allowing you to control employee behavior while they're accessing the internet.Read more about Avast Business CloudCare</t>
        </is>
      </c>
    </row>
    <row r="80793">
      <c r="A80793" t="inlineStr">
        <is>
          <t>IT Security</t>
        </is>
      </c>
      <c r="B80793" t="inlineStr">
        <is>
          <t>Server Backup</t>
        </is>
      </c>
      <c r="C80793" t="inlineStr">
        <is>
          <t>https://www.getapp.com/security-software/server-backup/os/web-based</t>
        </is>
      </c>
      <c r="D80793" t="inlineStr">
        <is>
          <t>Zmanda</t>
        </is>
      </c>
      <c r="E80793" t="inlineStr">
        <is>
          <t>https://www.getapp.com/security-software/a/zmanda-enterprise/</t>
        </is>
      </c>
      <c r="F80793" t="inlineStr">
        <is>
          <t>Zmanda Pro is an enterprise-class backup, recovery, and data resiliency solution designed for businesses seeking robust protection without complexity.Read more about Zmanda</t>
        </is>
      </c>
    </row>
    <row r="80794">
      <c r="A80794" t="inlineStr">
        <is>
          <t>IT Security</t>
        </is>
      </c>
      <c r="B80794" t="inlineStr">
        <is>
          <t>Server Backup</t>
        </is>
      </c>
      <c r="C80794" t="inlineStr">
        <is>
          <t>https://www.getapp.com/security-software/server-backup/os/web-based</t>
        </is>
      </c>
      <c r="D80794" t="inlineStr">
        <is>
          <t>Resilio Active Everywhere</t>
        </is>
      </c>
      <c r="E80794" t="inlineStr">
        <is>
          <t>https://www.getapp.com/it-management-software/a/resilio-connect/</t>
        </is>
      </c>
      <c r="F80794" t="inlineStr">
        <is>
          <t>Resilio Connect is a scalable solution for automated server backup, moving data and syncing files. Securely backup critical data -- from millions of small files to terabyte server files. Resilio is trusted by many small and large companies, including Microsoft, Caterpillar, Cisco and Mercedes.Read more about Resilio Active Everywhere</t>
        </is>
      </c>
    </row>
    <row r="80795">
      <c r="A80795" t="inlineStr">
        <is>
          <t>IT Security</t>
        </is>
      </c>
      <c r="B80795" t="inlineStr">
        <is>
          <t>Server Backup</t>
        </is>
      </c>
      <c r="C80795" t="inlineStr">
        <is>
          <t>https://www.getapp.com/security-software/server-backup/os/web-based</t>
        </is>
      </c>
      <c r="D80795" t="inlineStr">
        <is>
          <t>EDpCloud</t>
        </is>
      </c>
      <c r="E80795" t="inlineStr">
        <is>
          <t>https://www.getapp.com/security-software/a/edpcloud/</t>
        </is>
      </c>
      <c r="F80795" t="inlineStr">
        <is>
          <t>Real-time cross-platform file replication, data distribution, and file synchronization between different operating systems, different cloud providers, and different geographic sites.Read more about EDpCloud</t>
        </is>
      </c>
    </row>
    <row r="80796">
      <c r="A80796" t="inlineStr">
        <is>
          <t>IT Security</t>
        </is>
      </c>
      <c r="B80796" t="inlineStr">
        <is>
          <t>Server Backup</t>
        </is>
      </c>
      <c r="C80796" t="inlineStr">
        <is>
          <t>https://www.getapp.com/security-software/server-backup/os/web-based</t>
        </is>
      </c>
      <c r="D80796" t="inlineStr">
        <is>
          <t>Macrium Reflect Server</t>
        </is>
      </c>
      <c r="E80796" t="inlineStr">
        <is>
          <t>https://www.getapp.com/security-software/a/macrium-reflect-server/</t>
        </is>
      </c>
      <c r="F80796" t="inlineStr">
        <is>
          <t>Macrium Reflect Server is a server backup solution that provides full image, file, and folder-level restores for business-critical servers in a commercial environment. Designed for endpoint backup, Macrium Reflect Server offers a reliable way to recover everything from individual files to entire Windows Operating Systems. It provides virtual booting of backup images, allowing users to create, start, and manage Microsoft Hyper-V virtual machines.Read more about Macrium Reflect Server</t>
        </is>
      </c>
    </row>
    <row r="80797">
      <c r="A80797" t="inlineStr">
        <is>
          <t>IT Security</t>
        </is>
      </c>
      <c r="B80797" t="inlineStr">
        <is>
          <t>Server Backup</t>
        </is>
      </c>
      <c r="C80797" t="inlineStr">
        <is>
          <t>https://www.getapp.com/security-software/server-backup/os/web-based</t>
        </is>
      </c>
      <c r="D80797" t="inlineStr">
        <is>
          <t>Acronis Cyber Protect</t>
        </is>
      </c>
      <c r="E80797" t="inlineStr">
        <is>
          <t>https://www.getapp.com/security-software/a/acronis-cyber-protect/</t>
        </is>
      </c>
      <c r="F80797" t="inlineStr">
        <is>
          <t>Acronis Cyber Protect brings together data protection and cybersecurity in one, easy-to-use solution.Read more about Acronis Cyber Protect</t>
        </is>
      </c>
    </row>
    <row r="80798">
      <c r="A80798" t="inlineStr">
        <is>
          <t>IT Security</t>
        </is>
      </c>
      <c r="B80798" t="inlineStr">
        <is>
          <t>Server Backup</t>
        </is>
      </c>
      <c r="C80798" t="inlineStr">
        <is>
          <t>https://www.getapp.com/security-software/server-backup/os/web-based</t>
        </is>
      </c>
      <c r="D80798" t="inlineStr">
        <is>
          <t>Cloud Volumes ONTAP</t>
        </is>
      </c>
      <c r="E80798" t="inlineStr">
        <is>
          <t>https://www.getapp.com/it-management-software/a/cloud-volumes-ontap/</t>
        </is>
      </c>
      <c r="F80798" t="inlineStr">
        <is>
          <t>Cloud Volumes ONTAP is a cloud-based enterprise data management solution which assists medium to large sized businesses with data storage and encryption. Its key features include data synchronization, file sharing, information governance, disaster recovery, thin provisioning and compression.Read more about Cloud Volumes ONTAP</t>
        </is>
      </c>
    </row>
    <row r="80799">
      <c r="A80799" t="inlineStr">
        <is>
          <t>IT Security</t>
        </is>
      </c>
      <c r="B80799" t="inlineStr">
        <is>
          <t>Server Backup</t>
        </is>
      </c>
      <c r="C80799" t="inlineStr">
        <is>
          <t>https://www.getapp.com/security-software/server-backup/os/web-based</t>
        </is>
      </c>
      <c r="D80799" t="inlineStr">
        <is>
          <t>Backblaze Computer Backup</t>
        </is>
      </c>
      <c r="E80799" t="inlineStr">
        <is>
          <t>https://www.getapp.com/collaboration-software/a/backblaze-computer-backup/</t>
        </is>
      </c>
      <c r="F80799" t="inlineStr">
        <is>
          <t>Backblaze Computer Backup is a backup solution for personal and business use. It lets users safeguard data from hardware failures, accidents, or ransomware attacks. It assists a single personal computer or a network of business workstations and ensures that data is protected and accessible.Read more about Backblaze Computer Backup</t>
        </is>
      </c>
    </row>
    <row r="80800">
      <c r="A80800" t="inlineStr">
        <is>
          <t>IT Security</t>
        </is>
      </c>
      <c r="B80800" t="inlineStr">
        <is>
          <t>Server Backup</t>
        </is>
      </c>
      <c r="C80800" t="inlineStr">
        <is>
          <t>https://www.getapp.com/security-software/server-backup/os/web-based</t>
        </is>
      </c>
      <c r="D80800" t="inlineStr">
        <is>
          <t>UltraBac</t>
        </is>
      </c>
      <c r="E80800" t="inlineStr">
        <is>
          <t>https://www.getapp.com/it-management-software/a/ultrabac/</t>
        </is>
      </c>
      <c r="F80800" t="inlineStr">
        <is>
          <t>UltraBac is a backup software designed to help businesses of all sizes streamline data replication, disaster recovery management, and virtual backup operations. It enables professionals to mount image backups for folder recoveries and replicate data on various external applications such as Microsoft Azure, VMWare vSphere, and Hyper-V.Read more about UltraBac</t>
        </is>
      </c>
    </row>
    <row r="80801">
      <c r="A80801" t="inlineStr">
        <is>
          <t>IT Security</t>
        </is>
      </c>
      <c r="B80801" t="inlineStr">
        <is>
          <t>Server Backup</t>
        </is>
      </c>
      <c r="C80801" t="inlineStr">
        <is>
          <t>https://www.getapp.com/security-software/server-backup/os/web-based</t>
        </is>
      </c>
      <c r="D80801" t="inlineStr">
        <is>
          <t>CyberFortress</t>
        </is>
      </c>
      <c r="E80801" t="inlineStr">
        <is>
          <t>https://www.getapp.com/it-management-software/a/keepitsafe-1/</t>
        </is>
      </c>
      <c r="F80801" t="inlineStr">
        <is>
          <t>KeepItSafe provides corporate business and Enterprise users with a holistic approach to data protection and security with a suite of services across hybrid online backups, disaster recovery as-a-Service, endpoint protection, mobile device backup, plus Cloud2Cloud backup of SaaS applicationsRead more about CyberFortress</t>
        </is>
      </c>
    </row>
    <row r="80802">
      <c r="A80802" t="inlineStr">
        <is>
          <t>IT Security</t>
        </is>
      </c>
      <c r="B80802" t="inlineStr">
        <is>
          <t>Server Backup</t>
        </is>
      </c>
      <c r="C80802" t="inlineStr">
        <is>
          <t>https://www.getapp.com/security-software/server-backup/os/web-based</t>
        </is>
      </c>
      <c r="D80802" t="inlineStr">
        <is>
          <t>Elastio Cyber Recovery</t>
        </is>
      </c>
      <c r="E80802" t="inlineStr">
        <is>
          <t>https://www.getapp.com/security-software/a/elastio-cyber-recovery/</t>
        </is>
      </c>
      <c r="F80802" t="inlineStr">
        <is>
          <t>Elastio Cyber Recovery is agentless, leverages AWS snapshots, and can ingest and secure existing snapshots. It provides real-time visibility into the recovery health of applications and enables teams to manage service-level objectives confidently. Teams are notified instantly of risks to application recovery health. It deeply inspects each backup for ransomware and malware in addition to air-gapped and immutable backups.Read more about Elastio Cyber Recovery</t>
        </is>
      </c>
    </row>
    <row r="80803">
      <c r="A80803" t="inlineStr">
        <is>
          <t>IT Security</t>
        </is>
      </c>
      <c r="B80803" t="inlineStr">
        <is>
          <t>Server Backup</t>
        </is>
      </c>
      <c r="C80803" t="inlineStr">
        <is>
          <t>https://www.getapp.com/security-software/server-backup/os/web-based</t>
        </is>
      </c>
      <c r="D80803" t="inlineStr">
        <is>
          <t>VMware Cloud Disaster Recovery</t>
        </is>
      </c>
      <c r="E80803" t="inlineStr">
        <is>
          <t>https://www.getapp.com/security-software/a/vmware-cloud-disaster-recovery/</t>
        </is>
      </c>
      <c r="F80803" t="inlineStr">
        <is>
          <t>VMware Cloud Disaster Recovery is a data backup and disaster recovery software that helps businesses run health checks, capture immutable snapshots, generate reports, and more from within a unified platform. It allows staff members to set up delta-based failbacks to optimize disaster recovery operational costs.Read more about VMware Cloud Disaster Recovery</t>
        </is>
      </c>
    </row>
    <row r="80804">
      <c r="A80804" t="inlineStr">
        <is>
          <t>IT Security</t>
        </is>
      </c>
      <c r="B80804" t="inlineStr">
        <is>
          <t>Server Backup</t>
        </is>
      </c>
      <c r="C80804" t="inlineStr">
        <is>
          <t>https://www.getapp.com/security-software/server-backup/os/web-based</t>
        </is>
      </c>
      <c r="D80804" t="inlineStr">
        <is>
          <t>Zinstall FullBack Server</t>
        </is>
      </c>
      <c r="E80804" t="inlineStr">
        <is>
          <t>https://www.getapp.com/security-software/a/zinstall-fullback-server/</t>
        </is>
      </c>
      <c r="F80804" t="inlineStr">
        <is>
          <t>Zinstall FullBack Server allows is a cloud-based solution designed to help organizations automate the backups for entire servers including applications. Users can restore to completely different OS, 32bit to 64bit, physical to virtual, or Cloud-hosted.Read more about Zinstall FullBack Server</t>
        </is>
      </c>
    </row>
    <row r="80805">
      <c r="A80805" t="inlineStr">
        <is>
          <t>IT Security</t>
        </is>
      </c>
      <c r="B80805" t="inlineStr">
        <is>
          <t>Server Backup</t>
        </is>
      </c>
      <c r="C80805" t="inlineStr">
        <is>
          <t>https://www.getapp.com/security-software/server-backup/os/web-based</t>
        </is>
      </c>
      <c r="D80805" t="inlineStr">
        <is>
          <t>Swiss Backup</t>
        </is>
      </c>
      <c r="E80805" t="inlineStr">
        <is>
          <t>https://www.getapp.com/security-software/a/swiss-backup/</t>
        </is>
      </c>
      <c r="F80805" t="inlineStr">
        <is>
          <t>Swiss Backup provides a complete and secure solution for backing up and restoring your workstations, virtual machines, and NAS in a redundant cloud environment. Acronis manages all device backups are easily managed through a central dashboard. Your data is continuously duplicated across at least three supports in two different data centers to ensure redundancy. This sovereign solution emphasizes privacy and provides up to 1,000 TB of storage.Read more about Swiss Backup</t>
        </is>
      </c>
    </row>
    <row r="80806">
      <c r="A80806" t="inlineStr">
        <is>
          <t>IT Security</t>
        </is>
      </c>
      <c r="B80806" t="inlineStr">
        <is>
          <t>Server Backup</t>
        </is>
      </c>
      <c r="C80806" t="inlineStr">
        <is>
          <t>https://www.getapp.com/security-software/server-backup/os/web-based</t>
        </is>
      </c>
      <c r="D80806" t="inlineStr">
        <is>
          <t>euBackups</t>
        </is>
      </c>
      <c r="E80806" t="inlineStr">
        <is>
          <t>https://www.getapp.com/security-software/a/eubackups/</t>
        </is>
      </c>
      <c r="F80806" t="inlineStr">
        <is>
          <t>euBackups is a cloud-based software designed to help organizations backup data stored across laptops, virtual machines and datacenters to recover lost data. It enables IT professionals to monitor backup processes for multiple devices from a unified control panel and restore corrupted data.Read more about euBackups</t>
        </is>
      </c>
    </row>
    <row r="80807">
      <c r="A80807" t="inlineStr">
        <is>
          <t>IT Security</t>
        </is>
      </c>
      <c r="B80807" t="inlineStr">
        <is>
          <t>Server Backup</t>
        </is>
      </c>
      <c r="C80807" t="inlineStr">
        <is>
          <t>https://www.getapp.com/security-software/server-backup/os/web-based</t>
        </is>
      </c>
      <c r="D80807" t="inlineStr">
        <is>
          <t>Bacula Enterprise</t>
        </is>
      </c>
      <c r="E80807" t="inlineStr">
        <is>
          <t>https://www.getapp.com/security-software/a/bacula-enterprise/</t>
        </is>
      </c>
      <c r="F80807" t="inlineStr">
        <is>
          <t>Bacula Enterprise is a data backup and recovery solution designed to help midsize and large businesses streamline deduplication, disaster recovery, database backup, and snapshot management operations. It caters to the needs of data centers, managed service providers (MSPs), and cloud providers.Read more about Bacula Enterprise</t>
        </is>
      </c>
    </row>
    <row r="80808">
      <c r="A80808" t="inlineStr">
        <is>
          <t>IT Security</t>
        </is>
      </c>
      <c r="B80808" t="inlineStr">
        <is>
          <t>Server Backup</t>
        </is>
      </c>
      <c r="C80808" t="inlineStr">
        <is>
          <t>https://www.getapp.com/security-software/server-backup/os/web-based</t>
        </is>
      </c>
      <c r="D80808" t="inlineStr">
        <is>
          <t>Oodrive Save</t>
        </is>
      </c>
      <c r="E80808" t="inlineStr">
        <is>
          <t>https://www.getapp.com/security-software/a/oodrive-save/</t>
        </is>
      </c>
      <c r="F80808" t="inlineStr">
        <is>
          <t>Oodrive Save is a cloud-based solution that helps businesses in the energy, healthcare, financial, and other sectors streamline data backup and recovery.Read more about Oodrive Save</t>
        </is>
      </c>
    </row>
    <row r="80809">
      <c r="A80809" t="inlineStr">
        <is>
          <t>IT Security</t>
        </is>
      </c>
      <c r="B80809" t="inlineStr">
        <is>
          <t>Server Backup</t>
        </is>
      </c>
      <c r="C80809" t="inlineStr">
        <is>
          <t>https://www.getapp.com/security-software/server-backup/os/web-based</t>
        </is>
      </c>
      <c r="D80809" t="inlineStr">
        <is>
          <t>Petti</t>
        </is>
      </c>
      <c r="E80809" t="inlineStr">
        <is>
          <t>https://www.getapp.com/security-software/a/petti/</t>
        </is>
      </c>
      <c r="F80809" t="inlineStr">
        <is>
          <t>Petti delivers automated backups for Microsoft SQL Server, featuring advanced capabilities like triple region redundancy and top-tier 256-bit AES encryption. Safeguard your data seamlessly with Petti, ensuring both security and accessibility at every step.Read more about Petti</t>
        </is>
      </c>
    </row>
    <row r="80810">
      <c r="A80810" t="inlineStr">
        <is>
          <t>IT Security</t>
        </is>
      </c>
      <c r="B80810" t="inlineStr">
        <is>
          <t>VPN</t>
        </is>
      </c>
      <c r="C80810" t="inlineStr">
        <is>
          <t>https://www.getapp.com/security-software/vpn/os/web-based</t>
        </is>
      </c>
      <c r="D80810" t="inlineStr">
        <is>
          <t>Cisco AnyConnect</t>
        </is>
      </c>
      <c r="E80810" t="inlineStr">
        <is>
          <t>https://www.getapp.com/security-software/a/vpn-and-endpoint-security-clients/</t>
        </is>
      </c>
      <c r="F80810" t="inlineStr">
        <is>
          <t>Cisco AnyConnect is a virtual private network (VPN) software designed to provide remote workforce with secure enterprise-wide network access across multiple locations and devices. Administrators can utilize the platform to identify network usage details.Read more about Cisco AnyConnect</t>
        </is>
      </c>
    </row>
    <row r="80811">
      <c r="A80811" t="inlineStr">
        <is>
          <t>IT Security</t>
        </is>
      </c>
      <c r="B80811" t="inlineStr">
        <is>
          <t>VPN</t>
        </is>
      </c>
      <c r="C80811" t="inlineStr">
        <is>
          <t>https://www.getapp.com/security-software/vpn/os/web-based</t>
        </is>
      </c>
      <c r="D80811" t="inlineStr">
        <is>
          <t>TunnelBear</t>
        </is>
      </c>
      <c r="E80811" t="inlineStr">
        <is>
          <t>https://www.getapp.com/security-software/a/tunnelbear/</t>
        </is>
      </c>
      <c r="F80811" t="inlineStr">
        <is>
          <t>TunnelBear is a virtual private network (VPN) system that helps businesses generate encrypted tunnels for routing corporate data and maintaining confidentiality. The software protects organizations by converting browsing history into an unreadable format so hackers cannot access it.Read more about TunnelBear</t>
        </is>
      </c>
    </row>
    <row r="80812">
      <c r="A80812" t="inlineStr">
        <is>
          <t>IT Security</t>
        </is>
      </c>
      <c r="B80812" t="inlineStr">
        <is>
          <t>VPN</t>
        </is>
      </c>
      <c r="C80812" t="inlineStr">
        <is>
          <t>https://www.getapp.com/security-software/vpn/os/web-based</t>
        </is>
      </c>
      <c r="D80812" t="inlineStr">
        <is>
          <t>ExpressVPN</t>
        </is>
      </c>
      <c r="E80812" t="inlineStr">
        <is>
          <t>https://www.getapp.com/security-software/a/expressvpn/</t>
        </is>
      </c>
      <c r="F80812" t="inlineStr">
        <is>
          <t>ExpressVPN is a virtual private network software that helps small businesses and individuals access censored or blocked websites, videos, and applications via an AES-256 encrypted server. The VPN split tunneling functionality enables users to route limited and specific device traffic through VPN.Read more about ExpressVPN</t>
        </is>
      </c>
    </row>
    <row r="80813">
      <c r="A80813" t="inlineStr">
        <is>
          <t>IT Security</t>
        </is>
      </c>
      <c r="B80813" t="inlineStr">
        <is>
          <t>VPN</t>
        </is>
      </c>
      <c r="C80813" t="inlineStr">
        <is>
          <t>https://www.getapp.com/security-software/vpn/os/web-based</t>
        </is>
      </c>
      <c r="D80813" t="inlineStr">
        <is>
          <t>FortiClient</t>
        </is>
      </c>
      <c r="E80813" t="inlineStr">
        <is>
          <t>https://www.getapp.com/security-software/a/forticlient/</t>
        </is>
      </c>
      <c r="F80813" t="inlineStr">
        <is>
          <t>FortiClient is an endpoint protection software that helps businesses identify malicious attacks across multiple vectors, including web, USB, and email. The software inventory management module allows managers to monitor all software installed on an endpoint and remove outdated applications.Read more about FortiClient</t>
        </is>
      </c>
    </row>
    <row r="80814">
      <c r="A80814" t="inlineStr">
        <is>
          <t>IT Security</t>
        </is>
      </c>
      <c r="B80814" t="inlineStr">
        <is>
          <t>VPN</t>
        </is>
      </c>
      <c r="C80814" t="inlineStr">
        <is>
          <t>https://www.getapp.com/security-software/vpn/os/web-based</t>
        </is>
      </c>
      <c r="D80814" t="inlineStr">
        <is>
          <t>Access Server</t>
        </is>
      </c>
      <c r="E80814" t="inlineStr">
        <is>
          <t>https://www.getapp.com/security-software/a/openvpn/</t>
        </is>
      </c>
      <c r="F80814" t="inlineStr">
        <is>
          <t>Secure remote access solution to your private network, in the cloud or on-prem.Read more about Access Server</t>
        </is>
      </c>
    </row>
    <row r="80815">
      <c r="A80815" t="inlineStr">
        <is>
          <t>IT Security</t>
        </is>
      </c>
      <c r="B80815" t="inlineStr">
        <is>
          <t>VPN</t>
        </is>
      </c>
      <c r="C80815" t="inlineStr">
        <is>
          <t>https://www.getapp.com/security-software/vpn/os/web-based</t>
        </is>
      </c>
      <c r="D80815" t="inlineStr">
        <is>
          <t>GoodAccess</t>
        </is>
      </c>
      <c r="E80815" t="inlineStr">
        <is>
          <t>https://www.getapp.com/it-management-software/a/goodaccess/</t>
        </is>
      </c>
      <c r="F80815" t="inlineStr">
        <is>
          <t>Cybersecurity platform (SASE/SSE) that enables easy Zero Trust Architecture implementation for medium enterprises, any scale.Read more about GoodAccess</t>
        </is>
      </c>
    </row>
    <row r="80816">
      <c r="A80816" t="inlineStr">
        <is>
          <t>IT Security</t>
        </is>
      </c>
      <c r="B80816" t="inlineStr">
        <is>
          <t>VPN</t>
        </is>
      </c>
      <c r="C80816" t="inlineStr">
        <is>
          <t>https://www.getapp.com/security-software/vpn/os/web-based</t>
        </is>
      </c>
      <c r="D80816" t="inlineStr">
        <is>
          <t>CyberGhost VPN</t>
        </is>
      </c>
      <c r="E80816" t="inlineStr">
        <is>
          <t>https://www.getapp.com/security-software/a/cyberghost-vpn/</t>
        </is>
      </c>
      <c r="F80816" t="inlineStr">
        <is>
          <t>CyberGhost VPN is designed to help organizations streamline anonymous browsing and data encryption operations via a unified platform. The application enables users to hide their IP addresses, securely access public Wi-Fis, process online transactions, and reroute the traffic through an encrypted VPN tunnel.Read more about CyberGhost VPN</t>
        </is>
      </c>
    </row>
    <row r="80817">
      <c r="A80817" t="inlineStr">
        <is>
          <t>IT Security</t>
        </is>
      </c>
      <c r="B80817" t="inlineStr">
        <is>
          <t>VPN</t>
        </is>
      </c>
      <c r="C80817" t="inlineStr">
        <is>
          <t>https://www.getapp.com/security-software/vpn/os/web-based</t>
        </is>
      </c>
      <c r="D80817" t="inlineStr">
        <is>
          <t>UTunnel VPN</t>
        </is>
      </c>
      <c r="E80817" t="inlineStr">
        <is>
          <t>https://www.getapp.com/security-software/a/utunnel/</t>
        </is>
      </c>
      <c r="F80817" t="inlineStr">
        <is>
          <t>UTunnel offers easy-to-deploy Cloud VPN, Zero Trust Access, and Mesh Networking solutions. Safeguard your business with secure remote access and encrypted site-to-site connectivity between distributed business networks. Deployment in minutes, Robust Support, and Affordable Pricing Plans!Read more about UTunnel VPN</t>
        </is>
      </c>
    </row>
    <row r="80818">
      <c r="A80818" t="inlineStr">
        <is>
          <t>IT Security</t>
        </is>
      </c>
      <c r="B80818" t="inlineStr">
        <is>
          <t>VPN</t>
        </is>
      </c>
      <c r="C80818" t="inlineStr">
        <is>
          <t>https://www.getapp.com/security-software/vpn/os/web-based</t>
        </is>
      </c>
      <c r="D80818" t="inlineStr">
        <is>
          <t>Perimeter 81</t>
        </is>
      </c>
      <c r="E80818" t="inlineStr">
        <is>
          <t>https://www.getapp.com/security-software/a/perimeter-81/</t>
        </is>
      </c>
      <c r="F80818" t="inlineStr">
        <is>
          <t>Perimeter 81 is a leading network cybersecurity solution offering secure remote access and network capabilities managed over a multi-tenant cloud and highly scalable for organizations worldwide.Read more about Perimeter 81</t>
        </is>
      </c>
    </row>
    <row r="80819">
      <c r="A80819" t="inlineStr">
        <is>
          <t>IT Security</t>
        </is>
      </c>
      <c r="B80819" t="inlineStr">
        <is>
          <t>VPN</t>
        </is>
      </c>
      <c r="C80819" t="inlineStr">
        <is>
          <t>https://www.getapp.com/security-software/vpn/os/web-based</t>
        </is>
      </c>
      <c r="D80819" t="inlineStr">
        <is>
          <t>Ivanti Connect Secure</t>
        </is>
      </c>
      <c r="E80819" t="inlineStr">
        <is>
          <t>https://www.getapp.com/security-software/a/ivanti-connect-secure/</t>
        </is>
      </c>
      <c r="F80819" t="inlineStr">
        <is>
          <t>Ivanti Connect Secure is an SSL VPN solution for remote and mobile users. It provides access from any web-enabled device to corporate resources anytime, anywhere. Ivanti Connect Secure is a widely deployed SSL VPN for organizations of any size across every major industry, offering a single unified client for remote and on-site access, easy integration with various services, and dynamic adaptive multi-factor authentication.Read more about Ivanti Connect Secure</t>
        </is>
      </c>
    </row>
    <row r="80820">
      <c r="A80820" t="inlineStr">
        <is>
          <t>IT Security</t>
        </is>
      </c>
      <c r="B80820" t="inlineStr">
        <is>
          <t>VPN</t>
        </is>
      </c>
      <c r="C80820" t="inlineStr">
        <is>
          <t>https://www.getapp.com/security-software/vpn/os/web-based</t>
        </is>
      </c>
      <c r="D80820" t="inlineStr">
        <is>
          <t>Norton Secure VPN</t>
        </is>
      </c>
      <c r="E80820" t="inlineStr">
        <is>
          <t>https://www.getapp.com/security-software/a/norton-wifi-privacy-vpn/</t>
        </is>
      </c>
      <c r="F80820" t="inlineStr">
        <is>
          <t>Norton Secure VPN is a virtual private network that helps businesses of all sizes encrypt the internet connection on public networks to protect personal data including passwords, bank account details, and credit card information.Read more about Norton Secure VPN</t>
        </is>
      </c>
    </row>
    <row r="80821">
      <c r="A80821" t="inlineStr">
        <is>
          <t>IT Security</t>
        </is>
      </c>
      <c r="B80821" t="inlineStr">
        <is>
          <t>VPN</t>
        </is>
      </c>
      <c r="C80821" t="inlineStr">
        <is>
          <t>https://www.getapp.com/security-software/vpn/os/web-based</t>
        </is>
      </c>
      <c r="D80821" t="inlineStr">
        <is>
          <t>PureVPN</t>
        </is>
      </c>
      <c r="E80821" t="inlineStr">
        <is>
          <t>https://www.getapp.com/security-software/a/purevpn/</t>
        </is>
      </c>
      <c r="F80821" t="inlineStr">
        <is>
          <t>Pure VPN, and PureVPN for Business, is a Virtual Private Network (VPN) for all platforms including Windows, Mac, Linux, iOS and Android that provides 256-bit secured, anonymous and P2P-enabled access to unrestricted internet browsing with features including IP address masking, split tunneling &amp; moreRead more about PureVPN</t>
        </is>
      </c>
    </row>
    <row r="80822">
      <c r="A80822" t="inlineStr">
        <is>
          <t>IT Security</t>
        </is>
      </c>
      <c r="B80822" t="inlineStr">
        <is>
          <t>VPN</t>
        </is>
      </c>
      <c r="C80822" t="inlineStr">
        <is>
          <t>https://www.getapp.com/security-software/vpn/os/web-based</t>
        </is>
      </c>
      <c r="D80822" t="inlineStr">
        <is>
          <t>Proton VPN</t>
        </is>
      </c>
      <c r="E80822" t="inlineStr">
        <is>
          <t>https://www.getapp.com/security-software/a/protonvpn/</t>
        </is>
      </c>
      <c r="F80822" t="inlineStr">
        <is>
          <t>ProtonVPN is a Swiss VPN solution that enables high-speed connections of up to 10 Gbit/s, does not log user activity, and is available on all devices. All network connections are encrypted with AES-256 or ChaCha20.Read more about Proton VPN</t>
        </is>
      </c>
    </row>
    <row r="80823">
      <c r="A80823" t="inlineStr">
        <is>
          <t>IT Security</t>
        </is>
      </c>
      <c r="B80823" t="inlineStr">
        <is>
          <t>VPN</t>
        </is>
      </c>
      <c r="C80823" t="inlineStr">
        <is>
          <t>https://www.getapp.com/security-software/vpn/os/web-based</t>
        </is>
      </c>
      <c r="D80823" t="inlineStr">
        <is>
          <t>HMA</t>
        </is>
      </c>
      <c r="E80823" t="inlineStr">
        <is>
          <t>https://www.getapp.com/security-software/a/hidemyass/</t>
        </is>
      </c>
      <c r="F80823" t="inlineStr">
        <is>
          <t>HMA is a VPN software, which helps businesses securely browse the web, access blocked websites, and encrypt online traffic. A smart kill switch lets users restrict access to the internet when VPN disconnects and configure automatic launch for the entire network or specific applications.Read more about HMA</t>
        </is>
      </c>
    </row>
    <row r="80824">
      <c r="A80824" t="inlineStr">
        <is>
          <t>IT Security</t>
        </is>
      </c>
      <c r="B80824" t="inlineStr">
        <is>
          <t>VPN</t>
        </is>
      </c>
      <c r="C80824" t="inlineStr">
        <is>
          <t>https://www.getapp.com/security-software/vpn/os/web-based</t>
        </is>
      </c>
      <c r="D80824" t="inlineStr">
        <is>
          <t>NordLayer</t>
        </is>
      </c>
      <c r="E80824" t="inlineStr">
        <is>
          <t>https://www.getapp.com/security-software/a/nordvpn-teams/</t>
        </is>
      </c>
      <c r="F80824" t="inlineStr">
        <is>
          <t>NordLayer’s cutting-edge business VPN offers secure site-to-site connections via encrypted tunnels. With global shared and dedicated servers, businesses get fast, reliable, and secure access to resources—deployed within minutes for immediate protection.Read more about NordLayer</t>
        </is>
      </c>
    </row>
    <row r="80825">
      <c r="A80825" t="inlineStr">
        <is>
          <t>IT Security</t>
        </is>
      </c>
      <c r="B80825" t="inlineStr">
        <is>
          <t>VPN</t>
        </is>
      </c>
      <c r="C80825" t="inlineStr">
        <is>
          <t>https://www.getapp.com/security-software/vpn/os/web-based</t>
        </is>
      </c>
      <c r="D80825" t="inlineStr">
        <is>
          <t>Lockwell</t>
        </is>
      </c>
      <c r="E80825" t="inlineStr">
        <is>
          <t>https://www.getapp.com/security-software/a/lockwell/</t>
        </is>
      </c>
      <c r="F80825" t="inlineStr">
        <is>
          <t>Lockwell is the AI-managed cybersecurity platform for small teams. Protect devices, ensure compliance, and stay ahead of threats—all without the need for an IT team. Fast, affordable, and built to help you build trust and drive revenue.Read more about Lockwell</t>
        </is>
      </c>
    </row>
    <row r="80826">
      <c r="A80826" t="inlineStr">
        <is>
          <t>IT Security</t>
        </is>
      </c>
      <c r="B80826" t="inlineStr">
        <is>
          <t>VPN</t>
        </is>
      </c>
      <c r="C80826" t="inlineStr">
        <is>
          <t>https://www.getapp.com/security-software/vpn/os/web-based</t>
        </is>
      </c>
      <c r="D80826" t="inlineStr">
        <is>
          <t>McAfee Mobile Security</t>
        </is>
      </c>
      <c r="E80826" t="inlineStr">
        <is>
          <t>https://www.getapp.com/security-software/a/mcafee-mobile-security/</t>
        </is>
      </c>
      <c r="F80826" t="inlineStr">
        <is>
          <t>McAfee Mobile Security is a VPN software that helps individuals and businesses detect viruses, backup contacts, block advertisements, and more from within a unified platform. The anti-theft functionality allows personnel to automatically lock the device and take a snapshot of the person trying to unlock the device after multiple failed attempts.Read more about McAfee Mobile Security</t>
        </is>
      </c>
    </row>
    <row r="80827">
      <c r="A80827" t="inlineStr">
        <is>
          <t>IT Security</t>
        </is>
      </c>
      <c r="B80827" t="inlineStr">
        <is>
          <t>VPN</t>
        </is>
      </c>
      <c r="C80827" t="inlineStr">
        <is>
          <t>https://www.getapp.com/security-software/vpn/os/web-based</t>
        </is>
      </c>
      <c r="D80827" t="inlineStr">
        <is>
          <t>Secomea</t>
        </is>
      </c>
      <c r="E80827" t="inlineStr">
        <is>
          <t>https://www.getapp.com/emerging-technology-software/a/secomea/</t>
        </is>
      </c>
      <c r="F80827" t="inlineStr">
        <is>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is>
      </c>
    </row>
    <row r="80828">
      <c r="A80828" t="inlineStr">
        <is>
          <t>IT Security</t>
        </is>
      </c>
      <c r="B80828" t="inlineStr">
        <is>
          <t>VPN</t>
        </is>
      </c>
      <c r="C80828" t="inlineStr">
        <is>
          <t>https://www.getapp.com/security-software/vpn/os/web-based</t>
        </is>
      </c>
      <c r="D80828" t="inlineStr">
        <is>
          <t>Pritunl</t>
        </is>
      </c>
      <c r="E80828" t="inlineStr">
        <is>
          <t>https://www.getapp.com/security-software/a/pritunl/</t>
        </is>
      </c>
      <c r="F80828" t="inlineStr">
        <is>
          <t>Pritunl is a VPN software that helps businesses of all sizes create cloud virtual private networks across various datacenters and share the access with remote users. The solution integrates with Amazon Web Services API, which enables teams to configure VPC and automate IP routing table management.Read more about Pritunl</t>
        </is>
      </c>
    </row>
    <row r="80829">
      <c r="A80829" t="inlineStr">
        <is>
          <t>IT Security</t>
        </is>
      </c>
      <c r="B80829" t="inlineStr">
        <is>
          <t>VPN</t>
        </is>
      </c>
      <c r="C80829" t="inlineStr">
        <is>
          <t>https://www.getapp.com/security-software/vpn/os/web-based</t>
        </is>
      </c>
      <c r="D80829" t="inlineStr">
        <is>
          <t>Privatise</t>
        </is>
      </c>
      <c r="E80829" t="inlineStr">
        <is>
          <t>https://www.getapp.com/security-software/a/privatise/</t>
        </is>
      </c>
      <c r="F80829" t="inlineStr">
        <is>
          <t>One click network security solution/SASE for in-office, distributed work, &amp; remote work.Read more about Privatise</t>
        </is>
      </c>
    </row>
    <row r="80830">
      <c r="A80830" t="inlineStr">
        <is>
          <t>IT Security</t>
        </is>
      </c>
      <c r="B80830" t="inlineStr">
        <is>
          <t>VPN</t>
        </is>
      </c>
      <c r="C80830" t="inlineStr">
        <is>
          <t>https://www.getapp.com/security-software/vpn/os/web-based</t>
        </is>
      </c>
      <c r="D80830" t="inlineStr">
        <is>
          <t>AWS VPN</t>
        </is>
      </c>
      <c r="E80830" t="inlineStr">
        <is>
          <t>https://www.getapp.com/security-software/a/aws-vpn/</t>
        </is>
      </c>
      <c r="F80830" t="inlineStr">
        <is>
          <t>AWS VPN is a virtual private network software that helps businesses set up protocols to securely access cloud resources and connect AWS global network to remote offices, on-premise networks, and client devices.Read more about AWS VPN</t>
        </is>
      </c>
    </row>
    <row r="80831">
      <c r="A80831" t="inlineStr">
        <is>
          <t>IT Security</t>
        </is>
      </c>
      <c r="B80831" t="inlineStr">
        <is>
          <t>VPN</t>
        </is>
      </c>
      <c r="C80831" t="inlineStr">
        <is>
          <t>https://www.getapp.com/security-software/vpn/os/web-based</t>
        </is>
      </c>
      <c r="D80831" t="inlineStr">
        <is>
          <t>TorGuard VPN Service</t>
        </is>
      </c>
      <c r="E80831" t="inlineStr">
        <is>
          <t>https://www.getapp.com/security-software/a/torguard-vpn-service/</t>
        </is>
      </c>
      <c r="F80831" t="inlineStr">
        <is>
          <t>TorGuard VPN enables enterprises to keep their online identities protected with its fast and reliable online security. TorGuard Proxy secures IP addresses by completely disguising them from getting accessed by third parties and encrypts all the traffic passing through the browser.Read more about TorGuard VPN Service</t>
        </is>
      </c>
    </row>
    <row r="80832">
      <c r="A80832" t="inlineStr">
        <is>
          <t>IT Security</t>
        </is>
      </c>
      <c r="B80832" t="inlineStr">
        <is>
          <t>VPN</t>
        </is>
      </c>
      <c r="C80832" t="inlineStr">
        <is>
          <t>https://www.getapp.com/security-software/vpn/os/web-based</t>
        </is>
      </c>
      <c r="D80832" t="inlineStr">
        <is>
          <t>Appgate SDP</t>
        </is>
      </c>
      <c r="E80832" t="inlineStr">
        <is>
          <t>https://www.getapp.com/security-software/a/appgate/</t>
        </is>
      </c>
      <c r="F80832" t="inlineStr">
        <is>
          <t>Appgate is secure access provider that delivers solutions that prevents complex threats and reduce operational costs, securing the lives of the people that rely on them.Read more about Appgate SDP</t>
        </is>
      </c>
    </row>
    <row r="80833">
      <c r="A80833" t="inlineStr">
        <is>
          <t>IT Security</t>
        </is>
      </c>
      <c r="B80833" t="inlineStr">
        <is>
          <t>VPN</t>
        </is>
      </c>
      <c r="C80833" t="inlineStr">
        <is>
          <t>https://www.getapp.com/security-software/vpn/os/web-based</t>
        </is>
      </c>
      <c r="D80833" t="inlineStr">
        <is>
          <t>PIA VPN</t>
        </is>
      </c>
      <c r="E80833" t="inlineStr">
        <is>
          <t>https://www.getapp.com/security-software/a/pia-vpn/</t>
        </is>
      </c>
      <c r="F80833" t="inlineStr">
        <is>
          <t>PIA VPN is a virtual private network solution for businesses of all sizes, which provides features such as unrestricted access to global servers, increased internet speeds, privacy protection, and data encryption.Read more about PIA VPN</t>
        </is>
      </c>
    </row>
    <row r="80834">
      <c r="A80834" t="inlineStr">
        <is>
          <t>IT Security</t>
        </is>
      </c>
      <c r="B80834" t="inlineStr">
        <is>
          <t>VPN</t>
        </is>
      </c>
      <c r="C80834" t="inlineStr">
        <is>
          <t>https://www.getapp.com/security-software/vpn/os/web-based</t>
        </is>
      </c>
      <c r="D80834" t="inlineStr">
        <is>
          <t>GOOSE VPN</t>
        </is>
      </c>
      <c r="E80834" t="inlineStr">
        <is>
          <t>https://www.getapp.com/it-management-software/a/goose-vpn/</t>
        </is>
      </c>
      <c r="F80834" t="inlineStr">
        <is>
          <t>GOOSE VPN is a Virtual Private Network service built to protect its users and keep them safe on the internet by creating a secure tunnel between their device and everything they do online. GOOSE VPN ensures the privacy of the internet-user and works on any device.Read more about GOOSE VPN</t>
        </is>
      </c>
    </row>
    <row r="80835">
      <c r="A80835" t="inlineStr">
        <is>
          <t>IT Security</t>
        </is>
      </c>
      <c r="B80835" t="inlineStr">
        <is>
          <t>VPN</t>
        </is>
      </c>
      <c r="C80835" t="inlineStr">
        <is>
          <t>https://www.getapp.com/security-software/vpn/os/web-based</t>
        </is>
      </c>
      <c r="D80835" t="inlineStr">
        <is>
          <t>Timus SASE</t>
        </is>
      </c>
      <c r="E80835" t="inlineStr">
        <is>
          <t>https://www.getapp.com/collaboration-software/a/timus/</t>
        </is>
      </c>
      <c r="F80835" t="inlineStr">
        <is>
          <t>Timus serves MSPs and their business clients by providing a layered security offering built on the principles of Zero Trust Network Access.Leveraging the foundational principles of SASE and ZTNA, Timus ensures that users, regardless of their location, remain connected and protected.Read more about Timus SASE</t>
        </is>
      </c>
    </row>
    <row r="80836">
      <c r="A80836" t="inlineStr">
        <is>
          <t>IT Security</t>
        </is>
      </c>
      <c r="B80836" t="inlineStr">
        <is>
          <t>VPN</t>
        </is>
      </c>
      <c r="C80836" t="inlineStr">
        <is>
          <t>https://www.getapp.com/security-software/vpn/os/web-based</t>
        </is>
      </c>
      <c r="D80836" t="inlineStr">
        <is>
          <t>Quantum Force</t>
        </is>
      </c>
      <c r="E80836" t="inlineStr">
        <is>
          <t>https://www.getapp.com/security-software/a/quantum-force/</t>
        </is>
      </c>
      <c r="F80836" t="inlineStr">
        <is>
          <t>Quantum Force is a suite of 10 AI-driven, cloud-deployed firewalls from Check Point Software, redefining network security with cutting-edge threat prevention, optimized efficiency, seamless cloud management, and comprehensive threat intelligence.Read more about Quantum Force</t>
        </is>
      </c>
    </row>
    <row r="80837">
      <c r="A80837" t="inlineStr">
        <is>
          <t>IT Security</t>
        </is>
      </c>
      <c r="B80837" t="inlineStr">
        <is>
          <t>VPN</t>
        </is>
      </c>
      <c r="C80837" t="inlineStr">
        <is>
          <t>https://www.getapp.com/security-software/vpn/os/web-based</t>
        </is>
      </c>
      <c r="D80837" t="inlineStr">
        <is>
          <t>Barracuda CloudGen Firewall</t>
        </is>
      </c>
      <c r="E80837" t="inlineStr">
        <is>
          <t>https://www.getapp.com/security-software/a/barracuda-cloudgen-firewall/</t>
        </is>
      </c>
      <c r="F80837" t="inlineStr">
        <is>
          <t>Barracuda CloudGen Firewall is a next generation firewall (NGFW) designed to manage security across complex and distributed networks. The solution offers scalable centralized management alongside an advanced security analytics platform to manage secure access across the entire WAN.Read more about Barracuda CloudGen Firewall</t>
        </is>
      </c>
    </row>
    <row r="80838">
      <c r="A80838" t="inlineStr">
        <is>
          <t>IT Security</t>
        </is>
      </c>
      <c r="B80838" t="inlineStr">
        <is>
          <t>VPN</t>
        </is>
      </c>
      <c r="C80838" t="inlineStr">
        <is>
          <t>https://www.getapp.com/security-software/vpn/os/web-based</t>
        </is>
      </c>
      <c r="D80838" t="inlineStr">
        <is>
          <t>Avira Phantom VPN</t>
        </is>
      </c>
      <c r="E80838" t="inlineStr">
        <is>
          <t>https://www.getapp.com/security-software/a/avira-phantom-vpn/</t>
        </is>
      </c>
      <c r="F80838" t="inlineStr">
        <is>
          <t>Avira Phantom VPN is an on-premise Virtual Private Network (VPN), which helps individuals select custom locations and access geo-restricted content.Read more about Avira Phantom VPN</t>
        </is>
      </c>
    </row>
    <row r="80839">
      <c r="A80839" t="inlineStr">
        <is>
          <t>IT Security</t>
        </is>
      </c>
      <c r="B80839" t="inlineStr">
        <is>
          <t>VPN</t>
        </is>
      </c>
      <c r="C80839" t="inlineStr">
        <is>
          <t>https://www.getapp.com/security-software/vpn/os/web-based</t>
        </is>
      </c>
      <c r="D80839" t="inlineStr">
        <is>
          <t>pfSense Plus</t>
        </is>
      </c>
      <c r="E80839" t="inlineStr">
        <is>
          <t>https://www.getapp.com/security-software/a/pfsense-plus/</t>
        </is>
      </c>
      <c r="F80839" t="inlineStr">
        <is>
          <t>pfSense Plus is a cloud-based software designed to help businesses prevent cyberattacks and secure networking processes using a firewall, VPN, and other tools. Supervisors can conduct stateful packet inspections (SPI), define time-based rules, and block web traffic from specific regions using GeoIP filtering technology.Read more about pfSense Plus</t>
        </is>
      </c>
    </row>
    <row r="80840">
      <c r="A80840" t="inlineStr">
        <is>
          <t>IT Security</t>
        </is>
      </c>
      <c r="B80840" t="inlineStr">
        <is>
          <t>VPN</t>
        </is>
      </c>
      <c r="C80840" t="inlineStr">
        <is>
          <t>https://www.getapp.com/security-software/vpn/os/web-based</t>
        </is>
      </c>
      <c r="D80840" t="inlineStr">
        <is>
          <t>SOAX</t>
        </is>
      </c>
      <c r="E80840" t="inlineStr">
        <is>
          <t>https://www.getapp.com/security-software/a/soax/</t>
        </is>
      </c>
      <c r="F80840" t="inlineStr">
        <is>
          <t>SOAX is an intelligent data collection platform that leading companies use to collect public web data. It provides a wide range of features, including proxy servers, web crawlers, and scraper APIs. These features allow businesses to collect data from a variety of sources.Read more about SOAX</t>
        </is>
      </c>
    </row>
    <row r="80841">
      <c r="A80841" t="inlineStr">
        <is>
          <t>IT Security</t>
        </is>
      </c>
      <c r="B80841" t="inlineStr">
        <is>
          <t>VPN</t>
        </is>
      </c>
      <c r="C80841" t="inlineStr">
        <is>
          <t>https://www.getapp.com/security-software/vpn/os/web-based</t>
        </is>
      </c>
      <c r="D80841" t="inlineStr">
        <is>
          <t>FastestVPN</t>
        </is>
      </c>
      <c r="E80841" t="inlineStr">
        <is>
          <t>https://www.getapp.com/security-software/a/fastestvpn/</t>
        </is>
      </c>
      <c r="F80841" t="inlineStr">
        <is>
          <t>Experience the ultimate in online security and speed with FastestVPN. FastestVPN ensures lightning-fast connections while safeguarding your digital life from cyber threats. With state-of-the-art encryption and a global network of servers.Read more about FastestVPN</t>
        </is>
      </c>
    </row>
    <row r="80842">
      <c r="A80842" t="inlineStr">
        <is>
          <t>IT Security</t>
        </is>
      </c>
      <c r="B80842" t="inlineStr">
        <is>
          <t>VPN</t>
        </is>
      </c>
      <c r="C80842" t="inlineStr">
        <is>
          <t>https://www.getapp.com/security-software/vpn/os/web-based</t>
        </is>
      </c>
      <c r="D80842" t="inlineStr">
        <is>
          <t>Banyan Security</t>
        </is>
      </c>
      <c r="E80842" t="inlineStr">
        <is>
          <t>https://www.getapp.com/security-software/a/banyan-security/</t>
        </is>
      </c>
      <c r="F80842" t="inlineStr">
        <is>
          <t>Banyan Security is zero-trust remote access that enables fast, easy provisioning of user-to-application segmentation, giving users and developers passwordless, one-click access to complex infrastructure and applications from anywhere, without relying on network-centric legacy VPNs.Read more about Banyan Security</t>
        </is>
      </c>
    </row>
    <row r="80843">
      <c r="A80843" t="inlineStr">
        <is>
          <t>IT Security</t>
        </is>
      </c>
      <c r="B80843" t="inlineStr">
        <is>
          <t>VPN</t>
        </is>
      </c>
      <c r="C80843" t="inlineStr">
        <is>
          <t>https://www.getapp.com/security-software/vpn/os/web-based</t>
        </is>
      </c>
      <c r="D80843" t="inlineStr">
        <is>
          <t>Twingate</t>
        </is>
      </c>
      <c r="E80843" t="inlineStr">
        <is>
          <t>https://www.getapp.com/it-management-software/a/twingate/</t>
        </is>
      </c>
      <c r="F80843" t="inlineStr">
        <is>
          <t>Twingate makes it easy for organizations to adopt a Zero Trust architecture, replacing corporate VPNs with a more secure and usable solution.Read more about Twingate</t>
        </is>
      </c>
    </row>
    <row r="80844">
      <c r="A80844" t="inlineStr">
        <is>
          <t>IT Security</t>
        </is>
      </c>
      <c r="B80844" t="inlineStr">
        <is>
          <t>VPN</t>
        </is>
      </c>
      <c r="C80844" t="inlineStr">
        <is>
          <t>https://www.getapp.com/security-software/vpn/os/web-based</t>
        </is>
      </c>
      <c r="D80844" t="inlineStr">
        <is>
          <t>Shieldoo</t>
        </is>
      </c>
      <c r="E80844" t="inlineStr">
        <is>
          <t>https://www.getapp.com/security-software/a/shieldoo/</t>
        </is>
      </c>
      <c r="F80844" t="inlineStr">
        <is>
          <t>Shieldoo's secure network is a revolutionary new tool designed to connect securely from anywhere with next-gen encryption and anonymity.Read more about Shieldoo</t>
        </is>
      </c>
    </row>
    <row r="80845">
      <c r="A80845" t="inlineStr">
        <is>
          <t>IT Security</t>
        </is>
      </c>
      <c r="B80845" t="inlineStr">
        <is>
          <t>VPN</t>
        </is>
      </c>
      <c r="C80845" t="inlineStr">
        <is>
          <t>https://www.getapp.com/security-software/vpn/os/web-based</t>
        </is>
      </c>
      <c r="D80845" t="inlineStr">
        <is>
          <t>Planet VPN</t>
        </is>
      </c>
      <c r="E80845" t="inlineStr">
        <is>
          <t>https://www.getapp.com/security-software/a/planet-vpn/</t>
        </is>
      </c>
      <c r="F80845" t="inlineStr">
        <is>
          <t>Planet VPN is a virtual private network service that encrypts internet traffic, hides IP addresses and locations. It offers multiple server locations with no limits on bandwidth, traffic or time for any operating system or device. Planet VPN features include DNS and IP leak protection, smart filters, and 256-bit encryption.Read more about Planet VPN</t>
        </is>
      </c>
    </row>
    <row r="80846">
      <c r="A80846" t="inlineStr">
        <is>
          <t>IT Security</t>
        </is>
      </c>
      <c r="B80846" t="inlineStr">
        <is>
          <t>VPN</t>
        </is>
      </c>
      <c r="C80846" t="inlineStr">
        <is>
          <t>https://www.getapp.com/security-software/vpn/os/web-based</t>
        </is>
      </c>
      <c r="D80846" t="inlineStr">
        <is>
          <t>CloudConnexa</t>
        </is>
      </c>
      <c r="E80846" t="inlineStr">
        <is>
          <t>https://www.getapp.com/security-software/a/cloudconnexa/</t>
        </is>
      </c>
      <c r="F80846" t="inlineStr">
        <is>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is>
      </c>
    </row>
    <row r="80847">
      <c r="A80847" t="inlineStr">
        <is>
          <t>IT Security</t>
        </is>
      </c>
      <c r="B80847" t="inlineStr">
        <is>
          <t>VPN</t>
        </is>
      </c>
      <c r="C80847" t="inlineStr">
        <is>
          <t>https://www.getapp.com/security-software/vpn/os/web-based</t>
        </is>
      </c>
      <c r="D80847" t="inlineStr">
        <is>
          <t>StrongVPN</t>
        </is>
      </c>
      <c r="E80847" t="inlineStr">
        <is>
          <t>https://www.getapp.com/security-software/a/strongvpn/</t>
        </is>
      </c>
      <c r="F80847" t="inlineStr">
        <is>
          <t>StrongVPN is a virtual private network (VPN) solution designed to help businesses access the web, block censorship, hide Internet Protocol (IP) addresses and protect online activities from cybercrime or other third-party threats. It offers mobile applications for Android and iOS devices, enabling professionals to secure their online identities, even from remote locations.Read more about StrongVPN</t>
        </is>
      </c>
    </row>
    <row r="80848">
      <c r="A80848" t="inlineStr">
        <is>
          <t>IT Security</t>
        </is>
      </c>
      <c r="B80848" t="inlineStr">
        <is>
          <t>VPN</t>
        </is>
      </c>
      <c r="C80848" t="inlineStr">
        <is>
          <t>https://www.getapp.com/security-software/vpn/os/web-based</t>
        </is>
      </c>
      <c r="D80848" t="inlineStr">
        <is>
          <t>PureDome</t>
        </is>
      </c>
      <c r="E80848" t="inlineStr">
        <is>
          <t>https://www.getapp.com/security-software/a/puredome/</t>
        </is>
      </c>
      <c r="F80848" t="inlineStr">
        <is>
          <t>Experience the power of Secure, Reliable, and Quick network security with PureDome.Protect your business network and remote teams effortlessly within minutes. Over 1000 teams and businesses worldwide rely on PureDome's user-friendly interface for easy deployment and network security.Read more about PureDome</t>
        </is>
      </c>
    </row>
    <row r="80849">
      <c r="A80849" t="inlineStr">
        <is>
          <t>IT Security</t>
        </is>
      </c>
      <c r="B80849" t="inlineStr">
        <is>
          <t>VPN</t>
        </is>
      </c>
      <c r="C80849" t="inlineStr">
        <is>
          <t>https://www.getapp.com/security-software/vpn/os/web-based</t>
        </is>
      </c>
      <c r="D80849" t="inlineStr">
        <is>
          <t>GeoSurf</t>
        </is>
      </c>
      <c r="E80849" t="inlineStr">
        <is>
          <t>https://www.getapp.com/marketing-software/a/adclarity-geosurf/</t>
        </is>
      </c>
      <c r="F80849" t="inlineStr">
        <is>
          <t>Geosurf Pro is the first toolbar to introduce the option to use Residential IPs proxies alongside with our trusted premium proxy network - 2 in 1Once you’ve installed Geosurf Pro extension from the Chrome Web Store, feel free to choose one of the GeoSurf Toolbar packages based on your needs, get your new credentials and enjoy your new easy-to-use proxy solutionRead more about GeoSurf</t>
        </is>
      </c>
    </row>
    <row r="80850">
      <c r="A80850" t="inlineStr">
        <is>
          <t>IT Security</t>
        </is>
      </c>
      <c r="B80850" t="inlineStr">
        <is>
          <t>VPN</t>
        </is>
      </c>
      <c r="C80850" t="inlineStr">
        <is>
          <t>https://www.getapp.com/security-software/vpn/os/web-based</t>
        </is>
      </c>
      <c r="D80850" t="inlineStr">
        <is>
          <t>Pangeo</t>
        </is>
      </c>
      <c r="E80850" t="inlineStr">
        <is>
          <t>https://www.getapp.com/security-software/a/pangeo/</t>
        </is>
      </c>
      <c r="F80850" t="inlineStr">
        <is>
          <t>Pangeo is a VPN proxy solution designed to help small to large businesses manage and route all web traffic through its proxy network, allowing them to view, monitor, analyze and run proprietary scripts to secure content or advertisements displayed per user's specified location in the application.Read more about Pangeo</t>
        </is>
      </c>
    </row>
    <row r="80851">
      <c r="A80851" t="inlineStr">
        <is>
          <t>IT Security</t>
        </is>
      </c>
      <c r="B80851" t="inlineStr">
        <is>
          <t>VPN</t>
        </is>
      </c>
      <c r="C80851" t="inlineStr">
        <is>
          <t>https://www.getapp.com/security-software/vpn/os/web-based</t>
        </is>
      </c>
      <c r="D80851" t="inlineStr">
        <is>
          <t>NoProx</t>
        </is>
      </c>
      <c r="E80851" t="inlineStr">
        <is>
          <t>https://www.getapp.com/security-software/a/noprox/</t>
        </is>
      </c>
      <c r="F80851" t="inlineStr">
        <is>
          <t>NoProx is a VPN platform that protects user's data, privacy, and anonymity offering them uninterrupted internet access anywhere, on any device, with any internet provider.Read more about NoProx</t>
        </is>
      </c>
    </row>
    <row r="80852">
      <c r="A80852" t="inlineStr">
        <is>
          <t>IT Security</t>
        </is>
      </c>
      <c r="B80852" t="inlineStr">
        <is>
          <t>VPN</t>
        </is>
      </c>
      <c r="C80852" t="inlineStr">
        <is>
          <t>https://www.getapp.com/security-software/vpn/os/web-based</t>
        </is>
      </c>
      <c r="D80852" t="inlineStr">
        <is>
          <t>NetCloud SASE</t>
        </is>
      </c>
      <c r="E80852" t="inlineStr">
        <is>
          <t>https://www.getapp.com/security-software/a/netcloud-sase/</t>
        </is>
      </c>
      <c r="F80852" t="inlineStr">
        <is>
          <t>Securely manage Wireless WANs with NetCloud Manager: zero trust, AI insights, SD-WAN, and zero-touch deployment.Read more about NetCloud SASE</t>
        </is>
      </c>
    </row>
    <row r="80853">
      <c r="A80853" t="inlineStr">
        <is>
          <t>IT Security</t>
        </is>
      </c>
      <c r="B80853" t="inlineStr">
        <is>
          <t>VPN</t>
        </is>
      </c>
      <c r="C80853" t="inlineStr">
        <is>
          <t>https://www.getapp.com/security-software/vpn/os/web-based</t>
        </is>
      </c>
      <c r="D80853" t="inlineStr">
        <is>
          <t>BelkaVPN</t>
        </is>
      </c>
      <c r="E80853" t="inlineStr">
        <is>
          <t>https://www.getapp.com/security-software/a/belkavpn/</t>
        </is>
      </c>
      <c r="F80853" t="inlineStr">
        <is>
          <t>BelkaVPN proxy - is a fast VPN proxy service that ensures internet privacy and security for everyone. Unblock media streaming, protect your data, shun away snoopers and hackers, and enjoy the full palette of online experiences with our VPN extension.Read more about BelkaVPN</t>
        </is>
      </c>
    </row>
    <row r="80854">
      <c r="A80854" t="inlineStr">
        <is>
          <t>IT Security</t>
        </is>
      </c>
      <c r="B80854" t="inlineStr">
        <is>
          <t>VPN</t>
        </is>
      </c>
      <c r="C80854" t="inlineStr">
        <is>
          <t>https://www.getapp.com/security-software/vpn/os/web-based</t>
        </is>
      </c>
      <c r="D80854" t="inlineStr">
        <is>
          <t>Fusion Connect SD-WAN and VPN Services</t>
        </is>
      </c>
      <c r="E80854" t="inlineStr">
        <is>
          <t>https://www.getapp.com/security-software/a/fusion-connect-sd-wan-and-vpn-services/</t>
        </is>
      </c>
      <c r="F80854" t="inlineStr">
        <is>
          <t>Fusion Connect SD-WAN and VPN Services was built on industry-leading platforms that are designed to maximize security for employees and key networks assets. The system's VPN allows employees to log onto a secure network remotely to access files, document, and applications that are only accessible through the corporate network. The remote access VPN services are accessible from any device and use encrpytion technology to maintain network security and accessiblity.Read more about Fusion Connect SD-WAN and VPN Services</t>
        </is>
      </c>
    </row>
    <row r="80855">
      <c r="A80855" t="inlineStr">
        <is>
          <t>IT Security</t>
        </is>
      </c>
      <c r="B80855" t="inlineStr">
        <is>
          <t>VPN</t>
        </is>
      </c>
      <c r="C80855" t="inlineStr">
        <is>
          <t>https://www.getapp.com/security-software/vpn/os/web-based</t>
        </is>
      </c>
      <c r="D80855" t="inlineStr">
        <is>
          <t>remote.it</t>
        </is>
      </c>
      <c r="E80855" t="inlineStr">
        <is>
          <t>https://www.getapp.com/security-software/a/remote-it/</t>
        </is>
      </c>
      <c r="F80855" t="inlineStr">
        <is>
          <t>remote.it delivers zero-trust network connectivity as a service, revolutionizing remote access and network management. It connects without public IP addresses, survives network changes, and minimizes attack surfaces. With flexible deployment options and a wide range of applications, it's a robust VP.Read more about remote.it</t>
        </is>
      </c>
    </row>
    <row r="80856">
      <c r="A80856" t="inlineStr">
        <is>
          <t>IT Security</t>
        </is>
      </c>
      <c r="B80856" t="inlineStr">
        <is>
          <t>VPN</t>
        </is>
      </c>
      <c r="C80856" t="inlineStr">
        <is>
          <t>https://www.getapp.com/security-software/vpn/os/web-based</t>
        </is>
      </c>
      <c r="D80856" t="inlineStr">
        <is>
          <t>VPNGN</t>
        </is>
      </c>
      <c r="E80856" t="inlineStr">
        <is>
          <t>https://www.getapp.com/security-software/a/vpngn/</t>
        </is>
      </c>
      <c r="F80856" t="inlineStr">
        <is>
          <t>Live up to your business potential by integrating a B2C VPN offering into your line of products and take full advantage of the VPN market’s rapid growth.Organizations of all magnitudes and markets can utilize VPNWholesaler.com to craft and nurture their own VPN brands by using our best-of-breed InRead more about VPNGN</t>
        </is>
      </c>
    </row>
    <row r="80857">
      <c r="A80857" t="inlineStr">
        <is>
          <t>IT Security</t>
        </is>
      </c>
      <c r="B80857" t="inlineStr">
        <is>
          <t>VPN</t>
        </is>
      </c>
      <c r="C80857" t="inlineStr">
        <is>
          <t>https://www.getapp.com/security-software/vpn/os/web-based</t>
        </is>
      </c>
      <c r="D80857" t="inlineStr">
        <is>
          <t>Sudo Platform</t>
        </is>
      </c>
      <c r="E80857" t="inlineStr">
        <is>
          <t>https://www.getapp.com/security-software/a/sudo-platform/</t>
        </is>
      </c>
      <c r="F80857" t="inlineStr">
        <is>
          <t>Sudo Platform offers a completely secure VPN that even supports streaming and geographical relocation.Read more about Sudo Platform</t>
        </is>
      </c>
    </row>
    <row r="80858">
      <c r="A80858" t="inlineStr">
        <is>
          <t>IT Security</t>
        </is>
      </c>
      <c r="B80858" t="inlineStr">
        <is>
          <t>VPN</t>
        </is>
      </c>
      <c r="C80858" t="inlineStr">
        <is>
          <t>https://www.getapp.com/security-software/vpn/os/web-based</t>
        </is>
      </c>
      <c r="D80858" t="inlineStr">
        <is>
          <t>Netrinos</t>
        </is>
      </c>
      <c r="E80858" t="inlineStr">
        <is>
          <t>https://www.getapp.com/security-software/a/netrinos/</t>
        </is>
      </c>
      <c r="F80858" t="inlineStr">
        <is>
          <t>The Netrinos Network is a secure private network that seamlessly bypasses firewalls and routers, giving users instant access to their devices from anywhere on the internet. It encrypts traffic for privacy and security, allows devices to connect across locations, and switches networks without disrupting connections.Read more about Netrinos</t>
        </is>
      </c>
    </row>
    <row r="80859">
      <c r="A80859" t="inlineStr">
        <is>
          <t>IT Security</t>
        </is>
      </c>
      <c r="B80859" t="inlineStr">
        <is>
          <t>VPN</t>
        </is>
      </c>
      <c r="C80859" t="inlineStr">
        <is>
          <t>https://www.getapp.com/security-software/vpn/os/web-based</t>
        </is>
      </c>
      <c r="D80859" t="inlineStr">
        <is>
          <t>Browsec VPN</t>
        </is>
      </c>
      <c r="E80859" t="inlineStr">
        <is>
          <t>https://www.getapp.com/security-software/a/browsec-vpn/</t>
        </is>
      </c>
      <c r="F80859" t="inlineStr">
        <is>
          <t>Browsec VPN is a tool that makes it possible to browse the internet securely with a data encryption technology that protects the user's information and location. It can be used with desktop web browsers and mobile applications for both Android and iOS systems.Read more about Browsec VPN</t>
        </is>
      </c>
    </row>
    <row r="80860">
      <c r="A80860" t="inlineStr">
        <is>
          <t>IT Security</t>
        </is>
      </c>
      <c r="B80860" t="inlineStr">
        <is>
          <t>VPN</t>
        </is>
      </c>
      <c r="C80860" t="inlineStr">
        <is>
          <t>https://www.getapp.com/security-software/vpn/os/web-based</t>
        </is>
      </c>
      <c r="D80860" t="inlineStr">
        <is>
          <t>PureWL</t>
        </is>
      </c>
      <c r="E80860" t="inlineStr">
        <is>
          <t>https://www.getapp.com/security-software/a/purewl/</t>
        </is>
      </c>
      <c r="F80860" t="inlineStr">
        <is>
          <t>PureWL is a cloud-based White Label VPN solution that enables businesses to deliver privacy and security to their customers. It utilizes advanced data tunneling protocols like IPSec, IKeV2, Wireguard, and OpenVPN to ensure secure and encrypted communication for various network and remote access applications. It also employs military-grade encryption to protect users' online presence from all online threats.Read more about PureWL</t>
        </is>
      </c>
    </row>
    <row r="80861">
      <c r="A80861" t="inlineStr">
        <is>
          <t>IT Security</t>
        </is>
      </c>
      <c r="B80861" t="inlineStr">
        <is>
          <t>VPN</t>
        </is>
      </c>
      <c r="C80861" t="inlineStr">
        <is>
          <t>https://www.getapp.com/security-software/vpn/os/web-based</t>
        </is>
      </c>
      <c r="D80861" t="inlineStr">
        <is>
          <t>IP2World</t>
        </is>
      </c>
      <c r="E80861" t="inlineStr">
        <is>
          <t>https://www.getapp.com/security-software/a/ip2world/</t>
        </is>
      </c>
      <c r="F80861" t="inlineStr">
        <is>
          <t>IP2World is a VPN software that provides proxies for brand protection, ad verification, SEO, price aggregation, academic research, social media management, fingerprint browsers, online gaming, sneaker purchasing, eCommerce, data collection, and more. IP2World is compatible with various tools, browsers, and applications.Read more about IP2World</t>
        </is>
      </c>
    </row>
    <row r="80862">
      <c r="A80862" t="inlineStr">
        <is>
          <t>IT Security</t>
        </is>
      </c>
      <c r="B80862" t="inlineStr">
        <is>
          <t>VPN</t>
        </is>
      </c>
      <c r="C80862" t="inlineStr">
        <is>
          <t>https://www.getapp.com/security-software/vpn/os/web-based</t>
        </is>
      </c>
      <c r="D80862" t="inlineStr">
        <is>
          <t>LunaProxy</t>
        </is>
      </c>
      <c r="E80862" t="inlineStr">
        <is>
          <t>https://www.getapp.com/security-software/a/lunaproxy/</t>
        </is>
      </c>
      <c r="F80862" t="inlineStr">
        <is>
          <t>LunaProxy is a residential proxy provider offering a vast network of residential and static proxies. The proxies are designed to provide anonymous access to data from locations around the world. The company's dynamic residential proxies offer humanized crawling with no IP shielding, allowing users to access IPs from various locations globally.Read more about LunaProxy</t>
        </is>
      </c>
    </row>
    <row r="80863">
      <c r="A80863" t="inlineStr">
        <is>
          <t>IT Security</t>
        </is>
      </c>
      <c r="B80863" t="inlineStr">
        <is>
          <t>VPN</t>
        </is>
      </c>
      <c r="C80863" t="inlineStr">
        <is>
          <t>https://www.getapp.com/security-software/vpn/os/web-based</t>
        </is>
      </c>
      <c r="D80863" t="inlineStr">
        <is>
          <t>is*hosting</t>
        </is>
      </c>
      <c r="E80863" t="inlineStr">
        <is>
          <t>https://www.getapp.com/security-software/a/is-hosting/</t>
        </is>
      </c>
      <c r="F80863" t="inlineStr">
        <is>
          <t>is*hosting is a VPN tool for high-performance server solutions, offering reliable VPS and dedicated servers hosted in different countries. The infrastructure uses server hardware from SuperMicro and DELL, combined with Juniper networking equipment and hosted in Tier 3+ data centers for unparalleled security and uptime.Read more about is*hosting</t>
        </is>
      </c>
    </row>
    <row r="80864">
      <c r="A80864" t="inlineStr">
        <is>
          <t>IT Security</t>
        </is>
      </c>
      <c r="B80864" t="inlineStr">
        <is>
          <t>VPN</t>
        </is>
      </c>
      <c r="C80864" t="inlineStr">
        <is>
          <t>https://www.getapp.com/security-software/vpn/os/web-based</t>
        </is>
      </c>
      <c r="D80864" t="inlineStr">
        <is>
          <t>GetVPN</t>
        </is>
      </c>
      <c r="E80864" t="inlineStr">
        <is>
          <t>https://www.getapp.com/security-software/a/getvpn/</t>
        </is>
      </c>
      <c r="F80864" t="inlineStr">
        <is>
          <t>GetVPN is a VPN tool for gaming and it ensures a stable connection with no buffering, minimizes ping to avoid lagging and protects users' privacy. It is easy to use and reliable enough that it doesn't interrupt gaming sessions.Read more about GetVPN</t>
        </is>
      </c>
    </row>
    <row r="80865">
      <c r="A80865" t="inlineStr">
        <is>
          <t>IT Security</t>
        </is>
      </c>
      <c r="B80865" t="inlineStr">
        <is>
          <t>Vulnerability Management</t>
        </is>
      </c>
      <c r="C80865" t="inlineStr">
        <is>
          <t>https://www.getapp.com/security-software/vulnerability-management/os/web-based</t>
        </is>
      </c>
      <c r="D80865" t="inlineStr">
        <is>
          <t>Rencore Governance</t>
        </is>
      </c>
      <c r="E80865" t="inlineStr">
        <is>
          <t>https://www.capterra.com/ppc/clicks/collect/GA/directory/ce57fa71-0465-4c16-a324-aa9500ab0d2b/destination?country=ID&amp;language=en&amp;specificLocation=serp_oses&amp;sessionStartPage=&amp;categoryId=f76c1adc-dc14-436f-baad-7457cec38c8e&amp;listingPosition=1&amp;gaClientId=R0ExLjEuMTk0OTY0NTM3MS4xNzU2NjI3O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d86062-80aa-4291-aa4f-78190987b101</t>
        </is>
      </c>
      <c r="F80865" t="inlineStr">
        <is>
          <t>With Rencore, users can automate Microsoft 365 Governance, ranging from mid-level businesses to large enterprises worldwide while providing maximum flexiblity. Rencore integrates with Microsoft Teams, SharePoint, Azure, and Power Platform and is used for monitoring end-user acivity, governance planning, automated fixing and deviation discovery.Read more about Rencore Governance</t>
        </is>
      </c>
    </row>
    <row r="80866">
      <c r="A80866" t="inlineStr">
        <is>
          <t>IT Security</t>
        </is>
      </c>
      <c r="B80866" t="inlineStr">
        <is>
          <t>Vulnerability Management</t>
        </is>
      </c>
      <c r="C80866" t="inlineStr">
        <is>
          <t>https://www.getapp.com/security-software/vulnerability-management/os/web-based</t>
        </is>
      </c>
      <c r="D80866" t="inlineStr">
        <is>
          <t>NinjaOne</t>
        </is>
      </c>
      <c r="E80866" t="inlineStr">
        <is>
          <t>https://www.capterra.com/ppc/clicks/collect/GA/directory/a9c83307-dacf-4f3d-85db-a7c4005a0803/destination?country=ID&amp;language=en&amp;specificLocation=serp_oses&amp;sessionStartPage=&amp;categoryId=f76c1adc-dc14-436f-baad-7457cec38c8e&amp;listingPosition=2&amp;gaClientId=R0ExLjEuMTk0OTY0NTM3MS4xNzU2NjI3O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ca94413-defc-4062-8d6f-b3b327e8136e</t>
        </is>
      </c>
      <c r="F80866" t="inlineStr">
        <is>
          <t>NinjaOne helps IT teams identify and remediate vulnerabilities via endpoint monitoring, patch management, and device configuration hardening. Leverage fast, fully automated patching for Windows, macOS, and Linux OS, as well as numerous third-party applications to minimize potential exposure.Read more about NinjaOne</t>
        </is>
      </c>
    </row>
    <row r="80867">
      <c r="A80867" t="inlineStr">
        <is>
          <t>IT Security</t>
        </is>
      </c>
      <c r="B80867" t="inlineStr">
        <is>
          <t>Vulnerability Management</t>
        </is>
      </c>
      <c r="C80867" t="inlineStr">
        <is>
          <t>https://www.getapp.com/security-software/vulnerability-management/os/web-based</t>
        </is>
      </c>
      <c r="D80867" t="inlineStr">
        <is>
          <t>Centraleyezer</t>
        </is>
      </c>
      <c r="E80867" t="inlineStr">
        <is>
          <t>https://www.capterra.com/ppc/clicks/collect/GA/directory/a5ba0aa4-ff2d-4e6d-a930-a8f800bfb953/destination?country=ID&amp;language=en&amp;specificLocation=serp_oses&amp;sessionStartPage=&amp;categoryId=f76c1adc-dc14-436f-baad-7457cec38c8e&amp;listingPosition=3&amp;gaClientId=R0ExLjEuMTk0OTY0NTM3MS4xNzU2NjI3O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745bd62-8b1d-45eb-85d3-0202a00da825</t>
        </is>
      </c>
      <c r="F80867" t="inlineStr">
        <is>
          <t>Centraleyezer is a vulnerability tracking solution which provides centralized dashboards and reporting.Read more about Centraleyezer</t>
        </is>
      </c>
    </row>
    <row r="80868">
      <c r="A80868" t="inlineStr">
        <is>
          <t>IT Security</t>
        </is>
      </c>
      <c r="B80868" t="inlineStr">
        <is>
          <t>Vulnerability Management</t>
        </is>
      </c>
      <c r="C80868" t="inlineStr">
        <is>
          <t>https://www.getapp.com/security-software/vulnerability-management/os/web-based</t>
        </is>
      </c>
      <c r="D80868" t="inlineStr">
        <is>
          <t>Malwarebytes for Business</t>
        </is>
      </c>
      <c r="E80868" t="inlineStr">
        <is>
          <t>https://www.getapp.com/all-software/a/malwarebytes-for-business/</t>
        </is>
      </c>
      <c r="F80868" t="inlineStr">
        <is>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is>
      </c>
    </row>
    <row r="80869">
      <c r="A80869" t="inlineStr">
        <is>
          <t>IT Security</t>
        </is>
      </c>
      <c r="B80869" t="inlineStr">
        <is>
          <t>Vulnerability Management</t>
        </is>
      </c>
      <c r="C80869" t="inlineStr">
        <is>
          <t>https://www.getapp.com/security-software/vulnerability-management/os/web-based</t>
        </is>
      </c>
      <c r="D80869" t="inlineStr">
        <is>
          <t>Action1</t>
        </is>
      </c>
      <c r="E80869" t="inlineStr">
        <is>
          <t>https://www.getapp.com/security-software/a/action1-rmm/</t>
        </is>
      </c>
      <c r="F80869" t="inlineStr">
        <is>
          <t>Action1 reinvents patch management with an infinitely scalable and highly secure platform configurable in 5 minutes that just works.Read more about Action1</t>
        </is>
      </c>
    </row>
    <row r="80870">
      <c r="A80870" t="inlineStr">
        <is>
          <t>IT Security</t>
        </is>
      </c>
      <c r="B80870" t="inlineStr">
        <is>
          <t>Vulnerability Management</t>
        </is>
      </c>
      <c r="C80870" t="inlineStr">
        <is>
          <t>https://www.getapp.com/security-software/vulnerability-management/os/web-based</t>
        </is>
      </c>
      <c r="D80870" t="inlineStr">
        <is>
          <t>WebTitan</t>
        </is>
      </c>
      <c r="E80870" t="inlineStr">
        <is>
          <t>https://www.getapp.com/security-software/a/webtitan/</t>
        </is>
      </c>
      <c r="F80870" t="inlineStr">
        <is>
          <t>TitanHQ's WebTitan web filter is a DNS based web content filtering tool that blocks malware, ransomware and phishing attempts, and provides advanced web content control.Read more about WebTitan</t>
        </is>
      </c>
    </row>
    <row r="80871">
      <c r="A80871" t="inlineStr">
        <is>
          <t>IT Security</t>
        </is>
      </c>
      <c r="B80871" t="inlineStr">
        <is>
          <t>Vulnerability Management</t>
        </is>
      </c>
      <c r="C80871" t="inlineStr">
        <is>
          <t>https://www.getapp.com/security-software/vulnerability-management/os/web-based</t>
        </is>
      </c>
      <c r="D80871" t="inlineStr">
        <is>
          <t>Automox</t>
        </is>
      </c>
      <c r="E80871" t="inlineStr">
        <is>
          <t>https://www.getapp.com/it-management-software/a/automox/</t>
        </is>
      </c>
      <c r="F80871" t="inlineStr">
        <is>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is>
      </c>
    </row>
    <row r="80872">
      <c r="A80872" t="inlineStr">
        <is>
          <t>IT Security</t>
        </is>
      </c>
      <c r="B80872" t="inlineStr">
        <is>
          <t>Vulnerability Management</t>
        </is>
      </c>
      <c r="C80872" t="inlineStr">
        <is>
          <t>https://www.getapp.com/security-software/vulnerability-management/os/web-based</t>
        </is>
      </c>
      <c r="D80872" t="inlineStr">
        <is>
          <t>baramundi Management Suite</t>
        </is>
      </c>
      <c r="E80872" t="inlineStr">
        <is>
          <t>https://www.getapp.com/security-software/a/baramundi-management-suite/</t>
        </is>
      </c>
      <c r="F80872" t="inlineStr">
        <is>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is>
      </c>
    </row>
    <row r="80873">
      <c r="A80873" t="inlineStr">
        <is>
          <t>IT Security</t>
        </is>
      </c>
      <c r="B80873" t="inlineStr">
        <is>
          <t>Vulnerability Management</t>
        </is>
      </c>
      <c r="C80873" t="inlineStr">
        <is>
          <t>https://www.getapp.com/security-software/vulnerability-management/os/web-based</t>
        </is>
      </c>
      <c r="D80873" t="inlineStr">
        <is>
          <t>SentinelOne</t>
        </is>
      </c>
      <c r="E80873" t="inlineStr">
        <is>
          <t>https://www.getapp.com/security-software/a/sentinelone/</t>
        </is>
      </c>
      <c r="F80873" t="inlineStr">
        <is>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is>
      </c>
    </row>
    <row r="80874">
      <c r="A80874" t="inlineStr">
        <is>
          <t>IT Security</t>
        </is>
      </c>
      <c r="B80874" t="inlineStr">
        <is>
          <t>Vulnerability Management</t>
        </is>
      </c>
      <c r="C80874" t="inlineStr">
        <is>
          <t>https://www.getapp.com/security-software/vulnerability-management/os/web-based</t>
        </is>
      </c>
      <c r="D80874" t="inlineStr">
        <is>
          <t>Sprinto</t>
        </is>
      </c>
      <c r="E80874" t="inlineStr">
        <is>
          <t>https://www.getapp.com/security-software/a/sprinto/</t>
        </is>
      </c>
      <c r="F80874" t="inlineStr">
        <is>
          <t>Sprinto is a cloud-based platform designed to help businesses of all sizes manage and streamline their compliance processes. It offers various capabilities such as compliance programs, automated workflows, and continuous control monitoring. Sprinto's risk assessment module allows for quantitative and qualitative evaluation of risks, while its role-based task management ensures seamless collaboration across the organization.Read more about Sprinto</t>
        </is>
      </c>
    </row>
    <row r="80875">
      <c r="A80875" t="inlineStr">
        <is>
          <t>IT Security</t>
        </is>
      </c>
      <c r="B80875" t="inlineStr">
        <is>
          <t>Vulnerability Management</t>
        </is>
      </c>
      <c r="C80875" t="inlineStr">
        <is>
          <t>https://www.getapp.com/security-software/vulnerability-management/os/web-based</t>
        </is>
      </c>
      <c r="D80875" t="inlineStr">
        <is>
          <t>Rubrik</t>
        </is>
      </c>
      <c r="E80875" t="inlineStr">
        <is>
          <t>https://www.getapp.com/security-software/a/rubrik/</t>
        </is>
      </c>
      <c r="F80875" t="inlineStr">
        <is>
          <t>Rubrik brings instant application availability to hybrid cloud enterprises for recovery, search, cloud, &amp; development. See what Rubrik can do for you!Read more about Rubrik</t>
        </is>
      </c>
    </row>
    <row r="80876">
      <c r="A80876" t="inlineStr">
        <is>
          <t>IT Security</t>
        </is>
      </c>
      <c r="B80876" t="inlineStr">
        <is>
          <t>Vulnerability Management</t>
        </is>
      </c>
      <c r="C80876" t="inlineStr">
        <is>
          <t>https://www.getapp.com/security-software/vulnerability-management/os/web-based</t>
        </is>
      </c>
      <c r="D80876" t="inlineStr">
        <is>
          <t>Phoenix Security</t>
        </is>
      </c>
      <c r="E80876" t="inlineStr">
        <is>
          <t>https://www.getapp.com/security-software/a/appsec-phoenix/</t>
        </is>
      </c>
      <c r="F80876" t="inlineStr">
        <is>
          <t>AppSec Phoenix helps organizations bring executives, developers and security on a unified platform.Appsec Phoenix is a vulnerability management and orchestration platform that provides a single pane of glass across Cloud, Infrastructure, Application, Container SecurityRead more about Phoenix Security</t>
        </is>
      </c>
    </row>
    <row r="80877">
      <c r="A80877" t="inlineStr">
        <is>
          <t>IT Security</t>
        </is>
      </c>
      <c r="B80877" t="inlineStr">
        <is>
          <t>Vulnerability Management</t>
        </is>
      </c>
      <c r="C80877" t="inlineStr">
        <is>
          <t>https://www.getapp.com/security-software/vulnerability-management/os/web-based</t>
        </is>
      </c>
      <c r="D80877" t="inlineStr">
        <is>
          <t>Orca Security</t>
        </is>
      </c>
      <c r="E80877" t="inlineStr">
        <is>
          <t>https://www.getapp.com/security-software/a/orca-security/</t>
        </is>
      </c>
      <c r="F80877" t="inlineStr">
        <is>
          <t>Orca offers industry-leading agentless vulnerability management across your entire cloud infrastructure and cloud native applications. With comprehensive coverage, security teams can partner across the organization to prioritize the most critical risks and respond to new vulnerabilities in a timelyRead more about Orca Security</t>
        </is>
      </c>
    </row>
    <row r="80878">
      <c r="A80878" t="inlineStr">
        <is>
          <t>IT Security</t>
        </is>
      </c>
      <c r="B80878" t="inlineStr">
        <is>
          <t>Vulnerability Management</t>
        </is>
      </c>
      <c r="C80878" t="inlineStr">
        <is>
          <t>https://www.getapp.com/security-software/vulnerability-management/os/web-based</t>
        </is>
      </c>
      <c r="D80878" t="inlineStr">
        <is>
          <t>Amazon CloudWatch</t>
        </is>
      </c>
      <c r="E80878" t="inlineStr">
        <is>
          <t>https://www.getapp.com/security-software/a/amazon-cloudwatch/</t>
        </is>
      </c>
      <c r="F80878" t="inlineStr">
        <is>
          <t>Amazon CloudWatch is a vulnerability management software designed to help DevOps engineers, IT managers, and site reliability engineers (SREs) observe and manage AWS resources. Administrators can gain insights into operational data to visualize logs and utilize machine learning algorithms to detect anomalous behavior across environments.Read more about Amazon CloudWatch</t>
        </is>
      </c>
    </row>
    <row r="80879">
      <c r="A80879" t="inlineStr">
        <is>
          <t>IT Security</t>
        </is>
      </c>
      <c r="B80879" t="inlineStr">
        <is>
          <t>Vulnerability Management</t>
        </is>
      </c>
      <c r="C80879" t="inlineStr">
        <is>
          <t>https://www.getapp.com/security-software/vulnerability-management/os/web-based</t>
        </is>
      </c>
      <c r="D80879" t="inlineStr">
        <is>
          <t>Beagle Security</t>
        </is>
      </c>
      <c r="E80879" t="inlineStr">
        <is>
          <t>https://www.getapp.com/security-software/a/beagle-security/</t>
        </is>
      </c>
      <c r="F80879" t="inlineStr">
        <is>
          <t>Beagle Security helps you to identify security weaknesses and vulnerabilities on your web apps &amp; APIs before hackers harm you in any way.Read more about Beagle Security</t>
        </is>
      </c>
    </row>
    <row r="80880">
      <c r="A80880" t="inlineStr">
        <is>
          <t>IT Security</t>
        </is>
      </c>
      <c r="B80880" t="inlineStr">
        <is>
          <t>Vulnerability Management</t>
        </is>
      </c>
      <c r="C80880" t="inlineStr">
        <is>
          <t>https://www.getapp.com/security-software/vulnerability-management/os/web-based</t>
        </is>
      </c>
      <c r="D80880" t="inlineStr">
        <is>
          <t>SiteGround</t>
        </is>
      </c>
      <c r="E80880" t="inlineStr">
        <is>
          <t>https://www.getapp.com/security-software/a/siteground/</t>
        </is>
      </c>
      <c r="F80880" t="inlineStr">
        <is>
          <t>SiteGround is a cloud-based vulnerability management tool that helps businesses leverage AI technology to monitor and identify potential issues across servers. The application automatically prevents botnet attacks across all servers to prevent unauthorized access and secure other hosting resources.Read more about SiteGround</t>
        </is>
      </c>
    </row>
    <row r="80881">
      <c r="A80881" t="inlineStr">
        <is>
          <t>IT Security</t>
        </is>
      </c>
      <c r="B80881" t="inlineStr">
        <is>
          <t>Vulnerability Management</t>
        </is>
      </c>
      <c r="C80881" t="inlineStr">
        <is>
          <t>https://www.getapp.com/security-software/vulnerability-management/os/web-based</t>
        </is>
      </c>
      <c r="D80881" t="inlineStr">
        <is>
          <t>Heimdal Patch &amp; Asset Management</t>
        </is>
      </c>
      <c r="E80881" t="inlineStr">
        <is>
          <t>https://www.getapp.com/it-management-software/a/heimdal-patch--asset-management/</t>
        </is>
      </c>
      <c r="F80881" t="inlineStr">
        <is>
          <t>Heimdal Patch &amp; Asset Management is an automated patch management tool for Windows, Linux, MacOS and 3rd party software that helps you manage vulnerabilities and strengthens your security. Its' inbuilt asset tracking capabilities offer full visibility into your software inventory.Read more about Heimdal Patch &amp; Asset Management</t>
        </is>
      </c>
    </row>
    <row r="80882">
      <c r="A80882" t="inlineStr">
        <is>
          <t>IT Security</t>
        </is>
      </c>
      <c r="B80882" t="inlineStr">
        <is>
          <t>Vulnerability Management</t>
        </is>
      </c>
      <c r="C80882" t="inlineStr">
        <is>
          <t>https://www.getapp.com/security-software/vulnerability-management/os/web-based</t>
        </is>
      </c>
      <c r="D80882" t="inlineStr">
        <is>
          <t>Lansweeper</t>
        </is>
      </c>
      <c r="E80882" t="inlineStr">
        <is>
          <t>https://www.getapp.com/all-software/a/lansweeper/</t>
        </is>
      </c>
      <c r="F80882" t="inlineStr">
        <is>
          <t>Lansweeper is an IT Asset Management solution that provides network discovery of all connected devices, users, and software within your IT estate. Lansweeper's advanced device recognition capabilities allow for complete visibility across your entire IT estate, in one centralized IT inventory.Read more about Lansweeper</t>
        </is>
      </c>
    </row>
    <row r="80883">
      <c r="A80883" t="inlineStr">
        <is>
          <t>IT Security</t>
        </is>
      </c>
      <c r="B80883" t="inlineStr">
        <is>
          <t>Vulnerability Management</t>
        </is>
      </c>
      <c r="C80883" t="inlineStr">
        <is>
          <t>https://www.getapp.com/security-software/vulnerability-management/os/web-based</t>
        </is>
      </c>
      <c r="D80883" t="inlineStr">
        <is>
          <t>CyLock EVA</t>
        </is>
      </c>
      <c r="E80883" t="inlineStr">
        <is>
          <t>https://www.getapp.com/security-software/a/cylock-anti-hacker/</t>
        </is>
      </c>
      <c r="F80883" t="inlineStr">
        <is>
          <t>CyLock’s AntiHacker is a software developed by our researchers to allow you to analyse corporate IT security from a hacker’s point of view and proposes the most effective remedies to avoid possible attacks.Read more about CyLock EVA</t>
        </is>
      </c>
    </row>
    <row r="80884">
      <c r="A80884" t="inlineStr">
        <is>
          <t>IT Security</t>
        </is>
      </c>
      <c r="B80884" t="inlineStr">
        <is>
          <t>Vulnerability Management</t>
        </is>
      </c>
      <c r="C80884" t="inlineStr">
        <is>
          <t>https://www.getapp.com/security-software/vulnerability-management/os/web-based</t>
        </is>
      </c>
      <c r="D80884" t="inlineStr">
        <is>
          <t>CrowdStrike</t>
        </is>
      </c>
      <c r="E80884" t="inlineStr">
        <is>
          <t>https://www.getapp.com/security-software/a/crowdstrike-falcon/</t>
        </is>
      </c>
      <c r="F80884" t="inlineStr">
        <is>
          <t>Falcon is a cloud-based endpoint protection platform designed to help enterprises detect, manage, and remediate threats in real-time to prevent data loss. Features include event recording, alerts, prioritization, credential management, and access control.Read more about CrowdStrike</t>
        </is>
      </c>
    </row>
    <row r="80885">
      <c r="A80885" t="inlineStr">
        <is>
          <t>IT Security</t>
        </is>
      </c>
      <c r="B80885" t="inlineStr">
        <is>
          <t>Vulnerability Management</t>
        </is>
      </c>
      <c r="C80885" t="inlineStr">
        <is>
          <t>https://www.getapp.com/security-software/vulnerability-management/os/web-based</t>
        </is>
      </c>
      <c r="D80885" t="inlineStr">
        <is>
          <t>Syxsense</t>
        </is>
      </c>
      <c r="E80885" t="inlineStr">
        <is>
          <t>https://www.getapp.com/it-management-software/a/patch-manager/</t>
        </is>
      </c>
      <c r="F80885" t="inlineStr">
        <is>
          <t>Syxsense delivers comprehensive vulnerability management, including security configuration management. With Syxsense, you can safeguard your systems with centralized patch updated and security risk detection and resolution through a single agent.Read more about Syxsense</t>
        </is>
      </c>
    </row>
    <row r="80886">
      <c r="A80886" t="inlineStr">
        <is>
          <t>IT Security</t>
        </is>
      </c>
      <c r="B80886" t="inlineStr">
        <is>
          <t>Vulnerability Management</t>
        </is>
      </c>
      <c r="C80886" t="inlineStr">
        <is>
          <t>https://www.getapp.com/security-software/vulnerability-management/os/web-based</t>
        </is>
      </c>
      <c r="D80886" t="inlineStr">
        <is>
          <t>runZero</t>
        </is>
      </c>
      <c r="E80886" t="inlineStr">
        <is>
          <t>https://www.getapp.com/it-management-software/a/runzero/</t>
        </is>
      </c>
      <c r="F80886" t="inlineStr">
        <is>
          <t>runZero provides asset inventory and network visibility for security and IT teams.Read more about runZero</t>
        </is>
      </c>
    </row>
    <row r="80887">
      <c r="A80887" t="inlineStr">
        <is>
          <t>IT Security</t>
        </is>
      </c>
      <c r="B80887" t="inlineStr">
        <is>
          <t>Vulnerability Management</t>
        </is>
      </c>
      <c r="C80887" t="inlineStr">
        <is>
          <t>https://www.getapp.com/security-software/vulnerability-management/os/web-based</t>
        </is>
      </c>
      <c r="D80887" t="inlineStr">
        <is>
          <t>Cohesity</t>
        </is>
      </c>
      <c r="E80887" t="inlineStr">
        <is>
          <t>https://www.getapp.com/security-software/a/cohesity/</t>
        </is>
      </c>
      <c r="F80887" t="inlineStr">
        <is>
          <t>Cohesity is a leader in AI-powered data security and management, protecting the world’s most critical data workloads.Read more about Cohesity</t>
        </is>
      </c>
    </row>
    <row r="80888">
      <c r="A80888" t="inlineStr">
        <is>
          <t>IT Security</t>
        </is>
      </c>
      <c r="B80888" t="inlineStr">
        <is>
          <t>Vulnerability Management</t>
        </is>
      </c>
      <c r="C80888" t="inlineStr">
        <is>
          <t>https://www.getapp.com/security-software/vulnerability-management/os/web-based</t>
        </is>
      </c>
      <c r="D80888" t="inlineStr">
        <is>
          <t>Runecast</t>
        </is>
      </c>
      <c r="E80888" t="inlineStr">
        <is>
          <t>https://www.getapp.com/it-management-software/a/runecast-analyzer/</t>
        </is>
      </c>
      <c r="F80888" t="inlineStr">
        <is>
          <t>Runecast is a provider of a patented solution for IT Security and Operations teams. Forward-focused enterprises rely on Runecast for proactive risk mitigation, security compliance, operational efficiency &amp; mission-critical stability. To add proactiveness to your IT strategy, visit www.runecast.comRead more about Runecast</t>
        </is>
      </c>
    </row>
    <row r="80889">
      <c r="A80889" t="inlineStr">
        <is>
          <t>IT Security</t>
        </is>
      </c>
      <c r="B80889" t="inlineStr">
        <is>
          <t>Vulnerability Management</t>
        </is>
      </c>
      <c r="C80889" t="inlineStr">
        <is>
          <t>https://www.getapp.com/security-software/vulnerability-management/os/web-based</t>
        </is>
      </c>
      <c r="D80889" t="inlineStr">
        <is>
          <t>AWS Config</t>
        </is>
      </c>
      <c r="E80889" t="inlineStr">
        <is>
          <t>https://www.getapp.com/it-management-software/a/aws-config/</t>
        </is>
      </c>
      <c r="F80889" t="inlineStr">
        <is>
          <t>AWS Config is a configuration and vulnerability management software that helps businesses manage continuous audits, operational troubleshooting, compliance monitoring, and more from within a unified platform. It allows staff members to automatically send updates of all configuration changes including resource updating, creation, and deletion.Read more about AWS Config</t>
        </is>
      </c>
    </row>
    <row r="80890">
      <c r="A80890" t="inlineStr">
        <is>
          <t>IT Security</t>
        </is>
      </c>
      <c r="B80890" t="inlineStr">
        <is>
          <t>Vulnerability Management</t>
        </is>
      </c>
      <c r="C80890" t="inlineStr">
        <is>
          <t>https://www.getapp.com/security-software/vulnerability-management/os/web-based</t>
        </is>
      </c>
      <c r="D80890" t="inlineStr">
        <is>
          <t>Risk Hawk</t>
        </is>
      </c>
      <c r="E80890" t="inlineStr">
        <is>
          <t>https://www.getapp.com/operations-management-software/a/risk-hawc/</t>
        </is>
      </c>
      <c r="F80890" t="inlineStr">
        <is>
          <t>Integrated Risk Management system to actively manage all risks &amp; KRIs, controls, incidents, policies, audits, action plans, resources, compliance registers, case queues such as whistleblowing, complaints, SARs, media reports, and regulatory notifications and facilitates linking these to each other.Read more about Risk Hawk</t>
        </is>
      </c>
    </row>
    <row r="80891">
      <c r="A80891" t="inlineStr">
        <is>
          <t>IT Security</t>
        </is>
      </c>
      <c r="B80891" t="inlineStr">
        <is>
          <t>Vulnerability Management</t>
        </is>
      </c>
      <c r="C80891" t="inlineStr">
        <is>
          <t>https://www.getapp.com/security-software/vulnerability-management/os/web-based</t>
        </is>
      </c>
      <c r="D80891" t="inlineStr">
        <is>
          <t>CanIPhish</t>
        </is>
      </c>
      <c r="E80891" t="inlineStr">
        <is>
          <t>https://www.getapp.com/security-software/a/caniphish/</t>
        </is>
      </c>
      <c r="F80891" t="inlineStr">
        <is>
          <t>CanIPhish provides a cloud-based platform to conduct simulated phishing and train employees. CanIPhish features realistic phishing simulations, engaging employee training, and advanced real-time reporting to track phishing campaign progress.Read more about CanIPhish</t>
        </is>
      </c>
    </row>
    <row r="80892">
      <c r="A80892" t="inlineStr">
        <is>
          <t>IT Security</t>
        </is>
      </c>
      <c r="B80892" t="inlineStr">
        <is>
          <t>Vulnerability Management</t>
        </is>
      </c>
      <c r="C80892" t="inlineStr">
        <is>
          <t>https://www.getapp.com/security-software/vulnerability-management/os/web-based</t>
        </is>
      </c>
      <c r="D80892" t="inlineStr">
        <is>
          <t>Hackrate</t>
        </is>
      </c>
      <c r="E80892" t="inlineStr">
        <is>
          <t>https://www.getapp.com/security-software/a/hackrate-bug-bounty-platform/</t>
        </is>
      </c>
      <c r="F80892" t="inlineStr">
        <is>
          <t>Secure platform to keep vulnerability reports centralized and easily manageable.Read more about Hackrate</t>
        </is>
      </c>
    </row>
    <row r="80893">
      <c r="A80893" t="inlineStr">
        <is>
          <t>IT Security</t>
        </is>
      </c>
      <c r="B80893" t="inlineStr">
        <is>
          <t>Vulnerability Management</t>
        </is>
      </c>
      <c r="C80893" t="inlineStr">
        <is>
          <t>https://www.getapp.com/security-software/vulnerability-management/os/web-based</t>
        </is>
      </c>
      <c r="D80893" t="inlineStr">
        <is>
          <t>vRx</t>
        </is>
      </c>
      <c r="E80893" t="inlineStr">
        <is>
          <t>https://www.getapp.com/security-software/a/topia/</t>
        </is>
      </c>
      <c r="F80893" t="inlineStr">
        <is>
          <t>Efficiently Reduce Organizational Security Risk with vRx's leading vulnerability management platform that provides an efficient way to patch-less and get more.vRx enables companies to analyze, prioritize, and act against software vulnerabilities with or without a security patch.Read more about vRx</t>
        </is>
      </c>
    </row>
    <row r="80894">
      <c r="A80894" t="inlineStr">
        <is>
          <t>IT Security</t>
        </is>
      </c>
      <c r="B80894" t="inlineStr">
        <is>
          <t>Vulnerability Management</t>
        </is>
      </c>
      <c r="C80894" t="inlineStr">
        <is>
          <t>https://www.getapp.com/security-software/vulnerability-management/os/web-based</t>
        </is>
      </c>
      <c r="D80894" t="inlineStr">
        <is>
          <t>Zscaler</t>
        </is>
      </c>
      <c r="E80894" t="inlineStr">
        <is>
          <t>https://www.getapp.com/security-software/a/zscaler/</t>
        </is>
      </c>
      <c r="F80894" t="inlineStr">
        <is>
          <t>Zscaler is a cloud-based secure internet and web gateway designed to help businesses manage IT security across multiple devices, users, corporate infrastructure, and locations. Its ByteScan engine inspects each inbound and outbound byte, Secure Sockets Layer (SSL) traffic, and other inline content from within a unified platform.Read more about Zscaler</t>
        </is>
      </c>
    </row>
    <row r="80895">
      <c r="A80895" t="inlineStr">
        <is>
          <t>IT Security</t>
        </is>
      </c>
      <c r="B80895" t="inlineStr">
        <is>
          <t>Vulnerability Management</t>
        </is>
      </c>
      <c r="C80895" t="inlineStr">
        <is>
          <t>https://www.getapp.com/security-software/vulnerability-management/os/web-based</t>
        </is>
      </c>
      <c r="D80895" t="inlineStr">
        <is>
          <t>Kiuwan</t>
        </is>
      </c>
      <c r="E80895" t="inlineStr">
        <is>
          <t>https://www.getapp.com/security-software/a/kiuwan/</t>
        </is>
      </c>
      <c r="F80895" t="inlineStr">
        <is>
          <t>Kiuwan is an end-to-end application security platform supporting 30+ languages with SAST, SCA, &amp; QA. Kiuwan integrates with IDEs for direct analysis, offers tailored reports, and meets NIST, CWE, &amp; OWASP standards.Manage open source components and secure your projects confidently with Kiuwan.Read more about Kiuwan</t>
        </is>
      </c>
    </row>
    <row r="80896">
      <c r="A80896" t="inlineStr">
        <is>
          <t>IT Security</t>
        </is>
      </c>
      <c r="B80896" t="inlineStr">
        <is>
          <t>Vulnerability Management</t>
        </is>
      </c>
      <c r="C80896" t="inlineStr">
        <is>
          <t>https://www.getapp.com/security-software/vulnerability-management/os/web-based</t>
        </is>
      </c>
      <c r="D80896" t="inlineStr">
        <is>
          <t>Acunetix</t>
        </is>
      </c>
      <c r="E80896" t="inlineStr">
        <is>
          <t>https://www.getapp.com/security-software/a/acunetix/</t>
        </is>
      </c>
      <c r="F80896" t="inlineStr">
        <is>
          <t>Acunetix (by Invicti) is a vulnerability management solution that scans your website, detects vulnerabilities like XSS or SQL Injection and offers remediation.Read more about Acunetix</t>
        </is>
      </c>
    </row>
    <row r="80897">
      <c r="A80897" t="inlineStr">
        <is>
          <t>IT Security</t>
        </is>
      </c>
      <c r="B80897" t="inlineStr">
        <is>
          <t>Vulnerability Management</t>
        </is>
      </c>
      <c r="C80897" t="inlineStr">
        <is>
          <t>https://www.getapp.com/security-software/vulnerability-management/os/web-based</t>
        </is>
      </c>
      <c r="D80897" t="inlineStr">
        <is>
          <t>Saner CVEM</t>
        </is>
      </c>
      <c r="E80897" t="inlineStr">
        <is>
          <t>https://www.getapp.com/security-software/a/sanernow/</t>
        </is>
      </c>
      <c r="F80897" t="inlineStr">
        <is>
          <t>SecPod SanerNow is an integrated platform that helps businesses secure system devices and monitor potential threats across digital assets via continuous vulnerability management, patch management and more. Get 190,000 + vulnerability checks with the industry's fastest 5 mins scans with SanerNow.Read more about Saner CVEM</t>
        </is>
      </c>
    </row>
    <row r="80898">
      <c r="A80898" t="inlineStr">
        <is>
          <t>IT Security</t>
        </is>
      </c>
      <c r="B80898" t="inlineStr">
        <is>
          <t>Vulnerability Management</t>
        </is>
      </c>
      <c r="C80898" t="inlineStr">
        <is>
          <t>https://www.getapp.com/security-software/vulnerability-management/os/web-based</t>
        </is>
      </c>
      <c r="D80898" t="inlineStr">
        <is>
          <t>GlitchSecure</t>
        </is>
      </c>
      <c r="E80898" t="inlineStr">
        <is>
          <t>https://www.getapp.com/all-software/a/glitchsecure/</t>
        </is>
      </c>
      <c r="F80898" t="inlineStr">
        <is>
          <t>GlitchSecure is a cloud-based vulnerability scanner, which helps small to large businesses in healthcare, technology, and other sectors streamline continuous security testing via penetration testing, real-time notifications, automated reporting, and more. The platform offers various features such as vulnerability assessment, remediation verification, data dashboards, collaboration tools, and APIs.Read more about GlitchSecure</t>
        </is>
      </c>
    </row>
    <row r="80899">
      <c r="A80899" t="inlineStr">
        <is>
          <t>IT Security</t>
        </is>
      </c>
      <c r="B80899" t="inlineStr">
        <is>
          <t>Vulnerability Management</t>
        </is>
      </c>
      <c r="C80899" t="inlineStr">
        <is>
          <t>https://www.getapp.com/security-software/vulnerability-management/os/web-based</t>
        </is>
      </c>
      <c r="D80899" t="inlineStr">
        <is>
          <t>AppTrana</t>
        </is>
      </c>
      <c r="E80899" t="inlineStr">
        <is>
          <t>https://www.getapp.com/security-software/a/apptrana/</t>
        </is>
      </c>
      <c r="F80899" t="inlineStr">
        <is>
          <t>AppTrana helps businesses monitor, detect, block &amp; protect applications and websites against hack attempts, security threats &amp; DDoS attacks. The vulnerability detection functionality lets users conduct automated security scans to ensure safety against unknown vulnerabilities.Read more about AppTrana</t>
        </is>
      </c>
    </row>
    <row r="80900">
      <c r="A80900" t="inlineStr">
        <is>
          <t>IT Security</t>
        </is>
      </c>
      <c r="B80900" t="inlineStr">
        <is>
          <t>Vulnerability Management</t>
        </is>
      </c>
      <c r="C80900" t="inlineStr">
        <is>
          <t>https://www.getapp.com/security-software/vulnerability-management/os/web-based</t>
        </is>
      </c>
      <c r="D80900" t="inlineStr">
        <is>
          <t>RoboShadow</t>
        </is>
      </c>
      <c r="E80900" t="inlineStr">
        <is>
          <t>https://www.getapp.com/security-software/a/robo-shadow-cyber-platform/</t>
        </is>
      </c>
      <c r="F80900" t="inlineStr">
        <is>
          <t>Get a complete Internal &amp; External Vulnerability Assessment for Free for your organisation or network.  The RoboShadow Vulnerability Scanner platform give you all the main Cyber Security assessment tests that are common in Penetration Testing,  Cyber Certifications and used by bad guys themselves.Read more about RoboShadow</t>
        </is>
      </c>
    </row>
    <row r="80901">
      <c r="A80901" t="inlineStr">
        <is>
          <t>IT Security</t>
        </is>
      </c>
      <c r="B80901" t="inlineStr">
        <is>
          <t>Vulnerability Management</t>
        </is>
      </c>
      <c r="C80901" t="inlineStr">
        <is>
          <t>https://www.getapp.com/security-software/vulnerability-management/os/web-based</t>
        </is>
      </c>
      <c r="D80901" t="inlineStr">
        <is>
          <t>EcoTrust</t>
        </is>
      </c>
      <c r="E80901" t="inlineStr">
        <is>
          <t>https://www.getapp.com/all-software/a/ecotrust/</t>
        </is>
      </c>
      <c r="F80901" t="inlineStr">
        <is>
          <t>EcoTrust introduces an innovative CAASM platform that redefines cybersecurity by focusing on prioritizing critical business risks. Our solution offers a consolidated view of vulnerabilities and attack surfaces, employing advanced AI to filter out noise and concentrate on what truly matters, enablingRead more about EcoTrust</t>
        </is>
      </c>
    </row>
    <row r="80902">
      <c r="A80902" t="inlineStr">
        <is>
          <t>IT Security</t>
        </is>
      </c>
      <c r="B80902" t="inlineStr">
        <is>
          <t>Vulnerability Management</t>
        </is>
      </c>
      <c r="C80902" t="inlineStr">
        <is>
          <t>https://www.getapp.com/security-software/vulnerability-management/os/web-based</t>
        </is>
      </c>
      <c r="D80902" t="inlineStr">
        <is>
          <t>Invicti</t>
        </is>
      </c>
      <c r="E80902" t="inlineStr">
        <is>
          <t>https://www.getapp.com/security-software/a/netsparker-security-scanner/</t>
        </is>
      </c>
      <c r="F80902" t="inlineStr">
        <is>
          <t>DAST-first platform for scalable, accurate application security. Combines DAST, IAST, API security, SAST, static and dynamic SCA, and container security to find and prove real risks—eliminating noise, automating remediation, and empowering teams to secure everything from a single platform.Read more about Invicti</t>
        </is>
      </c>
    </row>
    <row r="80903">
      <c r="A80903" t="inlineStr">
        <is>
          <t>IT Security</t>
        </is>
      </c>
      <c r="B80903" t="inlineStr">
        <is>
          <t>Vulnerability Management</t>
        </is>
      </c>
      <c r="C80903" t="inlineStr">
        <is>
          <t>https://www.getapp.com/security-software/vulnerability-management/os/web-based</t>
        </is>
      </c>
      <c r="D80903" t="inlineStr">
        <is>
          <t>Snyk</t>
        </is>
      </c>
      <c r="E80903" t="inlineStr">
        <is>
          <t>https://www.getapp.com/security-software/a/snyk-1/</t>
        </is>
      </c>
      <c r="F80903" t="inlineStr">
        <is>
          <t>Snyk is a cloud-based application security and testing platform, which helps enterprises discover and fix vulnerabilities across open source libraries, containers, or codes throughout the development process. Features include runtime monitoring, reporting, exploitability indicators, alerts, and prioritization.Read more about Snyk</t>
        </is>
      </c>
    </row>
    <row r="80904">
      <c r="A80904" t="inlineStr">
        <is>
          <t>IT Security</t>
        </is>
      </c>
      <c r="B80904" t="inlineStr">
        <is>
          <t>Vulnerability Management</t>
        </is>
      </c>
      <c r="C80904" t="inlineStr">
        <is>
          <t>https://www.getapp.com/security-software/vulnerability-management/os/web-based</t>
        </is>
      </c>
      <c r="D80904" t="inlineStr">
        <is>
          <t>ESET PROTECT MDR</t>
        </is>
      </c>
      <c r="E80904" t="inlineStr">
        <is>
          <t>https://www.getapp.com/security-software/a/eset-protect/</t>
        </is>
      </c>
      <c r="F80904" t="inlineStr">
        <is>
          <t>ESET's MDR offers 24/7 managed detection and response to secure businesses +250 people by addressing vulnerabilities.Read more about ESET PROTECT MDR</t>
        </is>
      </c>
    </row>
    <row r="80905">
      <c r="A80905" t="inlineStr">
        <is>
          <t>IT Security</t>
        </is>
      </c>
      <c r="B80905" t="inlineStr">
        <is>
          <t>Vulnerability Management</t>
        </is>
      </c>
      <c r="C80905" t="inlineStr">
        <is>
          <t>https://www.getapp.com/security-software/vulnerability-management/os/web-based</t>
        </is>
      </c>
      <c r="D80905" t="inlineStr">
        <is>
          <t>Cyber Chief</t>
        </is>
      </c>
      <c r="E80905" t="inlineStr">
        <is>
          <t>https://www.getapp.com/security-software/a/cyber-chief/</t>
        </is>
      </c>
      <c r="F80905" t="inlineStr">
        <is>
          <t>Cyber Chief is a vulnerability scanner &amp; issue management tool that helps you ship software with zero known security vulnerabilitiesRead more about Cyber Chief</t>
        </is>
      </c>
    </row>
    <row r="80906">
      <c r="A80906" t="inlineStr">
        <is>
          <t>IT Security</t>
        </is>
      </c>
      <c r="B80906" t="inlineStr">
        <is>
          <t>Vulnerability Management</t>
        </is>
      </c>
      <c r="C80906" t="inlineStr">
        <is>
          <t>https://www.getapp.com/security-software/vulnerability-management/os/web-based</t>
        </is>
      </c>
      <c r="D80906" t="inlineStr">
        <is>
          <t>CyberArk Privileged Access Management Solutions</t>
        </is>
      </c>
      <c r="E80906" t="inlineStr">
        <is>
          <t>https://www.getapp.com/security-software/a/cyberark-privileged-account-security/</t>
        </is>
      </c>
      <c r="F80906" t="inlineStr">
        <is>
          <t>CyberArk Privileged Account Security helps control access to administrative &amp; privileged accounts to reduce information leaks &amp; risk by automating policiesRead more about CyberArk Privileged Access Management Solutions</t>
        </is>
      </c>
    </row>
    <row r="80907">
      <c r="A80907" t="inlineStr">
        <is>
          <t>IT Security</t>
        </is>
      </c>
      <c r="B80907" t="inlineStr">
        <is>
          <t>Vulnerability Management</t>
        </is>
      </c>
      <c r="C80907" t="inlineStr">
        <is>
          <t>https://www.getapp.com/security-software/vulnerability-management/os/web-based</t>
        </is>
      </c>
      <c r="D80907" t="inlineStr">
        <is>
          <t>IncMan SOAR</t>
        </is>
      </c>
      <c r="E80907" t="inlineStr">
        <is>
          <t>https://www.getapp.com/security-software/a/incman-soar/</t>
        </is>
      </c>
      <c r="F80907" t="inlineStr">
        <is>
          <t>IncMan SOAR is a cloud-based and on-premise platform, which enables enterprises to manage, evaluate, and plan various security operation tasks such as threat hunting and investigation, triage and escalation, incident qualification, and more using machine learning and automation capabilities.Read more about IncMan SOAR</t>
        </is>
      </c>
    </row>
    <row r="80908">
      <c r="A80908" t="inlineStr">
        <is>
          <t>IT Security</t>
        </is>
      </c>
      <c r="B80908" t="inlineStr">
        <is>
          <t>Vulnerability Management</t>
        </is>
      </c>
      <c r="C80908" t="inlineStr">
        <is>
          <t>https://www.getapp.com/security-software/vulnerability-management/os/web-based</t>
        </is>
      </c>
      <c r="D80908" t="inlineStr">
        <is>
          <t>6clicks</t>
        </is>
      </c>
      <c r="E80908" t="inlineStr">
        <is>
          <t>https://www.getapp.com/operations-management-software/a/6clicks/</t>
        </is>
      </c>
      <c r="F80908" t="inlineStr">
        <is>
          <t>6clicks is transforming cyber risk and compliance management with its AI-powered platform. It offers a unique Hub &amp; Spoke architecture ideal for distributed GRC programs and advisors, along with the first-ever AI engine, Hailey, built for cyber GRC.Read more about 6clicks</t>
        </is>
      </c>
    </row>
    <row r="80909">
      <c r="A80909" t="inlineStr">
        <is>
          <t>IT Security</t>
        </is>
      </c>
      <c r="B80909" t="inlineStr">
        <is>
          <t>Vulnerability Management</t>
        </is>
      </c>
      <c r="C80909" t="inlineStr">
        <is>
          <t>https://www.getapp.com/security-software/vulnerability-management/os/web-based</t>
        </is>
      </c>
      <c r="D80909" t="inlineStr">
        <is>
          <t>Probely</t>
        </is>
      </c>
      <c r="E80909" t="inlineStr">
        <is>
          <t>https://www.getapp.com/security-software/a/probely/</t>
        </is>
      </c>
      <c r="F80909" t="inlineStr">
        <is>
          <t>Probely helps security experts &amp; software developers find vulnerabilities, fix them and automate security testing with ease.Read more about Probely</t>
        </is>
      </c>
    </row>
    <row r="80910">
      <c r="A80910" t="inlineStr">
        <is>
          <t>IT Security</t>
        </is>
      </c>
      <c r="B80910" t="inlineStr">
        <is>
          <t>Vulnerability Management</t>
        </is>
      </c>
      <c r="C80910" t="inlineStr">
        <is>
          <t>https://www.getapp.com/security-software/vulnerability-management/os/web-based</t>
        </is>
      </c>
      <c r="D80910" t="inlineStr">
        <is>
          <t>Hexiosec ASM</t>
        </is>
      </c>
      <c r="E80910" t="inlineStr">
        <is>
          <t>https://www.getapp.com/all-software/a/hexiosec-asm/</t>
        </is>
      </c>
      <c r="F80910" t="inlineStr">
        <is>
          <t>Hexiosec ASM is a passive attack surface management solution designed to help businesses protect their online infrastructure.Scan your business to discover your internet-connected infrastructure, assets, and shadow IT.Check for vulnerabilities, misconfigurations and exposed data quickly.Read more about Hexiosec ASM</t>
        </is>
      </c>
    </row>
    <row r="80911">
      <c r="A80911" t="inlineStr">
        <is>
          <t>IT Security</t>
        </is>
      </c>
      <c r="B80911" t="inlineStr">
        <is>
          <t>Vulnerability Management</t>
        </is>
      </c>
      <c r="C80911" t="inlineStr">
        <is>
          <t>https://www.getapp.com/security-software/vulnerability-management/os/web-based</t>
        </is>
      </c>
      <c r="D80911" t="inlineStr">
        <is>
          <t>DataDome</t>
        </is>
      </c>
      <c r="E80911" t="inlineStr">
        <is>
          <t>https://www.getapp.com/security-software/a/datadome-anti-bot-protection/</t>
        </is>
      </c>
      <c r="F80911" t="inlineStr">
        <is>
          <t>DataDome Anti-bot Protection software is a cloud-based platform designed to help businesses identify and prevent bot attacks in real-time using in-memory pattern databases along with machine learning (ML) and artificial intelligence (AI) technologies.Read more about DataDome</t>
        </is>
      </c>
    </row>
    <row r="80912">
      <c r="A80912" t="inlineStr">
        <is>
          <t>IT Security</t>
        </is>
      </c>
      <c r="B80912" t="inlineStr">
        <is>
          <t>Vulnerability Management</t>
        </is>
      </c>
      <c r="C80912" t="inlineStr">
        <is>
          <t>https://www.getapp.com/security-software/vulnerability-management/os/web-based</t>
        </is>
      </c>
      <c r="D80912" t="inlineStr">
        <is>
          <t>Red Sentry</t>
        </is>
      </c>
      <c r="E80912" t="inlineStr">
        <is>
          <t>https://www.getapp.com/security-software/a/red-sentry/</t>
        </is>
      </c>
      <c r="F80912" t="inlineStr">
        <is>
          <t>You deserve true peace of mind with continuous pentesting across your company’s cloud and external assets. Red Sentry is an automated, continuous pentesting platform that can help keep you secure 24/7/365. Red Sentry’s attack surface analysis is easy, fast, and surprisingly affordable.Read more about Red Sentry</t>
        </is>
      </c>
    </row>
    <row r="80913">
      <c r="A80913" t="inlineStr">
        <is>
          <t>IT Security</t>
        </is>
      </c>
      <c r="B80913" t="inlineStr">
        <is>
          <t>Vulnerability Management</t>
        </is>
      </c>
      <c r="C80913" t="inlineStr">
        <is>
          <t>https://www.getapp.com/security-software/vulnerability-management/os/web-based</t>
        </is>
      </c>
      <c r="D80913" t="inlineStr">
        <is>
          <t>Qualys Cloud Platform</t>
        </is>
      </c>
      <c r="E80913" t="inlineStr">
        <is>
          <t>https://www.getapp.com/it-management-software/a/qualys-cloud-platform/</t>
        </is>
      </c>
      <c r="F80913" t="inlineStr">
        <is>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is>
      </c>
    </row>
    <row r="80914">
      <c r="A80914" t="inlineStr">
        <is>
          <t>IT Security</t>
        </is>
      </c>
      <c r="B80914" t="inlineStr">
        <is>
          <t>Vulnerability Management</t>
        </is>
      </c>
      <c r="C80914" t="inlineStr">
        <is>
          <t>https://www.getapp.com/security-software/vulnerability-management/os/web-based</t>
        </is>
      </c>
      <c r="D80914" t="inlineStr">
        <is>
          <t>Rivial Data Security</t>
        </is>
      </c>
      <c r="E80914" t="inlineStr">
        <is>
          <t>https://www.getapp.com/security-software/a/rivial-data-security/</t>
        </is>
      </c>
      <c r="F80914" t="inlineStr">
        <is>
          <t>Rivial streamlines vulnerability management to stay ahead of threats, reduce manual workloads, and enhance cybersecurity resilience.Read more about Rivial Data Security</t>
        </is>
      </c>
    </row>
    <row r="80915">
      <c r="A80915" t="inlineStr">
        <is>
          <t>IT Security</t>
        </is>
      </c>
      <c r="B80915" t="inlineStr">
        <is>
          <t>Vulnerability Management</t>
        </is>
      </c>
      <c r="C80915" t="inlineStr">
        <is>
          <t>https://www.getapp.com/security-software/vulnerability-management/os/web-based</t>
        </is>
      </c>
      <c r="D80915" t="inlineStr">
        <is>
          <t>Alert Logic MDR</t>
        </is>
      </c>
      <c r="E80915" t="inlineStr">
        <is>
          <t>https://www.getapp.com/security-software/a/alert-logic-mdr/</t>
        </is>
      </c>
      <c r="F80915" t="inlineStr">
        <is>
          <t>Alert Logic MDR is a managed detection and response platform that helps businesses identify, investigate, and eliminate active threats across networks, applications, and endpoint devices. Features include asset discovery, PCI scanning, behavior tracking, web log analytics &amp; real-time reporting.Read more about Alert Logic MDR</t>
        </is>
      </c>
    </row>
    <row r="80916">
      <c r="A80916" t="inlineStr">
        <is>
          <t>IT Security</t>
        </is>
      </c>
      <c r="B80916" t="inlineStr">
        <is>
          <t>Vulnerability Management</t>
        </is>
      </c>
      <c r="C80916" t="inlineStr">
        <is>
          <t>https://www.getapp.com/security-software/vulnerability-management/os/web-based</t>
        </is>
      </c>
      <c r="D80916" t="inlineStr">
        <is>
          <t>KACE</t>
        </is>
      </c>
      <c r="E80916" t="inlineStr">
        <is>
          <t>https://www.getapp.com/it-management-software/a/kace/</t>
        </is>
      </c>
      <c r="F80916" t="inlineStr">
        <is>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is>
      </c>
    </row>
    <row r="80917">
      <c r="A80917" t="inlineStr">
        <is>
          <t>IT Security</t>
        </is>
      </c>
      <c r="B80917" t="inlineStr">
        <is>
          <t>Vulnerability Management</t>
        </is>
      </c>
      <c r="C80917" t="inlineStr">
        <is>
          <t>https://www.getapp.com/security-software/vulnerability-management/os/web-based</t>
        </is>
      </c>
      <c r="D80917" t="inlineStr">
        <is>
          <t>USM Anywhere</t>
        </is>
      </c>
      <c r="E80917" t="inlineStr">
        <is>
          <t>https://www.getapp.com/all-software/a/usm-anywhere/</t>
        </is>
      </c>
      <c r="F80917" t="inlineStr">
        <is>
          <t>USM Anywhere is a cloud-based threat detection and response software designed to help IT professionals automatically collect and analyze data across cloud, on-premise, and hybrid environments. Powered by Alien Labs, the platform lets security teams leverage data from leverages from the Open Threat Exchange (OTX) to gain threat intelligence.Read more about USM Anywhere</t>
        </is>
      </c>
    </row>
    <row r="80918">
      <c r="A80918" t="inlineStr">
        <is>
          <t>IT Security</t>
        </is>
      </c>
      <c r="B80918" t="inlineStr">
        <is>
          <t>Vulnerability Management</t>
        </is>
      </c>
      <c r="C80918" t="inlineStr">
        <is>
          <t>https://www.getapp.com/security-software/vulnerability-management/os/web-based</t>
        </is>
      </c>
      <c r="D80918" t="inlineStr">
        <is>
          <t>HackerOne</t>
        </is>
      </c>
      <c r="E80918" t="inlineStr">
        <is>
          <t>https://www.getapp.com/security-software/a/hackerone/</t>
        </is>
      </c>
      <c r="F80918" t="inlineStr">
        <is>
          <t>HackerOne is a web-based cybersecurity platform designed to help businesses across various industry verticals such as education, telecom, aviation, media, financial services, and more eliminate vulnerabilities by securing continuous development processes.Read more about HackerOne</t>
        </is>
      </c>
    </row>
    <row r="80919">
      <c r="A80919" t="inlineStr">
        <is>
          <t>IT Security</t>
        </is>
      </c>
      <c r="B80919" t="inlineStr">
        <is>
          <t>Vulnerability Management</t>
        </is>
      </c>
      <c r="C80919" t="inlineStr">
        <is>
          <t>https://www.getapp.com/security-software/vulnerability-management/os/web-based</t>
        </is>
      </c>
      <c r="D80919" t="inlineStr">
        <is>
          <t>SilverSky Managed Security Services</t>
        </is>
      </c>
      <c r="E80919" t="inlineStr">
        <is>
          <t>https://www.getapp.com/security-software/a/silversky-managed-security-services/</t>
        </is>
      </c>
      <c r="F80919" t="inlineStr">
        <is>
          <t>SilverSky Managed Security Services is a cloud-based cybersecurity platform that helps businesses monitor firewalls and automate remediation processes to handle threats. Features include routing, authentication, issue tracking, encryption, content filtering, log management, and analytics.Read more about SilverSky Managed Security Services</t>
        </is>
      </c>
    </row>
    <row r="80920">
      <c r="A80920" t="inlineStr">
        <is>
          <t>IT Security</t>
        </is>
      </c>
      <c r="B80920" t="inlineStr">
        <is>
          <t>Vulnerability Management</t>
        </is>
      </c>
      <c r="C80920" t="inlineStr">
        <is>
          <t>https://www.getapp.com/security-software/vulnerability-management/os/web-based</t>
        </is>
      </c>
      <c r="D80920" t="inlineStr">
        <is>
          <t>RayVentory</t>
        </is>
      </c>
      <c r="E80920" t="inlineStr">
        <is>
          <t>https://www.getapp.com/business-intelligence-analytics-software/a/rayventory/</t>
        </is>
      </c>
      <c r="F80920" t="inlineStr">
        <is>
          <t>Complete data is the basis for managing IT assets, optimizing costs and minimizing risks.TThe integration of different data sources and the preparation of concise dashboards and reports serve as a decision-making base and enable you to effectively manage data with the highest data quality.Read more about RayVentory</t>
        </is>
      </c>
    </row>
    <row r="80921">
      <c r="A80921" t="inlineStr">
        <is>
          <t>IT Security</t>
        </is>
      </c>
      <c r="B80921" t="inlineStr">
        <is>
          <t>Vulnerability Management</t>
        </is>
      </c>
      <c r="C80921" t="inlineStr">
        <is>
          <t>https://www.getapp.com/security-software/vulnerability-management/os/web-based</t>
        </is>
      </c>
      <c r="D80921" t="inlineStr">
        <is>
          <t>Dark Web ID</t>
        </is>
      </c>
      <c r="E80921" t="inlineStr">
        <is>
          <t>https://www.getapp.com/security-software/a/dark-web-id/</t>
        </is>
      </c>
      <c r="F80921" t="inlineStr">
        <is>
          <t>Dark Web ID is a cloud-based cybersecurity tool, which monitors the dark web and alerts businesses to any risks or threats. The platform can be used by MSPs or enterprises to prevent data breaches and ensure sensitive employee or company data is not available on the dark web.Read more about Dark Web ID</t>
        </is>
      </c>
    </row>
    <row r="80922">
      <c r="A80922" t="inlineStr">
        <is>
          <t>IT Security</t>
        </is>
      </c>
      <c r="B80922" t="inlineStr">
        <is>
          <t>Vulnerability Management</t>
        </is>
      </c>
      <c r="C80922" t="inlineStr">
        <is>
          <t>https://www.getapp.com/security-software/vulnerability-management/os/web-based</t>
        </is>
      </c>
      <c r="D80922" t="inlineStr">
        <is>
          <t>Appgate SDP</t>
        </is>
      </c>
      <c r="E80922" t="inlineStr">
        <is>
          <t>https://www.getapp.com/security-software/a/appgate/</t>
        </is>
      </c>
      <c r="F80922" t="inlineStr">
        <is>
          <t>Appgate is secure access provider that delivers solutions that prevents complex threats and reduce operational costs, securing the lives of the people that rely on them.Read more about Appgate SDP</t>
        </is>
      </c>
    </row>
    <row r="80923">
      <c r="A80923" t="inlineStr">
        <is>
          <t>IT Security</t>
        </is>
      </c>
      <c r="B80923" t="inlineStr">
        <is>
          <t>Vulnerability Management</t>
        </is>
      </c>
      <c r="C80923" t="inlineStr">
        <is>
          <t>https://www.getapp.com/security-software/vulnerability-management/os/web-based</t>
        </is>
      </c>
      <c r="D80923" t="inlineStr">
        <is>
          <t>Astra Pentest</t>
        </is>
      </c>
      <c r="E80923" t="inlineStr">
        <is>
          <t>https://www.getapp.com/security-software/a/astra-pentest/</t>
        </is>
      </c>
      <c r="F80923" t="inlineStr">
        <is>
          <t>Astra’s Pentest suite is a solution for companies looking for an automated vulnerability scan, manual penetration testing, or both. With 8000+ tests, it scans the user's assets for CVEs in OWASP top 10, SANS 25, and covers all the tests required for ISO 27001, SOC2, HIPAA, and GDPR compliance.Read more about Astra Pentest</t>
        </is>
      </c>
    </row>
    <row r="80924">
      <c r="A80924" t="inlineStr">
        <is>
          <t>IT Security</t>
        </is>
      </c>
      <c r="B80924" t="inlineStr">
        <is>
          <t>Vulnerability Management</t>
        </is>
      </c>
      <c r="C80924" t="inlineStr">
        <is>
          <t>https://www.getapp.com/security-software/vulnerability-management/os/web-based</t>
        </is>
      </c>
      <c r="D80924" t="inlineStr">
        <is>
          <t>Brandefense</t>
        </is>
      </c>
      <c r="E80924" t="inlineStr">
        <is>
          <t>https://www.getapp.com/all-software/a/brandefense/</t>
        </is>
      </c>
      <c r="F80924" t="inlineStr">
        <is>
          <t>Brandefense is a cloud-based digital risk protection suite that helps organizations track and manage cyber threats. The platform helps protect systems from potential risks via threat identification, real-time threat alerts, and continuous monitoring.Read more about Brandefense</t>
        </is>
      </c>
    </row>
    <row r="80925">
      <c r="A80925" t="inlineStr">
        <is>
          <t>IT Security</t>
        </is>
      </c>
      <c r="B80925" t="inlineStr">
        <is>
          <t>Vulnerability Management</t>
        </is>
      </c>
      <c r="C80925" t="inlineStr">
        <is>
          <t>https://www.getapp.com/security-software/vulnerability-management/os/web-based</t>
        </is>
      </c>
      <c r="D80925" t="inlineStr">
        <is>
          <t>Sigrid</t>
        </is>
      </c>
      <c r="E80925" t="inlineStr">
        <is>
          <t>https://www.getapp.com/it-management-software/a/sigrid-1/</t>
        </is>
      </c>
      <c r="F80925" t="inlineStr">
        <is>
          <t>Sigrid streamlines vulnerability management by delivering continuous, detailed insights into your IT system’s security vulnerabilities, offering specific recommendations for improvement. This enables organizations to maintain robust security measures and manage software risks more effectively.Read more about Sigrid</t>
        </is>
      </c>
    </row>
    <row r="80926">
      <c r="A80926" t="inlineStr">
        <is>
          <t>IT Security</t>
        </is>
      </c>
      <c r="B80926" t="inlineStr">
        <is>
          <t>Vulnerability Management</t>
        </is>
      </c>
      <c r="C80926" t="inlineStr">
        <is>
          <t>https://www.getapp.com/security-software/vulnerability-management/os/web-based</t>
        </is>
      </c>
      <c r="D80926" t="inlineStr">
        <is>
          <t>Enginsight</t>
        </is>
      </c>
      <c r="E80926" t="inlineStr">
        <is>
          <t>https://www.getapp.com/security-software/a/enginsight/</t>
        </is>
      </c>
      <c r="F80926" t="inlineStr">
        <is>
          <t>Do you know the vulnerabilities (CVEs) in your IT infrastructure? With Enginsight's vulnerability scanner, you can see the affected assets 24/7 and patch them immediately (also automatically) and in a targeted manner according to prioritisation.Read more about Enginsight</t>
        </is>
      </c>
    </row>
    <row r="80927">
      <c r="A80927" t="inlineStr">
        <is>
          <t>IT Security</t>
        </is>
      </c>
      <c r="B80927" t="inlineStr">
        <is>
          <t>Vulnerability Management</t>
        </is>
      </c>
      <c r="C80927" t="inlineStr">
        <is>
          <t>https://www.getapp.com/security-software/vulnerability-management/os/web-based</t>
        </is>
      </c>
      <c r="D80927" t="inlineStr">
        <is>
          <t>Netsurion</t>
        </is>
      </c>
      <c r="E80927" t="inlineStr">
        <is>
          <t>https://www.getapp.com/security-software/a/eventtracker/</t>
        </is>
      </c>
      <c r="F80927" t="inlineStr">
        <is>
          <t>Complete managed security service and platform to predict, prevent, detect, and respond to threats across your entire businessRead more about Netsurion</t>
        </is>
      </c>
    </row>
    <row r="80928">
      <c r="A80928" t="inlineStr">
        <is>
          <t>IT Security</t>
        </is>
      </c>
      <c r="B80928" t="inlineStr">
        <is>
          <t>Vulnerability Management</t>
        </is>
      </c>
      <c r="C80928" t="inlineStr">
        <is>
          <t>https://www.getapp.com/security-software/vulnerability-management/os/web-based</t>
        </is>
      </c>
      <c r="D80928" t="inlineStr">
        <is>
          <t>Axonius</t>
        </is>
      </c>
      <c r="E80928" t="inlineStr">
        <is>
          <t>https://www.getapp.com/security-software/a/axonius/</t>
        </is>
      </c>
      <c r="F80928" t="inlineStr">
        <is>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is>
      </c>
    </row>
    <row r="80929">
      <c r="A80929" t="inlineStr">
        <is>
          <t>IT Security</t>
        </is>
      </c>
      <c r="B80929" t="inlineStr">
        <is>
          <t>Vulnerability Management</t>
        </is>
      </c>
      <c r="C80929" t="inlineStr">
        <is>
          <t>https://www.getapp.com/security-software/vulnerability-management/os/web-based</t>
        </is>
      </c>
      <c r="D80929" t="inlineStr">
        <is>
          <t>GuardRails</t>
        </is>
      </c>
      <c r="E80929" t="inlineStr">
        <is>
          <t>https://www.getapp.com/security-software/a/guardrails/</t>
        </is>
      </c>
      <c r="F80929" t="inlineStr">
        <is>
          <t>With GuardRails, you can finally feel safe on every level of your security. The platform enhances development processes and gives developers control via its layered approach that shields them from code to the cloud for complete protection against attackers.Read more about GuardRails</t>
        </is>
      </c>
    </row>
    <row r="80930">
      <c r="A80930" t="inlineStr">
        <is>
          <t>IT Security</t>
        </is>
      </c>
      <c r="B80930" t="inlineStr">
        <is>
          <t>Vulnerability Management</t>
        </is>
      </c>
      <c r="C80930" t="inlineStr">
        <is>
          <t>https://www.getapp.com/security-software/vulnerability-management/os/web-based</t>
        </is>
      </c>
      <c r="D80930" t="inlineStr">
        <is>
          <t>PingSafe</t>
        </is>
      </c>
      <c r="E80930" t="inlineStr">
        <is>
          <t>https://www.getapp.com/security-software/a/pingsafe/</t>
        </is>
      </c>
      <c r="F80930" t="inlineStr">
        <is>
          <t>PingSafe is a cloud security platform that helps businesses manage regulatory compliance, system vulnerabilities, cloud credential leakage, and more. A comprehensive CNAPP that has all the necessary components to safeguard your multi-cloud environment and infrastructure.Read more about PingSafe</t>
        </is>
      </c>
    </row>
    <row r="80931">
      <c r="A80931" t="inlineStr">
        <is>
          <t>IT Security</t>
        </is>
      </c>
      <c r="B80931" t="inlineStr">
        <is>
          <t>Vulnerability Management</t>
        </is>
      </c>
      <c r="C80931" t="inlineStr">
        <is>
          <t>https://www.getapp.com/security-software/vulnerability-management/os/web-based</t>
        </is>
      </c>
      <c r="D80931" t="inlineStr">
        <is>
          <t>DriveLock</t>
        </is>
      </c>
      <c r="E80931" t="inlineStr">
        <is>
          <t>https://www.getapp.com/security-software/a/drivelock/</t>
        </is>
      </c>
      <c r="F80931" t="inlineStr">
        <is>
          <t>DriveLock Vulnerability Managementidentifies vulnerabilities on endpoints, make them visible and prevent potential malware attacksRead more about DriveLock</t>
        </is>
      </c>
    </row>
    <row r="80932">
      <c r="A80932" t="inlineStr">
        <is>
          <t>IT Security</t>
        </is>
      </c>
      <c r="B80932" t="inlineStr">
        <is>
          <t>Vulnerability Management</t>
        </is>
      </c>
      <c r="C80932" t="inlineStr">
        <is>
          <t>https://www.getapp.com/security-software/vulnerability-management/os/web-based</t>
        </is>
      </c>
      <c r="D80932" t="inlineStr">
        <is>
          <t>Bytesafe</t>
        </is>
      </c>
      <c r="E80932" t="inlineStr">
        <is>
          <t>https://www.getapp.com/it-management-software/a/bytesafe/</t>
        </is>
      </c>
      <c r="F80932" t="inlineStr">
        <is>
          <t>Bytesafe is a firewall for dependencies. Using the source code and vulnerability management platform, businesses can protect applications, stay in control and keep unwanted dependencies out of the organization.Read more about Bytesafe</t>
        </is>
      </c>
    </row>
    <row r="80933">
      <c r="A80933" t="inlineStr">
        <is>
          <t>IT Security</t>
        </is>
      </c>
      <c r="B80933" t="inlineStr">
        <is>
          <t>Vulnerability Management</t>
        </is>
      </c>
      <c r="C80933" t="inlineStr">
        <is>
          <t>https://www.getapp.com/security-software/vulnerability-management/os/web-based</t>
        </is>
      </c>
      <c r="D80933" t="inlineStr">
        <is>
          <t>Mend</t>
        </is>
      </c>
      <c r="E80933" t="inlineStr">
        <is>
          <t>https://www.getapp.com/it-management-software/a/white-source-software/</t>
        </is>
      </c>
      <c r="F80933" t="inlineStr">
        <is>
          <t>WhiteSource is the leading solution for agile open source security and management.We help companies find and fix open source vulnerabilities, including prioritizing vulnerabilities based on vulnerability's effectiveness.Read more about Mend</t>
        </is>
      </c>
    </row>
    <row r="80934">
      <c r="A80934" t="inlineStr">
        <is>
          <t>IT Security</t>
        </is>
      </c>
      <c r="B80934" t="inlineStr">
        <is>
          <t>Vulnerability Management</t>
        </is>
      </c>
      <c r="C80934" t="inlineStr">
        <is>
          <t>https://www.getapp.com/security-software/vulnerability-management/os/web-based</t>
        </is>
      </c>
      <c r="D80934" t="inlineStr">
        <is>
          <t>Machine Learning on AWS</t>
        </is>
      </c>
      <c r="E80934" t="inlineStr">
        <is>
          <t>https://www.getapp.com/operations-management-software/a/machine-learning-on-aws/</t>
        </is>
      </c>
      <c r="F80934" t="inlineStr">
        <is>
          <t>AWS provides machine learning (ML) and artificial intelligence (AI) solutions designed to help businesses analyze data insights, personalize the customer experience, optimize business processes, and more.Read more about Machine Learning on AWS</t>
        </is>
      </c>
    </row>
    <row r="80935">
      <c r="A80935" t="inlineStr">
        <is>
          <t>IT Security</t>
        </is>
      </c>
      <c r="B80935" t="inlineStr">
        <is>
          <t>Vulnerability Management</t>
        </is>
      </c>
      <c r="C80935" t="inlineStr">
        <is>
          <t>https://www.getapp.com/security-software/vulnerability-management/os/web-based</t>
        </is>
      </c>
      <c r="D80935" t="inlineStr">
        <is>
          <t>Uptycs</t>
        </is>
      </c>
      <c r="E80935" t="inlineStr">
        <is>
          <t>https://www.getapp.com/all-software/a/uptycs/</t>
        </is>
      </c>
      <c r="F80935" t="inlineStr">
        <is>
          <t>Protect your crown jewels, your development lifecycle, and your data with Uptycs, the unified CNAPP and XDR platform.Read more about Uptycs</t>
        </is>
      </c>
    </row>
    <row r="80936">
      <c r="A80936" t="inlineStr">
        <is>
          <t>IT Security</t>
        </is>
      </c>
      <c r="B80936" t="inlineStr">
        <is>
          <t>Vulnerability Management</t>
        </is>
      </c>
      <c r="C80936" t="inlineStr">
        <is>
          <t>https://www.getapp.com/security-software/vulnerability-management/os/web-based</t>
        </is>
      </c>
      <c r="D80936" t="inlineStr">
        <is>
          <t>Aikido Security</t>
        </is>
      </c>
      <c r="E80936" t="inlineStr">
        <is>
          <t>https://www.getapp.com/all-software/a/aikido/</t>
        </is>
      </c>
      <c r="F80936" t="inlineStr">
        <is>
          <t>Secure your code, cloud, and runtime environments in one central system. Find and fix vulnerabilities fast.Features include SAST, DAST, SCA, IaC, CSPM, Container Security, Malware detection, Runtime Protection, License risk and more.Read more about Aikido Security</t>
        </is>
      </c>
    </row>
    <row r="80937">
      <c r="A80937" t="inlineStr">
        <is>
          <t>IT Security</t>
        </is>
      </c>
      <c r="B80937" t="inlineStr">
        <is>
          <t>Vulnerability Management</t>
        </is>
      </c>
      <c r="C80937" t="inlineStr">
        <is>
          <t>https://www.getapp.com/security-software/vulnerability-management/os/web-based</t>
        </is>
      </c>
      <c r="D80937" t="inlineStr">
        <is>
          <t>Sysdig</t>
        </is>
      </c>
      <c r="E80937" t="inlineStr">
        <is>
          <t>https://www.getapp.com/it-management-software/a/sysdig/</t>
        </is>
      </c>
      <c r="F80937" t="inlineStr">
        <is>
          <t>Confidently secure containers, Kubernetes and cloud with the Sysdig Secure DevOps Platform. Scan images, detect and respond to threats, validate cloud posture and compliance, monitor and troubleshoot.Read more about Sysdig</t>
        </is>
      </c>
    </row>
    <row r="80938">
      <c r="A80938" t="inlineStr">
        <is>
          <t>IT Security</t>
        </is>
      </c>
      <c r="B80938" t="inlineStr">
        <is>
          <t>Vulnerability Management</t>
        </is>
      </c>
      <c r="C80938" t="inlineStr">
        <is>
          <t>https://www.getapp.com/security-software/vulnerability-management/os/web-based</t>
        </is>
      </c>
      <c r="D80938" t="inlineStr">
        <is>
          <t>BIMA</t>
        </is>
      </c>
      <c r="E80938" t="inlineStr">
        <is>
          <t>https://www.getapp.com/security-software/a/bima/</t>
        </is>
      </c>
      <c r="F80938" t="inlineStr">
        <is>
          <t>BIMA by Perisai integrates elements from EDR, NDR, XDR, and SIEM into a unified cybersecurity framework, offering a comprehensive defense strategy.Read more about BIMA</t>
        </is>
      </c>
    </row>
    <row r="80939">
      <c r="A80939" t="inlineStr">
        <is>
          <t>IT Security</t>
        </is>
      </c>
      <c r="B80939" t="inlineStr">
        <is>
          <t>Vulnerability Management</t>
        </is>
      </c>
      <c r="C80939" t="inlineStr">
        <is>
          <t>https://www.getapp.com/security-software/vulnerability-management/os/web-based</t>
        </is>
      </c>
      <c r="D80939" t="inlineStr">
        <is>
          <t>Quadrant XDR</t>
        </is>
      </c>
      <c r="E80939" t="inlineStr">
        <is>
          <t>https://www.getapp.com/security-software/a/sagan/</t>
        </is>
      </c>
      <c r="F80939" t="inlineStr">
        <is>
          <t>Quadrant XDR is a cloud-based security analytics platform developed by Quadrant Managed Detection and Response. It is designed to provide businesses with around-the-clock threat detection and response, curated by the highest quality Security Analysts in the industry.Read more about Quadrant XDR</t>
        </is>
      </c>
    </row>
    <row r="80940">
      <c r="A80940" t="inlineStr">
        <is>
          <t>IT Security</t>
        </is>
      </c>
      <c r="B80940" t="inlineStr">
        <is>
          <t>Vulnerability Management</t>
        </is>
      </c>
      <c r="C80940" t="inlineStr">
        <is>
          <t>https://www.getapp.com/security-software/vulnerability-management/os/web-based</t>
        </is>
      </c>
      <c r="D80940" t="inlineStr">
        <is>
          <t>BIMA</t>
        </is>
      </c>
      <c r="E80940" t="inlineStr">
        <is>
          <t>https://www.getapp.com/security-software/a/bima/</t>
        </is>
      </c>
      <c r="F80940" t="inlineStr">
        <is>
          <t>BIMA by Perisai integrates elements from EDR, NDR, XDR, and SIEM into a unified cybersecurity framework, offering a comprehensive defense strategy.Read more about BIMA</t>
        </is>
      </c>
    </row>
    <row r="80941">
      <c r="A80941" t="inlineStr">
        <is>
          <t>IT Security</t>
        </is>
      </c>
      <c r="B80941" t="inlineStr">
        <is>
          <t>Vulnerability Management</t>
        </is>
      </c>
      <c r="C80941" t="inlineStr">
        <is>
          <t>https://www.getapp.com/security-software/vulnerability-management/os/web-based</t>
        </is>
      </c>
      <c r="D80941" t="inlineStr">
        <is>
          <t>AppSec Education Platform</t>
        </is>
      </c>
      <c r="E80941" t="inlineStr">
        <is>
          <t>https://www.getapp.com/security-software/a/hackedu/</t>
        </is>
      </c>
      <c r="F80941" t="inlineStr">
        <is>
          <t>HackEDU is a cloud-based solution, which helps businesses manage training programs for software developers. Designed to help development teams improve code quality and meet compliance requirements, HackEDU offers customized learning paths, certifications, progress tracking, and more.Read more about AppSec Education Platform</t>
        </is>
      </c>
    </row>
    <row r="80942">
      <c r="A80942" t="inlineStr">
        <is>
          <t>IT Security</t>
        </is>
      </c>
      <c r="B80942" t="inlineStr">
        <is>
          <t>Vulnerability Management</t>
        </is>
      </c>
      <c r="C80942" t="inlineStr">
        <is>
          <t>https://www.getapp.com/security-software/vulnerability-management/os/web-based</t>
        </is>
      </c>
      <c r="D80942" t="inlineStr">
        <is>
          <t>Reveelium</t>
        </is>
      </c>
      <c r="E80942" t="inlineStr">
        <is>
          <t>https://www.getapp.com/security-software/a/reveelium/</t>
        </is>
      </c>
      <c r="F80942" t="inlineStr">
        <is>
          <t>Reveelium helps users reduce the impact of incidents by responding quickly to threats with behavioral analysis, threat Intelligence, correlation and alert prioritization.Read more about Reveelium</t>
        </is>
      </c>
    </row>
    <row r="80943">
      <c r="A80943" t="inlineStr">
        <is>
          <t>IT Security</t>
        </is>
      </c>
      <c r="B80943" t="inlineStr">
        <is>
          <t>Vulnerability Management</t>
        </is>
      </c>
      <c r="C80943" t="inlineStr">
        <is>
          <t>https://www.getapp.com/security-software/vulnerability-management/os/web-based</t>
        </is>
      </c>
      <c r="D80943" t="inlineStr">
        <is>
          <t>CYRISMA</t>
        </is>
      </c>
      <c r="E80943" t="inlineStr">
        <is>
          <t>https://www.getapp.com/security-software/a/cyrisma/</t>
        </is>
      </c>
      <c r="F80943" t="inlineStr">
        <is>
          <t>CYRISMA is a revolutionary cyber risk management platform that combines multiple risk discovery, assessment and mitigation features, removing the need for organizations to integrate different single-point products to get the same outcomes.Read more about CYRISMA</t>
        </is>
      </c>
    </row>
    <row r="80944">
      <c r="A80944" t="inlineStr">
        <is>
          <t>IT Security</t>
        </is>
      </c>
      <c r="B80944" t="inlineStr">
        <is>
          <t>Vulnerability Management</t>
        </is>
      </c>
      <c r="C80944" t="inlineStr">
        <is>
          <t>https://www.getapp.com/security-software/vulnerability-management/os/web-based</t>
        </is>
      </c>
      <c r="D80944" t="inlineStr">
        <is>
          <t>Greenbone</t>
        </is>
      </c>
      <c r="E80944" t="inlineStr">
        <is>
          <t>https://www.getapp.com/security-software/a/greenbone/</t>
        </is>
      </c>
      <c r="F80944" t="inlineStr">
        <is>
          <t>Greenbone is vulnerability management software for any-level sized businseses for security issue detection. Greenbone is based on open-source software which evaluates and analyzes IT networks, generating security reports, providing remediation advice. Greenbone also offers daily security updates which are atuomatic. The software is available as not only a cloud-based solution but also physical and virtual.Read more about Greenbone</t>
        </is>
      </c>
    </row>
    <row r="80945">
      <c r="A80945" t="inlineStr">
        <is>
          <t>IT Security</t>
        </is>
      </c>
      <c r="B80945" t="inlineStr">
        <is>
          <t>Vulnerability Management</t>
        </is>
      </c>
      <c r="C80945" t="inlineStr">
        <is>
          <t>https://www.getapp.com/security-software/vulnerability-management/os/web-based</t>
        </is>
      </c>
      <c r="D80945" t="inlineStr">
        <is>
          <t>VulScan</t>
        </is>
      </c>
      <c r="E80945" t="inlineStr">
        <is>
          <t>https://www.getapp.com/security-software/a/vulscan/</t>
        </is>
      </c>
      <c r="F80945" t="inlineStr">
        <is>
          <t>Designed for IT professionals, security officers, and compliance administrators, VulScan is a network vulnerability management application that helps automate internal security scanning processes, monitor network endpoints, and create service tickets on a centralized platform.Read more about VulScan</t>
        </is>
      </c>
    </row>
    <row r="80946">
      <c r="A80946" t="inlineStr">
        <is>
          <t>IT Security</t>
        </is>
      </c>
      <c r="B80946" t="inlineStr">
        <is>
          <t>Vulnerability Management</t>
        </is>
      </c>
      <c r="C80946" t="inlineStr">
        <is>
          <t>https://www.getapp.com/security-software/vulnerability-management/os/web-based</t>
        </is>
      </c>
      <c r="D80946" t="inlineStr">
        <is>
          <t>JFrog Xray</t>
        </is>
      </c>
      <c r="E80946" t="inlineStr">
        <is>
          <t>https://www.getapp.com/it-management-software/a/jfrog-xray/</t>
        </is>
      </c>
      <c r="F80946" t="inlineStr">
        <is>
          <t>Xray is a DevSecOps binary security vulnerability scanning solution that scans your OSS dependencies for security vulnerabilities and license compliance issues.Read more about JFrog Xray</t>
        </is>
      </c>
    </row>
    <row r="80947">
      <c r="A80947" t="inlineStr">
        <is>
          <t>IT Security</t>
        </is>
      </c>
      <c r="B80947" t="inlineStr">
        <is>
          <t>Vulnerability Management</t>
        </is>
      </c>
      <c r="C80947" t="inlineStr">
        <is>
          <t>https://www.getapp.com/security-software/vulnerability-management/os/web-based</t>
        </is>
      </c>
      <c r="D80947" t="inlineStr">
        <is>
          <t>Holm Security VMP</t>
        </is>
      </c>
      <c r="E80947" t="inlineStr">
        <is>
          <t>https://www.getapp.com/security-software/a/holm-security-vmp/</t>
        </is>
      </c>
      <c r="F80947" t="inlineStr">
        <is>
          <t>Holm Security VMP helps customers identify vulnerabilities in their cyber security defenses covering both technical and human assets.Read more about Holm Security VMP</t>
        </is>
      </c>
    </row>
    <row r="80948">
      <c r="A80948" t="inlineStr">
        <is>
          <t>IT Security</t>
        </is>
      </c>
      <c r="B80948" t="inlineStr">
        <is>
          <t>Vulnerability Management</t>
        </is>
      </c>
      <c r="C80948" t="inlineStr">
        <is>
          <t>https://www.getapp.com/security-software/vulnerability-management/os/web-based</t>
        </is>
      </c>
      <c r="D80948" t="inlineStr">
        <is>
          <t>Xygeni Security</t>
        </is>
      </c>
      <c r="E80948" t="inlineStr">
        <is>
          <t>https://www.getapp.com/all-software/a/xygeni/</t>
        </is>
      </c>
      <c r="F80948" t="inlineStr">
        <is>
          <t>Xygeni offers complete visibility, enabling a systematic process for assessing the risks associated with the SSC, identifying and prioritizing the most critical components, evaluating and improving their global and detailed security posture at an effective and efficient effort, time and cost.Read more about Xygeni Security</t>
        </is>
      </c>
    </row>
    <row r="80949">
      <c r="A80949" t="inlineStr">
        <is>
          <t>IT Security</t>
        </is>
      </c>
      <c r="B80949" t="inlineStr">
        <is>
          <t>Vulnerability Management</t>
        </is>
      </c>
      <c r="C80949" t="inlineStr">
        <is>
          <t>https://www.getapp.com/security-software/vulnerability-management/os/web-based</t>
        </is>
      </c>
      <c r="D80949" t="inlineStr">
        <is>
          <t>CAST Highlight</t>
        </is>
      </c>
      <c r="E80949" t="inlineStr">
        <is>
          <t>https://www.getapp.com/it-management-software/a/cast-highlight/</t>
        </is>
      </c>
      <c r="F80949" t="inlineStr">
        <is>
          <t>CAST Highlight is a SaaS product that provides rapid insights across a portfolio of applications.Read more about CAST Highlight</t>
        </is>
      </c>
    </row>
    <row r="80950">
      <c r="A80950" t="inlineStr">
        <is>
          <t>IT Security</t>
        </is>
      </c>
      <c r="B80950" t="inlineStr">
        <is>
          <t>Vulnerability Management</t>
        </is>
      </c>
      <c r="C80950" t="inlineStr">
        <is>
          <t>https://www.getapp.com/security-software/vulnerability-management/os/web-based</t>
        </is>
      </c>
      <c r="D80950" t="inlineStr">
        <is>
          <t>CleanCloud by SEK</t>
        </is>
      </c>
      <c r="E80950" t="inlineStr">
        <is>
          <t>https://www.getapp.com/it-management-software/a/cleancloud-1/</t>
        </is>
      </c>
      <c r="F80950" t="inlineStr">
        <is>
          <t>CleanCloud is a cloud computing management tool that offers integration with Azure, AWS, and Google Cloud. It provides an overview of vulnerable items, analyzes all cloud resources, monitors critical assets, and performs audits that detail each identified event. Available in Portuguese and English.Read more about CleanCloud by SEK</t>
        </is>
      </c>
    </row>
    <row r="80951">
      <c r="A80951" t="inlineStr">
        <is>
          <t>IT Security</t>
        </is>
      </c>
      <c r="B80951" t="inlineStr">
        <is>
          <t>Vulnerability Management</t>
        </is>
      </c>
      <c r="C80951" t="inlineStr">
        <is>
          <t>https://www.getapp.com/security-software/vulnerability-management/os/web-based</t>
        </is>
      </c>
      <c r="D80951" t="inlineStr">
        <is>
          <t>CODA Footprint</t>
        </is>
      </c>
      <c r="E80951" t="inlineStr">
        <is>
          <t>https://www.getapp.com/security-software/a/coda-footprint/</t>
        </is>
      </c>
      <c r="F80951" t="inlineStr">
        <is>
          <t>CODA Footprint is a SaaS multi-tenant attack surface reduction solution that covers vulnerability management, contextual risk scoring and prioritized remediation in an all-in-one package.Read more about CODA Footprint</t>
        </is>
      </c>
    </row>
    <row r="80952">
      <c r="A80952" t="inlineStr">
        <is>
          <t>IT Security</t>
        </is>
      </c>
      <c r="B80952" t="inlineStr">
        <is>
          <t>Vulnerability Management</t>
        </is>
      </c>
      <c r="C80952" t="inlineStr">
        <is>
          <t>https://www.getapp.com/security-software/vulnerability-management/os/web-based</t>
        </is>
      </c>
      <c r="D80952" t="inlineStr">
        <is>
          <t>CloudWize</t>
        </is>
      </c>
      <c r="E80952" t="inlineStr">
        <is>
          <t>https://www.getapp.com/security-software/a/cloudwize/</t>
        </is>
      </c>
      <c r="F80952" t="inlineStr">
        <is>
          <t>Get 360° cloud protection from architecture design to runtime. This agentless, drag-and-drop, no-code solution enables you to detect and fix cloud issues in minutes. Over 1000 rules running continuously on your cloud within minutes of onboarding.Read more about CloudWize</t>
        </is>
      </c>
    </row>
    <row r="80953">
      <c r="A80953" t="inlineStr">
        <is>
          <t>IT Security</t>
        </is>
      </c>
      <c r="B80953" t="inlineStr">
        <is>
          <t>Vulnerability Management</t>
        </is>
      </c>
      <c r="C80953" t="inlineStr">
        <is>
          <t>https://www.getapp.com/security-software/vulnerability-management/os/web-based</t>
        </is>
      </c>
      <c r="D80953" t="inlineStr">
        <is>
          <t>UpGuard</t>
        </is>
      </c>
      <c r="E80953" t="inlineStr">
        <is>
          <t>https://www.getapp.com/security-software/a/upguard/</t>
        </is>
      </c>
      <c r="F80953" t="inlineStr">
        <is>
          <t>UpGuard is a cloud-based risk and attack surface management platform that provides organizations visibility and control over their cyber risk. The solution provides a suite of features that enable security teams to identify, assess, and remediate risks across their entire vendor ecosystem and external attack surface.Read more about UpGuard</t>
        </is>
      </c>
    </row>
    <row r="80954">
      <c r="A80954" t="inlineStr">
        <is>
          <t>IT Security</t>
        </is>
      </c>
      <c r="B80954" t="inlineStr">
        <is>
          <t>Vulnerability Management</t>
        </is>
      </c>
      <c r="C80954" t="inlineStr">
        <is>
          <t>https://www.getapp.com/security-software/vulnerability-management/os/web-based</t>
        </is>
      </c>
      <c r="D80954" t="inlineStr">
        <is>
          <t>Techowlshield</t>
        </is>
      </c>
      <c r="E80954" t="inlineStr">
        <is>
          <t>https://www.getapp.com/finance-accounting-software/a/techowlshield/</t>
        </is>
      </c>
      <c r="F80954" t="inlineStr">
        <is>
          <t>TechOwl Shield offers a real-time, AI-powered view of your cybersecurity threats, helping you identify and prioritize vulnerabilities for around-the-clock data protection.Read more about Techowlshield</t>
        </is>
      </c>
    </row>
    <row r="80955">
      <c r="A80955" t="inlineStr">
        <is>
          <t>IT Security</t>
        </is>
      </c>
      <c r="B80955" t="inlineStr">
        <is>
          <t>Vulnerability Management</t>
        </is>
      </c>
      <c r="C80955" t="inlineStr">
        <is>
          <t>https://www.getapp.com/security-software/vulnerability-management/os/web-based</t>
        </is>
      </c>
      <c r="D80955" t="inlineStr">
        <is>
          <t>Crashtest Security</t>
        </is>
      </c>
      <c r="E80955" t="inlineStr">
        <is>
          <t>https://www.getapp.com/security-software/a/crashtest-security/</t>
        </is>
      </c>
      <c r="F80955" t="inlineStr">
        <is>
          <t>Crashtest Security is a vulnerability testing software that helps businesses perform automated scans to detect cybersecurity threats across applications. Managers can conduct single-page, multi-page, and documentation-based scans to identify attack vectors across several web applications.Read more about Crashtest Security</t>
        </is>
      </c>
    </row>
    <row r="80956">
      <c r="A80956" t="inlineStr">
        <is>
          <t>IT Security</t>
        </is>
      </c>
      <c r="B80956" t="inlineStr">
        <is>
          <t>Vulnerability Management</t>
        </is>
      </c>
      <c r="C80956" t="inlineStr">
        <is>
          <t>https://www.getapp.com/security-software/vulnerability-management/os/web-based</t>
        </is>
      </c>
      <c r="D80956" t="inlineStr">
        <is>
          <t>Lightspin</t>
        </is>
      </c>
      <c r="E80956" t="inlineStr">
        <is>
          <t>https://www.getapp.com/security-software/a/lightspin/</t>
        </is>
      </c>
      <c r="F80956" t="inlineStr">
        <is>
          <t>Lightspin is a cloud-based cybersecurity software that helps companies eliminate risks to cloud assets. It targets firms in the travel, financial technology, e-commerce, travel, and gaming industries. Key features include threat intelligence, encryption, risk assessment, and patch management.Read more about Lightspin</t>
        </is>
      </c>
    </row>
    <row r="80957">
      <c r="A80957" t="inlineStr">
        <is>
          <t>IT Security</t>
        </is>
      </c>
      <c r="B80957" t="inlineStr">
        <is>
          <t>Vulnerability Management</t>
        </is>
      </c>
      <c r="C80957" t="inlineStr">
        <is>
          <t>https://www.getapp.com/security-software/vulnerability-management/os/web-based</t>
        </is>
      </c>
      <c r="D80957" t="inlineStr">
        <is>
          <t>Threatspy</t>
        </is>
      </c>
      <c r="E80957" t="inlineStr">
        <is>
          <t>https://www.getapp.com/security-software/a/threatspy/</t>
        </is>
      </c>
      <c r="F80957" t="inlineStr">
        <is>
          <t>Developer-first Application &amp; API Security Management PlatformRead more about Threatspy</t>
        </is>
      </c>
    </row>
    <row r="80958">
      <c r="A80958" t="inlineStr">
        <is>
          <t>IT Security</t>
        </is>
      </c>
      <c r="B80958" t="inlineStr">
        <is>
          <t>Vulnerability Management</t>
        </is>
      </c>
      <c r="C80958" t="inlineStr">
        <is>
          <t>https://www.getapp.com/security-software/vulnerability-management/os/web-based</t>
        </is>
      </c>
      <c r="D80958" t="inlineStr">
        <is>
          <t>OX Security</t>
        </is>
      </c>
      <c r="E80958" t="inlineStr">
        <is>
          <t>https://www.getapp.com/security-software/a/ox-security/</t>
        </is>
      </c>
      <c r="F80958" t="inlineStr">
        <is>
          <t>OX Security is a cloud security platform that helps small to large businesses in technology, banking, financial services, and other sectors protect their organization from advanced cyber threats. The platform provides real-time threat detection and response capabilities, giving administrators the ability to gain insights into their network so they can identify and address threats before those threats cause damage.Read more about OX Security</t>
        </is>
      </c>
    </row>
    <row r="80959">
      <c r="A80959" t="inlineStr">
        <is>
          <t>IT Security</t>
        </is>
      </c>
      <c r="B80959" t="inlineStr">
        <is>
          <t>Vulnerability Management</t>
        </is>
      </c>
      <c r="C80959" t="inlineStr">
        <is>
          <t>https://www.getapp.com/security-software/vulnerability-management/os/web-based</t>
        </is>
      </c>
      <c r="D80959" t="inlineStr">
        <is>
          <t>Enzoic for Active Directory Lite</t>
        </is>
      </c>
      <c r="E80959" t="inlineStr">
        <is>
          <t>https://www.getapp.com/security-software/a/active-directory-lite/</t>
        </is>
      </c>
      <c r="F80959" t="inlineStr">
        <is>
          <t>Identify weak, breached, and reused passwords in Active Directory within minutes. Backed by Enzoic’s threat intelligence, it provides a detailed report with actionable insights to improve security and reduce risks. It is fast, simple, and free to use.Read more about Enzoic for Active Directory Lite</t>
        </is>
      </c>
    </row>
    <row r="80960">
      <c r="A80960" t="inlineStr">
        <is>
          <t>IT Security</t>
        </is>
      </c>
      <c r="B80960" t="inlineStr">
        <is>
          <t>Vulnerability Management</t>
        </is>
      </c>
      <c r="C80960" t="inlineStr">
        <is>
          <t>https://www.getapp.com/security-software/vulnerability-management/os/web-based</t>
        </is>
      </c>
      <c r="D80960" t="inlineStr">
        <is>
          <t>Security Manager by FireMon</t>
        </is>
      </c>
      <c r="E80960" t="inlineStr">
        <is>
          <t>https://www.getapp.com/security-software/a/security-manager-by-firemon/</t>
        </is>
      </c>
      <c r="F80960" t="inlineStr">
        <is>
          <t>FireMon is a network security management solution for hybrid cloud that ?delivers continuous security for multi-cloud enterprise environments through a powerful fusion of vulnerability management, compliance and orchestration.Read more about Security Manager by FireMon</t>
        </is>
      </c>
    </row>
    <row r="80961">
      <c r="A80961" t="inlineStr">
        <is>
          <t>IT Security</t>
        </is>
      </c>
      <c r="B80961" t="inlineStr">
        <is>
          <t>Vulnerability Management</t>
        </is>
      </c>
      <c r="C80961" t="inlineStr">
        <is>
          <t>https://www.getapp.com/security-software/vulnerability-management/os/web-based</t>
        </is>
      </c>
      <c r="D80961" t="inlineStr">
        <is>
          <t>Intruder</t>
        </is>
      </c>
      <c r="E80961" t="inlineStr">
        <is>
          <t>https://www.getapp.com/security-software/a/intruder/</t>
        </is>
      </c>
      <c r="F80961" t="inlineStr">
        <is>
          <t>Intruder is a cloud-based vulnerability scanner which scans digital assets, identifies threats and generates reports. Designed for small to medium businesses, it assists users with automated assessments, bug tracking, patch management, network security, data encryption &amp; hybrid penetration testing.Read more about Intruder</t>
        </is>
      </c>
    </row>
    <row r="80962">
      <c r="A80962" t="inlineStr">
        <is>
          <t>IT Security</t>
        </is>
      </c>
      <c r="B80962" t="inlineStr">
        <is>
          <t>Vulnerability Management</t>
        </is>
      </c>
      <c r="C80962" t="inlineStr">
        <is>
          <t>https://www.getapp.com/security-software/vulnerability-management/os/web-based</t>
        </is>
      </c>
      <c r="D80962" t="inlineStr">
        <is>
          <t>Detectify</t>
        </is>
      </c>
      <c r="E80962" t="inlineStr">
        <is>
          <t>https://www.getapp.com/security-software/a/detectify/</t>
        </is>
      </c>
      <c r="F80962" t="inlineStr">
        <is>
          <t>Detectify is a cybersecurity solution designed to help security teams monitor assets and identify threats across web applications. Administrators can add domains or IP addresses, verify asset ownership, and scan profiles to track vulnerabilities including DNS misconfigurations and SQL injections.Read more about Detectify</t>
        </is>
      </c>
    </row>
    <row r="80963">
      <c r="A80963" t="inlineStr">
        <is>
          <t>IT Security</t>
        </is>
      </c>
      <c r="B80963" t="inlineStr">
        <is>
          <t>Vulnerability Management</t>
        </is>
      </c>
      <c r="C80963" t="inlineStr">
        <is>
          <t>https://www.getapp.com/security-software/vulnerability-management/os/web-based</t>
        </is>
      </c>
      <c r="D80963" t="inlineStr">
        <is>
          <t>Strobes RBVM</t>
        </is>
      </c>
      <c r="E80963" t="inlineStr">
        <is>
          <t>https://www.getapp.com/security-software/a/strobes/</t>
        </is>
      </c>
      <c r="F80963" t="inlineStr">
        <is>
          <t>Strobes VM365 is the frontier that gives you the consolidated view of all the findings from various security sources, empowering your teams to focus on resolving the right set of findings.Read more about Strobes RBVM</t>
        </is>
      </c>
    </row>
    <row r="80964">
      <c r="A80964" t="inlineStr">
        <is>
          <t>IT Security</t>
        </is>
      </c>
      <c r="B80964" t="inlineStr">
        <is>
          <t>Vulnerability Management</t>
        </is>
      </c>
      <c r="C80964" t="inlineStr">
        <is>
          <t>https://www.getapp.com/security-software/vulnerability-management/os/web-based</t>
        </is>
      </c>
      <c r="D80964" t="inlineStr">
        <is>
          <t>Pentera</t>
        </is>
      </c>
      <c r="E80964" t="inlineStr">
        <is>
          <t>https://www.getapp.com/security-software/a/pentera/</t>
        </is>
      </c>
      <c r="F80964" t="inlineStr">
        <is>
          <t>Pentera is the category leader for Automated Security Validation, allowing organizations to stress-test with ease the integrity of all cybersecurity layers - including ransomware readiness - unfolding true, current security exposures at any moment, at any scale.Read more about Pentera</t>
        </is>
      </c>
    </row>
    <row r="80965">
      <c r="A80965" t="inlineStr">
        <is>
          <t>IT Security</t>
        </is>
      </c>
      <c r="B80965" t="inlineStr">
        <is>
          <t>Vulnerability Management</t>
        </is>
      </c>
      <c r="C80965" t="inlineStr">
        <is>
          <t>https://www.getapp.com/security-software/vulnerability-management/os/web-based</t>
        </is>
      </c>
      <c r="D80965" t="inlineStr">
        <is>
          <t>OpenText Application Security Aviator</t>
        </is>
      </c>
      <c r="E80965" t="inlineStr">
        <is>
          <t>https://www.getapp.com/all-software/a/fortify/</t>
        </is>
      </c>
      <c r="F80965" t="inlineStr">
        <is>
          <t>Fortify enables businesses of all sizes to protect their applications, data and the rest of their assets from cyber criminals. With strategic outcomes ranging from DevSecOps to secure data analytics, Fortify helps enterprises gain visibility into their applications, detect threats quickly and defend against them effectively with automated incident response capabilities.Read more about OpenText Application Security Aviator</t>
        </is>
      </c>
    </row>
    <row r="80966">
      <c r="A80966" t="inlineStr">
        <is>
          <t>IT Security</t>
        </is>
      </c>
      <c r="B80966" t="inlineStr">
        <is>
          <t>Vulnerability Management</t>
        </is>
      </c>
      <c r="C80966" t="inlineStr">
        <is>
          <t>https://www.getapp.com/security-software/vulnerability-management/os/web-based</t>
        </is>
      </c>
      <c r="D80966" t="inlineStr">
        <is>
          <t>Teleport</t>
        </is>
      </c>
      <c r="E80966" t="inlineStr">
        <is>
          <t>https://www.getapp.com/it-management-software/a/teleport/</t>
        </is>
      </c>
      <c r="F80966" t="inlineStr">
        <is>
          <t>Teleport lets you manage your infrastructure from your laptop, tablet or phone. It provides secure SSH and SFTP access to any server from your browser or the command line. You can use Teleport to securely manage any server, anywhere in the world.Read more about Teleport</t>
        </is>
      </c>
    </row>
    <row r="80967">
      <c r="A80967" t="inlineStr">
        <is>
          <t>IT Security</t>
        </is>
      </c>
      <c r="B80967" t="inlineStr">
        <is>
          <t>Vulnerability Management</t>
        </is>
      </c>
      <c r="C80967" t="inlineStr">
        <is>
          <t>https://www.getapp.com/security-software/vulnerability-management/os/web-based</t>
        </is>
      </c>
      <c r="D80967" t="inlineStr">
        <is>
          <t>Tenable Cloud Security</t>
        </is>
      </c>
      <c r="E80967" t="inlineStr">
        <is>
          <t>https://www.getapp.com/security-software/a/ermetic/</t>
        </is>
      </c>
      <c r="F80967" t="inlineStr">
        <is>
          <t>Holistic cloud infrastructure securityRead more about Tenable Cloud Security</t>
        </is>
      </c>
    </row>
    <row r="80968">
      <c r="A80968" t="inlineStr">
        <is>
          <t>IT Security</t>
        </is>
      </c>
      <c r="B80968" t="inlineStr">
        <is>
          <t>Vulnerability Management</t>
        </is>
      </c>
      <c r="C80968" t="inlineStr">
        <is>
          <t>https://www.getapp.com/security-software/vulnerability-management/os/web-based</t>
        </is>
      </c>
      <c r="D80968" t="inlineStr">
        <is>
          <t>Sonatype Lifecycle</t>
        </is>
      </c>
      <c r="E80968" t="inlineStr">
        <is>
          <t>https://www.getapp.com/it-management-software/a/nexus-lifecycle/</t>
        </is>
      </c>
      <c r="F80968" t="inlineStr">
        <is>
          <t>Sonatype Lifecycle controls open source risk across the SDLC to help application security scale their operations to the speed of development.Eliminate unnecessary workImprove efficiency and speedEnhance productivityRead more about Sonatype Lifecycle</t>
        </is>
      </c>
    </row>
    <row r="80969">
      <c r="A80969" t="inlineStr">
        <is>
          <t>IT Security</t>
        </is>
      </c>
      <c r="B80969" t="inlineStr">
        <is>
          <t>Vulnerability Management</t>
        </is>
      </c>
      <c r="C80969" t="inlineStr">
        <is>
          <t>https://www.getapp.com/security-software/vulnerability-management/os/web-based</t>
        </is>
      </c>
      <c r="D80969" t="inlineStr">
        <is>
          <t>AWS Shield</t>
        </is>
      </c>
      <c r="E80969" t="inlineStr">
        <is>
          <t>https://www.getapp.com/security-software/a/aws-shield/</t>
        </is>
      </c>
      <c r="F80969" t="inlineStr">
        <is>
          <t>AWS Shield is a DDoS and vulnerability management software that helps businesses detect attacks and automate inline mitigations to minimize application latency and downtime. It allows staff members to detect attacks at lower traffic thresholds to optimize application DDoS resiliency and minimize false-positive notifications.Read more about AWS Shield</t>
        </is>
      </c>
    </row>
    <row r="80970">
      <c r="A80970" t="inlineStr">
        <is>
          <t>IT Security</t>
        </is>
      </c>
      <c r="B80970" t="inlineStr">
        <is>
          <t>Vulnerability Management</t>
        </is>
      </c>
      <c r="C80970" t="inlineStr">
        <is>
          <t>https://www.getapp.com/security-software/vulnerability-management/os/web-based</t>
        </is>
      </c>
      <c r="D80970" t="inlineStr">
        <is>
          <t>Apiiro</t>
        </is>
      </c>
      <c r="E80970" t="inlineStr">
        <is>
          <t>https://www.getapp.com/security-software/a/apiiro/</t>
        </is>
      </c>
      <c r="F80970" t="inlineStr">
        <is>
          <t>Apiiro is re-inventing the secure development lifecycle for agile and cloud-native development. It helps businesses transform application security into multidimensional application risk.Read more about Apiiro</t>
        </is>
      </c>
    </row>
    <row r="80971">
      <c r="A80971" t="inlineStr">
        <is>
          <t>IT Security</t>
        </is>
      </c>
      <c r="B80971" t="inlineStr">
        <is>
          <t>Vulnerability Management</t>
        </is>
      </c>
      <c r="C80971" t="inlineStr">
        <is>
          <t>https://www.getapp.com/security-software/vulnerability-management/os/web-based</t>
        </is>
      </c>
      <c r="D80971" t="inlineStr">
        <is>
          <t>ISS</t>
        </is>
      </c>
      <c r="E80971" t="inlineStr">
        <is>
          <t>https://www.getapp.com/finance-accounting-software/a/iss/</t>
        </is>
      </c>
      <c r="F80971" t="inlineStr">
        <is>
          <t>INSSIDE Security Suite is a leading cloud-based platform in regulatory compliance solutions, designed by collaborators, allowing companies to manage risks, and facilitating the creation of reports, analysis, and monitoring of compliance processes.Read more about ISS</t>
        </is>
      </c>
    </row>
    <row r="80972">
      <c r="A80972" t="inlineStr">
        <is>
          <t>IT Security</t>
        </is>
      </c>
      <c r="B80972" t="inlineStr">
        <is>
          <t>Vulnerability Management</t>
        </is>
      </c>
      <c r="C80972" t="inlineStr">
        <is>
          <t>https://www.getapp.com/security-software/vulnerability-management/os/web-based</t>
        </is>
      </c>
      <c r="D80972" t="inlineStr">
        <is>
          <t>Cobalt</t>
        </is>
      </c>
      <c r="E80972" t="inlineStr">
        <is>
          <t>https://www.getapp.com/it-management-software/a/bug-bounty-as-a-service/</t>
        </is>
      </c>
      <c r="F80972" t="inlineStr">
        <is>
          <t>Cobalt - previously CrowdCurity - is a modern application security platform that supports a complete find-to-fix workflow for all penetration testing and vulnerability assessments throughout an organizationRead more about Cobalt</t>
        </is>
      </c>
    </row>
    <row r="80973">
      <c r="A80973" t="inlineStr">
        <is>
          <t>IT Security</t>
        </is>
      </c>
      <c r="B80973" t="inlineStr">
        <is>
          <t>Vulnerability Management</t>
        </is>
      </c>
      <c r="C80973" t="inlineStr">
        <is>
          <t>https://www.getapp.com/security-software/vulnerability-management/os/web-based</t>
        </is>
      </c>
      <c r="D80973" t="inlineStr">
        <is>
          <t>DeepSurface</t>
        </is>
      </c>
      <c r="E80973" t="inlineStr">
        <is>
          <t>https://www.getapp.com/security-software/a/deepsurface/</t>
        </is>
      </c>
      <c r="F80973" t="inlineStr">
        <is>
          <t>DeepSurface is a risk-based predictive vulnerability management platform for cybersecurity, delivering critical insights and actionable recommendations to the most vulnerable assets. It uses machine learning to detect vulnerabilities, provide prioritization, and manage critical patching—without causing disruption.Read more about DeepSurface</t>
        </is>
      </c>
    </row>
    <row r="80974">
      <c r="A80974" t="inlineStr">
        <is>
          <t>IT Security</t>
        </is>
      </c>
      <c r="B80974" t="inlineStr">
        <is>
          <t>Vulnerability Management</t>
        </is>
      </c>
      <c r="C80974" t="inlineStr">
        <is>
          <t>https://www.getapp.com/security-software/vulnerability-management/os/web-based</t>
        </is>
      </c>
      <c r="D80974" t="inlineStr">
        <is>
          <t>CySight</t>
        </is>
      </c>
      <c r="E80974" t="inlineStr">
        <is>
          <t>https://www.getapp.com/it-management-software/a/cysight/</t>
        </is>
      </c>
      <c r="F80974" t="inlineStr">
        <is>
          <t>CySight enables organizations to tackle the increasing density, complexity, and expanse of modern physical and cloud networking. Deploying cyber network intelligence, CySight allows network and security teams to substantially accelerate incident response by eliminating blindspots, analyzing network telemetry to discover anomalies, uncover cyber-threats, and quantifying asset usage and performance.Read more about CySight</t>
        </is>
      </c>
    </row>
    <row r="80975">
      <c r="A80975" t="inlineStr">
        <is>
          <t>IT Security</t>
        </is>
      </c>
      <c r="B80975" t="inlineStr">
        <is>
          <t>Vulnerability Management</t>
        </is>
      </c>
      <c r="C80975" t="inlineStr">
        <is>
          <t>https://www.getapp.com/security-software/vulnerability-management/os/web-based</t>
        </is>
      </c>
      <c r="D80975" t="inlineStr">
        <is>
          <t>Versio.io</t>
        </is>
      </c>
      <c r="E80975" t="inlineStr">
        <is>
          <t>https://www.getapp.com/it-management-software/a/versio-io/</t>
        </is>
      </c>
      <c r="F80975" t="inlineStr">
        <is>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is>
      </c>
    </row>
    <row r="80976">
      <c r="A80976" t="inlineStr">
        <is>
          <t>IT Security</t>
        </is>
      </c>
      <c r="B80976" t="inlineStr">
        <is>
          <t>Vulnerability Management</t>
        </is>
      </c>
      <c r="C80976" t="inlineStr">
        <is>
          <t>https://www.getapp.com/security-software/vulnerability-management/os/web-based</t>
        </is>
      </c>
      <c r="D80976" t="inlineStr">
        <is>
          <t>SAINT Security Suite</t>
        </is>
      </c>
      <c r="E80976" t="inlineStr">
        <is>
          <t>https://www.getapp.com/security-software/a/saint-security-suite/</t>
        </is>
      </c>
      <c r="F80976" t="inlineStr">
        <is>
          <t>SAINT Security Suite is a cybersecurity solution that helps businesses uncover, assess, and mitigate security risks across the entire security infrastructure. The platform provides granular, tailored reports that facilitate informed decision-making.Read more about SAINT Security Suite</t>
        </is>
      </c>
    </row>
    <row r="80977">
      <c r="A80977" t="inlineStr">
        <is>
          <t>IT Security</t>
        </is>
      </c>
      <c r="B80977" t="inlineStr">
        <is>
          <t>Vulnerability Management</t>
        </is>
      </c>
      <c r="C80977" t="inlineStr">
        <is>
          <t>https://www.getapp.com/security-software/vulnerability-management/os/web-based</t>
        </is>
      </c>
      <c r="D80977" t="inlineStr">
        <is>
          <t>Pentest-Tools.com</t>
        </is>
      </c>
      <c r="E80977" t="inlineStr">
        <is>
          <t>https://www.getapp.com/security-software/a/pentest-tools-com/</t>
        </is>
      </c>
      <c r="F80977" t="inlineStr">
        <is>
          <t>From vulnerability scans to proof, Pentest-Tools.com gives 2,000+ security teams in 119 countries the speed, accuracy, and coverage to confidently validate and mitigate risks across their infrastructure (network, cloud, web apps, APIs).Read more about Pentest-Tools.com</t>
        </is>
      </c>
    </row>
    <row r="80978">
      <c r="A80978" t="inlineStr">
        <is>
          <t>IT Security</t>
        </is>
      </c>
      <c r="B80978" t="inlineStr">
        <is>
          <t>Vulnerability Management</t>
        </is>
      </c>
      <c r="C80978" t="inlineStr">
        <is>
          <t>https://www.getapp.com/security-software/vulnerability-management/os/web-based</t>
        </is>
      </c>
      <c r="D80978" t="inlineStr">
        <is>
          <t>Vulnerability Intelligence</t>
        </is>
      </c>
      <c r="E80978" t="inlineStr">
        <is>
          <t>https://www.getapp.com/security-software/a/saas-vulnerability-scanner/</t>
        </is>
      </c>
      <c r="F80978" t="inlineStr">
        <is>
          <t>SaaS Vulnerability Scanner is a computer security platform designed to help businesses manage, detect and prioritize vulnerabilities across the network infrastructure. Organizations can use the interface to schedule and configure assessments to include or exclude specific ports from external scans.Read more about Vulnerability Intelligence</t>
        </is>
      </c>
    </row>
    <row r="80979">
      <c r="A80979" t="inlineStr">
        <is>
          <t>IT Security</t>
        </is>
      </c>
      <c r="B80979" t="inlineStr">
        <is>
          <t>Vulnerability Management</t>
        </is>
      </c>
      <c r="C80979" t="inlineStr">
        <is>
          <t>https://www.getapp.com/security-software/vulnerability-management/os/web-based</t>
        </is>
      </c>
      <c r="D80979" t="inlineStr">
        <is>
          <t>Sonrai Public Cloud Security Platform</t>
        </is>
      </c>
      <c r="E80979" t="inlineStr">
        <is>
          <t>https://www.getapp.com/security-software/a/sonrai-public-cloud-security-platform/</t>
        </is>
      </c>
      <c r="F80979" t="inlineStr">
        <is>
          <t>Sonrai Public Cloud Security Platform is an identity and data governance software for AWS, Azure, Google Cloud, and Kubernetes. Its automated workflow capabilities enable security teams to scale and respond to the threats, giving them the ability to accelerate their remediation efforts and reduce false positives.Read more about Sonrai Public Cloud Security Platform</t>
        </is>
      </c>
    </row>
    <row r="80980">
      <c r="A80980" t="inlineStr">
        <is>
          <t>IT Security</t>
        </is>
      </c>
      <c r="B80980" t="inlineStr">
        <is>
          <t>Vulnerability Management</t>
        </is>
      </c>
      <c r="C80980" t="inlineStr">
        <is>
          <t>https://www.getapp.com/security-software/vulnerability-management/os/web-based</t>
        </is>
      </c>
      <c r="D80980" t="inlineStr">
        <is>
          <t>SecOps Solution</t>
        </is>
      </c>
      <c r="E80980" t="inlineStr">
        <is>
          <t>https://www.getapp.com/security-software/a/secops/</t>
        </is>
      </c>
      <c r="F80980" t="inlineStr">
        <is>
          <t>SecOps is an AI-powered cybersecurity assessment platform that assists businesses with vulnerability management and patch management across endpoints, servers and network devicesRead more about SecOps Solution</t>
        </is>
      </c>
    </row>
    <row r="80981">
      <c r="A80981" t="inlineStr">
        <is>
          <t>IT Security</t>
        </is>
      </c>
      <c r="B80981" t="inlineStr">
        <is>
          <t>Vulnerability Management</t>
        </is>
      </c>
      <c r="C80981" t="inlineStr">
        <is>
          <t>https://www.getapp.com/security-software/vulnerability-management/os/web-based</t>
        </is>
      </c>
      <c r="D80981" t="inlineStr">
        <is>
          <t>Vulcan Cyber</t>
        </is>
      </c>
      <c r="E80981" t="inlineStr">
        <is>
          <t>https://www.getapp.com/security-software/a/vulcan-cyber/</t>
        </is>
      </c>
      <c r="F80981" t="inlineStr">
        <is>
          <t>Vulcan Cyber is a vulnerability management software that helps businesses of all sizes identify, prioritize, and remediate risks. Administrators can gain insights into actual risks across attack surfaces on a unified interface.Read more about Vulcan Cyber</t>
        </is>
      </c>
    </row>
    <row r="80982">
      <c r="A80982" t="inlineStr">
        <is>
          <t>IT Security</t>
        </is>
      </c>
      <c r="B80982" t="inlineStr">
        <is>
          <t>Vulnerability Management</t>
        </is>
      </c>
      <c r="C80982" t="inlineStr">
        <is>
          <t>https://www.getapp.com/security-software/vulnerability-management/os/web-based</t>
        </is>
      </c>
      <c r="D80982" t="inlineStr">
        <is>
          <t>esChecker</t>
        </is>
      </c>
      <c r="E80982" t="inlineStr">
        <is>
          <t>https://www.getapp.com/development-tools-software/a/eschecker/</t>
        </is>
      </c>
      <c r="F80982" t="inlineStr">
        <is>
          <t>esChecker is a powerful tool that automatically test that the security implemented in the mobile application responds perfectly to the attacks it may suffer. The big highlight of esChecker comes from all the dynamic tests (DAST) that are offered.Read more about esChecker</t>
        </is>
      </c>
    </row>
    <row r="80983">
      <c r="A80983" t="inlineStr">
        <is>
          <t>IT Security</t>
        </is>
      </c>
      <c r="B80983" t="inlineStr">
        <is>
          <t>Vulnerability Management</t>
        </is>
      </c>
      <c r="C80983" t="inlineStr">
        <is>
          <t>https://www.getapp.com/security-software/vulnerability-management/os/web-based</t>
        </is>
      </c>
      <c r="D80983" t="inlineStr">
        <is>
          <t>ShadowKat</t>
        </is>
      </c>
      <c r="E80983" t="inlineStr">
        <is>
          <t>https://www.getapp.com/security-software/a/the-reconcilor/</t>
        </is>
      </c>
      <c r="F80983" t="inlineStr">
        <is>
          <t>ShadowKat is a cloud-based solution that helps reduce the risk of ShadowIT by providing a platform to help manage an organization’s internet facing attack surface.Read more about ShadowKat</t>
        </is>
      </c>
    </row>
    <row r="80984">
      <c r="A80984" t="inlineStr">
        <is>
          <t>IT Security</t>
        </is>
      </c>
      <c r="B80984" t="inlineStr">
        <is>
          <t>Vulnerability Management</t>
        </is>
      </c>
      <c r="C80984" t="inlineStr">
        <is>
          <t>https://www.getapp.com/security-software/vulnerability-management/os/web-based</t>
        </is>
      </c>
      <c r="D80984" t="inlineStr">
        <is>
          <t>Trava</t>
        </is>
      </c>
      <c r="E80984" t="inlineStr">
        <is>
          <t>https://www.getapp.com/security-software/a/trava/</t>
        </is>
      </c>
      <c r="F80984" t="inlineStr">
        <is>
          <t>Trava is a cybersecurity platform designed to help insurance brokers, investors, managed service providers (MSPs) and other professionals across multiple industries protect data from risks using cyber insurance, automated assessments, and more.Read more about Trava</t>
        </is>
      </c>
    </row>
    <row r="80985">
      <c r="A80985" t="inlineStr">
        <is>
          <t>IT Security</t>
        </is>
      </c>
      <c r="B80985" t="inlineStr">
        <is>
          <t>Vulnerability Management</t>
        </is>
      </c>
      <c r="C80985" t="inlineStr">
        <is>
          <t>https://www.getapp.com/security-software/vulnerability-management/os/web-based</t>
        </is>
      </c>
      <c r="D80985" t="inlineStr">
        <is>
          <t>Autobahn Fit</t>
        </is>
      </c>
      <c r="E80985" t="inlineStr">
        <is>
          <t>https://www.getapp.com/security-software/a/autobahn/</t>
        </is>
      </c>
      <c r="F80985" t="inlineStr">
        <is>
          <t>Autobahn Security is a cyber security platform that supports your company’s vulnerability management initiatives by consolidating, prioritizing, and remediating issues efficiently and transparently.Read more about Autobahn Fit</t>
        </is>
      </c>
    </row>
    <row r="80986">
      <c r="A80986" t="inlineStr">
        <is>
          <t>IT Security</t>
        </is>
      </c>
      <c r="B80986" t="inlineStr">
        <is>
          <t>Vulnerability Management</t>
        </is>
      </c>
      <c r="C80986" t="inlineStr">
        <is>
          <t>https://www.getapp.com/security-software/vulnerability-management/os/web-based</t>
        </is>
      </c>
      <c r="D80986" t="inlineStr">
        <is>
          <t>CloudJacket MDR</t>
        </is>
      </c>
      <c r="E80986" t="inlineStr">
        <is>
          <t>https://www.getapp.com/security-software/a/cloudjacketx/</t>
        </is>
      </c>
      <c r="F80986" t="inlineStr">
        <is>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is>
      </c>
    </row>
    <row r="80987">
      <c r="A80987" t="inlineStr">
        <is>
          <t>IT Security</t>
        </is>
      </c>
      <c r="B80987" t="inlineStr">
        <is>
          <t>Vulnerability Management</t>
        </is>
      </c>
      <c r="C80987" t="inlineStr">
        <is>
          <t>https://www.getapp.com/security-software/vulnerability-management/os/web-based</t>
        </is>
      </c>
      <c r="D80987" t="inlineStr">
        <is>
          <t>CybrHawk SIEM XDR</t>
        </is>
      </c>
      <c r="E80987" t="inlineStr">
        <is>
          <t>https://www.getapp.com/security-software/a/siem-ztr/</t>
        </is>
      </c>
      <c r="F80987" t="inlineStr">
        <is>
          <t>Delivering top-notch cybersecurity solutions to protect businesses from evolving threats. Stay ahead with our cutting-edge technologies, comprehensive services, and expert team. Visit www.cybrhawk.com for robust protection and peace of mind in the digital landscape.Read more about CybrHawk SIEM XDR</t>
        </is>
      </c>
    </row>
    <row r="80988">
      <c r="A80988" t="inlineStr">
        <is>
          <t>IT Security</t>
        </is>
      </c>
      <c r="B80988" t="inlineStr">
        <is>
          <t>Vulnerability Management</t>
        </is>
      </c>
      <c r="C80988" t="inlineStr">
        <is>
          <t>https://www.getapp.com/security-software/vulnerability-management/os/web-based</t>
        </is>
      </c>
      <c r="D80988" t="inlineStr">
        <is>
          <t>Carbon Black Cloud Workload</t>
        </is>
      </c>
      <c r="E80988" t="inlineStr">
        <is>
          <t>https://www.getapp.com/all-software/a/carbon-black-cloud-workload/</t>
        </is>
      </c>
      <c r="F80988" t="inlineStr">
        <is>
          <t>The Carbon Black Cloud Workload is a purpose-built vulnerability management solution for securing data centers. It helps users reduce the attack surface and protect critical applications, systems and networks from cyber threats.Read more about Carbon Black Cloud Workload</t>
        </is>
      </c>
    </row>
    <row r="80989">
      <c r="A80989" t="inlineStr">
        <is>
          <t>IT Security</t>
        </is>
      </c>
      <c r="B80989" t="inlineStr">
        <is>
          <t>Vulnerability Management</t>
        </is>
      </c>
      <c r="C80989" t="inlineStr">
        <is>
          <t>https://www.getapp.com/security-software/vulnerability-management/os/web-based</t>
        </is>
      </c>
      <c r="D80989" t="inlineStr">
        <is>
          <t>MeghOps</t>
        </is>
      </c>
      <c r="E80989" t="inlineStr">
        <is>
          <t>https://www.getapp.com/security-software/a/meghops/</t>
        </is>
      </c>
      <c r="F80989" t="inlineStr">
        <is>
          <t>MeghOps is a provider of all-in-one cyber security solutions. With the help of MeghOps cloud security platform, cloud security compliance, firewall, security services (Pentest, Phishing And Training etc.) and your overall cybersecurity can be managed without any hassle.Read more about MeghOps</t>
        </is>
      </c>
    </row>
    <row r="80990">
      <c r="A80990" t="inlineStr">
        <is>
          <t>IT Security</t>
        </is>
      </c>
      <c r="B80990" t="inlineStr">
        <is>
          <t>Vulnerability Management</t>
        </is>
      </c>
      <c r="C80990" t="inlineStr">
        <is>
          <t>https://www.getapp.com/security-software/vulnerability-management/os/web-based</t>
        </is>
      </c>
      <c r="D80990" t="inlineStr">
        <is>
          <t>Predictive</t>
        </is>
      </c>
      <c r="E80990" t="inlineStr">
        <is>
          <t>https://www.getapp.com/security-software/a/predictive/</t>
        </is>
      </c>
      <c r="F80990" t="inlineStr">
        <is>
          <t>Predictive is a cloud-based vulnerability management software crafted to fortify organizations against cyber threats, delivering informed insights for decisive action.Read more about Predictive</t>
        </is>
      </c>
    </row>
    <row r="80991">
      <c r="A80991" t="inlineStr">
        <is>
          <t>IT Security</t>
        </is>
      </c>
      <c r="B80991" t="inlineStr">
        <is>
          <t>Vulnerability Management</t>
        </is>
      </c>
      <c r="C80991" t="inlineStr">
        <is>
          <t>https://www.getapp.com/security-software/vulnerability-management/os/web-based</t>
        </is>
      </c>
      <c r="D80991" t="inlineStr">
        <is>
          <t>Fidelis Elevate</t>
        </is>
      </c>
      <c r="E80991" t="inlineStr">
        <is>
          <t>https://www.getapp.com/security-software/a/fidelis-elevate/</t>
        </is>
      </c>
      <c r="F80991" t="inlineStr">
        <is>
          <t>Fidelis Elevate is a cloud-based XDR Solution that delivers endpoint security, network security, deception, and Active Directory protection in a single platform.Read more about Fidelis Elevate</t>
        </is>
      </c>
    </row>
    <row r="80992">
      <c r="A80992" t="inlineStr">
        <is>
          <t>IT Security</t>
        </is>
      </c>
      <c r="B80992" t="inlineStr">
        <is>
          <t>Vulnerability Management</t>
        </is>
      </c>
      <c r="C80992" t="inlineStr">
        <is>
          <t>https://www.getapp.com/security-software/vulnerability-management/os/web-based</t>
        </is>
      </c>
      <c r="D80992" t="inlineStr">
        <is>
          <t>Jit</t>
        </is>
      </c>
      <c r="E80992" t="inlineStr">
        <is>
          <t>https://www.getapp.com/all-software/a/jit/</t>
        </is>
      </c>
      <c r="F80992" t="inlineStr">
        <is>
          <t>Jit is the easiest way to secure your code and cloud, providing full application and cloud security coverage in minutes.Our platform empowers developers to own the security of their code without ever leaving their workflow, prioritizing and fixing the alerts that matter.Read more about Jit</t>
        </is>
      </c>
    </row>
    <row r="80993">
      <c r="A80993" t="inlineStr">
        <is>
          <t>IT Security</t>
        </is>
      </c>
      <c r="B80993" t="inlineStr">
        <is>
          <t>Vulnerability Management</t>
        </is>
      </c>
      <c r="C80993" t="inlineStr">
        <is>
          <t>https://www.getapp.com/security-software/vulnerability-management/os/web-based</t>
        </is>
      </c>
      <c r="D80993" t="inlineStr">
        <is>
          <t>CheckRed</t>
        </is>
      </c>
      <c r="E80993" t="inlineStr">
        <is>
          <t>https://www.getapp.com/security-software/a/checkred/</t>
        </is>
      </c>
      <c r="F80993" t="inlineStr">
        <is>
          <t>CheckRed is a unified SaaS and cloud security posture management platform that empowers security teams with comprehensive capabilities to manage both SaaS and cloud security. The vendor-agnostic solution provides visibility across assets, detects misconfigurations with accuracy, enables adherence to compliance standards, offers insightful risk analytics, and defines remediation workflows to strengthen security posture.Read more about CheckRed</t>
        </is>
      </c>
    </row>
    <row r="80994">
      <c r="A80994" t="inlineStr">
        <is>
          <t>IT Security</t>
        </is>
      </c>
      <c r="B80994" t="inlineStr">
        <is>
          <t>Vulnerability Management</t>
        </is>
      </c>
      <c r="C80994" t="inlineStr">
        <is>
          <t>https://www.getapp.com/security-software/vulnerability-management/os/web-based</t>
        </is>
      </c>
      <c r="D80994" t="inlineStr">
        <is>
          <t>CyberCAST</t>
        </is>
      </c>
      <c r="E80994" t="inlineStr">
        <is>
          <t>https://www.getapp.com/security-software/a/cybercast/</t>
        </is>
      </c>
      <c r="F80994" t="inlineStr">
        <is>
          <t>Zyston, a leading cybersecurity provider, offers CyberCast, a software solution which finds critical insights into an organization's threat susceptibility.Read more about CyberCAST</t>
        </is>
      </c>
    </row>
    <row r="80995">
      <c r="A80995" t="inlineStr">
        <is>
          <t>IT Security</t>
        </is>
      </c>
      <c r="B80995" t="inlineStr">
        <is>
          <t>Vulnerability Management</t>
        </is>
      </c>
      <c r="C80995" t="inlineStr">
        <is>
          <t>https://www.getapp.com/security-software/vulnerability-management/os/web-based</t>
        </is>
      </c>
      <c r="D80995" t="inlineStr">
        <is>
          <t>cyberscan.io</t>
        </is>
      </c>
      <c r="E80995" t="inlineStr">
        <is>
          <t>https://www.getapp.com/all-software/a/cyberscan-io/</t>
        </is>
      </c>
      <c r="F80995" t="inlineStr">
        <is>
          <t>The IT security tool cyberscan.io is a portal designed for security measures that combines functions of vulnerability scanner, penetration tool and open source intelligence tools.Read more about cyberscan.io</t>
        </is>
      </c>
    </row>
    <row r="80996">
      <c r="A80996" t="inlineStr">
        <is>
          <t>IT Security</t>
        </is>
      </c>
      <c r="B80996" t="inlineStr">
        <is>
          <t>Vulnerability Management</t>
        </is>
      </c>
      <c r="C80996" t="inlineStr">
        <is>
          <t>https://www.getapp.com/security-software/vulnerability-management/os/web-based</t>
        </is>
      </c>
      <c r="D80996" t="inlineStr">
        <is>
          <t>Metasploit</t>
        </is>
      </c>
      <c r="E80996" t="inlineStr">
        <is>
          <t>https://www.getapp.com/all-software/a/metasploit/</t>
        </is>
      </c>
      <c r="F80996" t="inlineStr">
        <is>
          <t>Metasploit is a penetration testing tool designed for offensive security teams. It provides access to a vast database of real-world exploits maintained by a global community of contributors and users.Read more about Metasploit</t>
        </is>
      </c>
    </row>
    <row r="80997">
      <c r="A80997" t="inlineStr">
        <is>
          <t>IT Security</t>
        </is>
      </c>
      <c r="B80997" t="inlineStr">
        <is>
          <t>Vulnerability Management</t>
        </is>
      </c>
      <c r="C80997" t="inlineStr">
        <is>
          <t>https://www.getapp.com/security-software/vulnerability-management/os/web-based</t>
        </is>
      </c>
      <c r="D80997" t="inlineStr">
        <is>
          <t>Morphisec Guard</t>
        </is>
      </c>
      <c r="E80997" t="inlineStr">
        <is>
          <t>https://www.getapp.com/all-software/a/morphisec-guard/</t>
        </is>
      </c>
      <c r="F80997" t="inlineStr">
        <is>
          <t>Morphisec provides prevention-first security against the most advanced threats to stop the attacks that others don’t, from endpoint to the cloud.Read more about Morphisec Guard</t>
        </is>
      </c>
    </row>
    <row r="80998">
      <c r="A80998" t="inlineStr">
        <is>
          <t>IT Security</t>
        </is>
      </c>
      <c r="B80998" t="inlineStr">
        <is>
          <t>Vulnerability Management</t>
        </is>
      </c>
      <c r="C80998" t="inlineStr">
        <is>
          <t>https://www.getapp.com/security-software/vulnerability-management/os/web-based</t>
        </is>
      </c>
      <c r="D80998" t="inlineStr">
        <is>
          <t>MetricStream CyberGRC</t>
        </is>
      </c>
      <c r="E80998" t="inlineStr">
        <is>
          <t>https://www.getapp.com/operations-management-software/a/metricstream-cybersecurity-solution/</t>
        </is>
      </c>
      <c r="F80998" t="inlineStr">
        <is>
          <t>MetricStream IT and cyber risk management solution empowers organizations to adopt a strategic, business-driven approach to effectively manage and mitigate IT and cyber risksRead more about MetricStream CyberGRC</t>
        </is>
      </c>
    </row>
    <row r="80999">
      <c r="A80999" t="inlineStr">
        <is>
          <t>IT Security</t>
        </is>
      </c>
      <c r="B80999" t="inlineStr">
        <is>
          <t>Vulnerability Management</t>
        </is>
      </c>
      <c r="C80999" t="inlineStr">
        <is>
          <t>https://www.getapp.com/security-software/vulnerability-management/os/web-based</t>
        </is>
      </c>
      <c r="D80999" t="inlineStr">
        <is>
          <t>Cyber Hawk</t>
        </is>
      </c>
      <c r="E80999" t="inlineStr">
        <is>
          <t>https://www.getapp.com/security-software/a/cyber-hawk/</t>
        </is>
      </c>
      <c r="F80999" t="inlineStr">
        <is>
          <t>Cyber Hawk is the enabling technology that allows businesses to begin offering new, high-value internal cybersecurity services to all clients.Read more about Cyber Hawk</t>
        </is>
      </c>
    </row>
    <row r="81000">
      <c r="A81000" t="inlineStr">
        <is>
          <t>IT Security</t>
        </is>
      </c>
      <c r="B81000" t="inlineStr">
        <is>
          <t>Vulnerability Management</t>
        </is>
      </c>
      <c r="C81000" t="inlineStr">
        <is>
          <t>https://www.getapp.com/security-software/vulnerability-management/os/web-based</t>
        </is>
      </c>
      <c r="D81000" t="inlineStr">
        <is>
          <t>Conviso</t>
        </is>
      </c>
      <c r="E81000" t="inlineStr">
        <is>
          <t>https://www.getapp.com/all-software/a/conviso/</t>
        </is>
      </c>
      <c r="F81000" t="inlineStr">
        <is>
          <t>Conviso is a SaaS-based tool that helps businesses secure application development pipelines via vulnerability scanning, automated testing, and more.Read more about Conviso</t>
        </is>
      </c>
    </row>
    <row r="81001">
      <c r="A81001" t="inlineStr">
        <is>
          <t>IT Security</t>
        </is>
      </c>
      <c r="B81001" t="inlineStr">
        <is>
          <t>Vulnerability Management</t>
        </is>
      </c>
      <c r="C81001" t="inlineStr">
        <is>
          <t>https://www.getapp.com/security-software/vulnerability-management/os/web-based</t>
        </is>
      </c>
      <c r="D81001" t="inlineStr">
        <is>
          <t>Fidelis Halo</t>
        </is>
      </c>
      <c r="E81001" t="inlineStr">
        <is>
          <t>https://www.getapp.com/all-software/a/fidelis-halo/</t>
        </is>
      </c>
      <c r="F81001" t="inlineStr">
        <is>
          <t>Fidelis Halo is a unified cloud security solution that helps businesses with cloud-native application protection, scalability, automation, and real-time visibility. The platform enables teams to automate security and compliance operations, facilitating rapid DevSecOps maturity.Read more about Fidelis Halo</t>
        </is>
      </c>
    </row>
    <row r="81002">
      <c r="A81002" t="inlineStr">
        <is>
          <t>IT Security</t>
        </is>
      </c>
      <c r="B81002" t="inlineStr">
        <is>
          <t>Vulnerability Management</t>
        </is>
      </c>
      <c r="C81002" t="inlineStr">
        <is>
          <t>https://www.getapp.com/security-software/vulnerability-management/os/web-based</t>
        </is>
      </c>
      <c r="D81002" t="inlineStr">
        <is>
          <t>Netwrix Change Tracker</t>
        </is>
      </c>
      <c r="E81002" t="inlineStr">
        <is>
          <t>https://www.getapp.com/it-management-software/a/nnt-change-tracker-enterprise/</t>
        </is>
      </c>
      <c r="F81002" t="inlineStr">
        <is>
          <t>Netwrix Change Tracker is an IT security and compliance management platform, which helps enterprises track and validate changes to configurations, files, and performance of devices. Features include threat intelligence, intrusion detection, and agent-based and agentless integrity monitoring.Read more about Netwrix Change Tracker</t>
        </is>
      </c>
    </row>
    <row r="81003">
      <c r="A81003" t="inlineStr">
        <is>
          <t>IT Security</t>
        </is>
      </c>
      <c r="B81003" t="inlineStr">
        <is>
          <t>Vulnerability Management</t>
        </is>
      </c>
      <c r="C81003" t="inlineStr">
        <is>
          <t>https://www.getapp.com/security-software/vulnerability-management/os/web-based</t>
        </is>
      </c>
      <c r="D81003" t="inlineStr">
        <is>
          <t>Kenna</t>
        </is>
      </c>
      <c r="E81003" t="inlineStr">
        <is>
          <t>https://www.getapp.com/security-software/a/risk-i-o/</t>
        </is>
      </c>
      <c r="F81003" t="inlineStr">
        <is>
          <t>Kenna is an essential platform for anyone who performs vulnerability scans. It correlates active Internet breach data, exploit data, and industry-leading threat feeds with internal scan data, enabling security professionals to pinpoint "what to fix first" within their specific environment, across all of their groups of assets.Read more about Kenna</t>
        </is>
      </c>
    </row>
    <row r="81004">
      <c r="A81004" t="inlineStr">
        <is>
          <t>IT Security</t>
        </is>
      </c>
      <c r="B81004" t="inlineStr">
        <is>
          <t>Vulnerability Management</t>
        </is>
      </c>
      <c r="C81004" t="inlineStr">
        <is>
          <t>https://www.getapp.com/security-software/vulnerability-management/os/web-based</t>
        </is>
      </c>
      <c r="D81004" t="inlineStr">
        <is>
          <t>Skybox Vulnerability Control</t>
        </is>
      </c>
      <c r="E81004" t="inlineStr">
        <is>
          <t>https://www.getapp.com/security-software/a/vulnerability-control/</t>
        </is>
      </c>
      <c r="F81004" t="inlineStr">
        <is>
          <t>Skybox Vulnerability Control supports a systematic approach to vulnerability management unlike any other vendor. Our solution is rooted in comprehensive visibility of your attack surface, using its context to analyze, prioritize and remediate your riskiest vulnerabilities fast.Read more about Skybox Vulnerability Control</t>
        </is>
      </c>
    </row>
    <row r="81005">
      <c r="A81005" t="inlineStr">
        <is>
          <t>IT Security</t>
        </is>
      </c>
      <c r="B81005" t="inlineStr">
        <is>
          <t>Vulnerability Management</t>
        </is>
      </c>
      <c r="C81005" t="inlineStr">
        <is>
          <t>https://www.getapp.com/security-software/vulnerability-management/os/web-based</t>
        </is>
      </c>
      <c r="D81005" t="inlineStr">
        <is>
          <t>RIPS</t>
        </is>
      </c>
      <c r="E81005" t="inlineStr">
        <is>
          <t>https://www.getapp.com/security-software/a/rips/</t>
        </is>
      </c>
      <c r="F81005" t="inlineStr">
        <is>
          <t>RIPS is a static code analysis solution that helps businesses of all sizes automate and manage security testing in Java &amp; PHP applications, detect risks/threats and implement corrective actions. It enables users to maintain and monitor scores on configurations, security and quality of applications.Read more about RIPS</t>
        </is>
      </c>
    </row>
    <row r="81006">
      <c r="A81006" t="inlineStr">
        <is>
          <t>IT Security</t>
        </is>
      </c>
      <c r="B81006" t="inlineStr">
        <is>
          <t>Vulnerability Management</t>
        </is>
      </c>
      <c r="C81006" t="inlineStr">
        <is>
          <t>https://www.getapp.com/security-software/vulnerability-management/os/web-based</t>
        </is>
      </c>
      <c r="D81006" t="inlineStr">
        <is>
          <t>STORM</t>
        </is>
      </c>
      <c r="E81006" t="inlineStr">
        <is>
          <t>https://www.getapp.com/security-software/a/storm/</t>
        </is>
      </c>
      <c r="F81006" t="inlineStr">
        <is>
          <t>STORM is a cloud-based IT security management system designed to assist cyber security teams within organizations with tracking and management of network issues. Key features include workflow automation, message authentication, secure digital signatures, resource planning, and reporting.Read more about STORM</t>
        </is>
      </c>
    </row>
    <row r="81007">
      <c r="A81007" t="inlineStr">
        <is>
          <t>IT Security</t>
        </is>
      </c>
      <c r="B81007" t="inlineStr">
        <is>
          <t>Vulnerability Management</t>
        </is>
      </c>
      <c r="C81007" t="inlineStr">
        <is>
          <t>https://www.getapp.com/security-software/vulnerability-management/os/web-based</t>
        </is>
      </c>
      <c r="D81007" t="inlineStr">
        <is>
          <t>HTTPCS Security</t>
        </is>
      </c>
      <c r="E81007" t="inlineStr">
        <is>
          <t>https://www.getapp.com/security-software/a/httpcs/</t>
        </is>
      </c>
      <c r="F81007" t="inlineStr">
        <is>
          <t>SECURITY, the Online Web Vulnerability Scanner allows you to detect vulnerabilities and scan security vulnerabilities of your Websites and Apps.Read more about HTTPCS Security</t>
        </is>
      </c>
    </row>
    <row r="81008">
      <c r="A81008" t="inlineStr">
        <is>
          <t>IT Security</t>
        </is>
      </c>
      <c r="B81008" t="inlineStr">
        <is>
          <t>Vulnerability Management</t>
        </is>
      </c>
      <c r="C81008" t="inlineStr">
        <is>
          <t>https://www.getapp.com/security-software/vulnerability-management/os/web-based</t>
        </is>
      </c>
      <c r="D81008" t="inlineStr">
        <is>
          <t>PROsecure</t>
        </is>
      </c>
      <c r="E81008" t="inlineStr">
        <is>
          <t>https://www.getapp.com/security-software/a/prosecure/</t>
        </is>
      </c>
      <c r="F81008" t="inlineStr">
        <is>
          <t>PROsecure is a cloud security suite designed to help small and midsize enterprises (SMEs) protect data and applications from cyber-attack and hacking attempts.Read more about PROsecure</t>
        </is>
      </c>
    </row>
    <row r="81009">
      <c r="A81009" t="inlineStr">
        <is>
          <t>IT Security</t>
        </is>
      </c>
      <c r="B81009" t="inlineStr">
        <is>
          <t>Vulnerability Management</t>
        </is>
      </c>
      <c r="C81009" t="inlineStr">
        <is>
          <t>https://www.getapp.com/security-software/vulnerability-management/os/web-based</t>
        </is>
      </c>
      <c r="D81009" t="inlineStr">
        <is>
          <t>Mayhem</t>
        </is>
      </c>
      <c r="E81009" t="inlineStr">
        <is>
          <t>https://www.getapp.com/development-tools-software/a/mayhem/</t>
        </is>
      </c>
      <c r="F81009" t="inlineStr">
        <is>
          <t>Mayhem is an on-premise and cloud-based automated testing software designed to help government organizations and businesses in the aerospace and automotive industries generate custom test cases to secure applications, detect defects, mitigate risks, and more.Read more about Mayhem</t>
        </is>
      </c>
    </row>
    <row r="81010">
      <c r="A81010" t="inlineStr">
        <is>
          <t>IT Security</t>
        </is>
      </c>
      <c r="B81010" t="inlineStr">
        <is>
          <t>Vulnerability Management</t>
        </is>
      </c>
      <c r="C81010" t="inlineStr">
        <is>
          <t>https://www.getapp.com/security-software/vulnerability-management/os/web-based</t>
        </is>
      </c>
      <c r="D81010" t="inlineStr">
        <is>
          <t>Hackuity</t>
        </is>
      </c>
      <c r="E81010" t="inlineStr">
        <is>
          <t>https://www.getapp.com/security-software/a/hackuity/</t>
        </is>
      </c>
      <c r="F81010" t="inlineStr">
        <is>
          <t>Hackuity is a comprehensive security solution that orchestrates and automates the vulnerability management process.Read more about Hackuity</t>
        </is>
      </c>
    </row>
    <row r="81011">
      <c r="A81011" t="inlineStr">
        <is>
          <t>IT Security</t>
        </is>
      </c>
      <c r="B81011" t="inlineStr">
        <is>
          <t>Vulnerability Management</t>
        </is>
      </c>
      <c r="C81011" t="inlineStr">
        <is>
          <t>https://www.getapp.com/security-software/vulnerability-management/os/web-based</t>
        </is>
      </c>
      <c r="D81011" t="inlineStr">
        <is>
          <t>RedShield</t>
        </is>
      </c>
      <c r="E81011" t="inlineStr">
        <is>
          <t>https://www.getapp.com/security-software/a/redshield/</t>
        </is>
      </c>
      <c r="F81011" t="inlineStr">
        <is>
          <t>RedShield is a cybersecurity software designed to help government agencies and businesses across healthcare and finance industries streamline network security and risk assessment operations using artificial intelligence (AI) technology. It enables IT teams to identify and remove vulnerabilities from online applications and APIs, perform penetration tests, and hide business logic flaws from attackers using object codes.Read more about RedShield</t>
        </is>
      </c>
    </row>
    <row r="81012">
      <c r="A81012" t="inlineStr">
        <is>
          <t>IT Security</t>
        </is>
      </c>
      <c r="B81012" t="inlineStr">
        <is>
          <t>Vulnerability Management</t>
        </is>
      </c>
      <c r="C81012" t="inlineStr">
        <is>
          <t>https://www.getapp.com/security-software/vulnerability-management/os/web-based</t>
        </is>
      </c>
      <c r="D81012" t="inlineStr">
        <is>
          <t>Cyberwatch Vulnerability Manager</t>
        </is>
      </c>
      <c r="E81012" t="inlineStr">
        <is>
          <t>https://www.getapp.com/security-software/a/cyberwatch-vulnerability-manager/</t>
        </is>
      </c>
      <c r="F81012" t="inlineStr">
        <is>
          <t>Cyberwatch Vulnerability Manager is a security solution designed to help organizations track and manage vulnerabilities across network equipment, servers, devices, websites, workstations, and docker images via a unified portal. The platform lets users maintain an inventory of technologies and automatically captures and stores details about system issues, detection history, and remediation date.Read more about Cyberwatch Vulnerability Manager</t>
        </is>
      </c>
    </row>
    <row r="81013">
      <c r="A81013" t="inlineStr">
        <is>
          <t>IT Security</t>
        </is>
      </c>
      <c r="B81013" t="inlineStr">
        <is>
          <t>Vulnerability Management</t>
        </is>
      </c>
      <c r="C81013" t="inlineStr">
        <is>
          <t>https://www.getapp.com/security-software/vulnerability-management/os/web-based</t>
        </is>
      </c>
      <c r="D81013" t="inlineStr">
        <is>
          <t>ThunderScan</t>
        </is>
      </c>
      <c r="E81013" t="inlineStr">
        <is>
          <t>https://www.getapp.com/security-software/a/thunderscan/</t>
        </is>
      </c>
      <c r="F81013" t="inlineStr">
        <is>
          <t>ThunderScan by DefenseCode is a Static Application Security Testing (SAST) software that allows businesses to perform deep and extensive security analysis of various application source codes. ThunderScan can be integrated with existing CI/CD pipelines and DevOps environment, offering a platform that requires almost no user input, easy to use, and can be deployed during or after development.Read more about ThunderScan</t>
        </is>
      </c>
    </row>
    <row r="81014">
      <c r="A81014" t="inlineStr">
        <is>
          <t>IT Security</t>
        </is>
      </c>
      <c r="B81014" t="inlineStr">
        <is>
          <t>Vulnerability Management</t>
        </is>
      </c>
      <c r="C81014" t="inlineStr">
        <is>
          <t>https://www.getapp.com/security-software/vulnerability-management/os/web-based</t>
        </is>
      </c>
      <c r="D81014" t="inlineStr">
        <is>
          <t>Vulkyrie</t>
        </is>
      </c>
      <c r="E81014" t="inlineStr">
        <is>
          <t>https://www.getapp.com/security-software/a/vulkyrie/</t>
        </is>
      </c>
      <c r="F81014" t="inlineStr">
        <is>
          <t>Vulkyrie offers free unlimited network and website vulnerability scanning for small and medium enterprises.Read more about Vulkyrie</t>
        </is>
      </c>
    </row>
    <row r="81015">
      <c r="A81015" t="inlineStr">
        <is>
          <t>IT Security</t>
        </is>
      </c>
      <c r="B81015" t="inlineStr">
        <is>
          <t>Vulnerability Management</t>
        </is>
      </c>
      <c r="C81015" t="inlineStr">
        <is>
          <t>https://www.getapp.com/security-software/vulnerability-management/os/web-based</t>
        </is>
      </c>
      <c r="D81015" t="inlineStr">
        <is>
          <t>Code Dx</t>
        </is>
      </c>
      <c r="E81015" t="inlineStr">
        <is>
          <t>https://www.getapp.com/security-software/a/code-dx/</t>
        </is>
      </c>
      <c r="F81015" t="inlineStr">
        <is>
          <t>Code Dx automates application security processes across the SDLC. It determines the appropriate tests to execute, then correlates results and prioritizes vulnerabilities. Users get a complete picture of risk visibility for their organization's entire software portfolio on one centralized platform.Read more about Code Dx</t>
        </is>
      </c>
    </row>
    <row r="81016">
      <c r="A81016" t="inlineStr">
        <is>
          <t>IT Security</t>
        </is>
      </c>
      <c r="B81016" t="inlineStr">
        <is>
          <t>Vulnerability Management</t>
        </is>
      </c>
      <c r="C81016" t="inlineStr">
        <is>
          <t>https://www.getapp.com/security-software/vulnerability-management/os/web-based</t>
        </is>
      </c>
      <c r="D81016" t="inlineStr">
        <is>
          <t>Ostorlab</t>
        </is>
      </c>
      <c r="E81016" t="inlineStr">
        <is>
          <t>https://www.getapp.com/all-software/a/ostorlab/</t>
        </is>
      </c>
      <c r="F81016" t="inlineStr">
        <is>
          <t>Ostorlab is a cloud-based vulnerability management platform designed to help businesses detect, monitor, and remediate risks across enterprises' external attack surfaces.Read more about Ostorlab</t>
        </is>
      </c>
    </row>
    <row r="81017">
      <c r="A81017" t="inlineStr">
        <is>
          <t>IT Security</t>
        </is>
      </c>
      <c r="B81017" t="inlineStr">
        <is>
          <t>Vulnerability Management</t>
        </is>
      </c>
      <c r="C81017" t="inlineStr">
        <is>
          <t>https://www.getapp.com/security-software/vulnerability-management/os/web-based</t>
        </is>
      </c>
      <c r="D81017" t="inlineStr">
        <is>
          <t>Amazon Inspector</t>
        </is>
      </c>
      <c r="E81017" t="inlineStr">
        <is>
          <t>https://www.getapp.com/security-software/a/amazon-inspector/</t>
        </is>
      </c>
      <c r="F81017" t="inlineStr">
        <is>
          <t>Amazon Inspector is a vulnerability management solution that helps businesses scan AWS workloads to expose and identify vulnerabilities, enhance the security and compliance of applications across AWS, and meet compliance requirements.Read more about Amazon Inspector</t>
        </is>
      </c>
    </row>
    <row r="81018">
      <c r="A81018" t="inlineStr">
        <is>
          <t>IT Security</t>
        </is>
      </c>
      <c r="B81018" t="inlineStr">
        <is>
          <t>Vulnerability Management</t>
        </is>
      </c>
      <c r="C81018" t="inlineStr">
        <is>
          <t>https://www.getapp.com/security-software/vulnerability-management/os/web-based</t>
        </is>
      </c>
      <c r="D81018" t="inlineStr">
        <is>
          <t>Compliance Foresight</t>
        </is>
      </c>
      <c r="E81018" t="inlineStr">
        <is>
          <t>https://www.getapp.com/operations-management-software/a/compliance-foresight/</t>
        </is>
      </c>
      <c r="F81018" t="inlineStr">
        <is>
          <t>A scalable GRC framework for enterprise , fast , easy, quick modules for cyber security compliances. Automated Reports, Business Logics and inbuilt workflows are the key highlights of the solution.Read more about Compliance Foresight</t>
        </is>
      </c>
    </row>
    <row r="81019">
      <c r="A81019" t="inlineStr">
        <is>
          <t>IT Security</t>
        </is>
      </c>
      <c r="B81019" t="inlineStr">
        <is>
          <t>Vulnerability Management</t>
        </is>
      </c>
      <c r="C81019" t="inlineStr">
        <is>
          <t>https://www.getapp.com/security-software/vulnerability-management/os/web-based</t>
        </is>
      </c>
      <c r="D81019" t="inlineStr">
        <is>
          <t>Informer</t>
        </is>
      </c>
      <c r="E81019" t="inlineStr">
        <is>
          <t>https://www.getapp.com/security-software/a/informer-1/</t>
        </is>
      </c>
      <c r="F81019" t="inlineStr">
        <is>
          <t>Our External Attack Surface Management platform combines asset discovery, vulnerability scanning and integrated penetration testing in one platform. Gain full visibility of your attack surface with detail asset inventory, actionable vulnerability insights complete with alerting and reporting tools.Read more about Informer</t>
        </is>
      </c>
    </row>
    <row r="81020">
      <c r="A81020" t="inlineStr">
        <is>
          <t>IT Security</t>
        </is>
      </c>
      <c r="B81020" t="inlineStr">
        <is>
          <t>Vulnerability Management</t>
        </is>
      </c>
      <c r="C81020" t="inlineStr">
        <is>
          <t>https://www.getapp.com/security-software/vulnerability-management/os/web-based</t>
        </is>
      </c>
      <c r="D81020" t="inlineStr">
        <is>
          <t>Cytellix</t>
        </is>
      </c>
      <c r="E81020" t="inlineStr">
        <is>
          <t>https://www.getapp.com/security-software/a/cytellix/</t>
        </is>
      </c>
      <c r="F81020" t="inlineStr">
        <is>
          <t>The Cyber Watch Platform is the ONLY SaaS platform that integrates compliance, risk management, managed detection and response, and trusted expertise to maximize visibility, minimize risk &amp; threats, and cut costs.Read more about Cytellix</t>
        </is>
      </c>
    </row>
    <row r="81021">
      <c r="A81021" t="inlineStr">
        <is>
          <t>IT Security</t>
        </is>
      </c>
      <c r="B81021" t="inlineStr">
        <is>
          <t>Vulnerability Management</t>
        </is>
      </c>
      <c r="C81021" t="inlineStr">
        <is>
          <t>https://www.getapp.com/security-software/vulnerability-management/os/web-based</t>
        </is>
      </c>
      <c r="D81021" t="inlineStr">
        <is>
          <t>Chariot</t>
        </is>
      </c>
      <c r="E81021" t="inlineStr">
        <is>
          <t>https://www.getapp.com/security-software/a/chariot/</t>
        </is>
      </c>
      <c r="F81021" t="inlineStr">
        <is>
          <t>Chariot provides customers with the tools needed to assess their current state of cyber threat posture, respond quickly in case of a breach and manage their evolving security needs.Read more about Chariot</t>
        </is>
      </c>
    </row>
    <row r="81022">
      <c r="A81022" t="inlineStr">
        <is>
          <t>IT Security</t>
        </is>
      </c>
      <c r="B81022" t="inlineStr">
        <is>
          <t>Vulnerability Management</t>
        </is>
      </c>
      <c r="C81022" t="inlineStr">
        <is>
          <t>https://www.getapp.com/security-software/vulnerability-management/os/web-based</t>
        </is>
      </c>
      <c r="D81022" t="inlineStr">
        <is>
          <t>StorageGuard</t>
        </is>
      </c>
      <c r="E81022" t="inlineStr">
        <is>
          <t>https://www.getapp.com/security-software/a/storageguard/</t>
        </is>
      </c>
      <c r="F81022" t="inlineStr">
        <is>
          <t>The industry’s ONLY Vulnerability Management solution for enterprise storage &amp; backup systems.Read more about StorageGuard</t>
        </is>
      </c>
    </row>
    <row r="81023">
      <c r="A81023" t="inlineStr">
        <is>
          <t>IT Security</t>
        </is>
      </c>
      <c r="B81023" t="inlineStr">
        <is>
          <t>Vulnerability Management</t>
        </is>
      </c>
      <c r="C81023" t="inlineStr">
        <is>
          <t>https://www.getapp.com/security-software/vulnerability-management/os/web-based</t>
        </is>
      </c>
      <c r="D81023" t="inlineStr">
        <is>
          <t>v6Protect</t>
        </is>
      </c>
      <c r="E81023" t="inlineStr">
        <is>
          <t>https://www.getapp.com/security-software/a/v6protect/</t>
        </is>
      </c>
      <c r="F81023" t="inlineStr">
        <is>
          <t>v6Protect, French independent cyber security editor, offer an innovative, non-intrusive solution, in SaaS mode, allowing to easily monitor the security of web applications.Read more about v6Protect</t>
        </is>
      </c>
    </row>
    <row r="81024">
      <c r="A81024" t="inlineStr">
        <is>
          <t>IT Security</t>
        </is>
      </c>
      <c r="B81024" t="inlineStr">
        <is>
          <t>Vulnerability Management</t>
        </is>
      </c>
      <c r="C81024" t="inlineStr">
        <is>
          <t>https://www.getapp.com/security-software/vulnerability-management/os/web-based</t>
        </is>
      </c>
      <c r="D81024" t="inlineStr">
        <is>
          <t>Arcules</t>
        </is>
      </c>
      <c r="E81024" t="inlineStr">
        <is>
          <t>https://www.getapp.com/website-ecommerce-software/a/arcules/</t>
        </is>
      </c>
      <c r="F81024" t="inlineStr">
        <is>
          <t>A simple and unified video surveillance, access control, and analytics platform in the cloud.Read more about Arcules</t>
        </is>
      </c>
    </row>
    <row r="81025">
      <c r="A81025" t="inlineStr">
        <is>
          <t>IT Security</t>
        </is>
      </c>
      <c r="B81025" t="inlineStr">
        <is>
          <t>Vulnerability Management</t>
        </is>
      </c>
      <c r="C81025" t="inlineStr">
        <is>
          <t>https://www.getapp.com/security-software/vulnerability-management/os/web-based</t>
        </is>
      </c>
      <c r="D81025" t="inlineStr">
        <is>
          <t>tbVA</t>
        </is>
      </c>
      <c r="E81025" t="inlineStr">
        <is>
          <t>https://www.getapp.com/all-software/a/tbva/</t>
        </is>
      </c>
      <c r="F81025" t="inlineStr">
        <is>
          <t>tbVA is a cloud-based vulnerability management software that helps businesses in finance, IT, retail, healthcare, manufacturing, telecommunications, and other industries detect security breaches, evaluate risks, and more from a unified platform. It lets staff members collect compliance data, analyze network environments, and receive potential threat alerts.Read more about tbVA</t>
        </is>
      </c>
    </row>
    <row r="81026">
      <c r="A81026" t="inlineStr">
        <is>
          <t>IT Security</t>
        </is>
      </c>
      <c r="B81026" t="inlineStr">
        <is>
          <t>Vulnerability Management</t>
        </is>
      </c>
      <c r="C81026" t="inlineStr">
        <is>
          <t>https://www.getapp.com/security-software/vulnerability-management/os/web-based</t>
        </is>
      </c>
      <c r="D81026" t="inlineStr">
        <is>
          <t>NorthStar</t>
        </is>
      </c>
      <c r="E81026" t="inlineStr">
        <is>
          <t>https://www.getapp.com/security-software/a/northstar-3/</t>
        </is>
      </c>
      <c r="F81026" t="inlineStr">
        <is>
          <t>NorthStar is a powerful, fully-integrated security platform that allows users to manage the information security risk of your organization in an automated, flexible and reliable way.Read more about NorthStar</t>
        </is>
      </c>
    </row>
    <row r="81027">
      <c r="A81027" t="inlineStr">
        <is>
          <t>IT Security</t>
        </is>
      </c>
      <c r="B81027" t="inlineStr">
        <is>
          <t>Vulnerability Management</t>
        </is>
      </c>
      <c r="C81027" t="inlineStr">
        <is>
          <t>https://www.getapp.com/security-software/vulnerability-management/os/web-based</t>
        </is>
      </c>
      <c r="D81027" t="inlineStr">
        <is>
          <t>tbSIEM</t>
        </is>
      </c>
      <c r="E81027" t="inlineStr">
        <is>
          <t>https://www.getapp.com/security-software/a/tbsiem/</t>
        </is>
      </c>
      <c r="F81027" t="inlineStr">
        <is>
          <t>Compliance through Security Information and Event Management, Log Management, and Network Behavioral Analysis. Unified event correlation and risk management for modern networks.The solution that provides real-time analysis of security alerts generated by applications and network hardware.Read more about tbSIEM</t>
        </is>
      </c>
    </row>
    <row r="81028">
      <c r="A81028" t="inlineStr">
        <is>
          <t>IT Security</t>
        </is>
      </c>
      <c r="B81028" t="inlineStr">
        <is>
          <t>Vulnerability Management</t>
        </is>
      </c>
      <c r="C81028" t="inlineStr">
        <is>
          <t>https://www.getapp.com/security-software/vulnerability-management/os/web-based</t>
        </is>
      </c>
      <c r="D81028" t="inlineStr">
        <is>
          <t>Pathlock</t>
        </is>
      </c>
      <c r="E81028" t="inlineStr">
        <is>
          <t>https://www.getapp.com/operations-management-software/a/pathlock/</t>
        </is>
      </c>
      <c r="F81028" t="inlineStr">
        <is>
          <t>Pathlock automates security controls, detecting misconfigurations, and enforcing policies in SAP ERP. It reduces vulnerabilities, ensures compliance, and protects critical business processes across hybrid IT environments.Read more about Pathlock</t>
        </is>
      </c>
    </row>
    <row r="81029">
      <c r="A81029" t="inlineStr">
        <is>
          <t>IT Security</t>
        </is>
      </c>
      <c r="B81029" t="inlineStr">
        <is>
          <t>Vulnerability Management</t>
        </is>
      </c>
      <c r="C81029" t="inlineStr">
        <is>
          <t>https://www.getapp.com/security-software/vulnerability-management/os/web-based</t>
        </is>
      </c>
      <c r="D81029" t="inlineStr">
        <is>
          <t>Informer</t>
        </is>
      </c>
      <c r="E81029" t="inlineStr">
        <is>
          <t>https://www.getapp.com/security-software/a/informer-1/</t>
        </is>
      </c>
      <c r="F81029" t="inlineStr">
        <is>
          <t>Our External Attack Surface Management platform combines asset discovery, vulnerability scanning and integrated penetration testing in one platform. Gain full visibility of your attack surface with detail asset inventory, actionable vulnerability insights complete with alerting and reporting tools.Read more about Informer</t>
        </is>
      </c>
    </row>
    <row r="81030">
      <c r="A81030" t="inlineStr">
        <is>
          <t>IT Security</t>
        </is>
      </c>
      <c r="B81030" t="inlineStr">
        <is>
          <t>Vulnerability Management</t>
        </is>
      </c>
      <c r="C81030" t="inlineStr">
        <is>
          <t>https://www.getapp.com/security-software/vulnerability-management/os/web-based</t>
        </is>
      </c>
      <c r="D81030" t="inlineStr">
        <is>
          <t>Cytellix</t>
        </is>
      </c>
      <c r="E81030" t="inlineStr">
        <is>
          <t>https://www.getapp.com/security-software/a/cytellix/</t>
        </is>
      </c>
      <c r="F81030" t="inlineStr">
        <is>
          <t>The Cyber Watch Platform is the ONLY SaaS platform that integrates compliance, risk management, managed detection and response, and trusted expertise to maximize visibility, minimize risk &amp; threats, and cut costs.Read more about Cytellix</t>
        </is>
      </c>
    </row>
    <row r="81031">
      <c r="A81031" t="inlineStr">
        <is>
          <t>IT Security</t>
        </is>
      </c>
      <c r="B81031" t="inlineStr">
        <is>
          <t>Vulnerability Management</t>
        </is>
      </c>
      <c r="C81031" t="inlineStr">
        <is>
          <t>https://www.getapp.com/security-software/vulnerability-management/os/web-based</t>
        </is>
      </c>
      <c r="D81031" t="inlineStr">
        <is>
          <t>Chariot</t>
        </is>
      </c>
      <c r="E81031" t="inlineStr">
        <is>
          <t>https://www.getapp.com/security-software/a/chariot/</t>
        </is>
      </c>
      <c r="F81031" t="inlineStr">
        <is>
          <t>Chariot provides customers with the tools needed to assess their current state of cyber threat posture, respond quickly in case of a breach and manage their evolving security needs.Read more about Chariot</t>
        </is>
      </c>
    </row>
    <row r="81032">
      <c r="A81032" t="inlineStr">
        <is>
          <t>IT Security</t>
        </is>
      </c>
      <c r="B81032" t="inlineStr">
        <is>
          <t>Vulnerability Management</t>
        </is>
      </c>
      <c r="C81032" t="inlineStr">
        <is>
          <t>https://www.getapp.com/security-software/vulnerability-management/os/web-based</t>
        </is>
      </c>
      <c r="D81032" t="inlineStr">
        <is>
          <t>tbVA</t>
        </is>
      </c>
      <c r="E81032" t="inlineStr">
        <is>
          <t>https://www.getapp.com/all-software/a/tbva/</t>
        </is>
      </c>
      <c r="F81032" t="inlineStr">
        <is>
          <t>tbVA is a cloud-based vulnerability management software that helps businesses in finance, IT, retail, healthcare, manufacturing, telecommunications, and other industries detect security breaches, evaluate risks, and more from a unified platform. It lets staff members collect compliance data, analyze network environments, and receive potential threat alerts.Read more about tbVA</t>
        </is>
      </c>
    </row>
    <row r="81033">
      <c r="A81033" t="inlineStr">
        <is>
          <t>IT Security</t>
        </is>
      </c>
      <c r="B81033" t="inlineStr">
        <is>
          <t>Vulnerability Management</t>
        </is>
      </c>
      <c r="C81033" t="inlineStr">
        <is>
          <t>https://www.getapp.com/security-software/vulnerability-management/os/web-based</t>
        </is>
      </c>
      <c r="D81033" t="inlineStr">
        <is>
          <t>Deepinfo Attack Surface Platform</t>
        </is>
      </c>
      <c r="E81033" t="inlineStr">
        <is>
          <t>https://www.getapp.com/security-software/a/deepinfo/</t>
        </is>
      </c>
      <c r="F81033" t="inlineStr">
        <is>
          <t>Deepinfo Attack Surface Platform discovers all your digital assets, monitors them 24/7, detects any issues, and notifies you quickly so you can take immediate action.Read more about Deepinfo Attack Surface Platform</t>
        </is>
      </c>
    </row>
    <row r="81034">
      <c r="A81034" t="inlineStr">
        <is>
          <t>IT Security</t>
        </is>
      </c>
      <c r="B81034" t="inlineStr">
        <is>
          <t>Vulnerability Management</t>
        </is>
      </c>
      <c r="C81034" t="inlineStr">
        <is>
          <t>https://www.getapp.com/security-software/vulnerability-management/os/web-based</t>
        </is>
      </c>
      <c r="D81034" t="inlineStr">
        <is>
          <t>NorthStar</t>
        </is>
      </c>
      <c r="E81034" t="inlineStr">
        <is>
          <t>https://www.getapp.com/security-software/a/northstar-3/</t>
        </is>
      </c>
      <c r="F81034" t="inlineStr">
        <is>
          <t>NorthStar is a powerful, fully-integrated security platform that allows users to manage the information security risk of your organization in an automated, flexible and reliable way.Read more about NorthStar</t>
        </is>
      </c>
    </row>
    <row r="81035">
      <c r="A81035" t="inlineStr">
        <is>
          <t>IT Security</t>
        </is>
      </c>
      <c r="B81035" t="inlineStr">
        <is>
          <t>Vulnerability Management</t>
        </is>
      </c>
      <c r="C81035" t="inlineStr">
        <is>
          <t>https://www.getapp.com/security-software/vulnerability-management/os/web-based</t>
        </is>
      </c>
      <c r="D81035" t="inlineStr">
        <is>
          <t>vPenTest</t>
        </is>
      </c>
      <c r="E81035" t="inlineStr">
        <is>
          <t>https://www.getapp.com/security-software/a/vpentest/</t>
        </is>
      </c>
      <c r="F81035" t="inlineStr">
        <is>
          <t>PenTest is an automated and full-scale penetration testing platform that makes network penetration testing more affordable.Read more about vPenTest</t>
        </is>
      </c>
    </row>
    <row r="81036">
      <c r="A81036" t="inlineStr">
        <is>
          <t>IT Security</t>
        </is>
      </c>
      <c r="B81036" t="inlineStr">
        <is>
          <t>Vulnerability Management</t>
        </is>
      </c>
      <c r="C81036" t="inlineStr">
        <is>
          <t>https://www.getapp.com/security-software/vulnerability-management/os/web-based</t>
        </is>
      </c>
      <c r="D81036" t="inlineStr">
        <is>
          <t>DarkSight</t>
        </is>
      </c>
      <c r="E81036" t="inlineStr">
        <is>
          <t>https://www.getapp.com/security-software/a/darksight/</t>
        </is>
      </c>
      <c r="F81036" t="inlineStr">
        <is>
          <t>DarkSight is a powerful solution that helps organizations identify and eliminate critical vulnerabilities in third-party applications and plugins.Read more about DarkSight</t>
        </is>
      </c>
    </row>
    <row r="81037">
      <c r="A81037" t="inlineStr">
        <is>
          <t>IT Security</t>
        </is>
      </c>
      <c r="B81037" t="inlineStr">
        <is>
          <t>Vulnerability Management</t>
        </is>
      </c>
      <c r="C81037" t="inlineStr">
        <is>
          <t>https://www.getapp.com/security-software/vulnerability-management/os/web-based</t>
        </is>
      </c>
      <c r="D81037" t="inlineStr">
        <is>
          <t>Akto</t>
        </is>
      </c>
      <c r="E81037" t="inlineStr">
        <is>
          <t>https://www.getapp.com/development-tools-software/a/akto/</t>
        </is>
      </c>
      <c r="F81037" t="inlineStr">
        <is>
          <t>Akto is an industry-leading solution for API discovery, API security posture management, sensitive data exposure, API security testing.Read more about Akto</t>
        </is>
      </c>
    </row>
    <row r="81038">
      <c r="A81038" t="inlineStr">
        <is>
          <t>IT Security</t>
        </is>
      </c>
      <c r="B81038" t="inlineStr">
        <is>
          <t>Vulnerability Management</t>
        </is>
      </c>
      <c r="C81038" t="inlineStr">
        <is>
          <t>https://www.getapp.com/security-software/vulnerability-management/os/web-based</t>
        </is>
      </c>
      <c r="D81038" t="inlineStr">
        <is>
          <t>TruOps</t>
        </is>
      </c>
      <c r="E81038" t="inlineStr">
        <is>
          <t>https://www.getapp.com/operations-management-software/a/truops/</t>
        </is>
      </c>
      <c r="F81038" t="inlineStr">
        <is>
          <t>Get holistic insight into your risk environment, improve resiliency, make smarter decisions, and streamline your internal processes.Read more about TruOps</t>
        </is>
      </c>
    </row>
    <row r="81039">
      <c r="A81039" t="inlineStr">
        <is>
          <t>IT Security</t>
        </is>
      </c>
      <c r="B81039" t="inlineStr">
        <is>
          <t>Vulnerability Management</t>
        </is>
      </c>
      <c r="C81039" t="inlineStr">
        <is>
          <t>https://www.getapp.com/security-software/vulnerability-management/os/web-based</t>
        </is>
      </c>
      <c r="D81039" t="inlineStr">
        <is>
          <t>The Anomali Platform</t>
        </is>
      </c>
      <c r="E81039" t="inlineStr">
        <is>
          <t>https://www.getapp.com/security-software/a/the-anomali-platform/</t>
        </is>
      </c>
      <c r="F81039" t="inlineStr">
        <is>
          <t>The Anomali Platform is a cloud-based and on-premise vulnerability management solution, which helps businesses in finance, aviation, banking, and other sectors handle cybersecurity via machine learning (ML). The platform offers various features including exposure management, threat intelligence, extended detection and response, risk protection, natural language processing (NLP), data transformation, attack surface management, and more.Read more about The Anomali Platform</t>
        </is>
      </c>
    </row>
    <row r="81040">
      <c r="A81040" t="inlineStr">
        <is>
          <t>IT Security</t>
        </is>
      </c>
      <c r="B81040" t="inlineStr">
        <is>
          <t>Vulnerability Management</t>
        </is>
      </c>
      <c r="C81040" t="inlineStr">
        <is>
          <t>https://www.getapp.com/security-software/vulnerability-management/os/web-based</t>
        </is>
      </c>
      <c r="D81040" t="inlineStr">
        <is>
          <t>Wiz</t>
        </is>
      </c>
      <c r="E81040" t="inlineStr">
        <is>
          <t>https://www.getapp.com/security-software/a/wiz/</t>
        </is>
      </c>
      <c r="F81040" t="inlineStr">
        <is>
          <t>Cloud security solution that allows businesses to detect, prioritize, and manage remediate vulnerabilities across their cloud environments.Read more about Wiz</t>
        </is>
      </c>
    </row>
    <row r="81041">
      <c r="A81041" t="inlineStr">
        <is>
          <t>IT Security</t>
        </is>
      </c>
      <c r="B81041" t="inlineStr">
        <is>
          <t>Vulnerability Management</t>
        </is>
      </c>
      <c r="C81041" t="inlineStr">
        <is>
          <t>https://www.getapp.com/security-software/vulnerability-management/os/web-based</t>
        </is>
      </c>
      <c r="D81041" t="inlineStr">
        <is>
          <t>RHDVM</t>
        </is>
      </c>
      <c r="E81041" t="inlineStr">
        <is>
          <t>https://www.getapp.com/security-software/a/rhdvm/</t>
        </is>
      </c>
      <c r="F81041" t="inlineStr">
        <is>
          <t>RHDVM is a vulnerability management software that assists with extensive governance of the entire vulnerability lifecycle, including detection, mitigation, and more.Read more about RHDVM</t>
        </is>
      </c>
    </row>
    <row r="81042">
      <c r="A81042" t="inlineStr">
        <is>
          <t>IT Security</t>
        </is>
      </c>
      <c r="B81042" t="inlineStr">
        <is>
          <t>Vulnerability Management</t>
        </is>
      </c>
      <c r="C81042" t="inlineStr">
        <is>
          <t>https://www.getapp.com/security-software/vulnerability-management/os/web-based</t>
        </is>
      </c>
      <c r="D81042" t="inlineStr">
        <is>
          <t>Cyble Vision</t>
        </is>
      </c>
      <c r="E81042" t="inlineStr">
        <is>
          <t>https://www.getapp.com/all-software/a/cyble-vision/</t>
        </is>
      </c>
      <c r="F81042" t="inlineStr">
        <is>
          <t>Cyble Vision is an AI-powered threat intelligence platform that proactively monitors the surface, deep, and dark web to analyze and mitigate cyber risks. It provides real-time visibility into emerging threats.Read more about Cyble Vision</t>
        </is>
      </c>
    </row>
    <row r="81043">
      <c r="A81043" t="inlineStr">
        <is>
          <t>IT Security</t>
        </is>
      </c>
      <c r="B81043" t="inlineStr">
        <is>
          <t>Vulnerability Management</t>
        </is>
      </c>
      <c r="C81043" t="inlineStr">
        <is>
          <t>https://www.getapp.com/security-software/vulnerability-management/os/web-based</t>
        </is>
      </c>
      <c r="D81043" t="inlineStr">
        <is>
          <t>Ivanti Neurons for RBVM</t>
        </is>
      </c>
      <c r="E81043" t="inlineStr">
        <is>
          <t>https://www.getapp.com/security-software/a/ivanti-neurons-for-rbvm/</t>
        </is>
      </c>
      <c r="F81043" t="inlineStr">
        <is>
          <t>Ivanti Neurons for RBVM is a patch management solution that helps organizations evolve vulnerability management strategy to a risk-based approach. The solution enables prioritization of vulnerabilities and weaknesses that pose the most risk, allowing organizations to protect against ransomware and other cyber threats.Read more about Ivanti Neurons for RBVM</t>
        </is>
      </c>
    </row>
    <row r="81044">
      <c r="A81044" t="inlineStr">
        <is>
          <t>IT Security</t>
        </is>
      </c>
      <c r="B81044" t="inlineStr">
        <is>
          <t>Vulnerability Management</t>
        </is>
      </c>
      <c r="C81044" t="inlineStr">
        <is>
          <t>https://www.getapp.com/security-software/vulnerability-management/os/web-based</t>
        </is>
      </c>
      <c r="D81044" t="inlineStr">
        <is>
          <t>Kikimora</t>
        </is>
      </c>
      <c r="E81044" t="inlineStr">
        <is>
          <t>https://www.getapp.com/security-software/a/kikimora/</t>
        </is>
      </c>
      <c r="F81044" t="inlineStr">
        <is>
          <t>Kikimora is a cybersecurity platform that automates threat detection, vulnerability scanning, and compliance tracking. It provides real-time monitoring, customizable dashboards, and a centralized security hub, making it easier to manage security operations. Free consulting hours are included.Read more about Kikimora</t>
        </is>
      </c>
    </row>
    <row r="81045">
      <c r="A81045" t="inlineStr">
        <is>
          <t>IT Security</t>
        </is>
      </c>
      <c r="B81045" t="inlineStr">
        <is>
          <t>Vulnerability Management</t>
        </is>
      </c>
      <c r="C81045" t="inlineStr">
        <is>
          <t>https://www.getapp.com/security-software/vulnerability-management/os/web-based</t>
        </is>
      </c>
      <c r="D81045" t="inlineStr">
        <is>
          <t>Guardium Data Security Center</t>
        </is>
      </c>
      <c r="E81045" t="inlineStr">
        <is>
          <t>https://www.getapp.com/security-software/a/guardium-data-security-center/</t>
        </is>
      </c>
      <c r="F81045" t="inlineStr">
        <is>
          <t>IBM Guardium Data Security Center is a comprehensive solution that protects your data from current and emerging risks, including AI and cryptographic attacks. It offers a unified experience for security teams to collaborate, manage vulnerabilities, and streamline compliance. The product covers the full data security lifecycle, from discovery to remediation, across on-premises and cloud environments, structured and unstructured data.Read more about Guardium Data Security Center</t>
        </is>
      </c>
    </row>
    <row r="81046">
      <c r="A81046" t="inlineStr">
        <is>
          <t>IT Security</t>
        </is>
      </c>
      <c r="B81046" t="inlineStr">
        <is>
          <t>Vulnerability Management</t>
        </is>
      </c>
      <c r="C81046" t="inlineStr">
        <is>
          <t>https://www.getapp.com/security-software/vulnerability-management/os/web-based</t>
        </is>
      </c>
      <c r="D81046" t="inlineStr">
        <is>
          <t>RidgeBot</t>
        </is>
      </c>
      <c r="E81046" t="inlineStr">
        <is>
          <t>https://www.getapp.com/security-software/a/ridgebot/</t>
        </is>
      </c>
      <c r="F81046" t="inlineStr">
        <is>
          <t>RidgeBot is a penetration testing tool designed to help organizations with vulnerability management through ethical hacking. The tool leverages automation capabilities to assess an organization's security posture and provide actionable insights to enhance overall cybersecurity.Read more about RidgeBot</t>
        </is>
      </c>
    </row>
    <row r="81047">
      <c r="A81047" t="inlineStr">
        <is>
          <t>IT Security</t>
        </is>
      </c>
      <c r="B81047" t="inlineStr">
        <is>
          <t>Vulnerability Management</t>
        </is>
      </c>
      <c r="C81047" t="inlineStr">
        <is>
          <t>https://www.getapp.com/security-software/vulnerability-management/os/web-based</t>
        </is>
      </c>
      <c r="D81047" t="inlineStr">
        <is>
          <t>RapidFort</t>
        </is>
      </c>
      <c r="E81047" t="inlineStr">
        <is>
          <t>https://www.getapp.com/all-software/a/rapidfort/</t>
        </is>
      </c>
      <c r="F81047" t="inlineStr">
        <is>
          <t>RapidFort is a vulnerability management platform that empowers organizations to build secure containers and streamline compliance. The platform offers a suite of innovative tools designed to address the complex challenges of software security and maintenance.Read more about RapidFort</t>
        </is>
      </c>
    </row>
    <row r="81048">
      <c r="A81048" t="inlineStr">
        <is>
          <t>IT Security</t>
        </is>
      </c>
      <c r="B81048" t="inlineStr">
        <is>
          <t>Vulnerability Management</t>
        </is>
      </c>
      <c r="C81048" t="inlineStr">
        <is>
          <t>https://www.getapp.com/security-software/vulnerability-management/os/web-based</t>
        </is>
      </c>
      <c r="D81048" t="inlineStr">
        <is>
          <t>Cavelo Attack Surface Management</t>
        </is>
      </c>
      <c r="E81048" t="inlineStr">
        <is>
          <t>https://www.getapp.com/business-intelligence-analytics-software/a/cavelo-attack-surface-management/</t>
        </is>
      </c>
      <c r="F81048" t="inlineStr">
        <is>
          <t>Cavelo is a cloud-based attack surface management software that assists managed service providers (MSPs) with cybersecurity management. Key features include data classification, asset discovery, identity access and vulnerability management.Read more about Cavelo Attack Surface Management</t>
        </is>
      </c>
    </row>
    <row r="81049">
      <c r="A81049" t="inlineStr">
        <is>
          <t>IT Security</t>
        </is>
      </c>
      <c r="B81049" t="inlineStr">
        <is>
          <t>Vulnerability Management</t>
        </is>
      </c>
      <c r="C81049" t="inlineStr">
        <is>
          <t>https://www.getapp.com/security-software/vulnerability-management/os/web-based</t>
        </is>
      </c>
      <c r="D81049" t="inlineStr">
        <is>
          <t>IKare</t>
        </is>
      </c>
      <c r="E81049" t="inlineStr">
        <is>
          <t>https://www.getapp.com/security-software/a/ikare/</t>
        </is>
      </c>
      <c r="F81049" t="inlineStr">
        <is>
          <t>IKare is a France-based tool that automates the implementation of security best practices and vulnerability management. You get a simple network monitoring solution, as well as quick management and easy control of key security factors. IKare allows organizations to easily create and organize virtual groups for servers that serve the same function or comply with the same compliance constraints.Read more about IKare</t>
        </is>
      </c>
    </row>
    <row r="81050">
      <c r="A81050" t="inlineStr">
        <is>
          <t>IT Security</t>
        </is>
      </c>
      <c r="B81050" t="inlineStr">
        <is>
          <t>Vulnerability Management</t>
        </is>
      </c>
      <c r="C81050" t="inlineStr">
        <is>
          <t>https://www.getapp.com/security-software/vulnerability-management/os/web-based</t>
        </is>
      </c>
      <c r="D81050" t="inlineStr">
        <is>
          <t>Dependency Track SaaS</t>
        </is>
      </c>
      <c r="E81050" t="inlineStr">
        <is>
          <t>https://www.getapp.com/security-software/a/dependency-track-saas/</t>
        </is>
      </c>
      <c r="F81050" t="inlineStr">
        <is>
          <t>Dependency Track SaaS enables professionals to run vulnerability scans, handle license compliance, and define policies.Read more about Dependency Track SaaS</t>
        </is>
      </c>
    </row>
    <row r="81051">
      <c r="A81051" t="inlineStr">
        <is>
          <t>IT Security</t>
        </is>
      </c>
      <c r="B81051" t="inlineStr">
        <is>
          <t>Vulnerability Management</t>
        </is>
      </c>
      <c r="C81051" t="inlineStr">
        <is>
          <t>https://www.getapp.com/security-software/vulnerability-management/os/web-based</t>
        </is>
      </c>
      <c r="D81051" t="inlineStr">
        <is>
          <t>Pathlock</t>
        </is>
      </c>
      <c r="E81051" t="inlineStr">
        <is>
          <t>https://www.getapp.com/operations-management-software/a/pathlock/</t>
        </is>
      </c>
      <c r="F81051" t="inlineStr">
        <is>
          <t>Pathlock automates security controls, detecting misconfigurations, and enforcing policies in SAP ERP. It reduces vulnerabilities, ensures compliance, and protects critical business processes across hybrid IT environments.Read more about Pathlock</t>
        </is>
      </c>
    </row>
    <row r="81052">
      <c r="A81052" t="inlineStr">
        <is>
          <t>Transportation &amp; Logistics</t>
        </is>
      </c>
      <c r="B81052" t="inlineStr">
        <is>
          <t>Courier</t>
        </is>
      </c>
      <c r="C81052" t="inlineStr">
        <is>
          <t>https://www.getapp.com/transportation-logistics-software/courier/os/web-based</t>
        </is>
      </c>
      <c r="D81052" t="inlineStr">
        <is>
          <t>Shippo</t>
        </is>
      </c>
      <c r="E81052" t="inlineStr">
        <is>
          <t>https://www.getapp.com/transportation-logistics-software/a/shippo/</t>
        </is>
      </c>
      <c r="F81052" t="inlineStr">
        <is>
          <t>Shippo is the leading multi-carrier eCommerce shipping platform that enables users to compare rates from 85+ global carriers in real-time, print shipping labels, and track packages from dispatch to delivery.  Our platform also offers tools to streamline customer notifications &amp; package returns.Read more about Shippo</t>
        </is>
      </c>
    </row>
    <row r="81053">
      <c r="A81053" t="inlineStr">
        <is>
          <t>Transportation &amp; Logistics</t>
        </is>
      </c>
      <c r="B81053" t="inlineStr">
        <is>
          <t>Courier</t>
        </is>
      </c>
      <c r="C81053" t="inlineStr">
        <is>
          <t>https://www.getapp.com/transportation-logistics-software/courier/os/web-based</t>
        </is>
      </c>
      <c r="D81053" t="inlineStr">
        <is>
          <t>ShipStation</t>
        </is>
      </c>
      <c r="E81053" t="inlineStr">
        <is>
          <t>https://www.getapp.com/operations-management-software/a/shipstation/</t>
        </is>
      </c>
      <c r="F81053" t="inlineStr">
        <is>
          <t>ShipStation helps eCommerce sellers easily aggregate orders from multiple sales channels (like eBay, Amazon, Magento, and more!) and fulfill their orders through a variety of shipping carriers and fulfillment providers. Paired with automation features, we save you hours each day on fulfillment.Read more about ShipStation</t>
        </is>
      </c>
    </row>
    <row r="81054">
      <c r="A81054" t="inlineStr">
        <is>
          <t>Transportation &amp; Logistics</t>
        </is>
      </c>
      <c r="B81054" t="inlineStr">
        <is>
          <t>Courier</t>
        </is>
      </c>
      <c r="C81054" t="inlineStr">
        <is>
          <t>https://www.getapp.com/transportation-logistics-software/courier/os/web-based</t>
        </is>
      </c>
      <c r="D81054" t="inlineStr">
        <is>
          <t>Notifii Track</t>
        </is>
      </c>
      <c r="E81054" t="inlineStr">
        <is>
          <t>https://www.getapp.com/transportation-logistics-software/a/notifii-track/</t>
        </is>
      </c>
      <c r="F81054" t="inlineStr">
        <is>
          <t>Notifii Track is a package tracking software for mailrooms to scan inbound packages, notify recipients, &amp; capture signatures for proof of pickup &amp; deliveryRead more about Notifii Track</t>
        </is>
      </c>
    </row>
    <row r="81055">
      <c r="A81055" t="inlineStr">
        <is>
          <t>Transportation &amp; Logistics</t>
        </is>
      </c>
      <c r="B81055" t="inlineStr">
        <is>
          <t>Courier</t>
        </is>
      </c>
      <c r="C81055" t="inlineStr">
        <is>
          <t>https://www.getapp.com/transportation-logistics-software/courier/os/web-based</t>
        </is>
      </c>
      <c r="D81055" t="inlineStr">
        <is>
          <t>Elite EXTRA</t>
        </is>
      </c>
      <c r="E81055" t="inlineStr">
        <is>
          <t>https://www.getapp.com/transportation-logistics-software/a/elite-extra/</t>
        </is>
      </c>
      <c r="F81055" t="inlineStr">
        <is>
          <t>Deliver faster, smarter, and more efficiently with Elite EXTRA. Our platform optimizes routing and dispatch, connects you to nationwide 3PL fleets, and automates returns for a seamless customer experience. Cut costs, boost speed, and delight customers with every delivery.Read more about Elite EXTRA</t>
        </is>
      </c>
    </row>
    <row r="81056">
      <c r="A81056" t="inlineStr">
        <is>
          <t>Transportation &amp; Logistics</t>
        </is>
      </c>
      <c r="B81056" t="inlineStr">
        <is>
          <t>Courier</t>
        </is>
      </c>
      <c r="C81056" t="inlineStr">
        <is>
          <t>https://www.getapp.com/transportation-logistics-software/courier/os/web-based</t>
        </is>
      </c>
      <c r="D81056" t="inlineStr">
        <is>
          <t>Route4Me</t>
        </is>
      </c>
      <c r="E81056" t="inlineStr">
        <is>
          <t>https://www.getapp.com/transportation-logistics-software/a/route4me/</t>
        </is>
      </c>
      <c r="F81056"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81057">
      <c r="A81057" t="inlineStr">
        <is>
          <t>Transportation &amp; Logistics</t>
        </is>
      </c>
      <c r="B81057" t="inlineStr">
        <is>
          <t>Courier</t>
        </is>
      </c>
      <c r="C81057" t="inlineStr">
        <is>
          <t>https://www.getapp.com/transportation-logistics-software/courier/os/web-based</t>
        </is>
      </c>
      <c r="D81057" t="inlineStr">
        <is>
          <t>Routific</t>
        </is>
      </c>
      <c r="E81057" t="inlineStr">
        <is>
          <t>https://www.getapp.com/transportation-logistics-software/a/routific/</t>
        </is>
      </c>
      <c r="F81057" t="inlineStr">
        <is>
          <t>Routific is a cloud-based delivery route planning and route optimization solution designed to help businesses maximize fleet capacity, save on fuel, and track driver progress in real time. The software includes interactive maps, signature capture, API integrations, a driver mobile app, and more.Read more about Routific</t>
        </is>
      </c>
    </row>
    <row r="81058">
      <c r="A81058" t="inlineStr">
        <is>
          <t>Transportation &amp; Logistics</t>
        </is>
      </c>
      <c r="B81058" t="inlineStr">
        <is>
          <t>Courier</t>
        </is>
      </c>
      <c r="C81058" t="inlineStr">
        <is>
          <t>https://www.getapp.com/transportation-logistics-software/courier/os/web-based</t>
        </is>
      </c>
      <c r="D81058" t="inlineStr">
        <is>
          <t>Parcel Tracker Mailroom</t>
        </is>
      </c>
      <c r="E81058" t="inlineStr">
        <is>
          <t>https://www.getapp.com/industries-software/a/parcel-tracker/</t>
        </is>
      </c>
      <c r="F81058" t="inlineStr">
        <is>
          <t>Parcel management software for residential, student housing, co-working &amp; more. Scan received packages and get e-signatures on pickupRead more about Parcel Tracker Mailroom</t>
        </is>
      </c>
    </row>
    <row r="81059">
      <c r="A81059" t="inlineStr">
        <is>
          <t>Transportation &amp; Logistics</t>
        </is>
      </c>
      <c r="B81059" t="inlineStr">
        <is>
          <t>Courier</t>
        </is>
      </c>
      <c r="C81059" t="inlineStr">
        <is>
          <t>https://www.getapp.com/transportation-logistics-software/courier/os/web-based</t>
        </is>
      </c>
      <c r="D81059" t="inlineStr">
        <is>
          <t>OptimoRoute</t>
        </is>
      </c>
      <c r="E81059" t="inlineStr">
        <is>
          <t>https://www.getapp.com/transportation-logistics-software/a/optimoroute/</t>
        </is>
      </c>
      <c r="F81059" t="inlineStr">
        <is>
          <t>OptimoRoute helps courier businesses provide stand-out service. The cloud-based software plans and optimizes routes in seconds. Save time and free up resources to grow your business. Get started with a 30-day free trial and scalable Starter, Business, and Enterprise pricing.Read more about OptimoRoute</t>
        </is>
      </c>
    </row>
    <row r="81060">
      <c r="A81060" t="inlineStr">
        <is>
          <t>Transportation &amp; Logistics</t>
        </is>
      </c>
      <c r="B81060" t="inlineStr">
        <is>
          <t>Courier</t>
        </is>
      </c>
      <c r="C81060" t="inlineStr">
        <is>
          <t>https://www.getapp.com/transportation-logistics-software/courier/os/web-based</t>
        </is>
      </c>
      <c r="D81060" t="inlineStr">
        <is>
          <t>Track-POD</t>
        </is>
      </c>
      <c r="E81060" t="inlineStr">
        <is>
          <t>https://www.getapp.com/transportation-logistics-software/a/track-pod/</t>
        </is>
      </c>
      <c r="F81060" t="inlineStr">
        <is>
          <t>Track-POD is a single-dashboard solution for your courier management needs. Dispatch recurring and last-minute jobs in one click, print shipping labels, notify customers, view custom ePOD, and track courier-specific stats. Use our Route Manager app for real-time analytics on mobile.Read more about Track-POD</t>
        </is>
      </c>
    </row>
    <row r="81061">
      <c r="A81061" t="inlineStr">
        <is>
          <t>Transportation &amp; Logistics</t>
        </is>
      </c>
      <c r="B81061" t="inlineStr">
        <is>
          <t>Courier</t>
        </is>
      </c>
      <c r="C81061" t="inlineStr">
        <is>
          <t>https://www.getapp.com/transportation-logistics-software/courier/os/web-based</t>
        </is>
      </c>
      <c r="D81061" t="inlineStr">
        <is>
          <t>Metrobi</t>
        </is>
      </c>
      <c r="E81061" t="inlineStr">
        <is>
          <t>https://www.getapp.com/transportation-logistics-software/a/metrobi/</t>
        </is>
      </c>
      <c r="F81061" t="inlineStr">
        <is>
          <t>Metrobi is a delivery management software crafted to help businesses manage delivery operations via a unified portal. The platform offers a host of features, including route optimization, live tracking, proof of delivery, a driver mobile app, and delivery notifications.Read more about Metrobi</t>
        </is>
      </c>
    </row>
    <row r="81062">
      <c r="A81062" t="inlineStr">
        <is>
          <t>Transportation &amp; Logistics</t>
        </is>
      </c>
      <c r="B81062" t="inlineStr">
        <is>
          <t>Courier</t>
        </is>
      </c>
      <c r="C81062" t="inlineStr">
        <is>
          <t>https://www.getapp.com/transportation-logistics-software/courier/os/web-based</t>
        </is>
      </c>
      <c r="D81062" t="inlineStr">
        <is>
          <t>Driv.in</t>
        </is>
      </c>
      <c r="E81062" t="inlineStr">
        <is>
          <t>https://www.getapp.com/transportation-logistics-software/a/driv-in/</t>
        </is>
      </c>
      <c r="F81062" t="inlineStr">
        <is>
          <t>Drivin’s SaaS TMS optimizes courier operations with real-time tracking, route optimization, and proof-of-delivery.Our platform offers full visibility and control over each delivery, enhancing efficiency and customer satisfaction while reducing fuel consumption and operational costs.Read more about Driv.in</t>
        </is>
      </c>
    </row>
    <row r="81063">
      <c r="A81063" t="inlineStr">
        <is>
          <t>Transportation &amp; Logistics</t>
        </is>
      </c>
      <c r="B81063" t="inlineStr">
        <is>
          <t>Courier</t>
        </is>
      </c>
      <c r="C81063" t="inlineStr">
        <is>
          <t>https://www.getapp.com/transportation-logistics-software/courier/os/web-based</t>
        </is>
      </c>
      <c r="D81063" t="inlineStr">
        <is>
          <t>PitneyShip</t>
        </is>
      </c>
      <c r="E81063" t="inlineStr">
        <is>
          <t>https://www.getapp.com/transportation-logistics-software/a/sendpro-online/</t>
        </is>
      </c>
      <c r="F81063" t="inlineStr">
        <is>
          <t>PitneyShip is a shipping platform designed to help users send packages, large envelopes, and letters from homes, offices, or on the go. It enables professionals to access discounted shipping and postage rates from USPS and UPS and compare prices and delivery services across multiple carriers.Read more about PitneyShip</t>
        </is>
      </c>
    </row>
    <row r="81064">
      <c r="A81064" t="inlineStr">
        <is>
          <t>Transportation &amp; Logistics</t>
        </is>
      </c>
      <c r="B81064" t="inlineStr">
        <is>
          <t>Courier</t>
        </is>
      </c>
      <c r="C81064" t="inlineStr">
        <is>
          <t>https://www.getapp.com/transportation-logistics-software/courier/os/web-based</t>
        </is>
      </c>
      <c r="D81064" t="inlineStr">
        <is>
          <t>Onfleet</t>
        </is>
      </c>
      <c r="E81064" t="inlineStr">
        <is>
          <t>https://www.getapp.com/transportation-logistics-software/a/onfleet/</t>
        </is>
      </c>
      <c r="F81064" t="inlineStr">
        <is>
          <t>Grow your courier business with route optimization, SMS updates, proof of delivery, and more features. Start your free trial today!Read more about Onfleet</t>
        </is>
      </c>
    </row>
    <row r="81065">
      <c r="A81065" t="inlineStr">
        <is>
          <t>Transportation &amp; Logistics</t>
        </is>
      </c>
      <c r="B81065" t="inlineStr">
        <is>
          <t>Courier</t>
        </is>
      </c>
      <c r="C81065" t="inlineStr">
        <is>
          <t>https://www.getapp.com/transportation-logistics-software/courier/os/web-based</t>
        </is>
      </c>
      <c r="D81065" t="inlineStr">
        <is>
          <t>Qapla'</t>
        </is>
      </c>
      <c r="E81065" t="inlineStr">
        <is>
          <t>https://www.getapp.com/transportation-logistics-software/a/qapla/</t>
        </is>
      </c>
      <c r="F81065" t="inlineStr">
        <is>
          <t>Qapla' is the software that simplifies your eCommerce shipment management, optimizing the Delivery Experience and unlocking new business opportunities through Post-Shipment Marketing.Read more about Qapla'</t>
        </is>
      </c>
    </row>
    <row r="81066">
      <c r="A81066" t="inlineStr">
        <is>
          <t>Transportation &amp; Logistics</t>
        </is>
      </c>
      <c r="B81066" t="inlineStr">
        <is>
          <t>Courier</t>
        </is>
      </c>
      <c r="C81066" t="inlineStr">
        <is>
          <t>https://www.getapp.com/transportation-logistics-software/courier/os/web-based</t>
        </is>
      </c>
      <c r="D81066" t="inlineStr">
        <is>
          <t>Detrack</t>
        </is>
      </c>
      <c r="E81066" t="inlineStr">
        <is>
          <t>https://www.getapp.com/transportation-logistics-software/a/detrack/</t>
        </is>
      </c>
      <c r="F81066" t="inlineStr">
        <is>
          <t>Detrack is an affordable and powerful courier management software that lets you track your vehicles live on a map and capture real-time electronic proof of delivery (E-POD) using just our iOS / Android app.Read more about Detrack</t>
        </is>
      </c>
    </row>
    <row r="81067">
      <c r="A81067" t="inlineStr">
        <is>
          <t>Transportation &amp; Logistics</t>
        </is>
      </c>
      <c r="B81067" t="inlineStr">
        <is>
          <t>Courier</t>
        </is>
      </c>
      <c r="C81067" t="inlineStr">
        <is>
          <t>https://www.getapp.com/transportation-logistics-software/courier/os/web-based</t>
        </is>
      </c>
      <c r="D81067" t="inlineStr">
        <is>
          <t>eShip</t>
        </is>
      </c>
      <c r="E81067" t="inlineStr">
        <is>
          <t>https://www.getapp.com/transportation-logistics-software/a/eship/</t>
        </is>
      </c>
      <c r="F81067" t="inlineStr">
        <is>
          <t>eShip is a shipping management solution that integrates all stations, warehouses, and transport partners into a single platform. It provides access to transportation data and enables complete visibility of shipments through real-time tracking. With eShip users can enable customers to track their shipments from the web or mobile application.Read more about eShip</t>
        </is>
      </c>
    </row>
    <row r="81068">
      <c r="A81068" t="inlineStr">
        <is>
          <t>Transportation &amp; Logistics</t>
        </is>
      </c>
      <c r="B81068" t="inlineStr">
        <is>
          <t>Courier</t>
        </is>
      </c>
      <c r="C81068" t="inlineStr">
        <is>
          <t>https://www.getapp.com/transportation-logistics-software/courier/os/web-based</t>
        </is>
      </c>
      <c r="D81068" t="inlineStr">
        <is>
          <t>Dispatch</t>
        </is>
      </c>
      <c r="E81068" t="inlineStr">
        <is>
          <t>https://www.getapp.com/transportation-logistics-software/a/dispatch-connect/</t>
        </is>
      </c>
      <c r="F81068" t="inlineStr">
        <is>
          <t>Dispatch is a delivery management solution that helps businesses optimize routes, manage costs, and enhance customer satisfaction. The platform allows users to efficiently route, track, and manage their deliveries.Read more about Dispatch</t>
        </is>
      </c>
    </row>
    <row r="81069">
      <c r="A81069" t="inlineStr">
        <is>
          <t>Transportation &amp; Logistics</t>
        </is>
      </c>
      <c r="B81069" t="inlineStr">
        <is>
          <t>Courier</t>
        </is>
      </c>
      <c r="C81069" t="inlineStr">
        <is>
          <t>https://www.getapp.com/transportation-logistics-software/courier/os/web-based</t>
        </is>
      </c>
      <c r="D81069" t="inlineStr">
        <is>
          <t>Transvirtual</t>
        </is>
      </c>
      <c r="E81069" t="inlineStr">
        <is>
          <t>https://www.getapp.com/transportation-logistics-software/a/transvirtual/</t>
        </is>
      </c>
      <c r="F81069" t="inlineStr">
        <is>
          <t>TransVirtual provides a frictionless transport management system (TMS) for couriers, dispatchers, and freight brokers.Read more about Transvirtual</t>
        </is>
      </c>
    </row>
    <row r="81070">
      <c r="A81070" t="inlineStr">
        <is>
          <t>Transportation &amp; Logistics</t>
        </is>
      </c>
      <c r="B81070" t="inlineStr">
        <is>
          <t>Courier</t>
        </is>
      </c>
      <c r="C81070" t="inlineStr">
        <is>
          <t>https://www.getapp.com/transportation-logistics-software/courier/os/web-based</t>
        </is>
      </c>
      <c r="D81070" t="inlineStr">
        <is>
          <t>Planner</t>
        </is>
      </c>
      <c r="E81070" t="inlineStr">
        <is>
          <t>https://www.getapp.com/transportation-logistics-software/a/highway/</t>
        </is>
      </c>
      <c r="F81070" t="inlineStr">
        <is>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is>
      </c>
    </row>
    <row r="81071">
      <c r="A81071" t="inlineStr">
        <is>
          <t>Transportation &amp; Logistics</t>
        </is>
      </c>
      <c r="B81071" t="inlineStr">
        <is>
          <t>Courier</t>
        </is>
      </c>
      <c r="C81071" t="inlineStr">
        <is>
          <t>https://www.getapp.com/transportation-logistics-software/courier/os/web-based</t>
        </is>
      </c>
      <c r="D81071" t="inlineStr">
        <is>
          <t>eHub</t>
        </is>
      </c>
      <c r="E81071" t="inlineStr">
        <is>
          <t>https://www.getapp.com/transportation-logistics-software/a/ehub/</t>
        </is>
      </c>
      <c r="F81071" t="inlineStr">
        <is>
          <t>eHub is a shipping API that offers automation, custom development, and 24/7 support. All for free.Read more about eHub</t>
        </is>
      </c>
    </row>
    <row r="81072">
      <c r="A81072" t="inlineStr">
        <is>
          <t>Transportation &amp; Logistics</t>
        </is>
      </c>
      <c r="B81072" t="inlineStr">
        <is>
          <t>Courier</t>
        </is>
      </c>
      <c r="C81072" t="inlineStr">
        <is>
          <t>https://www.getapp.com/transportation-logistics-software/courier/os/web-based</t>
        </is>
      </c>
      <c r="D81072" t="inlineStr">
        <is>
          <t>eLogii</t>
        </is>
      </c>
      <c r="E81072" t="inlineStr">
        <is>
          <t>https://www.getapp.com/transportation-logistics-software/a/elogii/</t>
        </is>
      </c>
      <c r="F81072" t="inlineStr">
        <is>
          <t>eLogii is the best fit for distribution or field service businesses with more than 10 vehicles and 100+ daily orders / visits.Read more about eLogii</t>
        </is>
      </c>
    </row>
    <row r="81073">
      <c r="A81073" t="inlineStr">
        <is>
          <t>Transportation &amp; Logistics</t>
        </is>
      </c>
      <c r="B81073" t="inlineStr">
        <is>
          <t>Courier</t>
        </is>
      </c>
      <c r="C81073" t="inlineStr">
        <is>
          <t>https://www.getapp.com/transportation-logistics-software/courier/os/web-based</t>
        </is>
      </c>
      <c r="D81073" t="inlineStr">
        <is>
          <t>OnnaWay</t>
        </is>
      </c>
      <c r="E81073" t="inlineStr">
        <is>
          <t>https://www.getapp.com/transportation-logistics-software/a/onnaway/</t>
        </is>
      </c>
      <c r="F81073" t="inlineStr">
        <is>
          <t>OnnaWay is a cloud-based delivery management system, which assists courier companies of all sizes with order tracking and dispatch management. Key features include driver tracking, scheduling, route management, notifications, a self service client portal, and invoice processing.Read more about OnnaWay</t>
        </is>
      </c>
    </row>
    <row r="81074">
      <c r="A81074" t="inlineStr">
        <is>
          <t>Transportation &amp; Logistics</t>
        </is>
      </c>
      <c r="B81074" t="inlineStr">
        <is>
          <t>Courier</t>
        </is>
      </c>
      <c r="C81074" t="inlineStr">
        <is>
          <t>https://www.getapp.com/transportation-logistics-software/courier/os/web-based</t>
        </is>
      </c>
      <c r="D81074" t="inlineStr">
        <is>
          <t>RouteManager</t>
        </is>
      </c>
      <c r="E81074" t="inlineStr">
        <is>
          <t>https://www.getapp.com/operations-management-software/a/workwave-route-manager/</t>
        </is>
      </c>
      <c r="F81074" t="inlineStr">
        <is>
          <t>WorkWave Route Manager is a web-based fleet management solution to help fleet owners plan driver-friendly route maps and track their on-field vehiclesRead more about RouteManager</t>
        </is>
      </c>
    </row>
    <row r="81075">
      <c r="A81075" t="inlineStr">
        <is>
          <t>Transportation &amp; Logistics</t>
        </is>
      </c>
      <c r="B81075" t="inlineStr">
        <is>
          <t>Courier</t>
        </is>
      </c>
      <c r="C81075" t="inlineStr">
        <is>
          <t>https://www.getapp.com/transportation-logistics-software/courier/os/web-based</t>
        </is>
      </c>
      <c r="D81075" t="inlineStr">
        <is>
          <t>LogiNext Mile</t>
        </is>
      </c>
      <c r="E81075" t="inlineStr">
        <is>
          <t>https://www.getapp.com/industries-software/a/loginext-mile/</t>
        </is>
      </c>
      <c r="F81075"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81076">
      <c r="A81076" t="inlineStr">
        <is>
          <t>Transportation &amp; Logistics</t>
        </is>
      </c>
      <c r="B81076" t="inlineStr">
        <is>
          <t>Courier</t>
        </is>
      </c>
      <c r="C81076" t="inlineStr">
        <is>
          <t>https://www.getapp.com/transportation-logistics-software/courier/os/web-based</t>
        </is>
      </c>
      <c r="D81076" t="inlineStr">
        <is>
          <t>ShuttleControl</t>
        </is>
      </c>
      <c r="E81076" t="inlineStr">
        <is>
          <t>https://www.getapp.com/operations-management-software/a/shuttlecontrol/</t>
        </is>
      </c>
      <c r="F81076" t="inlineStr">
        <is>
          <t>ShuttleControl is the most flexible fleet management platform for businesses.Read more about ShuttleControl</t>
        </is>
      </c>
    </row>
    <row r="81077">
      <c r="A81077" t="inlineStr">
        <is>
          <t>Transportation &amp; Logistics</t>
        </is>
      </c>
      <c r="B81077" t="inlineStr">
        <is>
          <t>Courier</t>
        </is>
      </c>
      <c r="C81077" t="inlineStr">
        <is>
          <t>https://www.getapp.com/transportation-logistics-software/courier/os/web-based</t>
        </is>
      </c>
      <c r="D81077" t="inlineStr">
        <is>
          <t>CXT Software</t>
        </is>
      </c>
      <c r="E81077" t="inlineStr">
        <is>
          <t>https://www.getapp.com/transportation-logistics-software/a/x-dispatch/</t>
        </is>
      </c>
      <c r="F81077" t="inlineStr">
        <is>
          <t>CXT Software is a cloud-based courier software suite offering dispatch features alongside routing, self-service ordering, courier EDI, tracking &amp; mobile app supportRead more about CXT Software</t>
        </is>
      </c>
    </row>
    <row r="81078">
      <c r="A81078" t="inlineStr">
        <is>
          <t>Transportation &amp; Logistics</t>
        </is>
      </c>
      <c r="B81078" t="inlineStr">
        <is>
          <t>Courier</t>
        </is>
      </c>
      <c r="C81078" t="inlineStr">
        <is>
          <t>https://www.getapp.com/transportation-logistics-software/courier/os/web-based</t>
        </is>
      </c>
      <c r="D81078" t="inlineStr">
        <is>
          <t>RouteLogic</t>
        </is>
      </c>
      <c r="E81078" t="inlineStr">
        <is>
          <t>https://www.getapp.com/operations-management-software/a/routelogic/</t>
        </is>
      </c>
      <c r="F81078" t="inlineStr">
        <is>
          <t>Route planner software that calculates sustainable and optimal routes for multiple vehicles taking into account capacity and time deliveryRead more about RouteLogic</t>
        </is>
      </c>
    </row>
    <row r="81079">
      <c r="A81079" t="inlineStr">
        <is>
          <t>Transportation &amp; Logistics</t>
        </is>
      </c>
      <c r="B81079" t="inlineStr">
        <is>
          <t>Courier</t>
        </is>
      </c>
      <c r="C81079" t="inlineStr">
        <is>
          <t>https://www.getapp.com/transportation-logistics-software/courier/os/web-based</t>
        </is>
      </c>
      <c r="D81079" t="inlineStr">
        <is>
          <t>RoadWarrior</t>
        </is>
      </c>
      <c r="E81079" t="inlineStr">
        <is>
          <t>https://www.getapp.com/operations-management-software/a/roadwarrior/</t>
        </is>
      </c>
      <c r="F81079" t="inlineStr">
        <is>
          <t>RoadWarrior is a route planning &amp; dispatching software for individuals and teams. The web app allows dispatchers to create, optimize, and track routes while the RoadWarrior app, available on Android and iOS, allows drivers to access assigned routes and complete deliveries.Read more about RoadWarrior</t>
        </is>
      </c>
    </row>
    <row r="81080">
      <c r="A81080" t="inlineStr">
        <is>
          <t>Transportation &amp; Logistics</t>
        </is>
      </c>
      <c r="B81080" t="inlineStr">
        <is>
          <t>Courier</t>
        </is>
      </c>
      <c r="C81080" t="inlineStr">
        <is>
          <t>https://www.getapp.com/transportation-logistics-software/courier/os/web-based</t>
        </is>
      </c>
      <c r="D81080" t="inlineStr">
        <is>
          <t>Radaro</t>
        </is>
      </c>
      <c r="E81080" t="inlineStr">
        <is>
          <t>https://www.getapp.com/transportation-logistics-software/a/radaro/</t>
        </is>
      </c>
      <c r="F81080" t="inlineStr">
        <is>
          <t>Radaro's world-class dedicated driver app allows you to easily manage your own or contracted driver networks with ease and complete transparency.Read more about Radaro</t>
        </is>
      </c>
    </row>
    <row r="81081">
      <c r="A81081" t="inlineStr">
        <is>
          <t>Transportation &amp; Logistics</t>
        </is>
      </c>
      <c r="B81081" t="inlineStr">
        <is>
          <t>Courier</t>
        </is>
      </c>
      <c r="C81081" t="inlineStr">
        <is>
          <t>https://www.getapp.com/transportation-logistics-software/courier/os/web-based</t>
        </is>
      </c>
      <c r="D81081" t="inlineStr">
        <is>
          <t>Sendcloud</t>
        </is>
      </c>
      <c r="E81081" t="inlineStr">
        <is>
          <t>https://www.getapp.com/transportation-logistics-software/a/sendcloud/</t>
        </is>
      </c>
      <c r="F81081" t="inlineStr">
        <is>
          <t>Sendcloud is a shipping software designed to help eCommerce businesses handle and streamline checkout processes, delivery tracking, and order returns on a centralized platform. Managers can print shipping labels using a barcode scanner and generate CN22 forms for customs clearance.Read more about Sendcloud</t>
        </is>
      </c>
    </row>
    <row r="81082">
      <c r="A81082" t="inlineStr">
        <is>
          <t>Transportation &amp; Logistics</t>
        </is>
      </c>
      <c r="B81082" t="inlineStr">
        <is>
          <t>Courier</t>
        </is>
      </c>
      <c r="C81082" t="inlineStr">
        <is>
          <t>https://www.getapp.com/transportation-logistics-software/courier/os/web-based</t>
        </is>
      </c>
      <c r="D81082" t="inlineStr">
        <is>
          <t>GSMtasks</t>
        </is>
      </c>
      <c r="E81082" t="inlineStr">
        <is>
          <t>https://www.getapp.com/operations-management-software/a/gsmtasks/</t>
        </is>
      </c>
      <c r="F81082" t="inlineStr">
        <is>
          <t>GSMtasks is a solution to efficiently manage and analyze your mobile fleet or workforce of drivers, couriers &amp; technicians. With the task &amp; route optimization feature customers are served faster. Automatic notifications with tracking links let customers know about the courier's location.Read more about GSMtasks</t>
        </is>
      </c>
    </row>
    <row r="81083">
      <c r="A81083" t="inlineStr">
        <is>
          <t>Transportation &amp; Logistics</t>
        </is>
      </c>
      <c r="B81083" t="inlineStr">
        <is>
          <t>Courier</t>
        </is>
      </c>
      <c r="C81083" t="inlineStr">
        <is>
          <t>https://www.getapp.com/transportation-logistics-software/courier/os/web-based</t>
        </is>
      </c>
      <c r="D81083" t="inlineStr">
        <is>
          <t>Magaya Supply Chain</t>
        </is>
      </c>
      <c r="E81083" t="inlineStr">
        <is>
          <t>https://www.getapp.com/transportation-logistics-software/a/magaya-cargo-system/</t>
        </is>
      </c>
      <c r="F81083" t="inlineStr">
        <is>
          <t>Manage and automate your entire logistics, supply chain, and warehouse operations from order acquisition to product destination, all within a single platform.Read more about Magaya Supply Chain</t>
        </is>
      </c>
    </row>
    <row r="81084">
      <c r="A81084" t="inlineStr">
        <is>
          <t>Transportation &amp; Logistics</t>
        </is>
      </c>
      <c r="B81084" t="inlineStr">
        <is>
          <t>Courier</t>
        </is>
      </c>
      <c r="C81084" t="inlineStr">
        <is>
          <t>https://www.getapp.com/transportation-logistics-software/courier/os/web-based</t>
        </is>
      </c>
      <c r="D81084" t="inlineStr">
        <is>
          <t>Tookan</t>
        </is>
      </c>
      <c r="E81084" t="inlineStr">
        <is>
          <t>https://www.getapp.com/operations-management-software/a/tookan/</t>
        </is>
      </c>
      <c r="F81084" t="inlineStr">
        <is>
          <t>The all-in-one courier software app to increase your business profits by meeting all your courier delivery business needs.Read more about Tookan</t>
        </is>
      </c>
    </row>
    <row r="81085">
      <c r="A81085" t="inlineStr">
        <is>
          <t>Transportation &amp; Logistics</t>
        </is>
      </c>
      <c r="B81085" t="inlineStr">
        <is>
          <t>Courier</t>
        </is>
      </c>
      <c r="C81085" t="inlineStr">
        <is>
          <t>https://www.getapp.com/transportation-logistics-software/courier/os/web-based</t>
        </is>
      </c>
      <c r="D81085" t="inlineStr">
        <is>
          <t>Dropon</t>
        </is>
      </c>
      <c r="E81085" t="inlineStr">
        <is>
          <t>https://www.getapp.com/operations-management-software/a/dropon/</t>
        </is>
      </c>
      <c r="F81085" t="inlineStr">
        <is>
          <t>Dropon simplifies delivery management for couriers. Manage, plan, and dispatch deliveries with ease. Follow live progress updates to ensure timely and efficient courier operations.Read more about Dropon</t>
        </is>
      </c>
    </row>
    <row r="81086">
      <c r="A81086" t="inlineStr">
        <is>
          <t>Transportation &amp; Logistics</t>
        </is>
      </c>
      <c r="B81086" t="inlineStr">
        <is>
          <t>Courier</t>
        </is>
      </c>
      <c r="C81086" t="inlineStr">
        <is>
          <t>https://www.getapp.com/transportation-logistics-software/courier/os/web-based</t>
        </is>
      </c>
      <c r="D81086" t="inlineStr">
        <is>
          <t>ShipperHQ</t>
        </is>
      </c>
      <c r="E81086" t="inlineStr">
        <is>
          <t>https://www.getapp.com/transportation-logistics-software/a/shipperhq/</t>
        </is>
      </c>
      <c r="F81086" t="inlineStr">
        <is>
          <t>ShipperHQ gives you full control over shipping and checkout. Customize rates, delivery and pickup with a no-code solution built to boost conversions &amp; AOV and cut costs. With 50+ carrier integrations—including UPS, FedEx, DHL, USPS, and LTL freight—ShipperHQ unifies carrier APIs in one dashboard.Read more about ShipperHQ</t>
        </is>
      </c>
    </row>
    <row r="81087">
      <c r="A81087" t="inlineStr">
        <is>
          <t>Transportation &amp; Logistics</t>
        </is>
      </c>
      <c r="B81087" t="inlineStr">
        <is>
          <t>Courier</t>
        </is>
      </c>
      <c r="C81087" t="inlineStr">
        <is>
          <t>https://www.getapp.com/transportation-logistics-software/courier/os/web-based</t>
        </is>
      </c>
      <c r="D81087" t="inlineStr">
        <is>
          <t>Shipday</t>
        </is>
      </c>
      <c r="E81087" t="inlineStr">
        <is>
          <t>https://www.getapp.com/retail-consumer-services-software/a/shipday/</t>
        </is>
      </c>
      <c r="F81087" t="inlineStr">
        <is>
          <t>Shipday is a user-friendly delivery management software tailored for restaurants, retail stores, pharmacies, and other small businesses managing local deliveries. With advanced AI automation, real-time GPS tracking, and instant SMS notifications,Read more about Shipday</t>
        </is>
      </c>
    </row>
    <row r="81088">
      <c r="A81088" t="inlineStr">
        <is>
          <t>Transportation &amp; Logistics</t>
        </is>
      </c>
      <c r="B81088" t="inlineStr">
        <is>
          <t>Courier</t>
        </is>
      </c>
      <c r="C81088" t="inlineStr">
        <is>
          <t>https://www.getapp.com/transportation-logistics-software/courier/os/web-based</t>
        </is>
      </c>
      <c r="D81088" t="inlineStr">
        <is>
          <t>MotionTools</t>
        </is>
      </c>
      <c r="E81088" t="inlineStr">
        <is>
          <t>https://www.getapp.com/transportation-logistics-software/a/m-tools/</t>
        </is>
      </c>
      <c r="F81088" t="inlineStr">
        <is>
          <t>Digitize processes, boost efficiency and excite users with MotionTools, the operating system for fleet-based service providers.Read more about MotionTools</t>
        </is>
      </c>
    </row>
    <row r="81089">
      <c r="A81089" t="inlineStr">
        <is>
          <t>Transportation &amp; Logistics</t>
        </is>
      </c>
      <c r="B81089" t="inlineStr">
        <is>
          <t>Courier</t>
        </is>
      </c>
      <c r="C81089" t="inlineStr">
        <is>
          <t>https://www.getapp.com/transportation-logistics-software/courier/os/web-based</t>
        </is>
      </c>
      <c r="D81089" t="inlineStr">
        <is>
          <t>Starshipit</t>
        </is>
      </c>
      <c r="E81089" t="inlineStr">
        <is>
          <t>https://www.getapp.com/operations-management-software/a/starshipit/</t>
        </is>
      </c>
      <c r="F81089" t="inlineStr">
        <is>
          <t>Forget chaotic fulfilment processes. Deliver more products to more people with fulfilment automation that does all the heavy lifting for you. Starshipit streamlines every step of your fulfilment process, reduces handling time, minimises human error, and improves the customer experience.Read more about Starshipit</t>
        </is>
      </c>
    </row>
    <row r="81090">
      <c r="A81090" t="inlineStr">
        <is>
          <t>Transportation &amp; Logistics</t>
        </is>
      </c>
      <c r="B81090" t="inlineStr">
        <is>
          <t>Courier</t>
        </is>
      </c>
      <c r="C81090" t="inlineStr">
        <is>
          <t>https://www.getapp.com/transportation-logistics-software/courier/os/web-based</t>
        </is>
      </c>
      <c r="D81090" t="inlineStr">
        <is>
          <t>EasyParcel</t>
        </is>
      </c>
      <c r="E81090" t="inlineStr">
        <is>
          <t>https://www.getapp.com/operations-management-software/a/easyparcel/</t>
        </is>
      </c>
      <c r="F81090" t="inlineStr">
        <is>
          <t>EasyParcel is a cloud-based parcel consolidator and eCommerce shipping management software designed to help small to medium businesses book courier deliveries, compare providers, and track shipping. The platform allows organizations to add products to existing eCommerce website accounts or create a new account to manage courier deliveries via a unified portal.Read more about EasyParcel</t>
        </is>
      </c>
    </row>
    <row r="81091">
      <c r="A81091" t="inlineStr">
        <is>
          <t>Transportation &amp; Logistics</t>
        </is>
      </c>
      <c r="B81091" t="inlineStr">
        <is>
          <t>Courier</t>
        </is>
      </c>
      <c r="C81091" t="inlineStr">
        <is>
          <t>https://www.getapp.com/transportation-logistics-software/courier/os/web-based</t>
        </is>
      </c>
      <c r="D81091" t="inlineStr">
        <is>
          <t>DispatchTrack</t>
        </is>
      </c>
      <c r="E81091" t="inlineStr">
        <is>
          <t>https://www.getapp.com/transportation-logistics-software/a/dispatchtrack/</t>
        </is>
      </c>
      <c r="F81091"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1092">
      <c r="A81092" t="inlineStr">
        <is>
          <t>Transportation &amp; Logistics</t>
        </is>
      </c>
      <c r="B81092" t="inlineStr">
        <is>
          <t>Courier</t>
        </is>
      </c>
      <c r="C81092" t="inlineStr">
        <is>
          <t>https://www.getapp.com/transportation-logistics-software/courier/os/web-based</t>
        </is>
      </c>
      <c r="D81092" t="inlineStr">
        <is>
          <t>Cigo</t>
        </is>
      </c>
      <c r="E81092" t="inlineStr">
        <is>
          <t>https://www.getapp.com/transportation-logistics-software/a/cigo/</t>
        </is>
      </c>
      <c r="F81092" t="inlineStr">
        <is>
          <t>Cigo is a cloud-based delivery tracking and route optimization solution, designed to help businesses in industries including moving, pharmacy, grocery, servicing, logistics, construction, and junk removal, manage and optimize their customer’s last-mile experience.Read more about Cigo</t>
        </is>
      </c>
    </row>
    <row r="81093">
      <c r="A81093" t="inlineStr">
        <is>
          <t>Transportation &amp; Logistics</t>
        </is>
      </c>
      <c r="B81093" t="inlineStr">
        <is>
          <t>Courier</t>
        </is>
      </c>
      <c r="C81093" t="inlineStr">
        <is>
          <t>https://www.getapp.com/transportation-logistics-software/courier/os/web-based</t>
        </is>
      </c>
      <c r="D81093" t="inlineStr">
        <is>
          <t>Openforce</t>
        </is>
      </c>
      <c r="E81093" t="inlineStr">
        <is>
          <t>https://www.getapp.com/all-software/a/openforce/</t>
        </is>
      </c>
      <c r="F81093" t="inlineStr">
        <is>
          <t>Openforce's award-winning contractor management software offers compliant solutions for independent contractor recruitment, onboarding, insurance handling, payment processing, and retention management.Read more about Openforce</t>
        </is>
      </c>
    </row>
    <row r="81094">
      <c r="A81094" t="inlineStr">
        <is>
          <t>Transportation &amp; Logistics</t>
        </is>
      </c>
      <c r="B81094" t="inlineStr">
        <is>
          <t>Courier</t>
        </is>
      </c>
      <c r="C81094" t="inlineStr">
        <is>
          <t>https://www.getapp.com/transportation-logistics-software/courier/os/web-based</t>
        </is>
      </c>
      <c r="D81094" t="inlineStr">
        <is>
          <t>Digital Waybill</t>
        </is>
      </c>
      <c r="E81094" t="inlineStr">
        <is>
          <t>https://www.getapp.com/operations-management-software/a/digital-waybill/</t>
        </is>
      </c>
      <c r="F81094" t="inlineStr">
        <is>
          <t>Digital Waybill is an online courier management software that caters to enterprises such as courier companies, delivery firms, or large truck companiesRead more about Digital Waybill</t>
        </is>
      </c>
    </row>
    <row r="81095">
      <c r="A81095" t="inlineStr">
        <is>
          <t>Transportation &amp; Logistics</t>
        </is>
      </c>
      <c r="B81095" t="inlineStr">
        <is>
          <t>Courier</t>
        </is>
      </c>
      <c r="C81095" t="inlineStr">
        <is>
          <t>https://www.getapp.com/transportation-logistics-software/courier/os/web-based</t>
        </is>
      </c>
      <c r="D81095" t="inlineStr">
        <is>
          <t>OnTime 360</t>
        </is>
      </c>
      <c r="E81095" t="inlineStr">
        <is>
          <t>https://www.getapp.com/operations-management-software/a/ontime-360/</t>
        </is>
      </c>
      <c r="F81095" t="inlineStr">
        <is>
          <t>OnTime 360 is a cloud-based solution that helps freight brokers, carriers, dispatching service providers and couriers manage their business operationsRead more about OnTime 360</t>
        </is>
      </c>
    </row>
    <row r="81096">
      <c r="A81096" t="inlineStr">
        <is>
          <t>Transportation &amp; Logistics</t>
        </is>
      </c>
      <c r="B81096" t="inlineStr">
        <is>
          <t>Courier</t>
        </is>
      </c>
      <c r="C81096" t="inlineStr">
        <is>
          <t>https://www.getapp.com/transportation-logistics-software/courier/os/web-based</t>
        </is>
      </c>
      <c r="D81096" t="inlineStr">
        <is>
          <t>Courier Management Software</t>
        </is>
      </c>
      <c r="E81096" t="inlineStr">
        <is>
          <t>https://www.getapp.com/transportation-logistics-software/a/courier-management-software/</t>
        </is>
      </c>
      <c r="F81096" t="inlineStr">
        <is>
          <t>A unique software optimizes logistics with real-time dashboards, bulk booking, delivery tracking, and client management for efficiencyRead more about Courier Management Software</t>
        </is>
      </c>
    </row>
    <row r="81097">
      <c r="A81097" t="inlineStr">
        <is>
          <t>Transportation &amp; Logistics</t>
        </is>
      </c>
      <c r="B81097" t="inlineStr">
        <is>
          <t>Courier</t>
        </is>
      </c>
      <c r="C81097" t="inlineStr">
        <is>
          <t>https://www.getapp.com/transportation-logistics-software/courier/os/web-based</t>
        </is>
      </c>
      <c r="D81097" t="inlineStr">
        <is>
          <t>couriermanager</t>
        </is>
      </c>
      <c r="E81097" t="inlineStr">
        <is>
          <t>https://www.getapp.com/transportation-logistics-software/a/couriermanager/</t>
        </is>
      </c>
      <c r="F81097" t="inlineStr">
        <is>
          <t>Couriermanager allows businesses to automate operations-related tasks, such as delivering a package, from collection to dispatch. Key attributes include barcode recognition, scheduling, third-party integrations, label printing, order entry, customer database, routing, and dispatch management.Read more about couriermanager</t>
        </is>
      </c>
    </row>
    <row r="81098">
      <c r="A81098" t="inlineStr">
        <is>
          <t>Transportation &amp; Logistics</t>
        </is>
      </c>
      <c r="B81098" t="inlineStr">
        <is>
          <t>Courier</t>
        </is>
      </c>
      <c r="C81098" t="inlineStr">
        <is>
          <t>https://www.getapp.com/transportation-logistics-software/courier/os/web-based</t>
        </is>
      </c>
      <c r="D81098" t="inlineStr">
        <is>
          <t>Logistia</t>
        </is>
      </c>
      <c r="E81098" t="inlineStr">
        <is>
          <t>https://www.getapp.com/transportation-logistics-software/a/logistia/</t>
        </is>
      </c>
      <c r="F81098" t="inlineStr">
        <is>
          <t>Logistia is a logistics management software that helps eCommerce businesses manage inventory and optimize routes for local deliveries. It offers integration with multiple marketplaces, which allows businesses to sell products directly from within the unified platform.Read more about Logistia</t>
        </is>
      </c>
    </row>
    <row r="81099">
      <c r="A81099" t="inlineStr">
        <is>
          <t>Transportation &amp; Logistics</t>
        </is>
      </c>
      <c r="B81099" t="inlineStr">
        <is>
          <t>Courier</t>
        </is>
      </c>
      <c r="C81099" t="inlineStr">
        <is>
          <t>https://www.getapp.com/transportation-logistics-software/courier/os/web-based</t>
        </is>
      </c>
      <c r="D81099" t="inlineStr">
        <is>
          <t>Delivery Suite</t>
        </is>
      </c>
      <c r="E81099" t="inlineStr">
        <is>
          <t>https://www.getapp.com/transportation-logistics-software/a/delivery-suite/</t>
        </is>
      </c>
      <c r="F81099" t="inlineStr">
        <is>
          <t>A powerful web-based suite of tools for the Courier, Transportation and Warehousing Industries.Read more about Delivery Suite</t>
        </is>
      </c>
    </row>
    <row r="81100">
      <c r="A81100" t="inlineStr">
        <is>
          <t>Transportation &amp; Logistics</t>
        </is>
      </c>
      <c r="B81100" t="inlineStr">
        <is>
          <t>Courier</t>
        </is>
      </c>
      <c r="C81100" t="inlineStr">
        <is>
          <t>https://www.getapp.com/transportation-logistics-software/courier/os/web-based</t>
        </is>
      </c>
      <c r="D81100" t="inlineStr">
        <is>
          <t>URBANTZ</t>
        </is>
      </c>
      <c r="E81100" t="inlineStr">
        <is>
          <t>https://www.getapp.com/transportation-logistics-software/a/urbantz/</t>
        </is>
      </c>
      <c r="F81100" t="inlineStr">
        <is>
          <t>Urbantz is a powerful, easily configurable delivery management platform for enterprises. We help the largest retail and logistics brands deliver more in the last mile with faster carrier onboarding and richer recipient experience management. Happy customers include Bosch, Carrefour and the NHS.Read more about URBANTZ</t>
        </is>
      </c>
    </row>
    <row r="81101">
      <c r="A81101" t="inlineStr">
        <is>
          <t>Transportation &amp; Logistics</t>
        </is>
      </c>
      <c r="B81101" t="inlineStr">
        <is>
          <t>Courier</t>
        </is>
      </c>
      <c r="C81101" t="inlineStr">
        <is>
          <t>https://www.getapp.com/transportation-logistics-software/courier/os/web-based</t>
        </is>
      </c>
      <c r="D81101" t="inlineStr">
        <is>
          <t>Work&amp;Track Mobile</t>
        </is>
      </c>
      <c r="E81101" t="inlineStr">
        <is>
          <t>https://www.getapp.com/transportation-logistics-software/a/work-track-mobile/</t>
        </is>
      </c>
      <c r="F81101"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81102">
      <c r="A81102" t="inlineStr">
        <is>
          <t>Transportation &amp; Logistics</t>
        </is>
      </c>
      <c r="B81102" t="inlineStr">
        <is>
          <t>Courier</t>
        </is>
      </c>
      <c r="C81102" t="inlineStr">
        <is>
          <t>https://www.getapp.com/transportation-logistics-software/courier/os/web-based</t>
        </is>
      </c>
      <c r="D81102" t="inlineStr">
        <is>
          <t>Shipsy</t>
        </is>
      </c>
      <c r="E81102" t="inlineStr">
        <is>
          <t>https://www.getapp.com/transportation-logistics-software/a/shipsy-1/</t>
        </is>
      </c>
      <c r="F81102" t="inlineStr">
        <is>
          <t>Streamline complete courier delivery management operations from one dashboard without manual intervention.Read more about Shipsy</t>
        </is>
      </c>
    </row>
    <row r="81103">
      <c r="A81103" t="inlineStr">
        <is>
          <t>Transportation &amp; Logistics</t>
        </is>
      </c>
      <c r="B81103" t="inlineStr">
        <is>
          <t>Courier</t>
        </is>
      </c>
      <c r="C81103" t="inlineStr">
        <is>
          <t>https://www.getapp.com/transportation-logistics-software/courier/os/web-based</t>
        </is>
      </c>
      <c r="D81103" t="inlineStr">
        <is>
          <t>Cristal</t>
        </is>
      </c>
      <c r="E81103" t="inlineStr">
        <is>
          <t>https://www.getapp.com/all-software/a/cristal/</t>
        </is>
      </c>
      <c r="F81103"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1104">
      <c r="A81104" t="inlineStr">
        <is>
          <t>Transportation &amp; Logistics</t>
        </is>
      </c>
      <c r="B81104" t="inlineStr">
        <is>
          <t>Courier</t>
        </is>
      </c>
      <c r="C81104" t="inlineStr">
        <is>
          <t>https://www.getapp.com/transportation-logistics-software/courier/os/web-based</t>
        </is>
      </c>
      <c r="D81104" t="inlineStr">
        <is>
          <t>SafeToLoad</t>
        </is>
      </c>
      <c r="E81104" t="inlineStr">
        <is>
          <t>https://www.getapp.com/operations-management-software/a/safetoload/</t>
        </is>
      </c>
      <c r="F81104" t="inlineStr">
        <is>
          <t>SafeToLoad solution enables streamlined operations regardless of the conditions, managing incident prevention at every logistical stage along with risks and costs. By adopting SafeToLoad, businesses choose a path that ensures both safety and operational efficiency.Read more about SafeToLoad</t>
        </is>
      </c>
    </row>
    <row r="81105">
      <c r="A81105" t="inlineStr">
        <is>
          <t>Transportation &amp; Logistics</t>
        </is>
      </c>
      <c r="B81105" t="inlineStr">
        <is>
          <t>Courier</t>
        </is>
      </c>
      <c r="C81105" t="inlineStr">
        <is>
          <t>https://www.getapp.com/transportation-logistics-software/courier/os/web-based</t>
        </is>
      </c>
      <c r="D81105" t="inlineStr">
        <is>
          <t>MTS-1</t>
        </is>
      </c>
      <c r="E81105" t="inlineStr">
        <is>
          <t>https://www.getapp.com/operations-management-software/a/mytroopers/</t>
        </is>
      </c>
      <c r="F81105" t="inlineStr">
        <is>
          <t>MTS-1 enables businesses to import delivery data, optimize deliveries and returns, select carriers, and more. It includes live tracking capabilities, an analysis tool, and a delivery application.Read more about MTS-1</t>
        </is>
      </c>
    </row>
    <row r="81106">
      <c r="A81106" t="inlineStr">
        <is>
          <t>Transportation &amp; Logistics</t>
        </is>
      </c>
      <c r="B81106" t="inlineStr">
        <is>
          <t>Courier</t>
        </is>
      </c>
      <c r="C81106" t="inlineStr">
        <is>
          <t>https://www.getapp.com/transportation-logistics-software/courier/os/web-based</t>
        </is>
      </c>
      <c r="D81106" t="inlineStr">
        <is>
          <t>e-Parcel</t>
        </is>
      </c>
      <c r="E81106" t="inlineStr">
        <is>
          <t>https://www.getapp.com/transportation-logistics-software/a/e-parcel/</t>
        </is>
      </c>
      <c r="F81106" t="inlineStr">
        <is>
          <t>Package and courier software with modules that cover the entire operation. e-Parcel is based on globally standardized processes.Read more about e-Parcel</t>
        </is>
      </c>
    </row>
    <row r="81107">
      <c r="A81107" t="inlineStr">
        <is>
          <t>Transportation &amp; Logistics</t>
        </is>
      </c>
      <c r="B81107" t="inlineStr">
        <is>
          <t>Courier</t>
        </is>
      </c>
      <c r="C81107" t="inlineStr">
        <is>
          <t>https://www.getapp.com/transportation-logistics-software/courier/os/web-based</t>
        </is>
      </c>
      <c r="D81107" t="inlineStr">
        <is>
          <t>NextBillion.ai</t>
        </is>
      </c>
      <c r="E81107" t="inlineStr">
        <is>
          <t>https://www.getapp.com/transportation-logistics-software/a/nextbillion-ai/</t>
        </is>
      </c>
      <c r="F81107" t="inlineStr">
        <is>
          <t>NextBillion.ai is a unified geospatial platform built for enterprises. Overcome location challenges &amp; manage location data with AI-driven, use-case-specific custom solutions.Read more about NextBillion.ai</t>
        </is>
      </c>
    </row>
    <row r="81108">
      <c r="A81108" t="inlineStr">
        <is>
          <t>Transportation &amp; Logistics</t>
        </is>
      </c>
      <c r="B81108" t="inlineStr">
        <is>
          <t>Courier</t>
        </is>
      </c>
      <c r="C81108" t="inlineStr">
        <is>
          <t>https://www.getapp.com/transportation-logistics-software/courier/os/web-based</t>
        </is>
      </c>
      <c r="D81108" t="inlineStr">
        <is>
          <t>QuadMinds</t>
        </is>
      </c>
      <c r="E81108" t="inlineStr">
        <is>
          <t>https://www.getapp.com/transportation-logistics-software/a/quadminds/</t>
        </is>
      </c>
      <c r="F81108" t="inlineStr">
        <is>
          <t>QuadMinds is the most complete tool for routing and dispatching, allowing you to optimize routes and improve the level of service.Read more about QuadMinds</t>
        </is>
      </c>
    </row>
    <row r="81109">
      <c r="A81109" t="inlineStr">
        <is>
          <t>Transportation &amp; Logistics</t>
        </is>
      </c>
      <c r="B81109" t="inlineStr">
        <is>
          <t>Courier</t>
        </is>
      </c>
      <c r="C81109" t="inlineStr">
        <is>
          <t>https://www.getapp.com/transportation-logistics-software/courier/os/web-based</t>
        </is>
      </c>
      <c r="D81109" t="inlineStr">
        <is>
          <t>RoutiGo</t>
        </is>
      </c>
      <c r="E81109" t="inlineStr">
        <is>
          <t>https://www.getapp.com/transportation-logistics-software/a/routigo/</t>
        </is>
      </c>
      <c r="F81109" t="inlineStr">
        <is>
          <t>RoutiGo is a cloud-based shipping management software that helps businesses manage delivery planning, routing, tracking, and more. Its planning dashboard features algorithms that allows administrators to optimize routes and predict traffic duration.Read more about RoutiGo</t>
        </is>
      </c>
    </row>
    <row r="81110">
      <c r="A81110" t="inlineStr">
        <is>
          <t>Transportation &amp; Logistics</t>
        </is>
      </c>
      <c r="B81110" t="inlineStr">
        <is>
          <t>Courier</t>
        </is>
      </c>
      <c r="C81110" t="inlineStr">
        <is>
          <t>https://www.getapp.com/transportation-logistics-software/courier/os/web-based</t>
        </is>
      </c>
      <c r="D81110" t="inlineStr">
        <is>
          <t>Dispatch Science</t>
        </is>
      </c>
      <c r="E81110" t="inlineStr">
        <is>
          <t>https://www.getapp.com/transportation-logistics-software/a/dispatch-science/</t>
        </is>
      </c>
      <c r="F81110" t="inlineStr">
        <is>
          <t>Courier &amp; parcel delivery businesses such as shippers, transporters, and couriers operating same-day, on-demand and fixed route deliveries.Read more about Dispatch Science</t>
        </is>
      </c>
    </row>
    <row r="81111">
      <c r="A81111" t="inlineStr">
        <is>
          <t>Transportation &amp; Logistics</t>
        </is>
      </c>
      <c r="B81111" t="inlineStr">
        <is>
          <t>Courier</t>
        </is>
      </c>
      <c r="C81111" t="inlineStr">
        <is>
          <t>https://www.getapp.com/transportation-logistics-software/courier/os/web-based</t>
        </is>
      </c>
      <c r="D81111" t="inlineStr">
        <is>
          <t>Zippykind</t>
        </is>
      </c>
      <c r="E81111" t="inlineStr">
        <is>
          <t>https://www.getapp.com/retail-consumer-services-software/a/zippykind/</t>
        </is>
      </c>
      <c r="F81111" t="inlineStr">
        <is>
          <t>Zippykind is a delivery management solution designed to help businesses in industries, including medical, floral, food &amp; beverage, retail, dry cleaning, and home care, streamline delivery operations. It lets merchants add order details, assign delivery tasks to drivers &amp; track delivery progress.Read more about Zippykind</t>
        </is>
      </c>
    </row>
    <row r="81112">
      <c r="A81112" t="inlineStr">
        <is>
          <t>Transportation &amp; Logistics</t>
        </is>
      </c>
      <c r="B81112" t="inlineStr">
        <is>
          <t>Courier</t>
        </is>
      </c>
      <c r="C81112" t="inlineStr">
        <is>
          <t>https://www.getapp.com/transportation-logistics-software/courier/os/web-based</t>
        </is>
      </c>
      <c r="D81112" t="inlineStr">
        <is>
          <t>DelivApp</t>
        </is>
      </c>
      <c r="E81112" t="inlineStr">
        <is>
          <t>https://www.getapp.com/transportation-logistics-software/a/delivapp/</t>
        </is>
      </c>
      <c r="F81112" t="inlineStr">
        <is>
          <t>DelivApp is a SaaS for managing food-deliveries on-demand. DelivApp brings visibility into the business, allows to automate tasks, and painlessly grow delivery volumes.DelivApp can be customized for any operational needs and adjusted to any growth stage.Read more about DelivApp</t>
        </is>
      </c>
    </row>
    <row r="81113">
      <c r="A81113" t="inlineStr">
        <is>
          <t>Transportation &amp; Logistics</t>
        </is>
      </c>
      <c r="B81113" t="inlineStr">
        <is>
          <t>Courier</t>
        </is>
      </c>
      <c r="C81113" t="inlineStr">
        <is>
          <t>https://www.getapp.com/transportation-logistics-software/courier/os/web-based</t>
        </is>
      </c>
      <c r="D81113" t="inlineStr">
        <is>
          <t>Onro</t>
        </is>
      </c>
      <c r="E81113" t="inlineStr">
        <is>
          <t>https://www.getapp.com/transportation-logistics-software/a/onro/</t>
        </is>
      </c>
      <c r="F81113" t="inlineStr">
        <is>
          <t>Onro, as a design-first delivery management software, provides a high-tech solution for companies who want to be more automated, reduce costs and have better control over the business.Read more about Onro</t>
        </is>
      </c>
    </row>
    <row r="81114">
      <c r="A81114" t="inlineStr">
        <is>
          <t>Transportation &amp; Logistics</t>
        </is>
      </c>
      <c r="B81114" t="inlineStr">
        <is>
          <t>Courier</t>
        </is>
      </c>
      <c r="C81114" t="inlineStr">
        <is>
          <t>https://www.getapp.com/transportation-logistics-software/courier/os/web-based</t>
        </is>
      </c>
      <c r="D81114" t="inlineStr">
        <is>
          <t>tiramizoo Last Mile Master</t>
        </is>
      </c>
      <c r="E81114" t="inlineStr">
        <is>
          <t>https://www.getapp.com/transportation-logistics-software/a/tiramizoo-last-mile-master/</t>
        </is>
      </c>
      <c r="F81114"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81115">
      <c r="A81115" t="inlineStr">
        <is>
          <t>Transportation &amp; Logistics</t>
        </is>
      </c>
      <c r="B81115" t="inlineStr">
        <is>
          <t>Courier</t>
        </is>
      </c>
      <c r="C81115" t="inlineStr">
        <is>
          <t>https://www.getapp.com/transportation-logistics-software/courier/os/web-based</t>
        </is>
      </c>
      <c r="D81115" t="inlineStr">
        <is>
          <t>Shipox DMS</t>
        </is>
      </c>
      <c r="E81115" t="inlineStr">
        <is>
          <t>https://www.getapp.com/transportation-logistics-software/a/shipox-dms/</t>
        </is>
      </c>
      <c r="F81115" t="inlineStr">
        <is>
          <t>We make our clients happy by providing a completely safe and sound courier service.Read more about Shipox DMS</t>
        </is>
      </c>
    </row>
    <row r="81116">
      <c r="A81116" t="inlineStr">
        <is>
          <t>Transportation &amp; Logistics</t>
        </is>
      </c>
      <c r="B81116" t="inlineStr">
        <is>
          <t>Courier</t>
        </is>
      </c>
      <c r="C81116" t="inlineStr">
        <is>
          <t>https://www.getapp.com/transportation-logistics-software/courier/os/web-based</t>
        </is>
      </c>
      <c r="D81116" t="inlineStr">
        <is>
          <t>Piyovi TMS</t>
        </is>
      </c>
      <c r="E81116" t="inlineStr">
        <is>
          <t>https://www.getapp.com/transportation-logistics-software/a/piyovi-tms/</t>
        </is>
      </c>
      <c r="F81116" t="inlineStr">
        <is>
          <t>Piyovi provides a global multi-carrier parcel &amp; LTL cloud shipping solution with address validation, rating, shipping, tracking, and invoice auditing.Read more about Piyovi TMS</t>
        </is>
      </c>
    </row>
    <row r="81117">
      <c r="A81117" t="inlineStr">
        <is>
          <t>Transportation &amp; Logistics</t>
        </is>
      </c>
      <c r="B81117" t="inlineStr">
        <is>
          <t>Courier</t>
        </is>
      </c>
      <c r="C81117" t="inlineStr">
        <is>
          <t>https://www.getapp.com/transportation-logistics-software/courier/os/web-based</t>
        </is>
      </c>
      <c r="D81117" t="inlineStr">
        <is>
          <t>QuickShipper</t>
        </is>
      </c>
      <c r="E81117" t="inlineStr">
        <is>
          <t>https://www.getapp.com/transportation-logistics-software/a/quickshipper/</t>
        </is>
      </c>
      <c r="F81117" t="inlineStr">
        <is>
          <t>SaaS platform for optimizing last-mile delivery processes either using in-house couriers, or utilizing the external fleet from the trusted delivery companies.Companies have the opportunity to compare real-time offerings &amp; prices of delivery companies via QuickShipper marketplace.Read more about QuickShipper</t>
        </is>
      </c>
    </row>
    <row r="81118">
      <c r="A81118" t="inlineStr">
        <is>
          <t>Transportation &amp; Logistics</t>
        </is>
      </c>
      <c r="B81118" t="inlineStr">
        <is>
          <t>Courier</t>
        </is>
      </c>
      <c r="C81118" t="inlineStr">
        <is>
          <t>https://www.getapp.com/transportation-logistics-software/courier/os/web-based</t>
        </is>
      </c>
      <c r="D81118" t="inlineStr">
        <is>
          <t>ShipTrack</t>
        </is>
      </c>
      <c r="E81118" t="inlineStr">
        <is>
          <t>https://www.getapp.com/transportation-logistics-software/a/shiptrack/</t>
        </is>
      </c>
      <c r="F81118" t="inlineStr">
        <is>
          <t>Our clients include some of North America's largest couriers. ShipTrack is configurable to allowing courier companies of all shapes and sizes to leverage its market leading functionalities. From route planning to real-time tracking, our platform is at the forefront of courier technology.Read more about ShipTrack</t>
        </is>
      </c>
    </row>
    <row r="81119">
      <c r="A81119" t="inlineStr">
        <is>
          <t>Transportation &amp; Logistics</t>
        </is>
      </c>
      <c r="B81119" t="inlineStr">
        <is>
          <t>Courier</t>
        </is>
      </c>
      <c r="C81119" t="inlineStr">
        <is>
          <t>https://www.getapp.com/transportation-logistics-software/courier/os/web-based</t>
        </is>
      </c>
      <c r="D81119" t="inlineStr">
        <is>
          <t>Bringoz</t>
        </is>
      </c>
      <c r="E81119" t="inlineStr">
        <is>
          <t>https://www.getapp.com/transportation-logistics-software/a/bringoz/</t>
        </is>
      </c>
      <c r="F81119" t="inlineStr">
        <is>
          <t>Bringoz is a cloud-based delivery management platform, which assists shippers and carriers with route and dispatch management. Key features include shipment tracking, real-time monitoring, risk management, scheduling, permissions management, performance tracking, and resource allocation.Read more about Bringoz</t>
        </is>
      </c>
    </row>
    <row r="81120">
      <c r="A81120" t="inlineStr">
        <is>
          <t>Transportation &amp; Logistics</t>
        </is>
      </c>
      <c r="B81120" t="inlineStr">
        <is>
          <t>Courier</t>
        </is>
      </c>
      <c r="C81120" t="inlineStr">
        <is>
          <t>https://www.getapp.com/transportation-logistics-software/courier/os/web-based</t>
        </is>
      </c>
      <c r="D81120" t="inlineStr">
        <is>
          <t>SmartRoutes</t>
        </is>
      </c>
      <c r="E81120" t="inlineStr">
        <is>
          <t>https://www.getapp.com/transportation-logistics-software/a/smartroutes/</t>
        </is>
      </c>
      <c r="F81120" t="inlineStr">
        <is>
          <t>SmartRoutes is an end-to-end logistics planning and management platform. With SmartRoutes, logistics teams can plan routes, capture PODs, automate notifications and track fleets all from one platform.Read more about SmartRoutes</t>
        </is>
      </c>
    </row>
    <row r="81121">
      <c r="A81121" t="inlineStr">
        <is>
          <t>Transportation &amp; Logistics</t>
        </is>
      </c>
      <c r="B81121" t="inlineStr">
        <is>
          <t>Courier</t>
        </is>
      </c>
      <c r="C81121" t="inlineStr">
        <is>
          <t>https://www.getapp.com/transportation-logistics-software/courier/os/web-based</t>
        </is>
      </c>
      <c r="D81121" t="inlineStr">
        <is>
          <t>Logdio</t>
        </is>
      </c>
      <c r="E81121" t="inlineStr">
        <is>
          <t>https://www.getapp.com/transportation-logistics-software/a/logdio/</t>
        </is>
      </c>
      <c r="F81121" t="inlineStr">
        <is>
          <t>Powerful solution for delivery management and real-time tracking. Create optimised route easy and fast. No more spreadsheets, whiteboards and Google maps. Perfect for couriers, distributors, wholesalers, retailers, manufacturers, e-commerce, waste management, roadside assistance and many other areasRead more about Logdio</t>
        </is>
      </c>
    </row>
    <row r="81122">
      <c r="A81122" t="inlineStr">
        <is>
          <t>Transportation &amp; Logistics</t>
        </is>
      </c>
      <c r="B81122" t="inlineStr">
        <is>
          <t>Courier</t>
        </is>
      </c>
      <c r="C81122" t="inlineStr">
        <is>
          <t>https://www.getapp.com/transportation-logistics-software/courier/os/web-based</t>
        </is>
      </c>
      <c r="D81122" t="inlineStr">
        <is>
          <t>R-SAMi</t>
        </is>
      </c>
      <c r="E81122" t="inlineStr">
        <is>
          <t>https://www.getapp.com/operations-management-software/a/r-sami/</t>
        </is>
      </c>
      <c r="F81122" t="inlineStr">
        <is>
          <t>R-SAMi is an all-in-one resource scheduling, fleet, asset, and incident management with excellent 360 reporting system.Read more about R-SAMi</t>
        </is>
      </c>
    </row>
    <row r="81123">
      <c r="A81123" t="inlineStr">
        <is>
          <t>Transportation &amp; Logistics</t>
        </is>
      </c>
      <c r="B81123" t="inlineStr">
        <is>
          <t>Courier</t>
        </is>
      </c>
      <c r="C81123" t="inlineStr">
        <is>
          <t>https://www.getapp.com/transportation-logistics-software/courier/os/web-based</t>
        </is>
      </c>
      <c r="D81123" t="inlineStr">
        <is>
          <t>WooDelivery</t>
        </is>
      </c>
      <c r="E81123" t="inlineStr">
        <is>
          <t>https://www.getapp.com/transportation-logistics-software/a/woodelivery/</t>
        </is>
      </c>
      <c r="F81123" t="inlineStr">
        <is>
          <t>WooDelivery is the cutting-edge delivery &amp; field service management solution for thousands of businesses across different industries including couriers, e-commerce, retail, food and beverage, laundry and more.Read more about WooDelivery</t>
        </is>
      </c>
    </row>
    <row r="81124">
      <c r="A81124" t="inlineStr">
        <is>
          <t>Transportation &amp; Logistics</t>
        </is>
      </c>
      <c r="B81124" t="inlineStr">
        <is>
          <t>Courier</t>
        </is>
      </c>
      <c r="C81124" t="inlineStr">
        <is>
          <t>https://www.getapp.com/transportation-logistics-software/courier/os/web-based</t>
        </is>
      </c>
      <c r="D81124" t="inlineStr">
        <is>
          <t>FreightExchange</t>
        </is>
      </c>
      <c r="E81124" t="inlineStr">
        <is>
          <t>https://www.getapp.com/transportation-logistics-software/a/freightexchange/</t>
        </is>
      </c>
      <c r="F81124" t="inlineStr">
        <is>
          <t>FreightExchange is a multi-carrier shipping platform that is easy to use and scalable.Read more about FreightExchange</t>
        </is>
      </c>
    </row>
    <row r="81125">
      <c r="A81125" t="inlineStr">
        <is>
          <t>Transportation &amp; Logistics</t>
        </is>
      </c>
      <c r="B81125" t="inlineStr">
        <is>
          <t>Courier</t>
        </is>
      </c>
      <c r="C81125" t="inlineStr">
        <is>
          <t>https://www.getapp.com/transportation-logistics-software/courier/os/web-based</t>
        </is>
      </c>
      <c r="D81125" t="inlineStr">
        <is>
          <t>GetSwift</t>
        </is>
      </c>
      <c r="E81125" t="inlineStr">
        <is>
          <t>https://www.getapp.com/transportation-logistics-software/a/getswift/</t>
        </is>
      </c>
      <c r="F81125" t="inlineStr">
        <is>
          <t>GetSwift is a cloud-based transportation management solution that helps businesses to streamline their dispatching, routing and delivery operationsRead more about GetSwift</t>
        </is>
      </c>
    </row>
    <row r="81126">
      <c r="A81126" t="inlineStr">
        <is>
          <t>Transportation &amp; Logistics</t>
        </is>
      </c>
      <c r="B81126" t="inlineStr">
        <is>
          <t>Courier</t>
        </is>
      </c>
      <c r="C81126" t="inlineStr">
        <is>
          <t>https://www.getapp.com/transportation-logistics-software/courier/os/web-based</t>
        </is>
      </c>
      <c r="D81126" t="inlineStr">
        <is>
          <t>WING SaaS</t>
        </is>
      </c>
      <c r="E81126" t="inlineStr">
        <is>
          <t>https://www.getapp.com/operations-management-software/a/wing-ds/</t>
        </is>
      </c>
      <c r="F81126" t="inlineStr">
        <is>
          <t>Wing DS is a cloud-based delivery management system that aims to help retail firms with route planning, dispatching, fleet tracking, location mapping and payment processing. It records customer feedback, generates customized reports, measures driver performance and assists with resource allocation.Read more about WING SaaS</t>
        </is>
      </c>
    </row>
    <row r="81127">
      <c r="A81127" t="inlineStr">
        <is>
          <t>Transportation &amp; Logistics</t>
        </is>
      </c>
      <c r="B81127" t="inlineStr">
        <is>
          <t>Courier</t>
        </is>
      </c>
      <c r="C81127" t="inlineStr">
        <is>
          <t>https://www.getapp.com/transportation-logistics-software/courier/os/web-based</t>
        </is>
      </c>
      <c r="D81127" t="inlineStr">
        <is>
          <t>Locate2u</t>
        </is>
      </c>
      <c r="E81127" t="inlineStr">
        <is>
          <t>https://www.getapp.com/transportation-logistics-software/a/locate2u/</t>
        </is>
      </c>
      <c r="F81127" t="inlineStr">
        <is>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is>
      </c>
    </row>
    <row r="81128">
      <c r="A81128" t="inlineStr">
        <is>
          <t>Transportation &amp; Logistics</t>
        </is>
      </c>
      <c r="B81128" t="inlineStr">
        <is>
          <t>Courier</t>
        </is>
      </c>
      <c r="C81128" t="inlineStr">
        <is>
          <t>https://www.getapp.com/transportation-logistics-software/courier/os/web-based</t>
        </is>
      </c>
      <c r="D81128" t="inlineStr">
        <is>
          <t>Fleet</t>
        </is>
      </c>
      <c r="E81128" t="inlineStr">
        <is>
          <t>https://www.getapp.com/operations-management-software/a/fleet/</t>
        </is>
      </c>
      <c r="F81128" t="inlineStr">
        <is>
          <t>Power up your courier services with Fleet's cutting-edge software. Optimize deliveries, track shipments in real-time, and enhance customer experience. Stay ahead of the competition and deliver excellence with Fleet.Read more about Fleet</t>
        </is>
      </c>
    </row>
    <row r="81129">
      <c r="A81129" t="inlineStr">
        <is>
          <t>Transportation &amp; Logistics</t>
        </is>
      </c>
      <c r="B81129" t="inlineStr">
        <is>
          <t>Courier</t>
        </is>
      </c>
      <c r="C81129" t="inlineStr">
        <is>
          <t>https://www.getapp.com/transportation-logistics-software/courier/os/web-based</t>
        </is>
      </c>
      <c r="D81129" t="inlineStr">
        <is>
          <t>Gomove</t>
        </is>
      </c>
      <c r="E81129" t="inlineStr">
        <is>
          <t>https://www.getapp.com/transportation-logistics-software/a/gomove/</t>
        </is>
      </c>
      <c r="F81129" t="inlineStr">
        <is>
          <t>Gomove is a world-class delivery management software for businesses of all sizes.Read more about Gomove</t>
        </is>
      </c>
    </row>
    <row r="81130">
      <c r="A81130" t="inlineStr">
        <is>
          <t>Transportation &amp; Logistics</t>
        </is>
      </c>
      <c r="B81130" t="inlineStr">
        <is>
          <t>Courier</t>
        </is>
      </c>
      <c r="C81130" t="inlineStr">
        <is>
          <t>https://www.getapp.com/transportation-logistics-software/courier/os/web-based</t>
        </is>
      </c>
      <c r="D81130" t="inlineStr">
        <is>
          <t>Packlink PRO</t>
        </is>
      </c>
      <c r="E81130" t="inlineStr">
        <is>
          <t>https://www.getapp.com/transportation-logistics-software/a/packlink-pro/</t>
        </is>
      </c>
      <c r="F81130" t="inlineStr">
        <is>
          <t>Packlink PRO is a global shipping management platform for eCommerce and Marketplaces. This tool helps users optimize order deliveries by streamlining the whole shipping process.Read more about Packlink PRO</t>
        </is>
      </c>
    </row>
    <row r="81131">
      <c r="A81131" t="inlineStr">
        <is>
          <t>Transportation &amp; Logistics</t>
        </is>
      </c>
      <c r="B81131" t="inlineStr">
        <is>
          <t>Courier</t>
        </is>
      </c>
      <c r="C81131" t="inlineStr">
        <is>
          <t>https://www.getapp.com/transportation-logistics-software/courier/os/web-based</t>
        </is>
      </c>
      <c r="D81131" t="inlineStr">
        <is>
          <t>Sorted</t>
        </is>
      </c>
      <c r="E81131" t="inlineStr">
        <is>
          <t>https://www.getapp.com/website-ecommerce-software/a/sorted/</t>
        </is>
      </c>
      <c r="F81131"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81132">
      <c r="A81132" t="inlineStr">
        <is>
          <t>Transportation &amp; Logistics</t>
        </is>
      </c>
      <c r="B81132" t="inlineStr">
        <is>
          <t>Courier</t>
        </is>
      </c>
      <c r="C81132" t="inlineStr">
        <is>
          <t>https://www.getapp.com/transportation-logistics-software/courier/os/web-based</t>
        </is>
      </c>
      <c r="D81132" t="inlineStr">
        <is>
          <t>DispatchEx</t>
        </is>
      </c>
      <c r="E81132" t="inlineStr">
        <is>
          <t>https://www.getapp.com/transportation-logistics-software/a/dispatchex/</t>
        </is>
      </c>
      <c r="F81132" t="inlineStr">
        <is>
          <t>DispatchEx is an online customized delivery management software with real-time tracking, invoicing, COD management, and more. It works for any field that requires pick up and delivery such as e-commerce websites, supermarkets, pharmacies, restaurants, and more.Read more about DispatchEx</t>
        </is>
      </c>
    </row>
    <row r="81133">
      <c r="A81133" t="inlineStr">
        <is>
          <t>Transportation &amp; Logistics</t>
        </is>
      </c>
      <c r="B81133" t="inlineStr">
        <is>
          <t>Courier</t>
        </is>
      </c>
      <c r="C81133" t="inlineStr">
        <is>
          <t>https://www.getapp.com/transportation-logistics-software/courier/os/web-based</t>
        </is>
      </c>
      <c r="D81133" t="inlineStr">
        <is>
          <t>sendi</t>
        </is>
      </c>
      <c r="E81133" t="inlineStr">
        <is>
          <t>https://www.getapp.com/transportation-logistics-software/a/sendi/</t>
        </is>
      </c>
      <c r="F81133" t="inlineStr">
        <is>
          <t>Sendi.io—trusted by Mcdonald's and other leading global brands for delivering joy to customers.Read more about sendi</t>
        </is>
      </c>
    </row>
    <row r="81134">
      <c r="A81134" t="inlineStr">
        <is>
          <t>Transportation &amp; Logistics</t>
        </is>
      </c>
      <c r="B81134" t="inlineStr">
        <is>
          <t>Courier</t>
        </is>
      </c>
      <c r="C81134" t="inlineStr">
        <is>
          <t>https://www.getapp.com/transportation-logistics-software/courier/os/web-based</t>
        </is>
      </c>
      <c r="D81134" t="inlineStr">
        <is>
          <t>Transport360</t>
        </is>
      </c>
      <c r="E81134" t="inlineStr">
        <is>
          <t>https://www.getapp.com/transportation-logistics-software/a/orcoda-logistics-management-system/</t>
        </is>
      </c>
      <c r="F81134"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81135">
      <c r="A81135" t="inlineStr">
        <is>
          <t>Transportation &amp; Logistics</t>
        </is>
      </c>
      <c r="B81135" t="inlineStr">
        <is>
          <t>Courier</t>
        </is>
      </c>
      <c r="C81135" t="inlineStr">
        <is>
          <t>https://www.getapp.com/transportation-logistics-software/courier/os/web-based</t>
        </is>
      </c>
      <c r="D81135" t="inlineStr">
        <is>
          <t>Consignmate</t>
        </is>
      </c>
      <c r="E81135" t="inlineStr">
        <is>
          <t>https://www.getapp.com/transportation-logistics-software/a/consignmate/</t>
        </is>
      </c>
      <c r="F81135"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1136">
      <c r="A81136" t="inlineStr">
        <is>
          <t>Transportation &amp; Logistics</t>
        </is>
      </c>
      <c r="B81136" t="inlineStr">
        <is>
          <t>Courier</t>
        </is>
      </c>
      <c r="C81136" t="inlineStr">
        <is>
          <t>https://www.getapp.com/transportation-logistics-software/courier/os/web-based</t>
        </is>
      </c>
      <c r="D81136" t="inlineStr">
        <is>
          <t>nGage</t>
        </is>
      </c>
      <c r="E81136" t="inlineStr">
        <is>
          <t>https://www.getapp.com/operations-management-software/a/ngage/</t>
        </is>
      </c>
      <c r="F81136" t="inlineStr">
        <is>
          <t>Lyve nGage is a one-stop Delivery Management software to streamline your last mile delivery operations, utilize fleet, reduce cost, and deliver the best customer experience.Read more about nGage</t>
        </is>
      </c>
    </row>
    <row r="81137">
      <c r="A81137" t="inlineStr">
        <is>
          <t>Transportation &amp; Logistics</t>
        </is>
      </c>
      <c r="B81137" t="inlineStr">
        <is>
          <t>Courier</t>
        </is>
      </c>
      <c r="C81137" t="inlineStr">
        <is>
          <t>https://www.getapp.com/transportation-logistics-software/courier/os/web-based</t>
        </is>
      </c>
      <c r="D81137" t="inlineStr">
        <is>
          <t>Courier Mitra</t>
        </is>
      </c>
      <c r="E81137" t="inlineStr">
        <is>
          <t>https://www.getapp.com/retail-consumer-services-software/a/courier-mitra/</t>
        </is>
      </c>
      <c r="F81137" t="inlineStr">
        <is>
          <t>You can automate your courier business with Courier Mitra's cloud-based solution. It is a software tool that improves workflow and increases productivity for your courier business via delivery dispatch, management, and tracking in real-time.Read more about Courier Mitra</t>
        </is>
      </c>
    </row>
    <row r="81138">
      <c r="A81138" t="inlineStr">
        <is>
          <t>Transportation &amp; Logistics</t>
        </is>
      </c>
      <c r="B81138" t="inlineStr">
        <is>
          <t>Courier</t>
        </is>
      </c>
      <c r="C81138" t="inlineStr">
        <is>
          <t>https://www.getapp.com/transportation-logistics-software/courier/os/web-based</t>
        </is>
      </c>
      <c r="D81138" t="inlineStr">
        <is>
          <t>Deliveo</t>
        </is>
      </c>
      <c r="E81138" t="inlineStr">
        <is>
          <t>https://www.getapp.com/transportation-logistics-software/a/deliveo/</t>
        </is>
      </c>
      <c r="F81138" t="inlineStr">
        <is>
          <t>Deliveo is a cloud-based delivery management software for courier and parcel services, home delivery or freight forwarding companies. It features a dispatcher interface that allows users to oversee the delivery process, a client interface to enable customers to track parcels and manage warehouses, and a courier application for route planning and proof of delivery.Read more about Deliveo</t>
        </is>
      </c>
    </row>
    <row r="81139">
      <c r="A81139" t="inlineStr">
        <is>
          <t>Transportation &amp; Logistics</t>
        </is>
      </c>
      <c r="B81139" t="inlineStr">
        <is>
          <t>Courier</t>
        </is>
      </c>
      <c r="C81139" t="inlineStr">
        <is>
          <t>https://www.getapp.com/transportation-logistics-software/courier/os/web-based</t>
        </is>
      </c>
      <c r="D81139" t="inlineStr">
        <is>
          <t>Glow</t>
        </is>
      </c>
      <c r="E81139" t="inlineStr">
        <is>
          <t>https://www.getapp.com/transportation-logistics-software/a/glow/</t>
        </is>
      </c>
      <c r="F81139" t="inlineStr">
        <is>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is>
      </c>
    </row>
    <row r="81140">
      <c r="A81140" t="inlineStr">
        <is>
          <t>Transportation &amp; Logistics</t>
        </is>
      </c>
      <c r="B81140" t="inlineStr">
        <is>
          <t>Courier</t>
        </is>
      </c>
      <c r="C81140" t="inlineStr">
        <is>
          <t>https://www.getapp.com/transportation-logistics-software/courier/os/web-based</t>
        </is>
      </c>
      <c r="D81140" t="inlineStr">
        <is>
          <t>Parcelhub</t>
        </is>
      </c>
      <c r="E81140" t="inlineStr">
        <is>
          <t>https://www.getapp.com/transportation-logistics-software/a/parcelhub-shipping/</t>
        </is>
      </c>
      <c r="F81140" t="inlineStr">
        <is>
          <t>https://www.parcelhub.co.uk/business-courier-services/Read more about Parcelhub</t>
        </is>
      </c>
    </row>
    <row r="81141">
      <c r="A81141" t="inlineStr">
        <is>
          <t>Transportation &amp; Logistics</t>
        </is>
      </c>
      <c r="B81141" t="inlineStr">
        <is>
          <t>Courier</t>
        </is>
      </c>
      <c r="C81141" t="inlineStr">
        <is>
          <t>https://www.getapp.com/transportation-logistics-software/courier/os/web-based</t>
        </is>
      </c>
      <c r="D81141" t="inlineStr">
        <is>
          <t>Senpex</t>
        </is>
      </c>
      <c r="E81141" t="inlineStr">
        <is>
          <t>https://www.getapp.com/retail-consumer-services-software/a/senpex/</t>
        </is>
      </c>
      <c r="F81141" t="inlineStr">
        <is>
          <t>Senpex is changing the way businesses and individuals use on-demand courier services. Its' unique fleet of couriers can transport anything from little envelopes to big equipment and personal items.with real-time courier tracking facility.Read more about Senpex</t>
        </is>
      </c>
    </row>
    <row r="81142">
      <c r="A81142" t="inlineStr">
        <is>
          <t>Transportation &amp; Logistics</t>
        </is>
      </c>
      <c r="B81142" t="inlineStr">
        <is>
          <t>Courier</t>
        </is>
      </c>
      <c r="C81142" t="inlineStr">
        <is>
          <t>https://www.getapp.com/transportation-logistics-software/courier/os/web-based</t>
        </is>
      </c>
      <c r="D81142" t="inlineStr">
        <is>
          <t>shipcloud</t>
        </is>
      </c>
      <c r="E81142" t="inlineStr">
        <is>
          <t>https://www.getapp.com/transportation-logistics-software/a/shipcloud/</t>
        </is>
      </c>
      <c r="F81142" t="inlineStr">
        <is>
          <t>shipcloud is an easy to use cloud-based shipping platform connecting retailers and market places to all carriers in one interface (DHL, DHL Express, UPS, Deutsche Post, DPD, Hermes, etc). It’s pre-integrated into 130+ shop/ERP-systems, allowing automated international shipping, tracking and returns.Read more about shipcloud</t>
        </is>
      </c>
    </row>
    <row r="81143">
      <c r="A81143" t="inlineStr">
        <is>
          <t>Transportation &amp; Logistics</t>
        </is>
      </c>
      <c r="B81143" t="inlineStr">
        <is>
          <t>Courier</t>
        </is>
      </c>
      <c r="C81143" t="inlineStr">
        <is>
          <t>https://www.getapp.com/transportation-logistics-software/courier/os/web-based</t>
        </is>
      </c>
      <c r="D81143" t="inlineStr">
        <is>
          <t>Routetitan</t>
        </is>
      </c>
      <c r="E81143" t="inlineStr">
        <is>
          <t>https://www.getapp.com/transportation-logistics-software/a/routetitan/</t>
        </is>
      </c>
      <c r="F81143" t="inlineStr">
        <is>
          <t>Routetitan is a platform that helps drivers easily find the most efficient routes to deliver their customers' packagesRead more about Routetitan</t>
        </is>
      </c>
    </row>
    <row r="81144">
      <c r="A81144" t="inlineStr">
        <is>
          <t>Transportation &amp; Logistics</t>
        </is>
      </c>
      <c r="B81144" t="inlineStr">
        <is>
          <t>Courier</t>
        </is>
      </c>
      <c r="C81144" t="inlineStr">
        <is>
          <t>https://www.getapp.com/transportation-logistics-software/courier/os/web-based</t>
        </is>
      </c>
      <c r="D81144" t="inlineStr">
        <is>
          <t>Key Software Systems</t>
        </is>
      </c>
      <c r="E81144" t="inlineStr">
        <is>
          <t>https://www.getapp.com/transportation-logistics-software/a/key-software-systems/</t>
        </is>
      </c>
      <c r="F81144" t="inlineStr">
        <is>
          <t>Key Software Systems is a courier management software that helps final mile delivery and logistics providers manage dispatch automation, real-time tracking, route optimization, and customer communication. The platform enables managers to assign drivers and optimize route planning using a unified interface.Read more about Key Software Systems</t>
        </is>
      </c>
    </row>
    <row r="81145">
      <c r="A81145" t="inlineStr">
        <is>
          <t>Transportation &amp; Logistics</t>
        </is>
      </c>
      <c r="B81145" t="inlineStr">
        <is>
          <t>Courier</t>
        </is>
      </c>
      <c r="C81145" t="inlineStr">
        <is>
          <t>https://www.getapp.com/transportation-logistics-software/courier/os/web-based</t>
        </is>
      </c>
      <c r="D81145" t="inlineStr">
        <is>
          <t>Smart Cylinders</t>
        </is>
      </c>
      <c r="E81145" t="inlineStr">
        <is>
          <t>https://www.getapp.com/transportation-logistics-software/a/smart-cylinders/</t>
        </is>
      </c>
      <c r="F81145" t="inlineStr">
        <is>
          <t>Smart Cylinders is the next generation of cloud-based Distribution Management Software.Read more about Smart Cylinders</t>
        </is>
      </c>
    </row>
    <row r="81146">
      <c r="A81146" t="inlineStr">
        <is>
          <t>Transportation &amp; Logistics</t>
        </is>
      </c>
      <c r="B81146" t="inlineStr">
        <is>
          <t>Courier</t>
        </is>
      </c>
      <c r="C81146" t="inlineStr">
        <is>
          <t>https://www.getapp.com/transportation-logistics-software/courier/os/web-based</t>
        </is>
      </c>
      <c r="D81146" t="inlineStr">
        <is>
          <t>Rybit</t>
        </is>
      </c>
      <c r="E81146" t="inlineStr">
        <is>
          <t>https://www.getapp.com/all-software/a/rybit/</t>
        </is>
      </c>
      <c r="F81146" t="inlineStr">
        <is>
          <t>Rybit is connecting the last mile delivery industry through technology and IoT. We are focused on the needs of on-demand food delivery, quick commerce provides and delivery marketplaces.Read more about Rybit</t>
        </is>
      </c>
    </row>
    <row r="81147">
      <c r="A81147" t="inlineStr">
        <is>
          <t>Transportation &amp; Logistics</t>
        </is>
      </c>
      <c r="B81147" t="inlineStr">
        <is>
          <t>Courier</t>
        </is>
      </c>
      <c r="C81147" t="inlineStr">
        <is>
          <t>https://www.getapp.com/transportation-logistics-software/courier/os/web-based</t>
        </is>
      </c>
      <c r="D81147" t="inlineStr">
        <is>
          <t>Zoom Courier Software</t>
        </is>
      </c>
      <c r="E81147" t="inlineStr">
        <is>
          <t>https://www.getapp.com/transportation-logistics-software/a/zoom-courier-software/</t>
        </is>
      </c>
      <c r="F81147" t="inlineStr">
        <is>
          <t>Our promise is that our software enables you to deliver more parcels, more efficiently with dramatically lower costs.Read more about Zoom Courier Software</t>
        </is>
      </c>
    </row>
    <row r="81148">
      <c r="A81148" t="inlineStr">
        <is>
          <t>Transportation &amp; Logistics</t>
        </is>
      </c>
      <c r="B81148" t="inlineStr">
        <is>
          <t>Courier</t>
        </is>
      </c>
      <c r="C81148" t="inlineStr">
        <is>
          <t>https://www.getapp.com/transportation-logistics-software/courier/os/web-based</t>
        </is>
      </c>
      <c r="D81148" t="inlineStr">
        <is>
          <t>MoveX</t>
        </is>
      </c>
      <c r="E81148" t="inlineStr">
        <is>
          <t>https://www.getapp.com/operations-management-software/a/movex/</t>
        </is>
      </c>
      <c r="F81148" t="inlineStr">
        <is>
          <t>MoveX is a cloud-based transportation management software that provides businesses with tools to automate fleet and dispatch operations on a centralized platform. Supervisors can use the dashboard to manage routing operations and gain a 360-degree view of all vehicles and fleet activities on a unified location.Read more about MoveX</t>
        </is>
      </c>
    </row>
    <row r="81149">
      <c r="A81149" t="inlineStr">
        <is>
          <t>Transportation &amp; Logistics</t>
        </is>
      </c>
      <c r="B81149" t="inlineStr">
        <is>
          <t>Courier</t>
        </is>
      </c>
      <c r="C81149" t="inlineStr">
        <is>
          <t>https://www.getapp.com/transportation-logistics-software/courier/os/web-based</t>
        </is>
      </c>
      <c r="D81149" t="inlineStr">
        <is>
          <t>Fleetbase Console</t>
        </is>
      </c>
      <c r="E81149" t="inlineStr">
        <is>
          <t>https://www.getapp.com/transportation-logistics-software/a/fleetbase-console/</t>
        </is>
      </c>
      <c r="F81149" t="inlineStr">
        <is>
          <t>Fleetbase is more than just a platform; it's a versatile ecosystem carefully architected to empower developers and businesses alike. Fleetbase comes pre-installed with a few extensions that provide base functionality to get users and businesses started:Read more about Fleetbase Console</t>
        </is>
      </c>
    </row>
    <row r="81150">
      <c r="A81150" t="inlineStr">
        <is>
          <t>Transportation &amp; Logistics</t>
        </is>
      </c>
      <c r="B81150" t="inlineStr">
        <is>
          <t>Courier</t>
        </is>
      </c>
      <c r="C81150" t="inlineStr">
        <is>
          <t>https://www.getapp.com/transportation-logistics-software/courier/os/web-based</t>
        </is>
      </c>
      <c r="D81150" t="inlineStr">
        <is>
          <t>myFIEGE</t>
        </is>
      </c>
      <c r="E81150" t="inlineStr">
        <is>
          <t>https://www.getapp.com/transportation-logistics-software/a/myfiege/</t>
        </is>
      </c>
      <c r="F81150" t="inlineStr">
        <is>
          <t>myFIEGE is an online platform from FIEGE Logistics helping businesses streamline their operations. The platform offers a centralized digital touchpoint to get in touch with FIEGE, providing transparency over daily business from reporting to order flow. myFIEGE also serves as a hub for new FIEGE services and markets.Read more about myFIEGE</t>
        </is>
      </c>
    </row>
    <row r="81151">
      <c r="A81151" t="inlineStr">
        <is>
          <t>Transportation &amp; Logistics</t>
        </is>
      </c>
      <c r="B81151" t="inlineStr">
        <is>
          <t>Courier</t>
        </is>
      </c>
      <c r="C81151" t="inlineStr">
        <is>
          <t>https://www.getapp.com/transportation-logistics-software/courier/os/web-based</t>
        </is>
      </c>
      <c r="D81151" t="inlineStr">
        <is>
          <t>AIMS Express</t>
        </is>
      </c>
      <c r="E81151" t="inlineStr">
        <is>
          <t>https://www.getapp.com/transportation-logistics-software/a/aims-express/</t>
        </is>
      </c>
      <c r="F81151" t="inlineStr">
        <is>
          <t>AIMS Express is a cloud-based courier software for the logistics industry, with features for the creation, management and auto-routing of consignments onlineRead more about AIMS Express</t>
        </is>
      </c>
    </row>
    <row r="81152">
      <c r="A81152" t="inlineStr">
        <is>
          <t>Transportation &amp; Logistics</t>
        </is>
      </c>
      <c r="B81152" t="inlineStr">
        <is>
          <t>Courier</t>
        </is>
      </c>
      <c r="C81152" t="inlineStr">
        <is>
          <t>https://www.getapp.com/transportation-logistics-software/courier/os/web-based</t>
        </is>
      </c>
      <c r="D81152" t="inlineStr">
        <is>
          <t>Kurier Software</t>
        </is>
      </c>
      <c r="E81152" t="inlineStr">
        <is>
          <t>https://www.getapp.com/transportation-logistics-software/a/kurier-software/</t>
        </is>
      </c>
      <c r="F81152" t="inlineStr">
        <is>
          <t>Lastmile Software is a user-friendly courier software solution for couriers and delivery services. Key features include personalized driver application, automatic dispatching, and billing.Read more about Kurier Software</t>
        </is>
      </c>
    </row>
    <row r="81153">
      <c r="A81153" t="inlineStr">
        <is>
          <t>Transportation &amp; Logistics</t>
        </is>
      </c>
      <c r="B81153" t="inlineStr">
        <is>
          <t>Courier</t>
        </is>
      </c>
      <c r="C81153" t="inlineStr">
        <is>
          <t>https://www.getapp.com/transportation-logistics-software/courier/os/web-based</t>
        </is>
      </c>
      <c r="D81153" t="inlineStr">
        <is>
          <t>Kardinal</t>
        </is>
      </c>
      <c r="E81153" t="inlineStr">
        <is>
          <t>https://www.getapp.com/operations-management-software/a/kardinal/</t>
        </is>
      </c>
      <c r="F81153" t="inlineStr">
        <is>
          <t>As a Last Mile Delivery Optimization platform, Kardinal is built to improve logisticians' operational performance.With cutting-edge mathematics, we leverage your current processes and data to provide the decision support you need to grow your organization.Read more about Kardinal</t>
        </is>
      </c>
    </row>
    <row r="81154">
      <c r="A81154" t="inlineStr">
        <is>
          <t>Transportation &amp; Logistics</t>
        </is>
      </c>
      <c r="B81154" t="inlineStr">
        <is>
          <t>Courier</t>
        </is>
      </c>
      <c r="C81154" t="inlineStr">
        <is>
          <t>https://www.getapp.com/transportation-logistics-software/courier/os/web-based</t>
        </is>
      </c>
      <c r="D81154" t="inlineStr">
        <is>
          <t>Pick &amp; Drop</t>
        </is>
      </c>
      <c r="E81154" t="inlineStr">
        <is>
          <t>https://www.getapp.com/transportation-logistics-software/a/pick-drop/</t>
        </is>
      </c>
      <c r="F81154" t="inlineStr">
        <is>
          <t>Pick &amp; Drop is an on-demand delivery mobile app to help delivery logistic business owners, startups and small businesses boost their sales using technology.Read more about Pick &amp; Drop</t>
        </is>
      </c>
    </row>
    <row r="81155">
      <c r="A81155" t="inlineStr">
        <is>
          <t>Transportation &amp; Logistics</t>
        </is>
      </c>
      <c r="B81155" t="inlineStr">
        <is>
          <t>Courier</t>
        </is>
      </c>
      <c r="C81155" t="inlineStr">
        <is>
          <t>https://www.getapp.com/transportation-logistics-software/courier/os/web-based</t>
        </is>
      </c>
      <c r="D81155" t="inlineStr">
        <is>
          <t>Manager Cargo</t>
        </is>
      </c>
      <c r="E81155" t="inlineStr">
        <is>
          <t>https://www.getapp.com/transportation-logistics-software/a/manager-cargo/</t>
        </is>
      </c>
      <c r="F81155" t="inlineStr">
        <is>
          <t>Manager Cargo is a web-based operative solution for courier operations that automates key processes such as reporting, work order management, inventory control, and more.Read more about Manager Cargo</t>
        </is>
      </c>
    </row>
    <row r="81156">
      <c r="A81156" t="inlineStr">
        <is>
          <t>Transportation &amp; Logistics</t>
        </is>
      </c>
      <c r="B81156" t="inlineStr">
        <is>
          <t>Courier</t>
        </is>
      </c>
      <c r="C81156" t="inlineStr">
        <is>
          <t>https://www.getapp.com/transportation-logistics-software/courier/os/web-based</t>
        </is>
      </c>
      <c r="D81156" t="inlineStr">
        <is>
          <t>PAQATO</t>
        </is>
      </c>
      <c r="E81156" t="inlineStr">
        <is>
          <t>https://www.getapp.com/transportation-logistics-software/a/paqato/</t>
        </is>
      </c>
      <c r="F81156" t="inlineStr">
        <is>
          <t>As a leading after sales e-commerce solution, PAQATO enhances brand experiences and boosts customer loyalty, efficiency, and repeat purchases through data-driven insights and personalized communication.Read more about PAQATO</t>
        </is>
      </c>
    </row>
    <row r="81157">
      <c r="A81157" t="inlineStr">
        <is>
          <t>Transportation &amp; Logistics</t>
        </is>
      </c>
      <c r="B81157" t="inlineStr">
        <is>
          <t>Courier</t>
        </is>
      </c>
      <c r="C81157" t="inlineStr">
        <is>
          <t>https://www.getapp.com/transportation-logistics-software/courier/os/web-based</t>
        </is>
      </c>
      <c r="D81157" t="inlineStr">
        <is>
          <t>iCargos</t>
        </is>
      </c>
      <c r="E81157" t="inlineStr">
        <is>
          <t>https://www.getapp.com/transportation-logistics-software/a/icargos/</t>
        </is>
      </c>
      <c r="F81157" t="inlineStr">
        <is>
          <t>iCargos is the web-based courier management system designed to help businesses support the high accessibility of courier services to the corporate and to the customer. The system is being used for day-to-day activities such as booking a courier, maintaining hub details, and more.Read more about iCargos</t>
        </is>
      </c>
    </row>
    <row r="81158">
      <c r="A81158" t="inlineStr">
        <is>
          <t>Transportation &amp; Logistics</t>
        </is>
      </c>
      <c r="B81158" t="inlineStr">
        <is>
          <t>Courier</t>
        </is>
      </c>
      <c r="C81158" t="inlineStr">
        <is>
          <t>https://www.getapp.com/transportation-logistics-software/courier/os/web-based</t>
        </is>
      </c>
      <c r="D81158" t="inlineStr">
        <is>
          <t>CourierCloud</t>
        </is>
      </c>
      <c r="E81158" t="inlineStr">
        <is>
          <t>https://www.getapp.com/transportation-logistics-software/a/couriercloud/</t>
        </is>
      </c>
      <c r="F81158" t="inlineStr">
        <is>
          <t>CourierCloud aims to help industries that are focused on shipping solutions that often have very complex handling requirements such as temperature control, high regulation (federal, state, and local governments), high value, and time-critical (short life span or needed for an emergency). CourierCloud is unique in that it can support both IAC and ground agent companies. The software is designed in such a way that all modes of transportation (air, ground, ocean) can be supported.Read more about CourierCloud</t>
        </is>
      </c>
    </row>
    <row r="81159">
      <c r="A81159" t="inlineStr">
        <is>
          <t>Transportation &amp; Logistics</t>
        </is>
      </c>
      <c r="B81159" t="inlineStr">
        <is>
          <t>Courier</t>
        </is>
      </c>
      <c r="C81159" t="inlineStr">
        <is>
          <t>https://www.getapp.com/transportation-logistics-software/courier/os/web-based</t>
        </is>
      </c>
      <c r="D81159" t="inlineStr">
        <is>
          <t>V2T Logistics AI</t>
        </is>
      </c>
      <c r="E81159" t="inlineStr">
        <is>
          <t>https://www.getapp.com/operations-management-software/a/v2t-logistics-ai/</t>
        </is>
      </c>
      <c r="F81159" t="inlineStr">
        <is>
          <t>AI-powered, cutting-edge fleet &amp; delivery management solution.Read more about V2T Logistics AI</t>
        </is>
      </c>
    </row>
    <row r="81160">
      <c r="A81160" t="inlineStr">
        <is>
          <t>Transportation &amp; Logistics</t>
        </is>
      </c>
      <c r="B81160" t="inlineStr">
        <is>
          <t>Courier</t>
        </is>
      </c>
      <c r="C81160" t="inlineStr">
        <is>
          <t>https://www.getapp.com/transportation-logistics-software/courier/os/web-based</t>
        </is>
      </c>
      <c r="D81160" t="inlineStr">
        <is>
          <t>Courier Connex</t>
        </is>
      </c>
      <c r="E81160" t="inlineStr">
        <is>
          <t>https://www.getapp.com/transportation-logistics-software/a/courier-connex/</t>
        </is>
      </c>
      <c r="F81160" t="inlineStr">
        <is>
          <t>Courier Connex App is versatile and user-friendly, designed to help drivers, dispatchers, and hub staff do their job easily while on the road.Read more about Courier Connex</t>
        </is>
      </c>
    </row>
    <row r="81161">
      <c r="A81161" t="inlineStr">
        <is>
          <t>Transportation &amp; Logistics</t>
        </is>
      </c>
      <c r="B81161" t="inlineStr">
        <is>
          <t>Courier</t>
        </is>
      </c>
      <c r="C81161" t="inlineStr">
        <is>
          <t>https://www.getapp.com/transportation-logistics-software/courier/os/web-based</t>
        </is>
      </c>
      <c r="D81161" t="inlineStr">
        <is>
          <t>Rocketeer Couriers</t>
        </is>
      </c>
      <c r="E81161" t="inlineStr">
        <is>
          <t>https://www.getapp.com/transportation-logistics-software/a/rocketeer-couriers/</t>
        </is>
      </c>
      <c r="F81161" t="inlineStr">
        <is>
          <t>Rocketeer Couriers is a cloud-based courier platform that helps track and manage online courier deliveries via location monitoring, payment processing, job requests, admin portal, and more. The solution offers various features such as artificial intelligence (AI), mobile access, and dispatch management.Read more about Rocketeer Couriers</t>
        </is>
      </c>
    </row>
    <row r="81162">
      <c r="A81162" t="inlineStr">
        <is>
          <t>Transportation &amp; Logistics</t>
        </is>
      </c>
      <c r="B81162" t="inlineStr">
        <is>
          <t>Courier</t>
        </is>
      </c>
      <c r="C81162" t="inlineStr">
        <is>
          <t>https://www.getapp.com/transportation-logistics-software/courier/os/web-based</t>
        </is>
      </c>
      <c r="D81162" t="inlineStr">
        <is>
          <t>Leopard Delivery</t>
        </is>
      </c>
      <c r="E81162" t="inlineStr">
        <is>
          <t>https://www.getapp.com/transportation-logistics-software/a/leopard-delivery/</t>
        </is>
      </c>
      <c r="F81162" t="inlineStr">
        <is>
          <t>Leopard Delivery is a cloud-based proof of delivery application designed to simplify and manage delivery tasks for drivers &amp; dispatch staff.Read more about Leopard Delivery</t>
        </is>
      </c>
    </row>
    <row r="81163">
      <c r="A81163" t="inlineStr">
        <is>
          <t>Transportation &amp; Logistics</t>
        </is>
      </c>
      <c r="B81163" t="inlineStr">
        <is>
          <t>Courier</t>
        </is>
      </c>
      <c r="C81163" t="inlineStr">
        <is>
          <t>https://www.getapp.com/transportation-logistics-software/courier/os/web-based</t>
        </is>
      </c>
      <c r="D81163" t="inlineStr">
        <is>
          <t>Unigis</t>
        </is>
      </c>
      <c r="E81163" t="inlineStr">
        <is>
          <t>https://www.getapp.com/transportation-logistics-software/a/unigis/</t>
        </is>
      </c>
      <c r="F81163" t="inlineStr">
        <is>
          <t>Transportation management solution that covers logistics  order management, smart planning, yard management, smart tracking, fleet management, colaborativo portals and dashboards.Read more about Unigis</t>
        </is>
      </c>
    </row>
    <row r="81164">
      <c r="A81164" t="inlineStr">
        <is>
          <t>Transportation &amp; Logistics</t>
        </is>
      </c>
      <c r="B81164" t="inlineStr">
        <is>
          <t>Courier</t>
        </is>
      </c>
      <c r="C81164" t="inlineStr">
        <is>
          <t>https://www.getapp.com/transportation-logistics-software/courier/os/web-based</t>
        </is>
      </c>
      <c r="D81164" t="inlineStr">
        <is>
          <t>cTrunk</t>
        </is>
      </c>
      <c r="E81164" t="inlineStr">
        <is>
          <t>https://www.getapp.com/operations-management-software/a/ctrunk/</t>
        </is>
      </c>
      <c r="F81164" t="inlineStr">
        <is>
          <t>Streamline your courier delivery business with powerful courier &amp; logistics software - cTrunkRead more about cTrunk</t>
        </is>
      </c>
    </row>
    <row r="81165">
      <c r="A81165" t="inlineStr">
        <is>
          <t>Transportation &amp; Logistics</t>
        </is>
      </c>
      <c r="B81165" t="inlineStr">
        <is>
          <t>Courier</t>
        </is>
      </c>
      <c r="C81165" t="inlineStr">
        <is>
          <t>https://www.getapp.com/transportation-logistics-software/courier/os/web-based</t>
        </is>
      </c>
      <c r="D81165" t="inlineStr">
        <is>
          <t>Geovision Dispatch</t>
        </is>
      </c>
      <c r="E81165" t="inlineStr">
        <is>
          <t>https://www.getapp.com/retail-consumer-services-software/a/geovision-dispatch/</t>
        </is>
      </c>
      <c r="F81165" t="inlineStr">
        <is>
          <t>Geovision Dispatch helps businesses optimize routes, track deliveries, and boost efficiency. Real-time planning, AI traffic insights, and mobile access for seamless operations.Read more about Geovision Dispatch</t>
        </is>
      </c>
    </row>
    <row r="81166">
      <c r="A81166" t="inlineStr">
        <is>
          <t>Transportation &amp; Logistics</t>
        </is>
      </c>
      <c r="B81166" t="inlineStr">
        <is>
          <t>Courier</t>
        </is>
      </c>
      <c r="C81166" t="inlineStr">
        <is>
          <t>https://www.getapp.com/transportation-logistics-software/courier/os/web-based</t>
        </is>
      </c>
      <c r="D81166" t="inlineStr">
        <is>
          <t>Ion Locus</t>
        </is>
      </c>
      <c r="E81166" t="inlineStr">
        <is>
          <t>https://www.getapp.com/website-ecommerce-software/a/ion-locus/</t>
        </is>
      </c>
      <c r="F81166" t="inlineStr">
        <is>
          <t>Ion Locus is a system designed to manage the final steps of the delivery process, known as "last mile" delivery. This crucial phase involves moving items from a warehouse or fulfillment center to the customer's doorstep.Read more about Ion Locus</t>
        </is>
      </c>
    </row>
    <row r="81167">
      <c r="A81167" t="inlineStr">
        <is>
          <t>Transportation &amp; Logistics</t>
        </is>
      </c>
      <c r="B81167" t="inlineStr">
        <is>
          <t>Courier</t>
        </is>
      </c>
      <c r="C81167" t="inlineStr">
        <is>
          <t>https://www.getapp.com/transportation-logistics-software/courier/os/web-based</t>
        </is>
      </c>
      <c r="D81167" t="inlineStr">
        <is>
          <t>Kurier Software</t>
        </is>
      </c>
      <c r="E81167" t="inlineStr">
        <is>
          <t>https://www.getapp.com/transportation-logistics-software/a/kurier-software/</t>
        </is>
      </c>
      <c r="F81167" t="inlineStr">
        <is>
          <t>Lastmile Software is a user-friendly courier software solution for couriers and delivery services. Key features include personalized driver application, automatic dispatching, and billing.Read more about Kurier Software</t>
        </is>
      </c>
    </row>
    <row r="81168">
      <c r="A81168" t="inlineStr">
        <is>
          <t>Transportation &amp; Logistics</t>
        </is>
      </c>
      <c r="B81168" t="inlineStr">
        <is>
          <t>Courier</t>
        </is>
      </c>
      <c r="C81168" t="inlineStr">
        <is>
          <t>https://www.getapp.com/transportation-logistics-software/courier/os/web-based</t>
        </is>
      </c>
      <c r="D81168" t="inlineStr">
        <is>
          <t>Kardinal</t>
        </is>
      </c>
      <c r="E81168" t="inlineStr">
        <is>
          <t>https://www.getapp.com/operations-management-software/a/kardinal/</t>
        </is>
      </c>
      <c r="F81168" t="inlineStr">
        <is>
          <t>As a Last Mile Delivery Optimization platform, Kardinal is built to improve logisticians' operational performance.With cutting-edge mathematics, we leverage your current processes and data to provide the decision support you need to grow your organization.Read more about Kardinal</t>
        </is>
      </c>
    </row>
    <row r="81169">
      <c r="A81169" t="inlineStr">
        <is>
          <t>Transportation &amp; Logistics</t>
        </is>
      </c>
      <c r="B81169" t="inlineStr">
        <is>
          <t>Courier</t>
        </is>
      </c>
      <c r="C81169" t="inlineStr">
        <is>
          <t>https://www.getapp.com/transportation-logistics-software/courier/os/web-based</t>
        </is>
      </c>
      <c r="D81169" t="inlineStr">
        <is>
          <t>Rocketeer Couriers</t>
        </is>
      </c>
      <c r="E81169" t="inlineStr">
        <is>
          <t>https://www.getapp.com/transportation-logistics-software/a/rocketeer-couriers/</t>
        </is>
      </c>
      <c r="F81169" t="inlineStr">
        <is>
          <t>Rocketeer Couriers is a cloud-based courier platform that helps track and manage online courier deliveries via location monitoring, payment processing, job requests, admin portal, and more. The solution offers various features such as artificial intelligence (AI), mobile access, and dispatch management.Read more about Rocketeer Couriers</t>
        </is>
      </c>
    </row>
    <row r="81170">
      <c r="A81170" t="inlineStr">
        <is>
          <t>Transportation &amp; Logistics</t>
        </is>
      </c>
      <c r="B81170" t="inlineStr">
        <is>
          <t>Courier</t>
        </is>
      </c>
      <c r="C81170" t="inlineStr">
        <is>
          <t>https://www.getapp.com/transportation-logistics-software/courier/os/web-based</t>
        </is>
      </c>
      <c r="D81170" t="inlineStr">
        <is>
          <t>Freightek</t>
        </is>
      </c>
      <c r="E81170" t="inlineStr">
        <is>
          <t>https://www.getapp.com/transportation-logistics-software/a/freightek/</t>
        </is>
      </c>
      <c r="F81170" t="inlineStr">
        <is>
          <t>Freightek is a cloud-based freight-forwarding software that optimizes logistics-related processes. The tool helps businesses manage all their transportation operations on a single platform.Read more about Freightek</t>
        </is>
      </c>
    </row>
    <row r="81171">
      <c r="A81171" t="inlineStr">
        <is>
          <t>Transportation &amp; Logistics</t>
        </is>
      </c>
      <c r="B81171" t="inlineStr">
        <is>
          <t>Courier</t>
        </is>
      </c>
      <c r="C81171" t="inlineStr">
        <is>
          <t>https://www.getapp.com/transportation-logistics-software/courier/os/web-based</t>
        </is>
      </c>
      <c r="D81171" t="inlineStr">
        <is>
          <t>JAIX Logistics</t>
        </is>
      </c>
      <c r="E81171" t="inlineStr">
        <is>
          <t>https://www.getapp.com/transportation-logistics-software/a/jaix-logistics/</t>
        </is>
      </c>
      <c r="F81171" t="inlineStr">
        <is>
          <t>Unlock Logistics Efficiency: JAIX Software - Scalable ERP Suite, Back Office Automation, Integrated Tools. Boost Productivity Now!Read more about JAIX Logistics</t>
        </is>
      </c>
    </row>
    <row r="81172">
      <c r="A81172" t="inlineStr">
        <is>
          <t>Transportation &amp; Logistics</t>
        </is>
      </c>
      <c r="B81172" t="inlineStr">
        <is>
          <t>Courier</t>
        </is>
      </c>
      <c r="C81172" t="inlineStr">
        <is>
          <t>https://www.getapp.com/transportation-logistics-software/courier/os/web-based</t>
        </is>
      </c>
      <c r="D81172" t="inlineStr">
        <is>
          <t>Courier Mobile</t>
        </is>
      </c>
      <c r="E81172" t="inlineStr">
        <is>
          <t>https://www.getapp.com/transportation-logistics-software/a/courier-mobile/</t>
        </is>
      </c>
      <c r="F81172" t="inlineStr">
        <is>
          <t>Courier Mobile is a cloud-based courier software that helps businesses manage delivery and dispatch among customers. With the mobile-responsive interface, organizations can streamline business processes such as invoicing across Android and iOS mobile devices.Read more about Courier Mobile</t>
        </is>
      </c>
    </row>
    <row r="81173">
      <c r="A81173" t="inlineStr">
        <is>
          <t>Transportation &amp; Logistics</t>
        </is>
      </c>
      <c r="B81173" t="inlineStr">
        <is>
          <t>Courier</t>
        </is>
      </c>
      <c r="C81173" t="inlineStr">
        <is>
          <t>https://www.getapp.com/transportation-logistics-software/courier/os/web-based</t>
        </is>
      </c>
      <c r="D81173" t="inlineStr">
        <is>
          <t>Package Forwarding Software</t>
        </is>
      </c>
      <c r="E81173" t="inlineStr">
        <is>
          <t>https://www.getapp.com/transportation-logistics-software/a/package-forwarding-software/</t>
        </is>
      </c>
      <c r="F81173" t="inlineStr">
        <is>
          <t>Package Forwarding Software is a web-based freight forwarding software that enables logistics companies to manage overseas delivery operations through a comprehensive system. The platform provides unique locker numbers for customers to use when shopping online, while offering warehouse management features for tracking incoming shipments. It includes functionality for package consolidation, repackaging, and a "Buy For Me" service that allows staff to purchase items on behalf of customers.Read more about Package Forwarding Software</t>
        </is>
      </c>
    </row>
    <row r="81174">
      <c r="A81174" t="inlineStr">
        <is>
          <t>Transportation &amp; Logistics</t>
        </is>
      </c>
      <c r="B81174" t="inlineStr">
        <is>
          <t>Courier</t>
        </is>
      </c>
      <c r="C81174" t="inlineStr">
        <is>
          <t>https://www.getapp.com/transportation-logistics-software/courier/os/web-based</t>
        </is>
      </c>
      <c r="D81174" t="inlineStr">
        <is>
          <t>Shipra</t>
        </is>
      </c>
      <c r="E81174" t="inlineStr">
        <is>
          <t>https://www.getapp.com/all-software/a/shipra/</t>
        </is>
      </c>
      <c r="F81174" t="inlineStr">
        <is>
          <t>Shipra is a cloud-based logistics platform that streamlines eCommerce order fulfillment through multi-channel and multi-carrier integration, real-time tracking, and automation tools, optimizing both operational efficiency and customer satisfaction.Read more about Shipra</t>
        </is>
      </c>
    </row>
    <row r="81175">
      <c r="A81175" t="inlineStr">
        <is>
          <t>Transportation &amp; Logistics</t>
        </is>
      </c>
      <c r="B81175" t="inlineStr">
        <is>
          <t>Courier</t>
        </is>
      </c>
      <c r="C81175" t="inlineStr">
        <is>
          <t>https://www.getapp.com/transportation-logistics-software/courier/os/web-based</t>
        </is>
      </c>
      <c r="D81175" t="inlineStr">
        <is>
          <t>Logistics Management Software</t>
        </is>
      </c>
      <c r="E81175" t="inlineStr">
        <is>
          <t>https://www.getapp.com/all-software/a/logistics-management-software-1/</t>
        </is>
      </c>
      <c r="F81175" t="inlineStr">
        <is>
          <t>Logistics management Software by Sagar Informatics Pvt Ltd enables you to automate your entire operation from Pickup to Invoicing.The software offers end to end operations like Client management, pickups, in scanning, Bar code generation, Dispatch, arrivals, Delivery Runsheet, Invoice generation etcRead more about Logistics Management Software</t>
        </is>
      </c>
    </row>
    <row r="81176">
      <c r="A81176" t="inlineStr">
        <is>
          <t>Transportation &amp; Logistics</t>
        </is>
      </c>
      <c r="B81176" t="inlineStr">
        <is>
          <t>Courier</t>
        </is>
      </c>
      <c r="C81176" t="inlineStr">
        <is>
          <t>https://www.getapp.com/transportation-logistics-software/courier/os/web-based</t>
        </is>
      </c>
      <c r="D81176" t="inlineStr">
        <is>
          <t>Libera</t>
        </is>
      </c>
      <c r="E81176" t="inlineStr">
        <is>
          <t>https://www.getapp.com/transportation-logistics-software/a/libera/</t>
        </is>
      </c>
      <c r="F81176" t="inlineStr">
        <is>
          <t>Libera is an AI-based logistics platform that automates first, middle, and last-mile delivery operations across supply chains. The system integrates transport management, warehouse management, and route planning capabilities to streamline fulfillment processes. Libera's technology supports various industries including e-commerce, courier services, and freight forwarding with proven on-time delivery rates.Read more about Libera</t>
        </is>
      </c>
    </row>
    <row r="81177">
      <c r="A81177" t="inlineStr">
        <is>
          <t>Transportation &amp; Logistics</t>
        </is>
      </c>
      <c r="B81177" t="inlineStr">
        <is>
          <t>Delivery Management</t>
        </is>
      </c>
      <c r="C81177" t="inlineStr">
        <is>
          <t>https://www.getapp.com/transportation-logistics-software/delivery-management/os/web-based</t>
        </is>
      </c>
      <c r="D81177" t="inlineStr">
        <is>
          <t>Motive</t>
        </is>
      </c>
      <c r="E81177" t="inlineStr">
        <is>
          <t>https://www.getapp.com/operations-management-software/a/keeptruckin/</t>
        </is>
      </c>
      <c r="F81177" t="inlineStr">
        <is>
          <t>Motive is a cloud-based fleet management solution that helps fleets of all types track vehicles with real-time GPS, automate operations, simplify compliance, and more, using a centralized platform.Read more about Motive</t>
        </is>
      </c>
    </row>
    <row r="81178">
      <c r="A81178" t="inlineStr">
        <is>
          <t>Transportation &amp; Logistics</t>
        </is>
      </c>
      <c r="B81178" t="inlineStr">
        <is>
          <t>Delivery Management</t>
        </is>
      </c>
      <c r="C81178" t="inlineStr">
        <is>
          <t>https://www.getapp.com/transportation-logistics-software/delivery-management/os/web-based</t>
        </is>
      </c>
      <c r="D81178" t="inlineStr">
        <is>
          <t>Elite EXTRA</t>
        </is>
      </c>
      <c r="E81178" t="inlineStr">
        <is>
          <t>https://www.getapp.com/transportation-logistics-software/a/elite-extra/</t>
        </is>
      </c>
      <c r="F81178" t="inlineStr">
        <is>
          <t>Deliver faster, smarter, and more efficiently with Elite EXTRA. Our platform optimizes routing and dispatch, connects you to nationwide 3PL fleets, and automates returns for a seamless customer experience. Cut costs, boost speed, and delight customers with every delivery.Read more about Elite EXTRA</t>
        </is>
      </c>
    </row>
    <row r="81179">
      <c r="A81179" t="inlineStr">
        <is>
          <t>Transportation &amp; Logistics</t>
        </is>
      </c>
      <c r="B81179" t="inlineStr">
        <is>
          <t>Delivery Management</t>
        </is>
      </c>
      <c r="C81179" t="inlineStr">
        <is>
          <t>https://www.getapp.com/transportation-logistics-software/delivery-management/os/web-based</t>
        </is>
      </c>
      <c r="D81179" t="inlineStr">
        <is>
          <t>Route4Me</t>
        </is>
      </c>
      <c r="E81179" t="inlineStr">
        <is>
          <t>https://www.getapp.com/transportation-logistics-software/a/route4me/</t>
        </is>
      </c>
      <c r="F81179"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81180">
      <c r="A81180" t="inlineStr">
        <is>
          <t>Transportation &amp; Logistics</t>
        </is>
      </c>
      <c r="B81180" t="inlineStr">
        <is>
          <t>Delivery Management</t>
        </is>
      </c>
      <c r="C81180" t="inlineStr">
        <is>
          <t>https://www.getapp.com/transportation-logistics-software/delivery-management/os/web-based</t>
        </is>
      </c>
      <c r="D81180" t="inlineStr">
        <is>
          <t>Routific</t>
        </is>
      </c>
      <c r="E81180" t="inlineStr">
        <is>
          <t>https://www.getapp.com/transportation-logistics-software/a/routific/</t>
        </is>
      </c>
      <c r="F81180" t="inlineStr">
        <is>
          <t>Routific is a cloud-based delivery route planning and route optimization solution designed to help businesses maximize fleet capacity, save on fuel, and track driver progress in real time. The software includes interactive maps, signature capture, API integrations, a driver mobile app, and more.Read more about Routific</t>
        </is>
      </c>
    </row>
    <row r="81181">
      <c r="A81181" t="inlineStr">
        <is>
          <t>Transportation &amp; Logistics</t>
        </is>
      </c>
      <c r="B81181" t="inlineStr">
        <is>
          <t>Delivery Management</t>
        </is>
      </c>
      <c r="C81181" t="inlineStr">
        <is>
          <t>https://www.getapp.com/transportation-logistics-software/delivery-management/os/web-based</t>
        </is>
      </c>
      <c r="D81181" t="inlineStr">
        <is>
          <t>BigChange</t>
        </is>
      </c>
      <c r="E81181" t="inlineStr">
        <is>
          <t>https://www.getapp.com/operations-management-software/a/jobwatch-powered-by-bigchange/</t>
        </is>
      </c>
      <c r="F81181" t="inlineStr">
        <is>
          <t>BigChange Job Management Platform is the paperless way for companies to plan, manage, schedule &amp; track deliveries in one simple to use and easy to integrate platform. Our smart scheduling uses real time data to optimise routing and allocate the perfect resource for every delivery.Read more about BigChange</t>
        </is>
      </c>
    </row>
    <row r="81182">
      <c r="A81182" t="inlineStr">
        <is>
          <t>Transportation &amp; Logistics</t>
        </is>
      </c>
      <c r="B81182" t="inlineStr">
        <is>
          <t>Delivery Management</t>
        </is>
      </c>
      <c r="C81182" t="inlineStr">
        <is>
          <t>https://www.getapp.com/transportation-logistics-software/delivery-management/os/web-based</t>
        </is>
      </c>
      <c r="D81182" t="inlineStr">
        <is>
          <t>OptimoRoute</t>
        </is>
      </c>
      <c r="E81182" t="inlineStr">
        <is>
          <t>https://www.getapp.com/transportation-logistics-software/a/optimoroute/</t>
        </is>
      </c>
      <c r="F81182" t="inlineStr">
        <is>
          <t>OptimoRoute helps field service and delivery businesses provide stand-out service. The cloud-based software plans and optimizes routes in seconds. Save time and free up resources to grow your business. Get started with a 30-day free trial and scalable Starter, Business, and Enterprise pricing.Read more about OptimoRoute</t>
        </is>
      </c>
    </row>
    <row r="81183">
      <c r="A81183" t="inlineStr">
        <is>
          <t>Transportation &amp; Logistics</t>
        </is>
      </c>
      <c r="B81183" t="inlineStr">
        <is>
          <t>Delivery Management</t>
        </is>
      </c>
      <c r="C81183" t="inlineStr">
        <is>
          <t>https://www.getapp.com/transportation-logistics-software/delivery-management/os/web-based</t>
        </is>
      </c>
      <c r="D81183" t="inlineStr">
        <is>
          <t>Track-POD</t>
        </is>
      </c>
      <c r="E81183" t="inlineStr">
        <is>
          <t>https://www.getapp.com/transportation-logistics-software/a/track-pod/</t>
        </is>
      </c>
      <c r="F81183" t="inlineStr">
        <is>
          <t>Delivery management has never been easier and more efficient with Track-POD's dispatcher dashboard and Customer Portal, both of which let you add, live-track, and manage deliveries involving multiple drivers, vehicles, and stops. Document delivery in full, partial delivery, and overdelivery.Read more about Track-POD</t>
        </is>
      </c>
    </row>
    <row r="81184">
      <c r="A81184" t="inlineStr">
        <is>
          <t>Transportation &amp; Logistics</t>
        </is>
      </c>
      <c r="B81184" t="inlineStr">
        <is>
          <t>Delivery Management</t>
        </is>
      </c>
      <c r="C81184" t="inlineStr">
        <is>
          <t>https://www.getapp.com/transportation-logistics-software/delivery-management/os/web-based</t>
        </is>
      </c>
      <c r="D81184" t="inlineStr">
        <is>
          <t>Circuit</t>
        </is>
      </c>
      <c r="E81184" t="inlineStr">
        <is>
          <t>https://www.getapp.com/transportation-logistics-software/a/circuit-routing/</t>
        </is>
      </c>
      <c r="F81184" t="inlineStr">
        <is>
          <t>Circuit is a web-based delivery management software, which helps businesses create optimal routes, manage drivers, and maintain client communication through email or SMS. Features include route renaming, dispatching, real-time updates, and data import and export.Read more about Circuit</t>
        </is>
      </c>
    </row>
    <row r="81185">
      <c r="A81185" t="inlineStr">
        <is>
          <t>Transportation &amp; Logistics</t>
        </is>
      </c>
      <c r="B81185" t="inlineStr">
        <is>
          <t>Delivery Management</t>
        </is>
      </c>
      <c r="C81185" t="inlineStr">
        <is>
          <t>https://www.getapp.com/transportation-logistics-software/delivery-management/os/web-based</t>
        </is>
      </c>
      <c r="D81185" t="inlineStr">
        <is>
          <t>Metrobi</t>
        </is>
      </c>
      <c r="E81185" t="inlineStr">
        <is>
          <t>https://www.getapp.com/transportation-logistics-software/a/metrobi/</t>
        </is>
      </c>
      <c r="F81185" t="inlineStr">
        <is>
          <t>Metrobi is a delivery management software crafted to help businesses manage delivery operations via a unified portal. The platform offers a host of features, including route optimization, live tracking, proof of delivery, a driver mobile app, and delivery notifications.Read more about Metrobi</t>
        </is>
      </c>
    </row>
    <row r="81186">
      <c r="A81186" t="inlineStr">
        <is>
          <t>Transportation &amp; Logistics</t>
        </is>
      </c>
      <c r="B81186" t="inlineStr">
        <is>
          <t>Delivery Management</t>
        </is>
      </c>
      <c r="C81186" t="inlineStr">
        <is>
          <t>https://www.getapp.com/transportation-logistics-software/delivery-management/os/web-based</t>
        </is>
      </c>
      <c r="D81186" t="inlineStr">
        <is>
          <t>Driv.in</t>
        </is>
      </c>
      <c r="E81186" t="inlineStr">
        <is>
          <t>https://www.getapp.com/transportation-logistics-software/a/driv-in/</t>
        </is>
      </c>
      <c r="F81186" t="inlineStr">
        <is>
          <t>Drivin streamlines delivery management with tools for route optimization, real-time tracking, proof of delivery, and automated notifications.Gain full visibility over every stage of the delivery process, improving efficiency, reducing delays, and enhancing customer experience.Read more about Driv.in</t>
        </is>
      </c>
    </row>
    <row r="81187">
      <c r="A81187" t="inlineStr">
        <is>
          <t>Transportation &amp; Logistics</t>
        </is>
      </c>
      <c r="B81187" t="inlineStr">
        <is>
          <t>Delivery Management</t>
        </is>
      </c>
      <c r="C81187" t="inlineStr">
        <is>
          <t>https://www.getapp.com/transportation-logistics-software/delivery-management/os/web-based</t>
        </is>
      </c>
      <c r="D81187" t="inlineStr">
        <is>
          <t>GroundCloud</t>
        </is>
      </c>
      <c r="E81187" t="inlineStr">
        <is>
          <t>https://www.getapp.com/operations-management-software/a/groundcloud/</t>
        </is>
      </c>
      <c r="F81187" t="inlineStr">
        <is>
          <t>GroundCloud is a cloud-based fleet management software that helps P&amp;D contractors, line haul operators, and shippers to monitor employee productivity, plan routes, track time, and handle other administrative operations on a centralized platform. It lets supervisors define priority zones across multiRead more about GroundCloud</t>
        </is>
      </c>
    </row>
    <row r="81188">
      <c r="A81188" t="inlineStr">
        <is>
          <t>Transportation &amp; Logistics</t>
        </is>
      </c>
      <c r="B81188" t="inlineStr">
        <is>
          <t>Delivery Management</t>
        </is>
      </c>
      <c r="C81188" t="inlineStr">
        <is>
          <t>https://www.getapp.com/transportation-logistics-software/delivery-management/os/web-based</t>
        </is>
      </c>
      <c r="D81188" t="inlineStr">
        <is>
          <t>Onfleet</t>
        </is>
      </c>
      <c r="E81188" t="inlineStr">
        <is>
          <t>https://www.getapp.com/transportation-logistics-software/a/onfleet/</t>
        </is>
      </c>
      <c r="F81188" t="inlineStr">
        <is>
          <t>Onfleet makes it easy for businesses to efficiently manage their last mile delivery operations, with intuitive driver apps and a powerful dashboard &amp; API.Read more about Onfleet</t>
        </is>
      </c>
    </row>
    <row r="81189">
      <c r="A81189" t="inlineStr">
        <is>
          <t>Transportation &amp; Logistics</t>
        </is>
      </c>
      <c r="B81189" t="inlineStr">
        <is>
          <t>Delivery Management</t>
        </is>
      </c>
      <c r="C81189" t="inlineStr">
        <is>
          <t>https://www.getapp.com/transportation-logistics-software/delivery-management/os/web-based</t>
        </is>
      </c>
      <c r="D81189" t="inlineStr">
        <is>
          <t>Detrack</t>
        </is>
      </c>
      <c r="E81189" t="inlineStr">
        <is>
          <t>https://www.getapp.com/transportation-logistics-software/a/detrack/</t>
        </is>
      </c>
      <c r="F81189" t="inlineStr">
        <is>
          <t>Detrack is an affordable and powerful delivery management software that lets you track your vehicles live on a map and capture real-time electronic proof of delivery (E-POD) using just our iOS / Android app.Read more about Detrack</t>
        </is>
      </c>
    </row>
    <row r="81190">
      <c r="A81190" t="inlineStr">
        <is>
          <t>Transportation &amp; Logistics</t>
        </is>
      </c>
      <c r="B81190" t="inlineStr">
        <is>
          <t>Delivery Management</t>
        </is>
      </c>
      <c r="C81190" t="inlineStr">
        <is>
          <t>https://www.getapp.com/transportation-logistics-software/delivery-management/os/web-based</t>
        </is>
      </c>
      <c r="D81190" t="inlineStr">
        <is>
          <t>Dispatch</t>
        </is>
      </c>
      <c r="E81190" t="inlineStr">
        <is>
          <t>https://www.getapp.com/transportation-logistics-software/a/dispatch-connect/</t>
        </is>
      </c>
      <c r="F81190" t="inlineStr">
        <is>
          <t>Dispatch is a delivery management solution that helps businesses optimize routes, manage costs, and enhance customer satisfaction. The platform allows users to efficiently route, track, and manage their deliveries.Read more about Dispatch</t>
        </is>
      </c>
    </row>
    <row r="81191">
      <c r="A81191" t="inlineStr">
        <is>
          <t>Transportation &amp; Logistics</t>
        </is>
      </c>
      <c r="B81191" t="inlineStr">
        <is>
          <t>Delivery Management</t>
        </is>
      </c>
      <c r="C81191" t="inlineStr">
        <is>
          <t>https://www.getapp.com/transportation-logistics-software/delivery-management/os/web-based</t>
        </is>
      </c>
      <c r="D81191" t="inlineStr">
        <is>
          <t>Transvirtual</t>
        </is>
      </c>
      <c r="E81191" t="inlineStr">
        <is>
          <t>https://www.getapp.com/transportation-logistics-software/a/transvirtual/</t>
        </is>
      </c>
      <c r="F81191" t="inlineStr">
        <is>
          <t>TransVirtual provides a frictionless transport management system (TMS) for couriers, dispatchers, and freight brokers.Read more about Transvirtual</t>
        </is>
      </c>
    </row>
    <row r="81192">
      <c r="A81192" t="inlineStr">
        <is>
          <t>Transportation &amp; Logistics</t>
        </is>
      </c>
      <c r="B81192" t="inlineStr">
        <is>
          <t>Delivery Management</t>
        </is>
      </c>
      <c r="C81192" t="inlineStr">
        <is>
          <t>https://www.getapp.com/transportation-logistics-software/delivery-management/os/web-based</t>
        </is>
      </c>
      <c r="D81192" t="inlineStr">
        <is>
          <t>FleetRunnr</t>
        </is>
      </c>
      <c r="E81192" t="inlineStr">
        <is>
          <t>https://www.getapp.com/transportation-logistics-software/a/fleetrunnr/</t>
        </is>
      </c>
      <c r="F81192" t="inlineStr">
        <is>
          <t>Full-suite, enterprise-grade logistics and delivery software designed for SMBs that manages everything from first-mile to last-mile.Read more about FleetRunnr</t>
        </is>
      </c>
    </row>
    <row r="81193">
      <c r="A81193" t="inlineStr">
        <is>
          <t>Transportation &amp; Logistics</t>
        </is>
      </c>
      <c r="B81193" t="inlineStr">
        <is>
          <t>Delivery Management</t>
        </is>
      </c>
      <c r="C81193" t="inlineStr">
        <is>
          <t>https://www.getapp.com/transportation-logistics-software/delivery-management/os/web-based</t>
        </is>
      </c>
      <c r="D81193" t="inlineStr">
        <is>
          <t>Planner</t>
        </is>
      </c>
      <c r="E81193" t="inlineStr">
        <is>
          <t>https://www.getapp.com/transportation-logistics-software/a/highway/</t>
        </is>
      </c>
      <c r="F81193" t="inlineStr">
        <is>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is>
      </c>
    </row>
    <row r="81194">
      <c r="A81194" t="inlineStr">
        <is>
          <t>Transportation &amp; Logistics</t>
        </is>
      </c>
      <c r="B81194" t="inlineStr">
        <is>
          <t>Delivery Management</t>
        </is>
      </c>
      <c r="C81194" t="inlineStr">
        <is>
          <t>https://www.getapp.com/transportation-logistics-software/delivery-management/os/web-based</t>
        </is>
      </c>
      <c r="D81194" t="inlineStr">
        <is>
          <t>eLogii</t>
        </is>
      </c>
      <c r="E81194" t="inlineStr">
        <is>
          <t>https://www.getapp.com/transportation-logistics-software/a/elogii/</t>
        </is>
      </c>
      <c r="F81194" t="inlineStr">
        <is>
          <t>eLogii is the best fit for distribution or field service businesses with more than 10 vehicles and 100+ daily orders / visits.Read more about eLogii</t>
        </is>
      </c>
    </row>
    <row r="81195">
      <c r="A81195" t="inlineStr">
        <is>
          <t>Transportation &amp; Logistics</t>
        </is>
      </c>
      <c r="B81195" t="inlineStr">
        <is>
          <t>Delivery Management</t>
        </is>
      </c>
      <c r="C81195" t="inlineStr">
        <is>
          <t>https://www.getapp.com/transportation-logistics-software/delivery-management/os/web-based</t>
        </is>
      </c>
      <c r="D81195" t="inlineStr">
        <is>
          <t>OnnaWay</t>
        </is>
      </c>
      <c r="E81195" t="inlineStr">
        <is>
          <t>https://www.getapp.com/transportation-logistics-software/a/onnaway/</t>
        </is>
      </c>
      <c r="F81195" t="inlineStr">
        <is>
          <t>OnnaWay is a cloud-based delivery management system, which assists courier companies of all sizes with order tracking and dispatch management. Key features include driver tracking, scheduling, route management, notifications, a self service client portal, and invoice processing.Read more about OnnaWay</t>
        </is>
      </c>
    </row>
    <row r="81196">
      <c r="A81196" t="inlineStr">
        <is>
          <t>Transportation &amp; Logistics</t>
        </is>
      </c>
      <c r="B81196" t="inlineStr">
        <is>
          <t>Delivery Management</t>
        </is>
      </c>
      <c r="C81196" t="inlineStr">
        <is>
          <t>https://www.getapp.com/transportation-logistics-software/delivery-management/os/web-based</t>
        </is>
      </c>
      <c r="D81196" t="inlineStr">
        <is>
          <t>Kizeo Forms</t>
        </is>
      </c>
      <c r="E81196" t="inlineStr">
        <is>
          <t>https://www.getapp.com/operations-management-software/a/kizeo-forms/</t>
        </is>
      </c>
      <c r="F81196" t="inlineStr">
        <is>
          <t>Kizeo Forms streamlines delivery management with customisable digital forms for delivery reports, inventory tracking, and vehicle inspections. It enables real-time data collection, offline capability, and automated workflows, enhancing accuracy, efficiency, and overall logistics operations.Read more about Kizeo Forms</t>
        </is>
      </c>
    </row>
    <row r="81197">
      <c r="A81197" t="inlineStr">
        <is>
          <t>Transportation &amp; Logistics</t>
        </is>
      </c>
      <c r="B81197" t="inlineStr">
        <is>
          <t>Delivery Management</t>
        </is>
      </c>
      <c r="C81197" t="inlineStr">
        <is>
          <t>https://www.getapp.com/transportation-logistics-software/delivery-management/os/web-based</t>
        </is>
      </c>
      <c r="D81197" t="inlineStr">
        <is>
          <t>RouteManager</t>
        </is>
      </c>
      <c r="E81197" t="inlineStr">
        <is>
          <t>https://www.getapp.com/operations-management-software/a/workwave-route-manager/</t>
        </is>
      </c>
      <c r="F81197" t="inlineStr">
        <is>
          <t>WorkWave Route Manager is a web-based fleet management solution to help fleet owners plan driver-friendly route maps and track their on-field vehiclesRead more about RouteManager</t>
        </is>
      </c>
    </row>
    <row r="81198">
      <c r="A81198" t="inlineStr">
        <is>
          <t>Transportation &amp; Logistics</t>
        </is>
      </c>
      <c r="B81198" t="inlineStr">
        <is>
          <t>Delivery Management</t>
        </is>
      </c>
      <c r="C81198" t="inlineStr">
        <is>
          <t>https://www.getapp.com/transportation-logistics-software/delivery-management/os/web-based</t>
        </is>
      </c>
      <c r="D81198" t="inlineStr">
        <is>
          <t>LogiNext Mile</t>
        </is>
      </c>
      <c r="E81198" t="inlineStr">
        <is>
          <t>https://www.getapp.com/industries-software/a/loginext-mile/</t>
        </is>
      </c>
      <c r="F81198"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81199">
      <c r="A81199" t="inlineStr">
        <is>
          <t>Transportation &amp; Logistics</t>
        </is>
      </c>
      <c r="B81199" t="inlineStr">
        <is>
          <t>Delivery Management</t>
        </is>
      </c>
      <c r="C81199" t="inlineStr">
        <is>
          <t>https://www.getapp.com/transportation-logistics-software/delivery-management/os/web-based</t>
        </is>
      </c>
      <c r="D81199" t="inlineStr">
        <is>
          <t>Boxia</t>
        </is>
      </c>
      <c r="E81199" t="inlineStr">
        <is>
          <t>https://www.getapp.com/transportation-logistics-software/a/boxia/</t>
        </is>
      </c>
      <c r="F81199" t="inlineStr">
        <is>
          <t>Boxia is a web-based technology for eCommerce companies to track shipments in real-time on a single interface, anticipate delivery issues and send proactive personalized shipping notifications to customers.Read more about Boxia</t>
        </is>
      </c>
    </row>
    <row r="81200">
      <c r="A81200" t="inlineStr">
        <is>
          <t>Transportation &amp; Logistics</t>
        </is>
      </c>
      <c r="B81200" t="inlineStr">
        <is>
          <t>Delivery Management</t>
        </is>
      </c>
      <c r="C81200" t="inlineStr">
        <is>
          <t>https://www.getapp.com/transportation-logistics-software/delivery-management/os/web-based</t>
        </is>
      </c>
      <c r="D81200" t="inlineStr">
        <is>
          <t>ShuttleControl</t>
        </is>
      </c>
      <c r="E81200" t="inlineStr">
        <is>
          <t>https://www.getapp.com/operations-management-software/a/shuttlecontrol/</t>
        </is>
      </c>
      <c r="F81200" t="inlineStr">
        <is>
          <t>ShuttleControl is the most flexible fleet management platform for businesses.Read more about ShuttleControl</t>
        </is>
      </c>
    </row>
    <row r="81201">
      <c r="A81201" t="inlineStr">
        <is>
          <t>Transportation &amp; Logistics</t>
        </is>
      </c>
      <c r="B81201" t="inlineStr">
        <is>
          <t>Delivery Management</t>
        </is>
      </c>
      <c r="C81201" t="inlineStr">
        <is>
          <t>https://www.getapp.com/transportation-logistics-software/delivery-management/os/web-based</t>
        </is>
      </c>
      <c r="D81201" t="inlineStr">
        <is>
          <t>CXT Software</t>
        </is>
      </c>
      <c r="E81201" t="inlineStr">
        <is>
          <t>https://www.getapp.com/transportation-logistics-software/a/x-dispatch/</t>
        </is>
      </c>
      <c r="F81201" t="inlineStr">
        <is>
          <t>CXT Software is a cloud-based courier software suite offering dispatch features alongside routing, self-service ordering, courier EDI, tracking &amp; mobile app supportRead more about CXT Software</t>
        </is>
      </c>
    </row>
    <row r="81202">
      <c r="A81202" t="inlineStr">
        <is>
          <t>Transportation &amp; Logistics</t>
        </is>
      </c>
      <c r="B81202" t="inlineStr">
        <is>
          <t>Delivery Management</t>
        </is>
      </c>
      <c r="C81202" t="inlineStr">
        <is>
          <t>https://www.getapp.com/transportation-logistics-software/delivery-management/os/web-based</t>
        </is>
      </c>
      <c r="D81202" t="inlineStr">
        <is>
          <t>RouteLogic</t>
        </is>
      </c>
      <c r="E81202" t="inlineStr">
        <is>
          <t>https://www.getapp.com/operations-management-software/a/routelogic/</t>
        </is>
      </c>
      <c r="F81202" t="inlineStr">
        <is>
          <t>Route planner software that calculates sustainable and optimal routes for multiple vehicles taking into account capacity and time deliveryRead more about RouteLogic</t>
        </is>
      </c>
    </row>
    <row r="81203">
      <c r="A81203" t="inlineStr">
        <is>
          <t>Transportation &amp; Logistics</t>
        </is>
      </c>
      <c r="B81203" t="inlineStr">
        <is>
          <t>Delivery Management</t>
        </is>
      </c>
      <c r="C81203" t="inlineStr">
        <is>
          <t>https://www.getapp.com/transportation-logistics-software/delivery-management/os/web-based</t>
        </is>
      </c>
      <c r="D81203" t="inlineStr">
        <is>
          <t>RoadWarrior</t>
        </is>
      </c>
      <c r="E81203" t="inlineStr">
        <is>
          <t>https://www.getapp.com/operations-management-software/a/roadwarrior/</t>
        </is>
      </c>
      <c r="F81203" t="inlineStr">
        <is>
          <t>RoadWarrior is a route planning &amp; dispatching software for individuals and teams. The web app allows dispatchers to create, optimize, and track routes while the RoadWarrior app, available on Android and iOS, allows drivers to access assigned routes and complete deliveries.Read more about RoadWarrior</t>
        </is>
      </c>
    </row>
    <row r="81204">
      <c r="A81204" t="inlineStr">
        <is>
          <t>Transportation &amp; Logistics</t>
        </is>
      </c>
      <c r="B81204" t="inlineStr">
        <is>
          <t>Delivery Management</t>
        </is>
      </c>
      <c r="C81204" t="inlineStr">
        <is>
          <t>https://www.getapp.com/transportation-logistics-software/delivery-management/os/web-based</t>
        </is>
      </c>
      <c r="D81204" t="inlineStr">
        <is>
          <t>Radaro</t>
        </is>
      </c>
      <c r="E81204" t="inlineStr">
        <is>
          <t>https://www.getapp.com/transportation-logistics-software/a/radaro/</t>
        </is>
      </c>
      <c r="F81204" t="inlineStr">
        <is>
          <t>Radaro's world-class dedicated driver app allows you to easily manage your own or contracted driver networks with ease and complete transparency.Read more about Radaro</t>
        </is>
      </c>
    </row>
    <row r="81205">
      <c r="A81205" t="inlineStr">
        <is>
          <t>Transportation &amp; Logistics</t>
        </is>
      </c>
      <c r="B81205" t="inlineStr">
        <is>
          <t>Delivery Management</t>
        </is>
      </c>
      <c r="C81205" t="inlineStr">
        <is>
          <t>https://www.getapp.com/transportation-logistics-software/delivery-management/os/web-based</t>
        </is>
      </c>
      <c r="D81205" t="inlineStr">
        <is>
          <t>eShipz</t>
        </is>
      </c>
      <c r="E81205" t="inlineStr">
        <is>
          <t>https://www.getapp.com/all-software/a/eshipz/</t>
        </is>
      </c>
      <c r="F81205" t="inlineStr">
        <is>
          <t>Smart delivery management with automated routing, tracking &amp; returns—powering faster, visible, and scalable fulfillment for modern brands.Read more about eShipz</t>
        </is>
      </c>
    </row>
    <row r="81206">
      <c r="A81206" t="inlineStr">
        <is>
          <t>Transportation &amp; Logistics</t>
        </is>
      </c>
      <c r="B81206" t="inlineStr">
        <is>
          <t>Delivery Management</t>
        </is>
      </c>
      <c r="C81206" t="inlineStr">
        <is>
          <t>https://www.getapp.com/transportation-logistics-software/delivery-management/os/web-based</t>
        </is>
      </c>
      <c r="D81206" t="inlineStr">
        <is>
          <t>GSMtasks</t>
        </is>
      </c>
      <c r="E81206" t="inlineStr">
        <is>
          <t>https://www.getapp.com/operations-management-software/a/gsmtasks/</t>
        </is>
      </c>
      <c r="F81206" t="inlineStr">
        <is>
          <t>GSMtasks is a solution to efficiently manage and analyze your mobile fleet or workforce of drivers, couriers &amp; technicians. With the task &amp; route optimization feature customers are served faster. Automatic notifications with tracking links let customers know about the courier's location.Read more about GSMtasks</t>
        </is>
      </c>
    </row>
    <row r="81207">
      <c r="A81207" t="inlineStr">
        <is>
          <t>Transportation &amp; Logistics</t>
        </is>
      </c>
      <c r="B81207" t="inlineStr">
        <is>
          <t>Delivery Management</t>
        </is>
      </c>
      <c r="C81207" t="inlineStr">
        <is>
          <t>https://www.getapp.com/transportation-logistics-software/delivery-management/os/web-based</t>
        </is>
      </c>
      <c r="D81207" t="inlineStr">
        <is>
          <t>Tookan</t>
        </is>
      </c>
      <c r="E81207" t="inlineStr">
        <is>
          <t>https://www.getapp.com/operations-management-software/a/tookan/</t>
        </is>
      </c>
      <c r="F81207" t="inlineStr">
        <is>
          <t>Streamline all your delivery operations with Tookan Delivery Management System. With Tookan, customers can manage deliveries from one platform to enhance efficiency and deliver an exceptional customer experience at scale.Read more about Tookan</t>
        </is>
      </c>
    </row>
    <row r="81208">
      <c r="A81208" t="inlineStr">
        <is>
          <t>Transportation &amp; Logistics</t>
        </is>
      </c>
      <c r="B81208" t="inlineStr">
        <is>
          <t>Delivery Management</t>
        </is>
      </c>
      <c r="C81208" t="inlineStr">
        <is>
          <t>https://www.getapp.com/transportation-logistics-software/delivery-management/os/web-based</t>
        </is>
      </c>
      <c r="D81208" t="inlineStr">
        <is>
          <t>Dropon</t>
        </is>
      </c>
      <c r="E81208" t="inlineStr">
        <is>
          <t>https://www.getapp.com/operations-management-software/a/dropon/</t>
        </is>
      </c>
      <c r="F81208" t="inlineStr">
        <is>
          <t>Optimize your delivery management with Dropon. Plan and manage deliveries effortlessly. Dispatch to drivers and track progress in real-time for seamless operations.Read more about Dropon</t>
        </is>
      </c>
    </row>
    <row r="81209">
      <c r="A81209" t="inlineStr">
        <is>
          <t>Transportation &amp; Logistics</t>
        </is>
      </c>
      <c r="B81209" t="inlineStr">
        <is>
          <t>Delivery Management</t>
        </is>
      </c>
      <c r="C81209" t="inlineStr">
        <is>
          <t>https://www.getapp.com/transportation-logistics-software/delivery-management/os/web-based</t>
        </is>
      </c>
      <c r="D81209" t="inlineStr">
        <is>
          <t>Shipday</t>
        </is>
      </c>
      <c r="E81209" t="inlineStr">
        <is>
          <t>https://www.getapp.com/retail-consumer-services-software/a/shipday/</t>
        </is>
      </c>
      <c r="F81209" t="inlineStr">
        <is>
          <t>Shipday is a user-friendly delivery management software tailored for restaurants, retail stores, pharmacies, and other small businesses managing local deliveries. With advanced AI automation, real-time GPS tracking, and instant SMS notifications,Read more about Shipday</t>
        </is>
      </c>
    </row>
    <row r="81210">
      <c r="A81210" t="inlineStr">
        <is>
          <t>Transportation &amp; Logistics</t>
        </is>
      </c>
      <c r="B81210" t="inlineStr">
        <is>
          <t>Delivery Management</t>
        </is>
      </c>
      <c r="C81210" t="inlineStr">
        <is>
          <t>https://www.getapp.com/transportation-logistics-software/delivery-management/os/web-based</t>
        </is>
      </c>
      <c r="D81210" t="inlineStr">
        <is>
          <t>MotionTools</t>
        </is>
      </c>
      <c r="E81210" t="inlineStr">
        <is>
          <t>https://www.getapp.com/transportation-logistics-software/a/m-tools/</t>
        </is>
      </c>
      <c r="F81210" t="inlineStr">
        <is>
          <t>Digitize processes, boost efficiency and excite users with MotionTools, the operating system for fleet-based service providers.Read more about MotionTools</t>
        </is>
      </c>
    </row>
    <row r="81211">
      <c r="A81211" t="inlineStr">
        <is>
          <t>Transportation &amp; Logistics</t>
        </is>
      </c>
      <c r="B81211" t="inlineStr">
        <is>
          <t>Delivery Management</t>
        </is>
      </c>
      <c r="C81211" t="inlineStr">
        <is>
          <t>https://www.getapp.com/transportation-logistics-software/delivery-management/os/web-based</t>
        </is>
      </c>
      <c r="D81211" t="inlineStr">
        <is>
          <t>EasyParcel</t>
        </is>
      </c>
      <c r="E81211" t="inlineStr">
        <is>
          <t>https://www.getapp.com/operations-management-software/a/easyparcel/</t>
        </is>
      </c>
      <c r="F81211" t="inlineStr">
        <is>
          <t>EasyParcel is a cloud-based parcel consolidator and eCommerce shipping management software designed to help small to medium businesses book courier deliveries, compare providers, and track shipping. The platform allows organizations to add products to existing eCommerce website accounts or create a new account to manage courier deliveries via a unified portal.Read more about EasyParcel</t>
        </is>
      </c>
    </row>
    <row r="81212">
      <c r="A81212" t="inlineStr">
        <is>
          <t>Transportation &amp; Logistics</t>
        </is>
      </c>
      <c r="B81212" t="inlineStr">
        <is>
          <t>Delivery Management</t>
        </is>
      </c>
      <c r="C81212" t="inlineStr">
        <is>
          <t>https://www.getapp.com/transportation-logistics-software/delivery-management/os/web-based</t>
        </is>
      </c>
      <c r="D81212" t="inlineStr">
        <is>
          <t>DispatchTrack</t>
        </is>
      </c>
      <c r="E81212" t="inlineStr">
        <is>
          <t>https://www.getapp.com/transportation-logistics-software/a/dispatchtrack/</t>
        </is>
      </c>
      <c r="F81212"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1213">
      <c r="A81213" t="inlineStr">
        <is>
          <t>Transportation &amp; Logistics</t>
        </is>
      </c>
      <c r="B81213" t="inlineStr">
        <is>
          <t>Delivery Management</t>
        </is>
      </c>
      <c r="C81213" t="inlineStr">
        <is>
          <t>https://www.getapp.com/transportation-logistics-software/delivery-management/os/web-based</t>
        </is>
      </c>
      <c r="D81213" t="inlineStr">
        <is>
          <t>Cigo</t>
        </is>
      </c>
      <c r="E81213" t="inlineStr">
        <is>
          <t>https://www.getapp.com/transportation-logistics-software/a/cigo/</t>
        </is>
      </c>
      <c r="F81213" t="inlineStr">
        <is>
          <t>Cigo is a cloud-based delivery tracking and route optimization solution, designed to help businesses in industries including moving, pharmacy, grocery, servicing, logistics, construction, and junk removal, manage and optimize their customer’s last-mile experience.Read more about Cigo</t>
        </is>
      </c>
    </row>
    <row r="81214">
      <c r="A81214" t="inlineStr">
        <is>
          <t>Transportation &amp; Logistics</t>
        </is>
      </c>
      <c r="B81214" t="inlineStr">
        <is>
          <t>Delivery Management</t>
        </is>
      </c>
      <c r="C81214" t="inlineStr">
        <is>
          <t>https://www.getapp.com/transportation-logistics-software/delivery-management/os/web-based</t>
        </is>
      </c>
      <c r="D81214" t="inlineStr">
        <is>
          <t>Openforce</t>
        </is>
      </c>
      <c r="E81214" t="inlineStr">
        <is>
          <t>https://www.getapp.com/all-software/a/openforce/</t>
        </is>
      </c>
      <c r="F81214" t="inlineStr">
        <is>
          <t>Openforce's award-winning contractor management software offers compliant solutions for independent contractor recruitment, onboarding, insurance handling, payment processing, and retention management.Read more about Openforce</t>
        </is>
      </c>
    </row>
    <row r="81215">
      <c r="A81215" t="inlineStr">
        <is>
          <t>Transportation &amp; Logistics</t>
        </is>
      </c>
      <c r="B81215" t="inlineStr">
        <is>
          <t>Delivery Management</t>
        </is>
      </c>
      <c r="C81215" t="inlineStr">
        <is>
          <t>https://www.getapp.com/transportation-logistics-software/delivery-management/os/web-based</t>
        </is>
      </c>
      <c r="D81215" t="inlineStr">
        <is>
          <t>Zeo Route Planner</t>
        </is>
      </c>
      <c r="E81215" t="inlineStr">
        <is>
          <t>https://www.getapp.com/transportation-logistics-software/a/zeo-route-planner/</t>
        </is>
      </c>
      <c r="F81215" t="inlineStr">
        <is>
          <t>Zeo is a Delivery Management Software designed especially for Fleet Owners. Fleet Owners can now Plan, Optimize, and assign faster routes to their drivers easily as per their priority. You can track their drivers in real-time and give live updates to your customers.Read more about Zeo Route Planner</t>
        </is>
      </c>
    </row>
    <row r="81216">
      <c r="A81216" t="inlineStr">
        <is>
          <t>Transportation &amp; Logistics</t>
        </is>
      </c>
      <c r="B81216" t="inlineStr">
        <is>
          <t>Delivery Management</t>
        </is>
      </c>
      <c r="C81216" t="inlineStr">
        <is>
          <t>https://www.getapp.com/transportation-logistics-software/delivery-management/os/web-based</t>
        </is>
      </c>
      <c r="D81216" t="inlineStr">
        <is>
          <t>ClickPost</t>
        </is>
      </c>
      <c r="E81216" t="inlineStr">
        <is>
          <t>https://www.getapp.com/transportation-logistics-software/a/clickpost/</t>
        </is>
      </c>
      <c r="F81216" t="inlineStr">
        <is>
          <t>ClickPost offers ideal delivery management for eCommerce companies. Its multi-functional dashboard lets you manage shipment status, edit or cancel orders, and monitor delivery. It seamlessly resolves failed deliveries, fetches delivery proof, and converts cash-on-delivery orders to prepaid.Read more about ClickPost</t>
        </is>
      </c>
    </row>
    <row r="81217">
      <c r="A81217" t="inlineStr">
        <is>
          <t>Transportation &amp; Logistics</t>
        </is>
      </c>
      <c r="B81217" t="inlineStr">
        <is>
          <t>Delivery Management</t>
        </is>
      </c>
      <c r="C81217" t="inlineStr">
        <is>
          <t>https://www.getapp.com/transportation-logistics-software/delivery-management/os/web-based</t>
        </is>
      </c>
      <c r="D81217" t="inlineStr">
        <is>
          <t>OnTime 360</t>
        </is>
      </c>
      <c r="E81217" t="inlineStr">
        <is>
          <t>https://www.getapp.com/operations-management-software/a/ontime-360/</t>
        </is>
      </c>
      <c r="F81217" t="inlineStr">
        <is>
          <t>OnTime 360 is a cloud-based solution that helps freight brokers, carriers, dispatching service providers and couriers manage their business operationsRead more about OnTime 360</t>
        </is>
      </c>
    </row>
    <row r="81218">
      <c r="A81218" t="inlineStr">
        <is>
          <t>Transportation &amp; Logistics</t>
        </is>
      </c>
      <c r="B81218" t="inlineStr">
        <is>
          <t>Delivery Management</t>
        </is>
      </c>
      <c r="C81218" t="inlineStr">
        <is>
          <t>https://www.getapp.com/transportation-logistics-software/delivery-management/os/web-based</t>
        </is>
      </c>
      <c r="D81218" t="inlineStr">
        <is>
          <t>Courier Management Software</t>
        </is>
      </c>
      <c r="E81218" t="inlineStr">
        <is>
          <t>https://www.getapp.com/transportation-logistics-software/a/courier-management-software/</t>
        </is>
      </c>
      <c r="F81218" t="inlineStr">
        <is>
          <t>A unique software optimizes logistics with real-time dashboards, bulk booking, delivery tracking, and client management for efficiencyRead more about Courier Management Software</t>
        </is>
      </c>
    </row>
    <row r="81219">
      <c r="A81219" t="inlineStr">
        <is>
          <t>Transportation &amp; Logistics</t>
        </is>
      </c>
      <c r="B81219" t="inlineStr">
        <is>
          <t>Delivery Management</t>
        </is>
      </c>
      <c r="C81219" t="inlineStr">
        <is>
          <t>https://www.getapp.com/transportation-logistics-software/delivery-management/os/web-based</t>
        </is>
      </c>
      <c r="D81219" t="inlineStr">
        <is>
          <t>Zigaflow</t>
        </is>
      </c>
      <c r="E81219" t="inlineStr">
        <is>
          <t>https://www.getapp.com/sales-software/a/zigaflow/</t>
        </is>
      </c>
      <c r="F81219" t="inlineStr">
        <is>
          <t>Zigaflow simplifies business management, offering automation, customization, and integration. Designed for diverse needs, it enhances efficiency, security, and growth across all operations.Read more about Zigaflow</t>
        </is>
      </c>
    </row>
    <row r="81220">
      <c r="A81220" t="inlineStr">
        <is>
          <t>Transportation &amp; Logistics</t>
        </is>
      </c>
      <c r="B81220" t="inlineStr">
        <is>
          <t>Delivery Management</t>
        </is>
      </c>
      <c r="C81220" t="inlineStr">
        <is>
          <t>https://www.getapp.com/transportation-logistics-software/delivery-management/os/web-based</t>
        </is>
      </c>
      <c r="D81220" t="inlineStr">
        <is>
          <t>Logibee</t>
        </is>
      </c>
      <c r="E81220" t="inlineStr">
        <is>
          <t>https://www.getapp.com/operations-management-software/a/logibee/</t>
        </is>
      </c>
      <c r="F81220" t="inlineStr">
        <is>
          <t>Logibee is an AI-powered, location intelligent, delivery management software that can help businesses fulfil their logistics requirements with efficient route planning, capacity utilization and real-time analytics that allow for handling evolving on ground situations and avoid delivery failures.Read more about Logibee</t>
        </is>
      </c>
    </row>
    <row r="81221">
      <c r="A81221" t="inlineStr">
        <is>
          <t>Transportation &amp; Logistics</t>
        </is>
      </c>
      <c r="B81221" t="inlineStr">
        <is>
          <t>Delivery Management</t>
        </is>
      </c>
      <c r="C81221" t="inlineStr">
        <is>
          <t>https://www.getapp.com/transportation-logistics-software/delivery-management/os/web-based</t>
        </is>
      </c>
      <c r="D81221" t="inlineStr">
        <is>
          <t>Helm</t>
        </is>
      </c>
      <c r="E81221" t="inlineStr">
        <is>
          <t>https://www.getapp.com/operations-management-software/a/despatch-cloud/</t>
        </is>
      </c>
      <c r="F81221" t="inlineStr">
        <is>
          <t>Despatch Cloud streamlines operations, from order processing to shipping and fulfilment, using advanced automation. We link businesses to 120+ couriers and 80 channel platforms, offering limitless opportunities via one integration. Designed by eCommerce pros to help eCommerce business.Read more about Helm</t>
        </is>
      </c>
    </row>
    <row r="81222">
      <c r="A81222" t="inlineStr">
        <is>
          <t>Transportation &amp; Logistics</t>
        </is>
      </c>
      <c r="B81222" t="inlineStr">
        <is>
          <t>Delivery Management</t>
        </is>
      </c>
      <c r="C81222" t="inlineStr">
        <is>
          <t>https://www.getapp.com/transportation-logistics-software/delivery-management/os/web-based</t>
        </is>
      </c>
      <c r="D81222" t="inlineStr">
        <is>
          <t>Logistia</t>
        </is>
      </c>
      <c r="E81222" t="inlineStr">
        <is>
          <t>https://www.getapp.com/transportation-logistics-software/a/logistia/</t>
        </is>
      </c>
      <c r="F81222" t="inlineStr">
        <is>
          <t>Logistia is a logistics management software that helps eCommerce businesses manage inventory and optimize routes for local deliveries. It offers integration with multiple marketplaces, which allows businesses to sell products directly from within the unified platform.Read more about Logistia</t>
        </is>
      </c>
    </row>
    <row r="81223">
      <c r="A81223" t="inlineStr">
        <is>
          <t>Transportation &amp; Logistics</t>
        </is>
      </c>
      <c r="B81223" t="inlineStr">
        <is>
          <t>Delivery Management</t>
        </is>
      </c>
      <c r="C81223" t="inlineStr">
        <is>
          <t>https://www.getapp.com/transportation-logistics-software/delivery-management/os/web-based</t>
        </is>
      </c>
      <c r="D81223" t="inlineStr">
        <is>
          <t>Logix Platform</t>
        </is>
      </c>
      <c r="E81223" t="inlineStr">
        <is>
          <t>https://www.getapp.com/transportation-logistics-software/a/logix-platform/</t>
        </is>
      </c>
      <c r="F81223" t="inlineStr">
        <is>
          <t>Logix Platform is a futuristic logistics software solution that helps to manage all your logistics operations effortlessly in a single platform. If you are in the business of logistics, warehousing, distribution and international logistics, then LogixPlatform is the best platform for you!Read more about Logix Platform</t>
        </is>
      </c>
    </row>
    <row r="81224">
      <c r="A81224" t="inlineStr">
        <is>
          <t>Transportation &amp; Logistics</t>
        </is>
      </c>
      <c r="B81224" t="inlineStr">
        <is>
          <t>Delivery Management</t>
        </is>
      </c>
      <c r="C81224" t="inlineStr">
        <is>
          <t>https://www.getapp.com/transportation-logistics-software/delivery-management/os/web-based</t>
        </is>
      </c>
      <c r="D81224" t="inlineStr">
        <is>
          <t>Delivery Suite</t>
        </is>
      </c>
      <c r="E81224" t="inlineStr">
        <is>
          <t>https://www.getapp.com/transportation-logistics-software/a/delivery-suite/</t>
        </is>
      </c>
      <c r="F81224" t="inlineStr">
        <is>
          <t>A powerful web-based suite of tools for the Courier, Transportation and Warehousing Industries.Read more about Delivery Suite</t>
        </is>
      </c>
    </row>
    <row r="81225">
      <c r="A81225" t="inlineStr">
        <is>
          <t>Transportation &amp; Logistics</t>
        </is>
      </c>
      <c r="B81225" t="inlineStr">
        <is>
          <t>Delivery Management</t>
        </is>
      </c>
      <c r="C81225" t="inlineStr">
        <is>
          <t>https://www.getapp.com/transportation-logistics-software/delivery-management/os/web-based</t>
        </is>
      </c>
      <c r="D81225" t="inlineStr">
        <is>
          <t>URBANTZ</t>
        </is>
      </c>
      <c r="E81225" t="inlineStr">
        <is>
          <t>https://www.getapp.com/transportation-logistics-software/a/urbantz/</t>
        </is>
      </c>
      <c r="F81225" t="inlineStr">
        <is>
          <t>Urbantz is a powerful, easily configurable delivery management platform for enterprises. We help the largest retail and logistics brands deliver more in the last mile with faster carrier onboarding and richer recipient experience management. Happy customers include Bosch, Carrefour and the NHS.Read more about URBANTZ</t>
        </is>
      </c>
    </row>
    <row r="81226">
      <c r="A81226" t="inlineStr">
        <is>
          <t>Transportation &amp; Logistics</t>
        </is>
      </c>
      <c r="B81226" t="inlineStr">
        <is>
          <t>Delivery Management</t>
        </is>
      </c>
      <c r="C81226" t="inlineStr">
        <is>
          <t>https://www.getapp.com/transportation-logistics-software/delivery-management/os/web-based</t>
        </is>
      </c>
      <c r="D81226" t="inlineStr">
        <is>
          <t>Work&amp;Track Mobile</t>
        </is>
      </c>
      <c r="E81226" t="inlineStr">
        <is>
          <t>https://www.getapp.com/transportation-logistics-software/a/work-track-mobile/</t>
        </is>
      </c>
      <c r="F81226"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81227">
      <c r="A81227" t="inlineStr">
        <is>
          <t>Transportation &amp; Logistics</t>
        </is>
      </c>
      <c r="B81227" t="inlineStr">
        <is>
          <t>Delivery Management</t>
        </is>
      </c>
      <c r="C81227" t="inlineStr">
        <is>
          <t>https://www.getapp.com/transportation-logistics-software/delivery-management/os/web-based</t>
        </is>
      </c>
      <c r="D81227" t="inlineStr">
        <is>
          <t>Shipsy</t>
        </is>
      </c>
      <c r="E81227" t="inlineStr">
        <is>
          <t>https://www.getapp.com/transportation-logistics-software/a/shipsy-1/</t>
        </is>
      </c>
      <c r="F81227" t="inlineStr">
        <is>
          <t>Facilitates end-to-end delivery management with auto dispatch, auto scheduling, real-time tracking, driver application, and other features.Read more about Shipsy</t>
        </is>
      </c>
    </row>
    <row r="81228">
      <c r="A81228" t="inlineStr">
        <is>
          <t>Transportation &amp; Logistics</t>
        </is>
      </c>
      <c r="B81228" t="inlineStr">
        <is>
          <t>Delivery Management</t>
        </is>
      </c>
      <c r="C81228" t="inlineStr">
        <is>
          <t>https://www.getapp.com/transportation-logistics-software/delivery-management/os/web-based</t>
        </is>
      </c>
      <c r="D81228" t="inlineStr">
        <is>
          <t>Cristal</t>
        </is>
      </c>
      <c r="E81228" t="inlineStr">
        <is>
          <t>https://www.getapp.com/all-software/a/cristal/</t>
        </is>
      </c>
      <c r="F81228"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1229">
      <c r="A81229" t="inlineStr">
        <is>
          <t>Transportation &amp; Logistics</t>
        </is>
      </c>
      <c r="B81229" t="inlineStr">
        <is>
          <t>Delivery Management</t>
        </is>
      </c>
      <c r="C81229" t="inlineStr">
        <is>
          <t>https://www.getapp.com/transportation-logistics-software/delivery-management/os/web-based</t>
        </is>
      </c>
      <c r="D81229" t="inlineStr">
        <is>
          <t>FarEye</t>
        </is>
      </c>
      <c r="E81229" t="inlineStr">
        <is>
          <t>https://www.getapp.com/transportation-logistics-software/a/fareye/</t>
        </is>
      </c>
      <c r="F81229" t="inlineStr">
        <is>
          <t>Increase on-time deliveries cost-effectively with FarEye's last-mile delivery platformRead more about FarEye</t>
        </is>
      </c>
    </row>
    <row r="81230">
      <c r="A81230" t="inlineStr">
        <is>
          <t>Transportation &amp; Logistics</t>
        </is>
      </c>
      <c r="B81230" t="inlineStr">
        <is>
          <t>Delivery Management</t>
        </is>
      </c>
      <c r="C81230" t="inlineStr">
        <is>
          <t>https://www.getapp.com/transportation-logistics-software/delivery-management/os/web-based</t>
        </is>
      </c>
      <c r="D81230" t="inlineStr">
        <is>
          <t>It's Here</t>
        </is>
      </c>
      <c r="E81230" t="inlineStr">
        <is>
          <t>https://www.getapp.com/operations-management-software/a/it-s-here/</t>
        </is>
      </c>
      <c r="F81230" t="inlineStr">
        <is>
          <t>3PL Choice Delivery Management Software &amp; Warehouse Management Software (WMS) TSM, Delivery App, Fulfillment WMS, Sorting Facility WMS, and Scheduling App all under one umbrella with It’s Here.Read more about It's Here</t>
        </is>
      </c>
    </row>
    <row r="81231">
      <c r="A81231" t="inlineStr">
        <is>
          <t>Transportation &amp; Logistics</t>
        </is>
      </c>
      <c r="B81231" t="inlineStr">
        <is>
          <t>Delivery Management</t>
        </is>
      </c>
      <c r="C81231" t="inlineStr">
        <is>
          <t>https://www.getapp.com/transportation-logistics-software/delivery-management/os/web-based</t>
        </is>
      </c>
      <c r="D81231" t="inlineStr">
        <is>
          <t>Scurri</t>
        </is>
      </c>
      <c r="E81231" t="inlineStr">
        <is>
          <t>https://www.getapp.com/transportation-logistics-software/a/scurri/</t>
        </is>
      </c>
      <c r="F81231" t="inlineStr">
        <is>
          <t>Scurri is a delivery management system for online sellers that knits together all the different parts of the delivery process into a simple to use service.Read more about Scurri</t>
        </is>
      </c>
    </row>
    <row r="81232">
      <c r="A81232" t="inlineStr">
        <is>
          <t>Transportation &amp; Logistics</t>
        </is>
      </c>
      <c r="B81232" t="inlineStr">
        <is>
          <t>Delivery Management</t>
        </is>
      </c>
      <c r="C81232" t="inlineStr">
        <is>
          <t>https://www.getapp.com/transportation-logistics-software/delivery-management/os/web-based</t>
        </is>
      </c>
      <c r="D81232" t="inlineStr">
        <is>
          <t>MTS-1</t>
        </is>
      </c>
      <c r="E81232" t="inlineStr">
        <is>
          <t>https://www.getapp.com/operations-management-software/a/mytroopers/</t>
        </is>
      </c>
      <c r="F81232" t="inlineStr">
        <is>
          <t>MTS-1 enables businesses to import delivery data, optimize deliveries and returns, select carriers, and more. It includes live tracking capabilities, an analysis tool, and a delivery application.Read more about MTS-1</t>
        </is>
      </c>
    </row>
    <row r="81233">
      <c r="A81233" t="inlineStr">
        <is>
          <t>Transportation &amp; Logistics</t>
        </is>
      </c>
      <c r="B81233" t="inlineStr">
        <is>
          <t>Delivery Management</t>
        </is>
      </c>
      <c r="C81233" t="inlineStr">
        <is>
          <t>https://www.getapp.com/transportation-logistics-software/delivery-management/os/web-based</t>
        </is>
      </c>
      <c r="D81233" t="inlineStr">
        <is>
          <t>e-Parcel</t>
        </is>
      </c>
      <c r="E81233" t="inlineStr">
        <is>
          <t>https://www.getapp.com/transportation-logistics-software/a/e-parcel/</t>
        </is>
      </c>
      <c r="F81233" t="inlineStr">
        <is>
          <t>Logistics operations module for delivery of shipments. It covers both in-store and home deliveries with the support of a mobile app.Read more about e-Parcel</t>
        </is>
      </c>
    </row>
    <row r="81234">
      <c r="A81234" t="inlineStr">
        <is>
          <t>Transportation &amp; Logistics</t>
        </is>
      </c>
      <c r="B81234" t="inlineStr">
        <is>
          <t>Delivery Management</t>
        </is>
      </c>
      <c r="C81234" t="inlineStr">
        <is>
          <t>https://www.getapp.com/transportation-logistics-software/delivery-management/os/web-based</t>
        </is>
      </c>
      <c r="D81234" t="inlineStr">
        <is>
          <t>Vromo</t>
        </is>
      </c>
      <c r="E81234" t="inlineStr">
        <is>
          <t>https://www.getapp.com/operations-management-software/a/spatula/</t>
        </is>
      </c>
      <c r="F81234" t="inlineStr">
        <is>
          <t>VROMO is a delivery software solution designed specifically for restaurant food delivery that drives efficiency and increases profitability of the delivery channel.Read more about Vromo</t>
        </is>
      </c>
    </row>
    <row r="81235">
      <c r="A81235" t="inlineStr">
        <is>
          <t>Transportation &amp; Logistics</t>
        </is>
      </c>
      <c r="B81235" t="inlineStr">
        <is>
          <t>Delivery Management</t>
        </is>
      </c>
      <c r="C81235" t="inlineStr">
        <is>
          <t>https://www.getapp.com/transportation-logistics-software/delivery-management/os/web-based</t>
        </is>
      </c>
      <c r="D81235" t="inlineStr">
        <is>
          <t>TraceItUp</t>
        </is>
      </c>
      <c r="E81235" t="inlineStr">
        <is>
          <t>https://www.getapp.com/retail-consumer-services-software/a/traceitup/</t>
        </is>
      </c>
      <c r="F81235" t="inlineStr">
        <is>
          <t>TraceItUp is a delivery management solution that helps restaurants streamline the delivery process to reduce costs, and increase sales. The platform allows businesses to track drivers and manage deliveries in real-time via a unified portal.Read more about TraceItUp</t>
        </is>
      </c>
    </row>
    <row r="81236">
      <c r="A81236" t="inlineStr">
        <is>
          <t>Transportation &amp; Logistics</t>
        </is>
      </c>
      <c r="B81236" t="inlineStr">
        <is>
          <t>Delivery Management</t>
        </is>
      </c>
      <c r="C81236" t="inlineStr">
        <is>
          <t>https://www.getapp.com/transportation-logistics-software/delivery-management/os/web-based</t>
        </is>
      </c>
      <c r="D81236" t="inlineStr">
        <is>
          <t>FlashBox</t>
        </is>
      </c>
      <c r="E81236" t="inlineStr">
        <is>
          <t>https://www.getapp.com/transportation-logistics-software/a/flashbox/</t>
        </is>
      </c>
      <c r="F81236" t="inlineStr">
        <is>
          <t>FlashBox's dashboard allows deliveries to be placed one by one, in bulk uploads, or through APIs to Shopify, ShipStation, and others. This enables merchants to place orders through the site.Read more about FlashBox</t>
        </is>
      </c>
    </row>
    <row r="81237">
      <c r="A81237" t="inlineStr">
        <is>
          <t>Transportation &amp; Logistics</t>
        </is>
      </c>
      <c r="B81237" t="inlineStr">
        <is>
          <t>Delivery Management</t>
        </is>
      </c>
      <c r="C81237" t="inlineStr">
        <is>
          <t>https://www.getapp.com/transportation-logistics-software/delivery-management/os/web-based</t>
        </is>
      </c>
      <c r="D81237" t="inlineStr">
        <is>
          <t>QuadMinds</t>
        </is>
      </c>
      <c r="E81237" t="inlineStr">
        <is>
          <t>https://www.getapp.com/transportation-logistics-software/a/quadminds/</t>
        </is>
      </c>
      <c r="F81237" t="inlineStr">
        <is>
          <t>QuadMinds is the most complete tool for routing and dispatching, allowing you to optimize routes and improve the level of service.Read more about QuadMinds</t>
        </is>
      </c>
    </row>
    <row r="81238">
      <c r="A81238" t="inlineStr">
        <is>
          <t>Transportation &amp; Logistics</t>
        </is>
      </c>
      <c r="B81238" t="inlineStr">
        <is>
          <t>Delivery Management</t>
        </is>
      </c>
      <c r="C81238" t="inlineStr">
        <is>
          <t>https://www.getapp.com/transportation-logistics-software/delivery-management/os/web-based</t>
        </is>
      </c>
      <c r="D81238" t="inlineStr">
        <is>
          <t>Appian</t>
        </is>
      </c>
      <c r="E81238" t="inlineStr">
        <is>
          <t>https://www.getapp.com/transportation-logistics-software/a/trimble-appian/</t>
        </is>
      </c>
      <c r="F81238" t="inlineStr">
        <is>
          <t>Trimble Maps is a cloud-based vehicle routing and scheduling software designed for businesses in logistics, postal, utilities, construction, food service, and oil &amp; gas sectors. It helps organizations manage the entire transportation workflow, from route planning to delivery.Read more about Appian</t>
        </is>
      </c>
    </row>
    <row r="81239">
      <c r="A81239" t="inlineStr">
        <is>
          <t>Transportation &amp; Logistics</t>
        </is>
      </c>
      <c r="B81239" t="inlineStr">
        <is>
          <t>Delivery Management</t>
        </is>
      </c>
      <c r="C81239" t="inlineStr">
        <is>
          <t>https://www.getapp.com/transportation-logistics-software/delivery-management/os/web-based</t>
        </is>
      </c>
      <c r="D81239" t="inlineStr">
        <is>
          <t>RoutiGo</t>
        </is>
      </c>
      <c r="E81239" t="inlineStr">
        <is>
          <t>https://www.getapp.com/transportation-logistics-software/a/routigo/</t>
        </is>
      </c>
      <c r="F81239" t="inlineStr">
        <is>
          <t>RoutiGo is a cloud-based shipping management software that helps businesses manage delivery planning, routing, tracking, and more. Its planning dashboard features algorithms that allows administrators to optimize routes and predict traffic duration.Read more about RoutiGo</t>
        </is>
      </c>
    </row>
    <row r="81240">
      <c r="A81240" t="inlineStr">
        <is>
          <t>Transportation &amp; Logistics</t>
        </is>
      </c>
      <c r="B81240" t="inlineStr">
        <is>
          <t>Delivery Management</t>
        </is>
      </c>
      <c r="C81240" t="inlineStr">
        <is>
          <t>https://www.getapp.com/transportation-logistics-software/delivery-management/os/web-based</t>
        </is>
      </c>
      <c r="D81240" t="inlineStr">
        <is>
          <t>Dispatch Science</t>
        </is>
      </c>
      <c r="E81240" t="inlineStr">
        <is>
          <t>https://www.getapp.com/transportation-logistics-software/a/dispatch-science/</t>
        </is>
      </c>
      <c r="F81240" t="inlineStr">
        <is>
          <t>Courier &amp; parcel delivery businesses such as shippers, transporters, and couriers operating same-day, on-demand and fixed route deliveries.Read more about Dispatch Science</t>
        </is>
      </c>
    </row>
    <row r="81241">
      <c r="A81241" t="inlineStr">
        <is>
          <t>Transportation &amp; Logistics</t>
        </is>
      </c>
      <c r="B81241" t="inlineStr">
        <is>
          <t>Delivery Management</t>
        </is>
      </c>
      <c r="C81241" t="inlineStr">
        <is>
          <t>https://www.getapp.com/transportation-logistics-software/delivery-management/os/web-based</t>
        </is>
      </c>
      <c r="D81241" t="inlineStr">
        <is>
          <t>Zippykind</t>
        </is>
      </c>
      <c r="E81241" t="inlineStr">
        <is>
          <t>https://www.getapp.com/retail-consumer-services-software/a/zippykind/</t>
        </is>
      </c>
      <c r="F81241" t="inlineStr">
        <is>
          <t>Zippykind is a delivery management solution designed to help businesses in industries, including medical, floral, food &amp; beverage, retail, dry cleaning, and home care, streamline delivery operations. It lets merchants add order details, assign delivery tasks to drivers &amp; track delivery progress.Read more about Zippykind</t>
        </is>
      </c>
    </row>
    <row r="81242">
      <c r="A81242" t="inlineStr">
        <is>
          <t>Transportation &amp; Logistics</t>
        </is>
      </c>
      <c r="B81242" t="inlineStr">
        <is>
          <t>Delivery Management</t>
        </is>
      </c>
      <c r="C81242" t="inlineStr">
        <is>
          <t>https://www.getapp.com/transportation-logistics-software/delivery-management/os/web-based</t>
        </is>
      </c>
      <c r="D81242" t="inlineStr">
        <is>
          <t>SphereMail</t>
        </is>
      </c>
      <c r="E81242" t="inlineStr">
        <is>
          <t>https://www.getapp.com/operations-management-software/a/spheremail/</t>
        </is>
      </c>
      <c r="F81242" t="inlineStr">
        <is>
          <t>SphereMail's decentralized mailroom management solution allows operators to scale and automate their mailroom operations, abolishing time-consuming administrative tasks.Read more about SphereMail</t>
        </is>
      </c>
    </row>
    <row r="81243">
      <c r="A81243" t="inlineStr">
        <is>
          <t>Transportation &amp; Logistics</t>
        </is>
      </c>
      <c r="B81243" t="inlineStr">
        <is>
          <t>Delivery Management</t>
        </is>
      </c>
      <c r="C81243" t="inlineStr">
        <is>
          <t>https://www.getapp.com/transportation-logistics-software/delivery-management/os/web-based</t>
        </is>
      </c>
      <c r="D81243" t="inlineStr">
        <is>
          <t>DelivApp</t>
        </is>
      </c>
      <c r="E81243" t="inlineStr">
        <is>
          <t>https://www.getapp.com/transportation-logistics-software/a/delivapp/</t>
        </is>
      </c>
      <c r="F81243" t="inlineStr">
        <is>
          <t>We are a software platform for managing on-demand deliveries. Running a hyper-fast delivery operation or looking to start one? Need a white-label marketplace with logistics or logistics only? We’ve got you covered with a modular system that you can configure to fit your unique business needs.Read more about DelivApp</t>
        </is>
      </c>
    </row>
    <row r="81244">
      <c r="A81244" t="inlineStr">
        <is>
          <t>Transportation &amp; Logistics</t>
        </is>
      </c>
      <c r="B81244" t="inlineStr">
        <is>
          <t>Delivery Management</t>
        </is>
      </c>
      <c r="C81244" t="inlineStr">
        <is>
          <t>https://www.getapp.com/transportation-logistics-software/delivery-management/os/web-based</t>
        </is>
      </c>
      <c r="D81244" t="inlineStr">
        <is>
          <t>HyperTrack</t>
        </is>
      </c>
      <c r="E81244" t="inlineStr">
        <is>
          <t>https://www.getapp.com/business-intelligence-analytics-software/a/hypertrack/</t>
        </is>
      </c>
      <c r="F81244" t="inlineStr">
        <is>
          <t>HyperTrack is the live location cloud for deliveries, visits and rides. Its technology enables businesses to focus on growth and deliver better customer experiences with less location infrastructure to build and operate.Read more about HyperTrack</t>
        </is>
      </c>
    </row>
    <row r="81245">
      <c r="A81245" t="inlineStr">
        <is>
          <t>Transportation &amp; Logistics</t>
        </is>
      </c>
      <c r="B81245" t="inlineStr">
        <is>
          <t>Delivery Management</t>
        </is>
      </c>
      <c r="C81245" t="inlineStr">
        <is>
          <t>https://www.getapp.com/transportation-logistics-software/delivery-management/os/web-based</t>
        </is>
      </c>
      <c r="D81245" t="inlineStr">
        <is>
          <t>Loop</t>
        </is>
      </c>
      <c r="E81245" t="inlineStr">
        <is>
          <t>https://www.getapp.com/retail-consumer-services-software/a/loop-3/</t>
        </is>
      </c>
      <c r="F81245" t="inlineStr">
        <is>
          <t>Loop is a cloud-based solution designed to help businesses manage deliveries via route optimization, and real-time tracking capabilities.Read more about Loop</t>
        </is>
      </c>
    </row>
    <row r="81246">
      <c r="A81246" t="inlineStr">
        <is>
          <t>Transportation &amp; Logistics</t>
        </is>
      </c>
      <c r="B81246" t="inlineStr">
        <is>
          <t>Delivery Management</t>
        </is>
      </c>
      <c r="C81246" t="inlineStr">
        <is>
          <t>https://www.getapp.com/transportation-logistics-software/delivery-management/os/web-based</t>
        </is>
      </c>
      <c r="D81246" t="inlineStr">
        <is>
          <t>Primavera Unifier</t>
        </is>
      </c>
      <c r="E81246" t="inlineStr">
        <is>
          <t>https://www.getapp.com/project-management-planning-software/a/unifier/</t>
        </is>
      </c>
      <c r="F81246" t="inlineStr">
        <is>
          <t>Ultimate flexibility for facilities and asset lifecycle management, and project controlsRead more about Primavera Unifier</t>
        </is>
      </c>
    </row>
    <row r="81247">
      <c r="A81247" t="inlineStr">
        <is>
          <t>Transportation &amp; Logistics</t>
        </is>
      </c>
      <c r="B81247" t="inlineStr">
        <is>
          <t>Delivery Management</t>
        </is>
      </c>
      <c r="C81247" t="inlineStr">
        <is>
          <t>https://www.getapp.com/transportation-logistics-software/delivery-management/os/web-based</t>
        </is>
      </c>
      <c r="D81247" t="inlineStr">
        <is>
          <t>Abivin vRoute</t>
        </is>
      </c>
      <c r="E81247" t="inlineStr">
        <is>
          <t>https://www.getapp.com/operations-management-software/a/vroute/</t>
        </is>
      </c>
      <c r="F81247" t="inlineStr">
        <is>
          <t>vRoute is a cloud-based transportation management solution which enables end-to-end delivery management through dynamic route optimization, inventory management, and geo-tracking tools, and utilizes artificial intelligence (AI) &amp; machine learning to predict future actions from historical dataRead more about Abivin vRoute</t>
        </is>
      </c>
    </row>
    <row r="81248">
      <c r="A81248" t="inlineStr">
        <is>
          <t>Transportation &amp; Logistics</t>
        </is>
      </c>
      <c r="B81248" t="inlineStr">
        <is>
          <t>Delivery Management</t>
        </is>
      </c>
      <c r="C81248" t="inlineStr">
        <is>
          <t>https://www.getapp.com/transportation-logistics-software/delivery-management/os/web-based</t>
        </is>
      </c>
      <c r="D81248" t="inlineStr">
        <is>
          <t>pickpack</t>
        </is>
      </c>
      <c r="E81248" t="inlineStr">
        <is>
          <t>https://www.getapp.com/all-software/a/pickpack/</t>
        </is>
      </c>
      <c r="F81248" t="inlineStr">
        <is>
          <t>Delivery Management Platform &amp; Route Optimization Based on AI for businesses of all sizes and industries (including transportation)Read more about pickpack</t>
        </is>
      </c>
    </row>
    <row r="81249">
      <c r="A81249" t="inlineStr">
        <is>
          <t>Transportation &amp; Logistics</t>
        </is>
      </c>
      <c r="B81249" t="inlineStr">
        <is>
          <t>Delivery Management</t>
        </is>
      </c>
      <c r="C81249" t="inlineStr">
        <is>
          <t>https://www.getapp.com/transportation-logistics-software/delivery-management/os/web-based</t>
        </is>
      </c>
      <c r="D81249" t="inlineStr">
        <is>
          <t>Onro</t>
        </is>
      </c>
      <c r="E81249" t="inlineStr">
        <is>
          <t>https://www.getapp.com/transportation-logistics-software/a/onro/</t>
        </is>
      </c>
      <c r="F81249" t="inlineStr">
        <is>
          <t>Onro, as a design-first delivery management software, provides a high-tech solution for companies who want to be more automated, reduce costs and have better control over the business.Read more about Onro</t>
        </is>
      </c>
    </row>
    <row r="81250">
      <c r="A81250" t="inlineStr">
        <is>
          <t>Transportation &amp; Logistics</t>
        </is>
      </c>
      <c r="B81250" t="inlineStr">
        <is>
          <t>Delivery Management</t>
        </is>
      </c>
      <c r="C81250" t="inlineStr">
        <is>
          <t>https://www.getapp.com/transportation-logistics-software/delivery-management/os/web-based</t>
        </is>
      </c>
      <c r="D81250" t="inlineStr">
        <is>
          <t>DeOnDe</t>
        </is>
      </c>
      <c r="E81250" t="inlineStr">
        <is>
          <t>https://www.getapp.com/retail-consumer-services-software/a/deonde/</t>
        </is>
      </c>
      <c r="F81250" t="inlineStr">
        <is>
          <t>Streamline delivery operations with Deonde's complete system: driver app, route optimization, real-time tracking, and analytics—allRead more about DeOnDe</t>
        </is>
      </c>
    </row>
    <row r="81251">
      <c r="A81251" t="inlineStr">
        <is>
          <t>Transportation &amp; Logistics</t>
        </is>
      </c>
      <c r="B81251" t="inlineStr">
        <is>
          <t>Delivery Management</t>
        </is>
      </c>
      <c r="C81251" t="inlineStr">
        <is>
          <t>https://www.getapp.com/transportation-logistics-software/delivery-management/os/web-based</t>
        </is>
      </c>
      <c r="D81251" t="inlineStr">
        <is>
          <t>nuVizz</t>
        </is>
      </c>
      <c r="E81251" t="inlineStr">
        <is>
          <t>https://www.getapp.com/operations-management-software/a/nuvizz/</t>
        </is>
      </c>
      <c r="F81251" t="inlineStr">
        <is>
          <t>nuDeliverIt platform provides AI based route planning, delivery orchestration, real time driver visibility and analytics for transportation network operationsRead more about nuVizz</t>
        </is>
      </c>
    </row>
    <row r="81252">
      <c r="A81252" t="inlineStr">
        <is>
          <t>Transportation &amp; Logistics</t>
        </is>
      </c>
      <c r="B81252" t="inlineStr">
        <is>
          <t>Delivery Management</t>
        </is>
      </c>
      <c r="C81252" t="inlineStr">
        <is>
          <t>https://www.getapp.com/transportation-logistics-software/delivery-management/os/web-based</t>
        </is>
      </c>
      <c r="D81252" t="inlineStr">
        <is>
          <t>Onde</t>
        </is>
      </c>
      <c r="E81252" t="inlineStr">
        <is>
          <t>https://www.getapp.com/transportation-logistics-software/a/onde/</t>
        </is>
      </c>
      <c r="F81252" t="inlineStr">
        <is>
          <t>Onde helps organizations manage orders, deliveries, payments, tracking, and more. The platform offers white-label capabilities, which lets users design personalized web and mobile applications with custom logos, colors, themes, images, and languages to establish brand identity with customers.Read more about Onde</t>
        </is>
      </c>
    </row>
    <row r="81253">
      <c r="A81253" t="inlineStr">
        <is>
          <t>Transportation &amp; Logistics</t>
        </is>
      </c>
      <c r="B81253" t="inlineStr">
        <is>
          <t>Delivery Management</t>
        </is>
      </c>
      <c r="C81253" t="inlineStr">
        <is>
          <t>https://www.getapp.com/transportation-logistics-software/delivery-management/os/web-based</t>
        </is>
      </c>
      <c r="D81253" t="inlineStr">
        <is>
          <t>Stream</t>
        </is>
      </c>
      <c r="E81253" t="inlineStr">
        <is>
          <t>https://www.getapp.com/transportation-logistics-software/a/stream-go/</t>
        </is>
      </c>
      <c r="F81253" t="inlineStr">
        <is>
          <t>Stream provides delivery management software for businesses wanting to manage deliveries/collections in their own fleet of vehicles more efficiently.Deliver a better customer experience and make your delivery management operation more efficient with Stream.Read more about Stream</t>
        </is>
      </c>
    </row>
    <row r="81254">
      <c r="A81254" t="inlineStr">
        <is>
          <t>Transportation &amp; Logistics</t>
        </is>
      </c>
      <c r="B81254" t="inlineStr">
        <is>
          <t>Delivery Management</t>
        </is>
      </c>
      <c r="C81254" t="inlineStr">
        <is>
          <t>https://www.getapp.com/transportation-logistics-software/delivery-management/os/web-based</t>
        </is>
      </c>
      <c r="D81254" t="inlineStr">
        <is>
          <t>bringg</t>
        </is>
      </c>
      <c r="E81254" t="inlineStr">
        <is>
          <t>https://www.getapp.com/retail-consumer-services-software/a/bringg/</t>
        </is>
      </c>
      <c r="F81254" t="inlineStr">
        <is>
          <t>Bringg is the leading last-mile solution provider  for enterprise retailers and logistics companies.Read more about bringg</t>
        </is>
      </c>
    </row>
    <row r="81255">
      <c r="A81255" t="inlineStr">
        <is>
          <t>Transportation &amp; Logistics</t>
        </is>
      </c>
      <c r="B81255" t="inlineStr">
        <is>
          <t>Delivery Management</t>
        </is>
      </c>
      <c r="C81255" t="inlineStr">
        <is>
          <t>https://www.getapp.com/transportation-logistics-software/delivery-management/os/web-based</t>
        </is>
      </c>
      <c r="D81255" t="inlineStr">
        <is>
          <t>Shipup</t>
        </is>
      </c>
      <c r="E81255" t="inlineStr">
        <is>
          <t>https://www.getapp.com/transportation-logistics-software/a/shipup/</t>
        </is>
      </c>
      <c r="F81255" t="inlineStr">
        <is>
          <t>Shipup offers personalized, fully controlled, and delightful post-purchase experience to help fast-growing BigCommerce merchants convert one-time customers into lifelong brand ambassadors.Read more about Shipup</t>
        </is>
      </c>
    </row>
    <row r="81256">
      <c r="A81256" t="inlineStr">
        <is>
          <t>Transportation &amp; Logistics</t>
        </is>
      </c>
      <c r="B81256" t="inlineStr">
        <is>
          <t>Delivery Management</t>
        </is>
      </c>
      <c r="C81256" t="inlineStr">
        <is>
          <t>https://www.getapp.com/transportation-logistics-software/delivery-management/os/web-based</t>
        </is>
      </c>
      <c r="D81256" t="inlineStr">
        <is>
          <t>Paytronix</t>
        </is>
      </c>
      <c r="E81256" t="inlineStr">
        <is>
          <t>https://www.getapp.com/all-software/a/paytronix/</t>
        </is>
      </c>
      <c r="F81256" t="inlineStr">
        <is>
          <t>Paytronix stands as the top-tier choice for Digital Customer Engagement Solutions, catering to restaurants, convenience stores, and retailers aiming to foster enduring connections with their guests. With a 20-year legacy, Paytronix continually enhances its Guest Engagement Platform, seamlessly integRead more about Paytronix</t>
        </is>
      </c>
    </row>
    <row r="81257">
      <c r="A81257" t="inlineStr">
        <is>
          <t>Transportation &amp; Logistics</t>
        </is>
      </c>
      <c r="B81257" t="inlineStr">
        <is>
          <t>Delivery Management</t>
        </is>
      </c>
      <c r="C81257" t="inlineStr">
        <is>
          <t>https://www.getapp.com/transportation-logistics-software/delivery-management/os/web-based</t>
        </is>
      </c>
      <c r="D81257" t="inlineStr">
        <is>
          <t>tiramizoo Last Mile Master</t>
        </is>
      </c>
      <c r="E81257" t="inlineStr">
        <is>
          <t>https://www.getapp.com/transportation-logistics-software/a/tiramizoo-last-mile-master/</t>
        </is>
      </c>
      <c r="F81257"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81258">
      <c r="A81258" t="inlineStr">
        <is>
          <t>Transportation &amp; Logistics</t>
        </is>
      </c>
      <c r="B81258" t="inlineStr">
        <is>
          <t>Delivery Management</t>
        </is>
      </c>
      <c r="C81258" t="inlineStr">
        <is>
          <t>https://www.getapp.com/transportation-logistics-software/delivery-management/os/web-based</t>
        </is>
      </c>
      <c r="D81258" t="inlineStr">
        <is>
          <t>Shipox DMS</t>
        </is>
      </c>
      <c r="E81258" t="inlineStr">
        <is>
          <t>https://www.getapp.com/transportation-logistics-software/a/shipox-dms/</t>
        </is>
      </c>
      <c r="F81258" t="inlineStr">
        <is>
          <t>We have an advanced industry-leading software to provide the best delivery options available for the clients.Read more about Shipox DMS</t>
        </is>
      </c>
    </row>
    <row r="81259">
      <c r="A81259" t="inlineStr">
        <is>
          <t>Transportation &amp; Logistics</t>
        </is>
      </c>
      <c r="B81259" t="inlineStr">
        <is>
          <t>Delivery Management</t>
        </is>
      </c>
      <c r="C81259" t="inlineStr">
        <is>
          <t>https://www.getapp.com/transportation-logistics-software/delivery-management/os/web-based</t>
        </is>
      </c>
      <c r="D81259" t="inlineStr">
        <is>
          <t>Everest</t>
        </is>
      </c>
      <c r="E81259" t="inlineStr">
        <is>
          <t>https://www.getapp.com/transportation-logistics-software/a/everest-2/</t>
        </is>
      </c>
      <c r="F81259" t="inlineStr">
        <is>
          <t>Everest allows delivery professionals to centralize all the logistics flows of a company within the same platform. The platform assists with dispatch, route optimization, and real-time tracking. It offers an application for iOS and Android devices, enabling drivers to streamline status management and collect proof of delivery.  It offers a customizable client experience via personalized notifications.Read more about Everest</t>
        </is>
      </c>
    </row>
    <row r="81260">
      <c r="A81260" t="inlineStr">
        <is>
          <t>Transportation &amp; Logistics</t>
        </is>
      </c>
      <c r="B81260" t="inlineStr">
        <is>
          <t>Delivery Management</t>
        </is>
      </c>
      <c r="C81260" t="inlineStr">
        <is>
          <t>https://www.getapp.com/transportation-logistics-software/delivery-management/os/web-based</t>
        </is>
      </c>
      <c r="D81260" t="inlineStr">
        <is>
          <t>Antsroute</t>
        </is>
      </c>
      <c r="E81260" t="inlineStr">
        <is>
          <t>https://www.getapp.com/transportation-logistics-software/a/antsroute/</t>
        </is>
      </c>
      <c r="F81260" t="inlineStr">
        <is>
          <t>AntsRoute is a SaaS software for orders planning and route optimization. Developed by the French start-up Antsway, the interface helps companies to determine the best field service and delivery routes.Read more about Antsroute</t>
        </is>
      </c>
    </row>
    <row r="81261">
      <c r="A81261" t="inlineStr">
        <is>
          <t>Transportation &amp; Logistics</t>
        </is>
      </c>
      <c r="B81261" t="inlineStr">
        <is>
          <t>Delivery Management</t>
        </is>
      </c>
      <c r="C81261" t="inlineStr">
        <is>
          <t>https://www.getapp.com/transportation-logistics-software/delivery-management/os/web-based</t>
        </is>
      </c>
      <c r="D81261" t="inlineStr">
        <is>
          <t>PakLog</t>
        </is>
      </c>
      <c r="E81261" t="inlineStr">
        <is>
          <t>https://www.getapp.com/transportation-logistics-software/a/paklog/</t>
        </is>
      </c>
      <c r="F81261" t="inlineStr">
        <is>
          <t>PakLog is a delivery management software for mail and parcel centers, private and corporate mailrooms, residential concierge and university housing associations. Supervisors can manage inbound deliveries, conduct audits, maintain records, and notify customers via texts or emails.Organizations can send email announcements to recipients and collect proof of pickup via digital signatures.Read more about PakLog</t>
        </is>
      </c>
    </row>
    <row r="81262">
      <c r="A81262" t="inlineStr">
        <is>
          <t>Transportation &amp; Logistics</t>
        </is>
      </c>
      <c r="B81262" t="inlineStr">
        <is>
          <t>Delivery Management</t>
        </is>
      </c>
      <c r="C81262" t="inlineStr">
        <is>
          <t>https://www.getapp.com/transportation-logistics-software/delivery-management/os/web-based</t>
        </is>
      </c>
      <c r="D81262" t="inlineStr">
        <is>
          <t>ExecuteWyse</t>
        </is>
      </c>
      <c r="E81262" t="inlineStr">
        <is>
          <t>https://www.getapp.com/operations-management-software/a/executewyse/</t>
        </is>
      </c>
      <c r="F81262" t="inlineStr">
        <is>
          <t>Mojro's ExecuteWyse brings ground intelligence to your fingertips for effective decisions and modifications based on real-time data.Read more about ExecuteWyse</t>
        </is>
      </c>
    </row>
    <row r="81263">
      <c r="A81263" t="inlineStr">
        <is>
          <t>Transportation &amp; Logistics</t>
        </is>
      </c>
      <c r="B81263" t="inlineStr">
        <is>
          <t>Delivery Management</t>
        </is>
      </c>
      <c r="C81263" t="inlineStr">
        <is>
          <t>https://www.getapp.com/transportation-logistics-software/delivery-management/os/web-based</t>
        </is>
      </c>
      <c r="D81263" t="inlineStr">
        <is>
          <t>ShipTrack</t>
        </is>
      </c>
      <c r="E81263" t="inlineStr">
        <is>
          <t>https://www.getapp.com/transportation-logistics-software/a/shiptrack/</t>
        </is>
      </c>
      <c r="F81263" t="inlineStr">
        <is>
          <t>ShipTrack is a cloud based shipment tracking software that tracks the movement of goods worldwide while also sending notifications to vendors and customers.Read more about ShipTrack</t>
        </is>
      </c>
    </row>
    <row r="81264">
      <c r="A81264" t="inlineStr">
        <is>
          <t>Transportation &amp; Logistics</t>
        </is>
      </c>
      <c r="B81264" t="inlineStr">
        <is>
          <t>Delivery Management</t>
        </is>
      </c>
      <c r="C81264" t="inlineStr">
        <is>
          <t>https://www.getapp.com/transportation-logistics-software/delivery-management/os/web-based</t>
        </is>
      </c>
      <c r="D81264" t="inlineStr">
        <is>
          <t>Bringoz</t>
        </is>
      </c>
      <c r="E81264" t="inlineStr">
        <is>
          <t>https://www.getapp.com/transportation-logistics-software/a/bringoz/</t>
        </is>
      </c>
      <c r="F81264" t="inlineStr">
        <is>
          <t>Bringoz is a cloud-based delivery management platform, which assists shippers and carriers with route and dispatch management. Key features include shipment tracking, real-time monitoring, risk management, scheduling, permissions management, performance tracking, and resource allocation.Read more about Bringoz</t>
        </is>
      </c>
    </row>
    <row r="81265">
      <c r="A81265" t="inlineStr">
        <is>
          <t>Transportation &amp; Logistics</t>
        </is>
      </c>
      <c r="B81265" t="inlineStr">
        <is>
          <t>Delivery Management</t>
        </is>
      </c>
      <c r="C81265" t="inlineStr">
        <is>
          <t>https://www.getapp.com/transportation-logistics-software/delivery-management/os/web-based</t>
        </is>
      </c>
      <c r="D81265" t="inlineStr">
        <is>
          <t>SmartRoutes</t>
        </is>
      </c>
      <c r="E81265" t="inlineStr">
        <is>
          <t>https://www.getapp.com/transportation-logistics-software/a/smartroutes/</t>
        </is>
      </c>
      <c r="F81265" t="inlineStr">
        <is>
          <t>SmartRoutes is an end-to-end logistics planning and management platform. With SmartRoutes, logistics teams can plan routes, capture PODs, automate notifications and track fleets all from one platform.Read more about SmartRoutes</t>
        </is>
      </c>
    </row>
    <row r="81266">
      <c r="A81266" t="inlineStr">
        <is>
          <t>Transportation &amp; Logistics</t>
        </is>
      </c>
      <c r="B81266" t="inlineStr">
        <is>
          <t>Delivery Management</t>
        </is>
      </c>
      <c r="C81266" t="inlineStr">
        <is>
          <t>https://www.getapp.com/transportation-logistics-software/delivery-management/os/web-based</t>
        </is>
      </c>
      <c r="D81266" t="inlineStr">
        <is>
          <t>Vexsys</t>
        </is>
      </c>
      <c r="E81266" t="inlineStr">
        <is>
          <t>https://www.getapp.com/transportation-logistics-software/a/vexsys/</t>
        </is>
      </c>
      <c r="F81266" t="inlineStr">
        <is>
          <t>Vexsys is a tool for the technological management of logistics yards through integration with ERP, WSM, and TMS systems. It helps label the fleet and antennas in the strategic points of a loading area for real-time control over stages of logistics processes for companies.Read more about Vexsys</t>
        </is>
      </c>
    </row>
    <row r="81267">
      <c r="A81267" t="inlineStr">
        <is>
          <t>Transportation &amp; Logistics</t>
        </is>
      </c>
      <c r="B81267" t="inlineStr">
        <is>
          <t>Delivery Management</t>
        </is>
      </c>
      <c r="C81267" t="inlineStr">
        <is>
          <t>https://www.getapp.com/transportation-logistics-software/delivery-management/os/web-based</t>
        </is>
      </c>
      <c r="D81267" t="inlineStr">
        <is>
          <t>Logdio</t>
        </is>
      </c>
      <c r="E81267" t="inlineStr">
        <is>
          <t>https://www.getapp.com/transportation-logistics-software/a/logdio/</t>
        </is>
      </c>
      <c r="F81267" t="inlineStr">
        <is>
          <t>Powerful solution for delivery management and real-time tracking. Create optimised route easy and fast. No more spreadsheets, whiteboards and Google maps. Perfect for couriers, distributors, wholesalers, retailers, manufacturers, e-commerce, waste management, roadside assistance and many other areasRead more about Logdio</t>
        </is>
      </c>
    </row>
    <row r="81268">
      <c r="A81268" t="inlineStr">
        <is>
          <t>Transportation &amp; Logistics</t>
        </is>
      </c>
      <c r="B81268" t="inlineStr">
        <is>
          <t>Delivery Management</t>
        </is>
      </c>
      <c r="C81268" t="inlineStr">
        <is>
          <t>https://www.getapp.com/transportation-logistics-software/delivery-management/os/web-based</t>
        </is>
      </c>
      <c r="D81268" t="inlineStr">
        <is>
          <t>RoutEasy</t>
        </is>
      </c>
      <c r="E81268" t="inlineStr">
        <is>
          <t>https://www.getapp.com/transportation-logistics-software/a/routeasy/</t>
        </is>
      </c>
      <c r="F81268" t="inlineStr">
        <is>
          <t>RoutEasy platform connects and digitizes the entire last mile ecosystem.Read more about RoutEasy</t>
        </is>
      </c>
    </row>
    <row r="81269">
      <c r="A81269" t="inlineStr">
        <is>
          <t>Transportation &amp; Logistics</t>
        </is>
      </c>
      <c r="B81269" t="inlineStr">
        <is>
          <t>Delivery Management</t>
        </is>
      </c>
      <c r="C81269" t="inlineStr">
        <is>
          <t>https://www.getapp.com/transportation-logistics-software/delivery-management/os/web-based</t>
        </is>
      </c>
      <c r="D81269" t="inlineStr">
        <is>
          <t>DriverUp</t>
        </is>
      </c>
      <c r="E81269" t="inlineStr">
        <is>
          <t>https://www.getapp.com/transportation-logistics-software/a/driverup/</t>
        </is>
      </c>
      <c r="F81269" t="inlineStr">
        <is>
          <t>DriverUp TMS offers a comprehensive suite of tools for Delivery Management:- Manage Load &amp; Capacity, Real-time Visibility, Driver Allocation, EPOD, Reporting, Customer Portal, Integrations.Everything works together to streamline your operation and increase the efficiency of your business.Read more about DriverUp</t>
        </is>
      </c>
    </row>
    <row r="81270">
      <c r="A81270" t="inlineStr">
        <is>
          <t>Transportation &amp; Logistics</t>
        </is>
      </c>
      <c r="B81270" t="inlineStr">
        <is>
          <t>Delivery Management</t>
        </is>
      </c>
      <c r="C81270" t="inlineStr">
        <is>
          <t>https://www.getapp.com/transportation-logistics-software/delivery-management/os/web-based</t>
        </is>
      </c>
      <c r="D81270" t="inlineStr">
        <is>
          <t>WooDelivery</t>
        </is>
      </c>
      <c r="E81270" t="inlineStr">
        <is>
          <t>https://www.getapp.com/transportation-logistics-software/a/woodelivery/</t>
        </is>
      </c>
      <c r="F81270" t="inlineStr">
        <is>
          <t>WooDelivery is the cutting-edge delivery &amp; field service management solution for thousands of businesses across different industries including couriers, e-commerce, retail, food and beverage, laundry and more.Read more about WooDelivery</t>
        </is>
      </c>
    </row>
    <row r="81271">
      <c r="A81271" t="inlineStr">
        <is>
          <t>Transportation &amp; Logistics</t>
        </is>
      </c>
      <c r="B81271" t="inlineStr">
        <is>
          <t>Delivery Management</t>
        </is>
      </c>
      <c r="C81271" t="inlineStr">
        <is>
          <t>https://www.getapp.com/transportation-logistics-software/delivery-management/os/web-based</t>
        </is>
      </c>
      <c r="D81271" t="inlineStr">
        <is>
          <t>GetSwift</t>
        </is>
      </c>
      <c r="E81271" t="inlineStr">
        <is>
          <t>https://www.getapp.com/transportation-logistics-software/a/getswift/</t>
        </is>
      </c>
      <c r="F81271" t="inlineStr">
        <is>
          <t>Total visibility and automation of dispatching, routing, and customer alertsRead more about GetSwift</t>
        </is>
      </c>
    </row>
    <row r="81272">
      <c r="A81272" t="inlineStr">
        <is>
          <t>Transportation &amp; Logistics</t>
        </is>
      </c>
      <c r="B81272" t="inlineStr">
        <is>
          <t>Delivery Management</t>
        </is>
      </c>
      <c r="C81272" t="inlineStr">
        <is>
          <t>https://www.getapp.com/transportation-logistics-software/delivery-management/os/web-based</t>
        </is>
      </c>
      <c r="D81272" t="inlineStr">
        <is>
          <t>AllRide Apps</t>
        </is>
      </c>
      <c r="E81272" t="inlineStr">
        <is>
          <t>https://www.getapp.com/transportation-logistics-software/a/allride-apps/</t>
        </is>
      </c>
      <c r="F81272" t="inlineStr">
        <is>
          <t>AllRide Apps provides smart applications for Transport &amp; Delivery businesses to help them maximize operational efficiency with an optimal amount of automation, and AI-based predictive analysis and forecasting.Read more about AllRide Apps</t>
        </is>
      </c>
    </row>
    <row r="81273">
      <c r="A81273" t="inlineStr">
        <is>
          <t>Transportation &amp; Logistics</t>
        </is>
      </c>
      <c r="B81273" t="inlineStr">
        <is>
          <t>Delivery Management</t>
        </is>
      </c>
      <c r="C81273" t="inlineStr">
        <is>
          <t>https://www.getapp.com/transportation-logistics-software/delivery-management/os/web-based</t>
        </is>
      </c>
      <c r="D81273" t="inlineStr">
        <is>
          <t>Posibolt</t>
        </is>
      </c>
      <c r="E81273" t="inlineStr">
        <is>
          <t>https://www.getapp.com/retail-consumer-services-software/a/posibolt/</t>
        </is>
      </c>
      <c r="F81273" t="inlineStr">
        <is>
          <t>Posibolt is a retail POS and inventory management solution for multi-store and omnichannel operations.Read more about Posibolt</t>
        </is>
      </c>
    </row>
    <row r="81274">
      <c r="A81274" t="inlineStr">
        <is>
          <t>Transportation &amp; Logistics</t>
        </is>
      </c>
      <c r="B81274" t="inlineStr">
        <is>
          <t>Delivery Management</t>
        </is>
      </c>
      <c r="C81274" t="inlineStr">
        <is>
          <t>https://www.getapp.com/transportation-logistics-software/delivery-management/os/web-based</t>
        </is>
      </c>
      <c r="D81274" t="inlineStr">
        <is>
          <t>Intelligent Shipper</t>
        </is>
      </c>
      <c r="E81274" t="inlineStr">
        <is>
          <t>https://www.getapp.com/transportation-logistics-software/a/intelligent-shipper/</t>
        </is>
      </c>
      <c r="F81274" t="inlineStr">
        <is>
          <t>Intelligent Shipper is a powerful cloud-based shipping API that is simple to deploy for carrier management, tracking, returns and reporting.Read more about Intelligent Shipper</t>
        </is>
      </c>
    </row>
    <row r="81275">
      <c r="A81275" t="inlineStr">
        <is>
          <t>Transportation &amp; Logistics</t>
        </is>
      </c>
      <c r="B81275" t="inlineStr">
        <is>
          <t>Delivery Management</t>
        </is>
      </c>
      <c r="C81275" t="inlineStr">
        <is>
          <t>https://www.getapp.com/transportation-logistics-software/delivery-management/os/web-based</t>
        </is>
      </c>
      <c r="D81275" t="inlineStr">
        <is>
          <t>Oracle Fusion Cloud SCM</t>
        </is>
      </c>
      <c r="E81275" t="inlineStr">
        <is>
          <t>https://www.getapp.com/all-software/a/oracle-fusion-cloud-scm/</t>
        </is>
      </c>
      <c r="F81275" t="inlineStr">
        <is>
          <t>Oracle Fusion Cloud SCM Cloud is a cloud-based supply chain management solution that offers distribution, manufacturing, inventory management and fleet management within a suite.Read more about Oracle Fusion Cloud SCM</t>
        </is>
      </c>
    </row>
    <row r="81276">
      <c r="A81276" t="inlineStr">
        <is>
          <t>Transportation &amp; Logistics</t>
        </is>
      </c>
      <c r="B81276" t="inlineStr">
        <is>
          <t>Delivery Management</t>
        </is>
      </c>
      <c r="C81276" t="inlineStr">
        <is>
          <t>https://www.getapp.com/transportation-logistics-software/delivery-management/os/web-based</t>
        </is>
      </c>
      <c r="D81276" t="inlineStr">
        <is>
          <t>Tecsys Elite</t>
        </is>
      </c>
      <c r="E81276" t="inlineStr">
        <is>
          <t>https://www.getapp.com/operations-management-software/a/tecsys-distribution-management/</t>
        </is>
      </c>
      <c r="F81276" t="inlineStr">
        <is>
          <t>Elite™ DM is a powerful event tracking &amp; mobile system to give your delivery fleet tools &amp; information to provide exceptional service.Read more about Tecsys Elite</t>
        </is>
      </c>
    </row>
    <row r="81277">
      <c r="A81277" t="inlineStr">
        <is>
          <t>Transportation &amp; Logistics</t>
        </is>
      </c>
      <c r="B81277" t="inlineStr">
        <is>
          <t>Delivery Management</t>
        </is>
      </c>
      <c r="C81277" t="inlineStr">
        <is>
          <t>https://www.getapp.com/transportation-logistics-software/delivery-management/os/web-based</t>
        </is>
      </c>
      <c r="D81277" t="inlineStr">
        <is>
          <t>WING SaaS</t>
        </is>
      </c>
      <c r="E81277" t="inlineStr">
        <is>
          <t>https://www.getapp.com/operations-management-software/a/wing-ds/</t>
        </is>
      </c>
      <c r="F81277" t="inlineStr">
        <is>
          <t>Wing DS is a cloud-based delivery management system that aims to help retail firms with route planning, dispatching, fleet tracking, location mapping and payment processing. It records customer feedback, generates customized reports, measures driver performance and assists with resource allocation.Read more about WING SaaS</t>
        </is>
      </c>
    </row>
    <row r="81278">
      <c r="A81278" t="inlineStr">
        <is>
          <t>Transportation &amp; Logistics</t>
        </is>
      </c>
      <c r="B81278" t="inlineStr">
        <is>
          <t>Delivery Management</t>
        </is>
      </c>
      <c r="C81278" t="inlineStr">
        <is>
          <t>https://www.getapp.com/transportation-logistics-software/delivery-management/os/web-based</t>
        </is>
      </c>
      <c r="D81278" t="inlineStr">
        <is>
          <t>Olo</t>
        </is>
      </c>
      <c r="E81278" t="inlineStr">
        <is>
          <t>https://www.getapp.com/retail-consumer-services-software/a/olo/</t>
        </is>
      </c>
      <c r="F81278" t="inlineStr">
        <is>
          <t>Olo is a leading on-demand commerce platform powering the restaurant industry’s digital transformation. Over 500 restaurant brands use Olo to grow digital sales, maximize profitability, and preserve direct consumer relationships.Read more about Olo</t>
        </is>
      </c>
    </row>
    <row r="81279">
      <c r="A81279" t="inlineStr">
        <is>
          <t>Transportation &amp; Logistics</t>
        </is>
      </c>
      <c r="B81279" t="inlineStr">
        <is>
          <t>Delivery Management</t>
        </is>
      </c>
      <c r="C81279" t="inlineStr">
        <is>
          <t>https://www.getapp.com/transportation-logistics-software/delivery-management/os/web-based</t>
        </is>
      </c>
      <c r="D81279" t="inlineStr">
        <is>
          <t>Locate2u</t>
        </is>
      </c>
      <c r="E81279" t="inlineStr">
        <is>
          <t>https://www.getapp.com/transportation-logistics-software/a/locate2u/</t>
        </is>
      </c>
      <c r="F81279" t="inlineStr">
        <is>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is>
      </c>
    </row>
    <row r="81280">
      <c r="A81280" t="inlineStr">
        <is>
          <t>Transportation &amp; Logistics</t>
        </is>
      </c>
      <c r="B81280" t="inlineStr">
        <is>
          <t>Delivery Management</t>
        </is>
      </c>
      <c r="C81280" t="inlineStr">
        <is>
          <t>https://www.getapp.com/transportation-logistics-software/delivery-management/os/web-based</t>
        </is>
      </c>
      <c r="D81280" t="inlineStr">
        <is>
          <t>Fleet</t>
        </is>
      </c>
      <c r="E81280" t="inlineStr">
        <is>
          <t>https://www.getapp.com/operations-management-software/a/fleet/</t>
        </is>
      </c>
      <c r="F81280" t="inlineStr">
        <is>
          <t>Simplify and streamline your delivery management process with Fleet. Effortlessly handle scheduling, tracking, and communication for seamless deliveries. Boost efficiency, improve customer satisfaction, and drive growth with our comprehensive delivery management solutionRead more about Fleet</t>
        </is>
      </c>
    </row>
    <row r="81281">
      <c r="A81281" t="inlineStr">
        <is>
          <t>Transportation &amp; Logistics</t>
        </is>
      </c>
      <c r="B81281" t="inlineStr">
        <is>
          <t>Delivery Management</t>
        </is>
      </c>
      <c r="C81281" t="inlineStr">
        <is>
          <t>https://www.getapp.com/transportation-logistics-software/delivery-management/os/web-based</t>
        </is>
      </c>
      <c r="D81281" t="inlineStr">
        <is>
          <t>Jelp Delivery</t>
        </is>
      </c>
      <c r="E81281" t="inlineStr">
        <is>
          <t>https://www.getapp.com/transportation-logistics-software/a/jelp-delivery/</t>
        </is>
      </c>
      <c r="F81281" t="inlineStr">
        <is>
          <t>Delivery fleet management solution with real-time tracking and route optimization for riders. Deliver your orders with your own or external fleet.Read more about Jelp Delivery</t>
        </is>
      </c>
    </row>
    <row r="81282">
      <c r="A81282" t="inlineStr">
        <is>
          <t>Transportation &amp; Logistics</t>
        </is>
      </c>
      <c r="B81282" t="inlineStr">
        <is>
          <t>Delivery Management</t>
        </is>
      </c>
      <c r="C81282" t="inlineStr">
        <is>
          <t>https://www.getapp.com/transportation-logistics-software/delivery-management/os/web-based</t>
        </is>
      </c>
      <c r="D81282" t="inlineStr">
        <is>
          <t>Shipway.in</t>
        </is>
      </c>
      <c r="E81282" t="inlineStr">
        <is>
          <t>https://www.getapp.com/transportation-logistics-software/a/shipway-in/</t>
        </is>
      </c>
      <c r="F81282" t="inlineStr">
        <is>
          <t>Shipway offers an all-in-one shipment and package tracking tool along with tracking APIs designed for e-commerce businesses. Give your buyers a distinctive journey with features like a branded tracking page and in-order tracking status. Minimize customer inquiries with real-time delivery updates, allowing customers to conveniently track their orders directly on your website, complete with a branded order tracking page featuring an Estimated Delivery Date.Read more about Shipway.in</t>
        </is>
      </c>
    </row>
    <row r="81283">
      <c r="A81283" t="inlineStr">
        <is>
          <t>Transportation &amp; Logistics</t>
        </is>
      </c>
      <c r="B81283" t="inlineStr">
        <is>
          <t>Delivery Management</t>
        </is>
      </c>
      <c r="C81283" t="inlineStr">
        <is>
          <t>https://www.getapp.com/transportation-logistics-software/delivery-management/os/web-based</t>
        </is>
      </c>
      <c r="D81283" t="inlineStr">
        <is>
          <t>Gomove</t>
        </is>
      </c>
      <c r="E81283" t="inlineStr">
        <is>
          <t>https://www.getapp.com/transportation-logistics-software/a/gomove/</t>
        </is>
      </c>
      <c r="F81283" t="inlineStr">
        <is>
          <t>Gomove is a world-class delivery management software for businesses of all sizes.Read more about Gomove</t>
        </is>
      </c>
    </row>
    <row r="81284">
      <c r="A81284" t="inlineStr">
        <is>
          <t>Transportation &amp; Logistics</t>
        </is>
      </c>
      <c r="B81284" t="inlineStr">
        <is>
          <t>Delivery Management</t>
        </is>
      </c>
      <c r="C81284" t="inlineStr">
        <is>
          <t>https://www.getapp.com/transportation-logistics-software/delivery-management/os/web-based</t>
        </is>
      </c>
      <c r="D81284" t="inlineStr">
        <is>
          <t>Woop</t>
        </is>
      </c>
      <c r="E81284" t="inlineStr">
        <is>
          <t>https://www.getapp.com/transportation-logistics-software/a/woop-1/</t>
        </is>
      </c>
      <c r="F81284" t="inlineStr">
        <is>
          <t>Woop is a French software company specialised in the development of a SaaS and mobile platform for orchestrating and optimising last-mile deliveries.Read more about Woop</t>
        </is>
      </c>
    </row>
    <row r="81285">
      <c r="A81285" t="inlineStr">
        <is>
          <t>Transportation &amp; Logistics</t>
        </is>
      </c>
      <c r="B81285" t="inlineStr">
        <is>
          <t>Delivery Management</t>
        </is>
      </c>
      <c r="C81285" t="inlineStr">
        <is>
          <t>https://www.getapp.com/transportation-logistics-software/delivery-management/os/web-based</t>
        </is>
      </c>
      <c r="D81285" t="inlineStr">
        <is>
          <t>Epicor BisTrack</t>
        </is>
      </c>
      <c r="E81285" t="inlineStr">
        <is>
          <t>https://www.getapp.com/operations-management-software/a/epicor-for-building-supply/</t>
        </is>
      </c>
      <c r="F81285" t="inlineStr">
        <is>
          <t>Epicor for Building Supply provides ERP solutions, including Epicor BisTrack and Epicor LumberTrack, that are specifically designed for building materials companies. These tools can help accelerate growth and maximize profitability opportunities for businesses in the building supply industry. Software features include detailed reporting, workflow management, and forecasting capabilities.Read more about Epicor BisTrack</t>
        </is>
      </c>
    </row>
    <row r="81286">
      <c r="A81286" t="inlineStr">
        <is>
          <t>Transportation &amp; Logistics</t>
        </is>
      </c>
      <c r="B81286" t="inlineStr">
        <is>
          <t>Delivery Management</t>
        </is>
      </c>
      <c r="C81286" t="inlineStr">
        <is>
          <t>https://www.getapp.com/transportation-logistics-software/delivery-management/os/web-based</t>
        </is>
      </c>
      <c r="D81286" t="inlineStr">
        <is>
          <t>Descartes Fleet Management</t>
        </is>
      </c>
      <c r="E81286" t="inlineStr">
        <is>
          <t>https://www.getapp.com/transportation-logistics-software/a/descartes-route-planner-on-demand/</t>
        </is>
      </c>
      <c r="F81286" t="inlineStr">
        <is>
          <t>Descartes Route Planning, Optimization &amp; Dispatch is a cloud-based fleet management solution designed for private fleet owners, retailers, business services, distributors, manufacturers, and more. It can be accessed through all web-enabled devices and native mobile and desktop applications. It evaluates multiple route combinations to find efficient plans, meeting service needs at the lowest cost.Read more about Descartes Fleet Management</t>
        </is>
      </c>
    </row>
    <row r="81287">
      <c r="A81287" t="inlineStr">
        <is>
          <t>Transportation &amp; Logistics</t>
        </is>
      </c>
      <c r="B81287" t="inlineStr">
        <is>
          <t>Delivery Management</t>
        </is>
      </c>
      <c r="C81287" t="inlineStr">
        <is>
          <t>https://www.getapp.com/transportation-logistics-software/delivery-management/os/web-based</t>
        </is>
      </c>
      <c r="D81287" t="inlineStr">
        <is>
          <t>Manage Petro</t>
        </is>
      </c>
      <c r="E81287" t="inlineStr">
        <is>
          <t>https://www.getapp.com/transportation-logistics-software/a/manage-petro/</t>
        </is>
      </c>
      <c r="F81287"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81288">
      <c r="A81288" t="inlineStr">
        <is>
          <t>Transportation &amp; Logistics</t>
        </is>
      </c>
      <c r="B81288" t="inlineStr">
        <is>
          <t>Delivery Management</t>
        </is>
      </c>
      <c r="C81288" t="inlineStr">
        <is>
          <t>https://www.getapp.com/transportation-logistics-software/delivery-management/os/web-based</t>
        </is>
      </c>
      <c r="D81288" t="inlineStr">
        <is>
          <t>Fielder Agent</t>
        </is>
      </c>
      <c r="E81288" t="inlineStr">
        <is>
          <t>https://www.getapp.com/operations-management-software/a/fielder-agent/</t>
        </is>
      </c>
      <c r="F81288" t="inlineStr">
        <is>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is>
      </c>
    </row>
    <row r="81289">
      <c r="A81289" t="inlineStr">
        <is>
          <t>Transportation &amp; Logistics</t>
        </is>
      </c>
      <c r="B81289" t="inlineStr">
        <is>
          <t>Delivery Management</t>
        </is>
      </c>
      <c r="C81289" t="inlineStr">
        <is>
          <t>https://www.getapp.com/transportation-logistics-software/delivery-management/os/web-based</t>
        </is>
      </c>
      <c r="D81289" t="inlineStr">
        <is>
          <t>Roadcast</t>
        </is>
      </c>
      <c r="E81289" t="inlineStr">
        <is>
          <t>https://www.getapp.com/operations-management-software/a/roadcast/</t>
        </is>
      </c>
      <c r="F81289" t="inlineStr">
        <is>
          <t>A unified portal for tracking offers companies a centralised hub to monitor and manage their fleet effectively. By integrating all the vendors involved, the platform provides real-time visibility into the location, status, and performance of each vehicle.Read more about Roadcast</t>
        </is>
      </c>
    </row>
    <row r="81290">
      <c r="A81290" t="inlineStr">
        <is>
          <t>Transportation &amp; Logistics</t>
        </is>
      </c>
      <c r="B81290" t="inlineStr">
        <is>
          <t>Delivery Management</t>
        </is>
      </c>
      <c r="C81290" t="inlineStr">
        <is>
          <t>https://www.getapp.com/transportation-logistics-software/delivery-management/os/web-based</t>
        </is>
      </c>
      <c r="D81290" t="inlineStr">
        <is>
          <t>PDQ POS</t>
        </is>
      </c>
      <c r="E81290" t="inlineStr">
        <is>
          <t>https://www.getapp.com/retail-consumer-services-software/a/pdq-pos/</t>
        </is>
      </c>
      <c r="F81290" t="inlineStr">
        <is>
          <t>PDQ POS, a top rated point of sale system, is designed specifically for pizzerias, quick serve, fast casual, and delivery  services. The secure hybrid platform provides features for POS management, payment processing, enterprise reporting, back office management, employee management, and much more.Read more about PDQ POS</t>
        </is>
      </c>
    </row>
    <row r="81291">
      <c r="A81291" t="inlineStr">
        <is>
          <t>Transportation &amp; Logistics</t>
        </is>
      </c>
      <c r="B81291" t="inlineStr">
        <is>
          <t>Delivery Management</t>
        </is>
      </c>
      <c r="C81291" t="inlineStr">
        <is>
          <t>https://www.getapp.com/transportation-logistics-software/delivery-management/os/web-based</t>
        </is>
      </c>
      <c r="D81291" t="inlineStr">
        <is>
          <t>AMCS</t>
        </is>
      </c>
      <c r="E81291" t="inlineStr">
        <is>
          <t>https://www.getapp.com/government-social-services-software/a/amcs/</t>
        </is>
      </c>
      <c r="F81291" t="inlineStr">
        <is>
          <t>AMCS Transport software is designed to fully automate planning, optimization and execution of transport and logistic operations in any industry. Our platform helps over 1,200 customers and manages more than 700,000 trucks to enhance efficiency, reduce costs and lower carbon emissions.Read more about AMCS</t>
        </is>
      </c>
    </row>
    <row r="81292">
      <c r="A81292" t="inlineStr">
        <is>
          <t>Transportation &amp; Logistics</t>
        </is>
      </c>
      <c r="B81292" t="inlineStr">
        <is>
          <t>Delivery Management</t>
        </is>
      </c>
      <c r="C81292" t="inlineStr">
        <is>
          <t>https://www.getapp.com/transportation-logistics-software/delivery-management/os/web-based</t>
        </is>
      </c>
      <c r="D81292" t="inlineStr">
        <is>
          <t>Lunchbox</t>
        </is>
      </c>
      <c r="E81292" t="inlineStr">
        <is>
          <t>https://www.getapp.com/retail-consumer-services-software/a/lunchbox/</t>
        </is>
      </c>
      <c r="F81292" t="inlineStr">
        <is>
          <t>Lunchbox enables restaurants of all sizes to deliver the best digital ordering experiences to their customers by simplifying the solution. By creating powerful omnichannel systems restaurants are able to take back their digital real estate.Read more about Lunchbox</t>
        </is>
      </c>
    </row>
    <row r="81293">
      <c r="A81293" t="inlineStr">
        <is>
          <t>Transportation &amp; Logistics</t>
        </is>
      </c>
      <c r="B81293" t="inlineStr">
        <is>
          <t>Delivery Management</t>
        </is>
      </c>
      <c r="C81293" t="inlineStr">
        <is>
          <t>https://www.getapp.com/transportation-logistics-software/delivery-management/os/web-based</t>
        </is>
      </c>
      <c r="D81293" t="inlineStr">
        <is>
          <t>Sorted</t>
        </is>
      </c>
      <c r="E81293" t="inlineStr">
        <is>
          <t>https://www.getapp.com/website-ecommerce-software/a/sorted/</t>
        </is>
      </c>
      <c r="F81293"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81294">
      <c r="A81294" t="inlineStr">
        <is>
          <t>Transportation &amp; Logistics</t>
        </is>
      </c>
      <c r="B81294" t="inlineStr">
        <is>
          <t>Delivery Management</t>
        </is>
      </c>
      <c r="C81294" t="inlineStr">
        <is>
          <t>https://www.getapp.com/transportation-logistics-software/delivery-management/os/web-based</t>
        </is>
      </c>
      <c r="D81294" t="inlineStr">
        <is>
          <t>Maxoptra</t>
        </is>
      </c>
      <c r="E81294" t="inlineStr">
        <is>
          <t>https://www.getapp.com/transportation-logistics-software/a/maxoptra/</t>
        </is>
      </c>
      <c r="F81294" t="inlineStr">
        <is>
          <t>Maxoptra enables efficient delivery management through efficient, realistic and reliable route planning.  Added benefits come from inbuilt POD functionality.Read more about Maxoptra</t>
        </is>
      </c>
    </row>
    <row r="81295">
      <c r="A81295" t="inlineStr">
        <is>
          <t>Transportation &amp; Logistics</t>
        </is>
      </c>
      <c r="B81295" t="inlineStr">
        <is>
          <t>Delivery Management</t>
        </is>
      </c>
      <c r="C81295" t="inlineStr">
        <is>
          <t>https://www.getapp.com/transportation-logistics-software/delivery-management/os/web-based</t>
        </is>
      </c>
      <c r="D81295" t="inlineStr">
        <is>
          <t>DispatchEx</t>
        </is>
      </c>
      <c r="E81295" t="inlineStr">
        <is>
          <t>https://www.getapp.com/transportation-logistics-software/a/dispatchex/</t>
        </is>
      </c>
      <c r="F81295" t="inlineStr">
        <is>
          <t>DispatchEx is an online customized delivery management software with real-time tracking, invoicing, COD management, and more. It works for any field that requires pick up and delivery such as e-commerce websites, supermarkets, pharmacies, restaurants, and more.Read more about DispatchEx</t>
        </is>
      </c>
    </row>
    <row r="81296">
      <c r="A81296" t="inlineStr">
        <is>
          <t>Transportation &amp; Logistics</t>
        </is>
      </c>
      <c r="B81296" t="inlineStr">
        <is>
          <t>Delivery Management</t>
        </is>
      </c>
      <c r="C81296" t="inlineStr">
        <is>
          <t>https://www.getapp.com/transportation-logistics-software/delivery-management/os/web-based</t>
        </is>
      </c>
      <c r="D81296" t="inlineStr">
        <is>
          <t>sendi</t>
        </is>
      </c>
      <c r="E81296" t="inlineStr">
        <is>
          <t>https://www.getapp.com/transportation-logistics-software/a/sendi/</t>
        </is>
      </c>
      <c r="F81296" t="inlineStr">
        <is>
          <t>Sendi.io—trusted by Mcdonald's and other leading global brands for delivering joy to customers.Read more about sendi</t>
        </is>
      </c>
    </row>
    <row r="81297">
      <c r="A81297" t="inlineStr">
        <is>
          <t>Transportation &amp; Logistics</t>
        </is>
      </c>
      <c r="B81297" t="inlineStr">
        <is>
          <t>Delivery Management</t>
        </is>
      </c>
      <c r="C81297" t="inlineStr">
        <is>
          <t>https://www.getapp.com/transportation-logistics-software/delivery-management/os/web-based</t>
        </is>
      </c>
      <c r="D81297" t="inlineStr">
        <is>
          <t>Transport360</t>
        </is>
      </c>
      <c r="E81297" t="inlineStr">
        <is>
          <t>https://www.getapp.com/transportation-logistics-software/a/orcoda-logistics-management-system/</t>
        </is>
      </c>
      <c r="F81297"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81298">
      <c r="A81298" t="inlineStr">
        <is>
          <t>Transportation &amp; Logistics</t>
        </is>
      </c>
      <c r="B81298" t="inlineStr">
        <is>
          <t>Delivery Management</t>
        </is>
      </c>
      <c r="C81298" t="inlineStr">
        <is>
          <t>https://www.getapp.com/transportation-logistics-software/delivery-management/os/web-based</t>
        </is>
      </c>
      <c r="D81298" t="inlineStr">
        <is>
          <t>Cloud Retail</t>
        </is>
      </c>
      <c r="E81298" t="inlineStr">
        <is>
          <t>https://www.getapp.com/website-ecommerce-software/a/cloud-retail/</t>
        </is>
      </c>
      <c r="F81298" t="inlineStr">
        <is>
          <t>Cloud Retail is an all-in-one eCommerce platform that combines all the services you need in one tool, including, Front-end Online Store, Order Management System, Warehouse Management System, Delivery Management,  Store Management, and Advanced Analytics.Read more about Cloud Retail</t>
        </is>
      </c>
    </row>
    <row r="81299">
      <c r="A81299" t="inlineStr">
        <is>
          <t>Transportation &amp; Logistics</t>
        </is>
      </c>
      <c r="B81299" t="inlineStr">
        <is>
          <t>Delivery Management</t>
        </is>
      </c>
      <c r="C81299" t="inlineStr">
        <is>
          <t>https://www.getapp.com/transportation-logistics-software/delivery-management/os/web-based</t>
        </is>
      </c>
      <c r="D81299" t="inlineStr">
        <is>
          <t>Roboost</t>
        </is>
      </c>
      <c r="E81299" t="inlineStr">
        <is>
          <t>https://www.getapp.com/transportation-logistics-software/a/roboost/</t>
        </is>
      </c>
      <c r="F81299" t="inlineStr">
        <is>
          <t>Smart logistics co-pilot powered by AI, delivering automated operations management with reliable data and full control.Read more about Roboost</t>
        </is>
      </c>
    </row>
    <row r="81300">
      <c r="A81300" t="inlineStr">
        <is>
          <t>Transportation &amp; Logistics</t>
        </is>
      </c>
      <c r="B81300" t="inlineStr">
        <is>
          <t>Delivery Management</t>
        </is>
      </c>
      <c r="C81300" t="inlineStr">
        <is>
          <t>https://www.getapp.com/transportation-logistics-software/delivery-management/os/web-based</t>
        </is>
      </c>
      <c r="D81300" t="inlineStr">
        <is>
          <t>Consignmate</t>
        </is>
      </c>
      <c r="E81300" t="inlineStr">
        <is>
          <t>https://www.getapp.com/transportation-logistics-software/a/consignmate/</t>
        </is>
      </c>
      <c r="F81300"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1301">
      <c r="A81301" t="inlineStr">
        <is>
          <t>Transportation &amp; Logistics</t>
        </is>
      </c>
      <c r="B81301" t="inlineStr">
        <is>
          <t>Delivery Management</t>
        </is>
      </c>
      <c r="C81301" t="inlineStr">
        <is>
          <t>https://www.getapp.com/transportation-logistics-software/delivery-management/os/web-based</t>
        </is>
      </c>
      <c r="D81301" t="inlineStr">
        <is>
          <t>ClearDestination</t>
        </is>
      </c>
      <c r="E81301" t="inlineStr">
        <is>
          <t>https://www.getapp.com/transportation-logistics-software/a/cleardestination/</t>
        </is>
      </c>
      <c r="F81301" t="inlineStr">
        <is>
          <t>ClearDestination is a cloud-based delivery management solution for retailers, carriers and manufacturers that provides integrated software boasting modules across delivery management, scheduling, logistics, route planning and optimization, drop and eCommerce shipping, warehouse management and moreRead more about ClearDestination</t>
        </is>
      </c>
    </row>
    <row r="81302">
      <c r="A81302" t="inlineStr">
        <is>
          <t>Transportation &amp; Logistics</t>
        </is>
      </c>
      <c r="B81302" t="inlineStr">
        <is>
          <t>Delivery Management</t>
        </is>
      </c>
      <c r="C81302" t="inlineStr">
        <is>
          <t>https://www.getapp.com/transportation-logistics-software/delivery-management/os/web-based</t>
        </is>
      </c>
      <c r="D81302" t="inlineStr">
        <is>
          <t>Fieldproxy</t>
        </is>
      </c>
      <c r="E81302" t="inlineStr">
        <is>
          <t>https://www.getapp.com/operations-management-software/a/fieldproxy/</t>
        </is>
      </c>
      <c r="F81302" t="inlineStr">
        <is>
          <t>All-in-one SaaS platform that helps managers and teams automate their deskless workforces. Transform your field sales teams with FieldproxyRead more about Fieldproxy</t>
        </is>
      </c>
    </row>
    <row r="81303">
      <c r="A81303" t="inlineStr">
        <is>
          <t>Transportation &amp; Logistics</t>
        </is>
      </c>
      <c r="B81303" t="inlineStr">
        <is>
          <t>Delivery Management</t>
        </is>
      </c>
      <c r="C81303" t="inlineStr">
        <is>
          <t>https://www.getapp.com/transportation-logistics-software/delivery-management/os/web-based</t>
        </is>
      </c>
      <c r="D81303" t="inlineStr">
        <is>
          <t>PTV Route Optimizer</t>
        </is>
      </c>
      <c r="E81303" t="inlineStr">
        <is>
          <t>https://www.getapp.com/transportation-logistics-software/a/route-optimiser/</t>
        </is>
      </c>
      <c r="F81303" t="inlineStr">
        <is>
          <t>Route Optimiser is a schedule and route optimization software that helps transport and mobile field service business customers to improve productivity and cut costs through features for strategic transport and planning, daily route scheduling and optimization, and real-time fleet managementRead more about PTV Route Optimizer</t>
        </is>
      </c>
    </row>
    <row r="81304">
      <c r="A81304" t="inlineStr">
        <is>
          <t>Transportation &amp; Logistics</t>
        </is>
      </c>
      <c r="B81304" t="inlineStr">
        <is>
          <t>Delivery Management</t>
        </is>
      </c>
      <c r="C81304" t="inlineStr">
        <is>
          <t>https://www.getapp.com/transportation-logistics-software/delivery-management/os/web-based</t>
        </is>
      </c>
      <c r="D81304" t="inlineStr">
        <is>
          <t>nGage</t>
        </is>
      </c>
      <c r="E81304" t="inlineStr">
        <is>
          <t>https://www.getapp.com/operations-management-software/a/ngage/</t>
        </is>
      </c>
      <c r="F81304" t="inlineStr">
        <is>
          <t>Lyve nGage is a one-stop Delivery Management software to streamline your last mile delivery operations, utilize fleet, reduce cost, and deliver the best customer experience.Read more about nGage</t>
        </is>
      </c>
    </row>
    <row r="81305">
      <c r="A81305" t="inlineStr">
        <is>
          <t>Transportation &amp; Logistics</t>
        </is>
      </c>
      <c r="B81305" t="inlineStr">
        <is>
          <t>Delivery Management</t>
        </is>
      </c>
      <c r="C81305" t="inlineStr">
        <is>
          <t>https://www.getapp.com/transportation-logistics-software/delivery-management/os/web-based</t>
        </is>
      </c>
      <c r="D81305" t="inlineStr">
        <is>
          <t>Glow</t>
        </is>
      </c>
      <c r="E81305" t="inlineStr">
        <is>
          <t>https://www.getapp.com/transportation-logistics-software/a/glow/</t>
        </is>
      </c>
      <c r="F81305" t="inlineStr">
        <is>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is>
      </c>
    </row>
    <row r="81306">
      <c r="A81306" t="inlineStr">
        <is>
          <t>Transportation &amp; Logistics</t>
        </is>
      </c>
      <c r="B81306" t="inlineStr">
        <is>
          <t>Delivery Management</t>
        </is>
      </c>
      <c r="C81306" t="inlineStr">
        <is>
          <t>https://www.getapp.com/transportation-logistics-software/delivery-management/os/web-based</t>
        </is>
      </c>
      <c r="D81306" t="inlineStr">
        <is>
          <t>SDx</t>
        </is>
      </c>
      <c r="E81306" t="inlineStr">
        <is>
          <t>https://www.getapp.com/operations-management-software/a/sdx/</t>
        </is>
      </c>
      <c r="F81306" t="inlineStr">
        <is>
          <t>SDx is a cloud-based asset lifecycle information management (ALIM) solution that helps businesses streamline project collaboration, mitigate risks, and optimize operations throughout the facility lifecycle.Read more about SDx</t>
        </is>
      </c>
    </row>
    <row r="81307">
      <c r="A81307" t="inlineStr">
        <is>
          <t>Transportation &amp; Logistics</t>
        </is>
      </c>
      <c r="B81307" t="inlineStr">
        <is>
          <t>Delivery Management</t>
        </is>
      </c>
      <c r="C81307" t="inlineStr">
        <is>
          <t>https://www.getapp.com/transportation-logistics-software/delivery-management/os/web-based</t>
        </is>
      </c>
      <c r="D81307" t="inlineStr">
        <is>
          <t>Trackin</t>
        </is>
      </c>
      <c r="E81307" t="inlineStr">
        <is>
          <t>https://www.getapp.com/customer-management-software/a/trackin/</t>
        </is>
      </c>
      <c r="F81307" t="inlineStr">
        <is>
          <t>Trackin is a food and restaurant delivery management system, which helps businesses manage cost management, order processing, delivery tracking, communications &amp; more. The platform enables organizations to define multiple delivery zones, add drivers, and monitor orders to ensure timely deliveries.Read more about Trackin</t>
        </is>
      </c>
    </row>
    <row r="81308">
      <c r="A81308" t="inlineStr">
        <is>
          <t>Transportation &amp; Logistics</t>
        </is>
      </c>
      <c r="B81308" t="inlineStr">
        <is>
          <t>Delivery Management</t>
        </is>
      </c>
      <c r="C81308" t="inlineStr">
        <is>
          <t>https://www.getapp.com/transportation-logistics-software/delivery-management/os/web-based</t>
        </is>
      </c>
      <c r="D81308" t="inlineStr">
        <is>
          <t>Yojee</t>
        </is>
      </c>
      <c r="E81308" t="inlineStr">
        <is>
          <t>https://www.getapp.com/transportation-logistics-software/a/yojee-software/</t>
        </is>
      </c>
      <c r="F81308" t="inlineStr">
        <is>
          <t>Yojee (YOJ:ASX) is a delivery management software which allows you to gain full visibility and control on your logistics operations, manage your partners and scale your business.Read more about Yojee</t>
        </is>
      </c>
    </row>
    <row r="81309">
      <c r="A81309" t="inlineStr">
        <is>
          <t>Transportation &amp; Logistics</t>
        </is>
      </c>
      <c r="B81309" t="inlineStr">
        <is>
          <t>Delivery Management</t>
        </is>
      </c>
      <c r="C81309" t="inlineStr">
        <is>
          <t>https://www.getapp.com/transportation-logistics-software/delivery-management/os/web-based</t>
        </is>
      </c>
      <c r="D81309" t="inlineStr">
        <is>
          <t>Trakop</t>
        </is>
      </c>
      <c r="E81309" t="inlineStr">
        <is>
          <t>https://www.getapp.com/transportation-logistics-software/a/trakop/</t>
        </is>
      </c>
      <c r="F81309" t="inlineStr">
        <is>
          <t>Redefining the ways to manage the complete process of deliveries within a single delivery management platform.Read more about Trakop</t>
        </is>
      </c>
    </row>
    <row r="81310">
      <c r="A81310" t="inlineStr">
        <is>
          <t>Transportation &amp; Logistics</t>
        </is>
      </c>
      <c r="B81310" t="inlineStr">
        <is>
          <t>Delivery Management</t>
        </is>
      </c>
      <c r="C81310" t="inlineStr">
        <is>
          <t>https://www.getapp.com/transportation-logistics-software/delivery-management/os/web-based</t>
        </is>
      </c>
      <c r="D81310" t="inlineStr">
        <is>
          <t>HyperNet</t>
        </is>
      </c>
      <c r="E81310" t="inlineStr">
        <is>
          <t>https://www.getapp.com/operations-management-software/a/hypernet/</t>
        </is>
      </c>
      <c r="F81310" t="inlineStr">
        <is>
          <t>HyperNet is a fleet management system used by fleets of all sizes in sectors such as transportation, construction, field service, agricultural, and passenger transit.Read more about HyperNet</t>
        </is>
      </c>
    </row>
    <row r="81311">
      <c r="A81311" t="inlineStr">
        <is>
          <t>Transportation &amp; Logistics</t>
        </is>
      </c>
      <c r="B81311" t="inlineStr">
        <is>
          <t>Delivery Management</t>
        </is>
      </c>
      <c r="C81311" t="inlineStr">
        <is>
          <t>https://www.getapp.com/transportation-logistics-software/delivery-management/os/web-based</t>
        </is>
      </c>
      <c r="D81311" t="inlineStr">
        <is>
          <t>Dista Deliver</t>
        </is>
      </c>
      <c r="E81311" t="inlineStr">
        <is>
          <t>https://www.getapp.com/transportation-logistics-software/a/dista-deliver/</t>
        </is>
      </c>
      <c r="F81311" t="inlineStr">
        <is>
          <t>Dista Deliver is a comprehensive first, middle, and last mile delivery solution to enhance deliveries, productivity, resource utilization, and customer experience.Powered by Google Maps, this customizable system makes it easy to automate, manage, and analyze on-demand deliveries.Read more about Dista Deliver</t>
        </is>
      </c>
    </row>
    <row r="81312">
      <c r="A81312" t="inlineStr">
        <is>
          <t>Transportation &amp; Logistics</t>
        </is>
      </c>
      <c r="B81312" t="inlineStr">
        <is>
          <t>Delivery Management</t>
        </is>
      </c>
      <c r="C81312" t="inlineStr">
        <is>
          <t>https://www.getapp.com/transportation-logistics-software/delivery-management/os/web-based</t>
        </is>
      </c>
      <c r="D81312" t="inlineStr">
        <is>
          <t>Tracker4all</t>
        </is>
      </c>
      <c r="E81312" t="inlineStr">
        <is>
          <t>https://www.getapp.com/operations-management-software/a/tracker4all/</t>
        </is>
      </c>
      <c r="F81312" t="inlineStr">
        <is>
          <t>Tracker4all is a cloud-based internal tracking software specifically created to track shipments and materials.Read more about Tracker4all</t>
        </is>
      </c>
    </row>
    <row r="81313">
      <c r="A81313" t="inlineStr">
        <is>
          <t>Transportation &amp; Logistics</t>
        </is>
      </c>
      <c r="B81313" t="inlineStr">
        <is>
          <t>Delivery Management</t>
        </is>
      </c>
      <c r="C81313" t="inlineStr">
        <is>
          <t>https://www.getapp.com/transportation-logistics-software/delivery-management/os/web-based</t>
        </is>
      </c>
      <c r="D81313" t="inlineStr">
        <is>
          <t>shipcloud</t>
        </is>
      </c>
      <c r="E81313" t="inlineStr">
        <is>
          <t>https://www.getapp.com/transportation-logistics-software/a/shipcloud/</t>
        </is>
      </c>
      <c r="F81313" t="inlineStr">
        <is>
          <t>shipcloud is an easy to use cloud-based shipping platform connecting retailers and market places to all carriers in one interface (DHL, DHL Express, UPS, Deutsche Post, DPD, Hermes, etc). It’s pre-integrated into 130+ shop/ERP-systems, allowing automated international shipping, tracking and returns.Read more about shipcloud</t>
        </is>
      </c>
    </row>
    <row r="81314">
      <c r="A81314" t="inlineStr">
        <is>
          <t>Transportation &amp; Logistics</t>
        </is>
      </c>
      <c r="B81314" t="inlineStr">
        <is>
          <t>Delivery Management</t>
        </is>
      </c>
      <c r="C81314" t="inlineStr">
        <is>
          <t>https://www.getapp.com/transportation-logistics-software/delivery-management/os/web-based</t>
        </is>
      </c>
      <c r="D81314" t="inlineStr">
        <is>
          <t>EasyRoutes</t>
        </is>
      </c>
      <c r="E81314" t="inlineStr">
        <is>
          <t>https://www.getapp.com/transportation-logistics-software/a/easyroutes-local-delivery-routes-planner/</t>
        </is>
      </c>
      <c r="F81314" t="inlineStr">
        <is>
          <t>EasyRoutes integrates seamlessly with Shopify and your store's orders. No more having to export and import annoying spreadsheets. Simply select the orders you wish to route, and EasyRoutes will calculate the most optimal way to deliver your products.Read more about EasyRoutes</t>
        </is>
      </c>
    </row>
    <row r="81315">
      <c r="A81315" t="inlineStr">
        <is>
          <t>Transportation &amp; Logistics</t>
        </is>
      </c>
      <c r="B81315" t="inlineStr">
        <is>
          <t>Delivery Management</t>
        </is>
      </c>
      <c r="C81315" t="inlineStr">
        <is>
          <t>https://www.getapp.com/transportation-logistics-software/delivery-management/os/web-based</t>
        </is>
      </c>
      <c r="D81315" t="inlineStr">
        <is>
          <t>apomap</t>
        </is>
      </c>
      <c r="E81315" t="inlineStr">
        <is>
          <t>https://www.getapp.com/transportation-logistics-software/a/apomap/</t>
        </is>
      </c>
      <c r="F81315" t="inlineStr">
        <is>
          <t>apomap optimizes delivery management for pharmacies and shipping providers. From efficient route planning to real-time tracking, it enhances the entire delivery process. Unique features include, among others, cloud-based temperature monitoring for medication safety.Read more about apomap</t>
        </is>
      </c>
    </row>
    <row r="81316">
      <c r="A81316" t="inlineStr">
        <is>
          <t>Transportation &amp; Logistics</t>
        </is>
      </c>
      <c r="B81316" t="inlineStr">
        <is>
          <t>Delivery Management</t>
        </is>
      </c>
      <c r="C81316" t="inlineStr">
        <is>
          <t>https://www.getapp.com/transportation-logistics-software/delivery-management/os/web-based</t>
        </is>
      </c>
      <c r="D81316" t="inlineStr">
        <is>
          <t>Curfox</t>
        </is>
      </c>
      <c r="E81316" t="inlineStr">
        <is>
          <t>https://www.getapp.com/transportation-logistics-software/a/curfox/</t>
        </is>
      </c>
      <c r="F81316" t="inlineStr">
        <is>
          <t>Curfox is a courier management software platform that helps couriers track their orders and improve operating efficiency.Read more about Curfox</t>
        </is>
      </c>
    </row>
    <row r="81317">
      <c r="A81317" t="inlineStr">
        <is>
          <t>Transportation &amp; Logistics</t>
        </is>
      </c>
      <c r="B81317" t="inlineStr">
        <is>
          <t>Delivery Management</t>
        </is>
      </c>
      <c r="C81317" t="inlineStr">
        <is>
          <t>https://www.getapp.com/transportation-logistics-software/delivery-management/os/web-based</t>
        </is>
      </c>
      <c r="D81317" t="inlineStr">
        <is>
          <t>Routetitan</t>
        </is>
      </c>
      <c r="E81317" t="inlineStr">
        <is>
          <t>https://www.getapp.com/transportation-logistics-software/a/routetitan/</t>
        </is>
      </c>
      <c r="F81317" t="inlineStr">
        <is>
          <t>Routetitan is a platform that helps drivers easily find the most efficient routes to deliver their customers' packagesRead more about Routetitan</t>
        </is>
      </c>
    </row>
    <row r="81318">
      <c r="A81318" t="inlineStr">
        <is>
          <t>Transportation &amp; Logistics</t>
        </is>
      </c>
      <c r="B81318" t="inlineStr">
        <is>
          <t>Delivery Management</t>
        </is>
      </c>
      <c r="C81318" t="inlineStr">
        <is>
          <t>https://www.getapp.com/transportation-logistics-software/delivery-management/os/web-based</t>
        </is>
      </c>
      <c r="D81318" t="inlineStr">
        <is>
          <t>Kosmo</t>
        </is>
      </c>
      <c r="E81318" t="inlineStr">
        <is>
          <t>https://www.getapp.com/transportation-logistics-software/a/kosmo/</t>
        </is>
      </c>
      <c r="F81318" t="inlineStr">
        <is>
          <t>Kosmo is a last-mile delivery management solution perfect for couriers, retailers, distributors, and last-mile delivery startups. Kosmo is designed for businesses transporting a wide range of items, from food and beverages to flowers and parcels.Read more about Kosmo</t>
        </is>
      </c>
    </row>
    <row r="81319">
      <c r="A81319" t="inlineStr">
        <is>
          <t>Transportation &amp; Logistics</t>
        </is>
      </c>
      <c r="B81319" t="inlineStr">
        <is>
          <t>Delivery Management</t>
        </is>
      </c>
      <c r="C81319" t="inlineStr">
        <is>
          <t>https://www.getapp.com/transportation-logistics-software/delivery-management/os/web-based</t>
        </is>
      </c>
      <c r="D81319" t="inlineStr">
        <is>
          <t>Key Software Systems</t>
        </is>
      </c>
      <c r="E81319" t="inlineStr">
        <is>
          <t>https://www.getapp.com/transportation-logistics-software/a/key-software-systems/</t>
        </is>
      </c>
      <c r="F81319" t="inlineStr">
        <is>
          <t>Key Software Systems is a courier management software that helps final mile delivery and logistics providers manage dispatch automation, real-time tracking, route optimization, and customer communication. The platform enables managers to assign drivers and optimize route planning using a unified interface.Read more about Key Software Systems</t>
        </is>
      </c>
    </row>
    <row r="81320">
      <c r="A81320" t="inlineStr">
        <is>
          <t>Transportation &amp; Logistics</t>
        </is>
      </c>
      <c r="B81320" t="inlineStr">
        <is>
          <t>Delivery Management</t>
        </is>
      </c>
      <c r="C81320" t="inlineStr">
        <is>
          <t>https://www.getapp.com/transportation-logistics-software/delivery-management/os/web-based</t>
        </is>
      </c>
      <c r="D81320" t="inlineStr">
        <is>
          <t>Uello 360</t>
        </is>
      </c>
      <c r="E81320" t="inlineStr">
        <is>
          <t>https://www.getapp.com/transportation-logistics-software/a/uello-360/</t>
        </is>
      </c>
      <c r="F81320" t="inlineStr">
        <is>
          <t>Uello 360 is a complete SaaS platform for transport management with a focus on the last mile.Read more about Uello 360</t>
        </is>
      </c>
    </row>
    <row r="81321">
      <c r="A81321" t="inlineStr">
        <is>
          <t>Transportation &amp; Logistics</t>
        </is>
      </c>
      <c r="B81321" t="inlineStr">
        <is>
          <t>Delivery Management</t>
        </is>
      </c>
      <c r="C81321" t="inlineStr">
        <is>
          <t>https://www.getapp.com/transportation-logistics-software/delivery-management/os/web-based</t>
        </is>
      </c>
      <c r="D81321" t="inlineStr">
        <is>
          <t>Smart Cylinders</t>
        </is>
      </c>
      <c r="E81321" t="inlineStr">
        <is>
          <t>https://www.getapp.com/transportation-logistics-software/a/smart-cylinders/</t>
        </is>
      </c>
      <c r="F81321" t="inlineStr">
        <is>
          <t>Smart Cylinders is the next generation of cloud-based Distribution Management Software.Read more about Smart Cylinders</t>
        </is>
      </c>
    </row>
    <row r="81322">
      <c r="A81322" t="inlineStr">
        <is>
          <t>Transportation &amp; Logistics</t>
        </is>
      </c>
      <c r="B81322" t="inlineStr">
        <is>
          <t>Delivery Management</t>
        </is>
      </c>
      <c r="C81322" t="inlineStr">
        <is>
          <t>https://www.getapp.com/transportation-logistics-software/delivery-management/os/web-based</t>
        </is>
      </c>
      <c r="D81322" t="inlineStr">
        <is>
          <t>Rybit</t>
        </is>
      </c>
      <c r="E81322" t="inlineStr">
        <is>
          <t>https://www.getapp.com/all-software/a/rybit/</t>
        </is>
      </c>
      <c r="F81322" t="inlineStr">
        <is>
          <t>Rybit is connecting the last mile delivery industry through technology and IoT. We are focused on the needs of on-demand food delivery, quick commerce provides and delivery marketplaces.Read more about Rybit</t>
        </is>
      </c>
    </row>
    <row r="81323">
      <c r="A81323" t="inlineStr">
        <is>
          <t>Transportation &amp; Logistics</t>
        </is>
      </c>
      <c r="B81323" t="inlineStr">
        <is>
          <t>Delivery Management</t>
        </is>
      </c>
      <c r="C81323" t="inlineStr">
        <is>
          <t>https://www.getapp.com/transportation-logistics-software/delivery-management/os/web-based</t>
        </is>
      </c>
      <c r="D81323" t="inlineStr">
        <is>
          <t>NetworkON</t>
        </is>
      </c>
      <c r="E81323" t="inlineStr">
        <is>
          <t>https://www.getapp.com/operations-management-software/a/networkon/</t>
        </is>
      </c>
      <c r="F81323" t="inlineStr">
        <is>
          <t>NetworkON is an artificial intelligence (AI)-enabled solution that helps businesses automate and manage delivery operations. It provides a centralized dashboard to gain complete visibility of orders, resources, and fleets in real-time.Read more about NetworkON</t>
        </is>
      </c>
    </row>
    <row r="81324">
      <c r="A81324" t="inlineStr">
        <is>
          <t>Transportation &amp; Logistics</t>
        </is>
      </c>
      <c r="B81324" t="inlineStr">
        <is>
          <t>Delivery Management</t>
        </is>
      </c>
      <c r="C81324" t="inlineStr">
        <is>
          <t>https://www.getapp.com/transportation-logistics-software/delivery-management/os/web-based</t>
        </is>
      </c>
      <c r="D81324" t="inlineStr">
        <is>
          <t>HubBox</t>
        </is>
      </c>
      <c r="E81324" t="inlineStr">
        <is>
          <t>https://www.getapp.com/transportation-logistics-software/a/hubbox/</t>
        </is>
      </c>
      <c r="F81324" t="inlineStr">
        <is>
          <t>HubBox is a cloud-based eCommerce shipping software that provides retailers with local pickup integrations for orders.Read more about HubBox</t>
        </is>
      </c>
    </row>
    <row r="81325">
      <c r="A81325" t="inlineStr">
        <is>
          <t>Transportation &amp; Logistics</t>
        </is>
      </c>
      <c r="B81325" t="inlineStr">
        <is>
          <t>Delivery Management</t>
        </is>
      </c>
      <c r="C81325" t="inlineStr">
        <is>
          <t>https://www.getapp.com/transportation-logistics-software/delivery-management/os/web-based</t>
        </is>
      </c>
      <c r="D81325" t="inlineStr">
        <is>
          <t>MoveX</t>
        </is>
      </c>
      <c r="E81325" t="inlineStr">
        <is>
          <t>https://www.getapp.com/operations-management-software/a/movex/</t>
        </is>
      </c>
      <c r="F81325" t="inlineStr">
        <is>
          <t>MoveX is a cloud-based transportation management software that provides businesses with tools to automate fleet and dispatch operations on a centralized platform. Supervisors can use the dashboard to manage routing operations and gain a 360-degree view of all vehicles and fleet activities on a unified location.Read more about MoveX</t>
        </is>
      </c>
    </row>
    <row r="81326">
      <c r="A81326" t="inlineStr">
        <is>
          <t>Transportation &amp; Logistics</t>
        </is>
      </c>
      <c r="B81326" t="inlineStr">
        <is>
          <t>Delivery Management</t>
        </is>
      </c>
      <c r="C81326" t="inlineStr">
        <is>
          <t>https://www.getapp.com/transportation-logistics-software/delivery-management/os/web-based</t>
        </is>
      </c>
      <c r="D81326" t="inlineStr">
        <is>
          <t>Fleetbase Console</t>
        </is>
      </c>
      <c r="E81326" t="inlineStr">
        <is>
          <t>https://www.getapp.com/transportation-logistics-software/a/fleetbase-console/</t>
        </is>
      </c>
      <c r="F81326" t="inlineStr">
        <is>
          <t>Fleetbase is more than just a platform; it's a versatile ecosystem carefully architected to empower developers and businesses alike. Fleetbase comes pre-installed with a few extensions that provide base functionality to get users and businesses started:Read more about Fleetbase Console</t>
        </is>
      </c>
    </row>
    <row r="81327">
      <c r="A81327" t="inlineStr">
        <is>
          <t>Transportation &amp; Logistics</t>
        </is>
      </c>
      <c r="B81327" t="inlineStr">
        <is>
          <t>Delivery Management</t>
        </is>
      </c>
      <c r="C81327" t="inlineStr">
        <is>
          <t>https://www.getapp.com/transportation-logistics-software/delivery-management/os/web-based</t>
        </is>
      </c>
      <c r="D81327" t="inlineStr">
        <is>
          <t>Openlane Logistics Platform</t>
        </is>
      </c>
      <c r="E81327" t="inlineStr">
        <is>
          <t>https://www.getapp.com/transportation-logistics-software/a/openlane-logistics-platform/</t>
        </is>
      </c>
      <c r="F81327" t="inlineStr">
        <is>
          <t>Openlane Solutions offers a cloud-based platform providing web and mobile applications to manage daily parcel and last mile deliveries. Operations can be managed seamlessly on the go, with live parcel tracking, delivery status reports and ePOD uploads from the mobile application.Read more about Openlane Logistics Platform</t>
        </is>
      </c>
    </row>
    <row r="81328">
      <c r="A81328" t="inlineStr">
        <is>
          <t>Transportation &amp; Logistics</t>
        </is>
      </c>
      <c r="B81328" t="inlineStr">
        <is>
          <t>Delivery Management</t>
        </is>
      </c>
      <c r="C81328" t="inlineStr">
        <is>
          <t>https://www.getapp.com/transportation-logistics-software/delivery-management/os/web-based</t>
        </is>
      </c>
      <c r="D81328" t="inlineStr">
        <is>
          <t>Dynamics Mobile</t>
        </is>
      </c>
      <c r="E81328" t="inlineStr">
        <is>
          <t>https://www.getapp.com/it-communications-software/a/dynamics-mobile/</t>
        </is>
      </c>
      <c r="F81328" t="inlineStr">
        <is>
          <t>Dynamics Mobile offers a comprehensive suite of standalone and ERP-integrated mobile applications designed for businesses requiring advanced mobility solutions. The platform can be integrated with major enterprise systems including MS Dynamics 365, MS Business Central, MS AX/Axapta, and MS NAV/Navision, providing organizations with continuous operational capabilities even in offline environments. This integration enables businesses to maintain productivity regardless of connectivity status.Read more about Dynamics Mobile</t>
        </is>
      </c>
    </row>
    <row r="81329">
      <c r="A81329" t="inlineStr">
        <is>
          <t>Transportation &amp; Logistics</t>
        </is>
      </c>
      <c r="B81329" t="inlineStr">
        <is>
          <t>Delivery Management</t>
        </is>
      </c>
      <c r="C81329" t="inlineStr">
        <is>
          <t>https://www.getapp.com/transportation-logistics-software/delivery-management/os/web-based</t>
        </is>
      </c>
      <c r="D81329" t="inlineStr">
        <is>
          <t>Advantage Route</t>
        </is>
      </c>
      <c r="E81329" t="inlineStr">
        <is>
          <t>https://www.getapp.com/website-ecommerce-software/a/prism-visual-software/</t>
        </is>
      </c>
      <c r="F81329" t="inlineStr">
        <is>
          <t>Prism Visual Software is a cloud-based route planning and distribution management solution designed to help businesses streamline inventory, accounting, and field service operations on a centralized platform. Supervisors can maintain a record of available equipment inventory, schedule service maintenance, and avoid stockouts via threshold notifications.Read more about Advantage Route</t>
        </is>
      </c>
    </row>
    <row r="81330">
      <c r="A81330" t="inlineStr">
        <is>
          <t>Transportation &amp; Logistics</t>
        </is>
      </c>
      <c r="B81330" t="inlineStr">
        <is>
          <t>Delivery Management</t>
        </is>
      </c>
      <c r="C81330" t="inlineStr">
        <is>
          <t>https://www.getapp.com/transportation-logistics-software/delivery-management/os/web-based</t>
        </is>
      </c>
      <c r="D81330" t="inlineStr">
        <is>
          <t>RouteMagic</t>
        </is>
      </c>
      <c r="E81330" t="inlineStr">
        <is>
          <t>https://www.getapp.com/all-software/a/routemagic/</t>
        </is>
      </c>
      <c r="F81330" t="inlineStr">
        <is>
          <t>RouteMagic is a b2b last-mile sales and distribution management software for wholesalers, manufacturers, and distributors to streamline their operations and get better operational visibility and control, thereby increasing their margins by 30%.Read more about RouteMagic</t>
        </is>
      </c>
    </row>
    <row r="81331">
      <c r="A81331" t="inlineStr">
        <is>
          <t>Transportation &amp; Logistics</t>
        </is>
      </c>
      <c r="B81331" t="inlineStr">
        <is>
          <t>Delivery Management</t>
        </is>
      </c>
      <c r="C81331" t="inlineStr">
        <is>
          <t>https://www.getapp.com/transportation-logistics-software/delivery-management/os/web-based</t>
        </is>
      </c>
      <c r="D81331" t="inlineStr">
        <is>
          <t>UEAT</t>
        </is>
      </c>
      <c r="E81331" t="inlineStr">
        <is>
          <t>https://www.getapp.com/retail-consumer-services-software/a/ueat/</t>
        </is>
      </c>
      <c r="F81331" t="inlineStr">
        <is>
          <t>There is UEAT and then there is online ordering. Discover a next-generation online ordering system that boosts conversion rates, reduces friction points, and enhances average ticket size.Read more about UEAT</t>
        </is>
      </c>
    </row>
    <row r="81332">
      <c r="A81332" t="inlineStr">
        <is>
          <t>Transportation &amp; Logistics</t>
        </is>
      </c>
      <c r="B81332" t="inlineStr">
        <is>
          <t>Delivery Management</t>
        </is>
      </c>
      <c r="C81332" t="inlineStr">
        <is>
          <t>https://www.getapp.com/transportation-logistics-software/delivery-management/os/web-based</t>
        </is>
      </c>
      <c r="D81332" t="inlineStr">
        <is>
          <t>TagMyOrder</t>
        </is>
      </c>
      <c r="E81332" t="inlineStr">
        <is>
          <t>https://www.getapp.com/retail-consumer-services-software/a/tagmyorder/</t>
        </is>
      </c>
      <c r="F81332" t="inlineStr">
        <is>
          <t>TagMyOrder is a cloud-based solution designed to help restaurants manage food deliveries. Key features include user management, payment processing, automatic notifications, channel management, real-time monitoring, and inventory tracking.Read more about TagMyOrder</t>
        </is>
      </c>
    </row>
    <row r="81333">
      <c r="A81333" t="inlineStr">
        <is>
          <t>Transportation &amp; Logistics</t>
        </is>
      </c>
      <c r="B81333" t="inlineStr">
        <is>
          <t>Delivery Management</t>
        </is>
      </c>
      <c r="C81333" t="inlineStr">
        <is>
          <t>https://www.getapp.com/transportation-logistics-software/delivery-management/os/web-based</t>
        </is>
      </c>
      <c r="D81333" t="inlineStr">
        <is>
          <t>Solocate Delivery Management</t>
        </is>
      </c>
      <c r="E81333" t="inlineStr">
        <is>
          <t>https://www.getapp.com/transportation-logistics-software/a/solocate/</t>
        </is>
      </c>
      <c r="F81333" t="inlineStr">
        <is>
          <t>Solocate is a cloud-based delivery management solution designed to help small to large businesses in eCommerce, retail, fashion, pharmaceuticals, F&amp;B, third-party logistics, and automotive industries streamline and manage all processes related to fleet, dispatch, route and order delivery.Read more about Solocate Delivery Management</t>
        </is>
      </c>
    </row>
    <row r="81334">
      <c r="A81334" t="inlineStr">
        <is>
          <t>Transportation &amp; Logistics</t>
        </is>
      </c>
      <c r="B81334" t="inlineStr">
        <is>
          <t>Delivery Management</t>
        </is>
      </c>
      <c r="C81334" t="inlineStr">
        <is>
          <t>https://www.getapp.com/transportation-logistics-software/delivery-management/os/web-based</t>
        </is>
      </c>
      <c r="D81334" t="inlineStr">
        <is>
          <t>VisitUs Deliveries</t>
        </is>
      </c>
      <c r="E81334" t="inlineStr">
        <is>
          <t>https://www.getapp.com/transportation-logistics-software/a/visitus-deliveries/</t>
        </is>
      </c>
      <c r="F81334" t="inlineStr">
        <is>
          <t>VisitUs Deliveries is a cloud-based delivery management software designed to help businesses track and record all incoming deliveries for employees on a centralized platform. Supervisors can use the dashboard to maintain a log of deliveries and send custom messages to notify employees about the arrival of parcels.Read more about VisitUs Deliveries</t>
        </is>
      </c>
    </row>
    <row r="81335">
      <c r="A81335" t="inlineStr">
        <is>
          <t>Transportation &amp; Logistics</t>
        </is>
      </c>
      <c r="B81335" t="inlineStr">
        <is>
          <t>Delivery Management</t>
        </is>
      </c>
      <c r="C81335" t="inlineStr">
        <is>
          <t>https://www.getapp.com/transportation-logistics-software/delivery-management/os/web-based</t>
        </is>
      </c>
      <c r="D81335" t="inlineStr">
        <is>
          <t>DeliveryLink</t>
        </is>
      </c>
      <c r="E81335" t="inlineStr">
        <is>
          <t>https://www.getapp.com/transportation-logistics-software/a/deliverylink/</t>
        </is>
      </c>
      <c r="F81335" t="inlineStr">
        <is>
          <t>DeliveryLink is a restaurant delivery solution and companion app for deliveryLINK restaurants.Read more about DeliveryLink</t>
        </is>
      </c>
    </row>
    <row r="81336">
      <c r="A81336" t="inlineStr">
        <is>
          <t>Transportation &amp; Logistics</t>
        </is>
      </c>
      <c r="B81336" t="inlineStr">
        <is>
          <t>Delivery Management</t>
        </is>
      </c>
      <c r="C81336" t="inlineStr">
        <is>
          <t>https://www.getapp.com/transportation-logistics-software/delivery-management/os/web-based</t>
        </is>
      </c>
      <c r="D81336" t="inlineStr">
        <is>
          <t>Pick &amp; Drop</t>
        </is>
      </c>
      <c r="E81336" t="inlineStr">
        <is>
          <t>https://www.getapp.com/transportation-logistics-software/a/pick-drop/</t>
        </is>
      </c>
      <c r="F81336" t="inlineStr">
        <is>
          <t>Pick &amp; Drop is an on-demand delivery mobile app to help delivery logistic business owners, startups and small businesses boost their sales using technology.Read more about Pick &amp; Drop</t>
        </is>
      </c>
    </row>
    <row r="81337">
      <c r="A81337" t="inlineStr">
        <is>
          <t>Transportation &amp; Logistics</t>
        </is>
      </c>
      <c r="B81337" t="inlineStr">
        <is>
          <t>Delivery Management</t>
        </is>
      </c>
      <c r="C81337" t="inlineStr">
        <is>
          <t>https://www.getapp.com/transportation-logistics-software/delivery-management/os/web-based</t>
        </is>
      </c>
      <c r="D81337" t="inlineStr">
        <is>
          <t>Gordon Tech</t>
        </is>
      </c>
      <c r="E81337" t="inlineStr">
        <is>
          <t>https://www.getapp.com/operations-management-software/a/gordon-tech/</t>
        </is>
      </c>
      <c r="F81337" t="inlineStr">
        <is>
          <t>Take control of your logistics flow and follow your deliveries from start to finish. Increased cost efficiency and flexibility enables both scalability and growth. Whether you’ve got your own fleet or using multiple delivery partners, Gordon helps reduce administrative and inefficient processes.Read more about Gordon Tech</t>
        </is>
      </c>
    </row>
    <row r="81338">
      <c r="A81338" t="inlineStr">
        <is>
          <t>Transportation &amp; Logistics</t>
        </is>
      </c>
      <c r="B81338" t="inlineStr">
        <is>
          <t>Delivery Management</t>
        </is>
      </c>
      <c r="C81338" t="inlineStr">
        <is>
          <t>https://www.getapp.com/transportation-logistics-software/delivery-management/os/web-based</t>
        </is>
      </c>
      <c r="D81338" t="inlineStr">
        <is>
          <t>Unigis</t>
        </is>
      </c>
      <c r="E81338" t="inlineStr">
        <is>
          <t>https://www.getapp.com/transportation-logistics-software/a/unigis/</t>
        </is>
      </c>
      <c r="F81338" t="inlineStr">
        <is>
          <t>Transportation management solution that covers logistics  order management, smart planning, yard management, smart tracking, fleet management, colaborativo portals and dashboards.Read more about Unigis</t>
        </is>
      </c>
    </row>
    <row r="81339">
      <c r="A81339" t="inlineStr">
        <is>
          <t>Transportation &amp; Logistics</t>
        </is>
      </c>
      <c r="B81339" t="inlineStr">
        <is>
          <t>Delivery Management</t>
        </is>
      </c>
      <c r="C81339" t="inlineStr">
        <is>
          <t>https://www.getapp.com/transportation-logistics-software/delivery-management/os/web-based</t>
        </is>
      </c>
      <c r="D81339" t="inlineStr">
        <is>
          <t>Enveyo</t>
        </is>
      </c>
      <c r="E81339" t="inlineStr">
        <is>
          <t>https://www.getapp.com/transportation-logistics-software/a/enveyo/</t>
        </is>
      </c>
      <c r="F81339" t="inlineStr">
        <is>
          <t>Enveyo is the only parcel TMS provider enabling end-to-end supply chain visibility from shipping analytics and automation to customer delivery experience management. Enveyo enables organizations to optimize their shipping operations with big data analytical capabilities, such as AI, predictive modeling and advanced analytics. With Enveyo's solutions organizations have greater choice in selecting suppliers, optimizing loads and using big data for intelligent decision making.Read more about Enveyo</t>
        </is>
      </c>
    </row>
    <row r="81340">
      <c r="A81340" t="inlineStr">
        <is>
          <t>Transportation &amp; Logistics</t>
        </is>
      </c>
      <c r="B81340" t="inlineStr">
        <is>
          <t>Delivery Management</t>
        </is>
      </c>
      <c r="C81340" t="inlineStr">
        <is>
          <t>https://www.getapp.com/transportation-logistics-software/delivery-management/os/web-based</t>
        </is>
      </c>
      <c r="D81340" t="inlineStr">
        <is>
          <t>yper</t>
        </is>
      </c>
      <c r="E81340" t="inlineStr">
        <is>
          <t>https://www.getapp.com/transportation-logistics-software/a/yper/</t>
        </is>
      </c>
      <c r="F81340" t="inlineStr">
        <is>
          <t>Yper is a delivery platform specializing in short-range delivery arrangements. Its purpose is to connect sellers and buyers through delivery people who are recruited on a permanent basis. Yper aims to revolutionize the world of delivery through its unique approach.Read more about yper</t>
        </is>
      </c>
    </row>
    <row r="81341">
      <c r="A81341" t="inlineStr">
        <is>
          <t>Transportation &amp; Logistics</t>
        </is>
      </c>
      <c r="B81341" t="inlineStr">
        <is>
          <t>Delivery Management</t>
        </is>
      </c>
      <c r="C81341" t="inlineStr">
        <is>
          <t>https://www.getapp.com/transportation-logistics-software/delivery-management/os/web-based</t>
        </is>
      </c>
      <c r="D81341" t="inlineStr">
        <is>
          <t>Solvice</t>
        </is>
      </c>
      <c r="E81341" t="inlineStr">
        <is>
          <t>https://www.getapp.com/sales-software/a/solvice/</t>
        </is>
      </c>
      <c r="F81341" t="inlineStr">
        <is>
          <t>Solvice building blocks make it easy to integrate optimization technology into any application.Read more about Solvice</t>
        </is>
      </c>
    </row>
    <row r="81342">
      <c r="A81342" t="inlineStr">
        <is>
          <t>Transportation &amp; Logistics</t>
        </is>
      </c>
      <c r="B81342" t="inlineStr">
        <is>
          <t>Delivery Management</t>
        </is>
      </c>
      <c r="C81342" t="inlineStr">
        <is>
          <t>https://www.getapp.com/transportation-logistics-software/delivery-management/os/web-based</t>
        </is>
      </c>
      <c r="D81342" t="inlineStr">
        <is>
          <t>Drop Delivery</t>
        </is>
      </c>
      <c r="E81342" t="inlineStr">
        <is>
          <t>https://www.getapp.com/operations-management-software/a/drop-delivery/</t>
        </is>
      </c>
      <c r="F81342" t="inlineStr">
        <is>
          <t>Drop Delivery is the cannabis industry’s first and only all-in-one delivery management platform, with compliance reporting.Read more about Drop Delivery</t>
        </is>
      </c>
    </row>
    <row r="81343">
      <c r="A81343" t="inlineStr">
        <is>
          <t>Transportation &amp; Logistics</t>
        </is>
      </c>
      <c r="B81343" t="inlineStr">
        <is>
          <t>Delivery Management</t>
        </is>
      </c>
      <c r="C81343" t="inlineStr">
        <is>
          <t>https://www.getapp.com/transportation-logistics-software/delivery-management/os/web-based</t>
        </is>
      </c>
      <c r="D81343" t="inlineStr">
        <is>
          <t>Service Hub CRM</t>
        </is>
      </c>
      <c r="E81343" t="inlineStr">
        <is>
          <t>https://www.getapp.com/transportation-logistics-software/a/service-hub-crm/</t>
        </is>
      </c>
      <c r="F81343" t="inlineStr">
        <is>
          <t>Service Hub CRM is a customer relationship management software designed to help businesses of all sizes streamline claims processing, field service management, and billing operations via a unified platform. It enables employees to schedule appointments, communicate with internal and external stakeholders, and track work orders.Read more about Service Hub CRM</t>
        </is>
      </c>
    </row>
    <row r="81344">
      <c r="A81344" t="inlineStr">
        <is>
          <t>Transportation &amp; Logistics</t>
        </is>
      </c>
      <c r="B81344" t="inlineStr">
        <is>
          <t>Delivery Management</t>
        </is>
      </c>
      <c r="C81344" t="inlineStr">
        <is>
          <t>https://www.getapp.com/transportation-logistics-software/delivery-management/os/web-based</t>
        </is>
      </c>
      <c r="D81344" t="inlineStr">
        <is>
          <t>Leopard Delivery</t>
        </is>
      </c>
      <c r="E81344" t="inlineStr">
        <is>
          <t>https://www.getapp.com/transportation-logistics-software/a/leopard-delivery/</t>
        </is>
      </c>
      <c r="F81344" t="inlineStr">
        <is>
          <t>Leopard Delivery is a cloud-based proof of delivery application designed to simplify and manage delivery tasks for drivers &amp; dispatch staff.Read more about Leopard Delivery</t>
        </is>
      </c>
    </row>
    <row r="81345">
      <c r="A81345" t="inlineStr">
        <is>
          <t>Transportation &amp; Logistics</t>
        </is>
      </c>
      <c r="B81345" t="inlineStr">
        <is>
          <t>Delivery Management</t>
        </is>
      </c>
      <c r="C81345" t="inlineStr">
        <is>
          <t>https://www.getapp.com/transportation-logistics-software/delivery-management/os/web-based</t>
        </is>
      </c>
      <c r="D81345" t="inlineStr">
        <is>
          <t>Fusion DMS</t>
        </is>
      </c>
      <c r="E81345" t="inlineStr">
        <is>
          <t>https://www.getapp.com/transportation-logistics-software/a/fusion-dms-1/</t>
        </is>
      </c>
      <c r="F81345" t="inlineStr">
        <is>
          <t>Fusion DMS is an intelligent software package for delivery management that supports integration with various ERP systems and trackers. It makes it possible to monitor cargo, fleet, and deliveries, and analyze effectiveness reports, comparing delivered, returned, and postponed items.Read more about Fusion DMS</t>
        </is>
      </c>
    </row>
    <row r="81346">
      <c r="A81346" t="inlineStr">
        <is>
          <t>Transportation &amp; Logistics</t>
        </is>
      </c>
      <c r="B81346" t="inlineStr">
        <is>
          <t>Delivery Management</t>
        </is>
      </c>
      <c r="C81346" t="inlineStr">
        <is>
          <t>https://www.getapp.com/transportation-logistics-software/delivery-management/os/web-based</t>
        </is>
      </c>
      <c r="D81346" t="inlineStr">
        <is>
          <t>DispatchOne</t>
        </is>
      </c>
      <c r="E81346" t="inlineStr">
        <is>
          <t>https://www.getapp.com/transportation-logistics-software/a/dispatchone/</t>
        </is>
      </c>
      <c r="F81346" t="inlineStr">
        <is>
          <t>DispatchOne is a dispatch management solution that streamlines deliveries by automating dispatching to optimize resource utilization. The software consolidates orders across channels, plans efficient delivery routes, and provides a driver app to communicate with customers. Key features include configurable delivery workflows, real-time order tracking, proof of delivery, and analytics for data-driven decisions.Read more about DispatchOne</t>
        </is>
      </c>
    </row>
    <row r="81347">
      <c r="A81347" t="inlineStr">
        <is>
          <t>Transportation &amp; Logistics</t>
        </is>
      </c>
      <c r="B81347" t="inlineStr">
        <is>
          <t>Delivery Management</t>
        </is>
      </c>
      <c r="C81347" t="inlineStr">
        <is>
          <t>https://www.getapp.com/transportation-logistics-software/delivery-management/os/web-based</t>
        </is>
      </c>
      <c r="D81347" t="inlineStr">
        <is>
          <t>Tracey</t>
        </is>
      </c>
      <c r="E81347" t="inlineStr">
        <is>
          <t>https://www.getapp.com/website-ecommerce-software/a/tracey/</t>
        </is>
      </c>
      <c r="F81347" t="inlineStr">
        <is>
          <t>Tracey is an AI-enabled, data analytics solution that helps businesses track their parcels, optimize any aspect of their entire shipment process, and enhance control over deliveries with AI-powered predictions, carrier comparison and more. Tailored reporting gives you actual insight into your carriers’ performance; benchmarking lets you compare carrier performance to industry averages; exception-based working focuses on what’s relevant and important; all-in-one portal.Read more about Tracey</t>
        </is>
      </c>
    </row>
    <row r="81348">
      <c r="A81348" t="inlineStr">
        <is>
          <t>Transportation &amp; Logistics</t>
        </is>
      </c>
      <c r="B81348" t="inlineStr">
        <is>
          <t>Delivery Management</t>
        </is>
      </c>
      <c r="C81348" t="inlineStr">
        <is>
          <t>https://www.getapp.com/transportation-logistics-software/delivery-management/os/web-based</t>
        </is>
      </c>
      <c r="D81348" t="inlineStr">
        <is>
          <t>Courier Software Version V8</t>
        </is>
      </c>
      <c r="E81348" t="inlineStr">
        <is>
          <t>https://www.getapp.com/transportation-logistics-software/a/courier-software-version-v8/</t>
        </is>
      </c>
      <c r="F81348" t="inlineStr">
        <is>
          <t>There is a new type of delivery that is taking off in popularity. It's called the courier v8 customer app. This service allows people to order items online and have them delivered to the door. There are a number of different courier delivery apps available, and each one has its own unique features.Read more about Courier Software Version V8</t>
        </is>
      </c>
    </row>
    <row r="81349">
      <c r="A81349" t="inlineStr">
        <is>
          <t>Transportation &amp; Logistics</t>
        </is>
      </c>
      <c r="B81349" t="inlineStr">
        <is>
          <t>Delivery Management</t>
        </is>
      </c>
      <c r="C81349" t="inlineStr">
        <is>
          <t>https://www.getapp.com/transportation-logistics-software/delivery-management/os/web-based</t>
        </is>
      </c>
      <c r="D81349" t="inlineStr">
        <is>
          <t>Last Mile Delivery Software</t>
        </is>
      </c>
      <c r="E81349" t="inlineStr">
        <is>
          <t>https://www.getapp.com/transportation-logistics-software/a/last-mile-delivery-software/</t>
        </is>
      </c>
      <c r="F81349" t="inlineStr">
        <is>
          <t>Complete last mile delivery solution with route optimization, driver tracking, and real-time updates to enhance delivery speed and customer satisfaction.Read more about Last Mile Delivery Software</t>
        </is>
      </c>
    </row>
    <row r="81350">
      <c r="A81350" t="inlineStr">
        <is>
          <t>Transportation &amp; Logistics</t>
        </is>
      </c>
      <c r="B81350" t="inlineStr">
        <is>
          <t>Delivery Management</t>
        </is>
      </c>
      <c r="C81350" t="inlineStr">
        <is>
          <t>https://www.getapp.com/transportation-logistics-software/delivery-management/os/web-based</t>
        </is>
      </c>
      <c r="D81350" t="inlineStr">
        <is>
          <t>VanOnGo</t>
        </is>
      </c>
      <c r="E81350" t="inlineStr">
        <is>
          <t>https://www.getapp.com/transportation-logistics-software/a/vanongo/</t>
        </is>
      </c>
      <c r="F81350" t="inlineStr">
        <is>
          <t>Consumer-centric AI-powered urban delivery platform.VanOnGo brings consumer-centric tech to​ the world of urban last mile delivery.This platform enables transparent and precise delivery (both for merchants and fleets) which increases loyalty thus increasing revenue.Read more about VanOnGo</t>
        </is>
      </c>
    </row>
    <row r="81351">
      <c r="A81351" t="inlineStr">
        <is>
          <t>Transportation &amp; Logistics</t>
        </is>
      </c>
      <c r="B81351" t="inlineStr">
        <is>
          <t>Delivery Management</t>
        </is>
      </c>
      <c r="C81351" t="inlineStr">
        <is>
          <t>https://www.getapp.com/transportation-logistics-software/delivery-management/os/web-based</t>
        </is>
      </c>
      <c r="D81351" t="inlineStr">
        <is>
          <t>MyMov</t>
        </is>
      </c>
      <c r="E81351" t="inlineStr">
        <is>
          <t>https://www.getapp.com/transportation-logistics-software/a/mymov/</t>
        </is>
      </c>
      <c r="F81351" t="inlineStr">
        <is>
          <t>MyMov is a software for task managing and route planning to help teams with mobile usersRead more about MyMov</t>
        </is>
      </c>
    </row>
    <row r="81352">
      <c r="A81352" t="inlineStr">
        <is>
          <t>Transportation &amp; Logistics</t>
        </is>
      </c>
      <c r="B81352" t="inlineStr">
        <is>
          <t>Delivery Management</t>
        </is>
      </c>
      <c r="C81352" t="inlineStr">
        <is>
          <t>https://www.getapp.com/transportation-logistics-software/delivery-management/os/web-based</t>
        </is>
      </c>
      <c r="D81352" t="inlineStr">
        <is>
          <t>Routingo</t>
        </is>
      </c>
      <c r="E81352" t="inlineStr">
        <is>
          <t>https://www.getapp.com/transportation-logistics-software/a/routingo/</t>
        </is>
      </c>
      <c r="F81352" t="inlineStr">
        <is>
          <t>Routingo is a cloud-based solution, which helps businesses in logistics, food and beverage, retail, and other sectors manage delivery operations via route planning, driver tracking, dispatch management, and more. The platform provides several features including cargo tracking, field data management, reporting, mobile access, alerts/notifications, digital maps, and data import/export. Routingo also ensures data protection and security through SSL certificates.Read more about Routingo</t>
        </is>
      </c>
    </row>
    <row r="81353">
      <c r="A81353" t="inlineStr">
        <is>
          <t>Transportation &amp; Logistics</t>
        </is>
      </c>
      <c r="B81353" t="inlineStr">
        <is>
          <t>Delivery Management</t>
        </is>
      </c>
      <c r="C81353" t="inlineStr">
        <is>
          <t>https://www.getapp.com/transportation-logistics-software/delivery-management/os/web-based</t>
        </is>
      </c>
      <c r="D81353" t="inlineStr">
        <is>
          <t>Rocketeer Couriers</t>
        </is>
      </c>
      <c r="E81353" t="inlineStr">
        <is>
          <t>https://www.getapp.com/transportation-logistics-software/a/rocketeer-couriers/</t>
        </is>
      </c>
      <c r="F81353" t="inlineStr">
        <is>
          <t>Rocketeer Couriers is a cloud-based courier platform that helps track and manage online courier deliveries via location monitoring, payment processing, job requests, admin portal, and more. The solution offers various features such as artificial intelligence (AI), mobile access, and dispatch management.Read more about Rocketeer Couriers</t>
        </is>
      </c>
    </row>
    <row r="81354">
      <c r="A81354" t="inlineStr">
        <is>
          <t>Transportation &amp; Logistics</t>
        </is>
      </c>
      <c r="B81354" t="inlineStr">
        <is>
          <t>Delivery Management</t>
        </is>
      </c>
      <c r="C81354" t="inlineStr">
        <is>
          <t>https://www.getapp.com/transportation-logistics-software/delivery-management/os/web-based</t>
        </is>
      </c>
      <c r="D81354" t="inlineStr">
        <is>
          <t>Uengage Flash</t>
        </is>
      </c>
      <c r="E81354" t="inlineStr">
        <is>
          <t>https://www.getapp.com/transportation-logistics-software/a/uengage-flash/</t>
        </is>
      </c>
      <c r="F81354" t="inlineStr">
        <is>
          <t>uEngage FLASH is a cloud-based field management system that allows you to manage all in-house riders and deliveries, while ensuring enhanced customer experience. It comprises of the following features rider app, real-time order tracking by customers, allocate multiple orders for 1 trip, delivery time calculation per order, average delivery time calculation per rider, rider attendance management, and rider live allocation tracking by outlet.Read more about Uengage Flash</t>
        </is>
      </c>
    </row>
    <row r="81355">
      <c r="A81355" t="inlineStr">
        <is>
          <t>Transportation &amp; Logistics</t>
        </is>
      </c>
      <c r="B81355" t="inlineStr">
        <is>
          <t>Delivery Management</t>
        </is>
      </c>
      <c r="C81355" t="inlineStr">
        <is>
          <t>https://www.getapp.com/transportation-logistics-software/delivery-management/os/web-based</t>
        </is>
      </c>
      <c r="D81355" t="inlineStr">
        <is>
          <t>ZetesChronos</t>
        </is>
      </c>
      <c r="E81355" t="inlineStr">
        <is>
          <t>https://www.getapp.com/transportation-logistics-software/a/zeteschronos/</t>
        </is>
      </c>
      <c r="F81355" t="inlineStr">
        <is>
          <t>ZetesChronos is an electronic proof of delivery software that connects drivers, back-office workers, and logistics management and gives real-time visibility on goods, vehicles, and returnable assets so teams can ensure the perfect delivery.Read more about ZetesChronos</t>
        </is>
      </c>
    </row>
    <row r="81356">
      <c r="A81356" t="inlineStr">
        <is>
          <t>Transportation &amp; Logistics</t>
        </is>
      </c>
      <c r="B81356" t="inlineStr">
        <is>
          <t>Delivery Management</t>
        </is>
      </c>
      <c r="C81356" t="inlineStr">
        <is>
          <t>https://www.getapp.com/transportation-logistics-software/delivery-management/os/web-based</t>
        </is>
      </c>
      <c r="D81356" t="inlineStr">
        <is>
          <t>Deliverd</t>
        </is>
      </c>
      <c r="E81356" t="inlineStr">
        <is>
          <t>https://www.getapp.com/transportation-logistics-software/a/deliverd/</t>
        </is>
      </c>
      <c r="F81356" t="inlineStr">
        <is>
          <t>Deliverd is a delivery management solution that revolutionizes last-mile capabilities and customer interactions, empowering informed decision-making with comprehensive analytics reporting.Read more about Deliverd</t>
        </is>
      </c>
    </row>
    <row r="81357">
      <c r="A81357" t="inlineStr">
        <is>
          <t>Transportation &amp; Logistics</t>
        </is>
      </c>
      <c r="B81357" t="inlineStr">
        <is>
          <t>Delivery Management</t>
        </is>
      </c>
      <c r="C81357" t="inlineStr">
        <is>
          <t>https://www.getapp.com/transportation-logistics-software/delivery-management/os/web-based</t>
        </is>
      </c>
      <c r="D81357" t="inlineStr">
        <is>
          <t>Leopard Delivery</t>
        </is>
      </c>
      <c r="E81357" t="inlineStr">
        <is>
          <t>https://www.getapp.com/transportation-logistics-software/a/leopard-delivery/</t>
        </is>
      </c>
      <c r="F81357" t="inlineStr">
        <is>
          <t>Leopard Delivery is a cloud-based proof of delivery application designed to simplify and manage delivery tasks for drivers &amp; dispatch staff.Read more about Leopard Delivery</t>
        </is>
      </c>
    </row>
    <row r="81358">
      <c r="A81358" t="inlineStr">
        <is>
          <t>Transportation &amp; Logistics</t>
        </is>
      </c>
      <c r="B81358" t="inlineStr">
        <is>
          <t>Delivery Management</t>
        </is>
      </c>
      <c r="C81358" t="inlineStr">
        <is>
          <t>https://www.getapp.com/transportation-logistics-software/delivery-management/os/web-based</t>
        </is>
      </c>
      <c r="D81358" t="inlineStr">
        <is>
          <t>uRoute</t>
        </is>
      </c>
      <c r="E81358" t="inlineStr">
        <is>
          <t>https://www.getapp.com/operations-management-software/a/uroute-1/</t>
        </is>
      </c>
      <c r="F81358" t="inlineStr">
        <is>
          <t>uRoute is an artificial intelligence delivery and fleet management system built for all users. It was constructed by putting the users’ interests as our top priority, especially for the self-employed drivers and the corporate companies from various industries managing multiple fleets of drivers.Having drivers registered under the wings, delivering everyday parcels, frozen foods, fresh bakes, flowers and other various items. Delivery on time and reducing running cost are the main concerns. AIRead more about uRoute</t>
        </is>
      </c>
    </row>
    <row r="81359">
      <c r="A81359" t="inlineStr">
        <is>
          <t>Transportation &amp; Logistics</t>
        </is>
      </c>
      <c r="B81359" t="inlineStr">
        <is>
          <t>Delivery Management</t>
        </is>
      </c>
      <c r="C81359" t="inlineStr">
        <is>
          <t>https://www.getapp.com/transportation-logistics-software/delivery-management/os/web-based</t>
        </is>
      </c>
      <c r="D81359" t="inlineStr">
        <is>
          <t>Unigis</t>
        </is>
      </c>
      <c r="E81359" t="inlineStr">
        <is>
          <t>https://www.getapp.com/transportation-logistics-software/a/unigis/</t>
        </is>
      </c>
      <c r="F81359" t="inlineStr">
        <is>
          <t>Transportation management solution that covers logistics  order management, smart planning, yard management, smart tracking, fleet management, colaborativo portals and dashboards.Read more about Unigis</t>
        </is>
      </c>
    </row>
    <row r="81360">
      <c r="A81360" t="inlineStr">
        <is>
          <t>Transportation &amp; Logistics</t>
        </is>
      </c>
      <c r="B81360" t="inlineStr">
        <is>
          <t>Delivery Management</t>
        </is>
      </c>
      <c r="C81360" t="inlineStr">
        <is>
          <t>https://www.getapp.com/transportation-logistics-software/delivery-management/os/web-based</t>
        </is>
      </c>
      <c r="D81360" t="inlineStr">
        <is>
          <t>Fusion DMS</t>
        </is>
      </c>
      <c r="E81360" t="inlineStr">
        <is>
          <t>https://www.getapp.com/transportation-logistics-software/a/fusion-dms-1/</t>
        </is>
      </c>
      <c r="F81360" t="inlineStr">
        <is>
          <t>Fusion DMS is an intelligent software package for delivery management that supports integration with various ERP systems and trackers. It makes it possible to monitor cargo, fleet, and deliveries, and analyze effectiveness reports, comparing delivered, returned, and postponed items.Read more about Fusion DMS</t>
        </is>
      </c>
    </row>
    <row r="81361">
      <c r="A81361" t="inlineStr">
        <is>
          <t>Transportation &amp; Logistics</t>
        </is>
      </c>
      <c r="B81361" t="inlineStr">
        <is>
          <t>Delivery Management</t>
        </is>
      </c>
      <c r="C81361" t="inlineStr">
        <is>
          <t>https://www.getapp.com/transportation-logistics-software/delivery-management/os/web-based</t>
        </is>
      </c>
      <c r="D81361" t="inlineStr">
        <is>
          <t>Melonn</t>
        </is>
      </c>
      <c r="E81361" t="inlineStr">
        <is>
          <t>https://www.getapp.com/transportation-logistics-software/a/melonn/</t>
        </is>
      </c>
      <c r="F81361" t="inlineStr">
        <is>
          <t>Melonn is a cloud-based logistics tool that helps small and midsize eCommerce businesses connect with sales channels to upload product data, track inventory, manage orders and streamline shipping processes.Read more about Melonn</t>
        </is>
      </c>
    </row>
    <row r="81362">
      <c r="A81362" t="inlineStr">
        <is>
          <t>Transportation &amp; Logistics</t>
        </is>
      </c>
      <c r="B81362" t="inlineStr">
        <is>
          <t>Delivery Management</t>
        </is>
      </c>
      <c r="C81362" t="inlineStr">
        <is>
          <t>https://www.getapp.com/transportation-logistics-software/delivery-management/os/web-based</t>
        </is>
      </c>
      <c r="D81362" t="inlineStr">
        <is>
          <t>cTrunk</t>
        </is>
      </c>
      <c r="E81362" t="inlineStr">
        <is>
          <t>https://www.getapp.com/operations-management-software/a/ctrunk/</t>
        </is>
      </c>
      <c r="F81362" t="inlineStr">
        <is>
          <t>Streamline your courier delivery business with powerful courier &amp; logistics software - cTrunkRead more about cTrunk</t>
        </is>
      </c>
    </row>
    <row r="81363">
      <c r="A81363" t="inlineStr">
        <is>
          <t>Transportation &amp; Logistics</t>
        </is>
      </c>
      <c r="B81363" t="inlineStr">
        <is>
          <t>Delivery Management</t>
        </is>
      </c>
      <c r="C81363" t="inlineStr">
        <is>
          <t>https://www.getapp.com/transportation-logistics-software/delivery-management/os/web-based</t>
        </is>
      </c>
      <c r="D81363" t="inlineStr">
        <is>
          <t>KPoD</t>
        </is>
      </c>
      <c r="E81363" t="inlineStr">
        <is>
          <t>https://www.getapp.com/transportation-logistics-software/a/kpod/</t>
        </is>
      </c>
      <c r="F81363" t="inlineStr">
        <is>
          <t>KPoD is a cloud-based software that facilitates delivery management processes for organizations. The tool enables real-time delivery tracking, helps scan QR codes, and accesses invoices and packing slip records.Read more about KPoD</t>
        </is>
      </c>
    </row>
    <row r="81364">
      <c r="A81364" t="inlineStr">
        <is>
          <t>Transportation &amp; Logistics</t>
        </is>
      </c>
      <c r="B81364" t="inlineStr">
        <is>
          <t>Delivery Management</t>
        </is>
      </c>
      <c r="C81364" t="inlineStr">
        <is>
          <t>https://www.getapp.com/transportation-logistics-software/delivery-management/os/web-based</t>
        </is>
      </c>
      <c r="D81364" t="inlineStr">
        <is>
          <t>Nomadia Delivery</t>
        </is>
      </c>
      <c r="E81364" t="inlineStr">
        <is>
          <t>https://www.getapp.com/operations-management-software/a/nomadia-delivery/</t>
        </is>
      </c>
      <c r="F81364" t="inlineStr">
        <is>
          <t>Nomadia Delivery provides swift optimization for all stakeholders in the supply chain, including delivery drivers, operating agents, order pickers, dispatchers, and more. Our mobile application offers tailor-made interfaces for each role, precisely catering to the unique needs of every organization.Read more about Nomadia Delivery</t>
        </is>
      </c>
    </row>
    <row r="81365">
      <c r="A81365" t="inlineStr">
        <is>
          <t>Transportation &amp; Logistics</t>
        </is>
      </c>
      <c r="B81365" t="inlineStr">
        <is>
          <t>Delivery Management</t>
        </is>
      </c>
      <c r="C81365" t="inlineStr">
        <is>
          <t>https://www.getapp.com/transportation-logistics-software/delivery-management/os/web-based</t>
        </is>
      </c>
      <c r="D81365" t="inlineStr">
        <is>
          <t>Quickdelivery</t>
        </is>
      </c>
      <c r="E81365" t="inlineStr">
        <is>
          <t>https://www.getapp.com/transportation-logistics-software/a/quickdelivery/</t>
        </is>
      </c>
      <c r="F81365" t="inlineStr">
        <is>
          <t>Quickdelivery is a cloud-based solution to launch an on-demand delivery business online on a unified platform. From food &amp; grocery delivery to last-mile and logistics delivery services, the solution streamlines business operations and management processes.Read more about Quickdelivery</t>
        </is>
      </c>
    </row>
    <row r="81366">
      <c r="A81366" t="inlineStr">
        <is>
          <t>Transportation &amp; Logistics</t>
        </is>
      </c>
      <c r="B81366" t="inlineStr">
        <is>
          <t>Delivery Management</t>
        </is>
      </c>
      <c r="C81366" t="inlineStr">
        <is>
          <t>https://www.getapp.com/transportation-logistics-software/delivery-management/os/web-based</t>
        </is>
      </c>
      <c r="D81366" t="inlineStr">
        <is>
          <t>nShift</t>
        </is>
      </c>
      <c r="E81366" t="inlineStr">
        <is>
          <t>https://www.getapp.com/transportation-logistics-software/a/nshift/</t>
        </is>
      </c>
      <c r="F81366" t="inlineStr">
        <is>
          <t>nShift is a global leader in shipping and delivery management software, providing multi-carrier shipping solutions and delivery systems for retailers, ecommerce, warehouses, and manufacturers to enhance efficiency and growth. It optimizes shipping, boosts cart conversions, tracks emissions, and scales global shipments to 190 countries. Key features include carrier and checkout management, order tracking, returns, and sustainability tools.Read more about nShift</t>
        </is>
      </c>
    </row>
    <row r="81367">
      <c r="A81367" t="inlineStr">
        <is>
          <t>Transportation &amp; Logistics</t>
        </is>
      </c>
      <c r="B81367" t="inlineStr">
        <is>
          <t>Delivery Management</t>
        </is>
      </c>
      <c r="C81367" t="inlineStr">
        <is>
          <t>https://www.getapp.com/transportation-logistics-software/delivery-management/os/web-based</t>
        </is>
      </c>
      <c r="D81367" t="inlineStr">
        <is>
          <t>Geovision Dispatch</t>
        </is>
      </c>
      <c r="E81367" t="inlineStr">
        <is>
          <t>https://www.getapp.com/retail-consumer-services-software/a/geovision-dispatch/</t>
        </is>
      </c>
      <c r="F81367" t="inlineStr">
        <is>
          <t>Geovision Dispatch helps businesses optimize routes, track deliveries, and boost efficiency. Real-time planning, AI traffic insights, and mobile access for seamless operations.Read more about Geovision Dispatch</t>
        </is>
      </c>
    </row>
    <row r="81368">
      <c r="A81368" t="inlineStr">
        <is>
          <t>Transportation &amp; Logistics</t>
        </is>
      </c>
      <c r="B81368" t="inlineStr">
        <is>
          <t>Delivery Management</t>
        </is>
      </c>
      <c r="C81368" t="inlineStr">
        <is>
          <t>https://www.getapp.com/transportation-logistics-software/delivery-management/os/web-based</t>
        </is>
      </c>
      <c r="D81368" t="inlineStr">
        <is>
          <t>Tookane</t>
        </is>
      </c>
      <c r="E81368" t="inlineStr">
        <is>
          <t>https://www.getapp.com/transportation-logistics-software/a/tookane/</t>
        </is>
      </c>
      <c r="F81368" t="inlineStr">
        <is>
          <t>Tookane is a customizable logistics and distribution software solution. It integrates all logistics processes into one platform and adapts each module to the business model. Features include fleet and route optimization, carrier aggregation, order tracking, analytics, carbon footprint calculation, and automation.Read more about Tookane</t>
        </is>
      </c>
    </row>
    <row r="81369">
      <c r="A81369" t="inlineStr">
        <is>
          <t>Transportation &amp; Logistics</t>
        </is>
      </c>
      <c r="B81369" t="inlineStr">
        <is>
          <t>Delivery Management</t>
        </is>
      </c>
      <c r="C81369" t="inlineStr">
        <is>
          <t>https://www.getapp.com/transportation-logistics-software/delivery-management/os/web-based</t>
        </is>
      </c>
      <c r="D81369" t="inlineStr">
        <is>
          <t>Fastlane</t>
        </is>
      </c>
      <c r="E81369" t="inlineStr">
        <is>
          <t>https://www.getapp.com/transportation-logistics-software/a/fastlane/</t>
        </is>
      </c>
      <c r="F81369" t="inlineStr">
        <is>
          <t>Fastlane facilitates efficient and optimized fulfillment and real-time fleet tracking.Read more about Fastlane</t>
        </is>
      </c>
    </row>
    <row r="81370">
      <c r="A81370" t="inlineStr">
        <is>
          <t>Transportation &amp; Logistics</t>
        </is>
      </c>
      <c r="B81370" t="inlineStr">
        <is>
          <t>Delivery Management</t>
        </is>
      </c>
      <c r="C81370" t="inlineStr">
        <is>
          <t>https://www.getapp.com/transportation-logistics-software/delivery-management/os/web-based</t>
        </is>
      </c>
      <c r="D81370" t="inlineStr">
        <is>
          <t>Ion Locus</t>
        </is>
      </c>
      <c r="E81370" t="inlineStr">
        <is>
          <t>https://www.getapp.com/website-ecommerce-software/a/ion-locus/</t>
        </is>
      </c>
      <c r="F81370" t="inlineStr">
        <is>
          <t>Ion Locus is a system designed to manage the final steps of the delivery process, known as "last mile" delivery. This crucial phase involves moving items from a warehouse or fulfillment center to the customer's doorstep.Read more about Ion Locus</t>
        </is>
      </c>
    </row>
    <row r="81371">
      <c r="A81371" t="inlineStr">
        <is>
          <t>Transportation &amp; Logistics</t>
        </is>
      </c>
      <c r="B81371" t="inlineStr">
        <is>
          <t>Delivery Management</t>
        </is>
      </c>
      <c r="C81371" t="inlineStr">
        <is>
          <t>https://www.getapp.com/transportation-logistics-software/delivery-management/os/web-based</t>
        </is>
      </c>
      <c r="D81371" t="inlineStr">
        <is>
          <t>Hamurlabs</t>
        </is>
      </c>
      <c r="E81371" t="inlineStr">
        <is>
          <t>https://www.getapp.com/all-software/a/hamurlabs/</t>
        </is>
      </c>
      <c r="F81371"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81372">
      <c r="A81372" t="inlineStr">
        <is>
          <t>Transportation &amp; Logistics</t>
        </is>
      </c>
      <c r="B81372" t="inlineStr">
        <is>
          <t>Delivery Management</t>
        </is>
      </c>
      <c r="C81372" t="inlineStr">
        <is>
          <t>https://www.getapp.com/transportation-logistics-software/delivery-management/os/web-based</t>
        </is>
      </c>
      <c r="D81372" t="inlineStr">
        <is>
          <t>App2track</t>
        </is>
      </c>
      <c r="E81372" t="inlineStr">
        <is>
          <t>https://www.getapp.com/transportation-logistics-software/a/app2track/</t>
        </is>
      </c>
      <c r="F81372" t="inlineStr">
        <is>
          <t>App2Track is a driver app via which, thanks to functions such as proof of delivery and sign-on-glass, deliveries can be made completely paperless. Real-time track &amp; trace and integration with software systems also provide insight into current and completed deliveries.Read more about App2track</t>
        </is>
      </c>
    </row>
    <row r="81373">
      <c r="A81373" t="inlineStr">
        <is>
          <t>Transportation &amp; Logistics</t>
        </is>
      </c>
      <c r="B81373" t="inlineStr">
        <is>
          <t>Delivery Management</t>
        </is>
      </c>
      <c r="C81373" t="inlineStr">
        <is>
          <t>https://www.getapp.com/transportation-logistics-software/delivery-management/os/web-based</t>
        </is>
      </c>
      <c r="D81373" t="inlineStr">
        <is>
          <t>DispatchOne</t>
        </is>
      </c>
      <c r="E81373" t="inlineStr">
        <is>
          <t>https://www.getapp.com/transportation-logistics-software/a/dispatchone/</t>
        </is>
      </c>
      <c r="F81373" t="inlineStr">
        <is>
          <t>DispatchOne is a dispatch management solution that streamlines deliveries by automating dispatching to optimize resource utilization. The software consolidates orders across channels, plans efficient delivery routes, and provides a driver app to communicate with customers. Key features include configurable delivery workflows, real-time order tracking, proof of delivery, and analytics for data-driven decisions.Read more about DispatchOne</t>
        </is>
      </c>
    </row>
    <row r="81374">
      <c r="A81374" t="inlineStr">
        <is>
          <t>Transportation &amp; Logistics</t>
        </is>
      </c>
      <c r="B81374" t="inlineStr">
        <is>
          <t>Delivery Management</t>
        </is>
      </c>
      <c r="C81374" t="inlineStr">
        <is>
          <t>https://www.getapp.com/transportation-logistics-software/delivery-management/os/web-based</t>
        </is>
      </c>
      <c r="D81374" t="inlineStr">
        <is>
          <t>Zone Manager</t>
        </is>
      </c>
      <c r="E81374" t="inlineStr">
        <is>
          <t>https://www.getapp.com/operations-management-software/a/zone-manager/</t>
        </is>
      </c>
      <c r="F81374" t="inlineStr">
        <is>
          <t>We offer Delivery Management System Solutions for a wide range of sectors, including Construction, Commercial Properties, Events, Retail Outlets, Facilities Management and Warehousing.Read more about Zone Manager</t>
        </is>
      </c>
    </row>
    <row r="81375">
      <c r="A81375" t="inlineStr">
        <is>
          <t>Transportation &amp; Logistics</t>
        </is>
      </c>
      <c r="B81375" t="inlineStr">
        <is>
          <t>Delivery Management</t>
        </is>
      </c>
      <c r="C81375" t="inlineStr">
        <is>
          <t>https://www.getapp.com/transportation-logistics-software/delivery-management/os/web-based</t>
        </is>
      </c>
      <c r="D81375" t="inlineStr">
        <is>
          <t>Cargo</t>
        </is>
      </c>
      <c r="E81375" t="inlineStr">
        <is>
          <t>https://www.getapp.com/transportation-logistics-software/a/cargo/</t>
        </is>
      </c>
      <c r="F81375" t="inlineStr">
        <is>
          <t>Cargo is an intuitive delivery management system designed to efficiently oversee deliveries, drivers, 3PL carriers, and customer interactions through a unified platform.Read more about Cargo</t>
        </is>
      </c>
    </row>
    <row r="81376">
      <c r="A81376" t="inlineStr">
        <is>
          <t>Transportation &amp; Logistics</t>
        </is>
      </c>
      <c r="B81376" t="inlineStr">
        <is>
          <t>Delivery Management</t>
        </is>
      </c>
      <c r="C81376" t="inlineStr">
        <is>
          <t>https://www.getapp.com/transportation-logistics-software/delivery-management/os/web-based</t>
        </is>
      </c>
      <c r="D81376" t="inlineStr">
        <is>
          <t>Chefslist</t>
        </is>
      </c>
      <c r="E81376" t="inlineStr">
        <is>
          <t>https://www.getapp.com/operations-management-software/a/chefslist/</t>
        </is>
      </c>
      <c r="F81376" t="inlineStr">
        <is>
          <t>ChefsList is a software solution for wholesalers and producers in the food industry. It has three basic modules: a field service app, an ordering app for the webshop, and ChefsList Pages. The program's goal is the digitization of company-relevant processes.Read more about Chefslist</t>
        </is>
      </c>
    </row>
    <row r="81377">
      <c r="A81377" t="inlineStr">
        <is>
          <t>Transportation &amp; Logistics</t>
        </is>
      </c>
      <c r="B81377" t="inlineStr">
        <is>
          <t>Delivery Management</t>
        </is>
      </c>
      <c r="C81377" t="inlineStr">
        <is>
          <t>https://www.getapp.com/transportation-logistics-software/delivery-management/os/web-based</t>
        </is>
      </c>
      <c r="D81377" t="inlineStr">
        <is>
          <t>Quickdelivery</t>
        </is>
      </c>
      <c r="E81377" t="inlineStr">
        <is>
          <t>https://www.getapp.com/transportation-logistics-software/a/quickdelivery/</t>
        </is>
      </c>
      <c r="F81377" t="inlineStr">
        <is>
          <t>Quickdelivery is a cloud-based solution to launch an on-demand delivery business online on a unified platform. From food &amp; grocery delivery to last-mile and logistics delivery services, the solution streamlines business operations and management processes.Read more about Quickdelivery</t>
        </is>
      </c>
    </row>
    <row r="81378">
      <c r="A81378" t="inlineStr">
        <is>
          <t>Transportation &amp; Logistics</t>
        </is>
      </c>
      <c r="B81378" t="inlineStr">
        <is>
          <t>Delivery Management</t>
        </is>
      </c>
      <c r="C81378" t="inlineStr">
        <is>
          <t>https://www.getapp.com/transportation-logistics-software/delivery-management/os/web-based</t>
        </is>
      </c>
      <c r="D81378" t="inlineStr">
        <is>
          <t>DELIVERY LINKED CHECKOUT</t>
        </is>
      </c>
      <c r="E81378" t="inlineStr">
        <is>
          <t>https://www.getapp.com/transportation-logistics-software/a/delivery-linked-checkout/</t>
        </is>
      </c>
      <c r="F81378" t="inlineStr">
        <is>
          <t>DELIVERY LINKED CHECKOUT enables businesses to drive customer delight with an easy post-order journey through competitive fulfillment timelines for the fastest turnaround on orders of all sizes. It helps optimize resource utilization to offset carbon emissions and offers multiple fulfillment models and advanced analytics.Read more about DELIVERY LINKED CHECKOUT</t>
        </is>
      </c>
    </row>
    <row r="81379">
      <c r="A81379" t="inlineStr">
        <is>
          <t>Transportation &amp; Logistics</t>
        </is>
      </c>
      <c r="B81379" t="inlineStr">
        <is>
          <t>Delivery Management</t>
        </is>
      </c>
      <c r="C81379" t="inlineStr">
        <is>
          <t>https://www.getapp.com/transportation-logistics-software/delivery-management/os/web-based</t>
        </is>
      </c>
      <c r="D81379" t="inlineStr">
        <is>
          <t>Operation Track</t>
        </is>
      </c>
      <c r="E81379" t="inlineStr">
        <is>
          <t>https://www.getapp.com/transportation-logistics-software/a/operation-track/</t>
        </is>
      </c>
      <c r="F81379" t="inlineStr">
        <is>
          <t>Operation Track falls under the Last-Mile Delivery and Route Management Software category. These tools are designed to help businesses plan, execute, and monitor deliveries from dispatch to doorstep.Read more about Operation Track</t>
        </is>
      </c>
    </row>
    <row r="81380">
      <c r="A81380" t="inlineStr">
        <is>
          <t>Transportation &amp; Logistics</t>
        </is>
      </c>
      <c r="B81380" t="inlineStr">
        <is>
          <t>Delivery Management</t>
        </is>
      </c>
      <c r="C81380" t="inlineStr">
        <is>
          <t>https://www.getapp.com/transportation-logistics-software/delivery-management/os/web-based</t>
        </is>
      </c>
      <c r="D81380" t="inlineStr">
        <is>
          <t>ITM POD</t>
        </is>
      </c>
      <c r="E81380" t="inlineStr">
        <is>
          <t>https://www.getapp.com/transportation-logistics-software/a/itm-pod/</t>
        </is>
      </c>
      <c r="F81380" t="inlineStr">
        <is>
          <t>ITM POD is a mobile-based sales and delivery application for SAP Business One users that enables offline functionality for field operations.Read more about ITM POD</t>
        </is>
      </c>
    </row>
    <row r="81381">
      <c r="A81381" t="inlineStr">
        <is>
          <t>Transportation &amp; Logistics</t>
        </is>
      </c>
      <c r="B81381" t="inlineStr">
        <is>
          <t>Delivery Management</t>
        </is>
      </c>
      <c r="C81381" t="inlineStr">
        <is>
          <t>https://www.getapp.com/transportation-logistics-software/delivery-management/os/web-based</t>
        </is>
      </c>
      <c r="D81381" t="inlineStr">
        <is>
          <t>8Move</t>
        </is>
      </c>
      <c r="E81381" t="inlineStr">
        <is>
          <t>https://www.getapp.com/transportation-logistics-software/a/8move/</t>
        </is>
      </c>
      <c r="F81381" t="inlineStr">
        <is>
          <t>8Move is a cloud-based solution designed for transport and delivery management, aiming to optimize logistics processes and reduce transaction cycles. It helps businesses grow profits by reducing transport costs, minimizing risks, optimizing processes, increasing customer loyalty, and improving security.Read more about 8Move</t>
        </is>
      </c>
    </row>
    <row r="81382">
      <c r="A81382" t="inlineStr">
        <is>
          <t>Transportation &amp; Logistics</t>
        </is>
      </c>
      <c r="B81382" t="inlineStr">
        <is>
          <t>Delivery Management</t>
        </is>
      </c>
      <c r="C81382" t="inlineStr">
        <is>
          <t>https://www.getapp.com/transportation-logistics-software/delivery-management/os/web-based</t>
        </is>
      </c>
      <c r="D81382" t="inlineStr">
        <is>
          <t>GoWizi</t>
        </is>
      </c>
      <c r="E81382" t="inlineStr">
        <is>
          <t>https://www.getapp.com/transportation-logistics-software/a/gowizi/</t>
        </is>
      </c>
      <c r="F81382" t="inlineStr">
        <is>
          <t>GoWizi streamlines delivery operations for large distributors, e-commerce platforms, and local delivery companies by automating delivery requests and providing real-time updates.Read more about GoWizi</t>
        </is>
      </c>
    </row>
    <row r="81383">
      <c r="A81383" t="inlineStr">
        <is>
          <t>Transportation &amp; Logistics</t>
        </is>
      </c>
      <c r="B81383" t="inlineStr">
        <is>
          <t>Delivery Management</t>
        </is>
      </c>
      <c r="C81383" t="inlineStr">
        <is>
          <t>https://www.getapp.com/transportation-logistics-software/delivery-management/os/web-based</t>
        </is>
      </c>
      <c r="D81383" t="inlineStr">
        <is>
          <t>Zone Manager</t>
        </is>
      </c>
      <c r="E81383" t="inlineStr">
        <is>
          <t>https://www.getapp.com/operations-management-software/a/zone-manager/</t>
        </is>
      </c>
      <c r="F81383" t="inlineStr">
        <is>
          <t>We offer Delivery Management System Solutions for a wide range of sectors, including Construction, Commercial Properties, Events, Retail Outlets, Facilities Management and Warehousing.Read more about Zone Manager</t>
        </is>
      </c>
    </row>
    <row r="81384">
      <c r="A81384" t="inlineStr">
        <is>
          <t>Transportation &amp; Logistics</t>
        </is>
      </c>
      <c r="B81384" t="inlineStr">
        <is>
          <t>Delivery Management</t>
        </is>
      </c>
      <c r="C81384" t="inlineStr">
        <is>
          <t>https://www.getapp.com/transportation-logistics-software/delivery-management/os/web-based</t>
        </is>
      </c>
      <c r="D81384" t="inlineStr">
        <is>
          <t>ZenDMS</t>
        </is>
      </c>
      <c r="E81384" t="inlineStr">
        <is>
          <t>https://www.getapp.com/operations-management-software/a/zendms/</t>
        </is>
      </c>
      <c r="F81384" t="inlineStr">
        <is>
          <t>AI-enabled delivery management system offering route optimization, real-time tracking, and ERP integration for efficient last-mile logistics.Read more about ZenDMS</t>
        </is>
      </c>
    </row>
    <row r="81385">
      <c r="A81385" t="inlineStr">
        <is>
          <t>Transportation &amp; Logistics</t>
        </is>
      </c>
      <c r="B81385" t="inlineStr">
        <is>
          <t>Delivery Management</t>
        </is>
      </c>
      <c r="C81385" t="inlineStr">
        <is>
          <t>https://www.getapp.com/transportation-logistics-software/delivery-management/os/web-based</t>
        </is>
      </c>
      <c r="D81385" t="inlineStr">
        <is>
          <t>Hamurlabs</t>
        </is>
      </c>
      <c r="E81385" t="inlineStr">
        <is>
          <t>https://www.getapp.com/all-software/a/hamurlabs/</t>
        </is>
      </c>
      <c r="F81385" t="inlineStr">
        <is>
          <t>Hamurlabs is a comprehensive software that covers the operational needs of medium and large companies from purchasing to ordering, from production to shipment. Its high performance has been confirmed in very large-scale companies.Read more about Hamurlabs</t>
        </is>
      </c>
    </row>
    <row r="81386">
      <c r="A81386" t="inlineStr">
        <is>
          <t>Transportation &amp; Logistics</t>
        </is>
      </c>
      <c r="B81386" t="inlineStr">
        <is>
          <t>Delivery Management</t>
        </is>
      </c>
      <c r="C81386" t="inlineStr">
        <is>
          <t>https://www.getapp.com/transportation-logistics-software/delivery-management/os/web-based</t>
        </is>
      </c>
      <c r="D81386" t="inlineStr">
        <is>
          <t>Libera</t>
        </is>
      </c>
      <c r="E81386" t="inlineStr">
        <is>
          <t>https://www.getapp.com/transportation-logistics-software/a/libera/</t>
        </is>
      </c>
      <c r="F81386" t="inlineStr">
        <is>
          <t>Libera is an AI-based logistics platform that automates first, middle, and last-mile delivery operations across supply chains. The system integrates transport management, warehouse management, and route planning capabilities to streamline fulfillment processes. Libera's technology supports various industries including e-commerce, courier services, and freight forwarding with proven on-time delivery rates.Read more about Libera</t>
        </is>
      </c>
    </row>
    <row r="81387">
      <c r="A81387" t="inlineStr">
        <is>
          <t>Transportation &amp; Logistics</t>
        </is>
      </c>
      <c r="B81387" t="inlineStr">
        <is>
          <t>Dock Scheduling</t>
        </is>
      </c>
      <c r="C81387" t="inlineStr">
        <is>
          <t>https://www.getapp.com/transportation-logistics-software/dock-scheduling/os/web-based</t>
        </is>
      </c>
      <c r="D81387" t="inlineStr">
        <is>
          <t>Acuity Scheduling</t>
        </is>
      </c>
      <c r="E81387" t="inlineStr">
        <is>
          <t>https://www.getapp.com/customer-management-software/a/acuity-scheduling/</t>
        </is>
      </c>
      <c r="F81387" t="inlineStr">
        <is>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is>
      </c>
    </row>
    <row r="81388">
      <c r="A81388" t="inlineStr">
        <is>
          <t>Transportation &amp; Logistics</t>
        </is>
      </c>
      <c r="B81388" t="inlineStr">
        <is>
          <t>Dock Scheduling</t>
        </is>
      </c>
      <c r="C81388" t="inlineStr">
        <is>
          <t>https://www.getapp.com/transportation-logistics-software/dock-scheduling/os/web-based</t>
        </is>
      </c>
      <c r="D81388" t="inlineStr">
        <is>
          <t>Peek Pro</t>
        </is>
      </c>
      <c r="E81388" t="inlineStr">
        <is>
          <t>https://www.getapp.com/customer-management-software/a/peek-pro-tour-operator-software/</t>
        </is>
      </c>
      <c r="F81388" t="inlineStr">
        <is>
          <t>Peek Pro is an online booking solution designed for rental, tour operators, and other experience-based businesses. The platform assists operators in increasing bookings through intelligent upselling features and capturing lost sales opportunities without any additional effort. It provides access to various resellers and helps teams manage all ticket sales from a centralized system.Read more about Peek Pro</t>
        </is>
      </c>
    </row>
    <row r="81389">
      <c r="A81389" t="inlineStr">
        <is>
          <t>Transportation &amp; Logistics</t>
        </is>
      </c>
      <c r="B81389" t="inlineStr">
        <is>
          <t>Dock Scheduling</t>
        </is>
      </c>
      <c r="C81389" t="inlineStr">
        <is>
          <t>https://www.getapp.com/transportation-logistics-software/dock-scheduling/os/web-based</t>
        </is>
      </c>
      <c r="D81389" t="inlineStr">
        <is>
          <t>Calendbook</t>
        </is>
      </c>
      <c r="E81389" t="inlineStr">
        <is>
          <t>https://www.getapp.com/collaboration-software/a/calendbook/</t>
        </is>
      </c>
      <c r="F81389" t="inlineStr">
        <is>
          <t>Calendbook is a calendar &amp; appointment scheduling solution that includes reminders, rescheduling, availability management, and more.Calendbook allows even free users to get paid for their precious time via stripeRead more about Calendbook</t>
        </is>
      </c>
    </row>
    <row r="81390">
      <c r="A81390" t="inlineStr">
        <is>
          <t>Transportation &amp; Logistics</t>
        </is>
      </c>
      <c r="B81390" t="inlineStr">
        <is>
          <t>Dock Scheduling</t>
        </is>
      </c>
      <c r="C81390" t="inlineStr">
        <is>
          <t>https://www.getapp.com/transportation-logistics-software/dock-scheduling/os/web-based</t>
        </is>
      </c>
      <c r="D81390" t="inlineStr">
        <is>
          <t>Opendock</t>
        </is>
      </c>
      <c r="E81390" t="inlineStr">
        <is>
          <t>https://www.getapp.com/transportation-logistics-software/a/opendock-1/</t>
        </is>
      </c>
      <c r="F81390" t="inlineStr">
        <is>
          <t>Opendock is a cloud-based dock scheduling system. It allows carriers, brokers, and dispatchers to book, update and cancel dock appointments with warehouses. It also serves as a communication platform for the supply chain and offers features such as single sign on, PO updates, quick booking, and moreRead more about Opendock</t>
        </is>
      </c>
    </row>
    <row r="81391">
      <c r="A81391" t="inlineStr">
        <is>
          <t>Transportation &amp; Logistics</t>
        </is>
      </c>
      <c r="B81391" t="inlineStr">
        <is>
          <t>Dock Scheduling</t>
        </is>
      </c>
      <c r="C81391" t="inlineStr">
        <is>
          <t>https://www.getapp.com/transportation-logistics-software/dock-scheduling/os/web-based</t>
        </is>
      </c>
      <c r="D81391" t="inlineStr">
        <is>
          <t>Conduit</t>
        </is>
      </c>
      <c r="E81391" t="inlineStr">
        <is>
          <t>https://www.getapp.com/transportation-logistics-software/a/conduit/</t>
        </is>
      </c>
      <c r="F81391" t="inlineStr">
        <is>
          <t>Conduit’s Dock Scheduling module streamlines appointment management, reducing manual efforts and enhancing facility efficiency. As part of the Conduit platform, it integrates seamlessly with orders, compliance, driver check-in, and chargeback management, providing end-to-end operational visibility.Read more about Conduit</t>
        </is>
      </c>
    </row>
    <row r="81392">
      <c r="A81392" t="inlineStr">
        <is>
          <t>Transportation &amp; Logistics</t>
        </is>
      </c>
      <c r="B81392" t="inlineStr">
        <is>
          <t>Dock Scheduling</t>
        </is>
      </c>
      <c r="C81392" t="inlineStr">
        <is>
          <t>https://www.getapp.com/transportation-logistics-software/dock-scheduling/os/web-based</t>
        </is>
      </c>
      <c r="D81392" t="inlineStr">
        <is>
          <t>YardView</t>
        </is>
      </c>
      <c r="E81392" t="inlineStr">
        <is>
          <t>https://www.getapp.com/transportation-logistics-software/a/yardview/</t>
        </is>
      </c>
      <c r="F81392" t="inlineStr">
        <is>
          <t>YardView is a cloud-based yard &amp; trailer management solution designed to help logistics companies manage yard activity, drivers, appointments, detention, demurrage tracking, and reporting. The software aims to reduce lot check times &amp; idle dock labor, and eliminate the need for yard spreadsheets.Read more about YardView</t>
        </is>
      </c>
    </row>
    <row r="81393">
      <c r="A81393" t="inlineStr">
        <is>
          <t>Transportation &amp; Logistics</t>
        </is>
      </c>
      <c r="B81393" t="inlineStr">
        <is>
          <t>Dock Scheduling</t>
        </is>
      </c>
      <c r="C81393" t="inlineStr">
        <is>
          <t>https://www.getapp.com/transportation-logistics-software/dock-scheduling/os/web-based</t>
        </is>
      </c>
      <c r="D81393" t="inlineStr">
        <is>
          <t>Alpega TMS</t>
        </is>
      </c>
      <c r="E81393" t="inlineStr">
        <is>
          <t>https://www.getapp.com/customer-management-software/a/alpega/</t>
        </is>
      </c>
      <c r="F81393" t="inlineStr">
        <is>
          <t>Smart Booking from Alpega: Book warehouse slots using real-time data-driven software. Cut costs, wait times and paperwork. All with smarter time slot management software.Read more about Alpega TMS</t>
        </is>
      </c>
    </row>
    <row r="81394">
      <c r="A81394" t="inlineStr">
        <is>
          <t>Transportation &amp; Logistics</t>
        </is>
      </c>
      <c r="B81394" t="inlineStr">
        <is>
          <t>Dock Scheduling</t>
        </is>
      </c>
      <c r="C81394" t="inlineStr">
        <is>
          <t>https://www.getapp.com/transportation-logistics-software/dock-scheduling/os/web-based</t>
        </is>
      </c>
      <c r="D81394" t="inlineStr">
        <is>
          <t>Slot's Eyes</t>
        </is>
      </c>
      <c r="E81394" t="inlineStr">
        <is>
          <t>https://www.getapp.com/transportation-logistics-software/a/slot-s-eyes/</t>
        </is>
      </c>
      <c r="F81394" t="inlineStr">
        <is>
          <t>Slot's Eyes is a warehouse management software that allows manufacturers and carriers to reserve time slots to streamline the loading and unloading operations, resource allocation and utilization, access management, and more. It lets users access real-time data on the status of their delivery trucks.Read more about Slot's Eyes</t>
        </is>
      </c>
    </row>
    <row r="81395">
      <c r="A81395" t="inlineStr">
        <is>
          <t>Transportation &amp; Logistics</t>
        </is>
      </c>
      <c r="B81395" t="inlineStr">
        <is>
          <t>Dock Scheduling</t>
        </is>
      </c>
      <c r="C81395" t="inlineStr">
        <is>
          <t>https://www.getapp.com/transportation-logistics-software/dock-scheduling/os/web-based</t>
        </is>
      </c>
      <c r="D81395" t="inlineStr">
        <is>
          <t>DataDocks</t>
        </is>
      </c>
      <c r="E81395" t="inlineStr">
        <is>
          <t>https://www.getapp.com/transportation-logistics-software/a/datadocks/</t>
        </is>
      </c>
      <c r="F81395" t="inlineStr">
        <is>
          <t>DataDocks simplifies dock scheduling with an easy-to-use, online calendar. Carriers book appointments through your rules, while your team manages dock capacity, time slots, and visibility in real time reducing bottlenecks and keeping operations on track.Read more about DataDocks</t>
        </is>
      </c>
    </row>
    <row r="81396">
      <c r="A81396" t="inlineStr">
        <is>
          <t>Transportation &amp; Logistics</t>
        </is>
      </c>
      <c r="B81396" t="inlineStr">
        <is>
          <t>Dock Scheduling</t>
        </is>
      </c>
      <c r="C81396" t="inlineStr">
        <is>
          <t>https://www.getapp.com/transportation-logistics-software/dock-scheduling/os/web-based</t>
        </is>
      </c>
      <c r="D81396" t="inlineStr">
        <is>
          <t>C3 Reservations</t>
        </is>
      </c>
      <c r="E81396" t="inlineStr">
        <is>
          <t>https://www.getapp.com/transportation-logistics-software/a/c3-reservations/</t>
        </is>
      </c>
      <c r="F81396" t="inlineStr">
        <is>
          <t>C3 Reservations is a cloud-based dock scheduling software that allows businesses to plan, control and optimize all of their dock scheduling operations. The platform offers web-based bookings, an intuitive scheduling interface, flexible constraints, rule-based durations, document upload, and more.Read more about C3 Reservations</t>
        </is>
      </c>
    </row>
    <row r="81397">
      <c r="A81397" t="inlineStr">
        <is>
          <t>Transportation &amp; Logistics</t>
        </is>
      </c>
      <c r="B81397" t="inlineStr">
        <is>
          <t>Dock Scheduling</t>
        </is>
      </c>
      <c r="C81397" t="inlineStr">
        <is>
          <t>https://www.getapp.com/transportation-logistics-software/dock-scheduling/os/web-based</t>
        </is>
      </c>
      <c r="D81397" t="inlineStr">
        <is>
          <t>LOGIFLY</t>
        </is>
      </c>
      <c r="E81397" t="inlineStr">
        <is>
          <t>https://www.getapp.com/transportation-logistics-software/a/logifly/</t>
        </is>
      </c>
      <c r="F81397" t="inlineStr">
        <is>
          <t>Logifly simplifies dock scheduling. Easily reserve, adjust, and manage loading plans in real-time for smooth logistics.Read more about LOGIFLY</t>
        </is>
      </c>
    </row>
    <row r="81398">
      <c r="A81398" t="inlineStr">
        <is>
          <t>Transportation &amp; Logistics</t>
        </is>
      </c>
      <c r="B81398" t="inlineStr">
        <is>
          <t>Dock Scheduling</t>
        </is>
      </c>
      <c r="C81398" t="inlineStr">
        <is>
          <t>https://www.getapp.com/transportation-logistics-software/dock-scheduling/os/web-based</t>
        </is>
      </c>
      <c r="D81398" t="inlineStr">
        <is>
          <t>GoRamp</t>
        </is>
      </c>
      <c r="E81398" t="inlineStr">
        <is>
          <t>https://www.getapp.com/operations-management-software/a/goramp/</t>
        </is>
      </c>
      <c r="F81398" t="inlineStr">
        <is>
          <t>An easy-to-use dock scheduling tool that covers both inbound/outbound deliveries via based on customer needs configured virtual warehouse.Read more about GoRamp</t>
        </is>
      </c>
    </row>
    <row r="81399">
      <c r="A81399" t="inlineStr">
        <is>
          <t>Transportation &amp; Logistics</t>
        </is>
      </c>
      <c r="B81399" t="inlineStr">
        <is>
          <t>Dock Scheduling</t>
        </is>
      </c>
      <c r="C81399" t="inlineStr">
        <is>
          <t>https://www.getapp.com/transportation-logistics-software/dock-scheduling/os/web-based</t>
        </is>
      </c>
      <c r="D81399" t="inlineStr">
        <is>
          <t>Easy Docking</t>
        </is>
      </c>
      <c r="E81399" t="inlineStr">
        <is>
          <t>https://www.getapp.com/operations-management-software/a/easy-docking/</t>
        </is>
      </c>
      <c r="F81399" t="inlineStr">
        <is>
          <t>Easy Docking is a cloud-based yard management platform that helps businesses optimize the logistics and transportation processes in truck yards. The solution offers a turn management module for generating and managing appointments, configuring turn rules, and automating notifications. The induction module digitizes the onboarding process for each transporter, ensuring compliance with ISO 45001 requirements.Read more about Easy Docking</t>
        </is>
      </c>
    </row>
    <row r="81400">
      <c r="A81400" t="inlineStr">
        <is>
          <t>Transportation &amp; Logistics</t>
        </is>
      </c>
      <c r="B81400" t="inlineStr">
        <is>
          <t>Dock Scheduling</t>
        </is>
      </c>
      <c r="C81400" t="inlineStr">
        <is>
          <t>https://www.getapp.com/transportation-logistics-software/dock-scheduling/os/web-based</t>
        </is>
      </c>
      <c r="D81400" t="inlineStr">
        <is>
          <t>DockMaster</t>
        </is>
      </c>
      <c r="E81400" t="inlineStr">
        <is>
          <t>https://www.getapp.com/industries-software/a/dockmaster/</t>
        </is>
      </c>
      <c r="F81400" t="inlineStr">
        <is>
          <t>Dockmaster is a cloud-based marine management solution designed to help marinas, boatyards &amp; boat dealerships streamline and manage all processes related to storage, occupancy tracking, mobile task assignment, billing, reservations, labor tracking, financials, subcontractor management, and more.Read more about DockMaster</t>
        </is>
      </c>
    </row>
    <row r="81401">
      <c r="A81401" t="inlineStr">
        <is>
          <t>Transportation &amp; Logistics</t>
        </is>
      </c>
      <c r="B81401" t="inlineStr">
        <is>
          <t>Dock Scheduling</t>
        </is>
      </c>
      <c r="C81401" t="inlineStr">
        <is>
          <t>https://www.getapp.com/transportation-logistics-software/dock-scheduling/os/web-based</t>
        </is>
      </c>
      <c r="D81401" t="inlineStr">
        <is>
          <t>Vexsys</t>
        </is>
      </c>
      <c r="E81401" t="inlineStr">
        <is>
          <t>https://www.getapp.com/transportation-logistics-software/a/vexsys/</t>
        </is>
      </c>
      <c r="F81401" t="inlineStr">
        <is>
          <t>Vexsys is a tool for the technological management of logistics yards through integration with ERP, WSM, and TMS systems. It helps label the fleet and antennas in the strategic points of a loading area for real-time control over stages of logistics processes for companies.Read more about Vexsys</t>
        </is>
      </c>
    </row>
    <row r="81402">
      <c r="A81402" t="inlineStr">
        <is>
          <t>Transportation &amp; Logistics</t>
        </is>
      </c>
      <c r="B81402" t="inlineStr">
        <is>
          <t>Dock Scheduling</t>
        </is>
      </c>
      <c r="C81402" t="inlineStr">
        <is>
          <t>https://www.getapp.com/transportation-logistics-software/dock-scheduling/os/web-based</t>
        </is>
      </c>
      <c r="D81402" t="inlineStr">
        <is>
          <t>Princeton TMX</t>
        </is>
      </c>
      <c r="E81402" t="inlineStr">
        <is>
          <t>https://www.getapp.com/transportation-logistics-software/a/princeton-tmx/</t>
        </is>
      </c>
      <c r="F81402" t="inlineStr">
        <is>
          <t>Princeton TMX is a transportation management solution which helps industrial shippers for building materials, concrete, &amp; mining businesses, &amp; more streamline transportation activities with carrier, rate &amp; exception management, plus rules-based tendering &amp; appointment scheduling toolsRead more about Princeton TMX</t>
        </is>
      </c>
    </row>
    <row r="81403">
      <c r="A81403" t="inlineStr">
        <is>
          <t>Transportation &amp; Logistics</t>
        </is>
      </c>
      <c r="B81403" t="inlineStr">
        <is>
          <t>Dock Scheduling</t>
        </is>
      </c>
      <c r="C81403" t="inlineStr">
        <is>
          <t>https://www.getapp.com/transportation-logistics-software/dock-scheduling/os/web-based</t>
        </is>
      </c>
      <c r="D81403" t="inlineStr">
        <is>
          <t>DockMaster</t>
        </is>
      </c>
      <c r="E81403" t="inlineStr">
        <is>
          <t>https://www.getapp.com/transportation-logistics-software/a/intellitrans-dockmaster/</t>
        </is>
      </c>
      <c r="F81403" t="inlineStr">
        <is>
          <t>DockMaster is a cloud-based dock scheduling system that provides real-time visibility &amp; carrier self-scheduling to manage dock appointments and eliminate detention. The platform supports interactive and automatic scheduling, and offers advance shipping notifications, performance reporting, and more.Read more about DockMaster</t>
        </is>
      </c>
    </row>
    <row r="81404">
      <c r="A81404" t="inlineStr">
        <is>
          <t>Transportation &amp; Logistics</t>
        </is>
      </c>
      <c r="B81404" t="inlineStr">
        <is>
          <t>Dock Scheduling</t>
        </is>
      </c>
      <c r="C81404" t="inlineStr">
        <is>
          <t>https://www.getapp.com/transportation-logistics-software/dock-scheduling/os/web-based</t>
        </is>
      </c>
      <c r="D81404" t="inlineStr">
        <is>
          <t>Peripass</t>
        </is>
      </c>
      <c r="E81404" t="inlineStr">
        <is>
          <t>https://www.getapp.com/transportation-logistics-software/a/peripass/</t>
        </is>
      </c>
      <c r="F81404" t="inlineStr">
        <is>
          <t>Peripass is designed to help businesses streamline yard management operations. Peripass is a cloud-based platform, that makes it possible to map out processes and digitize and optimize them, thanks to the logistical expertise we have acquired in various sectors.Read more about Peripass</t>
        </is>
      </c>
    </row>
    <row r="81405">
      <c r="A81405" t="inlineStr">
        <is>
          <t>Transportation &amp; Logistics</t>
        </is>
      </c>
      <c r="B81405" t="inlineStr">
        <is>
          <t>Dock Scheduling</t>
        </is>
      </c>
      <c r="C81405" t="inlineStr">
        <is>
          <t>https://www.getapp.com/transportation-logistics-software/dock-scheduling/os/web-based</t>
        </is>
      </c>
      <c r="D81405" t="inlineStr">
        <is>
          <t>Manhattan Active Supply Chain</t>
        </is>
      </c>
      <c r="E81405" t="inlineStr">
        <is>
          <t>https://www.getapp.com/operations-management-software/a/manhattan-active-supply-chain/</t>
        </is>
      </c>
      <c r="F81405" t="inlineStr">
        <is>
          <t>Manhattan Active Supply Chain is a cloud-based software designed to help businesses in the food distribution and grocery, retail, life sciences, apparel and footwear, high-tech electronics, third-party logistics, and other sectors optimize their supply chains. It provides end-to-end visibility into performance metrics across key areas including transportation, warehousing, visibility, and forecasting.Read more about Manhattan Active Supply Chain</t>
        </is>
      </c>
    </row>
    <row r="81406">
      <c r="A81406" t="inlineStr">
        <is>
          <t>Transportation &amp; Logistics</t>
        </is>
      </c>
      <c r="B81406" t="inlineStr">
        <is>
          <t>Dock Scheduling</t>
        </is>
      </c>
      <c r="C81406" t="inlineStr">
        <is>
          <t>https://www.getapp.com/transportation-logistics-software/dock-scheduling/os/web-based</t>
        </is>
      </c>
      <c r="D81406" t="inlineStr">
        <is>
          <t>BiggerPicture</t>
        </is>
      </c>
      <c r="E81406" t="inlineStr">
        <is>
          <t>https://www.getapp.com/transportation-logistics-software/a/biggerpicture/</t>
        </is>
      </c>
      <c r="F81406" t="inlineStr">
        <is>
          <t>BiggerPicture is a dynamic dock management solution for warehouse operations to manage disruptions in real-time.Read more about BiggerPicture</t>
        </is>
      </c>
    </row>
    <row r="81407">
      <c r="A81407" t="inlineStr">
        <is>
          <t>Transportation &amp; Logistics</t>
        </is>
      </c>
      <c r="B81407" t="inlineStr">
        <is>
          <t>Dock Scheduling</t>
        </is>
      </c>
      <c r="C81407" t="inlineStr">
        <is>
          <t>https://www.getapp.com/transportation-logistics-software/dock-scheduling/os/web-based</t>
        </is>
      </c>
      <c r="D81407" t="inlineStr">
        <is>
          <t>SmartAgenda</t>
        </is>
      </c>
      <c r="E81407" t="inlineStr">
        <is>
          <t>https://www.getapp.com/customer-management-software/a/smartagenda/</t>
        </is>
      </c>
      <c r="F81407" t="inlineStr">
        <is>
          <t>100% French online appointment management and shared calendar solution.Read more about SmartAgenda</t>
        </is>
      </c>
    </row>
    <row r="81408">
      <c r="A81408" t="inlineStr">
        <is>
          <t>Transportation &amp; Logistics</t>
        </is>
      </c>
      <c r="B81408" t="inlineStr">
        <is>
          <t>Dock Scheduling</t>
        </is>
      </c>
      <c r="C81408" t="inlineStr">
        <is>
          <t>https://www.getapp.com/transportation-logistics-software/dock-scheduling/os/web-based</t>
        </is>
      </c>
      <c r="D81408" t="inlineStr">
        <is>
          <t>Streamliner</t>
        </is>
      </c>
      <c r="E81408" t="inlineStr">
        <is>
          <t>https://www.getapp.com/transportation-logistics-software/a/streamliner/</t>
        </is>
      </c>
      <c r="F81408" t="inlineStr">
        <is>
          <t>Streamliner's collaborative slot booking and yard management platform seamlessly connects you with your suppliers, customers, and carriers. This connectivity guarantees a smooth monitoring process for both inbound and outbound operations.Read more about Streamliner</t>
        </is>
      </c>
    </row>
    <row r="81409">
      <c r="A81409" t="inlineStr">
        <is>
          <t>Transportation &amp; Logistics</t>
        </is>
      </c>
      <c r="B81409" t="inlineStr">
        <is>
          <t>Dock Scheduling</t>
        </is>
      </c>
      <c r="C81409" t="inlineStr">
        <is>
          <t>https://www.getapp.com/transportation-logistics-software/dock-scheduling/os/web-based</t>
        </is>
      </c>
      <c r="D81409" t="inlineStr">
        <is>
          <t>WHC Dock Scheduling</t>
        </is>
      </c>
      <c r="E81409" t="inlineStr">
        <is>
          <t>https://www.getapp.com/transportation-logistics-software/a/whc/</t>
        </is>
      </c>
      <c r="F81409" t="inlineStr">
        <is>
          <t>WHC is a web-based app for managing dock scheduling and yard management software. It offers a host of features such as suppliers can add appointments themselves,  mobile access, custom statuses, custom appointment data, and more. It also supports integration with various third-party applications via API.Read more about WHC Dock Scheduling</t>
        </is>
      </c>
    </row>
    <row r="81410">
      <c r="A81410" t="inlineStr">
        <is>
          <t>Transportation &amp; Logistics</t>
        </is>
      </c>
      <c r="B81410" t="inlineStr">
        <is>
          <t>Dock Scheduling</t>
        </is>
      </c>
      <c r="C81410" t="inlineStr">
        <is>
          <t>https://www.getapp.com/transportation-logistics-software/dock-scheduling/os/web-based</t>
        </is>
      </c>
      <c r="D81410" t="inlineStr">
        <is>
          <t>CargoPlanning</t>
        </is>
      </c>
      <c r="E81410" t="inlineStr">
        <is>
          <t>https://www.getapp.com/transportation-logistics-software/a/cargoplanning/</t>
        </is>
      </c>
      <c r="F81410" t="inlineStr">
        <is>
          <t>CargoPlanning is an on-premise and SaaS freight management solution that facilitates centralized management of all logistical processes. Designed for manufacturing and commercial businesses, it provides solo modules as well as an integrated suite for optimization of inbound and outbound operations.Read more about CargoPlanning</t>
        </is>
      </c>
    </row>
    <row r="81411">
      <c r="A81411" t="inlineStr">
        <is>
          <t>Transportation &amp; Logistics</t>
        </is>
      </c>
      <c r="B81411" t="inlineStr">
        <is>
          <t>Dock Scheduling</t>
        </is>
      </c>
      <c r="C81411" t="inlineStr">
        <is>
          <t>https://www.getapp.com/transportation-logistics-software/dock-scheduling/os/web-based</t>
        </is>
      </c>
      <c r="D81411" t="inlineStr">
        <is>
          <t>Trac Ahead</t>
        </is>
      </c>
      <c r="E81411" t="inlineStr">
        <is>
          <t>https://www.getapp.com/transportation-logistics-software/a/trac-ahead/</t>
        </is>
      </c>
      <c r="F81411" t="inlineStr">
        <is>
          <t>Trac Ahead by Exotrac is a web-based dock scheduling solution which allows carriers to request dock appointments through an online portal, enabling control of vehicle flow and planning optimization. The software also offers customizable business rules, dashboards, and carrier compliance reports.Read more about Trac Ahead</t>
        </is>
      </c>
    </row>
    <row r="81412">
      <c r="A81412" t="inlineStr">
        <is>
          <t>Transportation &amp; Logistics</t>
        </is>
      </c>
      <c r="B81412" t="inlineStr">
        <is>
          <t>Dock Scheduling</t>
        </is>
      </c>
      <c r="C81412" t="inlineStr">
        <is>
          <t>https://www.getapp.com/transportation-logistics-software/dock-scheduling/os/web-based</t>
        </is>
      </c>
      <c r="D81412" t="inlineStr">
        <is>
          <t>Trevio Warehouse</t>
        </is>
      </c>
      <c r="E81412" t="inlineStr">
        <is>
          <t>https://www.getapp.com/transportation-logistics-software/a/trevio-warehouse/</t>
        </is>
      </c>
      <c r="F81412" t="inlineStr">
        <is>
          <t>Trevio Warehouse is a transport management and loading docks scheduling platform. It lets you plan cargo loading/unloading more efficiently and optimize warehouse resources. Trevio Warehouse helps you coordinate the resources and warehouse workload. It covers everything from reservations of loading docks to advance planning of required resources, staff or equipment.Read more about Trevio Warehouse</t>
        </is>
      </c>
    </row>
    <row r="81413">
      <c r="A81413" t="inlineStr">
        <is>
          <t>Transportation &amp; Logistics</t>
        </is>
      </c>
      <c r="B81413" t="inlineStr">
        <is>
          <t>Dock Scheduling</t>
        </is>
      </c>
      <c r="C81413" t="inlineStr">
        <is>
          <t>https://www.getapp.com/transportation-logistics-software/dock-scheduling/os/web-based</t>
        </is>
      </c>
      <c r="D81413" t="inlineStr">
        <is>
          <t>Shiptidock</t>
        </is>
      </c>
      <c r="E81413" t="inlineStr">
        <is>
          <t>https://www.getapp.com/transportation-logistics-software/a/shiptidock/</t>
        </is>
      </c>
      <c r="F81413" t="inlineStr">
        <is>
          <t>Shiptidock is a solution that helps streamline dock scheduling for large companies by offering an all-in-one platform with appointment scheduling features.Read more about Shiptidock</t>
        </is>
      </c>
    </row>
    <row r="81414">
      <c r="A81414" t="inlineStr">
        <is>
          <t>Transportation &amp; Logistics</t>
        </is>
      </c>
      <c r="B81414" t="inlineStr">
        <is>
          <t>Dock Scheduling</t>
        </is>
      </c>
      <c r="C81414" t="inlineStr">
        <is>
          <t>https://www.getapp.com/transportation-logistics-software/dock-scheduling/os/web-based</t>
        </is>
      </c>
      <c r="D81414" t="inlineStr">
        <is>
          <t>Mobiledock</t>
        </is>
      </c>
      <c r="E81414" t="inlineStr">
        <is>
          <t>https://www.getapp.com/transportation-logistics-software/a/mobiledock/</t>
        </is>
      </c>
      <c r="F81414" t="inlineStr">
        <is>
          <t>Mobiledock streamlines dock operations by automating scheduling and access control, integrating with security systems to enhance efficiency, reduce costs, and improve safety and inventory management.Read more about Mobiledock</t>
        </is>
      </c>
    </row>
    <row r="81415">
      <c r="A81415" t="inlineStr">
        <is>
          <t>Transportation &amp; Logistics</t>
        </is>
      </c>
      <c r="B81415" t="inlineStr">
        <is>
          <t>Dock Scheduling</t>
        </is>
      </c>
      <c r="C81415" t="inlineStr">
        <is>
          <t>https://www.getapp.com/transportation-logistics-software/dock-scheduling/os/web-based</t>
        </is>
      </c>
      <c r="D81415" t="inlineStr">
        <is>
          <t>PacsoftNG</t>
        </is>
      </c>
      <c r="E81415" t="inlineStr">
        <is>
          <t>https://www.getapp.com/industries-software/a/pacsoftng/</t>
        </is>
      </c>
      <c r="F81415" t="inlineStr">
        <is>
          <t>PacsoftNG is a marina management software that serves marinas, boatyards, shipyards, dry stacks, haulouts, harbors, dockominiums, and yacht clubs. It helps users streamline operations with a rich feature set, saving time and automating customer service.Read more about PacsoftNG</t>
        </is>
      </c>
    </row>
    <row r="81416">
      <c r="A81416" t="inlineStr">
        <is>
          <t>Transportation &amp; Logistics</t>
        </is>
      </c>
      <c r="B81416" t="inlineStr">
        <is>
          <t>Dock Scheduling</t>
        </is>
      </c>
      <c r="C81416" t="inlineStr">
        <is>
          <t>https://www.getapp.com/transportation-logistics-software/dock-scheduling/os/web-based</t>
        </is>
      </c>
      <c r="D81416" t="inlineStr">
        <is>
          <t>Loading Calendar</t>
        </is>
      </c>
      <c r="E81416" t="inlineStr">
        <is>
          <t>https://www.getapp.com/transportation-logistics-software/a/loading-calendar/</t>
        </is>
      </c>
      <c r="F81416" t="inlineStr">
        <is>
          <t>Simple dock scheduling system for various industries. Features include appointment booking, real-time visibility, document management, and tailored customization. LoadinCalendar has a 14-day FREE trial!Read more about Loading Calendar</t>
        </is>
      </c>
    </row>
    <row r="81417">
      <c r="A81417" t="inlineStr">
        <is>
          <t>Transportation &amp; Logistics</t>
        </is>
      </c>
      <c r="B81417" t="inlineStr">
        <is>
          <t>Freight</t>
        </is>
      </c>
      <c r="C81417" t="inlineStr">
        <is>
          <t>https://www.getapp.com/transportation-logistics-software/freight-management/os/web-based</t>
        </is>
      </c>
      <c r="D81417" t="inlineStr">
        <is>
          <t>Pirate Ship</t>
        </is>
      </c>
      <c r="E81417" t="inlineStr">
        <is>
          <t>https://www.getapp.com/transportation-logistics-software/a/pirate-ship/</t>
        </is>
      </c>
      <c r="F81417" t="inlineStr">
        <is>
          <t>Pirate Ship is a cloud-based solution, which helps small businesses buy postage and print shipping labels fordomestic and international packages with USPS postage. It lets users purchase and print shipping labels in ZPL or PDF file format and share them with customers by generating a private link.Read more about Pirate Ship</t>
        </is>
      </c>
    </row>
    <row r="81418">
      <c r="A81418" t="inlineStr">
        <is>
          <t>Transportation &amp; Logistics</t>
        </is>
      </c>
      <c r="B81418" t="inlineStr">
        <is>
          <t>Freight</t>
        </is>
      </c>
      <c r="C81418" t="inlineStr">
        <is>
          <t>https://www.getapp.com/transportation-logistics-software/freight-management/os/web-based</t>
        </is>
      </c>
      <c r="D81418" t="inlineStr">
        <is>
          <t>Motive</t>
        </is>
      </c>
      <c r="E81418" t="inlineStr">
        <is>
          <t>https://www.getapp.com/operations-management-software/a/keeptruckin/</t>
        </is>
      </c>
      <c r="F81418" t="inlineStr">
        <is>
          <t>Motive is a cloud-based fleet management solution that helps fleets of all types track vehicles with real-time GPS, automate operations, simplify compliance, and more, using a centralized platform.Read more about Motive</t>
        </is>
      </c>
    </row>
    <row r="81419">
      <c r="A81419" t="inlineStr">
        <is>
          <t>Transportation &amp; Logistics</t>
        </is>
      </c>
      <c r="B81419" t="inlineStr">
        <is>
          <t>Freight</t>
        </is>
      </c>
      <c r="C81419" t="inlineStr">
        <is>
          <t>https://www.getapp.com/transportation-logistics-software/freight-management/os/web-based</t>
        </is>
      </c>
      <c r="D81419" t="inlineStr">
        <is>
          <t>Freightview</t>
        </is>
      </c>
      <c r="E81419" t="inlineStr">
        <is>
          <t>https://www.getapp.com/operations-management-software/a/freightview/</t>
        </is>
      </c>
      <c r="F81419" t="inlineStr">
        <is>
          <t>Bring your LTL &amp; Parcel contracts together with Spot/FTL freight.  Quote, book, track, and analyze all in one place.Read more about Freightview</t>
        </is>
      </c>
    </row>
    <row r="81420">
      <c r="A81420" t="inlineStr">
        <is>
          <t>Transportation &amp; Logistics</t>
        </is>
      </c>
      <c r="B81420" t="inlineStr">
        <is>
          <t>Freight</t>
        </is>
      </c>
      <c r="C81420" t="inlineStr">
        <is>
          <t>https://www.getapp.com/transportation-logistics-software/freight-management/os/web-based</t>
        </is>
      </c>
      <c r="D81420" t="inlineStr">
        <is>
          <t>Samsara</t>
        </is>
      </c>
      <c r="E81420" t="inlineStr">
        <is>
          <t>https://www.getapp.com/transportation-logistics-software/a/samsara-for-fleets-0-00-6-23/</t>
        </is>
      </c>
      <c r="F81420"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81421">
      <c r="A81421" t="inlineStr">
        <is>
          <t>Transportation &amp; Logistics</t>
        </is>
      </c>
      <c r="B81421" t="inlineStr">
        <is>
          <t>Freight</t>
        </is>
      </c>
      <c r="C81421" t="inlineStr">
        <is>
          <t>https://www.getapp.com/transportation-logistics-software/freight-management/os/web-based</t>
        </is>
      </c>
      <c r="D81421" t="inlineStr">
        <is>
          <t>AscendTMS</t>
        </is>
      </c>
      <c r="E81421" t="inlineStr">
        <is>
          <t>https://www.getapp.com/transportation-logistics-software/a/ascendtms/</t>
        </is>
      </c>
      <c r="F81421" t="inlineStr">
        <is>
          <t>AscendTMS is a logistics and shipping management software that helps businesses streamline operations related to dispatching, accounting, commissions, asset management, and more on a centralized platform. The automated workflow engine uses an IFTTT algorithm to update load details and statuses.Read more about AscendTMS</t>
        </is>
      </c>
    </row>
    <row r="81422">
      <c r="A81422" t="inlineStr">
        <is>
          <t>Transportation &amp; Logistics</t>
        </is>
      </c>
      <c r="B81422" t="inlineStr">
        <is>
          <t>Freight</t>
        </is>
      </c>
      <c r="C81422" t="inlineStr">
        <is>
          <t>https://www.getapp.com/transportation-logistics-software/freight-management/os/web-based</t>
        </is>
      </c>
      <c r="D81422" t="inlineStr">
        <is>
          <t>ITS Dispatch</t>
        </is>
      </c>
      <c r="E81422" t="inlineStr">
        <is>
          <t>https://www.getapp.com/transportation-logistics-software/a/its-dispatch-1/</t>
        </is>
      </c>
      <c r="F81422" t="inlineStr">
        <is>
          <t>ITS Dispatch is a trucking and load management solution that can be utilized by both carriers and owner-operated trucking vehicles. The system comes with features such as invoice management, driver settlements, load confirmations, customer agreements, communication methods, and more. With integrations to quickbooks and other accounting tools, ITS dispatch can handle all aspects of the load lifecycle.Read more about ITS Dispatch</t>
        </is>
      </c>
    </row>
    <row r="81423">
      <c r="A81423" t="inlineStr">
        <is>
          <t>Transportation &amp; Logistics</t>
        </is>
      </c>
      <c r="B81423" t="inlineStr">
        <is>
          <t>Freight</t>
        </is>
      </c>
      <c r="C81423" t="inlineStr">
        <is>
          <t>https://www.getapp.com/transportation-logistics-software/freight-management/os/web-based</t>
        </is>
      </c>
      <c r="D81423" t="inlineStr">
        <is>
          <t>DAT Load Board</t>
        </is>
      </c>
      <c r="E81423" t="inlineStr">
        <is>
          <t>https://www.getapp.com/transportation-logistics-software/a/dat-load-board/</t>
        </is>
      </c>
      <c r="F81423" t="inlineStr">
        <is>
          <t>Carriers, brokers, and shippers can all find valuable insights, boost revenue, and grow their business on the DAT Load Board.Read more about DAT Load Board</t>
        </is>
      </c>
    </row>
    <row r="81424">
      <c r="A81424" t="inlineStr">
        <is>
          <t>Transportation &amp; Logistics</t>
        </is>
      </c>
      <c r="B81424" t="inlineStr">
        <is>
          <t>Freight</t>
        </is>
      </c>
      <c r="C81424" t="inlineStr">
        <is>
          <t>https://www.getapp.com/transportation-logistics-software/freight-management/os/web-based</t>
        </is>
      </c>
      <c r="D81424" t="inlineStr">
        <is>
          <t>MyCarrierTMS</t>
        </is>
      </c>
      <c r="E81424" t="inlineStr">
        <is>
          <t>https://www.getapp.com/transportation-logistics-software/a/mycarriertms/</t>
        </is>
      </c>
      <c r="F81424" t="inlineStr">
        <is>
          <t>MyCarrier empowers LTL shippers to quote, book, and track freight in less time, and for less money, through one easy-to-use integrated shipping platform.Read more about MyCarrierTMS</t>
        </is>
      </c>
    </row>
    <row r="81425">
      <c r="A81425" t="inlineStr">
        <is>
          <t>Transportation &amp; Logistics</t>
        </is>
      </c>
      <c r="B81425" t="inlineStr">
        <is>
          <t>Freight</t>
        </is>
      </c>
      <c r="C81425" t="inlineStr">
        <is>
          <t>https://www.getapp.com/transportation-logistics-software/freight-management/os/web-based</t>
        </is>
      </c>
      <c r="D81425" t="inlineStr">
        <is>
          <t>Kuebix TMS</t>
        </is>
      </c>
      <c r="E81425" t="inlineStr">
        <is>
          <t>https://www.getapp.com/transportation-logistics-software/a/kuebix-tms/</t>
        </is>
      </c>
      <c r="F81425" t="inlineStr">
        <is>
          <t>Get instant access to real-time freight shipping rates and find the best deals from the top carriers in the industry.Read more about Kuebix TMS</t>
        </is>
      </c>
    </row>
    <row r="81426">
      <c r="A81426" t="inlineStr">
        <is>
          <t>Transportation &amp; Logistics</t>
        </is>
      </c>
      <c r="B81426" t="inlineStr">
        <is>
          <t>Freight</t>
        </is>
      </c>
      <c r="C81426" t="inlineStr">
        <is>
          <t>https://www.getapp.com/transportation-logistics-software/freight-management/os/web-based</t>
        </is>
      </c>
      <c r="D81426" t="inlineStr">
        <is>
          <t>Fresa XPress</t>
        </is>
      </c>
      <c r="E81426" t="inlineStr">
        <is>
          <t>https://www.getapp.com/transportation-logistics-software/a/fresa-xpress/</t>
        </is>
      </c>
      <c r="F81426" t="inlineStr">
        <is>
          <t>A web based ERP on the cloud, fully integrated freight management software. Modules include pre-sales, sales with quotations, customer service, documentation, accounting with management reports. Software can able to handle ocean freight, air freight and land freight.Read more about Fresa XPress</t>
        </is>
      </c>
    </row>
    <row r="81427">
      <c r="A81427" t="inlineStr">
        <is>
          <t>Transportation &amp; Logistics</t>
        </is>
      </c>
      <c r="B81427" t="inlineStr">
        <is>
          <t>Freight</t>
        </is>
      </c>
      <c r="C81427" t="inlineStr">
        <is>
          <t>https://www.getapp.com/transportation-logistics-software/freight-management/os/web-based</t>
        </is>
      </c>
      <c r="D81427" t="inlineStr">
        <is>
          <t>A1 Tracker</t>
        </is>
      </c>
      <c r="E81427" t="inlineStr">
        <is>
          <t>https://www.getapp.com/finance-accounting-software/a/a1-tracker/</t>
        </is>
      </c>
      <c r="F81427" t="inlineStr">
        <is>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is>
      </c>
    </row>
    <row r="81428">
      <c r="A81428" t="inlineStr">
        <is>
          <t>Transportation &amp; Logistics</t>
        </is>
      </c>
      <c r="B81428" t="inlineStr">
        <is>
          <t>Freight</t>
        </is>
      </c>
      <c r="C81428" t="inlineStr">
        <is>
          <t>https://www.getapp.com/transportation-logistics-software/freight-management/os/web-based</t>
        </is>
      </c>
      <c r="D81428" t="inlineStr">
        <is>
          <t>PCS TMS</t>
        </is>
      </c>
      <c r="E81428" t="inlineStr">
        <is>
          <t>https://www.getapp.com/transportation-logistics-software/a/express-tms/</t>
        </is>
      </c>
      <c r="F81428" t="inlineStr">
        <is>
          <t>Boost your company's bottom line by streamlining and optimizing freight transportation operations- especially for fleets with 25+ trucks. Discover PCS TMS for Shippers and Carriers, the best end-to-end transportation management software for shippers, carriers, and asset-based brokerages.Read more about PCS TMS</t>
        </is>
      </c>
    </row>
    <row r="81429">
      <c r="A81429" t="inlineStr">
        <is>
          <t>Transportation &amp; Logistics</t>
        </is>
      </c>
      <c r="B81429" t="inlineStr">
        <is>
          <t>Freight</t>
        </is>
      </c>
      <c r="C81429" t="inlineStr">
        <is>
          <t>https://www.getapp.com/transportation-logistics-software/freight-management/os/web-based</t>
        </is>
      </c>
      <c r="D81429" t="inlineStr">
        <is>
          <t>Detrack</t>
        </is>
      </c>
      <c r="E81429" t="inlineStr">
        <is>
          <t>https://www.getapp.com/transportation-logistics-software/a/detrack/</t>
        </is>
      </c>
      <c r="F81429" t="inlineStr">
        <is>
          <t>Detrack is an affordable and powerful delivery management software that lets you track your vehicles live on a map and capture real-time electronic proof of delivery (E-POD) using just our iOS / Android app.Read more about Detrack</t>
        </is>
      </c>
    </row>
    <row r="81430">
      <c r="A81430" t="inlineStr">
        <is>
          <t>Transportation &amp; Logistics</t>
        </is>
      </c>
      <c r="B81430" t="inlineStr">
        <is>
          <t>Freight</t>
        </is>
      </c>
      <c r="C81430" t="inlineStr">
        <is>
          <t>https://www.getapp.com/transportation-logistics-software/freight-management/os/web-based</t>
        </is>
      </c>
      <c r="D81430" t="inlineStr">
        <is>
          <t>ScrapRight</t>
        </is>
      </c>
      <c r="E81430" t="inlineStr">
        <is>
          <t>https://www.getapp.com/industries-software/a/scrapright/</t>
        </is>
      </c>
      <c r="F81430" t="inlineStr">
        <is>
          <t>ScrapRight is a cloud-based, mobile and on-premise recycling software solution designed to help recycling centers, wrecking and scrap yards manage and control their inventories, meet compliance requirements, create sales contracts and perform shipments, all with native app support for iPad devicesRead more about ScrapRight</t>
        </is>
      </c>
    </row>
    <row r="81431">
      <c r="A81431" t="inlineStr">
        <is>
          <t>Transportation &amp; Logistics</t>
        </is>
      </c>
      <c r="B81431" t="inlineStr">
        <is>
          <t>Freight</t>
        </is>
      </c>
      <c r="C81431" t="inlineStr">
        <is>
          <t>https://www.getapp.com/transportation-logistics-software/freight-management/os/web-based</t>
        </is>
      </c>
      <c r="D81431" t="inlineStr">
        <is>
          <t>Transvirtual</t>
        </is>
      </c>
      <c r="E81431" t="inlineStr">
        <is>
          <t>https://www.getapp.com/transportation-logistics-software/a/transvirtual/</t>
        </is>
      </c>
      <c r="F81431" t="inlineStr">
        <is>
          <t>TransVirtual provides a frictionless transport management system (TMS) for couriers, dispatchers, and freight brokers.Read more about Transvirtual</t>
        </is>
      </c>
    </row>
    <row r="81432">
      <c r="A81432" t="inlineStr">
        <is>
          <t>Transportation &amp; Logistics</t>
        </is>
      </c>
      <c r="B81432" t="inlineStr">
        <is>
          <t>Freight</t>
        </is>
      </c>
      <c r="C81432" t="inlineStr">
        <is>
          <t>https://www.getapp.com/transportation-logistics-software/freight-management/os/web-based</t>
        </is>
      </c>
      <c r="D81432" t="inlineStr">
        <is>
          <t>Truckbase</t>
        </is>
      </c>
      <c r="E81432" t="inlineStr">
        <is>
          <t>https://www.getapp.com/transportation-logistics-software/a/truckbase/</t>
        </is>
      </c>
      <c r="F81432" t="inlineStr">
        <is>
          <t>Hey carriers - Free up your dispatchers, eliminate check calls, and increase your margins with the easiest-to-use TMS on the market.Read more about Truckbase</t>
        </is>
      </c>
    </row>
    <row r="81433">
      <c r="A81433" t="inlineStr">
        <is>
          <t>Transportation &amp; Logistics</t>
        </is>
      </c>
      <c r="B81433" t="inlineStr">
        <is>
          <t>Freight</t>
        </is>
      </c>
      <c r="C81433" t="inlineStr">
        <is>
          <t>https://www.getapp.com/transportation-logistics-software/freight-management/os/web-based</t>
        </is>
      </c>
      <c r="D81433" t="inlineStr">
        <is>
          <t>Cargoson</t>
        </is>
      </c>
      <c r="E81433" t="inlineStr">
        <is>
          <t>https://www.getapp.com/transportation-logistics-software/a/cargoson/</t>
        </is>
      </c>
      <c r="F81433" t="inlineStr">
        <is>
          <t>Cargoson is cloud based Transportation Management System (TMS) for shippers to organise daily logistics tasks. It is built for manufacturers, retailers, wholesalers, 3rd party warehouse logistics providers who are using different logistics companies like DHL, DSV, Schenker, TNT, Fedex,UPS etc.Read more about Cargoson</t>
        </is>
      </c>
    </row>
    <row r="81434">
      <c r="A81434" t="inlineStr">
        <is>
          <t>Transportation &amp; Logistics</t>
        </is>
      </c>
      <c r="B81434" t="inlineStr">
        <is>
          <t>Freight</t>
        </is>
      </c>
      <c r="C81434" t="inlineStr">
        <is>
          <t>https://www.getapp.com/transportation-logistics-software/freight-management/os/web-based</t>
        </is>
      </c>
      <c r="D81434" t="inlineStr">
        <is>
          <t>GoComet</t>
        </is>
      </c>
      <c r="E81434" t="inlineStr">
        <is>
          <t>https://www.getapp.com/transportation-logistics-software/a/gocomet/</t>
        </is>
      </c>
      <c r="F81434" t="inlineStr">
        <is>
          <t>GoComet is the world’s leading Logistics Resource Management platform that makes it possible for companies to comprehensively transform the way that their supply chains operate, creating process resilience and driving double-digit cost savings.Read more about GoComet</t>
        </is>
      </c>
    </row>
    <row r="81435">
      <c r="A81435" t="inlineStr">
        <is>
          <t>Transportation &amp; Logistics</t>
        </is>
      </c>
      <c r="B81435" t="inlineStr">
        <is>
          <t>Freight</t>
        </is>
      </c>
      <c r="C81435" t="inlineStr">
        <is>
          <t>https://www.getapp.com/transportation-logistics-software/freight-management/os/web-based</t>
        </is>
      </c>
      <c r="D81435" t="inlineStr">
        <is>
          <t>Tailwind TMS</t>
        </is>
      </c>
      <c r="E81435" t="inlineStr">
        <is>
          <t>https://www.getapp.com/transportation-logistics-software/a/tailwind/</t>
        </is>
      </c>
      <c r="F81435" t="inlineStr">
        <is>
          <t>No set-up fees. No contracts. Web-based. Free trial, then $99-$199/mth. Manage all freight brokers operations, dispatch, equipment, accounting &amp; admin.Read more about Tailwind TMS</t>
        </is>
      </c>
    </row>
    <row r="81436">
      <c r="A81436" t="inlineStr">
        <is>
          <t>Transportation &amp; Logistics</t>
        </is>
      </c>
      <c r="B81436" t="inlineStr">
        <is>
          <t>Freight</t>
        </is>
      </c>
      <c r="C81436" t="inlineStr">
        <is>
          <t>https://www.getapp.com/transportation-logistics-software/freight-management/os/web-based</t>
        </is>
      </c>
      <c r="D81436" t="inlineStr">
        <is>
          <t>DAT iQ</t>
        </is>
      </c>
      <c r="E81436" t="inlineStr">
        <is>
          <t>https://www.getapp.com/transportation-logistics-software/a/dat-iq/</t>
        </is>
      </c>
      <c r="F81436" t="inlineStr">
        <is>
          <t>DAT iQ is a cloud-based data analysis solution for freight brokers and shippers. It offers features such as RFP request evaluations, budgets, pricing trends and more.Read more about DAT iQ</t>
        </is>
      </c>
    </row>
    <row r="81437">
      <c r="A81437" t="inlineStr">
        <is>
          <t>Transportation &amp; Logistics</t>
        </is>
      </c>
      <c r="B81437" t="inlineStr">
        <is>
          <t>Freight</t>
        </is>
      </c>
      <c r="C81437" t="inlineStr">
        <is>
          <t>https://www.getapp.com/transportation-logistics-software/freight-management/os/web-based</t>
        </is>
      </c>
      <c r="D81437" t="inlineStr">
        <is>
          <t>FreightPOP</t>
        </is>
      </c>
      <c r="E81437" t="inlineStr">
        <is>
          <t>https://www.getapp.com/transportation-logistics-software/a/freightpop/</t>
        </is>
      </c>
      <c r="F81437" t="inlineStr">
        <is>
          <t>FreightPOP simplifies freight management with a platform that automates booking and lets shippers compare their carrier rates, our rates, and marketplace rates on one screen.Connect to NetSuite, Acumatica, SAP, BD, Sage, and any other ERP, WMS, CRM, Inventory &amp; Order Systems, EDIs, &amp; carriers!Read more about FreightPOP</t>
        </is>
      </c>
    </row>
    <row r="81438">
      <c r="A81438" t="inlineStr">
        <is>
          <t>Transportation &amp; Logistics</t>
        </is>
      </c>
      <c r="B81438" t="inlineStr">
        <is>
          <t>Freight</t>
        </is>
      </c>
      <c r="C81438" t="inlineStr">
        <is>
          <t>https://www.getapp.com/transportation-logistics-software/freight-management/os/web-based</t>
        </is>
      </c>
      <c r="D81438" t="inlineStr">
        <is>
          <t>Neurored TMS &amp; SCM Software</t>
        </is>
      </c>
      <c r="E81438" t="inlineStr">
        <is>
          <t>https://www.getapp.com/transportation-logistics-software/a/neurored-e-business-scm/</t>
        </is>
      </c>
      <c r="F81438" t="inlineStr">
        <is>
          <t>One-stop solution for multi-modal freight rates, real-time updates from top carriers, document management, shipment tracking, and comprehensive service coverage. Experience the magic of automated quotes and a self-service portal with instant rates and transport options, all in a single, sleek app!Read more about Neurored TMS &amp; SCM Software</t>
        </is>
      </c>
    </row>
    <row r="81439">
      <c r="A81439" t="inlineStr">
        <is>
          <t>Transportation &amp; Logistics</t>
        </is>
      </c>
      <c r="B81439" t="inlineStr">
        <is>
          <t>Freight</t>
        </is>
      </c>
      <c r="C81439" t="inlineStr">
        <is>
          <t>https://www.getapp.com/transportation-logistics-software/freight-management/os/web-based</t>
        </is>
      </c>
      <c r="D81439" t="inlineStr">
        <is>
          <t>CalAmp</t>
        </is>
      </c>
      <c r="E81439" t="inlineStr">
        <is>
          <t>https://www.getapp.com/operations-management-software/a/calamp/</t>
        </is>
      </c>
      <c r="F81439" t="inlineStr">
        <is>
          <t>CalAmp is a cloud-based telematics software that helps streamline business fleet operations via maintenance scheduling, asset tracking, vehicle alerts, performance dashboards, and more features.Read more about CalAmp</t>
        </is>
      </c>
    </row>
    <row r="81440">
      <c r="A81440" t="inlineStr">
        <is>
          <t>Transportation &amp; Logistics</t>
        </is>
      </c>
      <c r="B81440" t="inlineStr">
        <is>
          <t>Freight</t>
        </is>
      </c>
      <c r="C81440" t="inlineStr">
        <is>
          <t>https://www.getapp.com/transportation-logistics-software/freight-management/os/web-based</t>
        </is>
      </c>
      <c r="D81440" t="inlineStr">
        <is>
          <t>Tai TMS</t>
        </is>
      </c>
      <c r="E81440" t="inlineStr">
        <is>
          <t>https://www.getapp.com/all-software/a/tai-tms/</t>
        </is>
      </c>
      <c r="F81440" t="inlineStr">
        <is>
          <t>Tai TMS is an all-in-one domestic freight management system for full truckload (FL) and less than truckload (LTL) shipments. With automation capabilities and direct integrations, this solution can enable teams to speed up processes and gain operational visibility.Read more about Tai TMS</t>
        </is>
      </c>
    </row>
    <row r="81441">
      <c r="A81441" t="inlineStr">
        <is>
          <t>Transportation &amp; Logistics</t>
        </is>
      </c>
      <c r="B81441" t="inlineStr">
        <is>
          <t>Freight</t>
        </is>
      </c>
      <c r="C81441" t="inlineStr">
        <is>
          <t>https://www.getapp.com/transportation-logistics-software/freight-management/os/web-based</t>
        </is>
      </c>
      <c r="D81441" t="inlineStr">
        <is>
          <t>ShipHawk</t>
        </is>
      </c>
      <c r="E81441" t="inlineStr">
        <is>
          <t>https://www.getapp.com/operations-management-software/a/shiphawk/</t>
        </is>
      </c>
      <c r="F81441" t="inlineStr">
        <is>
          <t>Advanced warehouse and fulfillment automation for eCommerce shippers.Read more about ShipHawk</t>
        </is>
      </c>
    </row>
    <row r="81442">
      <c r="A81442" t="inlineStr">
        <is>
          <t>Transportation &amp; Logistics</t>
        </is>
      </c>
      <c r="B81442" t="inlineStr">
        <is>
          <t>Freight</t>
        </is>
      </c>
      <c r="C81442" t="inlineStr">
        <is>
          <t>https://www.getapp.com/transportation-logistics-software/freight-management/os/web-based</t>
        </is>
      </c>
      <c r="D81442" t="inlineStr">
        <is>
          <t>LoadStop</t>
        </is>
      </c>
      <c r="E81442" t="inlineStr">
        <is>
          <t>https://www.getapp.com/transportation-logistics-software/a/smart-tms/</t>
        </is>
      </c>
      <c r="F81442" t="inlineStr">
        <is>
          <t>Single Window Digital Carrier Platform to Simplify Operations and Increase Revenue. Our smart dispatcher transforms your trucking business, automates your fleet planning, scheduling and load sourcing.Read more about LoadStop</t>
        </is>
      </c>
    </row>
    <row r="81443">
      <c r="A81443" t="inlineStr">
        <is>
          <t>Transportation &amp; Logistics</t>
        </is>
      </c>
      <c r="B81443" t="inlineStr">
        <is>
          <t>Freight</t>
        </is>
      </c>
      <c r="C81443" t="inlineStr">
        <is>
          <t>https://www.getapp.com/transportation-logistics-software/freight-management/os/web-based</t>
        </is>
      </c>
      <c r="D81443" t="inlineStr">
        <is>
          <t>MyTrucking</t>
        </is>
      </c>
      <c r="E81443" t="inlineStr">
        <is>
          <t>https://www.getapp.com/transportation-logistics-software/a/mytrucking/</t>
        </is>
      </c>
      <c r="F81443" t="inlineStr">
        <is>
          <t>Simple and powerful job management platform for small to medium transport operators. No Setup costs, no contracts, visibile pricing, 2 week free trial, full online supportRead more about MyTrucking</t>
        </is>
      </c>
    </row>
    <row r="81444">
      <c r="A81444" t="inlineStr">
        <is>
          <t>Transportation &amp; Logistics</t>
        </is>
      </c>
      <c r="B81444" t="inlineStr">
        <is>
          <t>Freight</t>
        </is>
      </c>
      <c r="C81444" t="inlineStr">
        <is>
          <t>https://www.getapp.com/transportation-logistics-software/freight-management/os/web-based</t>
        </is>
      </c>
      <c r="D81444" t="inlineStr">
        <is>
          <t>TenderEasy</t>
        </is>
      </c>
      <c r="E81444" t="inlineStr">
        <is>
          <t>https://www.getapp.com/transportation-logistics-software/a/tendereasy/</t>
        </is>
      </c>
      <c r="F81444" t="inlineStr">
        <is>
          <t>TenderEasy is a cloud-based freight procurement solution that eases the request for quote (RFQ) process and allows users to identify the best opportunity to get the best value for their bids. It allows setting up tenders across all modes, and building more accurate RFQs utilizing accurate data that allows the running of advanced scenarios for different bids.Read more about TenderEasy</t>
        </is>
      </c>
    </row>
    <row r="81445">
      <c r="A81445" t="inlineStr">
        <is>
          <t>Transportation &amp; Logistics</t>
        </is>
      </c>
      <c r="B81445" t="inlineStr">
        <is>
          <t>Freight</t>
        </is>
      </c>
      <c r="C81445" t="inlineStr">
        <is>
          <t>https://www.getapp.com/transportation-logistics-software/freight-management/os/web-based</t>
        </is>
      </c>
      <c r="D81445" t="inlineStr">
        <is>
          <t>Magaya Supply Chain</t>
        </is>
      </c>
      <c r="E81445" t="inlineStr">
        <is>
          <t>https://www.getapp.com/transportation-logistics-software/a/magaya-cargo-system/</t>
        </is>
      </c>
      <c r="F81445" t="inlineStr">
        <is>
          <t>Manage and automate your entire logistics, supply chain, and warehouse operations from order acquisition to product destination, all within a single platform.Read more about Magaya Supply Chain</t>
        </is>
      </c>
    </row>
    <row r="81446">
      <c r="A81446" t="inlineStr">
        <is>
          <t>Transportation &amp; Logistics</t>
        </is>
      </c>
      <c r="B81446" t="inlineStr">
        <is>
          <t>Freight</t>
        </is>
      </c>
      <c r="C81446" t="inlineStr">
        <is>
          <t>https://www.getapp.com/transportation-logistics-software/freight-management/os/web-based</t>
        </is>
      </c>
      <c r="D81446" t="inlineStr">
        <is>
          <t>SmartFreight</t>
        </is>
      </c>
      <c r="E81446" t="inlineStr">
        <is>
          <t>https://www.getapp.com/transportation-logistics-software/a/smartfreight/</t>
        </is>
      </c>
      <c r="F81446" t="inlineStr">
        <is>
          <t>SmartFreight is a shipping management solution which helps businesses manage drop shipping, warehouse dispatching, shipping methods &amp; route optimization. The platform enables users to upload custom freight rates &amp; transport provider details into the system to assist with shipping operations.Read more about SmartFreight</t>
        </is>
      </c>
    </row>
    <row r="81447">
      <c r="A81447" t="inlineStr">
        <is>
          <t>Transportation &amp; Logistics</t>
        </is>
      </c>
      <c r="B81447" t="inlineStr">
        <is>
          <t>Freight</t>
        </is>
      </c>
      <c r="C81447" t="inlineStr">
        <is>
          <t>https://www.getapp.com/transportation-logistics-software/freight-management/os/web-based</t>
        </is>
      </c>
      <c r="D81447" t="inlineStr">
        <is>
          <t>Alvys TMS</t>
        </is>
      </c>
      <c r="E81447" t="inlineStr">
        <is>
          <t>https://www.getapp.com/transportation-logistics-software/a/alvys/</t>
        </is>
      </c>
      <c r="F81447" t="inlineStr">
        <is>
          <t>Alvys is a next-generation TMS with unmatched carrier workflows. Supercharged by a native EDI solution, Alvys gives carrier, broker, and hybrid companies a competitive edge via the most rapid and seamless integrations on the market. This equals simpler workflows that save you time and money.Read more about Alvys TMS</t>
        </is>
      </c>
    </row>
    <row r="81448">
      <c r="A81448" t="inlineStr">
        <is>
          <t>Transportation &amp; Logistics</t>
        </is>
      </c>
      <c r="B81448" t="inlineStr">
        <is>
          <t>Freight</t>
        </is>
      </c>
      <c r="C81448" t="inlineStr">
        <is>
          <t>https://www.getapp.com/transportation-logistics-software/freight-management/os/web-based</t>
        </is>
      </c>
      <c r="D81448" t="inlineStr">
        <is>
          <t>Cario</t>
        </is>
      </c>
      <c r="E81448" t="inlineStr">
        <is>
          <t>https://www.getapp.com/transportation-logistics-software/a/cario/</t>
        </is>
      </c>
      <c r="F81448" t="inlineStr">
        <is>
          <t>Cario is a freight management software designed to help businesses digitize distribution processes, monitor deliveries, view carriers' estimated time of arrivals (ETAs), and more from within a unified platform. Finance teams can compare costs across warehouses or consignments, access invoices in Microsoft Excel format, and analyze trends across freights.Read more about Cario</t>
        </is>
      </c>
    </row>
    <row r="81449">
      <c r="A81449" t="inlineStr">
        <is>
          <t>Transportation &amp; Logistics</t>
        </is>
      </c>
      <c r="B81449" t="inlineStr">
        <is>
          <t>Freight</t>
        </is>
      </c>
      <c r="C81449" t="inlineStr">
        <is>
          <t>https://www.getapp.com/transportation-logistics-software/freight-management/os/web-based</t>
        </is>
      </c>
      <c r="D81449" t="inlineStr">
        <is>
          <t>Freightos</t>
        </is>
      </c>
      <c r="E81449" t="inlineStr">
        <is>
          <t>https://www.getapp.com/transportation-logistics-software/a/freightos/</t>
        </is>
      </c>
      <c r="F81449" t="inlineStr">
        <is>
          <t>Freightos is an online freight marketplace designed to help logistics providers streamline the entire shipping lifecycle, from booking freight carriers to receiving live updates on various delivery specifics. It uses AcceleRate, a SaaS marketplace model to manage logistics rates and quotations.Read more about Freightos</t>
        </is>
      </c>
    </row>
    <row r="81450">
      <c r="A81450" t="inlineStr">
        <is>
          <t>Transportation &amp; Logistics</t>
        </is>
      </c>
      <c r="B81450" t="inlineStr">
        <is>
          <t>Freight</t>
        </is>
      </c>
      <c r="C81450" t="inlineStr">
        <is>
          <t>https://www.getapp.com/transportation-logistics-software/freight-management/os/web-based</t>
        </is>
      </c>
      <c r="D81450" t="inlineStr">
        <is>
          <t>ShipperHQ</t>
        </is>
      </c>
      <c r="E81450" t="inlineStr">
        <is>
          <t>https://www.getapp.com/transportation-logistics-software/a/shipperhq/</t>
        </is>
      </c>
      <c r="F81450" t="inlineStr">
        <is>
          <t>ShipperHQ gives you full control over shipping and checkout. Customize rates, delivery and pickup with a no-code solution built to boost conversions &amp; AOV and cut costs. With 50+ carrier integrations—including UPS, FedEx, DHL, USPS, and LTL freight—ShipperHQ unifies carrier APIs in one dashboard.Read more about ShipperHQ</t>
        </is>
      </c>
    </row>
    <row r="81451">
      <c r="A81451" t="inlineStr">
        <is>
          <t>Transportation &amp; Logistics</t>
        </is>
      </c>
      <c r="B81451" t="inlineStr">
        <is>
          <t>Freight</t>
        </is>
      </c>
      <c r="C81451" t="inlineStr">
        <is>
          <t>https://www.getapp.com/transportation-logistics-software/freight-management/os/web-based</t>
        </is>
      </c>
      <c r="D81451" t="inlineStr">
        <is>
          <t>Logitude World</t>
        </is>
      </c>
      <c r="E81451" t="inlineStr">
        <is>
          <t>https://www.getapp.com/transportation-logistics-software/a/logitude-world/</t>
        </is>
      </c>
      <c r="F81451" t="inlineStr">
        <is>
          <t>Increase your revenue and reduce the overhead expenses of your business by using Logitude freight forwarding management system; the leading software that helps you manage the full freight forwarding lifecycle.Read more about Logitude World</t>
        </is>
      </c>
    </row>
    <row r="81452">
      <c r="A81452" t="inlineStr">
        <is>
          <t>Transportation &amp; Logistics</t>
        </is>
      </c>
      <c r="B81452" t="inlineStr">
        <is>
          <t>Freight</t>
        </is>
      </c>
      <c r="C81452" t="inlineStr">
        <is>
          <t>https://www.getapp.com/transportation-logistics-software/freight-management/os/web-based</t>
        </is>
      </c>
      <c r="D81452" t="inlineStr">
        <is>
          <t>Freight Club</t>
        </is>
      </c>
      <c r="E81452" t="inlineStr">
        <is>
          <t>https://www.getapp.com/transportation-logistics-software/a/freight-club/</t>
        </is>
      </c>
      <c r="F81452" t="inlineStr">
        <is>
          <t>Freight Club is a freight management tool designed to score you the best shipping rates at 7+ levels of delivery service from over 40+ pre-vetted carriers. It enables automatic BoL (bill of lading) generation, easy claims management and API integration that allows automatic order fulfillment.Read more about Freight Club</t>
        </is>
      </c>
    </row>
    <row r="81453">
      <c r="A81453" t="inlineStr">
        <is>
          <t>Transportation &amp; Logistics</t>
        </is>
      </c>
      <c r="B81453" t="inlineStr">
        <is>
          <t>Freight</t>
        </is>
      </c>
      <c r="C81453" t="inlineStr">
        <is>
          <t>https://www.getapp.com/transportation-logistics-software/freight-management/os/web-based</t>
        </is>
      </c>
      <c r="D81453" t="inlineStr">
        <is>
          <t>Alpega TMS</t>
        </is>
      </c>
      <c r="E81453" t="inlineStr">
        <is>
          <t>https://www.getapp.com/customer-management-software/a/alpega/</t>
        </is>
      </c>
      <c r="F81453" t="inlineStr">
        <is>
          <t>Alpega is a cloud-based TMS solutions connect supply chain partners across logistics ecosystems via a SaaS platform to collaboratively manage end-2-end transportation activities. Global, flexible and modular, Alpega addresses the needs of simple to complex logistics networks.Read more about Alpega TMS</t>
        </is>
      </c>
    </row>
    <row r="81454">
      <c r="A81454" t="inlineStr">
        <is>
          <t>Transportation &amp; Logistics</t>
        </is>
      </c>
      <c r="B81454" t="inlineStr">
        <is>
          <t>Freight</t>
        </is>
      </c>
      <c r="C81454" t="inlineStr">
        <is>
          <t>https://www.getapp.com/transportation-logistics-software/freight-management/os/web-based</t>
        </is>
      </c>
      <c r="D81454" t="inlineStr">
        <is>
          <t>EasyParcel</t>
        </is>
      </c>
      <c r="E81454" t="inlineStr">
        <is>
          <t>https://www.getapp.com/operations-management-software/a/easyparcel/</t>
        </is>
      </c>
      <c r="F81454" t="inlineStr">
        <is>
          <t>EasyParcel is a cloud-based parcel consolidator and eCommerce shipping management software designed to help small to medium businesses book courier deliveries, compare providers, and track shipping. The platform allows organizations to add products to existing eCommerce website accounts or create a new account to manage courier deliveries via a unified portal.Read more about EasyParcel</t>
        </is>
      </c>
    </row>
    <row r="81455">
      <c r="A81455" t="inlineStr">
        <is>
          <t>Transportation &amp; Logistics</t>
        </is>
      </c>
      <c r="B81455" t="inlineStr">
        <is>
          <t>Freight</t>
        </is>
      </c>
      <c r="C81455" t="inlineStr">
        <is>
          <t>https://www.getapp.com/transportation-logistics-software/freight-management/os/web-based</t>
        </is>
      </c>
      <c r="D81455" t="inlineStr">
        <is>
          <t>TruckingOffice</t>
        </is>
      </c>
      <c r="E81455" t="inlineStr">
        <is>
          <t>https://www.getapp.com/transportation-logistics-software/a/truckingoffice/</t>
        </is>
      </c>
      <c r="F81455" t="inlineStr">
        <is>
          <t>TruckingOffice is a web-based trucking management solution that helps businesses in the transportation industry manage deliveries, record expenses, &amp; file IFTARead more about TruckingOffice</t>
        </is>
      </c>
    </row>
    <row r="81456">
      <c r="A81456" t="inlineStr">
        <is>
          <t>Transportation &amp; Logistics</t>
        </is>
      </c>
      <c r="B81456" t="inlineStr">
        <is>
          <t>Freight</t>
        </is>
      </c>
      <c r="C81456" t="inlineStr">
        <is>
          <t>https://www.getapp.com/transportation-logistics-software/freight-management/os/web-based</t>
        </is>
      </c>
      <c r="D81456" t="inlineStr">
        <is>
          <t>Easy4Pro</t>
        </is>
      </c>
      <c r="E81456" t="inlineStr">
        <is>
          <t>https://www.getapp.com/transportation-logistics-software/a/easy4pro/</t>
        </is>
      </c>
      <c r="F81456" t="inlineStr">
        <is>
          <t>Our platform invites your approved carriers to follow your purchasing strategy (per transport mode).We are able to input pre-negotiated prices, launch live-auctions and connect via API to express carriers.Our logistic purchasing tool manages the road, air, sea freight &amp; express parcels.Read more about Easy4Pro</t>
        </is>
      </c>
    </row>
    <row r="81457">
      <c r="A81457" t="inlineStr">
        <is>
          <t>Transportation &amp; Logistics</t>
        </is>
      </c>
      <c r="B81457" t="inlineStr">
        <is>
          <t>Freight</t>
        </is>
      </c>
      <c r="C81457" t="inlineStr">
        <is>
          <t>https://www.getapp.com/transportation-logistics-software/freight-management/os/web-based</t>
        </is>
      </c>
      <c r="D81457" t="inlineStr">
        <is>
          <t>DispatchTrack</t>
        </is>
      </c>
      <c r="E81457" t="inlineStr">
        <is>
          <t>https://www.getapp.com/transportation-logistics-software/a/dispatchtrack/</t>
        </is>
      </c>
      <c r="F81457"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1458">
      <c r="A81458" t="inlineStr">
        <is>
          <t>Transportation &amp; Logistics</t>
        </is>
      </c>
      <c r="B81458" t="inlineStr">
        <is>
          <t>Freight</t>
        </is>
      </c>
      <c r="C81458" t="inlineStr">
        <is>
          <t>https://www.getapp.com/transportation-logistics-software/freight-management/os/web-based</t>
        </is>
      </c>
      <c r="D81458" t="inlineStr">
        <is>
          <t>AMCS Fleet Maintenance</t>
        </is>
      </c>
      <c r="E81458" t="inlineStr">
        <is>
          <t>https://www.getapp.com/operations-management-software/a/dossier/</t>
        </is>
      </c>
      <c r="F81458" t="inlineStr">
        <is>
          <t>AMCS Fleet Maintenance software helps surface vital information for transportation and operations managers to control and manage costs and operational readiness of fleets and other assets.Read more about AMCS Fleet Maintenance</t>
        </is>
      </c>
    </row>
    <row r="81459">
      <c r="A81459" t="inlineStr">
        <is>
          <t>Transportation &amp; Logistics</t>
        </is>
      </c>
      <c r="B81459" t="inlineStr">
        <is>
          <t>Freight</t>
        </is>
      </c>
      <c r="C81459" t="inlineStr">
        <is>
          <t>https://www.getapp.com/transportation-logistics-software/freight-management/os/web-based</t>
        </is>
      </c>
      <c r="D81459" t="inlineStr">
        <is>
          <t>Rose Rocket</t>
        </is>
      </c>
      <c r="E81459" t="inlineStr">
        <is>
          <t>https://www.getapp.com/transportation-logistics-software/a/rose-rocket/</t>
        </is>
      </c>
      <c r="F81459" t="inlineStr">
        <is>
          <t>Rose Rocket is a software platform designed to help trucking companies and brokerages manage their business from quote to cash.Read more about Rose Rocket</t>
        </is>
      </c>
    </row>
    <row r="81460">
      <c r="A81460" t="inlineStr">
        <is>
          <t>Transportation &amp; Logistics</t>
        </is>
      </c>
      <c r="B81460" t="inlineStr">
        <is>
          <t>Freight</t>
        </is>
      </c>
      <c r="C81460" t="inlineStr">
        <is>
          <t>https://www.getapp.com/transportation-logistics-software/freight-management/os/web-based</t>
        </is>
      </c>
      <c r="D81460" t="inlineStr">
        <is>
          <t>MachShip</t>
        </is>
      </c>
      <c r="E81460" t="inlineStr">
        <is>
          <t>https://www.getapp.com/transportation-logistics-software/a/machship/</t>
        </is>
      </c>
      <c r="F81460" t="inlineStr">
        <is>
          <t>MachShip is a cloud-based freight management software designed to help businesses in wholesale, distribution, and eCommerce industries control the entire freight lifecycle across multiple carriers, stakeholders, variables, and rates. Administrators can create operational and financial reports, set up workflow notifications to improve response time, and use a centralized dashboard to gain insights into active consignments and total spend by carrier.Read more about MachShip</t>
        </is>
      </c>
    </row>
    <row r="81461">
      <c r="A81461" t="inlineStr">
        <is>
          <t>Transportation &amp; Logistics</t>
        </is>
      </c>
      <c r="B81461" t="inlineStr">
        <is>
          <t>Freight</t>
        </is>
      </c>
      <c r="C81461" t="inlineStr">
        <is>
          <t>https://www.getapp.com/transportation-logistics-software/freight-management/os/web-based</t>
        </is>
      </c>
      <c r="D81461" t="inlineStr">
        <is>
          <t>Slot's Eyes</t>
        </is>
      </c>
      <c r="E81461" t="inlineStr">
        <is>
          <t>https://www.getapp.com/transportation-logistics-software/a/slot-s-eyes/</t>
        </is>
      </c>
      <c r="F81461" t="inlineStr">
        <is>
          <t>Slot's Eyes is a warehouse management software that allows manufacturers and carriers to reserve time slots to streamline the loading and unloading operations, resource allocation and utilization, access management, and more. It lets users access real-time data on the status of their delivery trucks.Read more about Slot's Eyes</t>
        </is>
      </c>
    </row>
    <row r="81462">
      <c r="A81462" t="inlineStr">
        <is>
          <t>Transportation &amp; Logistics</t>
        </is>
      </c>
      <c r="B81462" t="inlineStr">
        <is>
          <t>Freight</t>
        </is>
      </c>
      <c r="C81462" t="inlineStr">
        <is>
          <t>https://www.getapp.com/transportation-logistics-software/freight-management/os/web-based</t>
        </is>
      </c>
      <c r="D81462" t="inlineStr">
        <is>
          <t>Logi-Sys</t>
        </is>
      </c>
      <c r="E81462" t="inlineStr">
        <is>
          <t>https://www.getapp.com/transportation-logistics-software/a/logi-sys/</t>
        </is>
      </c>
      <c r="F81462" t="inlineStr">
        <is>
          <t>Logi-Sys is an ERP software, which helps freight forwarding and logistics businesses manage sales, purchase orders, deliveries, customer service, transportation, and more. The freight forwarding module lets users handle international and domestic operations across air, land, and sea transport.Read more about Logi-Sys</t>
        </is>
      </c>
    </row>
    <row r="81463">
      <c r="A81463" t="inlineStr">
        <is>
          <t>Transportation &amp; Logistics</t>
        </is>
      </c>
      <c r="B81463" t="inlineStr">
        <is>
          <t>Freight</t>
        </is>
      </c>
      <c r="C81463" t="inlineStr">
        <is>
          <t>https://www.getapp.com/transportation-logistics-software/freight-management/os/web-based</t>
        </is>
      </c>
      <c r="D81463" t="inlineStr">
        <is>
          <t>Driver•i One</t>
        </is>
      </c>
      <c r="E81463" t="inlineStr">
        <is>
          <t>https://www.getapp.com/transportation-logistics-software/a/netradyne/</t>
        </is>
      </c>
      <c r="F81463" t="inlineStr">
        <is>
          <t>Netradyne uses AI, Computer Vision, and Edge Computing to boost fleet safety, driver performance, and business success.Read more about Driver•i One</t>
        </is>
      </c>
    </row>
    <row r="81464">
      <c r="A81464" t="inlineStr">
        <is>
          <t>Transportation &amp; Logistics</t>
        </is>
      </c>
      <c r="B81464" t="inlineStr">
        <is>
          <t>Freight</t>
        </is>
      </c>
      <c r="C81464" t="inlineStr">
        <is>
          <t>https://www.getapp.com/transportation-logistics-software/freight-management/os/web-based</t>
        </is>
      </c>
      <c r="D81464" t="inlineStr">
        <is>
          <t>Quote Factory</t>
        </is>
      </c>
      <c r="E81464" t="inlineStr">
        <is>
          <t>https://www.getapp.com/transportation-logistics-software/a/quote-factory/</t>
        </is>
      </c>
      <c r="F81464" t="inlineStr">
        <is>
          <t>Quote Factory is a cloud-based transportation management software designed to help freight brokers streamline operations. Users can quickly onboard carriers, quote and track LTL shipments, and manage customer interactions seamlessly on a unified portal.Read more about Quote Factory</t>
        </is>
      </c>
    </row>
    <row r="81465">
      <c r="A81465" t="inlineStr">
        <is>
          <t>Transportation &amp; Logistics</t>
        </is>
      </c>
      <c r="B81465" t="inlineStr">
        <is>
          <t>Freight</t>
        </is>
      </c>
      <c r="C81465" t="inlineStr">
        <is>
          <t>https://www.getapp.com/transportation-logistics-software/freight-management/os/web-based</t>
        </is>
      </c>
      <c r="D81465" t="inlineStr">
        <is>
          <t>Tall Emu CRM</t>
        </is>
      </c>
      <c r="E81465" t="inlineStr">
        <is>
          <t>https://www.getapp.com/customer-management-software/a/tall-emu-crm/</t>
        </is>
      </c>
      <c r="F81465" t="inlineStr">
        <is>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is>
      </c>
    </row>
    <row r="81466">
      <c r="A81466" t="inlineStr">
        <is>
          <t>Transportation &amp; Logistics</t>
        </is>
      </c>
      <c r="B81466" t="inlineStr">
        <is>
          <t>Freight</t>
        </is>
      </c>
      <c r="C81466" t="inlineStr">
        <is>
          <t>https://www.getapp.com/transportation-logistics-software/freight-management/os/web-based</t>
        </is>
      </c>
      <c r="D81466" t="inlineStr">
        <is>
          <t>ReMatter</t>
        </is>
      </c>
      <c r="E81466" t="inlineStr">
        <is>
          <t>https://www.getapp.com/transportation-logistics-software/a/rematter/</t>
        </is>
      </c>
      <c r="F81466" t="inlineStr">
        <is>
          <t>ReMatter is the industry-leading scrap yard management software built for metal recyclers. Improve customer service and win more business.Website and mobile app for Dispatchers. External client portal for customers and suppliers. Mobile driver app for drivers. Know where your bins are 24x7!Read more about ReMatter</t>
        </is>
      </c>
    </row>
    <row r="81467">
      <c r="A81467" t="inlineStr">
        <is>
          <t>Transportation &amp; Logistics</t>
        </is>
      </c>
      <c r="B81467" t="inlineStr">
        <is>
          <t>Freight</t>
        </is>
      </c>
      <c r="C81467" t="inlineStr">
        <is>
          <t>https://www.getapp.com/transportation-logistics-software/freight-management/os/web-based</t>
        </is>
      </c>
      <c r="D81467" t="inlineStr">
        <is>
          <t>Gama</t>
        </is>
      </c>
      <c r="E81467" t="inlineStr">
        <is>
          <t>https://www.getapp.com/transportation-logistics-software/a/gama/</t>
        </is>
      </c>
      <c r="F81467" t="inlineStr">
        <is>
          <t>The majority of freight companies struggle to achieve the transparency and visibility their clients have come to expect. Gama gives freight forwarders the ability to provide a custom branded web portal to their clients, allowing them to book and manage shipments online instead of via phone or email.Read more about Gama</t>
        </is>
      </c>
    </row>
    <row r="81468">
      <c r="A81468" t="inlineStr">
        <is>
          <t>Transportation &amp; Logistics</t>
        </is>
      </c>
      <c r="B81468" t="inlineStr">
        <is>
          <t>Freight</t>
        </is>
      </c>
      <c r="C81468" t="inlineStr">
        <is>
          <t>https://www.getapp.com/transportation-logistics-software/freight-management/os/web-based</t>
        </is>
      </c>
      <c r="D81468" t="inlineStr">
        <is>
          <t>Visual Trans</t>
        </is>
      </c>
      <c r="E81468" t="inlineStr">
        <is>
          <t>https://www.getapp.com/transportation-logistics-software/a/visual-trans/</t>
        </is>
      </c>
      <c r="F81468" t="inlineStr">
        <is>
          <t>Visual Trans allows users to comprehensively manage  transport operations from the most complete, simple and efficient platform.Read more about Visual Trans</t>
        </is>
      </c>
    </row>
    <row r="81469">
      <c r="A81469" t="inlineStr">
        <is>
          <t>Transportation &amp; Logistics</t>
        </is>
      </c>
      <c r="B81469" t="inlineStr">
        <is>
          <t>Freight</t>
        </is>
      </c>
      <c r="C81469" t="inlineStr">
        <is>
          <t>https://www.getapp.com/transportation-logistics-software/freight-management/os/web-based</t>
        </is>
      </c>
      <c r="D81469" t="inlineStr">
        <is>
          <t>Trimble TMS</t>
        </is>
      </c>
      <c r="E81469" t="inlineStr">
        <is>
          <t>https://www.getapp.com/transportation-logistics-software/a/trimble-tms/</t>
        </is>
      </c>
      <c r="F81469" t="inlineStr">
        <is>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is>
      </c>
    </row>
    <row r="81470">
      <c r="A81470" t="inlineStr">
        <is>
          <t>Transportation &amp; Logistics</t>
        </is>
      </c>
      <c r="B81470" t="inlineStr">
        <is>
          <t>Freight</t>
        </is>
      </c>
      <c r="C81470" t="inlineStr">
        <is>
          <t>https://www.getapp.com/transportation-logistics-software/freight-management/os/web-based</t>
        </is>
      </c>
      <c r="D81470" t="inlineStr">
        <is>
          <t>Avaal Freight Management (AFM)</t>
        </is>
      </c>
      <c r="E81470" t="inlineStr">
        <is>
          <t>https://www.getapp.com/transportation-logistics-software/a/avaal-freight-management-afm/</t>
        </is>
      </c>
      <c r="F81470" t="inlineStr">
        <is>
          <t>Avaal Freight Management (AFM) is a cloud-based platform for carriers, brokers, and 3PLs, offering order, fleet, and customer management, accounting, compliance monitoring, dispatching, brokerage, e-manifests, and tracking. Key features include automation, multi-user support, driver payroll, fuel card integration, IFTA reporting, and ELD integrations.Read more about Avaal Freight Management (AFM)</t>
        </is>
      </c>
    </row>
    <row r="81471">
      <c r="A81471" t="inlineStr">
        <is>
          <t>Transportation &amp; Logistics</t>
        </is>
      </c>
      <c r="B81471" t="inlineStr">
        <is>
          <t>Freight</t>
        </is>
      </c>
      <c r="C81471" t="inlineStr">
        <is>
          <t>https://www.getapp.com/transportation-logistics-software/freight-management/os/web-based</t>
        </is>
      </c>
      <c r="D81471" t="inlineStr">
        <is>
          <t>Descartes Aljex</t>
        </is>
      </c>
      <c r="E81471" t="inlineStr">
        <is>
          <t>https://www.getapp.com/security-software/a/mindbridge/</t>
        </is>
      </c>
      <c r="F81471" t="inlineStr">
        <is>
          <t>Descartes Aljex is a cloud-based transportation management software designed to help businesses across retail, manufacturing, distribution, eCommerce, and various other industries handle invoicing, vehicle tracking and supply chain management operations. It enables employees to create and edit customer profiles, view historical and scheduled payments, and automatically prepare quotes for clients.Read more about Descartes Aljex</t>
        </is>
      </c>
    </row>
    <row r="81472">
      <c r="A81472" t="inlineStr">
        <is>
          <t>Transportation &amp; Logistics</t>
        </is>
      </c>
      <c r="B81472" t="inlineStr">
        <is>
          <t>Freight</t>
        </is>
      </c>
      <c r="C81472" t="inlineStr">
        <is>
          <t>https://www.getapp.com/transportation-logistics-software/freight-management/os/web-based</t>
        </is>
      </c>
      <c r="D81472" t="inlineStr">
        <is>
          <t>Allotrac</t>
        </is>
      </c>
      <c r="E81472" t="inlineStr">
        <is>
          <t>https://www.getapp.com/transportation-logistics-software/a/allotrac/</t>
        </is>
      </c>
      <c r="F81472" t="inlineStr">
        <is>
          <t>Allotrac is a cloud-based freight management system that specialises in FCL/LCL transport and integrates with key business systems.Read more about Allotrac</t>
        </is>
      </c>
    </row>
    <row r="81473">
      <c r="A81473" t="inlineStr">
        <is>
          <t>Transportation &amp; Logistics</t>
        </is>
      </c>
      <c r="B81473" t="inlineStr">
        <is>
          <t>Freight</t>
        </is>
      </c>
      <c r="C81473" t="inlineStr">
        <is>
          <t>https://www.getapp.com/transportation-logistics-software/freight-management/os/web-based</t>
        </is>
      </c>
      <c r="D81473" t="inlineStr">
        <is>
          <t>Control Tower Software</t>
        </is>
      </c>
      <c r="E81473" t="inlineStr">
        <is>
          <t>https://www.getapp.com/transportation-logistics-software/a/controlt/</t>
        </is>
      </c>
      <c r="F81473" t="inlineStr">
        <is>
          <t>ControlT is a cloud-based control tower platform designed for land freight operators that assists with risk management in real time.Read more about Control Tower Software</t>
        </is>
      </c>
    </row>
    <row r="81474">
      <c r="A81474" t="inlineStr">
        <is>
          <t>Transportation &amp; Logistics</t>
        </is>
      </c>
      <c r="B81474" t="inlineStr">
        <is>
          <t>Freight</t>
        </is>
      </c>
      <c r="C81474" t="inlineStr">
        <is>
          <t>https://www.getapp.com/transportation-logistics-software/freight-management/os/web-based</t>
        </is>
      </c>
      <c r="D81474" t="inlineStr">
        <is>
          <t>Item</t>
        </is>
      </c>
      <c r="E81474" t="inlineStr">
        <is>
          <t>https://www.getapp.com/operations-management-software/a/item/</t>
        </is>
      </c>
      <c r="F81474" t="inlineStr">
        <is>
          <t>Item: Revolutionize your e-commerce logistics with a single software solution. Combining RMS, OMS, WMS, YMS, Bookkeeping, and Data Intelligence, Item streamlines your entire logistics process, ensuring seamless operation and data security. Experience innovation in logistics management with Item.Read more about Item</t>
        </is>
      </c>
    </row>
    <row r="81475">
      <c r="A81475" t="inlineStr">
        <is>
          <t>Transportation &amp; Logistics</t>
        </is>
      </c>
      <c r="B81475" t="inlineStr">
        <is>
          <t>Freight</t>
        </is>
      </c>
      <c r="C81475" t="inlineStr">
        <is>
          <t>https://www.getapp.com/transportation-logistics-software/freight-management/os/web-based</t>
        </is>
      </c>
      <c r="D81475" t="inlineStr">
        <is>
          <t>Envase</t>
        </is>
      </c>
      <c r="E81475" t="inlineStr">
        <is>
          <t>https://www.getapp.com/transportation-logistics-software/a/envase/</t>
        </is>
      </c>
      <c r="F81475" t="inlineStr">
        <is>
          <t>A transportation management platform built for today’s Intermodal Drayage company. Envase frieght solutions have helped streamline and automate thousands of transportation businesses for over 40 years.Read more about Envase</t>
        </is>
      </c>
    </row>
    <row r="81476">
      <c r="A81476" t="inlineStr">
        <is>
          <t>Transportation &amp; Logistics</t>
        </is>
      </c>
      <c r="B81476" t="inlineStr">
        <is>
          <t>Freight</t>
        </is>
      </c>
      <c r="C81476" t="inlineStr">
        <is>
          <t>https://www.getapp.com/transportation-logistics-software/freight-management/os/web-based</t>
        </is>
      </c>
      <c r="D81476" t="inlineStr">
        <is>
          <t>SONAR</t>
        </is>
      </c>
      <c r="E81476" t="inlineStr">
        <is>
          <t>https://www.getapp.com/transportation-logistics-software/a/sonar-1/</t>
        </is>
      </c>
      <c r="F81476" t="inlineStr">
        <is>
          <t>SONAR delivers trusted data and analysis across the global freight market—fast. SONAR provides users with exclusive, reliable insights and actionable intelligence, as well as the ability to benchmark, analyze, monitor, and forecast the global supply chain.Read more about SONAR</t>
        </is>
      </c>
    </row>
    <row r="81477">
      <c r="A81477" t="inlineStr">
        <is>
          <t>Transportation &amp; Logistics</t>
        </is>
      </c>
      <c r="B81477" t="inlineStr">
        <is>
          <t>Freight</t>
        </is>
      </c>
      <c r="C81477" t="inlineStr">
        <is>
          <t>https://www.getapp.com/transportation-logistics-software/freight-management/os/web-based</t>
        </is>
      </c>
      <c r="D81477" t="inlineStr">
        <is>
          <t>3G Pacejet Shipping</t>
        </is>
      </c>
      <c r="E81477" t="inlineStr">
        <is>
          <t>https://www.getapp.com/transportation-logistics-software/a/pacejet/</t>
        </is>
      </c>
      <c r="F81477" t="inlineStr">
        <is>
          <t>The 3G Transportation Suite enables 3PLs, shippers, and brokers to improve costs, customer satisfaction, and efficiency.Read more about 3G Pacejet Shipping</t>
        </is>
      </c>
    </row>
    <row r="81478">
      <c r="A81478" t="inlineStr">
        <is>
          <t>Transportation &amp; Logistics</t>
        </is>
      </c>
      <c r="B81478" t="inlineStr">
        <is>
          <t>Freight</t>
        </is>
      </c>
      <c r="C81478" t="inlineStr">
        <is>
          <t>https://www.getapp.com/transportation-logistics-software/freight-management/os/web-based</t>
        </is>
      </c>
      <c r="D81478" t="inlineStr">
        <is>
          <t>Portcast</t>
        </is>
      </c>
      <c r="E81478" t="inlineStr">
        <is>
          <t>https://www.getapp.com/operations-management-software/a/portcast/</t>
        </is>
      </c>
      <c r="F81478" t="inlineStr">
        <is>
          <t>Portcast offers reliable supply chain visibility and predictive insights, harnessing the power of cutting-edge AI technology and proprietary machine learning algorithms. You can seamlessly monitor and track your ocean freight's movement and proactively mitigate risks in the event of disruptions.Read more about Portcast</t>
        </is>
      </c>
    </row>
    <row r="81479">
      <c r="A81479" t="inlineStr">
        <is>
          <t>Transportation &amp; Logistics</t>
        </is>
      </c>
      <c r="B81479" t="inlineStr">
        <is>
          <t>Freight</t>
        </is>
      </c>
      <c r="C81479" t="inlineStr">
        <is>
          <t>https://www.getapp.com/transportation-logistics-software/freight-management/os/web-based</t>
        </is>
      </c>
      <c r="D81479" t="inlineStr">
        <is>
          <t>LIVE Connect</t>
        </is>
      </c>
      <c r="E81479" t="inlineStr">
        <is>
          <t>https://www.getapp.com/transportation-logistics-software/a/freight-management-solution/</t>
        </is>
      </c>
      <c r="F81479" t="inlineStr">
        <is>
          <t>Banyan Technology is the leading provider of OTR shipping software, delivering end-to-end freight management through LIVE Connect®. Serving as a TMS or API-driven integration, our AI and BI tools optimize Truckload, LTL, Final Mile and Parcel shipping, reducing costs and improving efficiency.Read more about LIVE Connect</t>
        </is>
      </c>
    </row>
    <row r="81480">
      <c r="A81480" t="inlineStr">
        <is>
          <t>Transportation &amp; Logistics</t>
        </is>
      </c>
      <c r="B81480" t="inlineStr">
        <is>
          <t>Freight</t>
        </is>
      </c>
      <c r="C81480" t="inlineStr">
        <is>
          <t>https://www.getapp.com/transportation-logistics-software/freight-management/os/web-based</t>
        </is>
      </c>
      <c r="D81480" t="inlineStr">
        <is>
          <t>INControl</t>
        </is>
      </c>
      <c r="E81480" t="inlineStr">
        <is>
          <t>https://www.getapp.com/operations-management-software/a/incontrol/</t>
        </is>
      </c>
      <c r="F81480"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81481">
      <c r="A81481" t="inlineStr">
        <is>
          <t>Transportation &amp; Logistics</t>
        </is>
      </c>
      <c r="B81481" t="inlineStr">
        <is>
          <t>Freight</t>
        </is>
      </c>
      <c r="C81481" t="inlineStr">
        <is>
          <t>https://www.getapp.com/transportation-logistics-software/freight-management/os/web-based</t>
        </is>
      </c>
      <c r="D81481" t="inlineStr">
        <is>
          <t>Uber Freight</t>
        </is>
      </c>
      <c r="E81481" t="inlineStr">
        <is>
          <t>https://www.getapp.com/operations-management-software/a/uber-freight/</t>
        </is>
      </c>
      <c r="F81481" t="inlineStr">
        <is>
          <t>Uber Freight TMS helps growing businesses plan, execute, and manage freight across modes and regions with real-time data, predictive insights, and tools that reduce costs, increase efficiency, and improve control.Read more about Uber Freight</t>
        </is>
      </c>
    </row>
    <row r="81482">
      <c r="A81482" t="inlineStr">
        <is>
          <t>Transportation &amp; Logistics</t>
        </is>
      </c>
      <c r="B81482" t="inlineStr">
        <is>
          <t>Freight</t>
        </is>
      </c>
      <c r="C81482" t="inlineStr">
        <is>
          <t>https://www.getapp.com/transportation-logistics-software/freight-management/os/web-based</t>
        </is>
      </c>
      <c r="D81482" t="inlineStr">
        <is>
          <t>Descartes MacroPoint</t>
        </is>
      </c>
      <c r="E81482" t="inlineStr">
        <is>
          <t>https://www.getapp.com/operations-management-software/a/descartes-macropoint/</t>
        </is>
      </c>
      <c r="F81482" t="inlineStr">
        <is>
          <t>Descartes MacroPoint is a freight and logistics management software that helps businesses monitor location, track shipment details, temperature monitoring, and more from within a unified platform. It allows supervisors to generate carrier scorecards and generate custom reports to monitor key performing indicators (KPIs).Read more about Descartes MacroPoint</t>
        </is>
      </c>
    </row>
    <row r="81483">
      <c r="A81483" t="inlineStr">
        <is>
          <t>Transportation &amp; Logistics</t>
        </is>
      </c>
      <c r="B81483" t="inlineStr">
        <is>
          <t>Freight</t>
        </is>
      </c>
      <c r="C81483" t="inlineStr">
        <is>
          <t>https://www.getapp.com/transportation-logistics-software/freight-management/os/web-based</t>
        </is>
      </c>
      <c r="D81483" t="inlineStr">
        <is>
          <t>Port TMS</t>
        </is>
      </c>
      <c r="E81483" t="inlineStr">
        <is>
          <t>https://www.getapp.com/all-software/a/port-tms/</t>
        </is>
      </c>
      <c r="F81483" t="inlineStr">
        <is>
          <t>A seamless shipping cycle connects; shippers, operations, carriers, and management into one easy-to-use system. Best in class system for freight brokerage looking to grow their business.Read more about Port TMS</t>
        </is>
      </c>
    </row>
    <row r="81484">
      <c r="A81484" t="inlineStr">
        <is>
          <t>Transportation &amp; Logistics</t>
        </is>
      </c>
      <c r="B81484" t="inlineStr">
        <is>
          <t>Freight</t>
        </is>
      </c>
      <c r="C81484" t="inlineStr">
        <is>
          <t>https://www.getapp.com/transportation-logistics-software/freight-management/os/web-based</t>
        </is>
      </c>
      <c r="D81484" t="inlineStr">
        <is>
          <t>Piyovi TMS</t>
        </is>
      </c>
      <c r="E81484" t="inlineStr">
        <is>
          <t>https://www.getapp.com/transportation-logistics-software/a/piyovi-tms/</t>
        </is>
      </c>
      <c r="F81484" t="inlineStr">
        <is>
          <t>Piyovi provides a global multi-carrier parcel &amp; LTL cloud shipping solution with address validation, rating, shipping, tracking, and invoice auditing.Read more about Piyovi TMS</t>
        </is>
      </c>
    </row>
    <row r="81485">
      <c r="A81485" t="inlineStr">
        <is>
          <t>Transportation &amp; Logistics</t>
        </is>
      </c>
      <c r="B81485" t="inlineStr">
        <is>
          <t>Freight</t>
        </is>
      </c>
      <c r="C81485" t="inlineStr">
        <is>
          <t>https://www.getapp.com/transportation-logistics-software/freight-management/os/web-based</t>
        </is>
      </c>
      <c r="D81485" t="inlineStr">
        <is>
          <t>Scope</t>
        </is>
      </c>
      <c r="E81485" t="inlineStr">
        <is>
          <t>https://www.getapp.com/transportation-logistics-software/a/scope/</t>
        </is>
      </c>
      <c r="F81485" t="inlineStr">
        <is>
          <t>Scope is the integrated freight forwarding software that automates processes, communicates with third party providers, and enables digital management of shipments along the global supply chain.Read more about Scope</t>
        </is>
      </c>
    </row>
    <row r="81486">
      <c r="A81486" t="inlineStr">
        <is>
          <t>Transportation &amp; Logistics</t>
        </is>
      </c>
      <c r="B81486" t="inlineStr">
        <is>
          <t>Freight</t>
        </is>
      </c>
      <c r="C81486" t="inlineStr">
        <is>
          <t>https://www.getapp.com/transportation-logistics-software/freight-management/os/web-based</t>
        </is>
      </c>
      <c r="D81486" t="inlineStr">
        <is>
          <t>Titanwinds TMS</t>
        </is>
      </c>
      <c r="E81486" t="inlineStr">
        <is>
          <t>https://www.getapp.com/transportation-logistics-software/a/titanwinds-tms/</t>
        </is>
      </c>
      <c r="F81486" t="inlineStr">
        <is>
          <t>Titanwinds TMS is a customizable transportation management product designed for the trucking industry which lets users view schedules online at any time. Businesses can use this solution to schedule drivers, coordinate logistics, track assets, and manage other daily operations.Read more about Titanwinds TMS</t>
        </is>
      </c>
    </row>
    <row r="81487">
      <c r="A81487" t="inlineStr">
        <is>
          <t>Transportation &amp; Logistics</t>
        </is>
      </c>
      <c r="B81487" t="inlineStr">
        <is>
          <t>Freight</t>
        </is>
      </c>
      <c r="C81487" t="inlineStr">
        <is>
          <t>https://www.getapp.com/transportation-logistics-software/freight-management/os/web-based</t>
        </is>
      </c>
      <c r="D81487" t="inlineStr">
        <is>
          <t>DriverUp</t>
        </is>
      </c>
      <c r="E81487" t="inlineStr">
        <is>
          <t>https://www.getapp.com/transportation-logistics-software/a/driverup/</t>
        </is>
      </c>
      <c r="F81487" t="inlineStr">
        <is>
          <t>DriverUp TMS provides the tools for the following freight processes:- Planning, Execution, Audit &amp; Payment, Safety &amp; Compliance, Custom Reporting, Integrations.Managing these components effectively is critical to ensuring the goods are transported efficiently, while meeting customer expectationsRead more about DriverUp</t>
        </is>
      </c>
    </row>
    <row r="81488">
      <c r="A81488" t="inlineStr">
        <is>
          <t>Transportation &amp; Logistics</t>
        </is>
      </c>
      <c r="B81488" t="inlineStr">
        <is>
          <t>Freight</t>
        </is>
      </c>
      <c r="C81488" t="inlineStr">
        <is>
          <t>https://www.getapp.com/transportation-logistics-software/freight-management/os/web-based</t>
        </is>
      </c>
      <c r="D81488" t="inlineStr">
        <is>
          <t>Degama DTMS</t>
        </is>
      </c>
      <c r="E81488" t="inlineStr">
        <is>
          <t>https://www.getapp.com/transportation-logistics-software/a/degama-trucking-software/</t>
        </is>
      </c>
      <c r="F81488" t="inlineStr">
        <is>
          <t>Degama trucking software is a web-based system used by logistics companies to manage the transport of goods and track the movement of fleet trucksRead more about Degama DTMS</t>
        </is>
      </c>
    </row>
    <row r="81489">
      <c r="A81489" t="inlineStr">
        <is>
          <t>Transportation &amp; Logistics</t>
        </is>
      </c>
      <c r="B81489" t="inlineStr">
        <is>
          <t>Freight</t>
        </is>
      </c>
      <c r="C81489" t="inlineStr">
        <is>
          <t>https://www.getapp.com/transportation-logistics-software/freight-management/os/web-based</t>
        </is>
      </c>
      <c r="D81489" t="inlineStr">
        <is>
          <t>SAP Transportation Management</t>
        </is>
      </c>
      <c r="E81489" t="inlineStr">
        <is>
          <t>https://www.getapp.com/transportation-logistics-software/a/sap-transportation-management/</t>
        </is>
      </c>
      <c r="F81489" t="inlineStr">
        <is>
          <t>SAP Transportation Management is a software solution that offers a wide range of functionality for transportation management, logistics, and asset management. The solution is designed to help companies manage their freight and logistics operations.Read more about SAP Transportation Management</t>
        </is>
      </c>
    </row>
    <row r="81490">
      <c r="A81490" t="inlineStr">
        <is>
          <t>Transportation &amp; Logistics</t>
        </is>
      </c>
      <c r="B81490" t="inlineStr">
        <is>
          <t>Freight</t>
        </is>
      </c>
      <c r="C81490" t="inlineStr">
        <is>
          <t>https://www.getapp.com/transportation-logistics-software/freight-management/os/web-based</t>
        </is>
      </c>
      <c r="D81490" t="inlineStr">
        <is>
          <t>Axon Trucking Software</t>
        </is>
      </c>
      <c r="E81490" t="inlineStr">
        <is>
          <t>https://www.getapp.com/operations-management-software/a/axon-trucking-software/</t>
        </is>
      </c>
      <c r="F81490" t="inlineStr">
        <is>
          <t>Axon Software is a web-based real-time totally integrated trucking software with inbuilt dispatch and accounting functionality suitable for Freight Haulers, FTL/LTL Carriers, Oilfield Trucking &amp; Services, Brokers, Dump &amp; Aggregate Haulers and more.Read more about Axon Trucking Software</t>
        </is>
      </c>
    </row>
    <row r="81491">
      <c r="A81491" t="inlineStr">
        <is>
          <t>Transportation &amp; Logistics</t>
        </is>
      </c>
      <c r="B81491" t="inlineStr">
        <is>
          <t>Freight</t>
        </is>
      </c>
      <c r="C81491" t="inlineStr">
        <is>
          <t>https://www.getapp.com/transportation-logistics-software/freight-management/os/web-based</t>
        </is>
      </c>
      <c r="D81491" t="inlineStr">
        <is>
          <t>FreightExchange</t>
        </is>
      </c>
      <c r="E81491" t="inlineStr">
        <is>
          <t>https://www.getapp.com/transportation-logistics-software/a/freightexchange/</t>
        </is>
      </c>
      <c r="F81491" t="inlineStr">
        <is>
          <t>FreightExchange is a multi-carrier shipping platform that is easy to use and scalable.Read more about FreightExchange</t>
        </is>
      </c>
    </row>
    <row r="81492">
      <c r="A81492" t="inlineStr">
        <is>
          <t>Transportation &amp; Logistics</t>
        </is>
      </c>
      <c r="B81492" t="inlineStr">
        <is>
          <t>Freight</t>
        </is>
      </c>
      <c r="C81492" t="inlineStr">
        <is>
          <t>https://www.getapp.com/transportation-logistics-software/freight-management/os/web-based</t>
        </is>
      </c>
      <c r="D81492" t="inlineStr">
        <is>
          <t>The Rand Platform</t>
        </is>
      </c>
      <c r="E81492" t="inlineStr">
        <is>
          <t>https://www.getapp.com/transportation-logistics-software/a/the-rand-platform/</t>
        </is>
      </c>
      <c r="F81492"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81493">
      <c r="A81493" t="inlineStr">
        <is>
          <t>Transportation &amp; Logistics</t>
        </is>
      </c>
      <c r="B81493" t="inlineStr">
        <is>
          <t>Freight</t>
        </is>
      </c>
      <c r="C81493" t="inlineStr">
        <is>
          <t>https://www.getapp.com/transportation-logistics-software/freight-management/os/web-based</t>
        </is>
      </c>
      <c r="D81493" t="inlineStr">
        <is>
          <t>CarShipIO</t>
        </is>
      </c>
      <c r="E81493" t="inlineStr">
        <is>
          <t>https://www.getapp.com/transportation-logistics-software/a/carshipio/</t>
        </is>
      </c>
      <c r="F81493" t="inlineStr">
        <is>
          <t>CarShipIO is an auto-transport carrier and broker automation software that lets users find car hauler loads, dispatch loads to EBOL, manage invoices, plan and manage trips, leads, expenses, and quotes with CRM, billing and invoicing, reporting, expense management, asset tracking tools, and moreRead more about CarShipIO</t>
        </is>
      </c>
    </row>
    <row r="81494">
      <c r="A81494" t="inlineStr">
        <is>
          <t>Transportation &amp; Logistics</t>
        </is>
      </c>
      <c r="B81494" t="inlineStr">
        <is>
          <t>Freight</t>
        </is>
      </c>
      <c r="C81494" t="inlineStr">
        <is>
          <t>https://www.getapp.com/transportation-logistics-software/freight-management/os/web-based</t>
        </is>
      </c>
      <c r="D81494" t="inlineStr">
        <is>
          <t>Oracle Fusion Cloud SCM</t>
        </is>
      </c>
      <c r="E81494" t="inlineStr">
        <is>
          <t>https://www.getapp.com/all-software/a/oracle-fusion-cloud-scm/</t>
        </is>
      </c>
      <c r="F81494" t="inlineStr">
        <is>
          <t>Oracle Fusion Cloud SCM Cloud is a cloud-based supply chain management solution that offers distribution, manufacturing, inventory management and fleet management within a suite.Read more about Oracle Fusion Cloud SCM</t>
        </is>
      </c>
    </row>
    <row r="81495">
      <c r="A81495" t="inlineStr">
        <is>
          <t>Transportation &amp; Logistics</t>
        </is>
      </c>
      <c r="B81495" t="inlineStr">
        <is>
          <t>Freight</t>
        </is>
      </c>
      <c r="C81495" t="inlineStr">
        <is>
          <t>https://www.getapp.com/transportation-logistics-software/freight-management/os/web-based</t>
        </is>
      </c>
      <c r="D81495" t="inlineStr">
        <is>
          <t>Freterium</t>
        </is>
      </c>
      <c r="E81495" t="inlineStr">
        <is>
          <t>https://www.getapp.com/transportation-logistics-software/a/freterium/</t>
        </is>
      </c>
      <c r="F81495" t="inlineStr">
        <is>
          <t>Freterium is a cloud-based transportation management system that streamlines logistics operations, optimizes efficiency, and enhances the customer experience. With real-time tracking, automation, and optimization features, Freterium helps companies improve their logistics operations and reduce costsRead more about Freterium</t>
        </is>
      </c>
    </row>
    <row r="81496">
      <c r="A81496" t="inlineStr">
        <is>
          <t>Transportation &amp; Logistics</t>
        </is>
      </c>
      <c r="B81496" t="inlineStr">
        <is>
          <t>Freight</t>
        </is>
      </c>
      <c r="C81496" t="inlineStr">
        <is>
          <t>https://www.getapp.com/transportation-logistics-software/freight-management/os/web-based</t>
        </is>
      </c>
      <c r="D81496" t="inlineStr">
        <is>
          <t>SuperProcure</t>
        </is>
      </c>
      <c r="E81496" t="inlineStr">
        <is>
          <t>https://www.getapp.com/transportation-logistics-software/a/superprocure/</t>
        </is>
      </c>
      <c r="F81496" t="inlineStr">
        <is>
          <t>SuperProcure is a SaaS TMS platform for automating end-to-end logistics from vehicle sourcing to freight accounting leading to improved efficiency, optimized costs, seamless collaboration, greater transparency and customer service excellence.Read more about SuperProcure</t>
        </is>
      </c>
    </row>
    <row r="81497">
      <c r="A81497" t="inlineStr">
        <is>
          <t>Transportation &amp; Logistics</t>
        </is>
      </c>
      <c r="B81497" t="inlineStr">
        <is>
          <t>Freight</t>
        </is>
      </c>
      <c r="C81497" t="inlineStr">
        <is>
          <t>https://www.getapp.com/transportation-logistics-software/freight-management/os/web-based</t>
        </is>
      </c>
      <c r="D81497" t="inlineStr">
        <is>
          <t>Parade</t>
        </is>
      </c>
      <c r="E81497" t="inlineStr">
        <is>
          <t>https://www.getapp.com/transportation-logistics-software/a/parade/</t>
        </is>
      </c>
      <c r="F81497" t="inlineStr">
        <is>
          <t>Parade a capacity management solution that helps freight brokers utilize machine learning technology to identify and match carrier preferences based on historical load and capacity data. It allows staff members to handle carrier onboarding, compare real-time pricing details, and more from within a centralized platform.Read more about Parade</t>
        </is>
      </c>
    </row>
    <row r="81498">
      <c r="A81498" t="inlineStr">
        <is>
          <t>Transportation &amp; Logistics</t>
        </is>
      </c>
      <c r="B81498" t="inlineStr">
        <is>
          <t>Freight</t>
        </is>
      </c>
      <c r="C81498" t="inlineStr">
        <is>
          <t>https://www.getapp.com/transportation-logistics-software/freight-management/os/web-based</t>
        </is>
      </c>
      <c r="D81498" t="inlineStr">
        <is>
          <t>ShippersEdge TMS</t>
        </is>
      </c>
      <c r="E81498" t="inlineStr">
        <is>
          <t>https://www.getapp.com/transportation-logistics-software/a/shippersedge-tms/</t>
        </is>
      </c>
      <c r="F81498" t="inlineStr">
        <is>
          <t>ShippersEdge TMS is a transportation management software that combines advanced logistics tech and consulting. It's a cloud-based software that supports integration with ERP, WMS, and business software via APIs, EDI, and SFTP. It's adaptable for all carriers, modes, shippers, and 3PLs.Read more about ShippersEdge TMS</t>
        </is>
      </c>
    </row>
    <row r="81499">
      <c r="A81499" t="inlineStr">
        <is>
          <t>Transportation &amp; Logistics</t>
        </is>
      </c>
      <c r="B81499" t="inlineStr">
        <is>
          <t>Freight</t>
        </is>
      </c>
      <c r="C81499" t="inlineStr">
        <is>
          <t>https://www.getapp.com/transportation-logistics-software/freight-management/os/web-based</t>
        </is>
      </c>
      <c r="D81499" t="inlineStr">
        <is>
          <t>Planimatik</t>
        </is>
      </c>
      <c r="E81499" t="inlineStr">
        <is>
          <t>https://www.getapp.com/transportation-logistics-software/a/planimatik/</t>
        </is>
      </c>
      <c r="F81499" t="inlineStr">
        <is>
          <t>Planimatik: Precision LTL and FTL Quoting &amp; Scheduling. Obtain tailored quotes, optimize schedules, and secure rates amidst market fluctuations. Elevate efficiency with expert back-office assistance. Seamlessly integrate carriers for streamlined logistics.Read more about Planimatik</t>
        </is>
      </c>
    </row>
    <row r="81500">
      <c r="A81500" t="inlineStr">
        <is>
          <t>Transportation &amp; Logistics</t>
        </is>
      </c>
      <c r="B81500" t="inlineStr">
        <is>
          <t>Freight</t>
        </is>
      </c>
      <c r="C81500" t="inlineStr">
        <is>
          <t>https://www.getapp.com/transportation-logistics-software/freight-management/os/web-based</t>
        </is>
      </c>
      <c r="D81500" t="inlineStr">
        <is>
          <t>3G Transportation Management</t>
        </is>
      </c>
      <c r="E81500" t="inlineStr">
        <is>
          <t>https://www.getapp.com/transportation-logistics-software/a/3g-tm/</t>
        </is>
      </c>
      <c r="F81500" t="inlineStr">
        <is>
          <t>The 3G Transportation Suite enables 3PLs, shippers, and brokers to improve costs, customer satisfaction, and efficiency.Read more about 3G Transportation Management</t>
        </is>
      </c>
    </row>
    <row r="81501">
      <c r="A81501" t="inlineStr">
        <is>
          <t>Transportation &amp; Logistics</t>
        </is>
      </c>
      <c r="B81501" t="inlineStr">
        <is>
          <t>Freight</t>
        </is>
      </c>
      <c r="C81501" t="inlineStr">
        <is>
          <t>https://www.getapp.com/transportation-logistics-software/freight-management/os/web-based</t>
        </is>
      </c>
      <c r="D81501" t="inlineStr">
        <is>
          <t>Logisoft</t>
        </is>
      </c>
      <c r="E81501" t="inlineStr">
        <is>
          <t>https://www.getapp.com/transportation-logistics-software/a/logisoft/</t>
        </is>
      </c>
      <c r="F81501" t="inlineStr">
        <is>
          <t>Logisoft RORO is a cloud-based freight and cargo management solution that is rich withcustomizable features to cover the entire RORO shipping cycle. The solution helps improvebusiness productivity and information accuracy allowing joined parties to exchange dataelectronically.Read more about Logisoft</t>
        </is>
      </c>
    </row>
    <row r="81502">
      <c r="A81502" t="inlineStr">
        <is>
          <t>Transportation &amp; Logistics</t>
        </is>
      </c>
      <c r="B81502" t="inlineStr">
        <is>
          <t>Freight</t>
        </is>
      </c>
      <c r="C81502" t="inlineStr">
        <is>
          <t>https://www.getapp.com/transportation-logistics-software/freight-management/os/web-based</t>
        </is>
      </c>
      <c r="D81502" t="inlineStr">
        <is>
          <t>CargoWise</t>
        </is>
      </c>
      <c r="E81502" t="inlineStr">
        <is>
          <t>https://www.getapp.com/transportation-logistics-software/a/cargowise-one/</t>
        </is>
      </c>
      <c r="F81502" t="inlineStr">
        <is>
          <t>The powerful, deeply integrated global platform that puts productivity at the centre of global logistics.Read more about CargoWise</t>
        </is>
      </c>
    </row>
    <row r="81503">
      <c r="A81503" t="inlineStr">
        <is>
          <t>Transportation &amp; Logistics</t>
        </is>
      </c>
      <c r="B81503" t="inlineStr">
        <is>
          <t>Freight</t>
        </is>
      </c>
      <c r="C81503" t="inlineStr">
        <is>
          <t>https://www.getapp.com/transportation-logistics-software/freight-management/os/web-based</t>
        </is>
      </c>
      <c r="D81503" t="inlineStr">
        <is>
          <t>Shippabo</t>
        </is>
      </c>
      <c r="E81503" t="inlineStr">
        <is>
          <t>https://www.getapp.com/transportation-logistics-software/a/shippabo/</t>
        </is>
      </c>
      <c r="F81503" t="inlineStr">
        <is>
          <t>Shippabo offers both Full Container Load and Loose Container Load services, giving you maximum flexibility with your shipping options.Read more about Shippabo</t>
        </is>
      </c>
    </row>
    <row r="81504">
      <c r="A81504" t="inlineStr">
        <is>
          <t>Transportation &amp; Logistics</t>
        </is>
      </c>
      <c r="B81504" t="inlineStr">
        <is>
          <t>Freight</t>
        </is>
      </c>
      <c r="C81504" t="inlineStr">
        <is>
          <t>https://www.getapp.com/transportation-logistics-software/freight-management/os/web-based</t>
        </is>
      </c>
      <c r="D81504" t="inlineStr">
        <is>
          <t>Datatruck</t>
        </is>
      </c>
      <c r="E81504" t="inlineStr">
        <is>
          <t>https://www.getapp.com/transportation-logistics-software/a/datatruck/</t>
        </is>
      </c>
      <c r="F81504" t="inlineStr">
        <is>
          <t>Datatruck is a powerful workforce automation platform that can help trucking companies streamline operations, save money, and improve efficiency. If you are a trucking company looking for a way to improve your business, Datatruck is a great option.Read more about Datatruck</t>
        </is>
      </c>
    </row>
    <row r="81505">
      <c r="A81505" t="inlineStr">
        <is>
          <t>Transportation &amp; Logistics</t>
        </is>
      </c>
      <c r="B81505" t="inlineStr">
        <is>
          <t>Freight</t>
        </is>
      </c>
      <c r="C81505" t="inlineStr">
        <is>
          <t>https://www.getapp.com/transportation-logistics-software/freight-management/os/web-based</t>
        </is>
      </c>
      <c r="D81505" t="inlineStr">
        <is>
          <t>Datatruck</t>
        </is>
      </c>
      <c r="E81505" t="inlineStr">
        <is>
          <t>https://www.getapp.com/transportation-logistics-software/a/datatruck/</t>
        </is>
      </c>
      <c r="F81505" t="inlineStr">
        <is>
          <t>Datatruck is a powerful workforce automation platform that can help trucking companies streamline operations, save money, and improve efficiency. If you are a trucking company looking for a way to improve your business, Datatruck is a great option.Read more about Datatruck</t>
        </is>
      </c>
    </row>
    <row r="81506">
      <c r="A81506" t="inlineStr">
        <is>
          <t>Transportation &amp; Logistics</t>
        </is>
      </c>
      <c r="B81506" t="inlineStr">
        <is>
          <t>Freight</t>
        </is>
      </c>
      <c r="C81506" t="inlineStr">
        <is>
          <t>https://www.getapp.com/transportation-logistics-software/freight-management/os/web-based</t>
        </is>
      </c>
      <c r="D81506" t="inlineStr">
        <is>
          <t>Freight Genius</t>
        </is>
      </c>
      <c r="E81506" t="inlineStr">
        <is>
          <t>https://www.getapp.com/transportation-logistics-software/a/freight-genius/</t>
        </is>
      </c>
      <c r="F81506" t="inlineStr">
        <is>
          <t>Freight Genius automates time-consuming tasks using advanced technologies for companies to move more freight. Our cloud-based TMS is simple to master, requires no installs, and has minimal setup time.Read more about Freight Genius</t>
        </is>
      </c>
    </row>
    <row r="81507">
      <c r="A81507" t="inlineStr">
        <is>
          <t>Transportation &amp; Logistics</t>
        </is>
      </c>
      <c r="B81507" t="inlineStr">
        <is>
          <t>Freight</t>
        </is>
      </c>
      <c r="C81507" t="inlineStr">
        <is>
          <t>https://www.getapp.com/transportation-logistics-software/freight-management/os/web-based</t>
        </is>
      </c>
      <c r="D81507" t="inlineStr">
        <is>
          <t>Logisuite</t>
        </is>
      </c>
      <c r="E81507" t="inlineStr">
        <is>
          <t>https://www.getapp.com/transportation-logistics-software/a/logisuite/</t>
        </is>
      </c>
      <c r="F81507" t="inlineStr">
        <is>
          <t>Logisuite is a logistics and transportation software suite which provides logistics companies with online solutions for freight forwarding, warehouse management, 3PL (third-party logistics), pickup and delivery, vehicle inventory, accounting, air and ocean import/export, and more.Read more about Logisuite</t>
        </is>
      </c>
    </row>
    <row r="81508">
      <c r="A81508" t="inlineStr">
        <is>
          <t>Transportation &amp; Logistics</t>
        </is>
      </c>
      <c r="B81508" t="inlineStr">
        <is>
          <t>Freight</t>
        </is>
      </c>
      <c r="C81508" t="inlineStr">
        <is>
          <t>https://www.getapp.com/transportation-logistics-software/freight-management/os/web-based</t>
        </is>
      </c>
      <c r="D81508" t="inlineStr">
        <is>
          <t>Sorted</t>
        </is>
      </c>
      <c r="E81508" t="inlineStr">
        <is>
          <t>https://www.getapp.com/website-ecommerce-software/a/sorted/</t>
        </is>
      </c>
      <c r="F81508"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81509">
      <c r="A81509" t="inlineStr">
        <is>
          <t>Transportation &amp; Logistics</t>
        </is>
      </c>
      <c r="B81509" t="inlineStr">
        <is>
          <t>Freight</t>
        </is>
      </c>
      <c r="C81509" t="inlineStr">
        <is>
          <t>https://www.getapp.com/transportation-logistics-software/freight-management/os/web-based</t>
        </is>
      </c>
      <c r="D81509" t="inlineStr">
        <is>
          <t>FreightPath</t>
        </is>
      </c>
      <c r="E81509" t="inlineStr">
        <is>
          <t>https://www.getapp.com/transportation-logistics-software/a/freightpath/</t>
        </is>
      </c>
      <c r="F81509" t="inlineStr">
        <is>
          <t>Collaborative freight management software that makes communication effortless across your drivers, dispatch, back office, and external partners. Easily manage and schedule loads, dispatch drivers, track freight in real time, automatically complete paperwork, and share it all with clients.Read more about FreightPath</t>
        </is>
      </c>
    </row>
    <row r="81510">
      <c r="A81510" t="inlineStr">
        <is>
          <t>Transportation &amp; Logistics</t>
        </is>
      </c>
      <c r="B81510" t="inlineStr">
        <is>
          <t>Freight</t>
        </is>
      </c>
      <c r="C81510" t="inlineStr">
        <is>
          <t>https://www.getapp.com/transportation-logistics-software/freight-management/os/web-based</t>
        </is>
      </c>
      <c r="D81510" t="inlineStr">
        <is>
          <t>Transfix TMS</t>
        </is>
      </c>
      <c r="E81510" t="inlineStr">
        <is>
          <t>https://www.getapp.com/transportation-logistics-software/a/transfix-tms/</t>
        </is>
      </c>
      <c r="F81510" t="inlineStr">
        <is>
          <t>Transfix TMS is a modern transportation management system. Designed for small and midsize shippers, the Transfix TMS solution helps manage full-truck-load (FTL) and less-than-truckload (LTL) freight across any shipper’s carrier network.Read more about Transfix TMS</t>
        </is>
      </c>
    </row>
    <row r="81511">
      <c r="A81511" t="inlineStr">
        <is>
          <t>Transportation &amp; Logistics</t>
        </is>
      </c>
      <c r="B81511" t="inlineStr">
        <is>
          <t>Freight</t>
        </is>
      </c>
      <c r="C81511" t="inlineStr">
        <is>
          <t>https://www.getapp.com/transportation-logistics-software/freight-management/os/web-based</t>
        </is>
      </c>
      <c r="D81511" t="inlineStr">
        <is>
          <t>Freight Suite</t>
        </is>
      </c>
      <c r="E81511" t="inlineStr">
        <is>
          <t>https://www.getapp.com/transportation-logistics-software/a/quickmove/</t>
        </is>
      </c>
      <c r="F81511" t="inlineStr">
        <is>
          <t>QuickMove is a freight and moving management software designed to help businesses in the logistics industry handle various administrative operations related to accounting, resource planning and optimization, customer service processes, and more.Read more about Freight Suite</t>
        </is>
      </c>
    </row>
    <row r="81512">
      <c r="A81512" t="inlineStr">
        <is>
          <t>Transportation &amp; Logistics</t>
        </is>
      </c>
      <c r="B81512" t="inlineStr">
        <is>
          <t>Freight</t>
        </is>
      </c>
      <c r="C81512" t="inlineStr">
        <is>
          <t>https://www.getapp.com/transportation-logistics-software/freight-management/os/web-based</t>
        </is>
      </c>
      <c r="D81512" t="inlineStr">
        <is>
          <t>Gnosis Platform</t>
        </is>
      </c>
      <c r="E81512" t="inlineStr">
        <is>
          <t>https://www.getapp.com/transportation-logistics-software/a/gnosis-platform/</t>
        </is>
      </c>
      <c r="F81512" t="inlineStr">
        <is>
          <t>Gnosis Freight's flagship product, the Container Lifecycle Management™ (CLM) platform is the operating system for international shipping containers.Read more about Gnosis Platform</t>
        </is>
      </c>
    </row>
    <row r="81513">
      <c r="A81513" t="inlineStr">
        <is>
          <t>Transportation &amp; Logistics</t>
        </is>
      </c>
      <c r="B81513" t="inlineStr">
        <is>
          <t>Freight</t>
        </is>
      </c>
      <c r="C81513" t="inlineStr">
        <is>
          <t>https://www.getapp.com/transportation-logistics-software/freight-management/os/web-based</t>
        </is>
      </c>
      <c r="D81513" t="inlineStr">
        <is>
          <t>DAT One</t>
        </is>
      </c>
      <c r="E81513" t="inlineStr">
        <is>
          <t>https://www.getapp.com/transportation-logistics-software/a/dat-one/</t>
        </is>
      </c>
      <c r="F81513" t="inlineStr">
        <is>
          <t>Carriers, brokers, and shippers can all find valuable insights, boost revenue, and grow their business on the DAT Load Board.Read more about DAT One</t>
        </is>
      </c>
    </row>
    <row r="81514">
      <c r="A81514" t="inlineStr">
        <is>
          <t>Transportation &amp; Logistics</t>
        </is>
      </c>
      <c r="B81514" t="inlineStr">
        <is>
          <t>Freight</t>
        </is>
      </c>
      <c r="C81514" t="inlineStr">
        <is>
          <t>https://www.getapp.com/transportation-logistics-software/freight-management/os/web-based</t>
        </is>
      </c>
      <c r="D81514" t="inlineStr">
        <is>
          <t>Transport360</t>
        </is>
      </c>
      <c r="E81514" t="inlineStr">
        <is>
          <t>https://www.getapp.com/transportation-logistics-software/a/orcoda-logistics-management-system/</t>
        </is>
      </c>
      <c r="F81514"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81515">
      <c r="A81515" t="inlineStr">
        <is>
          <t>Transportation &amp; Logistics</t>
        </is>
      </c>
      <c r="B81515" t="inlineStr">
        <is>
          <t>Freight</t>
        </is>
      </c>
      <c r="C81515" t="inlineStr">
        <is>
          <t>https://www.getapp.com/transportation-logistics-software/freight-management/os/web-based</t>
        </is>
      </c>
      <c r="D81515" t="inlineStr">
        <is>
          <t>Consignmate</t>
        </is>
      </c>
      <c r="E81515" t="inlineStr">
        <is>
          <t>https://www.getapp.com/transportation-logistics-software/a/consignmate/</t>
        </is>
      </c>
      <c r="F81515"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1516">
      <c r="A81516" t="inlineStr">
        <is>
          <t>Transportation &amp; Logistics</t>
        </is>
      </c>
      <c r="B81516" t="inlineStr">
        <is>
          <t>Freight</t>
        </is>
      </c>
      <c r="C81516" t="inlineStr">
        <is>
          <t>https://www.getapp.com/transportation-logistics-software/freight-management/os/web-based</t>
        </is>
      </c>
      <c r="D81516" t="inlineStr">
        <is>
          <t>FourKites</t>
        </is>
      </c>
      <c r="E81516" t="inlineStr">
        <is>
          <t>https://www.getapp.com/transportation-logistics-software/a/fourkites/</t>
        </is>
      </c>
      <c r="F81516" t="inlineStr">
        <is>
          <t>FourKites is a cloud-based supply chain visibility solution that assists businesses in pharmaceuticals, manufacturing, retail, consumer goods, and other sectors with yard management, asset tracking, shipping documentation, and more. The solution offers mobile applications for iOS and Android devices, which allow members to track loads, generate payment invoices, locate parking slots, and communicate with trade partners.Read more about FourKites</t>
        </is>
      </c>
    </row>
    <row r="81517">
      <c r="A81517" t="inlineStr">
        <is>
          <t>Transportation &amp; Logistics</t>
        </is>
      </c>
      <c r="B81517" t="inlineStr">
        <is>
          <t>Freight</t>
        </is>
      </c>
      <c r="C81517" t="inlineStr">
        <is>
          <t>https://www.getapp.com/transportation-logistics-software/freight-management/os/web-based</t>
        </is>
      </c>
      <c r="D81517" t="inlineStr">
        <is>
          <t>Infor Nexus</t>
        </is>
      </c>
      <c r="E81517" t="inlineStr">
        <is>
          <t>https://www.getapp.com/operations-management-software/a/infor-nexus/</t>
        </is>
      </c>
      <c r="F81517" t="inlineStr">
        <is>
          <t>Infor Nexus is a cloud-based supply chain management platform, which enables businesses to automate transaction processing, confirm and negotiate on orders, create fulfillment documents, and track inventory and payments in real-time.Read more about Infor Nexus</t>
        </is>
      </c>
    </row>
    <row r="81518">
      <c r="A81518" t="inlineStr">
        <is>
          <t>Transportation &amp; Logistics</t>
        </is>
      </c>
      <c r="B81518" t="inlineStr">
        <is>
          <t>Freight</t>
        </is>
      </c>
      <c r="C81518" t="inlineStr">
        <is>
          <t>https://www.getapp.com/transportation-logistics-software/freight-management/os/web-based</t>
        </is>
      </c>
      <c r="D81518" t="inlineStr">
        <is>
          <t>AEB Carrier Connect API</t>
        </is>
      </c>
      <c r="E81518" t="inlineStr">
        <is>
          <t>https://www.getapp.com/it-management-software/a/aeb-carrier-connect-api/</t>
        </is>
      </c>
      <c r="F81518" t="inlineStr">
        <is>
          <t>AEB Carrier Connect API offers a multi-carrier shipping software that is designed for businesses looking to streamline shipping processes, improve carrier management, and ensure full visibility within their supply chain.Read more about AEB Carrier Connect API</t>
        </is>
      </c>
    </row>
    <row r="81519">
      <c r="A81519" t="inlineStr">
        <is>
          <t>Transportation &amp; Logistics</t>
        </is>
      </c>
      <c r="B81519" t="inlineStr">
        <is>
          <t>Freight</t>
        </is>
      </c>
      <c r="C81519" t="inlineStr">
        <is>
          <t>https://www.getapp.com/transportation-logistics-software/freight-management/os/web-based</t>
        </is>
      </c>
      <c r="D81519" t="inlineStr">
        <is>
          <t>WorldLink</t>
        </is>
      </c>
      <c r="E81519" t="inlineStr">
        <is>
          <t>https://www.getapp.com/transportation-logistics-software/a/worldlink/</t>
        </is>
      </c>
      <c r="F81519" t="inlineStr">
        <is>
          <t>WorldLink's browser-based multi-carrier shipping software allows SMB companies to optimize shipping within one centralized system.Read more about WorldLink</t>
        </is>
      </c>
    </row>
    <row r="81520">
      <c r="A81520" t="inlineStr">
        <is>
          <t>Transportation &amp; Logistics</t>
        </is>
      </c>
      <c r="B81520" t="inlineStr">
        <is>
          <t>Freight</t>
        </is>
      </c>
      <c r="C81520" t="inlineStr">
        <is>
          <t>https://www.getapp.com/transportation-logistics-software/freight-management/os/web-based</t>
        </is>
      </c>
      <c r="D81520" t="inlineStr">
        <is>
          <t>Constellation TMS</t>
        </is>
      </c>
      <c r="E81520" t="inlineStr">
        <is>
          <t>https://www.getapp.com/transportation-logistics-software/a/constellation-tms/</t>
        </is>
      </c>
      <c r="F81520" t="inlineStr">
        <is>
          <t>Constellation TMS is a multi-modal transportation management platform that provides shippers with the technology to rate, tender, and track shipments, and moreRead more about Constellation TMS</t>
        </is>
      </c>
    </row>
    <row r="81521">
      <c r="A81521" t="inlineStr">
        <is>
          <t>Transportation &amp; Logistics</t>
        </is>
      </c>
      <c r="B81521" t="inlineStr">
        <is>
          <t>Freight</t>
        </is>
      </c>
      <c r="C81521" t="inlineStr">
        <is>
          <t>https://www.getapp.com/transportation-logistics-software/freight-management/os/web-based</t>
        </is>
      </c>
      <c r="D81521" t="inlineStr">
        <is>
          <t>Dynamics TMS</t>
        </is>
      </c>
      <c r="E81521" t="inlineStr">
        <is>
          <t>https://www.getapp.com/transportation-logistics-software/a/dynamics-tms/</t>
        </is>
      </c>
      <c r="F81521" t="inlineStr">
        <is>
          <t>Dynamics TMS is a transportation management system designed to help businesses handle route planning, appointment scheduling, accounting, and various other administrative operations on a centralized platform. Supervisors can manage purchase &amp; shipping orders and streamline load planning processes.Read more about Dynamics TMS</t>
        </is>
      </c>
    </row>
    <row r="81522">
      <c r="A81522" t="inlineStr">
        <is>
          <t>Transportation &amp; Logistics</t>
        </is>
      </c>
      <c r="B81522" t="inlineStr">
        <is>
          <t>Freight</t>
        </is>
      </c>
      <c r="C81522" t="inlineStr">
        <is>
          <t>https://www.getapp.com/transportation-logistics-software/freight-management/os/web-based</t>
        </is>
      </c>
      <c r="D81522" t="inlineStr">
        <is>
          <t>ShipConsole</t>
        </is>
      </c>
      <c r="E81522" t="inlineStr">
        <is>
          <t>https://www.getapp.com/transportation-logistics-software/a/multi-carrier-shipping-software/</t>
        </is>
      </c>
      <c r="F81522" t="inlineStr">
        <is>
          <t>ShipConsole provides out-of-the-box integration with Oracle ERPs. We provide seamless integration with Oracle NetSuite, Oracle EBS, Oracle ERP Cloud and JD EdwardsRead more about ShipConsole</t>
        </is>
      </c>
    </row>
    <row r="81523">
      <c r="A81523" t="inlineStr">
        <is>
          <t>Transportation &amp; Logistics</t>
        </is>
      </c>
      <c r="B81523" t="inlineStr">
        <is>
          <t>Freight</t>
        </is>
      </c>
      <c r="C81523" t="inlineStr">
        <is>
          <t>https://www.getapp.com/transportation-logistics-software/freight-management/os/web-based</t>
        </is>
      </c>
      <c r="D81523" t="inlineStr">
        <is>
          <t>Truckin Digital</t>
        </is>
      </c>
      <c r="E81523" t="inlineStr">
        <is>
          <t>https://www.getapp.com/transportation-logistics-software/a/truckin-digital/</t>
        </is>
      </c>
      <c r="F81523" t="inlineStr">
        <is>
          <t>Truckin Digital offers real-time dispatch capabilities, enabling you to assign, track, and optimize routes with ease. You can improve communication between your drivers and dispatchers, ensuring on-time deliveries and happy customers.Read more about Truckin Digital</t>
        </is>
      </c>
    </row>
    <row r="81524">
      <c r="A81524" t="inlineStr">
        <is>
          <t>Transportation &amp; Logistics</t>
        </is>
      </c>
      <c r="B81524" t="inlineStr">
        <is>
          <t>Freight</t>
        </is>
      </c>
      <c r="C81524" t="inlineStr">
        <is>
          <t>https://www.getapp.com/transportation-logistics-software/freight-management/os/web-based</t>
        </is>
      </c>
      <c r="D81524" t="inlineStr">
        <is>
          <t>FreightCenter API</t>
        </is>
      </c>
      <c r="E81524" t="inlineStr">
        <is>
          <t>https://www.getapp.com/transportation-logistics-software/a/freightcenter-api/</t>
        </is>
      </c>
      <c r="F81524" t="inlineStr">
        <is>
          <t>FreightCenter is a shipping solution which allows users to obtain shipping rates &amp; schedule pickups with qualified, well-known freight &amp; shipping companiesRead more about FreightCenter API</t>
        </is>
      </c>
    </row>
    <row r="81525">
      <c r="A81525" t="inlineStr">
        <is>
          <t>Transportation &amp; Logistics</t>
        </is>
      </c>
      <c r="B81525" t="inlineStr">
        <is>
          <t>Freight</t>
        </is>
      </c>
      <c r="C81525" t="inlineStr">
        <is>
          <t>https://www.getapp.com/transportation-logistics-software/freight-management/os/web-based</t>
        </is>
      </c>
      <c r="D81525" t="inlineStr">
        <is>
          <t>Yojee</t>
        </is>
      </c>
      <c r="E81525" t="inlineStr">
        <is>
          <t>https://www.getapp.com/transportation-logistics-software/a/yojee-software/</t>
        </is>
      </c>
      <c r="F81525" t="inlineStr">
        <is>
          <t>Yojee (YOJ:ASX) is a 2PL management software which allows you to streamline your logistics operations with your 2PLs.Read more about Yojee</t>
        </is>
      </c>
    </row>
    <row r="81526">
      <c r="A81526" t="inlineStr">
        <is>
          <t>Transportation &amp; Logistics</t>
        </is>
      </c>
      <c r="B81526" t="inlineStr">
        <is>
          <t>Freight</t>
        </is>
      </c>
      <c r="C81526" t="inlineStr">
        <is>
          <t>https://www.getapp.com/transportation-logistics-software/freight-management/os/web-based</t>
        </is>
      </c>
      <c r="D81526" t="inlineStr">
        <is>
          <t>MiX Now</t>
        </is>
      </c>
      <c r="E81526" t="inlineStr">
        <is>
          <t>https://www.getapp.com/operations-management-software/a/mix-now/</t>
        </is>
      </c>
      <c r="F81526"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81527">
      <c r="A81527" t="inlineStr">
        <is>
          <t>Transportation &amp; Logistics</t>
        </is>
      </c>
      <c r="B81527" t="inlineStr">
        <is>
          <t>Freight</t>
        </is>
      </c>
      <c r="C81527" t="inlineStr">
        <is>
          <t>https://www.getapp.com/transportation-logistics-software/freight-management/os/web-based</t>
        </is>
      </c>
      <c r="D81527" t="inlineStr">
        <is>
          <t>CloudWadi Freight Forwarding Software</t>
        </is>
      </c>
      <c r="E81527" t="inlineStr">
        <is>
          <t>https://www.getapp.com/transportation-logistics-software/a/cloudwadi-logistics-software/</t>
        </is>
      </c>
      <c r="F81527" t="inlineStr">
        <is>
          <t>Covers the business of freight forwarding company such as sales, operations, financials, payroll, and all the documentations needed by the freight forwarding company can be exported from the system.Read more about CloudWadi Freight Forwarding Software</t>
        </is>
      </c>
    </row>
    <row r="81528">
      <c r="A81528" t="inlineStr">
        <is>
          <t>Transportation &amp; Logistics</t>
        </is>
      </c>
      <c r="B81528" t="inlineStr">
        <is>
          <t>Freight</t>
        </is>
      </c>
      <c r="C81528" t="inlineStr">
        <is>
          <t>https://www.getapp.com/transportation-logistics-software/freight-management/os/web-based</t>
        </is>
      </c>
      <c r="D81528" t="inlineStr">
        <is>
          <t>SKYport Suite</t>
        </is>
      </c>
      <c r="E81528" t="inlineStr">
        <is>
          <t>https://www.getapp.com/transportation-logistics-software/a/skyport-billing/</t>
        </is>
      </c>
      <c r="F81528" t="inlineStr">
        <is>
          <t>SKYport fully supports your airport processes. It provides real time information for all individuals involved.Read more about SKYport Suite</t>
        </is>
      </c>
    </row>
    <row r="81529">
      <c r="A81529" t="inlineStr">
        <is>
          <t>Transportation &amp; Logistics</t>
        </is>
      </c>
      <c r="B81529" t="inlineStr">
        <is>
          <t>Freight</t>
        </is>
      </c>
      <c r="C81529" t="inlineStr">
        <is>
          <t>https://www.getapp.com/transportation-logistics-software/freight-management/os/web-based</t>
        </is>
      </c>
      <c r="D81529" t="inlineStr">
        <is>
          <t>VIA</t>
        </is>
      </c>
      <c r="E81529" t="inlineStr">
        <is>
          <t>https://www.getapp.com/transportation-logistics-software/a/via/</t>
        </is>
      </c>
      <c r="F81529" t="inlineStr">
        <is>
          <t>VIA is a web-based visual transportation management platform designed to assist logistics &amp; delivery businesses with freight planning, routing, and tracking. Features include what-if scenario planning, filtered views, quote tracking, color-coded load labeling, and group &amp; user management.Read more about VIA</t>
        </is>
      </c>
    </row>
    <row r="81530">
      <c r="A81530" t="inlineStr">
        <is>
          <t>Transportation &amp; Logistics</t>
        </is>
      </c>
      <c r="B81530" t="inlineStr">
        <is>
          <t>Freight</t>
        </is>
      </c>
      <c r="C81530" t="inlineStr">
        <is>
          <t>https://www.getapp.com/transportation-logistics-software/freight-management/os/web-based</t>
        </is>
      </c>
      <c r="D81530" t="inlineStr">
        <is>
          <t>Modaltrans</t>
        </is>
      </c>
      <c r="E81530" t="inlineStr">
        <is>
          <t>https://www.getapp.com/transportation-logistics-software/a/modaltrans/</t>
        </is>
      </c>
      <c r="F81530" t="inlineStr">
        <is>
          <t>Modaltrans is an all-in-one logistics management software developed according to the unique needs of the logistics and supply chain industry.Read more about Modaltrans</t>
        </is>
      </c>
    </row>
    <row r="81531">
      <c r="A81531" t="inlineStr">
        <is>
          <t>Transportation &amp; Logistics</t>
        </is>
      </c>
      <c r="B81531" t="inlineStr">
        <is>
          <t>Freight</t>
        </is>
      </c>
      <c r="C81531" t="inlineStr">
        <is>
          <t>https://www.getapp.com/transportation-logistics-software/freight-management/os/web-based</t>
        </is>
      </c>
      <c r="D81531" t="inlineStr">
        <is>
          <t>S2data</t>
        </is>
      </c>
      <c r="E81531" t="inlineStr">
        <is>
          <t>https://www.getapp.com/transportation-logistics-software/a/s2data/</t>
        </is>
      </c>
      <c r="F81531" t="inlineStr">
        <is>
          <t>S2data is a comprehensive transportation optimization solution that helps businesses manage supply chain logistics. S2data enables efficient transportation through load space optimization, route and tariff optimization, dynamic route planning, and inventory management.Read more about S2data</t>
        </is>
      </c>
    </row>
    <row r="81532">
      <c r="A81532" t="inlineStr">
        <is>
          <t>Transportation &amp; Logistics</t>
        </is>
      </c>
      <c r="B81532" t="inlineStr">
        <is>
          <t>Freight</t>
        </is>
      </c>
      <c r="C81532" t="inlineStr">
        <is>
          <t>https://www.getapp.com/transportation-logistics-software/freight-management/os/web-based</t>
        </is>
      </c>
      <c r="D81532" t="inlineStr">
        <is>
          <t>ELOGATE</t>
        </is>
      </c>
      <c r="E81532" t="inlineStr">
        <is>
          <t>https://www.getapp.com/transportation-logistics-software/a/elogate/</t>
        </is>
      </c>
      <c r="F81532" t="inlineStr">
        <is>
          <t>ELOGATE is a cloud-based logistics software designed to streamline industrial transport management processes, catering to various industries such as automotive, food, packaging, and construction. Its freight procurement module enables businesses to manage their interactions with service providers and shippers, right from the initial contact to electronic communication.Read more about ELOGATE</t>
        </is>
      </c>
    </row>
    <row r="81533">
      <c r="A81533" t="inlineStr">
        <is>
          <t>Transportation &amp; Logistics</t>
        </is>
      </c>
      <c r="B81533" t="inlineStr">
        <is>
          <t>Freight</t>
        </is>
      </c>
      <c r="C81533" t="inlineStr">
        <is>
          <t>https://www.getapp.com/transportation-logistics-software/freight-management/os/web-based</t>
        </is>
      </c>
      <c r="D81533" t="inlineStr">
        <is>
          <t>Altek TMS for Dispatchers</t>
        </is>
      </c>
      <c r="E81533" t="inlineStr">
        <is>
          <t>https://www.getapp.com/operations-management-software/a/altek-tms/</t>
        </is>
      </c>
      <c r="F81533" t="inlineStr">
        <is>
          <t>Integrate broker boards, bid on the best load offers, track delivery and more for carriers and dispatchers.Read more about Altek TMS for Dispatchers</t>
        </is>
      </c>
    </row>
    <row r="81534">
      <c r="A81534" t="inlineStr">
        <is>
          <t>Transportation &amp; Logistics</t>
        </is>
      </c>
      <c r="B81534" t="inlineStr">
        <is>
          <t>Freight</t>
        </is>
      </c>
      <c r="C81534" t="inlineStr">
        <is>
          <t>https://www.getapp.com/transportation-logistics-software/freight-management/os/web-based</t>
        </is>
      </c>
      <c r="D81534" t="inlineStr">
        <is>
          <t>Vendorflow</t>
        </is>
      </c>
      <c r="E81534" t="inlineStr">
        <is>
          <t>https://www.getapp.com/transportation-logistics-software/a/vendorflow/</t>
        </is>
      </c>
      <c r="F81534" t="inlineStr">
        <is>
          <t>Designed for logistics and freight businesses, Vendorflow is a cloud-based communication platform that helps reach drivers through messaging channels such as, WhatsApp, Telegram, SMS, iMessage, and more.Read more about Vendorflow</t>
        </is>
      </c>
    </row>
    <row r="81535">
      <c r="A81535" t="inlineStr">
        <is>
          <t>Transportation &amp; Logistics</t>
        </is>
      </c>
      <c r="B81535" t="inlineStr">
        <is>
          <t>Freight</t>
        </is>
      </c>
      <c r="C81535" t="inlineStr">
        <is>
          <t>https://www.getapp.com/transportation-logistics-software/freight-management/os/web-based</t>
        </is>
      </c>
      <c r="D81535" t="inlineStr">
        <is>
          <t>Axia ERP</t>
        </is>
      </c>
      <c r="E81535" t="inlineStr">
        <is>
          <t>https://www.getapp.com/transportation-logistics-software/a/axia-erp/</t>
        </is>
      </c>
      <c r="F81535" t="inlineStr">
        <is>
          <t>Axia ERP is a cloud-based enterprise resource planning software that helps businesses track shipments, manage customers' inquiries, and more.Read more about Axia ERP</t>
        </is>
      </c>
    </row>
    <row r="81536">
      <c r="A81536" t="inlineStr">
        <is>
          <t>Transportation &amp; Logistics</t>
        </is>
      </c>
      <c r="B81536" t="inlineStr">
        <is>
          <t>Freight</t>
        </is>
      </c>
      <c r="C81536" t="inlineStr">
        <is>
          <t>https://www.getapp.com/transportation-logistics-software/freight-management/os/web-based</t>
        </is>
      </c>
      <c r="D81536" t="inlineStr">
        <is>
          <t>Zeus</t>
        </is>
      </c>
      <c r="E81536" t="inlineStr">
        <is>
          <t>https://www.getapp.com/transportation-logistics-software/a/zeus-2/</t>
        </is>
      </c>
      <c r="F81536" t="inlineStr">
        <is>
          <t>Zeus helps manufacturers take control of their supply chains with innovative technology and powerful AI tools.Take control of your supply chain with innovative technology and advanced AI solutions.Read more about Zeus</t>
        </is>
      </c>
    </row>
    <row r="81537">
      <c r="A81537" t="inlineStr">
        <is>
          <t>Transportation &amp; Logistics</t>
        </is>
      </c>
      <c r="B81537" t="inlineStr">
        <is>
          <t>Freight</t>
        </is>
      </c>
      <c r="C81537" t="inlineStr">
        <is>
          <t>https://www.getapp.com/transportation-logistics-software/freight-management/os/web-based</t>
        </is>
      </c>
      <c r="D81537" t="inlineStr">
        <is>
          <t>CargoAi</t>
        </is>
      </c>
      <c r="E81537" t="inlineStr">
        <is>
          <t>https://www.getapp.com/transportation-logistics-software/a/cargoai/</t>
        </is>
      </c>
      <c r="F81537" t="inlineStr">
        <is>
          <t>Industry’s fastest growing digital enabler, CargoAi is shaping and connecting the freight landscape through innovation. Led by industry experts, the company offers a complete ecosystem of digital solutions to drive frictionless procurement, payment and sustainability.Read more about CargoAi</t>
        </is>
      </c>
    </row>
    <row r="81538">
      <c r="A81538" t="inlineStr">
        <is>
          <t>Transportation &amp; Logistics</t>
        </is>
      </c>
      <c r="B81538" t="inlineStr">
        <is>
          <t>Freight</t>
        </is>
      </c>
      <c r="C81538" t="inlineStr">
        <is>
          <t>https://www.getapp.com/transportation-logistics-software/freight-management/os/web-based</t>
        </is>
      </c>
      <c r="D81538" t="inlineStr">
        <is>
          <t>Skyline Cargo</t>
        </is>
      </c>
      <c r="E81538" t="inlineStr">
        <is>
          <t>https://www.getapp.com/transportation-logistics-software/a/skyline-cargo/</t>
        </is>
      </c>
      <c r="F81538" t="inlineStr">
        <is>
          <t>Skyline Cargo is a freight management software that allows non-vessel operating common carriers (NVOCC), freight forwarders, and international carriers to handle logistics operations. Sales executives can create proposals or quotes based on tariff rates and send them to clients via emails.Read more about Skyline Cargo</t>
        </is>
      </c>
    </row>
    <row r="81539">
      <c r="A81539" t="inlineStr">
        <is>
          <t>Transportation &amp; Logistics</t>
        </is>
      </c>
      <c r="B81539" t="inlineStr">
        <is>
          <t>Freight</t>
        </is>
      </c>
      <c r="C81539" t="inlineStr">
        <is>
          <t>https://www.getapp.com/transportation-logistics-software/freight-management/os/web-based</t>
        </is>
      </c>
      <c r="D81539" t="inlineStr">
        <is>
          <t>Trucker Tools</t>
        </is>
      </c>
      <c r="E81539" t="inlineStr">
        <is>
          <t>https://www.getapp.com/transportation-logistics-software/a/smart-capacity/</t>
        </is>
      </c>
      <c r="F81539" t="inlineStr">
        <is>
          <t>Trucker Tools is an all-in-one platform for freight brokers that provides access to more trusted carriers of every shape and size than any other platform. Know where every load is with Trucker Tools’ real-time visibility solution, all from a single pane of glass that’s integrated with your workflows to maximize efficiency.Read more about Trucker Tools</t>
        </is>
      </c>
    </row>
    <row r="81540">
      <c r="A81540" t="inlineStr">
        <is>
          <t>Transportation &amp; Logistics</t>
        </is>
      </c>
      <c r="B81540" t="inlineStr">
        <is>
          <t>Freight</t>
        </is>
      </c>
      <c r="C81540" t="inlineStr">
        <is>
          <t>https://www.getapp.com/transportation-logistics-software/freight-management/os/web-based</t>
        </is>
      </c>
      <c r="D81540" t="inlineStr">
        <is>
          <t>Myfreight</t>
        </is>
      </c>
      <c r="E81540" t="inlineStr">
        <is>
          <t>https://www.getapp.com/transportation-logistics-software/a/myfreight/</t>
        </is>
      </c>
      <c r="F81540" t="inlineStr">
        <is>
          <t>Myfreight is a cloud-based freight management software that helps businesses streamline orders, optimize pricing, manage transport carriers, and track shipments.Read more about Myfreight</t>
        </is>
      </c>
    </row>
    <row r="81541">
      <c r="A81541" t="inlineStr">
        <is>
          <t>Transportation &amp; Logistics</t>
        </is>
      </c>
      <c r="B81541" t="inlineStr">
        <is>
          <t>Freight</t>
        </is>
      </c>
      <c r="C81541" t="inlineStr">
        <is>
          <t>https://www.getapp.com/transportation-logistics-software/freight-management/os/web-based</t>
        </is>
      </c>
      <c r="D81541" t="inlineStr">
        <is>
          <t>Pando</t>
        </is>
      </c>
      <c r="E81541" t="inlineStr">
        <is>
          <t>https://www.getapp.com/transportation-logistics-software/a/pando/</t>
        </is>
      </c>
      <c r="F81541" t="inlineStr">
        <is>
          <t>Pando is a freight management platform designed to help FMCG, consumer electronics, chemicals, pharmaceuticals, automotive, industrial manufacturing, and several other industries. It is a networked platform that allows businesses to digitize, automate, manage and scale supply chain processes across locations.Read more about Pando</t>
        </is>
      </c>
    </row>
    <row r="81542">
      <c r="A81542" t="inlineStr">
        <is>
          <t>Transportation &amp; Logistics</t>
        </is>
      </c>
      <c r="B81542" t="inlineStr">
        <is>
          <t>Freight</t>
        </is>
      </c>
      <c r="C81542" t="inlineStr">
        <is>
          <t>https://www.getapp.com/transportation-logistics-software/freight-management/os/web-based</t>
        </is>
      </c>
      <c r="D81542" t="inlineStr">
        <is>
          <t>GDS Freight</t>
        </is>
      </c>
      <c r="E81542" t="inlineStr">
        <is>
          <t>https://www.getapp.com/transportation-logistics-software/a/gds-freight/</t>
        </is>
      </c>
      <c r="F81542" t="inlineStr">
        <is>
          <t>GDS Freight provides a tech-enabled, international freight management service that manages all end-to-end freight processes. GDS Freight will not only offer very competitive air/ocean freight rates, but will also handle all customer service issues for each shipment.Read more about GDS Freight</t>
        </is>
      </c>
    </row>
    <row r="81543">
      <c r="A81543" t="inlineStr">
        <is>
          <t>Transportation &amp; Logistics</t>
        </is>
      </c>
      <c r="B81543" t="inlineStr">
        <is>
          <t>Freight</t>
        </is>
      </c>
      <c r="C81543" t="inlineStr">
        <is>
          <t>https://www.getapp.com/transportation-logistics-software/freight-management/os/web-based</t>
        </is>
      </c>
      <c r="D81543" t="inlineStr">
        <is>
          <t>TIMOCOM Road Freight Marketplace</t>
        </is>
      </c>
      <c r="E81543" t="inlineStr">
        <is>
          <t>https://www.getapp.com/transportation-logistics-software/a/timocom-smart-logistics-system/</t>
        </is>
      </c>
      <c r="F81543" t="inlineStr">
        <is>
          <t>TIMOCOM Smart Logistics System is a freight and transportation management software that helps businesses create quotes, handle routes, manage tenders, find warehouses, and more on a centralized platform. It enables team members to create, track, and filter transport orders based on multiple statuses, such as in progress, accepted, declines, canceled, and sent.Read more about TIMOCOM Road Freight Marketplace</t>
        </is>
      </c>
    </row>
    <row r="81544">
      <c r="A81544" t="inlineStr">
        <is>
          <t>Transportation &amp; Logistics</t>
        </is>
      </c>
      <c r="B81544" t="inlineStr">
        <is>
          <t>Freight</t>
        </is>
      </c>
      <c r="C81544" t="inlineStr">
        <is>
          <t>https://www.getapp.com/transportation-logistics-software/freight-management/os/web-based</t>
        </is>
      </c>
      <c r="D81544" t="inlineStr">
        <is>
          <t>Honeybee TMS</t>
        </is>
      </c>
      <c r="E81544" t="inlineStr">
        <is>
          <t>https://www.getapp.com/operations-management-software/a/ctsi-global-tms/</t>
        </is>
      </c>
      <c r="F81544" t="inlineStr">
        <is>
          <t>CTSI-Global and Honeybee TMS provide fully integrated freight audit and payment and transportation management solutions, from custom application development to supply chain consulting services. Honeybee TMS is available as a proprietary transportation management system or as a Managed TMS service.Read more about Honeybee TMS</t>
        </is>
      </c>
    </row>
    <row r="81545">
      <c r="A81545" t="inlineStr">
        <is>
          <t>Transportation &amp; Logistics</t>
        </is>
      </c>
      <c r="B81545" t="inlineStr">
        <is>
          <t>Freight</t>
        </is>
      </c>
      <c r="C81545" t="inlineStr">
        <is>
          <t>https://www.getapp.com/transportation-logistics-software/freight-management/os/web-based</t>
        </is>
      </c>
      <c r="D81545" t="inlineStr">
        <is>
          <t>Unigis</t>
        </is>
      </c>
      <c r="E81545" t="inlineStr">
        <is>
          <t>https://www.getapp.com/transportation-logistics-software/a/unigis/</t>
        </is>
      </c>
      <c r="F81545" t="inlineStr">
        <is>
          <t>Transportation management solution that covers logistics  order management, smart planning, yard management, smart tracking, fleet management, colaborativo portals and dashboards.Read more about Unigis</t>
        </is>
      </c>
    </row>
    <row r="81546">
      <c r="A81546" t="inlineStr">
        <is>
          <t>Transportation &amp; Logistics</t>
        </is>
      </c>
      <c r="B81546" t="inlineStr">
        <is>
          <t>Freight</t>
        </is>
      </c>
      <c r="C81546" t="inlineStr">
        <is>
          <t>https://www.getapp.com/transportation-logistics-software/freight-management/os/web-based</t>
        </is>
      </c>
      <c r="D81546" t="inlineStr">
        <is>
          <t>Logistics Manager Professional</t>
        </is>
      </c>
      <c r="E81546" t="inlineStr">
        <is>
          <t>https://www.getapp.com/transportation-logistics-software/a/logistics-manager-professional/</t>
        </is>
      </c>
      <c r="F81546" t="inlineStr">
        <is>
          <t>Logistics Manager Professional is a freight brokerage, dispatch, and logistics management software that assists in increasing business efficiency and lowering overhead costs. Key features include third-party logistics management, order tracking, invoice management, and mileage integration.Read more about Logistics Manager Professional</t>
        </is>
      </c>
    </row>
    <row r="81547">
      <c r="A81547" t="inlineStr">
        <is>
          <t>Transportation &amp; Logistics</t>
        </is>
      </c>
      <c r="B81547" t="inlineStr">
        <is>
          <t>Freight</t>
        </is>
      </c>
      <c r="C81547" t="inlineStr">
        <is>
          <t>https://www.getapp.com/transportation-logistics-software/freight-management/os/web-based</t>
        </is>
      </c>
      <c r="D81547" t="inlineStr">
        <is>
          <t>Freight Procurement Software</t>
        </is>
      </c>
      <c r="E81547" t="inlineStr">
        <is>
          <t>https://www.getapp.com/transportation-logistics-software/a/ots/</t>
        </is>
      </c>
      <c r="F81547" t="inlineStr">
        <is>
          <t>OTS is a cloud-based software solution that uses automation technology to improve freight procurement operations. It helps manufacturers, distributors, and retailers source compliant carriers at the market rate. Users can manage budgets and delivery, as well as balance truckload costs with services.Read more about Freight Procurement Software</t>
        </is>
      </c>
    </row>
    <row r="81548">
      <c r="A81548" t="inlineStr">
        <is>
          <t>Transportation &amp; Logistics</t>
        </is>
      </c>
      <c r="B81548" t="inlineStr">
        <is>
          <t>Freight</t>
        </is>
      </c>
      <c r="C81548" t="inlineStr">
        <is>
          <t>https://www.getapp.com/transportation-logistics-software/freight-management/os/web-based</t>
        </is>
      </c>
      <c r="D81548" t="inlineStr">
        <is>
          <t>Salesforce for Transportation &amp; Logistics</t>
        </is>
      </c>
      <c r="E81548" t="inlineStr">
        <is>
          <t>https://www.getapp.com/transportation-logistics-software/a/salesforce-for-transportation-logistics/</t>
        </is>
      </c>
      <c r="F81548" t="inlineStr">
        <is>
          <t>Salesforce for Transportation &amp; Logistics is a cloud-based CRM solution for the shipping and transportation industry, which provides features such as contact management, customer service, process automation, file sharing, opportunity management, email and digital marketing, data insights, and shipment tracking.Read more about Salesforce for Transportation &amp; Logistics</t>
        </is>
      </c>
    </row>
    <row r="81549">
      <c r="A81549" t="inlineStr">
        <is>
          <t>Transportation &amp; Logistics</t>
        </is>
      </c>
      <c r="B81549" t="inlineStr">
        <is>
          <t>Freight</t>
        </is>
      </c>
      <c r="C81549" t="inlineStr">
        <is>
          <t>https://www.getapp.com/transportation-logistics-software/freight-management/os/web-based</t>
        </is>
      </c>
      <c r="D81549" t="inlineStr">
        <is>
          <t>Freight Tiger</t>
        </is>
      </c>
      <c r="E81549" t="inlineStr">
        <is>
          <t>https://www.getapp.com/transportation-logistics-software/a/freight-tiger/</t>
        </is>
      </c>
      <c r="F81549" t="inlineStr">
        <is>
          <t>An intelligent operating system, on-ground expertise, and a digital platform that together enhance every step of the logistics process.Read more about Freight Tiger</t>
        </is>
      </c>
    </row>
    <row r="81550">
      <c r="A81550" t="inlineStr">
        <is>
          <t>Transportation &amp; Logistics</t>
        </is>
      </c>
      <c r="B81550" t="inlineStr">
        <is>
          <t>Freight</t>
        </is>
      </c>
      <c r="C81550" t="inlineStr">
        <is>
          <t>https://www.getapp.com/transportation-logistics-software/freight-management/os/web-based</t>
        </is>
      </c>
      <c r="D81550" t="inlineStr">
        <is>
          <t>Leopard Cube</t>
        </is>
      </c>
      <c r="E81550" t="inlineStr">
        <is>
          <t>https://www.getapp.com/transportation-logistics-software/a/leopard-cube/</t>
        </is>
      </c>
      <c r="F81550" t="inlineStr">
        <is>
          <t>Leopard Cube is a certified freight dimensioning solution designed to measure and calculate the cubic weight of any sized item. It innovatively combines the latest rugged mobile scanning computers with a durable measuring tape to efficiently capture, store and communicate measurement data of freightRead more about Leopard Cube</t>
        </is>
      </c>
    </row>
    <row r="81551">
      <c r="A81551" t="inlineStr">
        <is>
          <t>Transportation &amp; Logistics</t>
        </is>
      </c>
      <c r="B81551" t="inlineStr">
        <is>
          <t>Freight</t>
        </is>
      </c>
      <c r="C81551" t="inlineStr">
        <is>
          <t>https://www.getapp.com/transportation-logistics-software/freight-management/os/web-based</t>
        </is>
      </c>
      <c r="D81551" t="inlineStr">
        <is>
          <t>Leopard Delivery</t>
        </is>
      </c>
      <c r="E81551" t="inlineStr">
        <is>
          <t>https://www.getapp.com/transportation-logistics-software/a/leopard-delivery/</t>
        </is>
      </c>
      <c r="F81551" t="inlineStr">
        <is>
          <t>Leopard Delivery is a cloud-based proof of delivery application designed to simplify and manage delivery tasks for drivers &amp; dispatch staff.Read more about Leopard Delivery</t>
        </is>
      </c>
    </row>
    <row r="81552">
      <c r="A81552" t="inlineStr">
        <is>
          <t>Transportation &amp; Logistics</t>
        </is>
      </c>
      <c r="B81552" t="inlineStr">
        <is>
          <t>Freight</t>
        </is>
      </c>
      <c r="C81552" t="inlineStr">
        <is>
          <t>https://www.getapp.com/transportation-logistics-software/freight-management/os/web-based</t>
        </is>
      </c>
      <c r="D81552" t="inlineStr">
        <is>
          <t>Cargo-TMS</t>
        </is>
      </c>
      <c r="E81552" t="inlineStr">
        <is>
          <t>https://www.getapp.com/transportation-logistics-software/a/cargo-tms/</t>
        </is>
      </c>
      <c r="F81552" t="inlineStr">
        <is>
          <t>Cargo-TMS is a tool specially designed for the transport industry. Starting from the moment orders are entered into the system, the modules take all activities into account and monitor them through invoicing. The creation of routes is also possible.Read more about Cargo-TMS</t>
        </is>
      </c>
    </row>
    <row r="81553">
      <c r="A81553" t="inlineStr">
        <is>
          <t>Transportation &amp; Logistics</t>
        </is>
      </c>
      <c r="B81553" t="inlineStr">
        <is>
          <t>Freight</t>
        </is>
      </c>
      <c r="C81553" t="inlineStr">
        <is>
          <t>https://www.getapp.com/transportation-logistics-software/freight-management/os/web-based</t>
        </is>
      </c>
      <c r="D81553" t="inlineStr">
        <is>
          <t>Freight Forwarding Software</t>
        </is>
      </c>
      <c r="E81553" t="inlineStr">
        <is>
          <t>https://www.getapp.com/transportation-logistics-software/a/freight-forwarding-software/</t>
        </is>
      </c>
      <c r="F81553" t="inlineStr">
        <is>
          <t>Freight Forwarding Software is a suite of cloud-based logistics and freight forwarding solutions that provides features such as workflow management, shipment tracking and handling, document management, quoting, and billing.Read more about Freight Forwarding Software</t>
        </is>
      </c>
    </row>
    <row r="81554">
      <c r="A81554" t="inlineStr">
        <is>
          <t>Transportation &amp; Logistics</t>
        </is>
      </c>
      <c r="B81554" t="inlineStr">
        <is>
          <t>Freight</t>
        </is>
      </c>
      <c r="C81554" t="inlineStr">
        <is>
          <t>https://www.getapp.com/transportation-logistics-software/freight-management/os/web-based</t>
        </is>
      </c>
      <c r="D81554" t="inlineStr">
        <is>
          <t>FreightFriend</t>
        </is>
      </c>
      <c r="E81554" t="inlineStr">
        <is>
          <t>https://www.getapp.com/operations-management-software/a/freightfriend/</t>
        </is>
      </c>
      <c r="F81554" t="inlineStr">
        <is>
          <t>FreightFriend offers data-powered truckload procurement software for logistics providers to collaborate with asset carriers and move more freight.Read more about FreightFriend</t>
        </is>
      </c>
    </row>
    <row r="81555">
      <c r="A81555" t="inlineStr">
        <is>
          <t>Transportation &amp; Logistics</t>
        </is>
      </c>
      <c r="B81555" t="inlineStr">
        <is>
          <t>Freight</t>
        </is>
      </c>
      <c r="C81555" t="inlineStr">
        <is>
          <t>https://www.getapp.com/transportation-logistics-software/freight-management/os/web-based</t>
        </is>
      </c>
      <c r="D81555" t="inlineStr">
        <is>
          <t>Honeybee TMS</t>
        </is>
      </c>
      <c r="E81555" t="inlineStr">
        <is>
          <t>https://www.getapp.com/operations-management-software/a/ctsi-global-tms/</t>
        </is>
      </c>
      <c r="F81555" t="inlineStr">
        <is>
          <t>CTSI-Global and Honeybee TMS provide fully integrated freight audit and payment and transportation management solutions, from custom application development to supply chain consulting services. Honeybee TMS is available as a proprietary transportation management system or as a Managed TMS service.Read more about Honeybee TMS</t>
        </is>
      </c>
    </row>
    <row r="81556">
      <c r="A81556" t="inlineStr">
        <is>
          <t>Transportation &amp; Logistics</t>
        </is>
      </c>
      <c r="B81556" t="inlineStr">
        <is>
          <t>Freight</t>
        </is>
      </c>
      <c r="C81556" t="inlineStr">
        <is>
          <t>https://www.getapp.com/transportation-logistics-software/freight-management/os/web-based</t>
        </is>
      </c>
      <c r="D81556" t="inlineStr">
        <is>
          <t>Logistics Manager Professional</t>
        </is>
      </c>
      <c r="E81556" t="inlineStr">
        <is>
          <t>https://www.getapp.com/transportation-logistics-software/a/logistics-manager-professional/</t>
        </is>
      </c>
      <c r="F81556" t="inlineStr">
        <is>
          <t>Logistics Manager Professional is a freight brokerage, dispatch, and logistics management software that assists in increasing business efficiency and lowering overhead costs. Key features include third-party logistics management, order tracking, invoice management, and mileage integration.Read more about Logistics Manager Professional</t>
        </is>
      </c>
    </row>
    <row r="81557">
      <c r="A81557" t="inlineStr">
        <is>
          <t>Transportation &amp; Logistics</t>
        </is>
      </c>
      <c r="B81557" t="inlineStr">
        <is>
          <t>Freight</t>
        </is>
      </c>
      <c r="C81557" t="inlineStr">
        <is>
          <t>https://www.getapp.com/transportation-logistics-software/freight-management/os/web-based</t>
        </is>
      </c>
      <c r="D81557" t="inlineStr">
        <is>
          <t>SHIPSTA</t>
        </is>
      </c>
      <c r="E81557" t="inlineStr">
        <is>
          <t>https://www.getapp.com/transportation-logistics-software/a/shipsta/</t>
        </is>
      </c>
      <c r="F81557" t="inlineStr">
        <is>
          <t>SHIPSTA is a software specialised in procuring freight rates. It connects shippers and suppliers online. With SHIPSTA, you are able to store your rates digitally, launch RFQ (request for quotation) of freight rates and analyse the results later on.Read more about SHIPSTA</t>
        </is>
      </c>
    </row>
    <row r="81558">
      <c r="A81558" t="inlineStr">
        <is>
          <t>Transportation &amp; Logistics</t>
        </is>
      </c>
      <c r="B81558" t="inlineStr">
        <is>
          <t>Freight</t>
        </is>
      </c>
      <c r="C81558" t="inlineStr">
        <is>
          <t>https://www.getapp.com/transportation-logistics-software/freight-management/os/web-based</t>
        </is>
      </c>
      <c r="D81558" t="inlineStr">
        <is>
          <t>Pagero</t>
        </is>
      </c>
      <c r="E81558" t="inlineStr">
        <is>
          <t>https://www.getapp.com/operations-management-software/a/pagero-freight/</t>
        </is>
      </c>
      <c r="F81558" t="inlineStr">
        <is>
          <t>The Pagero Network helps buying and selling businesses digitalize and automate the exchange of orders, delivery documents, invoices, and payments in accordance with local legal requirements.Read more about Pagero</t>
        </is>
      </c>
    </row>
    <row r="81559">
      <c r="A81559" t="inlineStr">
        <is>
          <t>Transportation &amp; Logistics</t>
        </is>
      </c>
      <c r="B81559" t="inlineStr">
        <is>
          <t>Freight</t>
        </is>
      </c>
      <c r="C81559" t="inlineStr">
        <is>
          <t>https://www.getapp.com/transportation-logistics-software/freight-management/os/web-based</t>
        </is>
      </c>
      <c r="D81559" t="inlineStr">
        <is>
          <t>CourierCloud</t>
        </is>
      </c>
      <c r="E81559" t="inlineStr">
        <is>
          <t>https://www.getapp.com/transportation-logistics-software/a/couriercloud/</t>
        </is>
      </c>
      <c r="F81559" t="inlineStr">
        <is>
          <t>CourierCloud aims to help industries that are focused on shipping solutions that often have very complex handling requirements such as temperature control, high regulation (federal, state, and local governments), high value, and time-critical (short life span or needed for an emergency). CourierCloud is unique in that it can support both IAC and ground agent companies. The software is designed in such a way that all modes of transportation (air, ground, ocean) can be supported.Read more about CourierCloud</t>
        </is>
      </c>
    </row>
    <row r="81560">
      <c r="A81560" t="inlineStr">
        <is>
          <t>Transportation &amp; Logistics</t>
        </is>
      </c>
      <c r="B81560" t="inlineStr">
        <is>
          <t>Freight</t>
        </is>
      </c>
      <c r="C81560" t="inlineStr">
        <is>
          <t>https://www.getapp.com/transportation-logistics-software/freight-management/os/web-based</t>
        </is>
      </c>
      <c r="D81560" t="inlineStr">
        <is>
          <t>cadis</t>
        </is>
      </c>
      <c r="E81560" t="inlineStr">
        <is>
          <t>https://www.getapp.com/transportation-logistics-software/a/cadis/</t>
        </is>
      </c>
      <c r="F81560" t="inlineStr">
        <is>
          <t>The transport management software cadis is a planning, controlling, and monitoring system for all operative processes along the entire road logistics chain.Read more about cadis</t>
        </is>
      </c>
    </row>
    <row r="81561">
      <c r="A81561" t="inlineStr">
        <is>
          <t>Transportation &amp; Logistics</t>
        </is>
      </c>
      <c r="B81561" t="inlineStr">
        <is>
          <t>Freight</t>
        </is>
      </c>
      <c r="C81561" t="inlineStr">
        <is>
          <t>https://www.getapp.com/transportation-logistics-software/freight-management/os/web-based</t>
        </is>
      </c>
      <c r="D81561" t="inlineStr">
        <is>
          <t>V2T Logistics AI</t>
        </is>
      </c>
      <c r="E81561" t="inlineStr">
        <is>
          <t>https://www.getapp.com/operations-management-software/a/v2t-logistics-ai/</t>
        </is>
      </c>
      <c r="F81561" t="inlineStr">
        <is>
          <t>AI-powered, cutting-edge fleet &amp; delivery management solution.Read more about V2T Logistics AI</t>
        </is>
      </c>
    </row>
    <row r="81562">
      <c r="A81562" t="inlineStr">
        <is>
          <t>Transportation &amp; Logistics</t>
        </is>
      </c>
      <c r="B81562" t="inlineStr">
        <is>
          <t>Freight</t>
        </is>
      </c>
      <c r="C81562" t="inlineStr">
        <is>
          <t>https://www.getapp.com/transportation-logistics-software/freight-management/os/web-based</t>
        </is>
      </c>
      <c r="D81562" t="inlineStr">
        <is>
          <t>Lojistic</t>
        </is>
      </c>
      <c r="E81562" t="inlineStr">
        <is>
          <t>https://www.getapp.com/all-software/a/lojistic/</t>
        </is>
      </c>
      <c r="F81562" t="inlineStr">
        <is>
          <t>Lojistic is a shipping software that allows businesses to connect contact centers with multiple carriers, to receive calls from any carrier. With the analytics module, staff members can understand how the team is performing and what they're doing right or wrong. The Carrier Connectors tool allows emplopyees to connect with carriers directly in order to schedule deliveries/pickups as well as optimize routes based on real-time data.Read more about Lojistic</t>
        </is>
      </c>
    </row>
    <row r="81563">
      <c r="A81563" t="inlineStr">
        <is>
          <t>Transportation &amp; Logistics</t>
        </is>
      </c>
      <c r="B81563" t="inlineStr">
        <is>
          <t>Freight</t>
        </is>
      </c>
      <c r="C81563" t="inlineStr">
        <is>
          <t>https://www.getapp.com/transportation-logistics-software/freight-management/os/web-based</t>
        </is>
      </c>
      <c r="D81563" t="inlineStr">
        <is>
          <t>SITca</t>
        </is>
      </c>
      <c r="E81563" t="inlineStr">
        <is>
          <t>https://www.getapp.com/transportation-logistics-software/a/sitca/</t>
        </is>
      </c>
      <c r="F81563" t="inlineStr">
        <is>
          <t>SITca is a cloud-based land cargo transportation management software (Massive, package, last mile) for freight companies.Read more about SITca</t>
        </is>
      </c>
    </row>
    <row r="81564">
      <c r="A81564" t="inlineStr">
        <is>
          <t>Transportation &amp; Logistics</t>
        </is>
      </c>
      <c r="B81564" t="inlineStr">
        <is>
          <t>Freight</t>
        </is>
      </c>
      <c r="C81564" t="inlineStr">
        <is>
          <t>https://www.getapp.com/transportation-logistics-software/freight-management/os/web-based</t>
        </is>
      </c>
      <c r="D81564" t="inlineStr">
        <is>
          <t>CargoDash</t>
        </is>
      </c>
      <c r="E81564" t="inlineStr">
        <is>
          <t>https://www.getapp.com/transportation-logistics-software/a/cargodash/</t>
        </is>
      </c>
      <c r="F81564" t="inlineStr">
        <is>
          <t>Easy to use &amp; complete web-based ERP for Freight forwarders and LSPs,Read more about CargoDash</t>
        </is>
      </c>
    </row>
    <row r="81565">
      <c r="A81565" t="inlineStr">
        <is>
          <t>Transportation &amp; Logistics</t>
        </is>
      </c>
      <c r="B81565" t="inlineStr">
        <is>
          <t>Freight</t>
        </is>
      </c>
      <c r="C81565" t="inlineStr">
        <is>
          <t>https://www.getapp.com/transportation-logistics-software/freight-management/os/web-based</t>
        </is>
      </c>
      <c r="D81565" t="inlineStr">
        <is>
          <t>Imagesoft</t>
        </is>
      </c>
      <c r="E81565" t="inlineStr">
        <is>
          <t>https://www.getapp.com/transportation-logistics-software/a/imagesoft/</t>
        </is>
      </c>
      <c r="F81565" t="inlineStr">
        <is>
          <t>Imagesoft is a suite of transport and logistics management solutions designed to help businesses handle bookings, jobs, invoices, deliveries, dispatch operations, and more from within a unified platform. The customer portal helps users track and trace deliveries, search for proof of delivery, and add consignment notes according to requirements.Read more about Imagesoft</t>
        </is>
      </c>
    </row>
    <row r="81566">
      <c r="A81566" t="inlineStr">
        <is>
          <t>Transportation &amp; Logistics</t>
        </is>
      </c>
      <c r="B81566" t="inlineStr">
        <is>
          <t>Freight</t>
        </is>
      </c>
      <c r="C81566" t="inlineStr">
        <is>
          <t>https://www.getapp.com/transportation-logistics-software/freight-management/os/web-based</t>
        </is>
      </c>
      <c r="D81566" t="inlineStr">
        <is>
          <t>My Cargo Manager</t>
        </is>
      </c>
      <c r="E81566" t="inlineStr">
        <is>
          <t>https://www.getapp.com/operations-management-software/a/my-cargo-manager/</t>
        </is>
      </c>
      <c r="F81566" t="inlineStr">
        <is>
          <t>An ERP software for freight forwarders. It automates logistics processes &amp; helps manage multiple shipments, track cargo, generate invoices &amp; reports, and improves efficiency, cost and customer service.Read more about My Cargo Manager</t>
        </is>
      </c>
    </row>
    <row r="81567">
      <c r="A81567" t="inlineStr">
        <is>
          <t>Transportation &amp; Logistics</t>
        </is>
      </c>
      <c r="B81567" t="inlineStr">
        <is>
          <t>Freight</t>
        </is>
      </c>
      <c r="C81567" t="inlineStr">
        <is>
          <t>https://www.getapp.com/transportation-logistics-software/freight-management/os/web-based</t>
        </is>
      </c>
      <c r="D81567" t="inlineStr">
        <is>
          <t>Lojistic</t>
        </is>
      </c>
      <c r="E81567" t="inlineStr">
        <is>
          <t>https://www.getapp.com/all-software/a/lojistic/</t>
        </is>
      </c>
      <c r="F81567" t="inlineStr">
        <is>
          <t>Lojistic is a shipping software that allows businesses to connect contact centers with multiple carriers, to receive calls from any carrier. With the analytics module, staff members can understand how the team is performing and what they're doing right or wrong. The Carrier Connectors tool allows emplopyees to connect with carriers directly in order to schedule deliveries/pickups as well as optimize routes based on real-time data.Read more about Lojistic</t>
        </is>
      </c>
    </row>
    <row r="81568">
      <c r="A81568" t="inlineStr">
        <is>
          <t>Transportation &amp; Logistics</t>
        </is>
      </c>
      <c r="B81568" t="inlineStr">
        <is>
          <t>Freight</t>
        </is>
      </c>
      <c r="C81568" t="inlineStr">
        <is>
          <t>https://www.getapp.com/transportation-logistics-software/freight-management/os/web-based</t>
        </is>
      </c>
      <c r="D81568" t="inlineStr">
        <is>
          <t>Fleet Enable</t>
        </is>
      </c>
      <c r="E81568" t="inlineStr">
        <is>
          <t>https://www.getapp.com/transportation-logistics-software/a/fleet-enable/</t>
        </is>
      </c>
      <c r="F81568"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81569">
      <c r="A81569" t="inlineStr">
        <is>
          <t>Transportation &amp; Logistics</t>
        </is>
      </c>
      <c r="B81569" t="inlineStr">
        <is>
          <t>Freight</t>
        </is>
      </c>
      <c r="C81569" t="inlineStr">
        <is>
          <t>https://www.getapp.com/transportation-logistics-software/freight-management/os/web-based</t>
        </is>
      </c>
      <c r="D81569" t="inlineStr">
        <is>
          <t>Imagesoft</t>
        </is>
      </c>
      <c r="E81569" t="inlineStr">
        <is>
          <t>https://www.getapp.com/transportation-logistics-software/a/imagesoft/</t>
        </is>
      </c>
      <c r="F81569" t="inlineStr">
        <is>
          <t>Imagesoft is a suite of transport and logistics management solutions designed to help businesses handle bookings, jobs, invoices, deliveries, dispatch operations, and more from within a unified platform. The customer portal helps users track and trace deliveries, search for proof of delivery, and add consignment notes according to requirements.Read more about Imagesoft</t>
        </is>
      </c>
    </row>
    <row r="81570">
      <c r="A81570" t="inlineStr">
        <is>
          <t>Transportation &amp; Logistics</t>
        </is>
      </c>
      <c r="B81570" t="inlineStr">
        <is>
          <t>Freight</t>
        </is>
      </c>
      <c r="C81570" t="inlineStr">
        <is>
          <t>https://www.getapp.com/transportation-logistics-software/freight-management/os/web-based</t>
        </is>
      </c>
      <c r="D81570" t="inlineStr">
        <is>
          <t>My Cargo Manager</t>
        </is>
      </c>
      <c r="E81570" t="inlineStr">
        <is>
          <t>https://www.getapp.com/operations-management-software/a/my-cargo-manager/</t>
        </is>
      </c>
      <c r="F81570" t="inlineStr">
        <is>
          <t>An ERP software for freight forwarders. It automates logistics processes &amp; helps manage multiple shipments, track cargo, generate invoices &amp; reports, and improves efficiency, cost and customer service.Read more about My Cargo Manager</t>
        </is>
      </c>
    </row>
    <row r="81571">
      <c r="A81571" t="inlineStr">
        <is>
          <t>Transportation &amp; Logistics</t>
        </is>
      </c>
      <c r="B81571" t="inlineStr">
        <is>
          <t>Freight</t>
        </is>
      </c>
      <c r="C81571" t="inlineStr">
        <is>
          <t>https://www.getapp.com/transportation-logistics-software/freight-management/os/web-based</t>
        </is>
      </c>
      <c r="D81571" t="inlineStr">
        <is>
          <t>SHIPSTA</t>
        </is>
      </c>
      <c r="E81571" t="inlineStr">
        <is>
          <t>https://www.getapp.com/transportation-logistics-software/a/shipsta/</t>
        </is>
      </c>
      <c r="F81571" t="inlineStr">
        <is>
          <t>SHIPSTA is a software specialised in procuring freight rates. It connects shippers and suppliers online. With SHIPSTA, you are able to store your rates digitally, launch RFQ (request for quotation) of freight rates and analyse the results later on.Read more about SHIPSTA</t>
        </is>
      </c>
    </row>
    <row r="81572">
      <c r="A81572" t="inlineStr">
        <is>
          <t>Transportation &amp; Logistics</t>
        </is>
      </c>
      <c r="B81572" t="inlineStr">
        <is>
          <t>Freight</t>
        </is>
      </c>
      <c r="C81572" t="inlineStr">
        <is>
          <t>https://www.getapp.com/transportation-logistics-software/freight-management/os/web-based</t>
        </is>
      </c>
      <c r="D81572" t="inlineStr">
        <is>
          <t>Pagero</t>
        </is>
      </c>
      <c r="E81572" t="inlineStr">
        <is>
          <t>https://www.getapp.com/operations-management-software/a/pagero-freight/</t>
        </is>
      </c>
      <c r="F81572" t="inlineStr">
        <is>
          <t>The Pagero Network helps buying and selling businesses digitalize and automate the exchange of orders, delivery documents, invoices, and payments in accordance with local legal requirements.Read more about Pagero</t>
        </is>
      </c>
    </row>
    <row r="81573">
      <c r="A81573" t="inlineStr">
        <is>
          <t>Transportation &amp; Logistics</t>
        </is>
      </c>
      <c r="B81573" t="inlineStr">
        <is>
          <t>Freight</t>
        </is>
      </c>
      <c r="C81573" t="inlineStr">
        <is>
          <t>https://www.getapp.com/transportation-logistics-software/freight-management/os/web-based</t>
        </is>
      </c>
      <c r="D81573" t="inlineStr">
        <is>
          <t>CourierCloud</t>
        </is>
      </c>
      <c r="E81573" t="inlineStr">
        <is>
          <t>https://www.getapp.com/transportation-logistics-software/a/couriercloud/</t>
        </is>
      </c>
      <c r="F81573" t="inlineStr">
        <is>
          <t>CourierCloud aims to help industries that are focused on shipping solutions that often have very complex handling requirements such as temperature control, high regulation (federal, state, and local governments), high value, and time-critical (short life span or needed for an emergency). CourierCloud is unique in that it can support both IAC and ground agent companies. The software is designed in such a way that all modes of transportation (air, ground, ocean) can be supported.Read more about CourierCloud</t>
        </is>
      </c>
    </row>
    <row r="81574">
      <c r="A81574" t="inlineStr">
        <is>
          <t>Transportation &amp; Logistics</t>
        </is>
      </c>
      <c r="B81574" t="inlineStr">
        <is>
          <t>Freight</t>
        </is>
      </c>
      <c r="C81574" t="inlineStr">
        <is>
          <t>https://www.getapp.com/transportation-logistics-software/freight-management/os/web-based</t>
        </is>
      </c>
      <c r="D81574" t="inlineStr">
        <is>
          <t>IST Freight-Link</t>
        </is>
      </c>
      <c r="E81574" t="inlineStr">
        <is>
          <t>https://www.getapp.com/transportation-logistics-software/a/ist-freight-link/</t>
        </is>
      </c>
      <c r="F81574" t="inlineStr">
        <is>
          <t>IST Freight-Link manages a freight forwarding business.Read more about IST Freight-Link</t>
        </is>
      </c>
    </row>
    <row r="81575">
      <c r="A81575" t="inlineStr">
        <is>
          <t>Transportation &amp; Logistics</t>
        </is>
      </c>
      <c r="B81575" t="inlineStr">
        <is>
          <t>Freight</t>
        </is>
      </c>
      <c r="C81575" t="inlineStr">
        <is>
          <t>https://www.getapp.com/transportation-logistics-software/freight-management/os/web-based</t>
        </is>
      </c>
      <c r="D81575" t="inlineStr">
        <is>
          <t>TRASPOJ</t>
        </is>
      </c>
      <c r="E81575" t="inlineStr">
        <is>
          <t>https://www.getapp.com/operations-management-software/a/traspoj/</t>
        </is>
      </c>
      <c r="F81575" t="inlineStr">
        <is>
          <t>Designed for the transport and logistics industry, TRASPOJ is a cloud-based and on-premise software that offers a native and integrated approach to managing all the processes involved in logistics and transportation policies.  It allows for the management of multiple sites and branches, facilitating operations across the entire organization.Read more about TRASPOJ</t>
        </is>
      </c>
    </row>
    <row r="81576">
      <c r="A81576" t="inlineStr">
        <is>
          <t>Transportation &amp; Logistics</t>
        </is>
      </c>
      <c r="B81576" t="inlineStr">
        <is>
          <t>Freight</t>
        </is>
      </c>
      <c r="C81576" t="inlineStr">
        <is>
          <t>https://www.getapp.com/transportation-logistics-software/freight-management/os/web-based</t>
        </is>
      </c>
      <c r="D81576" t="inlineStr">
        <is>
          <t>nShift</t>
        </is>
      </c>
      <c r="E81576" t="inlineStr">
        <is>
          <t>https://www.getapp.com/transportation-logistics-software/a/nshift/</t>
        </is>
      </c>
      <c r="F81576" t="inlineStr">
        <is>
          <t>nShift is a global leader in shipping and delivery management software, providing multi-carrier shipping solutions and delivery systems for retailers, ecommerce, warehouses, and manufacturers to enhance efficiency and growth. It optimizes shipping, boosts cart conversions, tracks emissions, and scales global shipments to 190 countries. Key features include carrier and checkout management, order tracking, returns, and sustainability tools.Read more about nShift</t>
        </is>
      </c>
    </row>
    <row r="81577">
      <c r="A81577" t="inlineStr">
        <is>
          <t>Transportation &amp; Logistics</t>
        </is>
      </c>
      <c r="B81577" t="inlineStr">
        <is>
          <t>Freight</t>
        </is>
      </c>
      <c r="C81577" t="inlineStr">
        <is>
          <t>https://www.getapp.com/transportation-logistics-software/freight-management/os/web-based</t>
        </is>
      </c>
      <c r="D81577" t="inlineStr">
        <is>
          <t>FreightFox</t>
        </is>
      </c>
      <c r="E81577" t="inlineStr">
        <is>
          <t>https://www.getapp.com/operations-management-software/a/freightfox/</t>
        </is>
      </c>
      <c r="F81577" t="inlineStr">
        <is>
          <t>FreightFox offers innovative transportation management solutions. From procurement to sustainability, our platform optimizes operations for efficiency and eco-friendliness.Read more about FreightFox</t>
        </is>
      </c>
    </row>
    <row r="81578">
      <c r="A81578" t="inlineStr">
        <is>
          <t>Transportation &amp; Logistics</t>
        </is>
      </c>
      <c r="B81578" t="inlineStr">
        <is>
          <t>Freight</t>
        </is>
      </c>
      <c r="C81578" t="inlineStr">
        <is>
          <t>https://www.getapp.com/transportation-logistics-software/freight-management/os/web-based</t>
        </is>
      </c>
      <c r="D81578" t="inlineStr">
        <is>
          <t>Zenix</t>
        </is>
      </c>
      <c r="E81578" t="inlineStr">
        <is>
          <t>https://www.getapp.com/operations-management-software/a/zenix/</t>
        </is>
      </c>
      <c r="F81578" t="inlineStr">
        <is>
          <t>Zenix is a supply chain management software that helps businesses generate quotes, track and manage shipments, and automate reports. The platform enables managers to gain access to essential quotes and shipments with a comprehensive tracking panel.Read more about Zenix</t>
        </is>
      </c>
    </row>
    <row r="81579">
      <c r="A81579" t="inlineStr">
        <is>
          <t>Transportation &amp; Logistics</t>
        </is>
      </c>
      <c r="B81579" t="inlineStr">
        <is>
          <t>Freight</t>
        </is>
      </c>
      <c r="C81579" t="inlineStr">
        <is>
          <t>https://www.getapp.com/transportation-logistics-software/freight-management/os/web-based</t>
        </is>
      </c>
      <c r="D81579" t="inlineStr">
        <is>
          <t>Accelerated EXIM</t>
        </is>
      </c>
      <c r="E81579" t="inlineStr">
        <is>
          <t>https://www.getapp.com/transportation-logistics-software/a/accelerated-exim/</t>
        </is>
      </c>
      <c r="F81579" t="inlineStr">
        <is>
          <t>With reduced procedures, automated documentation, and real-time tracking, Accelerated EXIM Solution optimizes global trade.Read more about Accelerated EXIM</t>
        </is>
      </c>
    </row>
    <row r="81580">
      <c r="A81580" t="inlineStr">
        <is>
          <t>Transportation &amp; Logistics</t>
        </is>
      </c>
      <c r="B81580" t="inlineStr">
        <is>
          <t>Freight</t>
        </is>
      </c>
      <c r="C81580" t="inlineStr">
        <is>
          <t>https://www.getapp.com/transportation-logistics-software/freight-management/os/web-based</t>
        </is>
      </c>
      <c r="D81580" t="inlineStr">
        <is>
          <t>Intangles</t>
        </is>
      </c>
      <c r="E81580" t="inlineStr">
        <is>
          <t>https://www.getapp.com/operations-management-software/a/intangles/</t>
        </is>
      </c>
      <c r="F81580"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81581">
      <c r="A81581" t="inlineStr">
        <is>
          <t>Transportation &amp; Logistics</t>
        </is>
      </c>
      <c r="B81581" t="inlineStr">
        <is>
          <t>Freight</t>
        </is>
      </c>
      <c r="C81581" t="inlineStr">
        <is>
          <t>https://www.getapp.com/transportation-logistics-software/freight-management/os/web-based</t>
        </is>
      </c>
      <c r="D81581" t="inlineStr">
        <is>
          <t>Moddule</t>
        </is>
      </c>
      <c r="E81581" t="inlineStr">
        <is>
          <t>https://www.getapp.com/transportation-logistics-software/a/moddule/</t>
        </is>
      </c>
      <c r="F81581" t="inlineStr">
        <is>
          <t>Moddule is a supply chain software designed to help businesses manage their inventory, consolidate shipments, track orders, and integrate with various platforms, accounting and shipping software, online sales channels, and moreRead more about Moddule</t>
        </is>
      </c>
    </row>
    <row r="81582">
      <c r="A81582" t="inlineStr">
        <is>
          <t>Transportation &amp; Logistics</t>
        </is>
      </c>
      <c r="B81582" t="inlineStr">
        <is>
          <t>Freight</t>
        </is>
      </c>
      <c r="C81582" t="inlineStr">
        <is>
          <t>https://www.getapp.com/transportation-logistics-software/freight-management/os/web-based</t>
        </is>
      </c>
      <c r="D81582" t="inlineStr">
        <is>
          <t>Beebolt</t>
        </is>
      </c>
      <c r="E81582" t="inlineStr">
        <is>
          <t>https://www.getapp.com/collaboration-software/a/beebolt/</t>
        </is>
      </c>
      <c r="F81582" t="inlineStr">
        <is>
          <t>Beebolt is revolutionizing logistics and supply chain management. In a world craving integration, Beebolt emerges as the all-encompassing platform connecting every stakeholder in the freight process. Experience real-time tracking, eliminating shipment uncertainties, and unparalleled communicationRead more about Beebolt</t>
        </is>
      </c>
    </row>
    <row r="81583">
      <c r="A81583" t="inlineStr">
        <is>
          <t>Transportation &amp; Logistics</t>
        </is>
      </c>
      <c r="B81583" t="inlineStr">
        <is>
          <t>Freight</t>
        </is>
      </c>
      <c r="C81583" t="inlineStr">
        <is>
          <t>https://www.getapp.com/transportation-logistics-software/freight-management/os/web-based</t>
        </is>
      </c>
      <c r="D81583" t="inlineStr">
        <is>
          <t>Intelipost</t>
        </is>
      </c>
      <c r="E81583" t="inlineStr">
        <is>
          <t>https://www.getapp.com/transportation-logistics-software/a/intelipost/</t>
        </is>
      </c>
      <c r="F81583" t="inlineStr">
        <is>
          <t>Intelipost is a customizable platform for freight management that makes it possible to register and manage freight tables, customize the processes used by the company, and even reduce costs and shipping times through an intelligent package routing process.Read more about Intelipost</t>
        </is>
      </c>
    </row>
    <row r="81584">
      <c r="A81584" t="inlineStr">
        <is>
          <t>Transportation &amp; Logistics</t>
        </is>
      </c>
      <c r="B81584" t="inlineStr">
        <is>
          <t>Freight</t>
        </is>
      </c>
      <c r="C81584" t="inlineStr">
        <is>
          <t>https://www.getapp.com/transportation-logistics-software/freight-management/os/web-based</t>
        </is>
      </c>
      <c r="D81584" t="inlineStr">
        <is>
          <t>SCRM</t>
        </is>
      </c>
      <c r="E81584" t="inlineStr">
        <is>
          <t>https://www.getapp.com/customer-management-software/a/supply-chain-relationship-management-scrm/</t>
        </is>
      </c>
      <c r="F81584" t="inlineStr">
        <is>
          <t>Supply Chain Relationship Management (SCRM) is a CRM truly built for 3PLs that includes an advanced logistics quoting tool. It is designed to help you win more lanes and compete with the largest 3PLs.Read more about SCRM</t>
        </is>
      </c>
    </row>
    <row r="81585">
      <c r="A81585" t="inlineStr">
        <is>
          <t>Transportation &amp; Logistics</t>
        </is>
      </c>
      <c r="B81585" t="inlineStr">
        <is>
          <t>Freight</t>
        </is>
      </c>
      <c r="C81585" t="inlineStr">
        <is>
          <t>https://www.getapp.com/transportation-logistics-software/freight-management/os/web-based</t>
        </is>
      </c>
      <c r="D81585" t="inlineStr">
        <is>
          <t>CargoCONNECT</t>
        </is>
      </c>
      <c r="E81585" t="inlineStr">
        <is>
          <t>https://www.getapp.com/transportation-logistics-software/a/cargoconnect/</t>
        </is>
      </c>
      <c r="F81585" t="inlineStr">
        <is>
          <t>CargoCONNECT allows airfreight businesses to integrate cargo schedules, pricing, and tracking data into their operative systems.Read more about CargoCONNECT</t>
        </is>
      </c>
    </row>
    <row r="81586">
      <c r="A81586" t="inlineStr">
        <is>
          <t>Transportation &amp; Logistics</t>
        </is>
      </c>
      <c r="B81586" t="inlineStr">
        <is>
          <t>Freight</t>
        </is>
      </c>
      <c r="C81586" t="inlineStr">
        <is>
          <t>https://www.getapp.com/transportation-logistics-software/freight-management/os/web-based</t>
        </is>
      </c>
      <c r="D81586" t="inlineStr">
        <is>
          <t>Navis</t>
        </is>
      </c>
      <c r="E81586" t="inlineStr">
        <is>
          <t>https://www.getapp.com/transportation-logistics-software/a/navis/</t>
        </is>
      </c>
      <c r="F81586" t="inlineStr">
        <is>
          <t>Navis offers a portfolio of terminal operating system (TOS) solutions that are designed to optimize terminal operations, maximize efficiency, and increase safety. With Navis TOS, terminal operators have access to robust tools and features that help them streamline their daily operations. Navis TOS solutions are trusted by terminal operators worldwide.Read more about Navis</t>
        </is>
      </c>
    </row>
    <row r="81587">
      <c r="A81587" t="inlineStr">
        <is>
          <t>Transportation &amp; Logistics</t>
        </is>
      </c>
      <c r="B81587" t="inlineStr">
        <is>
          <t>Freight</t>
        </is>
      </c>
      <c r="C81587" t="inlineStr">
        <is>
          <t>https://www.getapp.com/transportation-logistics-software/freight-management/os/web-based</t>
        </is>
      </c>
      <c r="D81587" t="inlineStr">
        <is>
          <t>Freightek</t>
        </is>
      </c>
      <c r="E81587" t="inlineStr">
        <is>
          <t>https://www.getapp.com/transportation-logistics-software/a/freightek/</t>
        </is>
      </c>
      <c r="F81587" t="inlineStr">
        <is>
          <t>Freightek is a cloud-based freight-forwarding software that optimizes logistics-related processes. The tool helps businesses manage all their transportation operations on a single platform.Read more about Freightek</t>
        </is>
      </c>
    </row>
    <row r="81588">
      <c r="A81588" t="inlineStr">
        <is>
          <t>Transportation &amp; Logistics</t>
        </is>
      </c>
      <c r="B81588" t="inlineStr">
        <is>
          <t>Freight</t>
        </is>
      </c>
      <c r="C81588" t="inlineStr">
        <is>
          <t>https://www.getapp.com/transportation-logistics-software/freight-management/os/web-based</t>
        </is>
      </c>
      <c r="D81588" t="inlineStr">
        <is>
          <t>Bridge LCS</t>
        </is>
      </c>
      <c r="E81588" t="inlineStr">
        <is>
          <t>https://www.getapp.com/transportation-logistics-software/a/bridge-lcs-1/</t>
        </is>
      </c>
      <c r="F81588" t="inlineStr">
        <is>
          <t>Cloud-based freight forwarding software that helps businesses with logistics management, real-time shipment tracking, unified operations, and efficiency.Read more about Bridge LCS</t>
        </is>
      </c>
    </row>
    <row r="81589">
      <c r="A81589" t="inlineStr">
        <is>
          <t>Transportation &amp; Logistics</t>
        </is>
      </c>
      <c r="B81589" t="inlineStr">
        <is>
          <t>Freight</t>
        </is>
      </c>
      <c r="C81589" t="inlineStr">
        <is>
          <t>https://www.getapp.com/transportation-logistics-software/freight-management/os/web-based</t>
        </is>
      </c>
      <c r="D81589" t="inlineStr">
        <is>
          <t>TMSfirst AI based TMS</t>
        </is>
      </c>
      <c r="E81589" t="inlineStr">
        <is>
          <t>https://www.getapp.com/transportation-logistics-software/a/tmsfirst-ai-based-tms/</t>
        </is>
      </c>
      <c r="F81589" t="inlineStr">
        <is>
          <t>TMSfirst drives maximum supply chain artificial &amp; business intelligence performance in any supply chain environment - Transportation, Planning, Scheduling, Management &amp; Real-Time Transportation Visibility on One Platform connected to any partner at a global scale &amp; one source of truth​.Read more about TMSfirst AI based TMS</t>
        </is>
      </c>
    </row>
    <row r="81590">
      <c r="A81590" t="inlineStr">
        <is>
          <t>Transportation &amp; Logistics</t>
        </is>
      </c>
      <c r="B81590" t="inlineStr">
        <is>
          <t>Freight</t>
        </is>
      </c>
      <c r="C81590" t="inlineStr">
        <is>
          <t>https://www.getapp.com/transportation-logistics-software/freight-management/os/web-based</t>
        </is>
      </c>
      <c r="D81590" t="inlineStr">
        <is>
          <t>Azyra</t>
        </is>
      </c>
      <c r="E81590" t="inlineStr">
        <is>
          <t>https://www.getapp.com/transportation-logistics-software/a/azyra/</t>
        </is>
      </c>
      <c r="F81590" t="inlineStr">
        <is>
          <t>Azyra manages every type of freight to world class standards – from domestic and courier to multi-leg international and complex supply chains.Read more about Azyra</t>
        </is>
      </c>
    </row>
    <row r="81591">
      <c r="A81591" t="inlineStr">
        <is>
          <t>Transportation &amp; Logistics</t>
        </is>
      </c>
      <c r="B81591" t="inlineStr">
        <is>
          <t>Freight</t>
        </is>
      </c>
      <c r="C81591" t="inlineStr">
        <is>
          <t>https://www.getapp.com/transportation-logistics-software/freight-management/os/web-based</t>
        </is>
      </c>
      <c r="D81591" t="inlineStr">
        <is>
          <t>cargo.one</t>
        </is>
      </c>
      <c r="E81591" t="inlineStr">
        <is>
          <t>https://www.getapp.com/hospitality-travel-software/a/cargo-one/</t>
        </is>
      </c>
      <c r="F81591" t="inlineStr">
        <is>
          <t>cargo.one is a platform that allows users to compare and book air freight rates from 40 airlines and agent rates from over 20 countries. Users can get the best rates, be the first to quote customers, and win more business whether importing or exporting.Read more about cargo.one</t>
        </is>
      </c>
    </row>
    <row r="81592">
      <c r="A81592" t="inlineStr">
        <is>
          <t>Transportation &amp; Logistics</t>
        </is>
      </c>
      <c r="B81592" t="inlineStr">
        <is>
          <t>Freight</t>
        </is>
      </c>
      <c r="C81592" t="inlineStr">
        <is>
          <t>https://www.getapp.com/transportation-logistics-software/freight-management/os/web-based</t>
        </is>
      </c>
      <c r="D81592" t="inlineStr">
        <is>
          <t>FreightTracker</t>
        </is>
      </c>
      <c r="E81592" t="inlineStr">
        <is>
          <t>https://www.getapp.com/transportation-logistics-software/a/freight-tracker/</t>
        </is>
      </c>
      <c r="F81592" t="inlineStr">
        <is>
          <t>FreightTracker is a drayage transportation management (TMS) with a warehouse management system (WMS), over the road and rail modules also included if required.Read more about FreightTracker</t>
        </is>
      </c>
    </row>
    <row r="81593">
      <c r="A81593" t="inlineStr">
        <is>
          <t>Transportation &amp; Logistics</t>
        </is>
      </c>
      <c r="B81593" t="inlineStr">
        <is>
          <t>Freight</t>
        </is>
      </c>
      <c r="C81593" t="inlineStr">
        <is>
          <t>https://www.getapp.com/transportation-logistics-software/freight-management/os/web-based</t>
        </is>
      </c>
      <c r="D81593" t="inlineStr">
        <is>
          <t>FreightFox</t>
        </is>
      </c>
      <c r="E81593" t="inlineStr">
        <is>
          <t>https://www.getapp.com/operations-management-software/a/freightfox/</t>
        </is>
      </c>
      <c r="F81593" t="inlineStr">
        <is>
          <t>FreightFox offers innovative transportation management solutions. From procurement to sustainability, our platform optimizes operations for efficiency and eco-friendliness.Read more about FreightFox</t>
        </is>
      </c>
    </row>
    <row r="81594">
      <c r="A81594" t="inlineStr">
        <is>
          <t>Transportation &amp; Logistics</t>
        </is>
      </c>
      <c r="B81594" t="inlineStr">
        <is>
          <t>Freight</t>
        </is>
      </c>
      <c r="C81594" t="inlineStr">
        <is>
          <t>https://www.getapp.com/transportation-logistics-software/freight-management/os/web-based</t>
        </is>
      </c>
      <c r="D81594" t="inlineStr">
        <is>
          <t>Logward</t>
        </is>
      </c>
      <c r="E81594" t="inlineStr">
        <is>
          <t>https://www.getapp.com/operations-management-software/a/logward/</t>
        </is>
      </c>
      <c r="F81594" t="inlineStr">
        <is>
          <t>Logward is designed to orchestrate supply chain operations. The software provides visibility, facilitates secure data exchange, and automates logistics processes, leading to increased efficiency and reduced operational complexities within the supply chain.Read more about Logward</t>
        </is>
      </c>
    </row>
    <row r="81595">
      <c r="A81595" t="inlineStr">
        <is>
          <t>Transportation &amp; Logistics</t>
        </is>
      </c>
      <c r="B81595" t="inlineStr">
        <is>
          <t>Freight</t>
        </is>
      </c>
      <c r="C81595" t="inlineStr">
        <is>
          <t>https://www.getapp.com/transportation-logistics-software/freight-management/os/web-based</t>
        </is>
      </c>
      <c r="D81595" t="inlineStr">
        <is>
          <t>Varsity ShipSoft-Freight</t>
        </is>
      </c>
      <c r="E81595" t="inlineStr">
        <is>
          <t>https://www.getapp.com/transportation-logistics-software/a/shipsoft-freight/</t>
        </is>
      </c>
      <c r="F81595" t="inlineStr">
        <is>
          <t>ShipSoft-Freight is a freight shipping solution designed exclusively for IBM i (AS/400) Power systems. This multi-modal rating engine and shipping platform simplifies the outbound shipping process for Less Than Truckload (LTL), truckload, and rail shipments by providing a single platform to manage all freight transportation needs.Read more about Varsity ShipSoft-Freight</t>
        </is>
      </c>
    </row>
    <row r="81596">
      <c r="A81596" t="inlineStr">
        <is>
          <t>Transportation &amp; Logistics</t>
        </is>
      </c>
      <c r="B81596" t="inlineStr">
        <is>
          <t>Freight</t>
        </is>
      </c>
      <c r="C81596" t="inlineStr">
        <is>
          <t>https://www.getapp.com/transportation-logistics-software/freight-management/os/web-based</t>
        </is>
      </c>
      <c r="D81596" t="inlineStr">
        <is>
          <t>BM4A FLS</t>
        </is>
      </c>
      <c r="E81596" t="inlineStr">
        <is>
          <t>https://www.getapp.com/transportation-logistics-software/a/bm4a-fls/</t>
        </is>
      </c>
      <c r="F81596" t="inlineStr">
        <is>
          <t>The BM4A Freight Logistic System (FLS) is a comprehensive software solution designed to automate and refine logistics operations. It offers features like real-time cargo and driver tracking, vehicle optimization for each journey, and enhanced management capabilities, all customizable to user needs and market changes.Read more about BM4A FLS</t>
        </is>
      </c>
    </row>
    <row r="81597">
      <c r="A81597" t="inlineStr">
        <is>
          <t>Transportation &amp; Logistics</t>
        </is>
      </c>
      <c r="B81597" t="inlineStr">
        <is>
          <t>Freight</t>
        </is>
      </c>
      <c r="C81597" t="inlineStr">
        <is>
          <t>https://www.getapp.com/transportation-logistics-software/freight-management/os/web-based</t>
        </is>
      </c>
      <c r="D81597" t="inlineStr">
        <is>
          <t>Azyra</t>
        </is>
      </c>
      <c r="E81597" t="inlineStr">
        <is>
          <t>https://www.getapp.com/transportation-logistics-software/a/azyra/</t>
        </is>
      </c>
      <c r="F81597" t="inlineStr">
        <is>
          <t>Azyra manages every type of freight to world class standards – from domestic and courier to multi-leg international and complex supply chains.Read more about Azyra</t>
        </is>
      </c>
    </row>
    <row r="81598">
      <c r="A81598" t="inlineStr">
        <is>
          <t>Transportation &amp; Logistics</t>
        </is>
      </c>
      <c r="B81598" t="inlineStr">
        <is>
          <t>Freight</t>
        </is>
      </c>
      <c r="C81598" t="inlineStr">
        <is>
          <t>https://www.getapp.com/transportation-logistics-software/freight-management/os/web-based</t>
        </is>
      </c>
      <c r="D81598" t="inlineStr">
        <is>
          <t>20High</t>
        </is>
      </c>
      <c r="E81598" t="inlineStr">
        <is>
          <t>https://www.getapp.com/transportation-logistics-software/a/20high/</t>
        </is>
      </c>
      <c r="F81598" t="inlineStr">
        <is>
          <t>20High is a cloud-based transportation management system (TMS) with Smart 3D Load Optimization feature for freight forwarders, 3PLs, 4PLs, dhippers, and manufacturers.Read more about 20High</t>
        </is>
      </c>
    </row>
    <row r="81599">
      <c r="A81599" t="inlineStr">
        <is>
          <t>Transportation &amp; Logistics</t>
        </is>
      </c>
      <c r="B81599" t="inlineStr">
        <is>
          <t>Freight</t>
        </is>
      </c>
      <c r="C81599" t="inlineStr">
        <is>
          <t>https://www.getapp.com/transportation-logistics-software/freight-management/os/web-based</t>
        </is>
      </c>
      <c r="D81599" t="inlineStr">
        <is>
          <t>Libera</t>
        </is>
      </c>
      <c r="E81599" t="inlineStr">
        <is>
          <t>https://www.getapp.com/transportation-logistics-software/a/libera/</t>
        </is>
      </c>
      <c r="F81599" t="inlineStr">
        <is>
          <t>Libera is an AI-based logistics platform that automates first, middle, and last-mile delivery operations across supply chains. The system integrates transport management, warehouse management, and route planning capabilities to streamline fulfillment processes. Libera's technology supports various industries including e-commerce, courier services, and freight forwarding with proven on-time delivery rates.Read more about Libera</t>
        </is>
      </c>
    </row>
    <row r="81600">
      <c r="A81600" t="inlineStr">
        <is>
          <t>Transportation &amp; Logistics</t>
        </is>
      </c>
      <c r="B81600" t="inlineStr">
        <is>
          <t>Freight</t>
        </is>
      </c>
      <c r="C81600" t="inlineStr">
        <is>
          <t>https://www.getapp.com/transportation-logistics-software/freight-management/os/web-based</t>
        </is>
      </c>
      <c r="D81600" t="inlineStr">
        <is>
          <t>MyMov</t>
        </is>
      </c>
      <c r="E81600" t="inlineStr">
        <is>
          <t>https://www.getapp.com/transportation-logistics-software/a/mymov/</t>
        </is>
      </c>
      <c r="F81600" t="inlineStr">
        <is>
          <t>MyMov is a software for task managing and route planning to help teams with mobile usersRead more about MyMov</t>
        </is>
      </c>
    </row>
    <row r="81601">
      <c r="A81601" t="inlineStr">
        <is>
          <t>Transportation &amp; Logistics</t>
        </is>
      </c>
      <c r="B81601" t="inlineStr">
        <is>
          <t>Freight</t>
        </is>
      </c>
      <c r="C81601" t="inlineStr">
        <is>
          <t>https://www.getapp.com/transportation-logistics-software/freight-management/os/web-based</t>
        </is>
      </c>
      <c r="D81601" t="inlineStr">
        <is>
          <t>ADVANTUM</t>
        </is>
      </c>
      <c r="E81601" t="inlineStr">
        <is>
          <t>https://www.getapp.com/operations-management-software/a/advantum/</t>
        </is>
      </c>
      <c r="F81601" t="inlineStr">
        <is>
          <t>The ADVANTUM Software is a modular suite of logistics, freight, warehouse, labour &amp; resource management solutions. You can use the individual modules or any combination in one platform to improve operational efficiency.Read more about ADVANTUM</t>
        </is>
      </c>
    </row>
    <row r="81602">
      <c r="A81602" t="inlineStr">
        <is>
          <t>Transportation &amp; Logistics</t>
        </is>
      </c>
      <c r="B81602" t="inlineStr">
        <is>
          <t>Fuel Management</t>
        </is>
      </c>
      <c r="C81602" t="inlineStr">
        <is>
          <t>https://www.getapp.com/transportation-logistics-software/fuel-management/os/web-based</t>
        </is>
      </c>
      <c r="D81602" t="inlineStr">
        <is>
          <t>Motive</t>
        </is>
      </c>
      <c r="E81602" t="inlineStr">
        <is>
          <t>https://www.getapp.com/operations-management-software/a/keeptruckin/</t>
        </is>
      </c>
      <c r="F81602" t="inlineStr">
        <is>
          <t>Motive is a cloud-based fleet management solution that helps fleets of all types track vehicles with real-time GPS, automate operations, simplify compliance, and more, using a centralized platform.Read more about Motive</t>
        </is>
      </c>
    </row>
    <row r="81603">
      <c r="A81603" t="inlineStr">
        <is>
          <t>Transportation &amp; Logistics</t>
        </is>
      </c>
      <c r="B81603" t="inlineStr">
        <is>
          <t>Fuel Management</t>
        </is>
      </c>
      <c r="C81603" t="inlineStr">
        <is>
          <t>https://www.getapp.com/transportation-logistics-software/fuel-management/os/web-based</t>
        </is>
      </c>
      <c r="D81603" t="inlineStr">
        <is>
          <t>Samsara</t>
        </is>
      </c>
      <c r="E81603" t="inlineStr">
        <is>
          <t>https://www.getapp.com/transportation-logistics-software/a/samsara-for-fleets-0-00-6-23/</t>
        </is>
      </c>
      <c r="F81603"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81604">
      <c r="A81604" t="inlineStr">
        <is>
          <t>Transportation &amp; Logistics</t>
        </is>
      </c>
      <c r="B81604" t="inlineStr">
        <is>
          <t>Fuel Management</t>
        </is>
      </c>
      <c r="C81604" t="inlineStr">
        <is>
          <t>https://www.getapp.com/transportation-logistics-software/fuel-management/os/web-based</t>
        </is>
      </c>
      <c r="D81604" t="inlineStr">
        <is>
          <t>Fleetio</t>
        </is>
      </c>
      <c r="E81604" t="inlineStr">
        <is>
          <t>https://www.getapp.com/operations-management-software/a/fleetio/</t>
        </is>
      </c>
      <c r="F81604" t="inlineStr">
        <is>
          <t>Log fuel on the go or automatically import transactions from your existing fuel cards. Report on fuel data for both internal and federal reporting.Read more about Fleetio</t>
        </is>
      </c>
    </row>
    <row r="81605">
      <c r="A81605" t="inlineStr">
        <is>
          <t>Transportation &amp; Logistics</t>
        </is>
      </c>
      <c r="B81605" t="inlineStr">
        <is>
          <t>Fuel Management</t>
        </is>
      </c>
      <c r="C81605" t="inlineStr">
        <is>
          <t>https://www.getapp.com/transportation-logistics-software/fuel-management/os/web-based</t>
        </is>
      </c>
      <c r="D81605" t="inlineStr">
        <is>
          <t>Coast</t>
        </is>
      </c>
      <c r="E81605" t="inlineStr">
        <is>
          <t>https://www.getapp.com/transportation-logistics-software/a/coast-1/</t>
        </is>
      </c>
      <c r="F81605" t="inlineStr">
        <is>
          <t>Coast is a tech-enabled fuel card and expense management solution that gives companies with commercial vehicle fleets greater visibility into and control over employee spending on fuel and other ‘in-the-field’ expenses.Read more about Coast</t>
        </is>
      </c>
    </row>
    <row r="81606">
      <c r="A81606" t="inlineStr">
        <is>
          <t>Transportation &amp; Logistics</t>
        </is>
      </c>
      <c r="B81606" t="inlineStr">
        <is>
          <t>Fuel Management</t>
        </is>
      </c>
      <c r="C81606" t="inlineStr">
        <is>
          <t>https://www.getapp.com/transportation-logistics-software/fuel-management/os/web-based</t>
        </is>
      </c>
      <c r="D81606" t="inlineStr">
        <is>
          <t>AUTOsist</t>
        </is>
      </c>
      <c r="E81606" t="inlineStr">
        <is>
          <t>https://www.getapp.com/operations-management-software/a/autosist/</t>
        </is>
      </c>
      <c r="F81606" t="inlineStr">
        <is>
          <t>AUTOsist is a mobile fleet tracking &amp; maintenance software which enables fleet management companies to track fuel &amp; maintenance records simply &amp; effectivelyRead more about AUTOsist</t>
        </is>
      </c>
    </row>
    <row r="81607">
      <c r="A81607" t="inlineStr">
        <is>
          <t>Transportation &amp; Logistics</t>
        </is>
      </c>
      <c r="B81607" t="inlineStr">
        <is>
          <t>Fuel Management</t>
        </is>
      </c>
      <c r="C81607" t="inlineStr">
        <is>
          <t>https://www.getapp.com/transportation-logistics-software/fuel-management/os/web-based</t>
        </is>
      </c>
      <c r="D81607" t="inlineStr">
        <is>
          <t>Azuga Fleet</t>
        </is>
      </c>
      <c r="E81607" t="inlineStr">
        <is>
          <t>https://www.getapp.com/operations-management-software/a/azuga-fleet/</t>
        </is>
      </c>
      <c r="F81607" t="inlineStr">
        <is>
          <t>Azuga combines GPS tracking, diagnostics, and driver rewards to boost safety, accountability, and efficiency at every turn.Read more about Azuga Fleet</t>
        </is>
      </c>
    </row>
    <row r="81608">
      <c r="A81608" t="inlineStr">
        <is>
          <t>Transportation &amp; Logistics</t>
        </is>
      </c>
      <c r="B81608" t="inlineStr">
        <is>
          <t>Fuel Management</t>
        </is>
      </c>
      <c r="C81608" t="inlineStr">
        <is>
          <t>https://www.getapp.com/transportation-logistics-software/fuel-management/os/web-based</t>
        </is>
      </c>
      <c r="D81608" t="inlineStr">
        <is>
          <t>Powerfleet</t>
        </is>
      </c>
      <c r="E81608" t="inlineStr">
        <is>
          <t>https://www.getapp.com/operations-management-software/a/powerfleet/</t>
        </is>
      </c>
      <c r="F81608" t="inlineStr">
        <is>
          <t>Unity, Powerfleet’s SaaS-based, hardware-agnostic AI-driven platform provides complete visibility across business operations, real-time insights and predictive analytics enhancing safety, compliance and performance, through a single pane of glass eliminating blind spots saving lives, time and money.Read more about Powerfleet</t>
        </is>
      </c>
    </row>
    <row r="81609">
      <c r="A81609" t="inlineStr">
        <is>
          <t>Transportation &amp; Logistics</t>
        </is>
      </c>
      <c r="B81609" t="inlineStr">
        <is>
          <t>Fuel Management</t>
        </is>
      </c>
      <c r="C81609" t="inlineStr">
        <is>
          <t>https://www.getapp.com/transportation-logistics-software/fuel-management/os/web-based</t>
        </is>
      </c>
      <c r="D81609" t="inlineStr">
        <is>
          <t>Geotab</t>
        </is>
      </c>
      <c r="E81609" t="inlineStr">
        <is>
          <t>https://www.getapp.com/transportation-logistics-software/a/geotab/</t>
        </is>
      </c>
      <c r="F81609" t="inlineStr">
        <is>
          <t>Geotab is an end-to-end fleet management solution that is transforming the transportation and logistics industries.  It delivers the telematics and management features that small, medium and enterprise fleet operators need to improve safety reduce costs while achieving corporate sustainability goalRead more about Geotab</t>
        </is>
      </c>
    </row>
    <row r="81610">
      <c r="A81610" t="inlineStr">
        <is>
          <t>Transportation &amp; Logistics</t>
        </is>
      </c>
      <c r="B81610" t="inlineStr">
        <is>
          <t>Fuel Management</t>
        </is>
      </c>
      <c r="C81610" t="inlineStr">
        <is>
          <t>https://www.getapp.com/transportation-logistics-software/fuel-management/os/web-based</t>
        </is>
      </c>
      <c r="D81610" t="inlineStr">
        <is>
          <t>IntelliShift</t>
        </is>
      </c>
      <c r="E81610" t="inlineStr">
        <is>
          <t>https://www.getapp.com/transportation-logistics-software/a/silent-passenger/</t>
        </is>
      </c>
      <c r="F81610" t="inlineStr">
        <is>
          <t>IntelliShift’s fleet fuel management system reduces fuel consumption by integrating your telematics data with fleet fuel cards. Get real-time alerts that quickly flag irregularities that may mean spend waste or abuse.Read more about IntelliShift</t>
        </is>
      </c>
    </row>
    <row r="81611">
      <c r="A81611" t="inlineStr">
        <is>
          <t>Transportation &amp; Logistics</t>
        </is>
      </c>
      <c r="B81611" t="inlineStr">
        <is>
          <t>Fuel Management</t>
        </is>
      </c>
      <c r="C81611" t="inlineStr">
        <is>
          <t>https://www.getapp.com/transportation-logistics-software/fuel-management/os/web-based</t>
        </is>
      </c>
      <c r="D81611" t="inlineStr">
        <is>
          <t>Verizon Connect</t>
        </is>
      </c>
      <c r="E81611" t="inlineStr">
        <is>
          <t>https://www.getapp.com/operations-management-software/a/fleetmatics-work/</t>
        </is>
      </c>
      <c r="F81611" t="inlineStr">
        <is>
          <t>Accurately measures a user's fleet's performance, uncovers hidden costs and opportunities for improved efficiency with Verizon Connect.Read more about Verizon Connect</t>
        </is>
      </c>
    </row>
    <row r="81612">
      <c r="A81612" t="inlineStr">
        <is>
          <t>Transportation &amp; Logistics</t>
        </is>
      </c>
      <c r="B81612" t="inlineStr">
        <is>
          <t>Fuel Management</t>
        </is>
      </c>
      <c r="C81612" t="inlineStr">
        <is>
          <t>https://www.getapp.com/transportation-logistics-software/fuel-management/os/web-based</t>
        </is>
      </c>
      <c r="D81612" t="inlineStr">
        <is>
          <t>RouteManager</t>
        </is>
      </c>
      <c r="E81612" t="inlineStr">
        <is>
          <t>https://www.getapp.com/operations-management-software/a/workwave-route-manager/</t>
        </is>
      </c>
      <c r="F81612" t="inlineStr">
        <is>
          <t>WorkWave Route Manager is a web-based fleet management solution to help fleet owners plan driver-friendly route maps and track their on-field vehiclesRead more about RouteManager</t>
        </is>
      </c>
    </row>
    <row r="81613">
      <c r="A81613" t="inlineStr">
        <is>
          <t>Transportation &amp; Logistics</t>
        </is>
      </c>
      <c r="B81613" t="inlineStr">
        <is>
          <t>Fuel Management</t>
        </is>
      </c>
      <c r="C81613" t="inlineStr">
        <is>
          <t>https://www.getapp.com/transportation-logistics-software/fuel-management/os/web-based</t>
        </is>
      </c>
      <c r="D81613" t="inlineStr">
        <is>
          <t>FASTER Web</t>
        </is>
      </c>
      <c r="E81613" t="inlineStr">
        <is>
          <t>https://www.getapp.com/transportation-logistics-software/a/faster/</t>
        </is>
      </c>
      <c r="F81613" t="inlineStr">
        <is>
          <t>FASTER Web is a fleet management system and a COTS (commercial-off-the-shelf) enterprise system designed to help businesses in the logistics industry streamline asset management and vehicle tracking operations via a unified portal. The platform offers add-ons for telematics data utilization, asset sharing, fuel imports, and more.Read more about FASTER Web</t>
        </is>
      </c>
    </row>
    <row r="81614">
      <c r="A81614" t="inlineStr">
        <is>
          <t>Transportation &amp; Logistics</t>
        </is>
      </c>
      <c r="B81614" t="inlineStr">
        <is>
          <t>Fuel Management</t>
        </is>
      </c>
      <c r="C81614" t="inlineStr">
        <is>
          <t>https://www.getapp.com/transportation-logistics-software/fuel-management/os/web-based</t>
        </is>
      </c>
      <c r="D81614" t="inlineStr">
        <is>
          <t>CalAmp</t>
        </is>
      </c>
      <c r="E81614" t="inlineStr">
        <is>
          <t>https://www.getapp.com/operations-management-software/a/calamp/</t>
        </is>
      </c>
      <c r="F81614" t="inlineStr">
        <is>
          <t>CalAmp is a cloud-based telematics software that helps streamline business fleet operations via maintenance scheduling, asset tracking, vehicle alerts, performance dashboards, and more features.Read more about CalAmp</t>
        </is>
      </c>
    </row>
    <row r="81615">
      <c r="A81615" t="inlineStr">
        <is>
          <t>Transportation &amp; Logistics</t>
        </is>
      </c>
      <c r="B81615" t="inlineStr">
        <is>
          <t>Fuel Management</t>
        </is>
      </c>
      <c r="C81615" t="inlineStr">
        <is>
          <t>https://www.getapp.com/transportation-logistics-software/fuel-management/os/web-based</t>
        </is>
      </c>
      <c r="D81615" t="inlineStr">
        <is>
          <t>Linxup</t>
        </is>
      </c>
      <c r="E81615" t="inlineStr">
        <is>
          <t>https://www.getapp.com/operations-management-software/a/linxup-gps-tracking/</t>
        </is>
      </c>
      <c r="F81615" t="inlineStr">
        <is>
          <t>Linxup is a GPS tracking and fleet management solution for organizations of all sizes — from one vehicle to thousands — that are looking to improve the efficiency and safety of their fleet, as well as reduce costs and operating expenses.Read more about Linxup</t>
        </is>
      </c>
    </row>
    <row r="81616">
      <c r="A81616" t="inlineStr">
        <is>
          <t>Transportation &amp; Logistics</t>
        </is>
      </c>
      <c r="B81616" t="inlineStr">
        <is>
          <t>Fuel Management</t>
        </is>
      </c>
      <c r="C81616" t="inlineStr">
        <is>
          <t>https://www.getapp.com/transportation-logistics-software/fuel-management/os/web-based</t>
        </is>
      </c>
      <c r="D81616" t="inlineStr">
        <is>
          <t>ISAAC</t>
        </is>
      </c>
      <c r="E81616" t="inlineStr">
        <is>
          <t>https://www.getapp.com/operations-management-software/a/isaac/</t>
        </is>
      </c>
      <c r="F81616" t="inlineStr">
        <is>
          <t>ISAAC Instruments offers in-cab technology that goes far beyond ELDs. ISAAC’s built-for-trucking solution is the most reliable, turnkey fleet management option available to simplify the life of truck drivers and increase fleet safety.Read more about ISAAC</t>
        </is>
      </c>
    </row>
    <row r="81617">
      <c r="A81617" t="inlineStr">
        <is>
          <t>Transportation &amp; Logistics</t>
        </is>
      </c>
      <c r="B81617" t="inlineStr">
        <is>
          <t>Fuel Management</t>
        </is>
      </c>
      <c r="C81617" t="inlineStr">
        <is>
          <t>https://www.getapp.com/transportation-logistics-software/fuel-management/os/web-based</t>
        </is>
      </c>
      <c r="D81617" t="inlineStr">
        <is>
          <t>Pulpo</t>
        </is>
      </c>
      <c r="E81617" t="inlineStr">
        <is>
          <t>https://www.getapp.com/operations-management-software/a/pulpomatic/</t>
        </is>
      </c>
      <c r="F81617" t="inlineStr">
        <is>
          <t>Manage fuel spending by driver and vehicle. Access any individual or group charge and avoid fraud or misuse. Save fuel with Pulpo’s fuel card integrations. Register any charge and analyze the fuel efficiency per trip, fuel provider or vehicle.Read more about Pulpo</t>
        </is>
      </c>
    </row>
    <row r="81618">
      <c r="A81618" t="inlineStr">
        <is>
          <t>Transportation &amp; Logistics</t>
        </is>
      </c>
      <c r="B81618" t="inlineStr">
        <is>
          <t>Fuel Management</t>
        </is>
      </c>
      <c r="C81618" t="inlineStr">
        <is>
          <t>https://www.getapp.com/transportation-logistics-software/fuel-management/os/web-based</t>
        </is>
      </c>
      <c r="D81618" t="inlineStr">
        <is>
          <t>Simply Fleet</t>
        </is>
      </c>
      <c r="E81618" t="inlineStr">
        <is>
          <t>https://www.getapp.com/operations-management-software/a/simply-fleet/</t>
        </is>
      </c>
      <c r="F81618" t="inlineStr">
        <is>
          <t>Get realtime intimation once your driver fills-up. The assigned driver can upload the receipts and other information for every fill-up on the spot in the App. All this data is stored on the cloud and available for the manager and admin to view. Get in-depth reports and analysis of the vehicle's fuelRead more about Simply Fleet</t>
        </is>
      </c>
    </row>
    <row r="81619">
      <c r="A81619" t="inlineStr">
        <is>
          <t>Transportation &amp; Logistics</t>
        </is>
      </c>
      <c r="B81619" t="inlineStr">
        <is>
          <t>Fuel Management</t>
        </is>
      </c>
      <c r="C81619" t="inlineStr">
        <is>
          <t>https://www.getapp.com/transportation-logistics-software/fuel-management/os/web-based</t>
        </is>
      </c>
      <c r="D81619" t="inlineStr">
        <is>
          <t>Driver•i One</t>
        </is>
      </c>
      <c r="E81619" t="inlineStr">
        <is>
          <t>https://www.getapp.com/transportation-logistics-software/a/netradyne/</t>
        </is>
      </c>
      <c r="F81619" t="inlineStr">
        <is>
          <t>Netradyne uses AI, Computer Vision, and Edge Computing to boost fleet safety, driver performance, and business success.Read more about Driver•i One</t>
        </is>
      </c>
    </row>
    <row r="81620">
      <c r="A81620" t="inlineStr">
        <is>
          <t>Transportation &amp; Logistics</t>
        </is>
      </c>
      <c r="B81620" t="inlineStr">
        <is>
          <t>Fuel Management</t>
        </is>
      </c>
      <c r="C81620" t="inlineStr">
        <is>
          <t>https://www.getapp.com/transportation-logistics-software/fuel-management/os/web-based</t>
        </is>
      </c>
      <c r="D81620" t="inlineStr">
        <is>
          <t>FuelForce</t>
        </is>
      </c>
      <c r="E81620" t="inlineStr">
        <is>
          <t>https://www.getapp.com/operations-management-software/a/fuelforce/</t>
        </is>
      </c>
      <c r="F81620" t="inlineStr">
        <is>
          <t>FuelForce system is a fuel management system to control fuel consumption, increase efficiency and track inventory through advanced reporting systemsRead more about FuelForce</t>
        </is>
      </c>
    </row>
    <row r="81621">
      <c r="A81621" t="inlineStr">
        <is>
          <t>Transportation &amp; Logistics</t>
        </is>
      </c>
      <c r="B81621" t="inlineStr">
        <is>
          <t>Fuel Management</t>
        </is>
      </c>
      <c r="C81621" t="inlineStr">
        <is>
          <t>https://www.getapp.com/transportation-logistics-software/fuel-management/os/web-based</t>
        </is>
      </c>
      <c r="D81621" t="inlineStr">
        <is>
          <t>TSO Mobile</t>
        </is>
      </c>
      <c r="E81621" t="inlineStr">
        <is>
          <t>https://www.getapp.com/transportation-logistics-software/a/tso-mobile/</t>
        </is>
      </c>
      <c r="F81621" t="inlineStr">
        <is>
          <t>TSO Mobile optimizes fleet logistics management through our advanced GPS satellite tracking software. Boost operational efficiency, reduce costs and increase profitability in your company.Read more about TSO Mobile</t>
        </is>
      </c>
    </row>
    <row r="81622">
      <c r="A81622" t="inlineStr">
        <is>
          <t>Transportation &amp; Logistics</t>
        </is>
      </c>
      <c r="B81622" t="inlineStr">
        <is>
          <t>Fuel Management</t>
        </is>
      </c>
      <c r="C81622" t="inlineStr">
        <is>
          <t>https://www.getapp.com/transportation-logistics-software/fuel-management/os/web-based</t>
        </is>
      </c>
      <c r="D81622" t="inlineStr">
        <is>
          <t>Logistia</t>
        </is>
      </c>
      <c r="E81622" t="inlineStr">
        <is>
          <t>https://www.getapp.com/transportation-logistics-software/a/logistia/</t>
        </is>
      </c>
      <c r="F81622" t="inlineStr">
        <is>
          <t>Logistia is a logistics management software that helps eCommerce businesses manage inventory and optimize routes for local deliveries. It offers integration with multiple marketplaces, which allows businesses to sell products directly from within the unified platform.Read more about Logistia</t>
        </is>
      </c>
    </row>
    <row r="81623">
      <c r="A81623" t="inlineStr">
        <is>
          <t>Transportation &amp; Logistics</t>
        </is>
      </c>
      <c r="B81623" t="inlineStr">
        <is>
          <t>Fuel Management</t>
        </is>
      </c>
      <c r="C81623" t="inlineStr">
        <is>
          <t>https://www.getapp.com/transportation-logistics-software/fuel-management/os/web-based</t>
        </is>
      </c>
      <c r="D81623" t="inlineStr">
        <is>
          <t>Axis TMS</t>
        </is>
      </c>
      <c r="E81623" t="inlineStr">
        <is>
          <t>https://www.getapp.com/transportation-logistics-software/a/axis-tms/</t>
        </is>
      </c>
      <c r="F81623" t="inlineStr">
        <is>
          <t>Axis TMS is a cloud-based trucking management software that lets users manage, optimize, and streamline all trucking operations. It allows users to automate reporting, invoicing, payroll, and other processes.Read more about Axis TMS</t>
        </is>
      </c>
    </row>
    <row r="81624">
      <c r="A81624" t="inlineStr">
        <is>
          <t>Transportation &amp; Logistics</t>
        </is>
      </c>
      <c r="B81624" t="inlineStr">
        <is>
          <t>Fuel Management</t>
        </is>
      </c>
      <c r="C81624" t="inlineStr">
        <is>
          <t>https://www.getapp.com/transportation-logistics-software/fuel-management/os/web-based</t>
        </is>
      </c>
      <c r="D81624" t="inlineStr">
        <is>
          <t>DATOMS</t>
        </is>
      </c>
      <c r="E81624" t="inlineStr">
        <is>
          <t>https://www.getapp.com/operations-management-software/a/datoms/</t>
        </is>
      </c>
      <c r="F81624" t="inlineStr">
        <is>
          <t>Datoms is an Asset/machine Management Software for OEMs, Rental Companies, and Businesses to monitor, track and manage industrial equipment/machines using internet-connected devices and sensors. Best for construction, agriculture, heavy equipment, and EV sectors.Read more about DATOMS</t>
        </is>
      </c>
    </row>
    <row r="81625">
      <c r="A81625" t="inlineStr">
        <is>
          <t>Transportation &amp; Logistics</t>
        </is>
      </c>
      <c r="B81625" t="inlineStr">
        <is>
          <t>Fuel Management</t>
        </is>
      </c>
      <c r="C81625" t="inlineStr">
        <is>
          <t>https://www.getapp.com/transportation-logistics-software/fuel-management/os/web-based</t>
        </is>
      </c>
      <c r="D81625" t="inlineStr">
        <is>
          <t>Smart Fleet</t>
        </is>
      </c>
      <c r="E81625" t="inlineStr">
        <is>
          <t>https://www.getapp.com/operations-management-software/a/smart-fleet/</t>
        </is>
      </c>
      <c r="F81625" t="inlineStr">
        <is>
          <t>Smart Fleet is a Cloud Based Dash Camera, GPS Tracking, and Field Service Software solution.Read more about Smart Fleet</t>
        </is>
      </c>
    </row>
    <row r="81626">
      <c r="A81626" t="inlineStr">
        <is>
          <t>Transportation &amp; Logistics</t>
        </is>
      </c>
      <c r="B81626" t="inlineStr">
        <is>
          <t>Fuel Management</t>
        </is>
      </c>
      <c r="C81626" t="inlineStr">
        <is>
          <t>https://www.getapp.com/transportation-logistics-software/fuel-management/os/web-based</t>
        </is>
      </c>
      <c r="D81626" t="inlineStr">
        <is>
          <t>Navistream ELD</t>
        </is>
      </c>
      <c r="E81626" t="inlineStr">
        <is>
          <t>https://www.getapp.com/operations-management-software/a/navistream/</t>
        </is>
      </c>
      <c r="F81626" t="inlineStr">
        <is>
          <t>Navistream is the easiest electronic logging device (ELD) compliant fleet management solution on the market. The key benefits of Navistream are advanced reporting features, responsive and reliable customer service, and product customization. It is optimized for fleets of all sizes.Read more about Navistream ELD</t>
        </is>
      </c>
    </row>
    <row r="81627">
      <c r="A81627" t="inlineStr">
        <is>
          <t>Transportation &amp; Logistics</t>
        </is>
      </c>
      <c r="B81627" t="inlineStr">
        <is>
          <t>Fuel Management</t>
        </is>
      </c>
      <c r="C81627" t="inlineStr">
        <is>
          <t>https://www.getapp.com/transportation-logistics-software/fuel-management/os/web-based</t>
        </is>
      </c>
      <c r="D81627" t="inlineStr">
        <is>
          <t>Cristal</t>
        </is>
      </c>
      <c r="E81627" t="inlineStr">
        <is>
          <t>https://www.getapp.com/all-software/a/cristal/</t>
        </is>
      </c>
      <c r="F81627"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1628">
      <c r="A81628" t="inlineStr">
        <is>
          <t>Transportation &amp; Logistics</t>
        </is>
      </c>
      <c r="B81628" t="inlineStr">
        <is>
          <t>Fuel Management</t>
        </is>
      </c>
      <c r="C81628" t="inlineStr">
        <is>
          <t>https://www.getapp.com/transportation-logistics-software/fuel-management/os/web-based</t>
        </is>
      </c>
      <c r="D81628" t="inlineStr">
        <is>
          <t>Omnitracs One</t>
        </is>
      </c>
      <c r="E81628" t="inlineStr">
        <is>
          <t>https://www.getapp.com/operations-management-software/a/omnitracs/</t>
        </is>
      </c>
      <c r="F81628" t="inlineStr">
        <is>
          <t>Omnitracs One is a fleet management solution designed to help transportation businesses manage driver inspections, vehicle navigation, and staff communications. Users can collect data related to fuel taxes, driver behavior, and vehicle inspections to generate reports to ensure regulatory compliance.Read more about Omnitracs One</t>
        </is>
      </c>
    </row>
    <row r="81629">
      <c r="A81629" t="inlineStr">
        <is>
          <t>Transportation &amp; Logistics</t>
        </is>
      </c>
      <c r="B81629" t="inlineStr">
        <is>
          <t>Fuel Management</t>
        </is>
      </c>
      <c r="C81629" t="inlineStr">
        <is>
          <t>https://www.getapp.com/transportation-logistics-software/fuel-management/os/web-based</t>
        </is>
      </c>
      <c r="D81629" t="inlineStr">
        <is>
          <t>SM2</t>
        </is>
      </c>
      <c r="E81629" t="inlineStr">
        <is>
          <t>https://www.getapp.com/transportation-logistics-software/a/sm2/</t>
        </is>
      </c>
      <c r="F81629" t="inlineStr">
        <is>
          <t>Fixed fuel sites, tankers, pickup mounted slip tanks—there is nowhere your fleet's fuel can go that SM2-FUEL cannot track. Whether it is dispensed to vehicles, equipment big and small, jerrycans, or units out in the field, SM2-FUEL enables you to account for every drop of fuel spent.Read more about SM2</t>
        </is>
      </c>
    </row>
    <row r="81630">
      <c r="A81630" t="inlineStr">
        <is>
          <t>Transportation &amp; Logistics</t>
        </is>
      </c>
      <c r="B81630" t="inlineStr">
        <is>
          <t>Fuel Management</t>
        </is>
      </c>
      <c r="C81630" t="inlineStr">
        <is>
          <t>https://www.getapp.com/transportation-logistics-software/fuel-management/os/web-based</t>
        </is>
      </c>
      <c r="D81630" t="inlineStr">
        <is>
          <t>TruckX</t>
        </is>
      </c>
      <c r="E81630" t="inlineStr">
        <is>
          <t>https://www.getapp.com/operations-management-software/a/truckx/</t>
        </is>
      </c>
      <c r="F81630" t="inlineStr">
        <is>
          <t>TruckX is a leading All-In-One ELD and Fleet Management Platform for commercial fleets providing ELD Compliance, Asset Tracking, and AI Dashcam (Driver Safety) solutions. Trusted by more than 100,000 drivers.Read more about TruckX</t>
        </is>
      </c>
    </row>
    <row r="81631">
      <c r="A81631" t="inlineStr">
        <is>
          <t>Transportation &amp; Logistics</t>
        </is>
      </c>
      <c r="B81631" t="inlineStr">
        <is>
          <t>Fuel Management</t>
        </is>
      </c>
      <c r="C81631" t="inlineStr">
        <is>
          <t>https://www.getapp.com/transportation-logistics-software/fuel-management/os/web-based</t>
        </is>
      </c>
      <c r="D81631" t="inlineStr">
        <is>
          <t>Skypatrol</t>
        </is>
      </c>
      <c r="E81631" t="inlineStr">
        <is>
          <t>https://www.getapp.com/operations-management-software/a/skypatrol/</t>
        </is>
      </c>
      <c r="F81631" t="inlineStr">
        <is>
          <t>Skypatrol is a leading fleet management solution that enables you to track and monitor the location, status, and productivity of your vehicles from one screen. Skypatrol's intuitive interface and integrated GPS solution help you cut costs, improve customer service, and drive safely. Our around-the-clock monitoring detects unsafe behavior or unauthorized use, giving you actionable intelligence for actionable results.Read more about Skypatrol</t>
        </is>
      </c>
    </row>
    <row r="81632">
      <c r="A81632" t="inlineStr">
        <is>
          <t>Transportation &amp; Logistics</t>
        </is>
      </c>
      <c r="B81632" t="inlineStr">
        <is>
          <t>Fuel Management</t>
        </is>
      </c>
      <c r="C81632" t="inlineStr">
        <is>
          <t>https://www.getapp.com/transportation-logistics-software/fuel-management/os/web-based</t>
        </is>
      </c>
      <c r="D81632" t="inlineStr">
        <is>
          <t>Transpoco</t>
        </is>
      </c>
      <c r="E81632" t="inlineStr">
        <is>
          <t>https://www.getapp.com/operations-management-software/a/transpoco/</t>
        </is>
      </c>
      <c r="F81632" t="inlineStr">
        <is>
          <t>Transpoco is a cloud-based fleet management solution that helps businesses in logistics, construction, aviation, and other sectors access vehicle location, driver behavior metrics, fuel and EV charging data, and more.Read more about Transpoco</t>
        </is>
      </c>
    </row>
    <row r="81633">
      <c r="A81633" t="inlineStr">
        <is>
          <t>Transportation &amp; Logistics</t>
        </is>
      </c>
      <c r="B81633" t="inlineStr">
        <is>
          <t>Fuel Management</t>
        </is>
      </c>
      <c r="C81633" t="inlineStr">
        <is>
          <t>https://www.getapp.com/transportation-logistics-software/fuel-management/os/web-based</t>
        </is>
      </c>
      <c r="D81633" t="inlineStr">
        <is>
          <t>BulkdataPro</t>
        </is>
      </c>
      <c r="E81633" t="inlineStr">
        <is>
          <t>https://www.getapp.com/operations-management-software/a/bulkdatapro/</t>
        </is>
      </c>
      <c r="F81633" t="inlineStr">
        <is>
          <t>BulkdataPro is a fleet management  software that helps businesses streamline processes related to asset tracking, invoicing, procurement, work allocation, and more on a centralized platform. Supervisors can schedule asset maintenance services and maintain a log of detailed service history.Read more about BulkdataPro</t>
        </is>
      </c>
    </row>
    <row r="81634">
      <c r="A81634" t="inlineStr">
        <is>
          <t>Transportation &amp; Logistics</t>
        </is>
      </c>
      <c r="B81634" t="inlineStr">
        <is>
          <t>Fuel Management</t>
        </is>
      </c>
      <c r="C81634" t="inlineStr">
        <is>
          <t>https://www.getapp.com/transportation-logistics-software/fuel-management/os/web-based</t>
        </is>
      </c>
      <c r="D81634" t="inlineStr">
        <is>
          <t>The Rand Platform</t>
        </is>
      </c>
      <c r="E81634" t="inlineStr">
        <is>
          <t>https://www.getapp.com/transportation-logistics-software/a/the-rand-platform/</t>
        </is>
      </c>
      <c r="F81634"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81635">
      <c r="A81635" t="inlineStr">
        <is>
          <t>Transportation &amp; Logistics</t>
        </is>
      </c>
      <c r="B81635" t="inlineStr">
        <is>
          <t>Fuel Management</t>
        </is>
      </c>
      <c r="C81635" t="inlineStr">
        <is>
          <t>https://www.getapp.com/transportation-logistics-software/fuel-management/os/web-based</t>
        </is>
      </c>
      <c r="D81635" t="inlineStr">
        <is>
          <t>GPS Vehicle Tracking System</t>
        </is>
      </c>
      <c r="E81635" t="inlineStr">
        <is>
          <t>https://www.getapp.com/transportation-logistics-software/a/gps-vehicle-tracking-system/</t>
        </is>
      </c>
      <c r="F81635" t="inlineStr">
        <is>
          <t>GPS Vehicle Tracking System helps businesses with fleet management via mobile app integration and real-time GPS tracking. Users can view insights to track performance.Read more about GPS Vehicle Tracking System</t>
        </is>
      </c>
    </row>
    <row r="81636">
      <c r="A81636" t="inlineStr">
        <is>
          <t>Transportation &amp; Logistics</t>
        </is>
      </c>
      <c r="B81636" t="inlineStr">
        <is>
          <t>Fuel Management</t>
        </is>
      </c>
      <c r="C81636" t="inlineStr">
        <is>
          <t>https://www.getapp.com/transportation-logistics-software/fuel-management/os/web-based</t>
        </is>
      </c>
      <c r="D81636" t="inlineStr">
        <is>
          <t>Satrack</t>
        </is>
      </c>
      <c r="E81636" t="inlineStr">
        <is>
          <t>https://www.getapp.com/all-software/a/satrack/</t>
        </is>
      </c>
      <c r="F81636" t="inlineStr">
        <is>
          <t>Satrack is a cloud-based fleet management software designed to help businesses of all sizes track vehicle activities, view historic routes, and customize map displays on a unified portal. The platform enables organizations to monitor operations by areas, designate landmarks, and receive alerts for entry and exit of vehicles across custom zones and locations.Read more about Satrack</t>
        </is>
      </c>
    </row>
    <row r="81637">
      <c r="A81637" t="inlineStr">
        <is>
          <t>Transportation &amp; Logistics</t>
        </is>
      </c>
      <c r="B81637" t="inlineStr">
        <is>
          <t>Fuel Management</t>
        </is>
      </c>
      <c r="C81637" t="inlineStr">
        <is>
          <t>https://www.getapp.com/transportation-logistics-software/fuel-management/os/web-based</t>
        </is>
      </c>
      <c r="D81637" t="inlineStr">
        <is>
          <t>TruckMaster</t>
        </is>
      </c>
      <c r="E81637" t="inlineStr">
        <is>
          <t>https://www.getapp.com/operations-management-software/a/truckmaster/</t>
        </is>
      </c>
      <c r="F81637" t="inlineStr">
        <is>
          <t>A TMS for all your transportation needs.From Dispatch and Routing to a full accounting system with GL to vehicle maintenance and 3rd party integrations, we have it all!Read more about TruckMaster</t>
        </is>
      </c>
    </row>
    <row r="81638">
      <c r="A81638" t="inlineStr">
        <is>
          <t>Transportation &amp; Logistics</t>
        </is>
      </c>
      <c r="B81638" t="inlineStr">
        <is>
          <t>Fuel Management</t>
        </is>
      </c>
      <c r="C81638" t="inlineStr">
        <is>
          <t>https://www.getapp.com/transportation-logistics-software/fuel-management/os/web-based</t>
        </is>
      </c>
      <c r="D81638" t="inlineStr">
        <is>
          <t>FleetGuru</t>
        </is>
      </c>
      <c r="E81638" t="inlineStr">
        <is>
          <t>https://www.getapp.com/operations-management-software/a/fleetguru/</t>
        </is>
      </c>
      <c r="F81638" t="inlineStr">
        <is>
          <t>FleetGuru automates fleet monitoring, integrating vehicle data, maintenance scheduling, and expense tracking into one seamless experience, making fleet management straightforward and efficient.Read more about FleetGuru</t>
        </is>
      </c>
    </row>
    <row r="81639">
      <c r="A81639" t="inlineStr">
        <is>
          <t>Transportation &amp; Logistics</t>
        </is>
      </c>
      <c r="B81639" t="inlineStr">
        <is>
          <t>Fuel Management</t>
        </is>
      </c>
      <c r="C81639" t="inlineStr">
        <is>
          <t>https://www.getapp.com/transportation-logistics-software/fuel-management/os/web-based</t>
        </is>
      </c>
      <c r="D81639" t="inlineStr">
        <is>
          <t>Manage Petro</t>
        </is>
      </c>
      <c r="E81639" t="inlineStr">
        <is>
          <t>https://www.getapp.com/transportation-logistics-software/a/manage-petro/</t>
        </is>
      </c>
      <c r="F81639"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81640">
      <c r="A81640" t="inlineStr">
        <is>
          <t>Transportation &amp; Logistics</t>
        </is>
      </c>
      <c r="B81640" t="inlineStr">
        <is>
          <t>Fuel Management</t>
        </is>
      </c>
      <c r="C81640" t="inlineStr">
        <is>
          <t>https://www.getapp.com/transportation-logistics-software/fuel-management/os/web-based</t>
        </is>
      </c>
      <c r="D81640" t="inlineStr">
        <is>
          <t>GreenRoad</t>
        </is>
      </c>
      <c r="E81640" t="inlineStr">
        <is>
          <t>https://www.getapp.com/operations-management-software/a/greenroad/</t>
        </is>
      </c>
      <c r="F81640" t="inlineStr">
        <is>
          <t>GreenRoad is a fleet safety and performance management software designed to provide mobile workforces with the tools to improve driver safety &amp; operational efficiencyRead more about GreenRoad</t>
        </is>
      </c>
    </row>
    <row r="81641">
      <c r="A81641" t="inlineStr">
        <is>
          <t>Transportation &amp; Logistics</t>
        </is>
      </c>
      <c r="B81641" t="inlineStr">
        <is>
          <t>Fuel Management</t>
        </is>
      </c>
      <c r="C81641" t="inlineStr">
        <is>
          <t>https://www.getapp.com/transportation-logistics-software/fuel-management/os/web-based</t>
        </is>
      </c>
      <c r="D81641" t="inlineStr">
        <is>
          <t>eTrucks</t>
        </is>
      </c>
      <c r="E81641" t="inlineStr">
        <is>
          <t>https://www.getapp.com/operations-management-software/a/etrucks-ifta/</t>
        </is>
      </c>
      <c r="F81641" t="inlineStr">
        <is>
          <t>eTrucks is a collection of the fastest, easiest, and most reliable compliance &amp; operation solutions – for fleets. We can help you upgrade your routing, tracking, ELDs &amp; other telematics, IFTA &amp; compliance reporting, and more. Work smarter with eTrucks. Free trials are available on select products.Read more about eTrucks</t>
        </is>
      </c>
    </row>
    <row r="81642">
      <c r="A81642" t="inlineStr">
        <is>
          <t>Transportation &amp; Logistics</t>
        </is>
      </c>
      <c r="B81642" t="inlineStr">
        <is>
          <t>Fuel Management</t>
        </is>
      </c>
      <c r="C81642" t="inlineStr">
        <is>
          <t>https://www.getapp.com/transportation-logistics-software/fuel-management/os/web-based</t>
        </is>
      </c>
      <c r="D81642" t="inlineStr">
        <is>
          <t>MineOne</t>
        </is>
      </c>
      <c r="E81642" t="inlineStr">
        <is>
          <t>https://www.getapp.com/operations-management-software/a/mineone/</t>
        </is>
      </c>
      <c r="F81642" t="inlineStr">
        <is>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is>
      </c>
    </row>
    <row r="81643">
      <c r="A81643" t="inlineStr">
        <is>
          <t>Transportation &amp; Logistics</t>
        </is>
      </c>
      <c r="B81643" t="inlineStr">
        <is>
          <t>Fuel Management</t>
        </is>
      </c>
      <c r="C81643" t="inlineStr">
        <is>
          <t>https://www.getapp.com/transportation-logistics-software/fuel-management/os/web-based</t>
        </is>
      </c>
      <c r="D81643" t="inlineStr">
        <is>
          <t>AMCS</t>
        </is>
      </c>
      <c r="E81643" t="inlineStr">
        <is>
          <t>https://www.getapp.com/government-social-services-software/a/amcs/</t>
        </is>
      </c>
      <c r="F81643" t="inlineStr">
        <is>
          <t>AMCS Transport software is designed to fully automate planning, optimization and execution of transport and logistic operations in any industry. Our platform helps over 1,200 customers and manages more than 700,000 trucks to enhance efficiency, reduce costs and lower carbon emissions.Read more about AMCS</t>
        </is>
      </c>
    </row>
    <row r="81644">
      <c r="A81644" t="inlineStr">
        <is>
          <t>Transportation &amp; Logistics</t>
        </is>
      </c>
      <c r="B81644" t="inlineStr">
        <is>
          <t>Fuel Management</t>
        </is>
      </c>
      <c r="C81644" t="inlineStr">
        <is>
          <t>https://www.getapp.com/transportation-logistics-software/fuel-management/os/web-based</t>
        </is>
      </c>
      <c r="D81644" t="inlineStr">
        <is>
          <t>TMW.Suite</t>
        </is>
      </c>
      <c r="E81644" t="inlineStr">
        <is>
          <t>https://www.getapp.com/transportation-logistics-software/a/tmw-suite/</t>
        </is>
      </c>
      <c r="F81644" t="inlineStr">
        <is>
          <t>TMW.Suite is a transportation management software (TMS) that helps businesses decrease fuel costs, increase driver retention, and reduce manual data entry. Fuel optimization algorithms help clients cut their fuel consumption by up to 40% while improving driver safety and reducing costs associated with manual data entry. TMW.Suite also allows clients to manage their drivers across multiple carriers to improve efficiency and increase driver retention rates by an average of 15%.Read more about TMW.Suite</t>
        </is>
      </c>
    </row>
    <row r="81645">
      <c r="A81645" t="inlineStr">
        <is>
          <t>Transportation &amp; Logistics</t>
        </is>
      </c>
      <c r="B81645" t="inlineStr">
        <is>
          <t>Fuel Management</t>
        </is>
      </c>
      <c r="C81645" t="inlineStr">
        <is>
          <t>https://www.getapp.com/transportation-logistics-software/fuel-management/os/web-based</t>
        </is>
      </c>
      <c r="D81645" t="inlineStr">
        <is>
          <t>Shadow Tracker</t>
        </is>
      </c>
      <c r="E81645" t="inlineStr">
        <is>
          <t>https://www.getapp.com/transportation-logistics-software/a/shadow-tracker/</t>
        </is>
      </c>
      <c r="F81645" t="inlineStr">
        <is>
          <t>Shadow Tracker is a fleet management software designed to help businesses in construction, electrical, heating, ventilation, and air conditioning (HVAC), food service, landscaping, pest control and other sectors track vehicles, drivers' locations, journey trails, and more.Read more about Shadow Tracker</t>
        </is>
      </c>
    </row>
    <row r="81646">
      <c r="A81646" t="inlineStr">
        <is>
          <t>Transportation &amp; Logistics</t>
        </is>
      </c>
      <c r="B81646" t="inlineStr">
        <is>
          <t>Fuel Management</t>
        </is>
      </c>
      <c r="C81646" t="inlineStr">
        <is>
          <t>https://www.getapp.com/transportation-logistics-software/fuel-management/os/web-based</t>
        </is>
      </c>
      <c r="D81646" t="inlineStr">
        <is>
          <t>MiX Now</t>
        </is>
      </c>
      <c r="E81646" t="inlineStr">
        <is>
          <t>https://www.getapp.com/operations-management-software/a/mix-now/</t>
        </is>
      </c>
      <c r="F81646"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81647">
      <c r="A81647" t="inlineStr">
        <is>
          <t>Transportation &amp; Logistics</t>
        </is>
      </c>
      <c r="B81647" t="inlineStr">
        <is>
          <t>Fuel Management</t>
        </is>
      </c>
      <c r="C81647" t="inlineStr">
        <is>
          <t>https://www.getapp.com/transportation-logistics-software/fuel-management/os/web-based</t>
        </is>
      </c>
      <c r="D81647" t="inlineStr">
        <is>
          <t>IFTA</t>
        </is>
      </c>
      <c r="E81647" t="inlineStr">
        <is>
          <t>https://www.getapp.com/transportation-logistics-software/a/ifta/</t>
        </is>
      </c>
      <c r="F81647" t="inlineStr">
        <is>
          <t>IFTA is a fuel tax calculator that helps users ensure that Interstate Fuel Tax Agreement (IFTA) filings are done right. Features include automatic updates of IFTA rates, data upload or manual entry, instant error checking on fuel and trip data, and support for multiple ELD, fuel card, and accounting packages.Read more about IFTA</t>
        </is>
      </c>
    </row>
    <row r="81648">
      <c r="A81648" t="inlineStr">
        <is>
          <t>Transportation &amp; Logistics</t>
        </is>
      </c>
      <c r="B81648" t="inlineStr">
        <is>
          <t>Fuel Management</t>
        </is>
      </c>
      <c r="C81648" t="inlineStr">
        <is>
          <t>https://www.getapp.com/transportation-logistics-software/fuel-management/os/web-based</t>
        </is>
      </c>
      <c r="D81648" t="inlineStr">
        <is>
          <t>VestigeView</t>
        </is>
      </c>
      <c r="E81648" t="inlineStr">
        <is>
          <t>https://www.getapp.com/operations-management-software/a/vestigeview/</t>
        </is>
      </c>
      <c r="F81648" t="inlineStr">
        <is>
          <t>VestigeView is a cloud-based solution that allows businesses to track and manage their fleet in real-time. It provides a complete safety solution for vehicles, which includes a driver's mobile application, a driver monitoring system, automated accident alerts, and reporting.Read more about VestigeView</t>
        </is>
      </c>
    </row>
    <row r="81649">
      <c r="A81649" t="inlineStr">
        <is>
          <t>Transportation &amp; Logistics</t>
        </is>
      </c>
      <c r="B81649" t="inlineStr">
        <is>
          <t>Fuel Management</t>
        </is>
      </c>
      <c r="C81649" t="inlineStr">
        <is>
          <t>https://www.getapp.com/transportation-logistics-software/fuel-management/os/web-based</t>
        </is>
      </c>
      <c r="D81649" t="inlineStr">
        <is>
          <t>Fuel Insights</t>
        </is>
      </c>
      <c r="E81649" t="inlineStr">
        <is>
          <t>https://www.getapp.com/transportation-logistics-software/a/fuel-insights/</t>
        </is>
      </c>
      <c r="F81649" t="inlineStr">
        <is>
          <t>Fuel Insights is a cloud-based fuel management software, which helps organizations manage inventories and track deliveries across multiple locations. The application enables users to monitor flow rates, analyze tank shutdowns, and measure stock levels.Read more about Fuel Insights</t>
        </is>
      </c>
    </row>
    <row r="81650">
      <c r="A81650" t="inlineStr">
        <is>
          <t>Transportation &amp; Logistics</t>
        </is>
      </c>
      <c r="B81650" t="inlineStr">
        <is>
          <t>Fuel Management</t>
        </is>
      </c>
      <c r="C81650" t="inlineStr">
        <is>
          <t>https://www.getapp.com/transportation-logistics-software/fuel-management/os/web-based</t>
        </is>
      </c>
      <c r="D81650" t="inlineStr">
        <is>
          <t>Tracks</t>
        </is>
      </c>
      <c r="E81650" t="inlineStr">
        <is>
          <t>https://www.getapp.com/transportation-logistics-software/a/tracks-1/</t>
        </is>
      </c>
      <c r="F81650" t="inlineStr">
        <is>
          <t>Tracks enables businesses to monitor the consumption and emissions management across trucks. Using telematics, administrators can feed vehicle consumption and emission values into a database and evaluate occurring anomalies.Read more about Tracks</t>
        </is>
      </c>
    </row>
    <row r="81651">
      <c r="A81651" t="inlineStr">
        <is>
          <t>Transportation &amp; Logistics</t>
        </is>
      </c>
      <c r="B81651" t="inlineStr">
        <is>
          <t>Fuel Management</t>
        </is>
      </c>
      <c r="C81651" t="inlineStr">
        <is>
          <t>https://www.getapp.com/transportation-logistics-software/fuel-management/os/web-based</t>
        </is>
      </c>
      <c r="D81651" t="inlineStr">
        <is>
          <t>FBO One</t>
        </is>
      </c>
      <c r="E81651" t="inlineStr">
        <is>
          <t>https://www.getapp.com/transportation-logistics-software/a/fbo-one/</t>
        </is>
      </c>
      <c r="F81651" t="inlineStr">
        <is>
          <t>FBO One is a SaaS platform for fixed-base operators that offers functionalities to manage all front- and back-office processes. There are various base modules, such as the following: aircraft handling, fuel services, contract management and invoicing. FBO One also offers customizable workflows alongside comprehensive tracking and reporting.Read more about FBO One</t>
        </is>
      </c>
    </row>
    <row r="81652">
      <c r="A81652" t="inlineStr">
        <is>
          <t>Transportation &amp; Logistics</t>
        </is>
      </c>
      <c r="B81652" t="inlineStr">
        <is>
          <t>Fuel Management</t>
        </is>
      </c>
      <c r="C81652" t="inlineStr">
        <is>
          <t>https://www.getapp.com/transportation-logistics-software/fuel-management/os/web-based</t>
        </is>
      </c>
      <c r="D81652" t="inlineStr">
        <is>
          <t>Ford Pro</t>
        </is>
      </c>
      <c r="E81652" t="inlineStr">
        <is>
          <t>https://www.getapp.com/transportation-logistics-software/a/ford-pro/</t>
        </is>
      </c>
      <c r="F81652" t="inlineStr">
        <is>
          <t>Ford Pro is a cloud-based fleet management and maintenance software that assists businesses with global positioning system (GPS) tracking, driver behavior insights generation, vehicle health data analysis, fuel management, and more.Read more about Ford Pro</t>
        </is>
      </c>
    </row>
    <row r="81653">
      <c r="A81653" t="inlineStr">
        <is>
          <t>Transportation &amp; Logistics</t>
        </is>
      </c>
      <c r="B81653" t="inlineStr">
        <is>
          <t>Fuel Management</t>
        </is>
      </c>
      <c r="C81653" t="inlineStr">
        <is>
          <t>https://www.getapp.com/transportation-logistics-software/fuel-management/os/web-based</t>
        </is>
      </c>
      <c r="D81653" t="inlineStr">
        <is>
          <t>FBO One</t>
        </is>
      </c>
      <c r="E81653" t="inlineStr">
        <is>
          <t>https://www.getapp.com/transportation-logistics-software/a/fbo-one/</t>
        </is>
      </c>
      <c r="F81653" t="inlineStr">
        <is>
          <t>FBO One is a SaaS platform for fixed-base operators that offers functionalities to manage all front- and back-office processes. There are various base modules, such as the following: aircraft handling, fuel services, contract management and invoicing. FBO One also offers customizable workflows alongside comprehensive tracking and reporting.Read more about FBO One</t>
        </is>
      </c>
    </row>
    <row r="81654">
      <c r="A81654" t="inlineStr">
        <is>
          <t>Transportation &amp; Logistics</t>
        </is>
      </c>
      <c r="B81654" t="inlineStr">
        <is>
          <t>Fuel Management</t>
        </is>
      </c>
      <c r="C81654" t="inlineStr">
        <is>
          <t>https://www.getapp.com/transportation-logistics-software/fuel-management/os/web-based</t>
        </is>
      </c>
      <c r="D81654" t="inlineStr">
        <is>
          <t>Intangles</t>
        </is>
      </c>
      <c r="E81654" t="inlineStr">
        <is>
          <t>https://www.getapp.com/operations-management-software/a/intangles/</t>
        </is>
      </c>
      <c r="F81654"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81655">
      <c r="A81655" t="inlineStr">
        <is>
          <t>Transportation &amp; Logistics</t>
        </is>
      </c>
      <c r="B81655" t="inlineStr">
        <is>
          <t>Fuel Management</t>
        </is>
      </c>
      <c r="C81655" t="inlineStr">
        <is>
          <t>https://www.getapp.com/transportation-logistics-software/fuel-management/os/web-based</t>
        </is>
      </c>
      <c r="D81655" t="inlineStr">
        <is>
          <t>Petromo</t>
        </is>
      </c>
      <c r="E81655" t="inlineStr">
        <is>
          <t>https://www.getapp.com/retail-consumer-services-software/a/petromo/</t>
        </is>
      </c>
      <c r="F81655" t="inlineStr">
        <is>
          <t>Advanced cloud enterprise fuel and convenience store software management solutions for retail and distribution customers. The advanced set of IoT hardware and access applications makes us the top offering in the market.Read more about Petromo</t>
        </is>
      </c>
    </row>
    <row r="81656">
      <c r="A81656" t="inlineStr">
        <is>
          <t>Transportation &amp; Logistics</t>
        </is>
      </c>
      <c r="B81656" t="inlineStr">
        <is>
          <t>Fuel Management</t>
        </is>
      </c>
      <c r="C81656" t="inlineStr">
        <is>
          <t>https://www.getapp.com/transportation-logistics-software/fuel-management/os/web-based</t>
        </is>
      </c>
      <c r="D81656" t="inlineStr">
        <is>
          <t>Fillip</t>
        </is>
      </c>
      <c r="E81656" t="inlineStr">
        <is>
          <t>https://www.getapp.com/transportation-logistics-software/a/fillip/</t>
        </is>
      </c>
      <c r="F81656" t="inlineStr">
        <is>
          <t>Fillip is a cloud-based fuel card and vehicle expense app that helps companies manage their on-the-go fuel and fleet expenses with greater visibility and control over spending with features such as card controls, purchase notifications and real-time transaction visibility.Read more about Fillip</t>
        </is>
      </c>
    </row>
    <row r="81657">
      <c r="A81657" t="inlineStr">
        <is>
          <t>Transportation &amp; Logistics</t>
        </is>
      </c>
      <c r="B81657" t="inlineStr">
        <is>
          <t>Fuel Management</t>
        </is>
      </c>
      <c r="C81657" t="inlineStr">
        <is>
          <t>https://www.getapp.com/transportation-logistics-software/fuel-management/os/web-based</t>
        </is>
      </c>
      <c r="D81657" t="inlineStr">
        <is>
          <t>Key2 Vehicle Management</t>
        </is>
      </c>
      <c r="E81657" t="inlineStr">
        <is>
          <t>https://www.getapp.com/operations-management-software/a/key2-vehicle-management/</t>
        </is>
      </c>
      <c r="F81657" t="inlineStr">
        <is>
          <t>Key2 Vehicle Management is a fleet management software that assists enterprises such as daily rental, small car and large commercial fleet, and several others with asset compliance and driver management, lease administration, grey fleet monitoring, and more.Read more about Key2 Vehicle Management</t>
        </is>
      </c>
    </row>
    <row r="81658">
      <c r="A81658" t="inlineStr">
        <is>
          <t>Transportation &amp; Logistics</t>
        </is>
      </c>
      <c r="B81658" t="inlineStr">
        <is>
          <t>Fuel Management</t>
        </is>
      </c>
      <c r="C81658" t="inlineStr">
        <is>
          <t>https://www.getapp.com/transportation-logistics-software/fuel-management/os/web-based</t>
        </is>
      </c>
      <c r="D81658" t="inlineStr">
        <is>
          <t>i3 Public Sector</t>
        </is>
      </c>
      <c r="E81658" t="inlineStr">
        <is>
          <t>https://www.getapp.com/legal-law-software/a/i3-public-sector/</t>
        </is>
      </c>
      <c r="F81658"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81659">
      <c r="A81659" t="inlineStr">
        <is>
          <t>Transportation &amp; Logistics</t>
        </is>
      </c>
      <c r="B81659" t="inlineStr">
        <is>
          <t>Logistics</t>
        </is>
      </c>
      <c r="C81659" t="inlineStr">
        <is>
          <t>https://www.getapp.com/transportation-logistics-software/logistics/os/web-based</t>
        </is>
      </c>
      <c r="D81659" t="inlineStr">
        <is>
          <t>Shippo</t>
        </is>
      </c>
      <c r="E81659" t="inlineStr">
        <is>
          <t>https://www.getapp.com/transportation-logistics-software/a/shippo/</t>
        </is>
      </c>
      <c r="F81659" t="inlineStr">
        <is>
          <t>Shippo is the leading multi-carrier eCommerce shipping platform that enables users to compare rates from 85+ global carriers in real-time, print shipping labels, and track packages from dispatch to delivery.  Our platform also offers tools to streamline customer notifications &amp; package returns.Read more about Shippo</t>
        </is>
      </c>
    </row>
    <row r="81660">
      <c r="A81660" t="inlineStr">
        <is>
          <t>Transportation &amp; Logistics</t>
        </is>
      </c>
      <c r="B81660" t="inlineStr">
        <is>
          <t>Logistics</t>
        </is>
      </c>
      <c r="C81660" t="inlineStr">
        <is>
          <t>https://www.getapp.com/transportation-logistics-software/logistics/os/web-based</t>
        </is>
      </c>
      <c r="D81660" t="inlineStr">
        <is>
          <t>Motive</t>
        </is>
      </c>
      <c r="E81660" t="inlineStr">
        <is>
          <t>https://www.getapp.com/operations-management-software/a/keeptruckin/</t>
        </is>
      </c>
      <c r="F81660" t="inlineStr">
        <is>
          <t>Motive is a cloud-based fleet management solution that helps fleets of all types track vehicles with real-time GPS, automate operations, simplify compliance, and more, using a centralized platform.Read more about Motive</t>
        </is>
      </c>
    </row>
    <row r="81661">
      <c r="A81661" t="inlineStr">
        <is>
          <t>Transportation &amp; Logistics</t>
        </is>
      </c>
      <c r="B81661" t="inlineStr">
        <is>
          <t>Logistics</t>
        </is>
      </c>
      <c r="C81661" t="inlineStr">
        <is>
          <t>https://www.getapp.com/transportation-logistics-software/logistics/os/web-based</t>
        </is>
      </c>
      <c r="D81661" t="inlineStr">
        <is>
          <t>ShipStation</t>
        </is>
      </c>
      <c r="E81661" t="inlineStr">
        <is>
          <t>https://www.getapp.com/operations-management-software/a/shipstation/</t>
        </is>
      </c>
      <c r="F81661" t="inlineStr">
        <is>
          <t>ShipStation helps eCommerce sellers easily aggregate orders from multiple sales channels (like eBay, Amazon, Magento, and more!) and fulfill their orders through a variety of shipping carriers and fulfillment providers. Paired with automation features, we save you hours each day on fulfillment.Read more about ShipStation</t>
        </is>
      </c>
    </row>
    <row r="81662">
      <c r="A81662" t="inlineStr">
        <is>
          <t>Transportation &amp; Logistics</t>
        </is>
      </c>
      <c r="B81662" t="inlineStr">
        <is>
          <t>Logistics</t>
        </is>
      </c>
      <c r="C81662" t="inlineStr">
        <is>
          <t>https://www.getapp.com/transportation-logistics-software/logistics/os/web-based</t>
        </is>
      </c>
      <c r="D81662" t="inlineStr">
        <is>
          <t>NetSuite</t>
        </is>
      </c>
      <c r="E81662" t="inlineStr">
        <is>
          <t>https://www.getapp.com/operations-management-software/a/netsuite/</t>
        </is>
      </c>
      <c r="F81662" t="inlineStr">
        <is>
          <t>Streamline your warehousing operations, including inbound and outbound logistics, and deliver products on-time at optimal cost with the power of NetSuite ERP.Read more about NetSuite</t>
        </is>
      </c>
    </row>
    <row r="81663">
      <c r="A81663" t="inlineStr">
        <is>
          <t>Transportation &amp; Logistics</t>
        </is>
      </c>
      <c r="B81663" t="inlineStr">
        <is>
          <t>Logistics</t>
        </is>
      </c>
      <c r="C81663" t="inlineStr">
        <is>
          <t>https://www.getapp.com/transportation-logistics-software/logistics/os/web-based</t>
        </is>
      </c>
      <c r="D81663" t="inlineStr">
        <is>
          <t>Stamps.com</t>
        </is>
      </c>
      <c r="E81663" t="inlineStr">
        <is>
          <t>https://www.getapp.com/transportation-logistics-software/a/stamps-com/</t>
        </is>
      </c>
      <c r="F81663" t="inlineStr">
        <is>
          <t>Stamps.com is an online postage purchasing &amp; shipping label printing solution for small office mailers &amp; online sellers to automate and track USPS shippingRead more about Stamps.com</t>
        </is>
      </c>
    </row>
    <row r="81664">
      <c r="A81664" t="inlineStr">
        <is>
          <t>Transportation &amp; Logistics</t>
        </is>
      </c>
      <c r="B81664" t="inlineStr">
        <is>
          <t>Logistics</t>
        </is>
      </c>
      <c r="C81664" t="inlineStr">
        <is>
          <t>https://www.getapp.com/transportation-logistics-software/logistics/os/web-based</t>
        </is>
      </c>
      <c r="D81664" t="inlineStr">
        <is>
          <t>AscendTMS</t>
        </is>
      </c>
      <c r="E81664" t="inlineStr">
        <is>
          <t>https://www.getapp.com/transportation-logistics-software/a/ascendtms/</t>
        </is>
      </c>
      <c r="F81664" t="inlineStr">
        <is>
          <t>AscendTMS is a logistics and shipping management software that helps businesses streamline operations related to dispatching, accounting, commissions, asset management, and more on a centralized platform. The automated workflow engine uses an IFTTT algorithm to update load details and statuses.Read more about AscendTMS</t>
        </is>
      </c>
    </row>
    <row r="81665">
      <c r="A81665" t="inlineStr">
        <is>
          <t>Transportation &amp; Logistics</t>
        </is>
      </c>
      <c r="B81665" t="inlineStr">
        <is>
          <t>Logistics</t>
        </is>
      </c>
      <c r="C81665" t="inlineStr">
        <is>
          <t>https://www.getapp.com/transportation-logistics-software/logistics/os/web-based</t>
        </is>
      </c>
      <c r="D81665" t="inlineStr">
        <is>
          <t>ArcGIS</t>
        </is>
      </c>
      <c r="E81665" t="inlineStr">
        <is>
          <t>https://www.getapp.com/business-intelligence-analytics-software/a/arcgis/</t>
        </is>
      </c>
      <c r="F81665"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81666">
      <c r="A81666" t="inlineStr">
        <is>
          <t>Transportation &amp; Logistics</t>
        </is>
      </c>
      <c r="B81666" t="inlineStr">
        <is>
          <t>Logistics</t>
        </is>
      </c>
      <c r="C81666" t="inlineStr">
        <is>
          <t>https://www.getapp.com/transportation-logistics-software/logistics/os/web-based</t>
        </is>
      </c>
      <c r="D81666" t="inlineStr">
        <is>
          <t>Fishbowl</t>
        </is>
      </c>
      <c r="E81666" t="inlineStr">
        <is>
          <t>https://www.getapp.com/operations-management-software/a/fishbowl/</t>
        </is>
      </c>
      <c r="F81666" t="inlineStr">
        <is>
          <t>Logistics is the foundation to manufacturing. Fishbowl’s complete manufacturing and inventory management solution automates, simplifies and integrates complex supply chain processes to reduce costs, increase profitability and protect your brand.Read more about Fishbowl</t>
        </is>
      </c>
    </row>
    <row r="81667">
      <c r="A81667" t="inlineStr">
        <is>
          <t>Transportation &amp; Logistics</t>
        </is>
      </c>
      <c r="B81667" t="inlineStr">
        <is>
          <t>Logistics</t>
        </is>
      </c>
      <c r="C81667" t="inlineStr">
        <is>
          <t>https://www.getapp.com/transportation-logistics-software/logistics/os/web-based</t>
        </is>
      </c>
      <c r="D81667" t="inlineStr">
        <is>
          <t>Elite EXTRA</t>
        </is>
      </c>
      <c r="E81667" t="inlineStr">
        <is>
          <t>https://www.getapp.com/transportation-logistics-software/a/elite-extra/</t>
        </is>
      </c>
      <c r="F81667" t="inlineStr">
        <is>
          <t>Deliver faster, smarter, and more efficiently with Elite EXTRA. Our platform optimizes routing and dispatch, connects you to nationwide 3PL fleets, and automates returns for a seamless customer experience. Cut costs, boost speed, and delight customers with every delivery.Read more about Elite EXTRA</t>
        </is>
      </c>
    </row>
    <row r="81668">
      <c r="A81668" t="inlineStr">
        <is>
          <t>Transportation &amp; Logistics</t>
        </is>
      </c>
      <c r="B81668" t="inlineStr">
        <is>
          <t>Logistics</t>
        </is>
      </c>
      <c r="C81668" t="inlineStr">
        <is>
          <t>https://www.getapp.com/transportation-logistics-software/logistics/os/web-based</t>
        </is>
      </c>
      <c r="D81668" t="inlineStr">
        <is>
          <t>Route4Me</t>
        </is>
      </c>
      <c r="E81668" t="inlineStr">
        <is>
          <t>https://www.getapp.com/transportation-logistics-software/a/route4me/</t>
        </is>
      </c>
      <c r="F81668"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81669">
      <c r="A81669" t="inlineStr">
        <is>
          <t>Transportation &amp; Logistics</t>
        </is>
      </c>
      <c r="B81669" t="inlineStr">
        <is>
          <t>Logistics</t>
        </is>
      </c>
      <c r="C81669" t="inlineStr">
        <is>
          <t>https://www.getapp.com/transportation-logistics-software/logistics/os/web-based</t>
        </is>
      </c>
      <c r="D81669" t="inlineStr">
        <is>
          <t>ePROMIS ERP</t>
        </is>
      </c>
      <c r="E81669" t="inlineStr">
        <is>
          <t>https://www.getapp.com/all-software/a/epromis-erp/</t>
        </is>
      </c>
      <c r="F81669" t="inlineStr">
        <is>
          <t>ePROMIS FutureGen Enterprise Cloud is an advanced enterprise platform that empowers businesses of all sizes to achieve greater heights. It is the first platform of its kind, offering a range of business applications such as ERP, HCM, CRM, EAM, CAFM, B2B &amp; B2C Management, and many more.Read more about ePROMIS ERP</t>
        </is>
      </c>
    </row>
    <row r="81670">
      <c r="A81670" t="inlineStr">
        <is>
          <t>Transportation &amp; Logistics</t>
        </is>
      </c>
      <c r="B81670" t="inlineStr">
        <is>
          <t>Logistics</t>
        </is>
      </c>
      <c r="C81670" t="inlineStr">
        <is>
          <t>https://www.getapp.com/transportation-logistics-software/logistics/os/web-based</t>
        </is>
      </c>
      <c r="D81670" t="inlineStr">
        <is>
          <t>Front</t>
        </is>
      </c>
      <c r="E81670" t="inlineStr">
        <is>
          <t>https://www.getapp.com/collaboration-software/a/front/</t>
        </is>
      </c>
      <c r="F81670" t="inlineStr">
        <is>
          <t>Front is a customer operations platform for logistics businesses that enables support, sales, and account management teams to deliver exceptional service at scale. Front streamlines customer communication with automated workflows and real-time collaboration behind the scenes.Read more about Front</t>
        </is>
      </c>
    </row>
    <row r="81671">
      <c r="A81671" t="inlineStr">
        <is>
          <t>Transportation &amp; Logistics</t>
        </is>
      </c>
      <c r="B81671" t="inlineStr">
        <is>
          <t>Logistics</t>
        </is>
      </c>
      <c r="C81671" t="inlineStr">
        <is>
          <t>https://www.getapp.com/transportation-logistics-software/logistics/os/web-based</t>
        </is>
      </c>
      <c r="D81671" t="inlineStr">
        <is>
          <t>Quickbase</t>
        </is>
      </c>
      <c r="E81671" t="inlineStr">
        <is>
          <t>https://www.getapp.com/project-management-planning-software/a/quickbase/</t>
        </is>
      </c>
      <c r="F81671" t="inlineStr">
        <is>
          <t>Quickbase is a no-code development platform &amp; online database that can help you eliminate manual processes for real-time visibility and automation. Utilize granular, distributed tracking and logistics management to ensure that items are delivered and accounted for between parts of the supply chain.Read more about Quickbase</t>
        </is>
      </c>
    </row>
    <row r="81672">
      <c r="A81672" t="inlineStr">
        <is>
          <t>Transportation &amp; Logistics</t>
        </is>
      </c>
      <c r="B81672" t="inlineStr">
        <is>
          <t>Logistics</t>
        </is>
      </c>
      <c r="C81672" t="inlineStr">
        <is>
          <t>https://www.getapp.com/transportation-logistics-software/logistics/os/web-based</t>
        </is>
      </c>
      <c r="D81672" t="inlineStr">
        <is>
          <t>Routific</t>
        </is>
      </c>
      <c r="E81672" t="inlineStr">
        <is>
          <t>https://www.getapp.com/transportation-logistics-software/a/routific/</t>
        </is>
      </c>
      <c r="F81672" t="inlineStr">
        <is>
          <t>Routific is a cloud-based delivery route planning and route optimization solution designed to help businesses maximize fleet capacity, save on fuel, and track driver progress in real time. The software includes interactive maps, signature capture, API integrations, a driver mobile app, and more.Read more about Routific</t>
        </is>
      </c>
    </row>
    <row r="81673">
      <c r="A81673" t="inlineStr">
        <is>
          <t>Transportation &amp; Logistics</t>
        </is>
      </c>
      <c r="B81673" t="inlineStr">
        <is>
          <t>Logistics</t>
        </is>
      </c>
      <c r="C81673" t="inlineStr">
        <is>
          <t>https://www.getapp.com/transportation-logistics-software/logistics/os/web-based</t>
        </is>
      </c>
      <c r="D81673" t="inlineStr">
        <is>
          <t>OptimoRoute</t>
        </is>
      </c>
      <c r="E81673" t="inlineStr">
        <is>
          <t>https://www.getapp.com/transportation-logistics-software/a/optimoroute/</t>
        </is>
      </c>
      <c r="F81673" t="inlineStr">
        <is>
          <t>OptimoRoute helps logistics businesses provide stand-out service. The cloud-based software plans and optimizes routes in seconds. Save time and free up resources to grow your business. Get started with a 30-day free trial and scalable Starter, Business, and Enterprise pricing.Read more about OptimoRoute</t>
        </is>
      </c>
    </row>
    <row r="81674">
      <c r="A81674" t="inlineStr">
        <is>
          <t>Transportation &amp; Logistics</t>
        </is>
      </c>
      <c r="B81674" t="inlineStr">
        <is>
          <t>Logistics</t>
        </is>
      </c>
      <c r="C81674" t="inlineStr">
        <is>
          <t>https://www.getapp.com/transportation-logistics-software/logistics/os/web-based</t>
        </is>
      </c>
      <c r="D81674" t="inlineStr">
        <is>
          <t>DAT Load Board</t>
        </is>
      </c>
      <c r="E81674" t="inlineStr">
        <is>
          <t>https://www.getapp.com/transportation-logistics-software/a/dat-load-board/</t>
        </is>
      </c>
      <c r="F81674" t="inlineStr">
        <is>
          <t>Carriers, brokers, and shippers can all find valuable insights, boost revenue, and grow their business on the DAT Load Board.Read more about DAT Load Board</t>
        </is>
      </c>
    </row>
    <row r="81675">
      <c r="A81675" t="inlineStr">
        <is>
          <t>Transportation &amp; Logistics</t>
        </is>
      </c>
      <c r="B81675" t="inlineStr">
        <is>
          <t>Logistics</t>
        </is>
      </c>
      <c r="C81675" t="inlineStr">
        <is>
          <t>https://www.getapp.com/transportation-logistics-software/logistics/os/web-based</t>
        </is>
      </c>
      <c r="D81675" t="inlineStr">
        <is>
          <t>Easyship</t>
        </is>
      </c>
      <c r="E81675" t="inlineStr">
        <is>
          <t>https://www.getapp.com/transportation-logistics-software/a/easyship/</t>
        </is>
      </c>
      <c r="F81675" t="inlineStr">
        <is>
          <t>Easyship is a cloud-based, all-in-one shipping platform which allows eCommerce businesses to manage domestic &amp; international shipping through 250+ courier solutionsRead more about Easyship</t>
        </is>
      </c>
    </row>
    <row r="81676">
      <c r="A81676" t="inlineStr">
        <is>
          <t>Transportation &amp; Logistics</t>
        </is>
      </c>
      <c r="B81676" t="inlineStr">
        <is>
          <t>Logistics</t>
        </is>
      </c>
      <c r="C81676" t="inlineStr">
        <is>
          <t>https://www.getapp.com/transportation-logistics-software/logistics/os/web-based</t>
        </is>
      </c>
      <c r="D81676" t="inlineStr">
        <is>
          <t>MobiWork</t>
        </is>
      </c>
      <c r="E81676" t="inlineStr">
        <is>
          <t>https://www.getapp.com/operations-management-software/a/mobiwork/</t>
        </is>
      </c>
      <c r="F81676"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81677">
      <c r="A81677" t="inlineStr">
        <is>
          <t>Transportation &amp; Logistics</t>
        </is>
      </c>
      <c r="B81677" t="inlineStr">
        <is>
          <t>Logistics</t>
        </is>
      </c>
      <c r="C81677" t="inlineStr">
        <is>
          <t>https://www.getapp.com/transportation-logistics-software/logistics/os/web-based</t>
        </is>
      </c>
      <c r="D81677" t="inlineStr">
        <is>
          <t>Track-POD</t>
        </is>
      </c>
      <c r="E81677" t="inlineStr">
        <is>
          <t>https://www.getapp.com/transportation-logistics-software/a/track-pod/</t>
        </is>
      </c>
      <c r="F81677" t="inlineStr">
        <is>
          <t>Handle all of your logistics from a single web dashboard. Track-POD is a powerful route planner for business, providing shipping labels, barcode scanning, safety management, Customer Portal, partial &amp; overdelivery solutions, and 2 years of analytics to help you deliver in full &amp; on time, every time.Read more about Track-POD</t>
        </is>
      </c>
    </row>
    <row r="81678">
      <c r="A81678" t="inlineStr">
        <is>
          <t>Transportation &amp; Logistics</t>
        </is>
      </c>
      <c r="B81678" t="inlineStr">
        <is>
          <t>Logistics</t>
        </is>
      </c>
      <c r="C81678" t="inlineStr">
        <is>
          <t>https://www.getapp.com/transportation-logistics-software/logistics/os/web-based</t>
        </is>
      </c>
      <c r="D81678" t="inlineStr">
        <is>
          <t>Metrobi</t>
        </is>
      </c>
      <c r="E81678" t="inlineStr">
        <is>
          <t>https://www.getapp.com/transportation-logistics-software/a/metrobi/</t>
        </is>
      </c>
      <c r="F81678" t="inlineStr">
        <is>
          <t>Metrobi is a delivery management software crafted to help businesses manage delivery operations via a unified portal. The platform offers a host of features, including route optimization, live tracking, proof of delivery, a driver mobile app, and delivery notifications.Read more about Metrobi</t>
        </is>
      </c>
    </row>
    <row r="81679">
      <c r="A81679" t="inlineStr">
        <is>
          <t>Transportation &amp; Logistics</t>
        </is>
      </c>
      <c r="B81679" t="inlineStr">
        <is>
          <t>Logistics</t>
        </is>
      </c>
      <c r="C81679" t="inlineStr">
        <is>
          <t>https://www.getapp.com/transportation-logistics-software/logistics/os/web-based</t>
        </is>
      </c>
      <c r="D81679" t="inlineStr">
        <is>
          <t>Driv.in</t>
        </is>
      </c>
      <c r="E81679" t="inlineStr">
        <is>
          <t>https://www.getapp.com/transportation-logistics-software/a/driv-in/</t>
        </is>
      </c>
      <c r="F81679" t="inlineStr">
        <is>
          <t>Drivin is a powerful SaaS TMS solution that simplifies logistics processes with tools for real-time tracking, route planning, and fleet control.Our platform integrates with different systems and ensures efficient, data-driven logistics management for companies of any size.Read more about Driv.in</t>
        </is>
      </c>
    </row>
    <row r="81680">
      <c r="A81680" t="inlineStr">
        <is>
          <t>Transportation &amp; Logistics</t>
        </is>
      </c>
      <c r="B81680" t="inlineStr">
        <is>
          <t>Logistics</t>
        </is>
      </c>
      <c r="C81680" t="inlineStr">
        <is>
          <t>https://www.getapp.com/transportation-logistics-software/logistics/os/web-based</t>
        </is>
      </c>
      <c r="D81680" t="inlineStr">
        <is>
          <t>MyCarrierTMS</t>
        </is>
      </c>
      <c r="E81680" t="inlineStr">
        <is>
          <t>https://www.getapp.com/transportation-logistics-software/a/mycarriertms/</t>
        </is>
      </c>
      <c r="F81680" t="inlineStr">
        <is>
          <t>MyCarrier empowers LTL shippers to quote, book, and track freight in less time, and for less money, through one easy-to-use integrated shipping platform.Read more about MyCarrierTMS</t>
        </is>
      </c>
    </row>
    <row r="81681">
      <c r="A81681" t="inlineStr">
        <is>
          <t>Transportation &amp; Logistics</t>
        </is>
      </c>
      <c r="B81681" t="inlineStr">
        <is>
          <t>Logistics</t>
        </is>
      </c>
      <c r="C81681" t="inlineStr">
        <is>
          <t>https://www.getapp.com/transportation-logistics-software/logistics/os/web-based</t>
        </is>
      </c>
      <c r="D81681" t="inlineStr">
        <is>
          <t>Headlight Solutions</t>
        </is>
      </c>
      <c r="E81681" t="inlineStr">
        <is>
          <t>https://www.getapp.com/transportation-logistics-software/a/headlight-solutions/</t>
        </is>
      </c>
      <c r="F81681" t="inlineStr">
        <is>
          <t>Headlight Solutions is a cloud-based solution that helps businesses utilize AI technology to tackle their load-planning and freight-routing operations. The platform enables businesses to manage information about deliveries, schedules, tracking, dispatching, and more via a unified portal.Read more about Headlight Solutions</t>
        </is>
      </c>
    </row>
    <row r="81682">
      <c r="A81682" t="inlineStr">
        <is>
          <t>Transportation &amp; Logistics</t>
        </is>
      </c>
      <c r="B81682" t="inlineStr">
        <is>
          <t>Logistics</t>
        </is>
      </c>
      <c r="C81682" t="inlineStr">
        <is>
          <t>https://www.getapp.com/transportation-logistics-software/logistics/os/web-based</t>
        </is>
      </c>
      <c r="D81682" t="inlineStr">
        <is>
          <t>Kuebix TMS</t>
        </is>
      </c>
      <c r="E81682" t="inlineStr">
        <is>
          <t>https://www.getapp.com/transportation-logistics-software/a/kuebix-tms/</t>
        </is>
      </c>
      <c r="F81682" t="inlineStr">
        <is>
          <t>Get instant access to real-time freight shipping rates and find the best deals from the top carriers in the industry.Read more about Kuebix TMS</t>
        </is>
      </c>
    </row>
    <row r="81683">
      <c r="A81683" t="inlineStr">
        <is>
          <t>Transportation &amp; Logistics</t>
        </is>
      </c>
      <c r="B81683" t="inlineStr">
        <is>
          <t>Logistics</t>
        </is>
      </c>
      <c r="C81683" t="inlineStr">
        <is>
          <t>https://www.getapp.com/transportation-logistics-software/logistics/os/web-based</t>
        </is>
      </c>
      <c r="D81683" t="inlineStr">
        <is>
          <t>PitneyShip</t>
        </is>
      </c>
      <c r="E81683" t="inlineStr">
        <is>
          <t>https://www.getapp.com/transportation-logistics-software/a/sendpro-online/</t>
        </is>
      </c>
      <c r="F81683" t="inlineStr">
        <is>
          <t>PitneyShip is a shipping platform designed to help users send packages, large envelopes, and letters from homes, offices, or on the go. It enables professionals to access discounted shipping and postage rates from USPS and UPS and compare prices and delivery services across multiple carriers.Read more about PitneyShip</t>
        </is>
      </c>
    </row>
    <row r="81684">
      <c r="A81684" t="inlineStr">
        <is>
          <t>Transportation &amp; Logistics</t>
        </is>
      </c>
      <c r="B81684" t="inlineStr">
        <is>
          <t>Logistics</t>
        </is>
      </c>
      <c r="C81684" t="inlineStr">
        <is>
          <t>https://www.getapp.com/transportation-logistics-software/logistics/os/web-based</t>
        </is>
      </c>
      <c r="D81684" t="inlineStr">
        <is>
          <t>GroundCloud</t>
        </is>
      </c>
      <c r="E81684" t="inlineStr">
        <is>
          <t>https://www.getapp.com/operations-management-software/a/groundcloud/</t>
        </is>
      </c>
      <c r="F81684" t="inlineStr">
        <is>
          <t>GroundCloud is a cloud-based fleet management software that helps P&amp;D contractors, line haul operators, and shippers to monitor employee productivity, plan routes, track time, and handle other administrative operations on a centralized platform. It lets supervisors define priority zones across multiRead more about GroundCloud</t>
        </is>
      </c>
    </row>
    <row r="81685">
      <c r="A81685" t="inlineStr">
        <is>
          <t>Transportation &amp; Logistics</t>
        </is>
      </c>
      <c r="B81685" t="inlineStr">
        <is>
          <t>Logistics</t>
        </is>
      </c>
      <c r="C81685" t="inlineStr">
        <is>
          <t>https://www.getapp.com/transportation-logistics-software/logistics/os/web-based</t>
        </is>
      </c>
      <c r="D81685" t="inlineStr">
        <is>
          <t>MyRouteOnline</t>
        </is>
      </c>
      <c r="E81685" t="inlineStr">
        <is>
          <t>https://www.getapp.com/operations-management-software/a/myrouteonline/</t>
        </is>
      </c>
      <c r="F81685" t="inlineStr">
        <is>
          <t>MyRouteOnline is a route planning software designed to help businesses in the retail, telecommunication, HVAC, and other sectors optimize routes, manage, navigate, and track deliveries on a centralized platform.Read more about MyRouteOnline</t>
        </is>
      </c>
    </row>
    <row r="81686">
      <c r="A81686" t="inlineStr">
        <is>
          <t>Transportation &amp; Logistics</t>
        </is>
      </c>
      <c r="B81686" t="inlineStr">
        <is>
          <t>Logistics</t>
        </is>
      </c>
      <c r="C81686" t="inlineStr">
        <is>
          <t>https://www.getapp.com/transportation-logistics-software/logistics/os/web-based</t>
        </is>
      </c>
      <c r="D81686" t="inlineStr">
        <is>
          <t>PCS TMS</t>
        </is>
      </c>
      <c r="E81686" t="inlineStr">
        <is>
          <t>https://www.getapp.com/transportation-logistics-software/a/express-tms/</t>
        </is>
      </c>
      <c r="F81686" t="inlineStr">
        <is>
          <t>PCS TMS allows your team to do more with less by giving you time back to focus on what really matters – your bottom line. PCS TMS for Shippers and Carriers offers seamless management of your entire transportation network from the Cloud for fleets with 25+ trucks.Read more about PCS TMS</t>
        </is>
      </c>
    </row>
    <row r="81687">
      <c r="A81687" t="inlineStr">
        <is>
          <t>Transportation &amp; Logistics</t>
        </is>
      </c>
      <c r="B81687" t="inlineStr">
        <is>
          <t>Logistics</t>
        </is>
      </c>
      <c r="C81687" t="inlineStr">
        <is>
          <t>https://www.getapp.com/transportation-logistics-software/logistics/os/web-based</t>
        </is>
      </c>
      <c r="D81687" t="inlineStr">
        <is>
          <t>Zoho Creator</t>
        </is>
      </c>
      <c r="E81687" t="inlineStr">
        <is>
          <t>https://www.getapp.com/it-management-software/a/zoho-creator/</t>
        </is>
      </c>
      <c r="F81687" t="inlineStr">
        <is>
          <t>Zoho Creator is a web-based, all-in-one low-code application platform that lets users build custom mobile-ready business apps, online portals, and more without prior technical knowledge. It offers integration flows, business intelligence, analytics, and business process management capabilities, powered by a unified data model and auto-scaling infrastructure. Zoho Creator is designed to support enterprise architecture, digital transformation, legacy modernization, custom ERP software, and more.Read more about Zoho Creator</t>
        </is>
      </c>
    </row>
    <row r="81688">
      <c r="A81688" t="inlineStr">
        <is>
          <t>Transportation &amp; Logistics</t>
        </is>
      </c>
      <c r="B81688" t="inlineStr">
        <is>
          <t>Logistics</t>
        </is>
      </c>
      <c r="C81688" t="inlineStr">
        <is>
          <t>https://www.getapp.com/transportation-logistics-software/logistics/os/web-based</t>
        </is>
      </c>
      <c r="D81688" t="inlineStr">
        <is>
          <t>CartonCloud</t>
        </is>
      </c>
      <c r="E81688" t="inlineStr">
        <is>
          <t>https://www.getapp.com/operations-management-software/a/cartoncloud/</t>
        </is>
      </c>
      <c r="F81688" t="inlineStr">
        <is>
          <t>CartonCloud is a transport (TMS) &amp; warehouse management system (WMS) designed for SMBs within the 3PL industry that helps simplify complex logistics for users who store, pick-pack and deliver goods on behalf of their clients. Features include order management, invoicing, mobile apps &amp; integrations.Read more about CartonCloud</t>
        </is>
      </c>
    </row>
    <row r="81689">
      <c r="A81689" t="inlineStr">
        <is>
          <t>Transportation &amp; Logistics</t>
        </is>
      </c>
      <c r="B81689" t="inlineStr">
        <is>
          <t>Logistics</t>
        </is>
      </c>
      <c r="C81689" t="inlineStr">
        <is>
          <t>https://www.getapp.com/transportation-logistics-software/logistics/os/web-based</t>
        </is>
      </c>
      <c r="D81689" t="inlineStr">
        <is>
          <t>Onfleet</t>
        </is>
      </c>
      <c r="E81689" t="inlineStr">
        <is>
          <t>https://www.getapp.com/transportation-logistics-software/a/onfleet/</t>
        </is>
      </c>
      <c r="F81689" t="inlineStr">
        <is>
          <t>Onfleet makes it easy for businesses to efficiently manage their last mile delivery operations, with intuitive driver apps and a powerful dashboard &amp; API.Read more about Onfleet</t>
        </is>
      </c>
    </row>
    <row r="81690">
      <c r="A81690" t="inlineStr">
        <is>
          <t>Transportation &amp; Logistics</t>
        </is>
      </c>
      <c r="B81690" t="inlineStr">
        <is>
          <t>Logistics</t>
        </is>
      </c>
      <c r="C81690" t="inlineStr">
        <is>
          <t>https://www.getapp.com/transportation-logistics-software/logistics/os/web-based</t>
        </is>
      </c>
      <c r="D81690" t="inlineStr">
        <is>
          <t>Qapla'</t>
        </is>
      </c>
      <c r="E81690" t="inlineStr">
        <is>
          <t>https://www.getapp.com/transportation-logistics-software/a/qapla/</t>
        </is>
      </c>
      <c r="F81690" t="inlineStr">
        <is>
          <t>Qapla' is the software that simplifies your eCommerce shipment management, optimizing the Delivery Experience and unlocking new business opportunities through Post-Shipment Marketing.Read more about Qapla'</t>
        </is>
      </c>
    </row>
    <row r="81691">
      <c r="A81691" t="inlineStr">
        <is>
          <t>Transportation &amp; Logistics</t>
        </is>
      </c>
      <c r="B81691" t="inlineStr">
        <is>
          <t>Logistics</t>
        </is>
      </c>
      <c r="C81691" t="inlineStr">
        <is>
          <t>https://www.getapp.com/transportation-logistics-software/logistics/os/web-based</t>
        </is>
      </c>
      <c r="D81691" t="inlineStr">
        <is>
          <t>ShipWise</t>
        </is>
      </c>
      <c r="E81691" t="inlineStr">
        <is>
          <t>https://www.getapp.com/transportation-logistics-software/a/desktopshipper/</t>
        </is>
      </c>
      <c r="F81691" t="inlineStr">
        <is>
          <t>ShipWise stands as a top-tier provider, offering cloud-based, on-premise, and shipping API solutions tailored for e-commerce and 3PL industries. Harness the power of rate-shop across diverse carriers, automate custom business rules, and integrate with multiple e-commerce platforms.Read more about ShipWise</t>
        </is>
      </c>
    </row>
    <row r="81692">
      <c r="A81692" t="inlineStr">
        <is>
          <t>Transportation &amp; Logistics</t>
        </is>
      </c>
      <c r="B81692" t="inlineStr">
        <is>
          <t>Logistics</t>
        </is>
      </c>
      <c r="C81692" t="inlineStr">
        <is>
          <t>https://www.getapp.com/transportation-logistics-software/logistics/os/web-based</t>
        </is>
      </c>
      <c r="D81692" t="inlineStr">
        <is>
          <t>Cleo Integration Cloud</t>
        </is>
      </c>
      <c r="E81692" t="inlineStr">
        <is>
          <t>https://www.getapp.com/it-management-software/a/cleo-integration-suite/</t>
        </is>
      </c>
      <c r="F81692" t="inlineStr">
        <is>
          <t>Cleo Integration Cloud (CIC) is a cloud-based integration platform, purpose-built to design, build, operate and optimize critical ecosystem integration processes.Read more about Cleo Integration Cloud</t>
        </is>
      </c>
    </row>
    <row r="81693">
      <c r="A81693" t="inlineStr">
        <is>
          <t>Transportation &amp; Logistics</t>
        </is>
      </c>
      <c r="B81693" t="inlineStr">
        <is>
          <t>Logistics</t>
        </is>
      </c>
      <c r="C81693" t="inlineStr">
        <is>
          <t>https://www.getapp.com/transportation-logistics-software/logistics/os/web-based</t>
        </is>
      </c>
      <c r="D81693" t="inlineStr">
        <is>
          <t>Detrack</t>
        </is>
      </c>
      <c r="E81693" t="inlineStr">
        <is>
          <t>https://www.getapp.com/transportation-logistics-software/a/detrack/</t>
        </is>
      </c>
      <c r="F81693" t="inlineStr">
        <is>
          <t>Detrack is an affordable and powerful delivery management software that lets you track your vehicles live on a map and capture real-time electronic proof of delivery (E-POD) using just our iOS / Android app.Read more about Detrack</t>
        </is>
      </c>
    </row>
    <row r="81694">
      <c r="A81694" t="inlineStr">
        <is>
          <t>Transportation &amp; Logistics</t>
        </is>
      </c>
      <c r="B81694" t="inlineStr">
        <is>
          <t>Logistics</t>
        </is>
      </c>
      <c r="C81694" t="inlineStr">
        <is>
          <t>https://www.getapp.com/transportation-logistics-software/logistics/os/web-based</t>
        </is>
      </c>
      <c r="D81694" t="inlineStr">
        <is>
          <t>Logiwa</t>
        </is>
      </c>
      <c r="E81694" t="inlineStr">
        <is>
          <t>https://www.getapp.com/operations-management-software/a/logiwa/</t>
        </is>
      </c>
      <c r="F81694" t="inlineStr">
        <is>
          <t>Can you pick and pack faster with a smarter system? Check out Logiwa Inventory Management Software.Read more about Logiwa</t>
        </is>
      </c>
    </row>
    <row r="81695">
      <c r="A81695" t="inlineStr">
        <is>
          <t>Transportation &amp; Logistics</t>
        </is>
      </c>
      <c r="B81695" t="inlineStr">
        <is>
          <t>Logistics</t>
        </is>
      </c>
      <c r="C81695" t="inlineStr">
        <is>
          <t>https://www.getapp.com/transportation-logistics-software/logistics/os/web-based</t>
        </is>
      </c>
      <c r="D81695" t="inlineStr">
        <is>
          <t>eShip</t>
        </is>
      </c>
      <c r="E81695" t="inlineStr">
        <is>
          <t>https://www.getapp.com/transportation-logistics-software/a/eship/</t>
        </is>
      </c>
      <c r="F81695" t="inlineStr">
        <is>
          <t>eShip is a shipping management solution that integrates all stations, warehouses, and transport partners into a single platform. It provides access to transportation data and enables complete visibility of shipments through real-time tracking. With eShip users can enable customers to track their shipments from the web or mobile application.Read more about eShip</t>
        </is>
      </c>
    </row>
    <row r="81696">
      <c r="A81696" t="inlineStr">
        <is>
          <t>Transportation &amp; Logistics</t>
        </is>
      </c>
      <c r="B81696" t="inlineStr">
        <is>
          <t>Logistics</t>
        </is>
      </c>
      <c r="C81696" t="inlineStr">
        <is>
          <t>https://www.getapp.com/transportation-logistics-software/logistics/os/web-based</t>
        </is>
      </c>
      <c r="D81696" t="inlineStr">
        <is>
          <t>Transvirtual</t>
        </is>
      </c>
      <c r="E81696" t="inlineStr">
        <is>
          <t>https://www.getapp.com/transportation-logistics-software/a/transvirtual/</t>
        </is>
      </c>
      <c r="F81696" t="inlineStr">
        <is>
          <t>TransVirtual provides a frictionless transport management system (TMS) for couriers, dispatchers, and freight brokers.Read more about Transvirtual</t>
        </is>
      </c>
    </row>
    <row r="81697">
      <c r="A81697" t="inlineStr">
        <is>
          <t>Transportation &amp; Logistics</t>
        </is>
      </c>
      <c r="B81697" t="inlineStr">
        <is>
          <t>Logistics</t>
        </is>
      </c>
      <c r="C81697" t="inlineStr">
        <is>
          <t>https://www.getapp.com/transportation-logistics-software/logistics/os/web-based</t>
        </is>
      </c>
      <c r="D81697" t="inlineStr">
        <is>
          <t>SAP Business ByDesign</t>
        </is>
      </c>
      <c r="E81697" t="inlineStr">
        <is>
          <t>https://www.getapp.com/operations-management-software/a/sap-business-bydesign/</t>
        </is>
      </c>
      <c r="F81697" t="inlineStr">
        <is>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is>
      </c>
    </row>
    <row r="81698">
      <c r="A81698" t="inlineStr">
        <is>
          <t>Transportation &amp; Logistics</t>
        </is>
      </c>
      <c r="B81698" t="inlineStr">
        <is>
          <t>Logistics</t>
        </is>
      </c>
      <c r="C81698" t="inlineStr">
        <is>
          <t>https://www.getapp.com/transportation-logistics-software/logistics/os/web-based</t>
        </is>
      </c>
      <c r="D81698" t="inlineStr">
        <is>
          <t>Flowtrac</t>
        </is>
      </c>
      <c r="E81698" t="inlineStr">
        <is>
          <t>https://www.getapp.com/operations-management-software/a/flowtrac/</t>
        </is>
      </c>
      <c r="F81698" t="inlineStr">
        <is>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is>
      </c>
    </row>
    <row r="81699">
      <c r="A81699" t="inlineStr">
        <is>
          <t>Transportation &amp; Logistics</t>
        </is>
      </c>
      <c r="B81699" t="inlineStr">
        <is>
          <t>Logistics</t>
        </is>
      </c>
      <c r="C81699" t="inlineStr">
        <is>
          <t>https://www.getapp.com/transportation-logistics-software/logistics/os/web-based</t>
        </is>
      </c>
      <c r="D81699" t="inlineStr">
        <is>
          <t>Cargoson</t>
        </is>
      </c>
      <c r="E81699" t="inlineStr">
        <is>
          <t>https://www.getapp.com/transportation-logistics-software/a/cargoson/</t>
        </is>
      </c>
      <c r="F81699" t="inlineStr">
        <is>
          <t>Cargoson is cloud based Transportation Management System (TMS) for shippers to organise daily logistics tasks. It is built for manufacturers, retailers, wholesalers, 3rd party warehouse logistics providers who are using different logistics companies like DHL, DSV, Schenker, TNT, Fedex,UPS etc.Read more about Cargoson</t>
        </is>
      </c>
    </row>
    <row r="81700">
      <c r="A81700" t="inlineStr">
        <is>
          <t>Transportation &amp; Logistics</t>
        </is>
      </c>
      <c r="B81700" t="inlineStr">
        <is>
          <t>Logistics</t>
        </is>
      </c>
      <c r="C81700" t="inlineStr">
        <is>
          <t>https://www.getapp.com/transportation-logistics-software/logistics/os/web-based</t>
        </is>
      </c>
      <c r="D81700" t="inlineStr">
        <is>
          <t>GoComet</t>
        </is>
      </c>
      <c r="E81700" t="inlineStr">
        <is>
          <t>https://www.getapp.com/transportation-logistics-software/a/gocomet/</t>
        </is>
      </c>
      <c r="F81700" t="inlineStr">
        <is>
          <t>GoComet is the world’s leading Logistics Resource Management platform that makes it possible for companies to comprehensively transform the way that their supply chains operate, creating process resilience and driving double-digit cost savings.Read more about GoComet</t>
        </is>
      </c>
    </row>
    <row r="81701">
      <c r="A81701" t="inlineStr">
        <is>
          <t>Transportation &amp; Logistics</t>
        </is>
      </c>
      <c r="B81701" t="inlineStr">
        <is>
          <t>Logistics</t>
        </is>
      </c>
      <c r="C81701" t="inlineStr">
        <is>
          <t>https://www.getapp.com/transportation-logistics-software/logistics/os/web-based</t>
        </is>
      </c>
      <c r="D81701" t="inlineStr">
        <is>
          <t>Planner</t>
        </is>
      </c>
      <c r="E81701" t="inlineStr">
        <is>
          <t>https://www.getapp.com/transportation-logistics-software/a/highway/</t>
        </is>
      </c>
      <c r="F81701" t="inlineStr">
        <is>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is>
      </c>
    </row>
    <row r="81702">
      <c r="A81702" t="inlineStr">
        <is>
          <t>Transportation &amp; Logistics</t>
        </is>
      </c>
      <c r="B81702" t="inlineStr">
        <is>
          <t>Logistics</t>
        </is>
      </c>
      <c r="C81702" t="inlineStr">
        <is>
          <t>https://www.getapp.com/transportation-logistics-software/logistics/os/web-based</t>
        </is>
      </c>
      <c r="D81702" t="inlineStr">
        <is>
          <t>eHub</t>
        </is>
      </c>
      <c r="E81702" t="inlineStr">
        <is>
          <t>https://www.getapp.com/transportation-logistics-software/a/ehub/</t>
        </is>
      </c>
      <c r="F81702" t="inlineStr">
        <is>
          <t>eHub is a shipping API that offers automation, custom development, and 24/7 support. All for free.Read more about eHub</t>
        </is>
      </c>
    </row>
    <row r="81703">
      <c r="A81703" t="inlineStr">
        <is>
          <t>Transportation &amp; Logistics</t>
        </is>
      </c>
      <c r="B81703" t="inlineStr">
        <is>
          <t>Logistics</t>
        </is>
      </c>
      <c r="C81703" t="inlineStr">
        <is>
          <t>https://www.getapp.com/transportation-logistics-software/logistics/os/web-based</t>
        </is>
      </c>
      <c r="D81703" t="inlineStr">
        <is>
          <t>eLogii</t>
        </is>
      </c>
      <c r="E81703" t="inlineStr">
        <is>
          <t>https://www.getapp.com/transportation-logistics-software/a/elogii/</t>
        </is>
      </c>
      <c r="F81703" t="inlineStr">
        <is>
          <t>eLogii is the best fit for distribution or field service businesses with more than 10 vehicles and 100+ daily orders / visits.Read more about eLogii</t>
        </is>
      </c>
    </row>
    <row r="81704">
      <c r="A81704" t="inlineStr">
        <is>
          <t>Transportation &amp; Logistics</t>
        </is>
      </c>
      <c r="B81704" t="inlineStr">
        <is>
          <t>Logistics</t>
        </is>
      </c>
      <c r="C81704" t="inlineStr">
        <is>
          <t>https://www.getapp.com/transportation-logistics-software/logistics/os/web-based</t>
        </is>
      </c>
      <c r="D81704" t="inlineStr">
        <is>
          <t>STORIS</t>
        </is>
      </c>
      <c r="E81704" t="inlineStr">
        <is>
          <t>https://www.getapp.com/retail-consumer-services-software/a/storis/</t>
        </is>
      </c>
      <c r="F81704" t="inlineStr">
        <is>
          <t>STORIS’ Logistics module for home furnishings, bedding, and appliance retailers helps plan and coordinate deliveries and pickups. It links your warehouse operations with intelligent route planning and scheduling to ensure orders are delivered efficiently and on time.Read more about STORIS</t>
        </is>
      </c>
    </row>
    <row r="81705">
      <c r="A81705" t="inlineStr">
        <is>
          <t>Transportation &amp; Logistics</t>
        </is>
      </c>
      <c r="B81705" t="inlineStr">
        <is>
          <t>Logistics</t>
        </is>
      </c>
      <c r="C81705" t="inlineStr">
        <is>
          <t>https://www.getapp.com/transportation-logistics-software/logistics/os/web-based</t>
        </is>
      </c>
      <c r="D81705" t="inlineStr">
        <is>
          <t>3PL Warehouse Manager</t>
        </is>
      </c>
      <c r="E81705" t="inlineStr">
        <is>
          <t>https://www.getapp.com/operations-management-software/a/3pl-warehouse-manager/</t>
        </is>
      </c>
      <c r="F81705" t="inlineStr">
        <is>
          <t>Extensiv 3PL Warehouse Manager is the leader in WMS solutions for 3PLs, partnering with our customers to quickly transform paper-based, error-prone businesses into service leaders who can focus on customer satisfaction, operate more efficiently, and grow faster.Read more about 3PL Warehouse Manager</t>
        </is>
      </c>
    </row>
    <row r="81706">
      <c r="A81706" t="inlineStr">
        <is>
          <t>Transportation &amp; Logistics</t>
        </is>
      </c>
      <c r="B81706" t="inlineStr">
        <is>
          <t>Logistics</t>
        </is>
      </c>
      <c r="C81706" t="inlineStr">
        <is>
          <t>https://www.getapp.com/transportation-logistics-software/logistics/os/web-based</t>
        </is>
      </c>
      <c r="D81706" t="inlineStr">
        <is>
          <t>ShipMonk</t>
        </is>
      </c>
      <c r="E81706" t="inlineStr">
        <is>
          <t>https://www.getapp.com/operations-management-software/a/shipmonk/</t>
        </is>
      </c>
      <c r="F81706" t="inlineStr">
        <is>
          <t>ShipMonk helps ecommerce brands scale through technology-driven fulfillment solutions that enable entrepreneurs to stress less and grow more. We’re America’s lead third-party logistics provider with 2,000+ team members across 12 state-of-the-art 3PL facilities in the US, Canada, Mexico, and Europe.Read more about ShipMonk</t>
        </is>
      </c>
    </row>
    <row r="81707">
      <c r="A81707" t="inlineStr">
        <is>
          <t>Transportation &amp; Logistics</t>
        </is>
      </c>
      <c r="B81707" t="inlineStr">
        <is>
          <t>Logistics</t>
        </is>
      </c>
      <c r="C81707" t="inlineStr">
        <is>
          <t>https://www.getapp.com/transportation-logistics-software/logistics/os/web-based</t>
        </is>
      </c>
      <c r="D81707" t="inlineStr">
        <is>
          <t>Tailwind TMS</t>
        </is>
      </c>
      <c r="E81707" t="inlineStr">
        <is>
          <t>https://www.getapp.com/transportation-logistics-software/a/tailwind/</t>
        </is>
      </c>
      <c r="F81707" t="inlineStr">
        <is>
          <t>No set-up fees. No contracts. Web-based. Free trial, then $99-$199/mth. Manage all 3PL operations, dispatch, equipment, accounting &amp; admin.Read more about Tailwind TMS</t>
        </is>
      </c>
    </row>
    <row r="81708">
      <c r="A81708" t="inlineStr">
        <is>
          <t>Transportation &amp; Logistics</t>
        </is>
      </c>
      <c r="B81708" t="inlineStr">
        <is>
          <t>Logistics</t>
        </is>
      </c>
      <c r="C81708" t="inlineStr">
        <is>
          <t>https://www.getapp.com/transportation-logistics-software/logistics/os/web-based</t>
        </is>
      </c>
      <c r="D81708" t="inlineStr">
        <is>
          <t>DAT iQ</t>
        </is>
      </c>
      <c r="E81708" t="inlineStr">
        <is>
          <t>https://www.getapp.com/transportation-logistics-software/a/dat-iq/</t>
        </is>
      </c>
      <c r="F81708" t="inlineStr">
        <is>
          <t>DAT iQ is a cloud-based data analysis solution for freight brokers and shippers. It offers features such as RFP request evaluations, budgets, pricing trends and more.Read more about DAT iQ</t>
        </is>
      </c>
    </row>
    <row r="81709">
      <c r="A81709" t="inlineStr">
        <is>
          <t>Transportation &amp; Logistics</t>
        </is>
      </c>
      <c r="B81709" t="inlineStr">
        <is>
          <t>Logistics</t>
        </is>
      </c>
      <c r="C81709" t="inlineStr">
        <is>
          <t>https://www.getapp.com/transportation-logistics-software/logistics/os/web-based</t>
        </is>
      </c>
      <c r="D81709" t="inlineStr">
        <is>
          <t>Sifted Logistics Intelligence (LI)</t>
        </is>
      </c>
      <c r="E81709" t="inlineStr">
        <is>
          <t>https://www.getapp.com/transportation-logistics-software/a/sifted-logistics-intelligence-li/</t>
        </is>
      </c>
      <c r="F81709" t="inlineStr">
        <is>
          <t>Sifted Logistics Intelligence provides optimization software and predictive analytics tools for SMB, mid-market and enterprise parcel shippers, equipping customers with the tools and data-driven insights to continuously calibrate, automate and monitor their shipping spend and performance.Read more about Sifted Logistics Intelligence (LI)</t>
        </is>
      </c>
    </row>
    <row r="81710">
      <c r="A81710" t="inlineStr">
        <is>
          <t>Transportation &amp; Logistics</t>
        </is>
      </c>
      <c r="B81710" t="inlineStr">
        <is>
          <t>Logistics</t>
        </is>
      </c>
      <c r="C81710" t="inlineStr">
        <is>
          <t>https://www.getapp.com/transportation-logistics-software/logistics/os/web-based</t>
        </is>
      </c>
      <c r="D81710" t="inlineStr">
        <is>
          <t>FreightPOP</t>
        </is>
      </c>
      <c r="E81710" t="inlineStr">
        <is>
          <t>https://www.getapp.com/transportation-logistics-software/a/freightpop/</t>
        </is>
      </c>
      <c r="F81710" t="inlineStr">
        <is>
          <t>FreightPOP enhances logistics visibility and control, integrating with ERP and WMS systems for a seamless order-to-delivery process.Includes features for operational planning like auto dispatch, palletization, and pooling in addition to TMS, tracking, reporting, and auditing functionality.Read more about FreightPOP</t>
        </is>
      </c>
    </row>
    <row r="81711">
      <c r="A81711" t="inlineStr">
        <is>
          <t>Transportation &amp; Logistics</t>
        </is>
      </c>
      <c r="B81711" t="inlineStr">
        <is>
          <t>Logistics</t>
        </is>
      </c>
      <c r="C81711" t="inlineStr">
        <is>
          <t>https://www.getapp.com/transportation-logistics-software/logistics/os/web-based</t>
        </is>
      </c>
      <c r="D81711" t="inlineStr">
        <is>
          <t>LogiNext Mile</t>
        </is>
      </c>
      <c r="E81711" t="inlineStr">
        <is>
          <t>https://www.getapp.com/industries-software/a/loginext-mile/</t>
        </is>
      </c>
      <c r="F81711"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81712">
      <c r="A81712" t="inlineStr">
        <is>
          <t>Transportation &amp; Logistics</t>
        </is>
      </c>
      <c r="B81712" t="inlineStr">
        <is>
          <t>Logistics</t>
        </is>
      </c>
      <c r="C81712" t="inlineStr">
        <is>
          <t>https://www.getapp.com/transportation-logistics-software/logistics/os/web-based</t>
        </is>
      </c>
      <c r="D81712" t="inlineStr">
        <is>
          <t>Neurored TMS &amp; SCM Software</t>
        </is>
      </c>
      <c r="E81712" t="inlineStr">
        <is>
          <t>https://www.getapp.com/transportation-logistics-software/a/neurored-e-business-scm/</t>
        </is>
      </c>
      <c r="F81712" t="inlineStr">
        <is>
          <t>Neurored, the 'Swiss Army Knife' of logistics - the only enterprise logistics solution where 'one size fits all.' Whether by sea, air, road, or rail, we've got the world covered - and it's all native to the Salesforce AppExchange Platform - efficiency and versatility in perfect harmony.Read more about Neurored TMS &amp; SCM Software</t>
        </is>
      </c>
    </row>
    <row r="81713">
      <c r="A81713" t="inlineStr">
        <is>
          <t>Transportation &amp; Logistics</t>
        </is>
      </c>
      <c r="B81713" t="inlineStr">
        <is>
          <t>Logistics</t>
        </is>
      </c>
      <c r="C81713" t="inlineStr">
        <is>
          <t>https://www.getapp.com/transportation-logistics-software/logistics/os/web-based</t>
        </is>
      </c>
      <c r="D81713" t="inlineStr">
        <is>
          <t>Tai TMS</t>
        </is>
      </c>
      <c r="E81713" t="inlineStr">
        <is>
          <t>https://www.getapp.com/all-software/a/tai-tms/</t>
        </is>
      </c>
      <c r="F81713" t="inlineStr">
        <is>
          <t>Tai TMS is an all-in-one domestic freight management system for full truckload (FL) and less than truckload (LTL) shipments. With automation capabilities and direct integrations, this solution can enable teams to speed up processes and gain operational visibility.Read more about Tai TMS</t>
        </is>
      </c>
    </row>
    <row r="81714">
      <c r="A81714" t="inlineStr">
        <is>
          <t>Transportation &amp; Logistics</t>
        </is>
      </c>
      <c r="B81714" t="inlineStr">
        <is>
          <t>Logistics</t>
        </is>
      </c>
      <c r="C81714" t="inlineStr">
        <is>
          <t>https://www.getapp.com/transportation-logistics-software/logistics/os/web-based</t>
        </is>
      </c>
      <c r="D81714" t="inlineStr">
        <is>
          <t>ShipHawk</t>
        </is>
      </c>
      <c r="E81714" t="inlineStr">
        <is>
          <t>https://www.getapp.com/operations-management-software/a/shiphawk/</t>
        </is>
      </c>
      <c r="F81714" t="inlineStr">
        <is>
          <t>Advanced warehouse and fulfillment automation for eCommerce shippers.Read more about ShipHawk</t>
        </is>
      </c>
    </row>
    <row r="81715">
      <c r="A81715" t="inlineStr">
        <is>
          <t>Transportation &amp; Logistics</t>
        </is>
      </c>
      <c r="B81715" t="inlineStr">
        <is>
          <t>Logistics</t>
        </is>
      </c>
      <c r="C81715" t="inlineStr">
        <is>
          <t>https://www.getapp.com/transportation-logistics-software/logistics/os/web-based</t>
        </is>
      </c>
      <c r="D81715" t="inlineStr">
        <is>
          <t>CXT Software</t>
        </is>
      </c>
      <c r="E81715" t="inlineStr">
        <is>
          <t>https://www.getapp.com/transportation-logistics-software/a/x-dispatch/</t>
        </is>
      </c>
      <c r="F81715" t="inlineStr">
        <is>
          <t>CXT Software is a cloud-based courier software suite offering dispatch features alongside routing, self-service ordering, courier EDI, tracking &amp; mobile app supportRead more about CXT Software</t>
        </is>
      </c>
    </row>
    <row r="81716">
      <c r="A81716" t="inlineStr">
        <is>
          <t>Transportation &amp; Logistics</t>
        </is>
      </c>
      <c r="B81716" t="inlineStr">
        <is>
          <t>Logistics</t>
        </is>
      </c>
      <c r="C81716" t="inlineStr">
        <is>
          <t>https://www.getapp.com/transportation-logistics-software/logistics/os/web-based</t>
        </is>
      </c>
      <c r="D81716" t="inlineStr">
        <is>
          <t>Multiorders</t>
        </is>
      </c>
      <c r="E81716" t="inlineStr">
        <is>
          <t>https://www.getapp.com/operations-management-software/a/multiorders/</t>
        </is>
      </c>
      <c r="F81716" t="inlineStr">
        <is>
          <t>Multiorders helps small and medium-sized eCommerce businesses automate order fulfillment, manage inventory, and track sales across all channels from a single platform, saving time and boosting revenue.Read more about Multiorders</t>
        </is>
      </c>
    </row>
    <row r="81717">
      <c r="A81717" t="inlineStr">
        <is>
          <t>Transportation &amp; Logistics</t>
        </is>
      </c>
      <c r="B81717" t="inlineStr">
        <is>
          <t>Logistics</t>
        </is>
      </c>
      <c r="C81717" t="inlineStr">
        <is>
          <t>https://www.getapp.com/transportation-logistics-software/logistics/os/web-based</t>
        </is>
      </c>
      <c r="D81717" t="inlineStr">
        <is>
          <t>Tive</t>
        </is>
      </c>
      <c r="E81717" t="inlineStr">
        <is>
          <t>https://www.getapp.com/operations-management-software/a/tive/</t>
        </is>
      </c>
      <c r="F81717" t="inlineStr">
        <is>
          <t>Tive provides real-time, end-to-end visibility into the location and condition of shipments around the globe. It is designed to help logistics teams reduce risk, operate more efficiently, and improve on-time in-full deliveries using an easy-to-use cloud platform, a 24/7 live monitoring team, real-time trackers, passive loggers (Tive tag), and Solo 5G accessories.Read more about Tive</t>
        </is>
      </c>
    </row>
    <row r="81718">
      <c r="A81718" t="inlineStr">
        <is>
          <t>Transportation &amp; Logistics</t>
        </is>
      </c>
      <c r="B81718" t="inlineStr">
        <is>
          <t>Logistics</t>
        </is>
      </c>
      <c r="C81718" t="inlineStr">
        <is>
          <t>https://www.getapp.com/transportation-logistics-software/logistics/os/web-based</t>
        </is>
      </c>
      <c r="D81718" t="inlineStr">
        <is>
          <t>TransPlus</t>
        </is>
      </c>
      <c r="E81718" t="inlineStr">
        <is>
          <t>https://www.getapp.com/all-software/a/fleet-manager-professional/</t>
        </is>
      </c>
      <c r="F81718" t="inlineStr">
        <is>
          <t>Fleet Manager Professional is an on-premises, Windows-based transportation dispatch application with business hours support. It offers live online and in-person training, a self-help knowledge base, billing and invoicing, fuel management, routing, scheduling, vehicle tracking, and mileage tracking.Read more about TransPlus</t>
        </is>
      </c>
    </row>
    <row r="81719">
      <c r="A81719" t="inlineStr">
        <is>
          <t>Transportation &amp; Logistics</t>
        </is>
      </c>
      <c r="B81719" t="inlineStr">
        <is>
          <t>Logistics</t>
        </is>
      </c>
      <c r="C81719" t="inlineStr">
        <is>
          <t>https://www.getapp.com/transportation-logistics-software/logistics/os/web-based</t>
        </is>
      </c>
      <c r="D81719" t="inlineStr">
        <is>
          <t>RouteLogic</t>
        </is>
      </c>
      <c r="E81719" t="inlineStr">
        <is>
          <t>https://www.getapp.com/operations-management-software/a/routelogic/</t>
        </is>
      </c>
      <c r="F81719" t="inlineStr">
        <is>
          <t>Route planner software that calculates sustainable and optimal routes for multiple vehicles taking into account capacity and time deliveryRead more about RouteLogic</t>
        </is>
      </c>
    </row>
    <row r="81720">
      <c r="A81720" t="inlineStr">
        <is>
          <t>Transportation &amp; Logistics</t>
        </is>
      </c>
      <c r="B81720" t="inlineStr">
        <is>
          <t>Logistics</t>
        </is>
      </c>
      <c r="C81720" t="inlineStr">
        <is>
          <t>https://www.getapp.com/transportation-logistics-software/logistics/os/web-based</t>
        </is>
      </c>
      <c r="D81720" t="inlineStr">
        <is>
          <t>RoadWarrior</t>
        </is>
      </c>
      <c r="E81720" t="inlineStr">
        <is>
          <t>https://www.getapp.com/operations-management-software/a/roadwarrior/</t>
        </is>
      </c>
      <c r="F81720" t="inlineStr">
        <is>
          <t>RoadWarrior is a route planning &amp; dispatching software for individuals and teams. The web app allows dispatchers to create, optimize, and track routes while the RoadWarrior app, available on Android and iOS, allows drivers to access assigned routes and complete deliveries.Read more about RoadWarrior</t>
        </is>
      </c>
    </row>
    <row r="81721">
      <c r="A81721" t="inlineStr">
        <is>
          <t>Transportation &amp; Logistics</t>
        </is>
      </c>
      <c r="B81721" t="inlineStr">
        <is>
          <t>Logistics</t>
        </is>
      </c>
      <c r="C81721" t="inlineStr">
        <is>
          <t>https://www.getapp.com/transportation-logistics-software/logistics/os/web-based</t>
        </is>
      </c>
      <c r="D81721" t="inlineStr">
        <is>
          <t>Radaro</t>
        </is>
      </c>
      <c r="E81721" t="inlineStr">
        <is>
          <t>https://www.getapp.com/transportation-logistics-software/a/radaro/</t>
        </is>
      </c>
      <c r="F81721" t="inlineStr">
        <is>
          <t>Radaro's world-class dedicated driver app allows you to easily manage your own or contracted driver networks with ease and complete transparency.Read more about Radaro</t>
        </is>
      </c>
    </row>
    <row r="81722">
      <c r="A81722" t="inlineStr">
        <is>
          <t>Transportation &amp; Logistics</t>
        </is>
      </c>
      <c r="B81722" t="inlineStr">
        <is>
          <t>Logistics</t>
        </is>
      </c>
      <c r="C81722" t="inlineStr">
        <is>
          <t>https://www.getapp.com/transportation-logistics-software/logistics/os/web-based</t>
        </is>
      </c>
      <c r="D81722" t="inlineStr">
        <is>
          <t>LoadStop</t>
        </is>
      </c>
      <c r="E81722" t="inlineStr">
        <is>
          <t>https://www.getapp.com/transportation-logistics-software/a/smart-tms/</t>
        </is>
      </c>
      <c r="F81722" t="inlineStr">
        <is>
          <t>Single Window Digital Carrier Platform to Simplify Operations and Increase Revenue. Our smart dispatcher transforms your trucking business, automates your fleet planning, scheduling and load sourcing.Read more about LoadStop</t>
        </is>
      </c>
    </row>
    <row r="81723">
      <c r="A81723" t="inlineStr">
        <is>
          <t>Transportation &amp; Logistics</t>
        </is>
      </c>
      <c r="B81723" t="inlineStr">
        <is>
          <t>Logistics</t>
        </is>
      </c>
      <c r="C81723" t="inlineStr">
        <is>
          <t>https://www.getapp.com/transportation-logistics-software/logistics/os/web-based</t>
        </is>
      </c>
      <c r="D81723" t="inlineStr">
        <is>
          <t>MyTrucking</t>
        </is>
      </c>
      <c r="E81723" t="inlineStr">
        <is>
          <t>https://www.getapp.com/transportation-logistics-software/a/mytrucking/</t>
        </is>
      </c>
      <c r="F81723" t="inlineStr">
        <is>
          <t>Simple and powerful job management platform for small to medium transport operators. No Setup costs, no contracts, visibile pricing, 2 week free trial, full online supportRead more about MyTrucking</t>
        </is>
      </c>
    </row>
    <row r="81724">
      <c r="A81724" t="inlineStr">
        <is>
          <t>Transportation &amp; Logistics</t>
        </is>
      </c>
      <c r="B81724" t="inlineStr">
        <is>
          <t>Logistics</t>
        </is>
      </c>
      <c r="C81724" t="inlineStr">
        <is>
          <t>https://www.getapp.com/transportation-logistics-software/logistics/os/web-based</t>
        </is>
      </c>
      <c r="D81724" t="inlineStr">
        <is>
          <t>Datapel</t>
        </is>
      </c>
      <c r="E81724" t="inlineStr">
        <is>
          <t>https://www.getapp.com/operations-management-software/a/datapel-wms/</t>
        </is>
      </c>
      <c r="F81724" t="inlineStr">
        <is>
          <t>Simplify logistics with real-time tracking, efficient dispatch workflows, and smart carrier integration. Datapel helps you coordinate warehouse and delivery operations to reduce delays and meet customer expectations.Read more about Datapel</t>
        </is>
      </c>
    </row>
    <row r="81725">
      <c r="A81725" t="inlineStr">
        <is>
          <t>Transportation &amp; Logistics</t>
        </is>
      </c>
      <c r="B81725" t="inlineStr">
        <is>
          <t>Logistics</t>
        </is>
      </c>
      <c r="C81725" t="inlineStr">
        <is>
          <t>https://www.getapp.com/transportation-logistics-software/logistics/os/web-based</t>
        </is>
      </c>
      <c r="D81725" t="inlineStr">
        <is>
          <t>Locus Dispatch Management Platform</t>
        </is>
      </c>
      <c r="E81725" t="inlineStr">
        <is>
          <t>https://www.getapp.com/transportation-logistics-software/a/locus-dispatcher/</t>
        </is>
      </c>
      <c r="F81725" t="inlineStr">
        <is>
          <t>Locus.sh is a real-world-ready AI-driven dispatch and transport management platform powering top retail and CPG businesses.Read more about Locus Dispatch Management Platform</t>
        </is>
      </c>
    </row>
    <row r="81726">
      <c r="A81726" t="inlineStr">
        <is>
          <t>Transportation &amp; Logistics</t>
        </is>
      </c>
      <c r="B81726" t="inlineStr">
        <is>
          <t>Logistics</t>
        </is>
      </c>
      <c r="C81726" t="inlineStr">
        <is>
          <t>https://www.getapp.com/transportation-logistics-software/logistics/os/web-based</t>
        </is>
      </c>
      <c r="D81726" t="inlineStr">
        <is>
          <t>Cargosnap</t>
        </is>
      </c>
      <c r="E81726" t="inlineStr">
        <is>
          <t>https://www.getapp.com/operations-management-software/a/cargosnap/</t>
        </is>
      </c>
      <c r="F81726" t="inlineStr">
        <is>
          <t>Cargosnap is a platform used in the logistics chain for documenting conditions of shipments. It records all transportation stages, from goods receiving to customer delivery. It prevents unjustified damage claims.Read more about Cargosnap</t>
        </is>
      </c>
    </row>
    <row r="81727">
      <c r="A81727" t="inlineStr">
        <is>
          <t>Transportation &amp; Logistics</t>
        </is>
      </c>
      <c r="B81727" t="inlineStr">
        <is>
          <t>Logistics</t>
        </is>
      </c>
      <c r="C81727" t="inlineStr">
        <is>
          <t>https://www.getapp.com/transportation-logistics-software/logistics/os/web-based</t>
        </is>
      </c>
      <c r="D81727" t="inlineStr">
        <is>
          <t>eShipz</t>
        </is>
      </c>
      <c r="E81727" t="inlineStr">
        <is>
          <t>https://www.getapp.com/all-software/a/eshipz/</t>
        </is>
      </c>
      <c r="F81727" t="inlineStr">
        <is>
          <t>AI-powered logistics automation for D2C, B2B, and eCommerce brands—track, ship, and scale smarter with 400+ carrier integrations.Read more about eShipz</t>
        </is>
      </c>
    </row>
    <row r="81728">
      <c r="A81728" t="inlineStr">
        <is>
          <t>Transportation &amp; Logistics</t>
        </is>
      </c>
      <c r="B81728" t="inlineStr">
        <is>
          <t>Logistics</t>
        </is>
      </c>
      <c r="C81728" t="inlineStr">
        <is>
          <t>https://www.getapp.com/transportation-logistics-software/logistics/os/web-based</t>
        </is>
      </c>
      <c r="D81728" t="inlineStr">
        <is>
          <t>Sendcloud</t>
        </is>
      </c>
      <c r="E81728" t="inlineStr">
        <is>
          <t>https://www.getapp.com/transportation-logistics-software/a/sendcloud/</t>
        </is>
      </c>
      <c r="F81728" t="inlineStr">
        <is>
          <t>Sendcloud is a shipping software designed to help eCommerce businesses handle and streamline checkout processes, delivery tracking, and order returns on a centralized platform. Managers can print shipping labels using a barcode scanner and generate CN22 forms for customs clearance.Read more about Sendcloud</t>
        </is>
      </c>
    </row>
    <row r="81729">
      <c r="A81729" t="inlineStr">
        <is>
          <t>Transportation &amp; Logistics</t>
        </is>
      </c>
      <c r="B81729" t="inlineStr">
        <is>
          <t>Logistics</t>
        </is>
      </c>
      <c r="C81729" t="inlineStr">
        <is>
          <t>https://www.getapp.com/transportation-logistics-software/logistics/os/web-based</t>
        </is>
      </c>
      <c r="D81729" t="inlineStr">
        <is>
          <t>GSMtasks</t>
        </is>
      </c>
      <c r="E81729" t="inlineStr">
        <is>
          <t>https://www.getapp.com/operations-management-software/a/gsmtasks/</t>
        </is>
      </c>
      <c r="F81729" t="inlineStr">
        <is>
          <t>GSMtasks is a cloud-based delivery management software that enables couriers &amp; technicians to manage and analyze their deliveries and tasks using a dashboard, automatic SMS notifications capability, and driver tracking feature for customers.Read more about GSMtasks</t>
        </is>
      </c>
    </row>
    <row r="81730">
      <c r="A81730" t="inlineStr">
        <is>
          <t>Transportation &amp; Logistics</t>
        </is>
      </c>
      <c r="B81730" t="inlineStr">
        <is>
          <t>Logistics</t>
        </is>
      </c>
      <c r="C81730" t="inlineStr">
        <is>
          <t>https://www.getapp.com/transportation-logistics-software/logistics/os/web-based</t>
        </is>
      </c>
      <c r="D81730" t="inlineStr">
        <is>
          <t>Magaya Supply Chain</t>
        </is>
      </c>
      <c r="E81730" t="inlineStr">
        <is>
          <t>https://www.getapp.com/transportation-logistics-software/a/magaya-cargo-system/</t>
        </is>
      </c>
      <c r="F81730" t="inlineStr">
        <is>
          <t>Manage and automate your entire logistics, supply chain, and warehouse operations from order acquisition to product destination, all within a single platform.Read more about Magaya Supply Chain</t>
        </is>
      </c>
    </row>
    <row r="81731">
      <c r="A81731" t="inlineStr">
        <is>
          <t>Transportation &amp; Logistics</t>
        </is>
      </c>
      <c r="B81731" t="inlineStr">
        <is>
          <t>Logistics</t>
        </is>
      </c>
      <c r="C81731" t="inlineStr">
        <is>
          <t>https://www.getapp.com/transportation-logistics-software/logistics/os/web-based</t>
        </is>
      </c>
      <c r="D81731" t="inlineStr">
        <is>
          <t>Tookan</t>
        </is>
      </c>
      <c r="E81731" t="inlineStr">
        <is>
          <t>https://www.getapp.com/operations-management-software/a/tookan/</t>
        </is>
      </c>
      <c r="F81731" t="inlineStr">
        <is>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is>
      </c>
    </row>
    <row r="81732">
      <c r="A81732" t="inlineStr">
        <is>
          <t>Transportation &amp; Logistics</t>
        </is>
      </c>
      <c r="B81732" t="inlineStr">
        <is>
          <t>Logistics</t>
        </is>
      </c>
      <c r="C81732" t="inlineStr">
        <is>
          <t>https://www.getapp.com/transportation-logistics-software/logistics/os/web-based</t>
        </is>
      </c>
      <c r="D81732" t="inlineStr">
        <is>
          <t>Dropon</t>
        </is>
      </c>
      <c r="E81732" t="inlineStr">
        <is>
          <t>https://www.getapp.com/operations-management-software/a/dropon/</t>
        </is>
      </c>
      <c r="F81732" t="inlineStr">
        <is>
          <t>Streamline your logistics operations with Dropon. Manage and plan deliveries with ease. Dispatch to drivers and track progress in real-time for optimized logistics management and superior customer service.Read more about Dropon</t>
        </is>
      </c>
    </row>
    <row r="81733">
      <c r="A81733" t="inlineStr">
        <is>
          <t>Transportation &amp; Logistics</t>
        </is>
      </c>
      <c r="B81733" t="inlineStr">
        <is>
          <t>Logistics</t>
        </is>
      </c>
      <c r="C81733" t="inlineStr">
        <is>
          <t>https://www.getapp.com/transportation-logistics-software/logistics/os/web-based</t>
        </is>
      </c>
      <c r="D81733" t="inlineStr">
        <is>
          <t>Alvys TMS</t>
        </is>
      </c>
      <c r="E81733" t="inlineStr">
        <is>
          <t>https://www.getapp.com/transportation-logistics-software/a/alvys/</t>
        </is>
      </c>
      <c r="F81733" t="inlineStr">
        <is>
          <t>Alvys is a next-generation TMS with unmatched carrier workflows. Supercharged by a native EDI solution, Alvys gives carrier, broker, and hybrid companies a competitive edge via the most rapid and seamless integrations on the market. This equals simpler workflows that save you time and money.Read more about Alvys TMS</t>
        </is>
      </c>
    </row>
    <row r="81734">
      <c r="A81734" t="inlineStr">
        <is>
          <t>Transportation &amp; Logistics</t>
        </is>
      </c>
      <c r="B81734" t="inlineStr">
        <is>
          <t>Logistics</t>
        </is>
      </c>
      <c r="C81734" t="inlineStr">
        <is>
          <t>https://www.getapp.com/transportation-logistics-software/logistics/os/web-based</t>
        </is>
      </c>
      <c r="D81734" t="inlineStr">
        <is>
          <t>Cario</t>
        </is>
      </c>
      <c r="E81734" t="inlineStr">
        <is>
          <t>https://www.getapp.com/transportation-logistics-software/a/cario/</t>
        </is>
      </c>
      <c r="F81734" t="inlineStr">
        <is>
          <t>Cario is a freight management software designed to help businesses digitize distribution processes, monitor deliveries, view carriers' estimated time of arrivals (ETAs), and more from within a unified platform. Finance teams can compare costs across warehouses or consignments, access invoices in Microsoft Excel format, and analyze trends across freights.Read more about Cario</t>
        </is>
      </c>
    </row>
    <row r="81735">
      <c r="A81735" t="inlineStr">
        <is>
          <t>Transportation &amp; Logistics</t>
        </is>
      </c>
      <c r="B81735" t="inlineStr">
        <is>
          <t>Logistics</t>
        </is>
      </c>
      <c r="C81735" t="inlineStr">
        <is>
          <t>https://www.getapp.com/transportation-logistics-software/logistics/os/web-based</t>
        </is>
      </c>
      <c r="D81735" t="inlineStr">
        <is>
          <t>ShipperHQ</t>
        </is>
      </c>
      <c r="E81735" t="inlineStr">
        <is>
          <t>https://www.getapp.com/transportation-logistics-software/a/shipperhq/</t>
        </is>
      </c>
      <c r="F81735" t="inlineStr">
        <is>
          <t>ShipperHQ gives you full control over shipping and checkout. Customize rates, delivery and pickup with a no-code solution built to boost conversions &amp; AOV and cut costs. With 50+ carrier integrations—including UPS, FedEx, DHL, USPS, and LTL freight—ShipperHQ unifies carrier APIs in one dashboard.Read more about ShipperHQ</t>
        </is>
      </c>
    </row>
    <row r="81736">
      <c r="A81736" t="inlineStr">
        <is>
          <t>Transportation &amp; Logistics</t>
        </is>
      </c>
      <c r="B81736" t="inlineStr">
        <is>
          <t>Logistics</t>
        </is>
      </c>
      <c r="C81736" t="inlineStr">
        <is>
          <t>https://www.getapp.com/transportation-logistics-software/logistics/os/web-based</t>
        </is>
      </c>
      <c r="D81736" t="inlineStr">
        <is>
          <t>Logitude World</t>
        </is>
      </c>
      <c r="E81736" t="inlineStr">
        <is>
          <t>https://www.getapp.com/transportation-logistics-software/a/logitude-world/</t>
        </is>
      </c>
      <c r="F81736" t="inlineStr">
        <is>
          <t>Level up your freight forwarding services beyond customers' expectations with Logitude’s digital freight forwarding software.Read more about Logitude World</t>
        </is>
      </c>
    </row>
    <row r="81737">
      <c r="A81737" t="inlineStr">
        <is>
          <t>Transportation &amp; Logistics</t>
        </is>
      </c>
      <c r="B81737" t="inlineStr">
        <is>
          <t>Logistics</t>
        </is>
      </c>
      <c r="C81737" t="inlineStr">
        <is>
          <t>https://www.getapp.com/transportation-logistics-software/logistics/os/web-based</t>
        </is>
      </c>
      <c r="D81737" t="inlineStr">
        <is>
          <t>Freight Club</t>
        </is>
      </c>
      <c r="E81737" t="inlineStr">
        <is>
          <t>https://www.getapp.com/transportation-logistics-software/a/freight-club/</t>
        </is>
      </c>
      <c r="F81737" t="inlineStr">
        <is>
          <t>Freight Club is a cloud-based logistics management solution that manages shipping logistics with the best rates at 7+ levels of delivery service from over 40+ pre-vetted carriers. It enables automatic BoL generation, claims management &amp; API integration that allows automatic order fulfillment.Read more about Freight Club</t>
        </is>
      </c>
    </row>
    <row r="81738">
      <c r="A81738" t="inlineStr">
        <is>
          <t>Transportation &amp; Logistics</t>
        </is>
      </c>
      <c r="B81738" t="inlineStr">
        <is>
          <t>Logistics</t>
        </is>
      </c>
      <c r="C81738" t="inlineStr">
        <is>
          <t>https://www.getapp.com/transportation-logistics-software/logistics/os/web-based</t>
        </is>
      </c>
      <c r="D81738" t="inlineStr">
        <is>
          <t>Fleetable</t>
        </is>
      </c>
      <c r="E81738" t="inlineStr">
        <is>
          <t>https://www.getapp.com/operations-management-software/a/fleetable/</t>
        </is>
      </c>
      <c r="F81738" t="inlineStr">
        <is>
          <t>Fleetable is a cloud-based fleet and transportation management software designed to help businesses handle compliance renewals, inventory, freight, accounting, invoicing, and customer support, among other processes. The system allows customers to track their consignments on a dashboard.Read more about Fleetable</t>
        </is>
      </c>
    </row>
    <row r="81739">
      <c r="A81739" t="inlineStr">
        <is>
          <t>Transportation &amp; Logistics</t>
        </is>
      </c>
      <c r="B81739" t="inlineStr">
        <is>
          <t>Logistics</t>
        </is>
      </c>
      <c r="C81739" t="inlineStr">
        <is>
          <t>https://www.getapp.com/transportation-logistics-software/logistics/os/web-based</t>
        </is>
      </c>
      <c r="D81739" t="inlineStr">
        <is>
          <t>MotionTools</t>
        </is>
      </c>
      <c r="E81739" t="inlineStr">
        <is>
          <t>https://www.getapp.com/transportation-logistics-software/a/m-tools/</t>
        </is>
      </c>
      <c r="F81739" t="inlineStr">
        <is>
          <t>Digitize processes, boost efficiency and excite users with MotionTools, the operating system for fleet-based service providers.Read more about MotionTools</t>
        </is>
      </c>
    </row>
    <row r="81740">
      <c r="A81740" t="inlineStr">
        <is>
          <t>Transportation &amp; Logistics</t>
        </is>
      </c>
      <c r="B81740" t="inlineStr">
        <is>
          <t>Logistics</t>
        </is>
      </c>
      <c r="C81740" t="inlineStr">
        <is>
          <t>https://www.getapp.com/transportation-logistics-software/logistics/os/web-based</t>
        </is>
      </c>
      <c r="D81740" t="inlineStr">
        <is>
          <t>Starshipit</t>
        </is>
      </c>
      <c r="E81740" t="inlineStr">
        <is>
          <t>https://www.getapp.com/operations-management-software/a/starshipit/</t>
        </is>
      </c>
      <c r="F81740" t="inlineStr">
        <is>
          <t>Forget chaotic fulfilment processes. Deliver more products to more people with fulfilment automation that does all the heavy lifting for you. Starshipit streamlines every step of your fulfilment process, reduces handling time, minimises human error, and improves the customer experience.Read more about Starshipit</t>
        </is>
      </c>
    </row>
    <row r="81741">
      <c r="A81741" t="inlineStr">
        <is>
          <t>Transportation &amp; Logistics</t>
        </is>
      </c>
      <c r="B81741" t="inlineStr">
        <is>
          <t>Logistics</t>
        </is>
      </c>
      <c r="C81741" t="inlineStr">
        <is>
          <t>https://www.getapp.com/transportation-logistics-software/logistics/os/web-based</t>
        </is>
      </c>
      <c r="D81741" t="inlineStr">
        <is>
          <t>Alpega TMS</t>
        </is>
      </c>
      <c r="E81741" t="inlineStr">
        <is>
          <t>https://www.getapp.com/customer-management-software/a/alpega/</t>
        </is>
      </c>
      <c r="F81741" t="inlineStr">
        <is>
          <t>Tender loads, execute shipments, optimize planning, streamline processes, control transportation costs, and track movements in real-time via Alpega's collaborative cloud-based TMS platform. Modular, flexible and scalable, Alpega's SaaS solutions address needs of simple to complex logistics networks.Read more about Alpega TMS</t>
        </is>
      </c>
    </row>
    <row r="81742">
      <c r="A81742" t="inlineStr">
        <is>
          <t>Transportation &amp; Logistics</t>
        </is>
      </c>
      <c r="B81742" t="inlineStr">
        <is>
          <t>Logistics</t>
        </is>
      </c>
      <c r="C81742" t="inlineStr">
        <is>
          <t>https://www.getapp.com/transportation-logistics-software/logistics/os/web-based</t>
        </is>
      </c>
      <c r="D81742" t="inlineStr">
        <is>
          <t>EasyParcel</t>
        </is>
      </c>
      <c r="E81742" t="inlineStr">
        <is>
          <t>https://www.getapp.com/operations-management-software/a/easyparcel/</t>
        </is>
      </c>
      <c r="F81742" t="inlineStr">
        <is>
          <t>EasyParcel is a cloud-based parcel consolidator and eCommerce shipping management software designed to help small to medium businesses book courier deliveries, compare providers, and track shipping. The platform allows organizations to add products to existing eCommerce website accounts or create a new account to manage courier deliveries via a unified portal.Read more about EasyParcel</t>
        </is>
      </c>
    </row>
    <row r="81743">
      <c r="A81743" t="inlineStr">
        <is>
          <t>Transportation &amp; Logistics</t>
        </is>
      </c>
      <c r="B81743" t="inlineStr">
        <is>
          <t>Logistics</t>
        </is>
      </c>
      <c r="C81743" t="inlineStr">
        <is>
          <t>https://www.getapp.com/transportation-logistics-software/logistics/os/web-based</t>
        </is>
      </c>
      <c r="D81743" t="inlineStr">
        <is>
          <t>TruckingOffice</t>
        </is>
      </c>
      <c r="E81743" t="inlineStr">
        <is>
          <t>https://www.getapp.com/transportation-logistics-software/a/truckingoffice/</t>
        </is>
      </c>
      <c r="F81743" t="inlineStr">
        <is>
          <t>TruckingOffice is a web-based trucking management solution that helps businesses in the transportation industry manage deliveries, record expenses, &amp; file IFTARead more about TruckingOffice</t>
        </is>
      </c>
    </row>
    <row r="81744">
      <c r="A81744" t="inlineStr">
        <is>
          <t>Transportation &amp; Logistics</t>
        </is>
      </c>
      <c r="B81744" t="inlineStr">
        <is>
          <t>Logistics</t>
        </is>
      </c>
      <c r="C81744" t="inlineStr">
        <is>
          <t>https://www.getapp.com/transportation-logistics-software/logistics/os/web-based</t>
        </is>
      </c>
      <c r="D81744" t="inlineStr">
        <is>
          <t>Easy4Pro</t>
        </is>
      </c>
      <c r="E81744" t="inlineStr">
        <is>
          <t>https://www.getapp.com/transportation-logistics-software/a/easy4pro/</t>
        </is>
      </c>
      <c r="F81744" t="inlineStr">
        <is>
          <t>Our platform invites your approved carriers to follow your purchasing strategy (per transport mode).We are able to input pre-negotiated prices, launch live-auctions and connect via API to express carriers.Our logistic purchasing tool manages the road, air, sea freight &amp; express parcels.Read more about Easy4Pro</t>
        </is>
      </c>
    </row>
    <row r="81745">
      <c r="A81745" t="inlineStr">
        <is>
          <t>Transportation &amp; Logistics</t>
        </is>
      </c>
      <c r="B81745" t="inlineStr">
        <is>
          <t>Logistics</t>
        </is>
      </c>
      <c r="C81745" t="inlineStr">
        <is>
          <t>https://www.getapp.com/transportation-logistics-software/logistics/os/web-based</t>
        </is>
      </c>
      <c r="D81745" t="inlineStr">
        <is>
          <t>Shipfusion</t>
        </is>
      </c>
      <c r="E81745" t="inlineStr">
        <is>
          <t>https://www.getapp.com/operations-management-software/a/shipfusion/</t>
        </is>
      </c>
      <c r="F81745" t="inlineStr">
        <is>
          <t>Shipfusion offers scalable ecommerce fulfillment for DTC brands, with real-time order visibility, dedicated account management, and advanced reporting. Our integrated platform handles inventory, returns, and custom projects, ensuring cost-effective, reliable, and tech-enabled logistics solutions.Read more about Shipfusion</t>
        </is>
      </c>
    </row>
    <row r="81746">
      <c r="A81746" t="inlineStr">
        <is>
          <t>Transportation &amp; Logistics</t>
        </is>
      </c>
      <c r="B81746" t="inlineStr">
        <is>
          <t>Logistics</t>
        </is>
      </c>
      <c r="C81746" t="inlineStr">
        <is>
          <t>https://www.getapp.com/transportation-logistics-software/logistics/os/web-based</t>
        </is>
      </c>
      <c r="D81746" t="inlineStr">
        <is>
          <t>DispatchTrack</t>
        </is>
      </c>
      <c r="E81746" t="inlineStr">
        <is>
          <t>https://www.getapp.com/transportation-logistics-software/a/dispatchtrack/</t>
        </is>
      </c>
      <c r="F81746"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1747">
      <c r="A81747" t="inlineStr">
        <is>
          <t>Transportation &amp; Logistics</t>
        </is>
      </c>
      <c r="B81747" t="inlineStr">
        <is>
          <t>Logistics</t>
        </is>
      </c>
      <c r="C81747" t="inlineStr">
        <is>
          <t>https://www.getapp.com/transportation-logistics-software/logistics/os/web-based</t>
        </is>
      </c>
      <c r="D81747" t="inlineStr">
        <is>
          <t>ECOUNT</t>
        </is>
      </c>
      <c r="E81747" t="inlineStr">
        <is>
          <t>https://www.getapp.com/operations-management-software/a/ecount-erp/</t>
        </is>
      </c>
      <c r="F81747" t="inlineStr">
        <is>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is>
      </c>
    </row>
    <row r="81748">
      <c r="A81748" t="inlineStr">
        <is>
          <t>Transportation &amp; Logistics</t>
        </is>
      </c>
      <c r="B81748" t="inlineStr">
        <is>
          <t>Logistics</t>
        </is>
      </c>
      <c r="C81748" t="inlineStr">
        <is>
          <t>https://www.getapp.com/transportation-logistics-software/logistics/os/web-based</t>
        </is>
      </c>
      <c r="D81748" t="inlineStr">
        <is>
          <t>AMCS Fleet Maintenance</t>
        </is>
      </c>
      <c r="E81748" t="inlineStr">
        <is>
          <t>https://www.getapp.com/operations-management-software/a/dossier/</t>
        </is>
      </c>
      <c r="F81748" t="inlineStr">
        <is>
          <t>AMCS Fleet Maintenance software helps surface vital information for transportation and operations managers to control and manage costs and operational readiness of fleets and other assets.Read more about AMCS Fleet Maintenance</t>
        </is>
      </c>
    </row>
    <row r="81749">
      <c r="A81749" t="inlineStr">
        <is>
          <t>Transportation &amp; Logistics</t>
        </is>
      </c>
      <c r="B81749" t="inlineStr">
        <is>
          <t>Logistics</t>
        </is>
      </c>
      <c r="C81749" t="inlineStr">
        <is>
          <t>https://www.getapp.com/transportation-logistics-software/logistics/os/web-based</t>
        </is>
      </c>
      <c r="D81749" t="inlineStr">
        <is>
          <t>VISCO</t>
        </is>
      </c>
      <c r="E81749" t="inlineStr">
        <is>
          <t>https://www.getapp.com/operations-management-software/a/visco/</t>
        </is>
      </c>
      <c r="F81749" t="inlineStr">
        <is>
          <t>VISCO is a web-based enterprise resource planning (ERP) solution for small and medium-sized importers and wholesale distributors. The software includes tools for managing import compliance, automatically generating documents, tracking inventory and orders, calculating costs, and more.Read more about VISCO</t>
        </is>
      </c>
    </row>
    <row r="81750">
      <c r="A81750" t="inlineStr">
        <is>
          <t>Transportation &amp; Logistics</t>
        </is>
      </c>
      <c r="B81750" t="inlineStr">
        <is>
          <t>Logistics</t>
        </is>
      </c>
      <c r="C81750" t="inlineStr">
        <is>
          <t>https://www.getapp.com/transportation-logistics-software/logistics/os/web-based</t>
        </is>
      </c>
      <c r="D81750" t="inlineStr">
        <is>
          <t>Rose Rocket</t>
        </is>
      </c>
      <c r="E81750" t="inlineStr">
        <is>
          <t>https://www.getapp.com/transportation-logistics-software/a/rose-rocket/</t>
        </is>
      </c>
      <c r="F81750" t="inlineStr">
        <is>
          <t>Rose Rocket is a software platform designed to help trucking companies and brokerages manage their business from quote to cash.Read more about Rose Rocket</t>
        </is>
      </c>
    </row>
    <row r="81751">
      <c r="A81751" t="inlineStr">
        <is>
          <t>Transportation &amp; Logistics</t>
        </is>
      </c>
      <c r="B81751" t="inlineStr">
        <is>
          <t>Logistics</t>
        </is>
      </c>
      <c r="C81751" t="inlineStr">
        <is>
          <t>https://www.getapp.com/transportation-logistics-software/logistics/os/web-based</t>
        </is>
      </c>
      <c r="D81751" t="inlineStr">
        <is>
          <t>McMain</t>
        </is>
      </c>
      <c r="E81751" t="inlineStr">
        <is>
          <t>https://www.getapp.com/operations-management-software/a/mcmain/</t>
        </is>
      </c>
      <c r="F81751" t="inlineStr">
        <is>
          <t>McMain Software builds a software solution to optimize all of your asset management tasks and helps you improve the maintenance management processes. It helps you maintain your assets in an efficient way.Read more about McMain</t>
        </is>
      </c>
    </row>
    <row r="81752">
      <c r="A81752" t="inlineStr">
        <is>
          <t>Transportation &amp; Logistics</t>
        </is>
      </c>
      <c r="B81752" t="inlineStr">
        <is>
          <t>Logistics</t>
        </is>
      </c>
      <c r="C81752" t="inlineStr">
        <is>
          <t>https://www.getapp.com/transportation-logistics-software/logistics/os/web-based</t>
        </is>
      </c>
      <c r="D81752" t="inlineStr">
        <is>
          <t>MYOB Acumatica</t>
        </is>
      </c>
      <c r="E81752" t="inlineStr">
        <is>
          <t>https://www.getapp.com/finance-accounting-software/a/myob-advanced/</t>
        </is>
      </c>
      <c r="F81752" t="inlineStr">
        <is>
          <t>Australia and New Zealand's #1 cloud ERP designed specifically for mid-sized businesses (20-1,000+FTEs) that have outgrown accounting software, the platform connects finance, sales, inventory, production, and people workflows all in one place and is tailored to the specific needs of ANZ businesses.Read more about MYOB Acumatica</t>
        </is>
      </c>
    </row>
    <row r="81753">
      <c r="A81753" t="inlineStr">
        <is>
          <t>Transportation &amp; Logistics</t>
        </is>
      </c>
      <c r="B81753" t="inlineStr">
        <is>
          <t>Logistics</t>
        </is>
      </c>
      <c r="C81753" t="inlineStr">
        <is>
          <t>https://www.getapp.com/transportation-logistics-software/logistics/os/web-based</t>
        </is>
      </c>
      <c r="D81753" t="inlineStr">
        <is>
          <t>iM3 SCM Suite</t>
        </is>
      </c>
      <c r="E81753" t="inlineStr">
        <is>
          <t>https://www.getapp.com/operations-management-software/a/im3-scm-suite/</t>
        </is>
      </c>
      <c r="F81753" t="inlineStr">
        <is>
          <t>Cloud-based Logistics software that makes logistics simple for all inbound and outbound shipping. iM3 improves cash flow &amp; profits for small to enterprise trucking companies. It also includes a free app to manage Logistics (Android/iPhone). For clients looking for a cost-effective solution.Read more about iM3 SCM Suite</t>
        </is>
      </c>
    </row>
    <row r="81754">
      <c r="A81754" t="inlineStr">
        <is>
          <t>Transportation &amp; Logistics</t>
        </is>
      </c>
      <c r="B81754" t="inlineStr">
        <is>
          <t>Logistics</t>
        </is>
      </c>
      <c r="C81754" t="inlineStr">
        <is>
          <t>https://www.getapp.com/transportation-logistics-software/logistics/os/web-based</t>
        </is>
      </c>
      <c r="D81754" t="inlineStr">
        <is>
          <t>Logi-Sys</t>
        </is>
      </c>
      <c r="E81754" t="inlineStr">
        <is>
          <t>https://www.getapp.com/transportation-logistics-software/a/logi-sys/</t>
        </is>
      </c>
      <c r="F81754" t="inlineStr">
        <is>
          <t>Logi-Sys is an ERP software, which helps freight forwarding and logistics businesses manage sales, purchase orders, deliveries, customer service, transportation, and more. The freight forwarding module lets users handle international and domestic operations across air, land, and sea transport.Read more about Logi-Sys</t>
        </is>
      </c>
    </row>
    <row r="81755">
      <c r="A81755" t="inlineStr">
        <is>
          <t>Transportation &amp; Logistics</t>
        </is>
      </c>
      <c r="B81755" t="inlineStr">
        <is>
          <t>Logistics</t>
        </is>
      </c>
      <c r="C81755" t="inlineStr">
        <is>
          <t>https://www.getapp.com/transportation-logistics-software/logistics/os/web-based</t>
        </is>
      </c>
      <c r="D81755" t="inlineStr">
        <is>
          <t>AssetPool</t>
        </is>
      </c>
      <c r="E81755" t="inlineStr">
        <is>
          <t>https://www.getapp.com/operations-management-software/a/assetpool/</t>
        </is>
      </c>
      <c r="F81755"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81756">
      <c r="A81756" t="inlineStr">
        <is>
          <t>Transportation &amp; Logistics</t>
        </is>
      </c>
      <c r="B81756" t="inlineStr">
        <is>
          <t>Logistics</t>
        </is>
      </c>
      <c r="C81756" t="inlineStr">
        <is>
          <t>https://www.getapp.com/transportation-logistics-software/logistics/os/web-based</t>
        </is>
      </c>
      <c r="D81756" t="inlineStr">
        <is>
          <t>RouteSavvy</t>
        </is>
      </c>
      <c r="E81756" t="inlineStr">
        <is>
          <t>https://www.getapp.com/transportation-logistics-software/a/routesavvy/</t>
        </is>
      </c>
      <c r="F81756" t="inlineStr">
        <is>
          <t>RouteSavvy is a web-based route planning &amp; optimization software for delivery, pick-up &amp; service businesses with small &amp; mid-sized fleets of up to 100 vehiclesRead more about RouteSavvy</t>
        </is>
      </c>
    </row>
    <row r="81757">
      <c r="A81757" t="inlineStr">
        <is>
          <t>Transportation &amp; Logistics</t>
        </is>
      </c>
      <c r="B81757" t="inlineStr">
        <is>
          <t>Logistics</t>
        </is>
      </c>
      <c r="C81757" t="inlineStr">
        <is>
          <t>https://www.getapp.com/transportation-logistics-software/logistics/os/web-based</t>
        </is>
      </c>
      <c r="D81757" t="inlineStr">
        <is>
          <t>ShipBob</t>
        </is>
      </c>
      <c r="E81757" t="inlineStr">
        <is>
          <t>https://www.getapp.com/transportation-logistics-software/a/shipbob/</t>
        </is>
      </c>
      <c r="F81757" t="inlineStr">
        <is>
          <t>ShipBob brings next- &amp; 2-day shipping and logistics to fast-growing ecommerce brands through software and distributed fulfillment centers. With 30+ locations across 3 continents, ShipBob's strategically located near your customers to provide cost-effective, fast shipping options.Read more about ShipBob</t>
        </is>
      </c>
    </row>
    <row r="81758">
      <c r="A81758" t="inlineStr">
        <is>
          <t>Transportation &amp; Logistics</t>
        </is>
      </c>
      <c r="B81758" t="inlineStr">
        <is>
          <t>Logistics</t>
        </is>
      </c>
      <c r="C81758" t="inlineStr">
        <is>
          <t>https://www.getapp.com/transportation-logistics-software/logistics/os/web-based</t>
        </is>
      </c>
      <c r="D81758" t="inlineStr">
        <is>
          <t>GoFreight</t>
        </is>
      </c>
      <c r="E81758" t="inlineStr">
        <is>
          <t>https://www.getapp.com/transportation-logistics-software/a/gofreight/</t>
        </is>
      </c>
      <c r="F81758" t="inlineStr">
        <is>
          <t>GoFreight is a web-based SaaS designed to help NVOCCs and international freight forwarders manage and track ocean, air and inland delivery operations. The centralized platform allows users to analyze and visualize critical information, facilitating decision-making for business leaders.Read more about GoFreight</t>
        </is>
      </c>
    </row>
    <row r="81759">
      <c r="A81759" t="inlineStr">
        <is>
          <t>Transportation &amp; Logistics</t>
        </is>
      </c>
      <c r="B81759" t="inlineStr">
        <is>
          <t>Logistics</t>
        </is>
      </c>
      <c r="C81759" t="inlineStr">
        <is>
          <t>https://www.getapp.com/transportation-logistics-software/logistics/os/web-based</t>
        </is>
      </c>
      <c r="D81759" t="inlineStr">
        <is>
          <t>UROUTE</t>
        </is>
      </c>
      <c r="E81759" t="inlineStr">
        <is>
          <t>https://www.getapp.com/transportation-logistics-software/a/uroute/</t>
        </is>
      </c>
      <c r="F81759" t="inlineStr">
        <is>
          <t>uRoute is a web-based SaaS (software as service) platform that provides shippers and carriers with modern transportation technology and emphasizes immediate ROI (return on investment). uRoute offers tools for managing truckloads, intermodal shipments, multi-stop shipments, drayage, and more.Read more about UROUTE</t>
        </is>
      </c>
    </row>
    <row r="81760">
      <c r="A81760" t="inlineStr">
        <is>
          <t>Transportation &amp; Logistics</t>
        </is>
      </c>
      <c r="B81760" t="inlineStr">
        <is>
          <t>Logistics</t>
        </is>
      </c>
      <c r="C81760" t="inlineStr">
        <is>
          <t>https://www.getapp.com/transportation-logistics-software/logistics/os/web-based</t>
        </is>
      </c>
      <c r="D81760" t="inlineStr">
        <is>
          <t>PackageX</t>
        </is>
      </c>
      <c r="E81760" t="inlineStr">
        <is>
          <t>https://www.getapp.com/industries-software/a/packagex/</t>
        </is>
      </c>
      <c r="F81760" t="inlineStr">
        <is>
          <t>PackageX automates data entry &amp; manual logistics processes at buildings, warehouses &amp; stores using AI scanning &amp; flexible bolt-on apps.Read more about PackageX</t>
        </is>
      </c>
    </row>
    <row r="81761">
      <c r="A81761" t="inlineStr">
        <is>
          <t>Transportation &amp; Logistics</t>
        </is>
      </c>
      <c r="B81761" t="inlineStr">
        <is>
          <t>Logistics</t>
        </is>
      </c>
      <c r="C81761" t="inlineStr">
        <is>
          <t>https://www.getapp.com/transportation-logistics-software/logistics/os/web-based</t>
        </is>
      </c>
      <c r="D81761" t="inlineStr">
        <is>
          <t>VendSoft</t>
        </is>
      </c>
      <c r="E81761" t="inlineStr">
        <is>
          <t>https://www.getapp.com/operations-management-software/a/vendsoft/</t>
        </is>
      </c>
      <c r="F81761" t="inlineStr">
        <is>
          <t>VendSoft is a web-based vending management software that helps businesses streamline operations, optimize inventory, track inventory and purchases, and manage delivery routes and revenue, and more.Read more about VendSoft</t>
        </is>
      </c>
    </row>
    <row r="81762">
      <c r="A81762" t="inlineStr">
        <is>
          <t>Transportation &amp; Logistics</t>
        </is>
      </c>
      <c r="B81762" t="inlineStr">
        <is>
          <t>Logistics</t>
        </is>
      </c>
      <c r="C81762" t="inlineStr">
        <is>
          <t>https://www.getapp.com/transportation-logistics-software/logistics/os/web-based</t>
        </is>
      </c>
      <c r="D81762" t="inlineStr">
        <is>
          <t>Kentro</t>
        </is>
      </c>
      <c r="E81762" t="inlineStr">
        <is>
          <t>https://www.getapp.com/operations-management-software/a/kentro/</t>
        </is>
      </c>
      <c r="F81762" t="inlineStr">
        <is>
          <t>Grow effortlessly and efficiently across single or multiple sales channels and marketplaces with Kentro.Read more about Kentro</t>
        </is>
      </c>
    </row>
    <row r="81763">
      <c r="A81763" t="inlineStr">
        <is>
          <t>Transportation &amp; Logistics</t>
        </is>
      </c>
      <c r="B81763" t="inlineStr">
        <is>
          <t>Logistics</t>
        </is>
      </c>
      <c r="C81763" t="inlineStr">
        <is>
          <t>https://www.getapp.com/transportation-logistics-software/logistics/os/web-based</t>
        </is>
      </c>
      <c r="D81763" t="inlineStr">
        <is>
          <t>Easy WMS</t>
        </is>
      </c>
      <c r="E81763" t="inlineStr">
        <is>
          <t>https://www.getapp.com/operations-management-software/a/easy-wms/</t>
        </is>
      </c>
      <c r="F81763" t="inlineStr">
        <is>
          <t>Easy WMS is a warehouse management solution that helps e-commerce manufacturers, distributors, and third-party logistics businesses automate the entire supply chain lifecycle, from order management to shipping. It enables users to generate reports on business performance using actionable analytics.Read more about Easy WMS</t>
        </is>
      </c>
    </row>
    <row r="81764">
      <c r="A81764" t="inlineStr">
        <is>
          <t>Transportation &amp; Logistics</t>
        </is>
      </c>
      <c r="B81764" t="inlineStr">
        <is>
          <t>Logistics</t>
        </is>
      </c>
      <c r="C81764" t="inlineStr">
        <is>
          <t>https://www.getapp.com/transportation-logistics-software/logistics/os/web-based</t>
        </is>
      </c>
      <c r="D81764" t="inlineStr">
        <is>
          <t>LOCAD</t>
        </is>
      </c>
      <c r="E81764" t="inlineStr">
        <is>
          <t>https://www.getapp.com/operations-management-software/a/locad/</t>
        </is>
      </c>
      <c r="F81764" t="inlineStr">
        <is>
          <t>An end-to-end fulfillment solution that combines an integrated technology platform with a network of warehouses and logistics partners.Read more about LOCAD</t>
        </is>
      </c>
    </row>
    <row r="81765">
      <c r="A81765" t="inlineStr">
        <is>
          <t>Transportation &amp; Logistics</t>
        </is>
      </c>
      <c r="B81765" t="inlineStr">
        <is>
          <t>Logistics</t>
        </is>
      </c>
      <c r="C81765" t="inlineStr">
        <is>
          <t>https://www.getapp.com/transportation-logistics-software/logistics/os/web-based</t>
        </is>
      </c>
      <c r="D81765" t="inlineStr">
        <is>
          <t>Transportly 4Shipper</t>
        </is>
      </c>
      <c r="E81765" t="inlineStr">
        <is>
          <t>https://www.getapp.com/transportation-logistics-software/a/transportly/</t>
        </is>
      </c>
      <c r="F81765" t="inlineStr">
        <is>
          <t>Designed for transport buyers and their logistics teams in various industries to streamline and elevate transport procurement, ensuring cost efficiency and operational excellence.Read more about Transportly 4Shipper</t>
        </is>
      </c>
    </row>
    <row r="81766">
      <c r="A81766" t="inlineStr">
        <is>
          <t>Transportation &amp; Logistics</t>
        </is>
      </c>
      <c r="B81766" t="inlineStr">
        <is>
          <t>Logistics</t>
        </is>
      </c>
      <c r="C81766" t="inlineStr">
        <is>
          <t>https://www.getapp.com/transportation-logistics-software/logistics/os/web-based</t>
        </is>
      </c>
      <c r="D81766" t="inlineStr">
        <is>
          <t>Swap Commerce</t>
        </is>
      </c>
      <c r="E81766" t="inlineStr">
        <is>
          <t>https://www.getapp.com/transportation-logistics-software/a/swap-commerce/</t>
        </is>
      </c>
      <c r="F81766" t="inlineStr">
        <is>
          <t>Swap is for Shopify brands looking to scale with a one-login solution for global shipping, returns &amp; exchanges, tracking, insurance, and recycling. Retain more revenue and take back more time with a fully customizable solution for your growth needs.Read more about Swap Commerce</t>
        </is>
      </c>
    </row>
    <row r="81767">
      <c r="A81767" t="inlineStr">
        <is>
          <t>Transportation &amp; Logistics</t>
        </is>
      </c>
      <c r="B81767" t="inlineStr">
        <is>
          <t>Logistics</t>
        </is>
      </c>
      <c r="C81767" t="inlineStr">
        <is>
          <t>https://www.getapp.com/transportation-logistics-software/logistics/os/web-based</t>
        </is>
      </c>
      <c r="D81767" t="inlineStr">
        <is>
          <t>Locance</t>
        </is>
      </c>
      <c r="E81767" t="inlineStr">
        <is>
          <t>https://www.getapp.com/business-intelligence-analytics-software/a/locationsmart/</t>
        </is>
      </c>
      <c r="F81767" t="inlineStr">
        <is>
          <t>Locance is a cloud-based location platform enabling businesses and developers to deploy location-aware mobility solutions for gaming geolocation compliance and connected IoT device monitoring.Read more about Locance</t>
        </is>
      </c>
    </row>
    <row r="81768">
      <c r="A81768" t="inlineStr">
        <is>
          <t>Transportation &amp; Logistics</t>
        </is>
      </c>
      <c r="B81768" t="inlineStr">
        <is>
          <t>Logistics</t>
        </is>
      </c>
      <c r="C81768" t="inlineStr">
        <is>
          <t>https://www.getapp.com/transportation-logistics-software/logistics/os/web-based</t>
        </is>
      </c>
      <c r="D81768" t="inlineStr">
        <is>
          <t>Transport Pro</t>
        </is>
      </c>
      <c r="E81768" t="inlineStr">
        <is>
          <t>https://www.getapp.com/operations-management-software/a/transport-pro/</t>
        </is>
      </c>
      <c r="F81768" t="inlineStr">
        <is>
          <t>Transport Pro is a 100% cloud-based transportation management software (TMS) solution that offers technology for brokers, carriers, and 3PLs.Read more about Transport Pro</t>
        </is>
      </c>
    </row>
    <row r="81769">
      <c r="A81769" t="inlineStr">
        <is>
          <t>Transportation &amp; Logistics</t>
        </is>
      </c>
      <c r="B81769" t="inlineStr">
        <is>
          <t>Logistics</t>
        </is>
      </c>
      <c r="C81769" t="inlineStr">
        <is>
          <t>https://www.getapp.com/transportation-logistics-software/logistics/os/web-based</t>
        </is>
      </c>
      <c r="D81769" t="inlineStr">
        <is>
          <t>Logibee</t>
        </is>
      </c>
      <c r="E81769" t="inlineStr">
        <is>
          <t>https://www.getapp.com/operations-management-software/a/logibee/</t>
        </is>
      </c>
      <c r="F81769" t="inlineStr">
        <is>
          <t>Logibee is an AI-powered, location intelligent, delivery management software that can help businesses fulfil their logistics requirements with efficient route planning, capacity utilization and real-time analytics that allow for handling evolving on ground situations and avoid delivery failures.Read more about Logibee</t>
        </is>
      </c>
    </row>
    <row r="81770">
      <c r="A81770" t="inlineStr">
        <is>
          <t>Transportation &amp; Logistics</t>
        </is>
      </c>
      <c r="B81770" t="inlineStr">
        <is>
          <t>Logistics</t>
        </is>
      </c>
      <c r="C81770" t="inlineStr">
        <is>
          <t>https://www.getapp.com/transportation-logistics-software/logistics/os/web-based</t>
        </is>
      </c>
      <c r="D81770" t="inlineStr">
        <is>
          <t>Helm</t>
        </is>
      </c>
      <c r="E81770" t="inlineStr">
        <is>
          <t>https://www.getapp.com/operations-management-software/a/despatch-cloud/</t>
        </is>
      </c>
      <c r="F81770" t="inlineStr">
        <is>
          <t>Despatch Cloud streamlines operations, from order processing to shipping and fulfilment, using advanced automation. We link businesses to 120+ couriers and 80 channel platforms, offering limitless opportunities via one integration. Designed by eCommerce pros to help eCommerce business.Read more about Helm</t>
        </is>
      </c>
    </row>
    <row r="81771">
      <c r="A81771" t="inlineStr">
        <is>
          <t>Transportation &amp; Logistics</t>
        </is>
      </c>
      <c r="B81771" t="inlineStr">
        <is>
          <t>Logistics</t>
        </is>
      </c>
      <c r="C81771" t="inlineStr">
        <is>
          <t>https://www.getapp.com/transportation-logistics-software/logistics/os/web-based</t>
        </is>
      </c>
      <c r="D81771" t="inlineStr">
        <is>
          <t>Cubbo</t>
        </is>
      </c>
      <c r="E81771" t="inlineStr">
        <is>
          <t>https://www.getapp.com/transportation-logistics-software/a/cubbo/</t>
        </is>
      </c>
      <c r="F81771" t="inlineStr">
        <is>
          <t>Cubbo is a software that provides shipment tracking, order management, and inventory management. It has been designed to help businesses that ship products to multiple locations.Read more about Cubbo</t>
        </is>
      </c>
    </row>
    <row r="81772">
      <c r="A81772" t="inlineStr">
        <is>
          <t>Transportation &amp; Logistics</t>
        </is>
      </c>
      <c r="B81772" t="inlineStr">
        <is>
          <t>Logistics</t>
        </is>
      </c>
      <c r="C81772" t="inlineStr">
        <is>
          <t>https://www.getapp.com/transportation-logistics-software/logistics/os/web-based</t>
        </is>
      </c>
      <c r="D81772" t="inlineStr">
        <is>
          <t>IntuTrack</t>
        </is>
      </c>
      <c r="E81772" t="inlineStr">
        <is>
          <t>https://www.getapp.com/operations-management-software/a/intutrack/</t>
        </is>
      </c>
      <c r="F81772" t="inlineStr">
        <is>
          <t>Intugine leverages its expertise in motion sensing and IoT technology to help businesses optimize their supply chain and logistics operations. Features include driver sim tracking, advanced reporting and analytics, a custom dashboard and feel tracking in real-time.Read more about IntuTrack</t>
        </is>
      </c>
    </row>
    <row r="81773">
      <c r="A81773" t="inlineStr">
        <is>
          <t>Transportation &amp; Logistics</t>
        </is>
      </c>
      <c r="B81773" t="inlineStr">
        <is>
          <t>Logistics</t>
        </is>
      </c>
      <c r="C81773" t="inlineStr">
        <is>
          <t>https://www.getapp.com/transportation-logistics-software/logistics/os/web-based</t>
        </is>
      </c>
      <c r="D81773" t="inlineStr">
        <is>
          <t>A2000</t>
        </is>
      </c>
      <c r="E81773" t="inlineStr">
        <is>
          <t>https://www.getapp.com/all-software/a/a2000/</t>
        </is>
      </c>
      <c r="F81773" t="inlineStr">
        <is>
          <t>A2000 is an ORACLE ERP SaaS platform designed for the Apparel, Fashion Footwear, Accessories and Consumer Products industries. This ERP is a B2B and B2C Connectivity Hub complete with over 500 pre-built connections to warehouses, ecom, banks, and retailers.Read more about A2000</t>
        </is>
      </c>
    </row>
    <row r="81774">
      <c r="A81774" t="inlineStr">
        <is>
          <t>Transportation &amp; Logistics</t>
        </is>
      </c>
      <c r="B81774" t="inlineStr">
        <is>
          <t>Logistics</t>
        </is>
      </c>
      <c r="C81774" t="inlineStr">
        <is>
          <t>https://www.getapp.com/transportation-logistics-software/logistics/os/web-based</t>
        </is>
      </c>
      <c r="D81774" t="inlineStr">
        <is>
          <t>Delivery Suite</t>
        </is>
      </c>
      <c r="E81774" t="inlineStr">
        <is>
          <t>https://www.getapp.com/transportation-logistics-software/a/delivery-suite/</t>
        </is>
      </c>
      <c r="F81774" t="inlineStr">
        <is>
          <t>A powerful web-based suite of tools for the Courier, Transportation and Warehousing Industries.Read more about Delivery Suite</t>
        </is>
      </c>
    </row>
    <row r="81775">
      <c r="A81775" t="inlineStr">
        <is>
          <t>Transportation &amp; Logistics</t>
        </is>
      </c>
      <c r="B81775" t="inlineStr">
        <is>
          <t>Logistics</t>
        </is>
      </c>
      <c r="C81775" t="inlineStr">
        <is>
          <t>https://www.getapp.com/transportation-logistics-software/logistics/os/web-based</t>
        </is>
      </c>
      <c r="D81775" t="inlineStr">
        <is>
          <t>Logix Platform</t>
        </is>
      </c>
      <c r="E81775" t="inlineStr">
        <is>
          <t>https://www.getapp.com/transportation-logistics-software/a/logix-platform/</t>
        </is>
      </c>
      <c r="F81775" t="inlineStr">
        <is>
          <t>Logix Platform is a futuristic logistics software solution that helps to manage all your logistics operations effortlessly in a single platform. If you are in the business of logistics, warehousing, distribution and international logistics, then LogixPlatform is the best platform for you!Read more about Logix Platform</t>
        </is>
      </c>
    </row>
    <row r="81776">
      <c r="A81776" t="inlineStr">
        <is>
          <t>Transportation &amp; Logistics</t>
        </is>
      </c>
      <c r="B81776" t="inlineStr">
        <is>
          <t>Logistics</t>
        </is>
      </c>
      <c r="C81776" t="inlineStr">
        <is>
          <t>https://www.getapp.com/transportation-logistics-software/logistics/os/web-based</t>
        </is>
      </c>
      <c r="D81776" t="inlineStr">
        <is>
          <t>TRADLINX Ocean Visibility</t>
        </is>
      </c>
      <c r="E81776" t="inlineStr">
        <is>
          <t>https://www.getapp.com/transportation-logistics-software/a/tradlinx-ocean-visibility/</t>
        </is>
      </c>
      <c r="F81776" t="inlineStr">
        <is>
          <t>Track Your Shipments and Find Your Vessels for Free with TRADLINX Ocean Visibility!Read more about TRADLINX Ocean Visibility</t>
        </is>
      </c>
    </row>
    <row r="81777">
      <c r="A81777" t="inlineStr">
        <is>
          <t>Transportation &amp; Logistics</t>
        </is>
      </c>
      <c r="B81777" t="inlineStr">
        <is>
          <t>Logistics</t>
        </is>
      </c>
      <c r="C81777" t="inlineStr">
        <is>
          <t>https://www.getapp.com/transportation-logistics-software/logistics/os/web-based</t>
        </is>
      </c>
      <c r="D81777" t="inlineStr">
        <is>
          <t>TourSolver</t>
        </is>
      </c>
      <c r="E81777" t="inlineStr">
        <is>
          <t>https://www.getapp.com/operations-management-software/a/opti-time/</t>
        </is>
      </c>
      <c r="F81777" t="inlineStr">
        <is>
          <t>Our software is used to optimize the schedule of field service, logistic and sales activities to achieve 30% productivity gains.Read more about TourSolver</t>
        </is>
      </c>
    </row>
    <row r="81778">
      <c r="A81778" t="inlineStr">
        <is>
          <t>Transportation &amp; Logistics</t>
        </is>
      </c>
      <c r="B81778" t="inlineStr">
        <is>
          <t>Logistics</t>
        </is>
      </c>
      <c r="C81778" t="inlineStr">
        <is>
          <t>https://www.getapp.com/transportation-logistics-software/logistics/os/web-based</t>
        </is>
      </c>
      <c r="D81778" t="inlineStr">
        <is>
          <t>URBANTZ</t>
        </is>
      </c>
      <c r="E81778" t="inlineStr">
        <is>
          <t>https://www.getapp.com/transportation-logistics-software/a/urbantz/</t>
        </is>
      </c>
      <c r="F81778" t="inlineStr">
        <is>
          <t>Urbantz is a powerful, easily configurable delivery management platform for enterprises. We help the largest retail and logistics brands deliver more in the last mile with faster carrier onboarding and richer recipient experience management. Happy customers include Bosch, Carrefour and the NHS.Read more about URBANTZ</t>
        </is>
      </c>
    </row>
    <row r="81779">
      <c r="A81779" t="inlineStr">
        <is>
          <t>Transportation &amp; Logistics</t>
        </is>
      </c>
      <c r="B81779" t="inlineStr">
        <is>
          <t>Logistics</t>
        </is>
      </c>
      <c r="C81779" t="inlineStr">
        <is>
          <t>https://www.getapp.com/transportation-logistics-software/logistics/os/web-based</t>
        </is>
      </c>
      <c r="D81779" t="inlineStr">
        <is>
          <t>MPX</t>
        </is>
      </c>
      <c r="E81779" t="inlineStr">
        <is>
          <t>https://www.getapp.com/operations-management-software/a/mpx/</t>
        </is>
      </c>
      <c r="F81779" t="inlineStr">
        <is>
          <t>MPX - Your BOSS (Business Operating System as a Service) designed to Simplify Business Operations.Managing your business shouldn’t need multiple tools and endless tabs. Our business operating system brings everything into one seamless system.Read more about MPX</t>
        </is>
      </c>
    </row>
    <row r="81780">
      <c r="A81780" t="inlineStr">
        <is>
          <t>Transportation &amp; Logistics</t>
        </is>
      </c>
      <c r="B81780" t="inlineStr">
        <is>
          <t>Logistics</t>
        </is>
      </c>
      <c r="C81780" t="inlineStr">
        <is>
          <t>https://www.getapp.com/transportation-logistics-software/logistics/os/web-based</t>
        </is>
      </c>
      <c r="D81780" t="inlineStr">
        <is>
          <t>Leanafy</t>
        </is>
      </c>
      <c r="E81780" t="inlineStr">
        <is>
          <t>https://www.getapp.com/operations-management-software/a/leanafy/</t>
        </is>
      </c>
      <c r="F81780" t="inlineStr">
        <is>
          <t>LEANAFY is a feature-packed yet easy-to-manage inventory management solution. It is fully customizable &amp; accessible across all devices.Leanafy is an inventory management system that caters to different types of customers such as B2B, 3PL, eCommerce, traders, manufacturers, and distributors.Read more about Leanafy</t>
        </is>
      </c>
    </row>
    <row r="81781">
      <c r="A81781" t="inlineStr">
        <is>
          <t>Transportation &amp; Logistics</t>
        </is>
      </c>
      <c r="B81781" t="inlineStr">
        <is>
          <t>Logistics</t>
        </is>
      </c>
      <c r="C81781" t="inlineStr">
        <is>
          <t>https://www.getapp.com/transportation-logistics-software/logistics/os/web-based</t>
        </is>
      </c>
      <c r="D81781" t="inlineStr">
        <is>
          <t>Logistically TMS</t>
        </is>
      </c>
      <c r="E81781" t="inlineStr">
        <is>
          <t>https://www.getapp.com/transportation-logistics-software/a/logistically-tms/</t>
        </is>
      </c>
      <c r="F81781" t="inlineStr">
        <is>
          <t>Manage Carriers, Shipments, Payments, and all the paperwork. 3PL's can also enjoy offer their customers an included customer portal where they can book shipments, track, view reporting, and more. Since we never charge for users, Logistically TMS will scale with you.Read more about Logistically TMS</t>
        </is>
      </c>
    </row>
    <row r="81782">
      <c r="A81782" t="inlineStr">
        <is>
          <t>Transportation &amp; Logistics</t>
        </is>
      </c>
      <c r="B81782" t="inlineStr">
        <is>
          <t>Logistics</t>
        </is>
      </c>
      <c r="C81782" t="inlineStr">
        <is>
          <t>https://www.getapp.com/transportation-logistics-software/logistics/os/web-based</t>
        </is>
      </c>
      <c r="D81782" t="inlineStr">
        <is>
          <t>ezLoads TMS and Driver App</t>
        </is>
      </c>
      <c r="E81782" t="inlineStr">
        <is>
          <t>https://www.getapp.com/transportation-logistics-software/a/ezloads/</t>
        </is>
      </c>
      <c r="F81782" t="inlineStr">
        <is>
          <t>ezLoads TMS and ezLoads Driver App. Dispatch, invoice, organize your loads, prepare driver settlements, manage your drivers, customers, equipment - All in one place. ezLoads is fully integrated with JD Factors, Triumph business capital and St John Capital.Read more about ezLoads TMS and Driver App</t>
        </is>
      </c>
    </row>
    <row r="81783">
      <c r="A81783" t="inlineStr">
        <is>
          <t>Transportation &amp; Logistics</t>
        </is>
      </c>
      <c r="B81783" t="inlineStr">
        <is>
          <t>Logistics</t>
        </is>
      </c>
      <c r="C81783" t="inlineStr">
        <is>
          <t>https://www.getapp.com/transportation-logistics-software/logistics/os/web-based</t>
        </is>
      </c>
      <c r="D81783" t="inlineStr">
        <is>
          <t>TradeLink</t>
        </is>
      </c>
      <c r="E81783" t="inlineStr">
        <is>
          <t>https://www.getapp.com/operations-management-software/a/tradelink/</t>
        </is>
      </c>
      <c r="F81783" t="inlineStr">
        <is>
          <t>TradeLink is a cloud platform for connection and collaboration of all deliveries with delivery partners at the warehouse.Read more about TradeLink</t>
        </is>
      </c>
    </row>
    <row r="81784">
      <c r="A81784" t="inlineStr">
        <is>
          <t>Transportation &amp; Logistics</t>
        </is>
      </c>
      <c r="B81784" t="inlineStr">
        <is>
          <t>Logistics</t>
        </is>
      </c>
      <c r="C81784" t="inlineStr">
        <is>
          <t>https://www.getapp.com/transportation-logistics-software/logistics/os/web-based</t>
        </is>
      </c>
      <c r="D81784" t="inlineStr">
        <is>
          <t>Pegasys</t>
        </is>
      </c>
      <c r="E81784" t="inlineStr">
        <is>
          <t>https://www.getapp.com/transportation-logistics-software/a/pegasys/</t>
        </is>
      </c>
      <c r="F81784" t="inlineStr">
        <is>
          <t>Pegasys is designed for small to mid-sized trucking companies that prefer a true web-based TMS that is very affordable and ever-growing.Read more about Pegasys</t>
        </is>
      </c>
    </row>
    <row r="81785">
      <c r="A81785" t="inlineStr">
        <is>
          <t>Transportation &amp; Logistics</t>
        </is>
      </c>
      <c r="B81785" t="inlineStr">
        <is>
          <t>Logistics</t>
        </is>
      </c>
      <c r="C81785" t="inlineStr">
        <is>
          <t>https://www.getapp.com/transportation-logistics-software/logistics/os/web-based</t>
        </is>
      </c>
      <c r="D81785" t="inlineStr">
        <is>
          <t>Work&amp;Track Mobile</t>
        </is>
      </c>
      <c r="E81785" t="inlineStr">
        <is>
          <t>https://www.getapp.com/transportation-logistics-software/a/work-track-mobile/</t>
        </is>
      </c>
      <c r="F81785"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81786">
      <c r="A81786" t="inlineStr">
        <is>
          <t>Transportation &amp; Logistics</t>
        </is>
      </c>
      <c r="B81786" t="inlineStr">
        <is>
          <t>Logistics</t>
        </is>
      </c>
      <c r="C81786" t="inlineStr">
        <is>
          <t>https://www.getapp.com/transportation-logistics-software/logistics/os/web-based</t>
        </is>
      </c>
      <c r="D81786" t="inlineStr">
        <is>
          <t>Shippingbo</t>
        </is>
      </c>
      <c r="E81786" t="inlineStr">
        <is>
          <t>https://www.getapp.com/transportation-logistics-software/a/shippingbo/</t>
        </is>
      </c>
      <c r="F81786" t="inlineStr">
        <is>
          <t>Shippingbo is the all-in-one logistics solution that helps companies increase their e-commerce performance. The solution can connect to over 300 sales sources and help ship mass-orders.Read more about Shippingbo</t>
        </is>
      </c>
    </row>
    <row r="81787">
      <c r="A81787" t="inlineStr">
        <is>
          <t>Transportation &amp; Logistics</t>
        </is>
      </c>
      <c r="B81787" t="inlineStr">
        <is>
          <t>Logistics</t>
        </is>
      </c>
      <c r="C81787" t="inlineStr">
        <is>
          <t>https://www.getapp.com/transportation-logistics-software/logistics/os/web-based</t>
        </is>
      </c>
      <c r="D81787" t="inlineStr">
        <is>
          <t>Da Vinci Supply Chain Business Suite</t>
        </is>
      </c>
      <c r="E81787" t="inlineStr">
        <is>
          <t>https://www.getapp.com/operations-management-software/a/da-vinci-supply-chain-business-suite/</t>
        </is>
      </c>
      <c r="F81787" t="inlineStr">
        <is>
          <t>Da Vinci Supply Chain Business Suite is a complete, integrated solution that makes it easy for you to manage your supply chain – from warehouse management to online retail.Read more about Da Vinci Supply Chain Business Suite</t>
        </is>
      </c>
    </row>
    <row r="81788">
      <c r="A81788" t="inlineStr">
        <is>
          <t>Transportation &amp; Logistics</t>
        </is>
      </c>
      <c r="B81788" t="inlineStr">
        <is>
          <t>Logistics</t>
        </is>
      </c>
      <c r="C81788" t="inlineStr">
        <is>
          <t>https://www.getapp.com/transportation-logistics-software/logistics/os/web-based</t>
        </is>
      </c>
      <c r="D81788" t="inlineStr">
        <is>
          <t>ProShip</t>
        </is>
      </c>
      <c r="E81788" t="inlineStr">
        <is>
          <t>https://www.getapp.com/operations-management-software/a/proship/</t>
        </is>
      </c>
      <c r="F81788" t="inlineStr">
        <is>
          <t>The fastest and most-trusted multi-carrier shipping software that enables enterprise retail, manufacturing, healthcare and 3PL/distribution companies to make complex parcel shipping challenges simple and cost-effective.Read more about ProShip</t>
        </is>
      </c>
    </row>
    <row r="81789">
      <c r="A81789" t="inlineStr">
        <is>
          <t>Transportation &amp; Logistics</t>
        </is>
      </c>
      <c r="B81789" t="inlineStr">
        <is>
          <t>Logistics</t>
        </is>
      </c>
      <c r="C81789" t="inlineStr">
        <is>
          <t>https://www.getapp.com/transportation-logistics-software/logistics/os/web-based</t>
        </is>
      </c>
      <c r="D81789" t="inlineStr">
        <is>
          <t>ShipperGuide TMS</t>
        </is>
      </c>
      <c r="E81789" t="inlineStr">
        <is>
          <t>https://www.getapp.com/transportation-logistics-software/a/shipperguide-tms/</t>
        </is>
      </c>
      <c r="F81789" t="inlineStr">
        <is>
          <t>Manage orders, planning, procurement, execution, tracking, and audit/pay in a single cloud-based platform. Compare TL, LTL, PTL, and intermodal options. Integrated exception management helps you resolve issues proactively, reducing delays and fines.Read more about ShipperGuide TMS</t>
        </is>
      </c>
    </row>
    <row r="81790">
      <c r="A81790" t="inlineStr">
        <is>
          <t>Transportation &amp; Logistics</t>
        </is>
      </c>
      <c r="B81790" t="inlineStr">
        <is>
          <t>Logistics</t>
        </is>
      </c>
      <c r="C81790" t="inlineStr">
        <is>
          <t>https://www.getapp.com/transportation-logistics-software/logistics/os/web-based</t>
        </is>
      </c>
      <c r="D81790" t="inlineStr">
        <is>
          <t>Shipthis</t>
        </is>
      </c>
      <c r="E81790" t="inlineStr">
        <is>
          <t>https://www.getapp.com/transportation-logistics-software/a/shipthis-1/</t>
        </is>
      </c>
      <c r="F81790" t="inlineStr">
        <is>
          <t>Shipthis helps freight forwarders, logistic solution providers, consolidators, NVOCC's  to efficiently run their business through AI driven ERP, CRM and Freight Management SoftwareRead more about Shipthis</t>
        </is>
      </c>
    </row>
    <row r="81791">
      <c r="A81791" t="inlineStr">
        <is>
          <t>Transportation &amp; Logistics</t>
        </is>
      </c>
      <c r="B81791" t="inlineStr">
        <is>
          <t>Logistics</t>
        </is>
      </c>
      <c r="C81791" t="inlineStr">
        <is>
          <t>https://www.getapp.com/transportation-logistics-software/logistics/os/web-based</t>
        </is>
      </c>
      <c r="D81791" t="inlineStr">
        <is>
          <t>Shipsy</t>
        </is>
      </c>
      <c r="E81791" t="inlineStr">
        <is>
          <t>https://www.getapp.com/transportation-logistics-software/a/shipsy-1/</t>
        </is>
      </c>
      <c r="F81791" t="inlineStr">
        <is>
          <t>Streamline your logistics operations with our logistics software to minimize delivery cost and manage deliveries efficiently.Read more about Shipsy</t>
        </is>
      </c>
    </row>
    <row r="81792">
      <c r="A81792" t="inlineStr">
        <is>
          <t>Transportation &amp; Logistics</t>
        </is>
      </c>
      <c r="B81792" t="inlineStr">
        <is>
          <t>Logistics</t>
        </is>
      </c>
      <c r="C81792" t="inlineStr">
        <is>
          <t>https://www.getapp.com/transportation-logistics-software/logistics/os/web-based</t>
        </is>
      </c>
      <c r="D81792" t="inlineStr">
        <is>
          <t>Cristal</t>
        </is>
      </c>
      <c r="E81792" t="inlineStr">
        <is>
          <t>https://www.getapp.com/all-software/a/cristal/</t>
        </is>
      </c>
      <c r="F81792"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1793">
      <c r="A81793" t="inlineStr">
        <is>
          <t>Transportation &amp; Logistics</t>
        </is>
      </c>
      <c r="B81793" t="inlineStr">
        <is>
          <t>Logistics</t>
        </is>
      </c>
      <c r="C81793" t="inlineStr">
        <is>
          <t>https://www.getapp.com/transportation-logistics-software/logistics/os/web-based</t>
        </is>
      </c>
      <c r="D81793" t="inlineStr">
        <is>
          <t>FarEye</t>
        </is>
      </c>
      <c r="E81793" t="inlineStr">
        <is>
          <t>https://www.getapp.com/transportation-logistics-software/a/fareye/</t>
        </is>
      </c>
      <c r="F81793" t="inlineStr">
        <is>
          <t>Increase on-time deliveries cost-effectively with FarEye's last-mile delivery platformRead more about FarEye</t>
        </is>
      </c>
    </row>
    <row r="81794">
      <c r="A81794" t="inlineStr">
        <is>
          <t>Transportation &amp; Logistics</t>
        </is>
      </c>
      <c r="B81794" t="inlineStr">
        <is>
          <t>Logistics</t>
        </is>
      </c>
      <c r="C81794" t="inlineStr">
        <is>
          <t>https://www.getapp.com/transportation-logistics-software/logistics/os/web-based</t>
        </is>
      </c>
      <c r="D81794" t="inlineStr">
        <is>
          <t>It's Here</t>
        </is>
      </c>
      <c r="E81794" t="inlineStr">
        <is>
          <t>https://www.getapp.com/operations-management-software/a/it-s-here/</t>
        </is>
      </c>
      <c r="F81794" t="inlineStr">
        <is>
          <t>3PL Choice Delivery Management Software &amp; Warehouse Management Software (WMS) TSM, Delivery App, Fulfillment WMS, Sorting Facility WMS, and Scheduling App all under one umbrella with It’s Here.Read more about It's Here</t>
        </is>
      </c>
    </row>
    <row r="81795">
      <c r="A81795" t="inlineStr">
        <is>
          <t>Transportation &amp; Logistics</t>
        </is>
      </c>
      <c r="B81795" t="inlineStr">
        <is>
          <t>Logistics</t>
        </is>
      </c>
      <c r="C81795" t="inlineStr">
        <is>
          <t>https://www.getapp.com/transportation-logistics-software/logistics/os/web-based</t>
        </is>
      </c>
      <c r="D81795" t="inlineStr">
        <is>
          <t>LOGIFLY</t>
        </is>
      </c>
      <c r="E81795" t="inlineStr">
        <is>
          <t>https://www.getapp.com/transportation-logistics-software/a/logifly/</t>
        </is>
      </c>
      <c r="F81795" t="inlineStr">
        <is>
          <t>Logifly makes logistics easy. Simple bookings, real-time plans, and clear communication for smooth operationsRead more about LOGIFLY</t>
        </is>
      </c>
    </row>
    <row r="81796">
      <c r="A81796" t="inlineStr">
        <is>
          <t>Transportation &amp; Logistics</t>
        </is>
      </c>
      <c r="B81796" t="inlineStr">
        <is>
          <t>Logistics</t>
        </is>
      </c>
      <c r="C81796" t="inlineStr">
        <is>
          <t>https://www.getapp.com/transportation-logistics-software/logistics/os/web-based</t>
        </is>
      </c>
      <c r="D81796" t="inlineStr">
        <is>
          <t>Scurri</t>
        </is>
      </c>
      <c r="E81796" t="inlineStr">
        <is>
          <t>https://www.getapp.com/transportation-logistics-software/a/scurri/</t>
        </is>
      </c>
      <c r="F81796" t="inlineStr">
        <is>
          <t>Scurri is a delivery management system for online sellers that knits together all the different parts of the delivery process into a simple to use service.Read more about Scurri</t>
        </is>
      </c>
    </row>
    <row r="81797">
      <c r="A81797" t="inlineStr">
        <is>
          <t>Transportation &amp; Logistics</t>
        </is>
      </c>
      <c r="B81797" t="inlineStr">
        <is>
          <t>Logistics</t>
        </is>
      </c>
      <c r="C81797" t="inlineStr">
        <is>
          <t>https://www.getapp.com/transportation-logistics-software/logistics/os/web-based</t>
        </is>
      </c>
      <c r="D81797" t="inlineStr">
        <is>
          <t>MTS-1</t>
        </is>
      </c>
      <c r="E81797" t="inlineStr">
        <is>
          <t>https://www.getapp.com/operations-management-software/a/mytroopers/</t>
        </is>
      </c>
      <c r="F81797" t="inlineStr">
        <is>
          <t>MTS-1 enables businesses to import delivery data, optimize deliveries and returns, select carriers, and more. It includes live tracking capabilities, an analysis tool, and a delivery application.Read more about MTS-1</t>
        </is>
      </c>
    </row>
    <row r="81798">
      <c r="A81798" t="inlineStr">
        <is>
          <t>Transportation &amp; Logistics</t>
        </is>
      </c>
      <c r="B81798" t="inlineStr">
        <is>
          <t>Logistics</t>
        </is>
      </c>
      <c r="C81798" t="inlineStr">
        <is>
          <t>https://www.getapp.com/transportation-logistics-software/logistics/os/web-based</t>
        </is>
      </c>
      <c r="D81798" t="inlineStr">
        <is>
          <t>Shiptify</t>
        </is>
      </c>
      <c r="E81798" t="inlineStr">
        <is>
          <t>https://www.getapp.com/transportation-logistics-software/a/shiptify/</t>
        </is>
      </c>
      <c r="F81798" t="inlineStr">
        <is>
          <t>Shiptify redefines logistics for large companies by offering an all-in-one platform, including a sophisticated TMS and a dock scheduling software.Read more about Shiptify</t>
        </is>
      </c>
    </row>
    <row r="81799">
      <c r="A81799" t="inlineStr">
        <is>
          <t>Transportation &amp; Logistics</t>
        </is>
      </c>
      <c r="B81799" t="inlineStr">
        <is>
          <t>Logistics</t>
        </is>
      </c>
      <c r="C81799" t="inlineStr">
        <is>
          <t>https://www.getapp.com/transportation-logistics-software/logistics/os/web-based</t>
        </is>
      </c>
      <c r="D81799" t="inlineStr">
        <is>
          <t>Fretron</t>
        </is>
      </c>
      <c r="E81799" t="inlineStr">
        <is>
          <t>https://www.getapp.com/transportation-logistics-software/a/fretron/</t>
        </is>
      </c>
      <c r="F81799" t="inlineStr">
        <is>
          <t>Fretron TMS offers a comprehensive logistics solution that automates order management, freight allocation, and inventory tracking, empowering businesses to optimize their supply chain operations and improve customer satisfaction.Read more about Fretron</t>
        </is>
      </c>
    </row>
    <row r="81800">
      <c r="A81800" t="inlineStr">
        <is>
          <t>Transportation &amp; Logistics</t>
        </is>
      </c>
      <c r="B81800" t="inlineStr">
        <is>
          <t>Logistics</t>
        </is>
      </c>
      <c r="C81800" t="inlineStr">
        <is>
          <t>https://www.getapp.com/transportation-logistics-software/logistics/os/web-based</t>
        </is>
      </c>
      <c r="D81800" t="inlineStr">
        <is>
          <t>e-Parcel</t>
        </is>
      </c>
      <c r="E81800" t="inlineStr">
        <is>
          <t>https://www.getapp.com/transportation-logistics-software/a/e-parcel/</t>
        </is>
      </c>
      <c r="F81800" t="inlineStr">
        <is>
          <t>Manages the planning, coordination, and real-time monitoring of the activities involved in the distribution of shipments.Read more about e-Parcel</t>
        </is>
      </c>
    </row>
    <row r="81801">
      <c r="A81801" t="inlineStr">
        <is>
          <t>Transportation &amp; Logistics</t>
        </is>
      </c>
      <c r="B81801" t="inlineStr">
        <is>
          <t>Logistics</t>
        </is>
      </c>
      <c r="C81801" t="inlineStr">
        <is>
          <t>https://www.getapp.com/transportation-logistics-software/logistics/os/web-based</t>
        </is>
      </c>
      <c r="D81801" t="inlineStr">
        <is>
          <t>NextBillion.ai</t>
        </is>
      </c>
      <c r="E81801" t="inlineStr">
        <is>
          <t>https://www.getapp.com/transportation-logistics-software/a/nextbillion-ai/</t>
        </is>
      </c>
      <c r="F81801" t="inlineStr">
        <is>
          <t>NextBillion.ai is a unified geospatial platform built for enterprises. Overcome location challenges &amp; manage location data with AI-driven, use-case-specific custom solutions.Read more about NextBillion.ai</t>
        </is>
      </c>
    </row>
    <row r="81802">
      <c r="A81802" t="inlineStr">
        <is>
          <t>Transportation &amp; Logistics</t>
        </is>
      </c>
      <c r="B81802" t="inlineStr">
        <is>
          <t>Logistics</t>
        </is>
      </c>
      <c r="C81802" t="inlineStr">
        <is>
          <t>https://www.getapp.com/transportation-logistics-software/logistics/os/web-based</t>
        </is>
      </c>
      <c r="D81802" t="inlineStr">
        <is>
          <t>Hermes</t>
        </is>
      </c>
      <c r="E81802" t="inlineStr">
        <is>
          <t>https://www.getapp.com/finance-accounting-software/a/hermes-1/</t>
        </is>
      </c>
      <c r="F81802" t="inlineStr">
        <is>
          <t>Hermes is a cloud-based CTRM software that specializes in streamlining commodity trading and logistics operations.Read more about Hermes</t>
        </is>
      </c>
    </row>
    <row r="81803">
      <c r="A81803" t="inlineStr">
        <is>
          <t>Transportation &amp; Logistics</t>
        </is>
      </c>
      <c r="B81803" t="inlineStr">
        <is>
          <t>Logistics</t>
        </is>
      </c>
      <c r="C81803" t="inlineStr">
        <is>
          <t>https://www.getapp.com/transportation-logistics-software/logistics/os/web-based</t>
        </is>
      </c>
      <c r="D81803" t="inlineStr">
        <is>
          <t>Aptean TOTALogistix TMS</t>
        </is>
      </c>
      <c r="E81803" t="inlineStr">
        <is>
          <t>https://www.getapp.com/transportation-logistics-software/a/totalaccess/</t>
        </is>
      </c>
      <c r="F81803" t="inlineStr">
        <is>
          <t>Aptean TOTALogistix TMS combines a powerful, proprietary shipping system with an intuitive, user-friendly interface, empowering employees—even those without logistics experience—to achieve immediate cost savings without compromising service quality.Read more about Aptean TOTALogistix TMS</t>
        </is>
      </c>
    </row>
    <row r="81804">
      <c r="A81804" t="inlineStr">
        <is>
          <t>Transportation &amp; Logistics</t>
        </is>
      </c>
      <c r="B81804" t="inlineStr">
        <is>
          <t>Logistics</t>
        </is>
      </c>
      <c r="C81804" t="inlineStr">
        <is>
          <t>https://www.getapp.com/transportation-logistics-software/logistics/os/web-based</t>
        </is>
      </c>
      <c r="D81804" t="inlineStr">
        <is>
          <t>Enterpryze</t>
        </is>
      </c>
      <c r="E81804" t="inlineStr">
        <is>
          <t>https://www.getapp.com/operations-management-software/a/enterpryze/</t>
        </is>
      </c>
      <c r="F81804" t="inlineStr">
        <is>
          <t>Enterpryze is an integrated, cloud-based ERP system that includes accounting, ecommerce, inventory management, supply chain management, CRM, and more.Read more about Enterpryze</t>
        </is>
      </c>
    </row>
    <row r="81805">
      <c r="A81805" t="inlineStr">
        <is>
          <t>Transportation &amp; Logistics</t>
        </is>
      </c>
      <c r="B81805" t="inlineStr">
        <is>
          <t>Logistics</t>
        </is>
      </c>
      <c r="C81805" t="inlineStr">
        <is>
          <t>https://www.getapp.com/transportation-logistics-software/logistics/os/web-based</t>
        </is>
      </c>
      <c r="D81805" t="inlineStr">
        <is>
          <t>CLCircular</t>
        </is>
      </c>
      <c r="E81805" t="inlineStr">
        <is>
          <t>https://www.getapp.com/operations-management-software/a/clcircular/</t>
        </is>
      </c>
      <c r="F81805" t="inlineStr">
        <is>
          <t>CLCircular is a cloud-based food traceability solution that monitors perishable products. Using blockchain technology, food production businesses can track where and how their products are during transport or storage—and thus prevent problems and losses. The platform enables users to correlate data from sensors with the information they already have, allowing them to extract all of the potential from their big data in an efficient manner.Read more about CLCircular</t>
        </is>
      </c>
    </row>
    <row r="81806">
      <c r="A81806" t="inlineStr">
        <is>
          <t>Transportation &amp; Logistics</t>
        </is>
      </c>
      <c r="B81806" t="inlineStr">
        <is>
          <t>Logistics</t>
        </is>
      </c>
      <c r="C81806" t="inlineStr">
        <is>
          <t>https://www.getapp.com/transportation-logistics-software/logistics/os/web-based</t>
        </is>
      </c>
      <c r="D81806" t="inlineStr">
        <is>
          <t>Shipwell</t>
        </is>
      </c>
      <c r="E81806" t="inlineStr">
        <is>
          <t>https://www.getapp.com/transportation-logistics-software/a/shipwell/</t>
        </is>
      </c>
      <c r="F81806" t="inlineStr">
        <is>
          <t>Shipwell provides TMS solutions that are intuitive, affordable, and value-generating for all sizes of shippersRead more about Shipwell</t>
        </is>
      </c>
    </row>
    <row r="81807">
      <c r="A81807" t="inlineStr">
        <is>
          <t>Transportation &amp; Logistics</t>
        </is>
      </c>
      <c r="B81807" t="inlineStr">
        <is>
          <t>Logistics</t>
        </is>
      </c>
      <c r="C81807" t="inlineStr">
        <is>
          <t>https://www.getapp.com/transportation-logistics-software/logistics/os/web-based</t>
        </is>
      </c>
      <c r="D81807" t="inlineStr">
        <is>
          <t>QuadMinds</t>
        </is>
      </c>
      <c r="E81807" t="inlineStr">
        <is>
          <t>https://www.getapp.com/transportation-logistics-software/a/quadminds/</t>
        </is>
      </c>
      <c r="F81807" t="inlineStr">
        <is>
          <t>QuadMinds is the most complete tool for routing and dispatching, allowing you to optimize routes and improve the level of service.Read more about QuadMinds</t>
        </is>
      </c>
    </row>
    <row r="81808">
      <c r="A81808" t="inlineStr">
        <is>
          <t>Transportation &amp; Logistics</t>
        </is>
      </c>
      <c r="B81808" t="inlineStr">
        <is>
          <t>Logistics</t>
        </is>
      </c>
      <c r="C81808" t="inlineStr">
        <is>
          <t>https://www.getapp.com/transportation-logistics-software/logistics/os/web-based</t>
        </is>
      </c>
      <c r="D81808" t="inlineStr">
        <is>
          <t>TracxTMS</t>
        </is>
      </c>
      <c r="E81808" t="inlineStr">
        <is>
          <t>https://www.getapp.com/transportation-logistics-software/a/tracxtms/</t>
        </is>
      </c>
      <c r="F81808" t="inlineStr">
        <is>
          <t>Cloud-based logistics software built for real-time tracking, smart fleet planning, and faster deliveries.Read more about TracxTMS</t>
        </is>
      </c>
    </row>
    <row r="81809">
      <c r="A81809" t="inlineStr">
        <is>
          <t>Transportation &amp; Logistics</t>
        </is>
      </c>
      <c r="B81809" t="inlineStr">
        <is>
          <t>Logistics</t>
        </is>
      </c>
      <c r="C81809" t="inlineStr">
        <is>
          <t>https://www.getapp.com/transportation-logistics-software/logistics/os/web-based</t>
        </is>
      </c>
      <c r="D81809" t="inlineStr">
        <is>
          <t>Appian</t>
        </is>
      </c>
      <c r="E81809" t="inlineStr">
        <is>
          <t>https://www.getapp.com/transportation-logistics-software/a/trimble-appian/</t>
        </is>
      </c>
      <c r="F81809" t="inlineStr">
        <is>
          <t>Trimble Maps is a cloud-based vehicle routing and scheduling software designed for businesses in logistics, postal, utilities, construction, food service, and oil &amp; gas sectors. It helps organizations manage the entire transportation workflow, from route planning to delivery.Read more about Appian</t>
        </is>
      </c>
    </row>
    <row r="81810">
      <c r="A81810" t="inlineStr">
        <is>
          <t>Transportation &amp; Logistics</t>
        </is>
      </c>
      <c r="B81810" t="inlineStr">
        <is>
          <t>Logistics</t>
        </is>
      </c>
      <c r="C81810" t="inlineStr">
        <is>
          <t>https://www.getapp.com/transportation-logistics-software/logistics/os/web-based</t>
        </is>
      </c>
      <c r="D81810" t="inlineStr">
        <is>
          <t>IFS Cloud</t>
        </is>
      </c>
      <c r="E81810" t="inlineStr">
        <is>
          <t>https://www.getapp.com/operations-management-software/a/ifs-applications/</t>
        </is>
      </c>
      <c r="F81810" t="inlineStr">
        <is>
          <t>A composable enterprise application delivering ERP, Service Management and Enterprise Asset Management capabilities on a single platform with IFS.ai as the backbone of the solution.Read more about IFS Cloud</t>
        </is>
      </c>
    </row>
    <row r="81811">
      <c r="A81811" t="inlineStr">
        <is>
          <t>Transportation &amp; Logistics</t>
        </is>
      </c>
      <c r="B81811" t="inlineStr">
        <is>
          <t>Logistics</t>
        </is>
      </c>
      <c r="C81811" t="inlineStr">
        <is>
          <t>https://www.getapp.com/transportation-logistics-software/logistics/os/web-based</t>
        </is>
      </c>
      <c r="D81811" t="inlineStr">
        <is>
          <t>RoutiGo</t>
        </is>
      </c>
      <c r="E81811" t="inlineStr">
        <is>
          <t>https://www.getapp.com/transportation-logistics-software/a/routigo/</t>
        </is>
      </c>
      <c r="F81811" t="inlineStr">
        <is>
          <t>RoutiGo is a cloud-based shipping management software that helps businesses manage delivery planning, routing, tracking, and more. Its planning dashboard features algorithms that allows administrators to optimize routes and predict traffic duration.Read more about RoutiGo</t>
        </is>
      </c>
    </row>
    <row r="81812">
      <c r="A81812" t="inlineStr">
        <is>
          <t>Transportation &amp; Logistics</t>
        </is>
      </c>
      <c r="B81812" t="inlineStr">
        <is>
          <t>Logistics</t>
        </is>
      </c>
      <c r="C81812" t="inlineStr">
        <is>
          <t>https://www.getapp.com/transportation-logistics-software/logistics/os/web-based</t>
        </is>
      </c>
      <c r="D81812" t="inlineStr">
        <is>
          <t>Omnitracs One</t>
        </is>
      </c>
      <c r="E81812" t="inlineStr">
        <is>
          <t>https://www.getapp.com/operations-management-software/a/omnitracs/</t>
        </is>
      </c>
      <c r="F81812" t="inlineStr">
        <is>
          <t>Omnitracs One is a fleet management solution designed to help transportation businesses manage driver inspections, vehicle navigation, and staff communications. Users can collect data related to fuel taxes, driver behavior, and vehicle inspections to generate reports to ensure regulatory compliance.Read more about Omnitracs One</t>
        </is>
      </c>
    </row>
    <row r="81813">
      <c r="A81813" t="inlineStr">
        <is>
          <t>Transportation &amp; Logistics</t>
        </is>
      </c>
      <c r="B81813" t="inlineStr">
        <is>
          <t>Logistics</t>
        </is>
      </c>
      <c r="C81813" t="inlineStr">
        <is>
          <t>https://www.getapp.com/transportation-logistics-software/logistics/os/web-based</t>
        </is>
      </c>
      <c r="D81813" t="inlineStr">
        <is>
          <t>Dispatch Science</t>
        </is>
      </c>
      <c r="E81813" t="inlineStr">
        <is>
          <t>https://www.getapp.com/transportation-logistics-software/a/dispatch-science/</t>
        </is>
      </c>
      <c r="F81813" t="inlineStr">
        <is>
          <t>Dispatch Science is a disruptive Delivery Management System for shippers, transporters, and couriers. We simplify and automate your dispatching, routing and live tracking. Our solution comes with a user-friendly driver app, a client self-service web portal, advanced reporting, and accounting.Read more about Dispatch Science</t>
        </is>
      </c>
    </row>
    <row r="81814">
      <c r="A81814" t="inlineStr">
        <is>
          <t>Transportation &amp; Logistics</t>
        </is>
      </c>
      <c r="B81814" t="inlineStr">
        <is>
          <t>Logistics</t>
        </is>
      </c>
      <c r="C81814" t="inlineStr">
        <is>
          <t>https://www.getapp.com/transportation-logistics-software/logistics/os/web-based</t>
        </is>
      </c>
      <c r="D81814" t="inlineStr">
        <is>
          <t>Switchboard</t>
        </is>
      </c>
      <c r="E81814" t="inlineStr">
        <is>
          <t>https://www.getapp.com/operations-management-software/a/switchboard/</t>
        </is>
      </c>
      <c r="F81814" t="inlineStr">
        <is>
          <t>Switchboard is a cloud-based transportation management solution that helps trucking businesses streamline fleet and logistics operations. The platform enables users to maintain service logs with drivers’ working hours and change duty status to on-duty, driving, sleeper berth, or off-duty.Read more about Switchboard</t>
        </is>
      </c>
    </row>
    <row r="81815">
      <c r="A81815" t="inlineStr">
        <is>
          <t>Transportation &amp; Logistics</t>
        </is>
      </c>
      <c r="B81815" t="inlineStr">
        <is>
          <t>Logistics</t>
        </is>
      </c>
      <c r="C81815" t="inlineStr">
        <is>
          <t>https://www.getapp.com/transportation-logistics-software/logistics/os/web-based</t>
        </is>
      </c>
      <c r="D81815" t="inlineStr">
        <is>
          <t>Visual Trans</t>
        </is>
      </c>
      <c r="E81815" t="inlineStr">
        <is>
          <t>https://www.getapp.com/transportation-logistics-software/a/visual-trans/</t>
        </is>
      </c>
      <c r="F81815" t="inlineStr">
        <is>
          <t>Visual Trans allows users to comprehensively manage  transport operations from the most complete, simple and efficient platform.Read more about Visual Trans</t>
        </is>
      </c>
    </row>
    <row r="81816">
      <c r="A81816" t="inlineStr">
        <is>
          <t>Transportation &amp; Logistics</t>
        </is>
      </c>
      <c r="B81816" t="inlineStr">
        <is>
          <t>Logistics</t>
        </is>
      </c>
      <c r="C81816" t="inlineStr">
        <is>
          <t>https://www.getapp.com/transportation-logistics-software/logistics/os/web-based</t>
        </is>
      </c>
      <c r="D81816" t="inlineStr">
        <is>
          <t>Trimble TMS</t>
        </is>
      </c>
      <c r="E81816" t="inlineStr">
        <is>
          <t>https://www.getapp.com/transportation-logistics-software/a/trimble-tms/</t>
        </is>
      </c>
      <c r="F81816" t="inlineStr">
        <is>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is>
      </c>
    </row>
    <row r="81817">
      <c r="A81817" t="inlineStr">
        <is>
          <t>Transportation &amp; Logistics</t>
        </is>
      </c>
      <c r="B81817" t="inlineStr">
        <is>
          <t>Logistics</t>
        </is>
      </c>
      <c r="C81817" t="inlineStr">
        <is>
          <t>https://www.getapp.com/transportation-logistics-software/logistics/os/web-based</t>
        </is>
      </c>
      <c r="D81817" t="inlineStr">
        <is>
          <t>myFulfillment</t>
        </is>
      </c>
      <c r="E81817" t="inlineStr">
        <is>
          <t>https://www.getapp.com/operations-management-software/a/myfulfillment/</t>
        </is>
      </c>
      <c r="F81817"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81818">
      <c r="A81818" t="inlineStr">
        <is>
          <t>Transportation &amp; Logistics</t>
        </is>
      </c>
      <c r="B81818" t="inlineStr">
        <is>
          <t>Logistics</t>
        </is>
      </c>
      <c r="C81818" t="inlineStr">
        <is>
          <t>https://www.getapp.com/transportation-logistics-software/logistics/os/web-based</t>
        </is>
      </c>
      <c r="D81818" t="inlineStr">
        <is>
          <t>Easy Docking</t>
        </is>
      </c>
      <c r="E81818" t="inlineStr">
        <is>
          <t>https://www.getapp.com/operations-management-software/a/easy-docking/</t>
        </is>
      </c>
      <c r="F81818" t="inlineStr">
        <is>
          <t>Easy Docking is a cloud-based yard management platform that helps businesses optimize the logistics and transportation processes in truck yards. The solution offers a turn management module for generating and managing appointments, configuring turn rules, and automating notifications. The induction module digitizes the onboarding process for each transporter, ensuring compliance with ISO 45001 requirements.Read more about Easy Docking</t>
        </is>
      </c>
    </row>
    <row r="81819">
      <c r="A81819" t="inlineStr">
        <is>
          <t>Transportation &amp; Logistics</t>
        </is>
      </c>
      <c r="B81819" t="inlineStr">
        <is>
          <t>Logistics</t>
        </is>
      </c>
      <c r="C81819" t="inlineStr">
        <is>
          <t>https://www.getapp.com/transportation-logistics-software/logistics/os/web-based</t>
        </is>
      </c>
      <c r="D81819" t="inlineStr">
        <is>
          <t>TrakIT</t>
        </is>
      </c>
      <c r="E81819" t="inlineStr">
        <is>
          <t>https://www.getapp.com/transportation-logistics-software/a/trakit/</t>
        </is>
      </c>
      <c r="F81819" t="inlineStr">
        <is>
          <t>TrakIT is a cloud-based workflow management solution for logistics and supply chain management companies that are engaged in the transportation of goodsRead more about TrakIT</t>
        </is>
      </c>
    </row>
    <row r="81820">
      <c r="A81820" t="inlineStr">
        <is>
          <t>Transportation &amp; Logistics</t>
        </is>
      </c>
      <c r="B81820" t="inlineStr">
        <is>
          <t>Logistics</t>
        </is>
      </c>
      <c r="C81820" t="inlineStr">
        <is>
          <t>https://www.getapp.com/transportation-logistics-software/logistics/os/web-based</t>
        </is>
      </c>
      <c r="D81820" t="inlineStr">
        <is>
          <t>HyperTrack</t>
        </is>
      </c>
      <c r="E81820" t="inlineStr">
        <is>
          <t>https://www.getapp.com/business-intelligence-analytics-software/a/hypertrack/</t>
        </is>
      </c>
      <c r="F81820" t="inlineStr">
        <is>
          <t>HyperTrack is the live location cloud for deliveries, visits and rides. Its technology enables businesses to focus on growth and deliver better customer experiences with less location infrastructure to build and operate.Read more about HyperTrack</t>
        </is>
      </c>
    </row>
    <row r="81821">
      <c r="A81821" t="inlineStr">
        <is>
          <t>Transportation &amp; Logistics</t>
        </is>
      </c>
      <c r="B81821" t="inlineStr">
        <is>
          <t>Logistics</t>
        </is>
      </c>
      <c r="C81821" t="inlineStr">
        <is>
          <t>https://www.getapp.com/transportation-logistics-software/logistics/os/web-based</t>
        </is>
      </c>
      <c r="D81821" t="inlineStr">
        <is>
          <t>Item</t>
        </is>
      </c>
      <c r="E81821" t="inlineStr">
        <is>
          <t>https://www.getapp.com/operations-management-software/a/item/</t>
        </is>
      </c>
      <c r="F81821" t="inlineStr">
        <is>
          <t>Item: Revolutionize your e-commerce logistics with a single software solution. Combining RMS, OMS, WMS, YMS, Bookkeeping, and Data Intelligence, Item streamlines your entire logistics process, ensuring seamless operation and data security. Experience innovation in logistics management with Item. dcRead more about Item</t>
        </is>
      </c>
    </row>
    <row r="81822">
      <c r="A81822" t="inlineStr">
        <is>
          <t>Transportation &amp; Logistics</t>
        </is>
      </c>
      <c r="B81822" t="inlineStr">
        <is>
          <t>Logistics</t>
        </is>
      </c>
      <c r="C81822" t="inlineStr">
        <is>
          <t>https://www.getapp.com/transportation-logistics-software/logistics/os/web-based</t>
        </is>
      </c>
      <c r="D81822" t="inlineStr">
        <is>
          <t>Loop</t>
        </is>
      </c>
      <c r="E81822" t="inlineStr">
        <is>
          <t>https://www.getapp.com/retail-consumer-services-software/a/loop-3/</t>
        </is>
      </c>
      <c r="F81822" t="inlineStr">
        <is>
          <t>Loop is a cloud-based solution designed to help businesses manage deliveries via route optimization, and real-time tracking capabilities.Read more about Loop</t>
        </is>
      </c>
    </row>
    <row r="81823">
      <c r="A81823" t="inlineStr">
        <is>
          <t>Transportation &amp; Logistics</t>
        </is>
      </c>
      <c r="B81823" t="inlineStr">
        <is>
          <t>Logistics</t>
        </is>
      </c>
      <c r="C81823" t="inlineStr">
        <is>
          <t>https://www.getapp.com/transportation-logistics-software/logistics/os/web-based</t>
        </is>
      </c>
      <c r="D81823" t="inlineStr">
        <is>
          <t>Janis</t>
        </is>
      </c>
      <c r="E81823" t="inlineStr">
        <is>
          <t>https://www.getapp.com/operations-management-software/a/janis-1/</t>
        </is>
      </c>
      <c r="F81823" t="inlineStr">
        <is>
          <t>Janis is an omnichannel Distributed Order Manager (DOM), which combines the potential of OMS, WMS, and TMS systems in a powerful SaaS tool. We help companies to ensure Customer Experience (CX) from the first step in their operation.Read more about Janis</t>
        </is>
      </c>
    </row>
    <row r="81824">
      <c r="A81824" t="inlineStr">
        <is>
          <t>Transportation &amp; Logistics</t>
        </is>
      </c>
      <c r="B81824" t="inlineStr">
        <is>
          <t>Logistics</t>
        </is>
      </c>
      <c r="C81824" t="inlineStr">
        <is>
          <t>https://www.getapp.com/transportation-logistics-software/logistics/os/web-based</t>
        </is>
      </c>
      <c r="D81824" t="inlineStr">
        <is>
          <t>Envase</t>
        </is>
      </c>
      <c r="E81824" t="inlineStr">
        <is>
          <t>https://www.getapp.com/transportation-logistics-software/a/envase/</t>
        </is>
      </c>
      <c r="F81824" t="inlineStr">
        <is>
          <t>A transportation management platform built for today’s Intermodal Drayage company. Envase logistics solutions have helped streamline and automate thousands of transportation businesses for over 40 years.Read more about Envase</t>
        </is>
      </c>
    </row>
    <row r="81825">
      <c r="A81825" t="inlineStr">
        <is>
          <t>Transportation &amp; Logistics</t>
        </is>
      </c>
      <c r="B81825" t="inlineStr">
        <is>
          <t>Logistics</t>
        </is>
      </c>
      <c r="C81825" t="inlineStr">
        <is>
          <t>https://www.getapp.com/transportation-logistics-software/logistics/os/web-based</t>
        </is>
      </c>
      <c r="D81825" t="inlineStr">
        <is>
          <t>Velocity Go</t>
        </is>
      </c>
      <c r="E81825" t="inlineStr">
        <is>
          <t>https://www.getapp.com/operations-management-software/a/velocity-go/</t>
        </is>
      </c>
      <c r="F81825" t="inlineStr">
        <is>
          <t>Integrated modular software for logistics management (WMS, OMS and TMS)Read more about Velocity Go</t>
        </is>
      </c>
    </row>
    <row r="81826">
      <c r="A81826" t="inlineStr">
        <is>
          <t>Transportation &amp; Logistics</t>
        </is>
      </c>
      <c r="B81826" t="inlineStr">
        <is>
          <t>Logistics</t>
        </is>
      </c>
      <c r="C81826" t="inlineStr">
        <is>
          <t>https://www.getapp.com/transportation-logistics-software/logistics/os/web-based</t>
        </is>
      </c>
      <c r="D81826" t="inlineStr">
        <is>
          <t>Routeique</t>
        </is>
      </c>
      <c r="E81826" t="inlineStr">
        <is>
          <t>https://www.getapp.com/transportation-logistics-software/a/routeique/</t>
        </is>
      </c>
      <c r="F81826" t="inlineStr">
        <is>
          <t>Routeique is the global operating system for connected supply chains. Instead of relying on small clusters of visibility, we focus on synchronized planning and execution across the extended supply network, allowing for flexible manufacturing and intelligent fulfillment.Read more about Routeique</t>
        </is>
      </c>
    </row>
    <row r="81827">
      <c r="A81827" t="inlineStr">
        <is>
          <t>Transportation &amp; Logistics</t>
        </is>
      </c>
      <c r="B81827" t="inlineStr">
        <is>
          <t>Logistics</t>
        </is>
      </c>
      <c r="C81827" t="inlineStr">
        <is>
          <t>https://www.getapp.com/transportation-logistics-software/logistics/os/web-based</t>
        </is>
      </c>
      <c r="D81827" t="inlineStr">
        <is>
          <t>Transmate</t>
        </is>
      </c>
      <c r="E81827" t="inlineStr">
        <is>
          <t>https://www.getapp.com/transportation-logistics-software/a/transmate/</t>
        </is>
      </c>
      <c r="F81827" t="inlineStr">
        <is>
          <t>Transmate is a cloud-based supply chain platform offering a TMS, freight management and procurement and invoice auditing capabilities.Read more about Transmate</t>
        </is>
      </c>
    </row>
    <row r="81828">
      <c r="A81828" t="inlineStr">
        <is>
          <t>Transportation &amp; Logistics</t>
        </is>
      </c>
      <c r="B81828" t="inlineStr">
        <is>
          <t>Logistics</t>
        </is>
      </c>
      <c r="C81828" t="inlineStr">
        <is>
          <t>https://www.getapp.com/transportation-logistics-software/logistics/os/web-based</t>
        </is>
      </c>
      <c r="D81828" t="inlineStr">
        <is>
          <t>SONAR</t>
        </is>
      </c>
      <c r="E81828" t="inlineStr">
        <is>
          <t>https://www.getapp.com/transportation-logistics-software/a/sonar-1/</t>
        </is>
      </c>
      <c r="F81828" t="inlineStr">
        <is>
          <t>SONAR delivers trusted data and analysis across the global freight market—fast. SONAR provides users with exclusive, reliable insights and actionable intelligence, as well as the ability to benchmark, analyze, monitor, and forecast the global supply chain.Read more about SONAR</t>
        </is>
      </c>
    </row>
    <row r="81829">
      <c r="A81829" t="inlineStr">
        <is>
          <t>Transportation &amp; Logistics</t>
        </is>
      </c>
      <c r="B81829" t="inlineStr">
        <is>
          <t>Logistics</t>
        </is>
      </c>
      <c r="C81829" t="inlineStr">
        <is>
          <t>https://www.getapp.com/transportation-logistics-software/logistics/os/web-based</t>
        </is>
      </c>
      <c r="D81829" t="inlineStr">
        <is>
          <t>BQUADRO</t>
        </is>
      </c>
      <c r="E81829" t="inlineStr">
        <is>
          <t>https://www.getapp.com/website-ecommerce-software/a/bquadro/</t>
        </is>
      </c>
      <c r="F81829" t="inlineStr">
        <is>
          <t>BQUADRO is a cloud-based B2B collaboration platform that helps digitize business operations and maximizes engagement of the entire network.Read more about BQUADRO</t>
        </is>
      </c>
    </row>
    <row r="81830">
      <c r="A81830" t="inlineStr">
        <is>
          <t>Transportation &amp; Logistics</t>
        </is>
      </c>
      <c r="B81830" t="inlineStr">
        <is>
          <t>Logistics</t>
        </is>
      </c>
      <c r="C81830" t="inlineStr">
        <is>
          <t>https://www.getapp.com/transportation-logistics-software/logistics/os/web-based</t>
        </is>
      </c>
      <c r="D81830" t="inlineStr">
        <is>
          <t>Stream</t>
        </is>
      </c>
      <c r="E81830" t="inlineStr">
        <is>
          <t>https://www.getapp.com/transportation-logistics-software/a/stream-go/</t>
        </is>
      </c>
      <c r="F81830" t="inlineStr">
        <is>
          <t>Transport and logistics software for businesses managing deliveries &amp; collections.Streamline delivery operations and boost customer service with Stream’s cloud-based logistics software and mobile app.Join the 3000+ users boosting their customer service and improving deliveries with Stream.Read more about Stream</t>
        </is>
      </c>
    </row>
    <row r="81831">
      <c r="A81831" t="inlineStr">
        <is>
          <t>Transportation &amp; Logistics</t>
        </is>
      </c>
      <c r="B81831" t="inlineStr">
        <is>
          <t>Logistics</t>
        </is>
      </c>
      <c r="C81831" t="inlineStr">
        <is>
          <t>https://www.getapp.com/transportation-logistics-software/logistics/os/web-based</t>
        </is>
      </c>
      <c r="D81831" t="inlineStr">
        <is>
          <t>bringg</t>
        </is>
      </c>
      <c r="E81831" t="inlineStr">
        <is>
          <t>https://www.getapp.com/retail-consumer-services-software/a/bringg/</t>
        </is>
      </c>
      <c r="F81831" t="inlineStr">
        <is>
          <t>Bringg is the leading last-mile solution provider  for enterprise retailers and logistics companies.Read more about bringg</t>
        </is>
      </c>
    </row>
    <row r="81832">
      <c r="A81832" t="inlineStr">
        <is>
          <t>Transportation &amp; Logistics</t>
        </is>
      </c>
      <c r="B81832" t="inlineStr">
        <is>
          <t>Logistics</t>
        </is>
      </c>
      <c r="C81832" t="inlineStr">
        <is>
          <t>https://www.getapp.com/transportation-logistics-software/logistics/os/web-based</t>
        </is>
      </c>
      <c r="D81832" t="inlineStr">
        <is>
          <t>Vepos</t>
        </is>
      </c>
      <c r="E81832" t="inlineStr">
        <is>
          <t>https://www.getapp.com/operations-management-software/a/vepos/</t>
        </is>
      </c>
      <c r="F81832" t="inlineStr">
        <is>
          <t>Vepos is an ERP app designed for all SMEs, although it's specialized with features for the service and trade industry. The ERP platform allows customization by offering a range of different add-on modules. Companies can create customized systems and integrate Vepos with existing POS applications.Read more about Vepos</t>
        </is>
      </c>
    </row>
    <row r="81833">
      <c r="A81833" t="inlineStr">
        <is>
          <t>Transportation &amp; Logistics</t>
        </is>
      </c>
      <c r="B81833" t="inlineStr">
        <is>
          <t>Logistics</t>
        </is>
      </c>
      <c r="C81833" t="inlineStr">
        <is>
          <t>https://www.getapp.com/transportation-logistics-software/logistics/os/web-based</t>
        </is>
      </c>
      <c r="D81833" t="inlineStr">
        <is>
          <t>Optioryx</t>
        </is>
      </c>
      <c r="E81833" t="inlineStr">
        <is>
          <t>https://www.getapp.com/all-software/a/optioryx/</t>
        </is>
      </c>
      <c r="F81833" t="inlineStr">
        <is>
          <t>No-code mobile data gathering AI solution that enables logistics teams to capture, digitize, and share data in a mobile and customizable way. From simple data capture to advanced dimensioning and AI module components.Read more about Optioryx</t>
        </is>
      </c>
    </row>
    <row r="81834">
      <c r="A81834" t="inlineStr">
        <is>
          <t>Transportation &amp; Logistics</t>
        </is>
      </c>
      <c r="B81834" t="inlineStr">
        <is>
          <t>Logistics</t>
        </is>
      </c>
      <c r="C81834" t="inlineStr">
        <is>
          <t>https://www.getapp.com/transportation-logistics-software/logistics/os/web-based</t>
        </is>
      </c>
      <c r="D81834" t="inlineStr">
        <is>
          <t>DUFREI</t>
        </is>
      </c>
      <c r="E81834" t="inlineStr">
        <is>
          <t>https://www.getapp.com/transportation-logistics-software/a/dufrei/</t>
        </is>
      </c>
      <c r="F81834" t="inlineStr">
        <is>
          <t>DUFREI is a platform that connects clients who need to transport hydrocarbon products with qualified transporters. The service provides quick quotes, efficient trip scheduling, and real-time status updates, reducing paperwork and hassle. DUFREI offers reliable and consistent transportation services, giving clients access to a network of vetted transporters to move their products efficiently and securely.Read more about DUFREI</t>
        </is>
      </c>
    </row>
    <row r="81835">
      <c r="A81835" t="inlineStr">
        <is>
          <t>Transportation &amp; Logistics</t>
        </is>
      </c>
      <c r="B81835" t="inlineStr">
        <is>
          <t>Logistics</t>
        </is>
      </c>
      <c r="C81835" t="inlineStr">
        <is>
          <t>https://www.getapp.com/transportation-logistics-software/logistics/os/web-based</t>
        </is>
      </c>
      <c r="D81835" t="inlineStr">
        <is>
          <t>3G Pacejet Shipping</t>
        </is>
      </c>
      <c r="E81835" t="inlineStr">
        <is>
          <t>https://www.getapp.com/transportation-logistics-software/a/pacejet/</t>
        </is>
      </c>
      <c r="F81835" t="inlineStr">
        <is>
          <t>The 3G Transportation Suite enables 3PLs, shippers, and brokers to improve costs, customer satisfaction, and efficiency.Read more about 3G Pacejet Shipping</t>
        </is>
      </c>
    </row>
    <row r="81836">
      <c r="A81836" t="inlineStr">
        <is>
          <t>Transportation &amp; Logistics</t>
        </is>
      </c>
      <c r="B81836" t="inlineStr">
        <is>
          <t>Logistics</t>
        </is>
      </c>
      <c r="C81836" t="inlineStr">
        <is>
          <t>https://www.getapp.com/transportation-logistics-software/logistics/os/web-based</t>
        </is>
      </c>
      <c r="D81836" t="inlineStr">
        <is>
          <t>Hellotracks</t>
        </is>
      </c>
      <c r="E81836" t="inlineStr">
        <is>
          <t>https://www.getapp.com/website-ecommerce-software/a/hellotracks/</t>
        </is>
      </c>
      <c r="F81836" t="inlineStr">
        <is>
          <t>Hellotracks boosts field service efficiency with GPS tracking and streamlined employee management. Managers can precisely monitor real-time locations and oversee operations centrally. Features include automated dispatch, bulk uploads, and more, simplifying field operations.Read more about Hellotracks</t>
        </is>
      </c>
    </row>
    <row r="81837">
      <c r="A81837" t="inlineStr">
        <is>
          <t>Transportation &amp; Logistics</t>
        </is>
      </c>
      <c r="B81837" t="inlineStr">
        <is>
          <t>Logistics</t>
        </is>
      </c>
      <c r="C81837" t="inlineStr">
        <is>
          <t>https://www.getapp.com/transportation-logistics-software/logistics/os/web-based</t>
        </is>
      </c>
      <c r="D81837" t="inlineStr">
        <is>
          <t>EasyPost</t>
        </is>
      </c>
      <c r="E81837" t="inlineStr">
        <is>
          <t>https://www.getapp.com/all-software/a/shipping-software-by-easypost/</t>
        </is>
      </c>
      <c r="F81837" t="inlineStr">
        <is>
          <t>EasyPost is a Shipping API that solves complex logistics problems for eCommerce businesses, enabling them to deliver an online shopping experience that delights customers.Read more about EasyPost</t>
        </is>
      </c>
    </row>
    <row r="81838">
      <c r="A81838" t="inlineStr">
        <is>
          <t>Transportation &amp; Logistics</t>
        </is>
      </c>
      <c r="B81838" t="inlineStr">
        <is>
          <t>Logistics</t>
        </is>
      </c>
      <c r="C81838" t="inlineStr">
        <is>
          <t>https://www.getapp.com/transportation-logistics-software/logistics/os/web-based</t>
        </is>
      </c>
      <c r="D81838" t="inlineStr">
        <is>
          <t>Portcast</t>
        </is>
      </c>
      <c r="E81838" t="inlineStr">
        <is>
          <t>https://www.getapp.com/operations-management-software/a/portcast/</t>
        </is>
      </c>
      <c r="F81838" t="inlineStr">
        <is>
          <t>Portcast offers reliable supply chain visibility and predictive insights, harnessing the power of cutting-edge AI technology and proprietary machine learning algorithms. You can seamlessly monitor and track your ocean freight's movement and proactively mitigate risks in the event of disruptions.Read more about Portcast</t>
        </is>
      </c>
    </row>
    <row r="81839">
      <c r="A81839" t="inlineStr">
        <is>
          <t>Transportation &amp; Logistics</t>
        </is>
      </c>
      <c r="B81839" t="inlineStr">
        <is>
          <t>Logistics</t>
        </is>
      </c>
      <c r="C81839" t="inlineStr">
        <is>
          <t>https://www.getapp.com/transportation-logistics-software/logistics/os/web-based</t>
        </is>
      </c>
      <c r="D81839" t="inlineStr">
        <is>
          <t>tiramizoo Last Mile Master</t>
        </is>
      </c>
      <c r="E81839" t="inlineStr">
        <is>
          <t>https://www.getapp.com/transportation-logistics-software/a/tiramizoo-last-mile-master/</t>
        </is>
      </c>
      <c r="F81839"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81840">
      <c r="A81840" t="inlineStr">
        <is>
          <t>Transportation &amp; Logistics</t>
        </is>
      </c>
      <c r="B81840" t="inlineStr">
        <is>
          <t>Logistics</t>
        </is>
      </c>
      <c r="C81840" t="inlineStr">
        <is>
          <t>https://www.getapp.com/transportation-logistics-software/logistics/os/web-based</t>
        </is>
      </c>
      <c r="D81840" t="inlineStr">
        <is>
          <t>LIVE Connect</t>
        </is>
      </c>
      <c r="E81840" t="inlineStr">
        <is>
          <t>https://www.getapp.com/transportation-logistics-software/a/freight-management-solution/</t>
        </is>
      </c>
      <c r="F81840" t="inlineStr">
        <is>
          <t>Banyan Technology is the leading provider of OTR shipping software, delivering end-to-end freight management through LIVE Connect®. Serving as a TMS or API-driven integration, our AI and BI tools optimize Truckload, LTL, Final Mile and Parcel shipping, reducing costs and improving efficiency.Read more about LIVE Connect</t>
        </is>
      </c>
    </row>
    <row r="81841">
      <c r="A81841" t="inlineStr">
        <is>
          <t>Transportation &amp; Logistics</t>
        </is>
      </c>
      <c r="B81841" t="inlineStr">
        <is>
          <t>Logistics</t>
        </is>
      </c>
      <c r="C81841" t="inlineStr">
        <is>
          <t>https://www.getapp.com/transportation-logistics-software/logistics/os/web-based</t>
        </is>
      </c>
      <c r="D81841" t="inlineStr">
        <is>
          <t>CARRIYO</t>
        </is>
      </c>
      <c r="E81841" t="inlineStr">
        <is>
          <t>https://www.getapp.com/transportation-logistics-software/a/carriyo/</t>
        </is>
      </c>
      <c r="F81841" t="inlineStr">
        <is>
          <t>Software solution for e-Commerce businesses to automate shipping operations and elevate their post-purchase customer experience.Read more about CARRIYO</t>
        </is>
      </c>
    </row>
    <row r="81842">
      <c r="A81842" t="inlineStr">
        <is>
          <t>Transportation &amp; Logistics</t>
        </is>
      </c>
      <c r="B81842" t="inlineStr">
        <is>
          <t>Logistics</t>
        </is>
      </c>
      <c r="C81842" t="inlineStr">
        <is>
          <t>https://www.getapp.com/transportation-logistics-software/logistics/os/web-based</t>
        </is>
      </c>
      <c r="D81842" t="inlineStr">
        <is>
          <t>INControl</t>
        </is>
      </c>
      <c r="E81842" t="inlineStr">
        <is>
          <t>https://www.getapp.com/operations-management-software/a/incontrol/</t>
        </is>
      </c>
      <c r="F81842"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81843">
      <c r="A81843" t="inlineStr">
        <is>
          <t>Transportation &amp; Logistics</t>
        </is>
      </c>
      <c r="B81843" t="inlineStr">
        <is>
          <t>Logistics</t>
        </is>
      </c>
      <c r="C81843" t="inlineStr">
        <is>
          <t>https://www.getapp.com/transportation-logistics-software/logistics/os/web-based</t>
        </is>
      </c>
      <c r="D81843" t="inlineStr">
        <is>
          <t>Uber Freight</t>
        </is>
      </c>
      <c r="E81843" t="inlineStr">
        <is>
          <t>https://www.getapp.com/operations-management-software/a/uber-freight/</t>
        </is>
      </c>
      <c r="F81843" t="inlineStr">
        <is>
          <t>Uber Freight TMS helps growing businesses plan, execute, and manage freight across modes and regions with real-time data, predictive insights, and tools that reduce costs, increase efficiency, and improve control.Read more about Uber Freight</t>
        </is>
      </c>
    </row>
    <row r="81844">
      <c r="A81844" t="inlineStr">
        <is>
          <t>Transportation &amp; Logistics</t>
        </is>
      </c>
      <c r="B81844" t="inlineStr">
        <is>
          <t>Logistics</t>
        </is>
      </c>
      <c r="C81844" t="inlineStr">
        <is>
          <t>https://www.getapp.com/transportation-logistics-software/logistics/os/web-based</t>
        </is>
      </c>
      <c r="D81844" t="inlineStr">
        <is>
          <t>Shipox DMS</t>
        </is>
      </c>
      <c r="E81844" t="inlineStr">
        <is>
          <t>https://www.getapp.com/transportation-logistics-software/a/shipox-dms/</t>
        </is>
      </c>
      <c r="F81844" t="inlineStr">
        <is>
          <t>Our up-to-date software allows your full grasp on the logistics availability, dispatch and follow-up on the inventory.Read more about Shipox DMS</t>
        </is>
      </c>
    </row>
    <row r="81845">
      <c r="A81845" t="inlineStr">
        <is>
          <t>Transportation &amp; Logistics</t>
        </is>
      </c>
      <c r="B81845" t="inlineStr">
        <is>
          <t>Logistics</t>
        </is>
      </c>
      <c r="C81845" t="inlineStr">
        <is>
          <t>https://www.getapp.com/transportation-logistics-software/logistics/os/web-based</t>
        </is>
      </c>
      <c r="D81845" t="inlineStr">
        <is>
          <t>Descartes MacroPoint</t>
        </is>
      </c>
      <c r="E81845" t="inlineStr">
        <is>
          <t>https://www.getapp.com/operations-management-software/a/descartes-macropoint/</t>
        </is>
      </c>
      <c r="F81845" t="inlineStr">
        <is>
          <t>Descartes MacroPoint is a freight and logistics management software that helps businesses monitor location, track shipment details, temperature monitoring, and more from within a unified platform. It allows supervisors to generate carrier scorecards and generate custom reports to monitor key performing indicators (KPIs).Read more about Descartes MacroPoint</t>
        </is>
      </c>
    </row>
    <row r="81846">
      <c r="A81846" t="inlineStr">
        <is>
          <t>Transportation &amp; Logistics</t>
        </is>
      </c>
      <c r="B81846" t="inlineStr">
        <is>
          <t>Logistics</t>
        </is>
      </c>
      <c r="C81846" t="inlineStr">
        <is>
          <t>https://www.getapp.com/transportation-logistics-software/logistics/os/web-based</t>
        </is>
      </c>
      <c r="D81846" t="inlineStr">
        <is>
          <t>Port TMS</t>
        </is>
      </c>
      <c r="E81846" t="inlineStr">
        <is>
          <t>https://www.getapp.com/all-software/a/port-tms/</t>
        </is>
      </c>
      <c r="F81846" t="inlineStr">
        <is>
          <t>A seamless shipping cycle connects; shippers, operations, carriers, and management into one easy-to-use system. Best in class system for freight brokerage looking to grow their business.Read more about Port TMS</t>
        </is>
      </c>
    </row>
    <row r="81847">
      <c r="A81847" t="inlineStr">
        <is>
          <t>Transportation &amp; Logistics</t>
        </is>
      </c>
      <c r="B81847" t="inlineStr">
        <is>
          <t>Logistics</t>
        </is>
      </c>
      <c r="C81847" t="inlineStr">
        <is>
          <t>https://www.getapp.com/transportation-logistics-software/logistics/os/web-based</t>
        </is>
      </c>
      <c r="D81847" t="inlineStr">
        <is>
          <t>Botree DMS</t>
        </is>
      </c>
      <c r="E81847" t="inlineStr">
        <is>
          <t>https://www.getapp.com/operations-management-software/a/botree-dms/</t>
        </is>
      </c>
      <c r="F81847" t="inlineStr">
        <is>
          <t>Botree DMS is a distribution management system (DMS) that helps companies manage their distribution operations.Read more about Botree DMS</t>
        </is>
      </c>
    </row>
    <row r="81848">
      <c r="A81848" t="inlineStr">
        <is>
          <t>Transportation &amp; Logistics</t>
        </is>
      </c>
      <c r="B81848" t="inlineStr">
        <is>
          <t>Logistics</t>
        </is>
      </c>
      <c r="C81848" t="inlineStr">
        <is>
          <t>https://www.getapp.com/transportation-logistics-software/logistics/os/web-based</t>
        </is>
      </c>
      <c r="D81848" t="inlineStr">
        <is>
          <t>Hive</t>
        </is>
      </c>
      <c r="E81848" t="inlineStr">
        <is>
          <t>https://www.getapp.com/operations-management-software/a/hive-1/</t>
        </is>
      </c>
      <c r="F81848" t="inlineStr">
        <is>
          <t>Hive is a holistic operations partner that provides more than just a 3PL service. The company offers same-day fulfillment, packaging, freight, delivery, and more to help brands scale their e-commerce operations. Hive integrates with leading sales channels and provides flexible, transparent, and automated fulfillment processes to optimize operations.Read more about Hive</t>
        </is>
      </c>
    </row>
    <row r="81849">
      <c r="A81849" t="inlineStr">
        <is>
          <t>Transportation &amp; Logistics</t>
        </is>
      </c>
      <c r="B81849" t="inlineStr">
        <is>
          <t>Logistics</t>
        </is>
      </c>
      <c r="C81849" t="inlineStr">
        <is>
          <t>https://www.getapp.com/transportation-logistics-software/logistics/os/web-based</t>
        </is>
      </c>
      <c r="D81849" t="inlineStr">
        <is>
          <t>Revers.io</t>
        </is>
      </c>
      <c r="E81849" t="inlineStr">
        <is>
          <t>https://www.getapp.com/website-ecommerce-software/a/revers-io/</t>
        </is>
      </c>
      <c r="F81849" t="inlineStr">
        <is>
          <t>Revers.io is the leading solution in reverse logistics and return management in Europe.Read more about Revers.io</t>
        </is>
      </c>
    </row>
    <row r="81850">
      <c r="A81850" t="inlineStr">
        <is>
          <t>Transportation &amp; Logistics</t>
        </is>
      </c>
      <c r="B81850" t="inlineStr">
        <is>
          <t>Logistics</t>
        </is>
      </c>
      <c r="C81850" t="inlineStr">
        <is>
          <t>https://www.getapp.com/transportation-logistics-software/logistics/os/web-based</t>
        </is>
      </c>
      <c r="D81850" t="inlineStr">
        <is>
          <t>ExecuteWyse</t>
        </is>
      </c>
      <c r="E81850" t="inlineStr">
        <is>
          <t>https://www.getapp.com/operations-management-software/a/executewyse/</t>
        </is>
      </c>
      <c r="F81850" t="inlineStr">
        <is>
          <t>Mojro's ExecuteWyse brings ground intelligence to your fingertips for effective decisions and modifications based on real-time data.Read more about ExecuteWyse</t>
        </is>
      </c>
    </row>
    <row r="81851">
      <c r="A81851" t="inlineStr">
        <is>
          <t>Transportation &amp; Logistics</t>
        </is>
      </c>
      <c r="B81851" t="inlineStr">
        <is>
          <t>Logistics</t>
        </is>
      </c>
      <c r="C81851" t="inlineStr">
        <is>
          <t>https://www.getapp.com/transportation-logistics-software/logistics/os/web-based</t>
        </is>
      </c>
      <c r="D81851" t="inlineStr">
        <is>
          <t>Scope</t>
        </is>
      </c>
      <c r="E81851" t="inlineStr">
        <is>
          <t>https://www.getapp.com/transportation-logistics-software/a/scope/</t>
        </is>
      </c>
      <c r="F81851" t="inlineStr">
        <is>
          <t>Scope is the integrated freight forwarding software that automates processes, communicates with third party providers, and enables digital management of shipments along the global supply chain.Read more about Scope</t>
        </is>
      </c>
    </row>
    <row r="81852">
      <c r="A81852" t="inlineStr">
        <is>
          <t>Transportation &amp; Logistics</t>
        </is>
      </c>
      <c r="B81852" t="inlineStr">
        <is>
          <t>Logistics</t>
        </is>
      </c>
      <c r="C81852" t="inlineStr">
        <is>
          <t>https://www.getapp.com/transportation-logistics-software/logistics/os/web-based</t>
        </is>
      </c>
      <c r="D81852" t="inlineStr">
        <is>
          <t>Titanwinds TMS</t>
        </is>
      </c>
      <c r="E81852" t="inlineStr">
        <is>
          <t>https://www.getapp.com/transportation-logistics-software/a/titanwinds-tms/</t>
        </is>
      </c>
      <c r="F81852" t="inlineStr">
        <is>
          <t>Titanwinds TMS is a customizable transportation management product designed for the trucking industry which lets users view schedules online at any time. Businesses can use this solution to schedule drivers, coordinate logistics, track assets, and manage other daily operations.Read more about Titanwinds TMS</t>
        </is>
      </c>
    </row>
    <row r="81853">
      <c r="A81853" t="inlineStr">
        <is>
          <t>Transportation &amp; Logistics</t>
        </is>
      </c>
      <c r="B81853" t="inlineStr">
        <is>
          <t>Logistics</t>
        </is>
      </c>
      <c r="C81853" t="inlineStr">
        <is>
          <t>https://www.getapp.com/transportation-logistics-software/logistics/os/web-based</t>
        </is>
      </c>
      <c r="D81853" t="inlineStr">
        <is>
          <t>Bringoz</t>
        </is>
      </c>
      <c r="E81853" t="inlineStr">
        <is>
          <t>https://www.getapp.com/transportation-logistics-software/a/bringoz/</t>
        </is>
      </c>
      <c r="F81853" t="inlineStr">
        <is>
          <t>Bringoz is a cloud-based delivery management platform, which assists shippers and carriers with route and dispatch management. Key features include shipment tracking, real-time monitoring, risk management, scheduling, permissions management, performance tracking, and resource allocation.Read more about Bringoz</t>
        </is>
      </c>
    </row>
    <row r="81854">
      <c r="A81854" t="inlineStr">
        <is>
          <t>Transportation &amp; Logistics</t>
        </is>
      </c>
      <c r="B81854" t="inlineStr">
        <is>
          <t>Logistics</t>
        </is>
      </c>
      <c r="C81854" t="inlineStr">
        <is>
          <t>https://www.getapp.com/transportation-logistics-software/logistics/os/web-based</t>
        </is>
      </c>
      <c r="D81854" t="inlineStr">
        <is>
          <t>SmartRoutes</t>
        </is>
      </c>
      <c r="E81854" t="inlineStr">
        <is>
          <t>https://www.getapp.com/transportation-logistics-software/a/smartroutes/</t>
        </is>
      </c>
      <c r="F81854" t="inlineStr">
        <is>
          <t>SmartRoutes is an end-to-end logistics planning and management platform. With SmartRoutes, logistics teams can plan routes, capture PODs, automate notifications and track fleets all from one platform.Read more about SmartRoutes</t>
        </is>
      </c>
    </row>
    <row r="81855">
      <c r="A81855" t="inlineStr">
        <is>
          <t>Transportation &amp; Logistics</t>
        </is>
      </c>
      <c r="B81855" t="inlineStr">
        <is>
          <t>Logistics</t>
        </is>
      </c>
      <c r="C81855" t="inlineStr">
        <is>
          <t>https://www.getapp.com/transportation-logistics-software/logistics/os/web-based</t>
        </is>
      </c>
      <c r="D81855" t="inlineStr">
        <is>
          <t>Freidesk</t>
        </is>
      </c>
      <c r="E81855" t="inlineStr">
        <is>
          <t>https://www.getapp.com/operations-management-software/a/cloudapper-facilities/</t>
        </is>
      </c>
      <c r="F81855" t="inlineStr">
        <is>
          <t>Freidesk is a cloud-based transportation management software that helps you to optimize and automate your logistics processes by reducing repetitive manual work.Focus on the things that matter most.Read more about Freidesk</t>
        </is>
      </c>
    </row>
    <row r="81856">
      <c r="A81856" t="inlineStr">
        <is>
          <t>Transportation &amp; Logistics</t>
        </is>
      </c>
      <c r="B81856" t="inlineStr">
        <is>
          <t>Logistics</t>
        </is>
      </c>
      <c r="C81856" t="inlineStr">
        <is>
          <t>https://www.getapp.com/transportation-logistics-software/logistics/os/web-based</t>
        </is>
      </c>
      <c r="D81856" t="inlineStr">
        <is>
          <t>R-SAMi</t>
        </is>
      </c>
      <c r="E81856" t="inlineStr">
        <is>
          <t>https://www.getapp.com/operations-management-software/a/r-sami/</t>
        </is>
      </c>
      <c r="F81856" t="inlineStr">
        <is>
          <t>R-SAMi is an all-in-one resource scheduling, fleet, asset, and incident management with excellent 360 reporting system.Read more about R-SAMi</t>
        </is>
      </c>
    </row>
    <row r="81857">
      <c r="A81857" t="inlineStr">
        <is>
          <t>Transportation &amp; Logistics</t>
        </is>
      </c>
      <c r="B81857" t="inlineStr">
        <is>
          <t>Logistics</t>
        </is>
      </c>
      <c r="C81857" t="inlineStr">
        <is>
          <t>https://www.getapp.com/transportation-logistics-software/logistics/os/web-based</t>
        </is>
      </c>
      <c r="D81857" t="inlineStr">
        <is>
          <t>PlanWyse</t>
        </is>
      </c>
      <c r="E81857" t="inlineStr">
        <is>
          <t>https://www.getapp.com/transportation-logistics-software/a/planwyse/</t>
        </is>
      </c>
      <c r="F81857" t="inlineStr">
        <is>
          <t>PlanWyse uses artificial intelligence and machine learning to provide insights into the supply chain, helping businesses optimize the flow of goods from the point of delivery to their customers. The software offers algorithms that determine the combination of transportation modes for each shipment based on real-time data and historical information.Read more about PlanWyse</t>
        </is>
      </c>
    </row>
    <row r="81858">
      <c r="A81858" t="inlineStr">
        <is>
          <t>Transportation &amp; Logistics</t>
        </is>
      </c>
      <c r="B81858" t="inlineStr">
        <is>
          <t>Logistics</t>
        </is>
      </c>
      <c r="C81858" t="inlineStr">
        <is>
          <t>https://www.getapp.com/transportation-logistics-software/logistics/os/web-based</t>
        </is>
      </c>
      <c r="D81858" t="inlineStr">
        <is>
          <t>TruckLogics</t>
        </is>
      </c>
      <c r="E81858" t="inlineStr">
        <is>
          <t>https://www.getapp.com/transportation-logistics-software/a/trucklogics/</t>
        </is>
      </c>
      <c r="F81858" t="inlineStr">
        <is>
          <t>TruckLogics is a cloud-based trucking management platform that helps businesses handle and streamline various administrative processes related to dispatching, accounting and more. Supervisors can add multiple Full Truck Loads (FTL) and Less than Truck Loads (LTL) to a single dispatch and generate separate bill of ladings (BOLs) for each client.Read more about TruckLogics</t>
        </is>
      </c>
    </row>
    <row r="81859">
      <c r="A81859" t="inlineStr">
        <is>
          <t>Transportation &amp; Logistics</t>
        </is>
      </c>
      <c r="B81859" t="inlineStr">
        <is>
          <t>Logistics</t>
        </is>
      </c>
      <c r="C81859" t="inlineStr">
        <is>
          <t>https://www.getapp.com/transportation-logistics-software/logistics/os/web-based</t>
        </is>
      </c>
      <c r="D81859" t="inlineStr">
        <is>
          <t>EZ StockPro</t>
        </is>
      </c>
      <c r="E81859" t="inlineStr">
        <is>
          <t>https://www.getapp.com/operations-management-software/a/stockpro/</t>
        </is>
      </c>
      <c r="F81859" t="inlineStr">
        <is>
          <t>StockPRO is a warehouse management system (WMS) designed to help businesses in the manufacturing, wholesale, food, and pharmaceutical industries handle various operational processes related to logistics, asset utilization, inventory tracking, and order fulfillment.Read more about EZ StockPro</t>
        </is>
      </c>
    </row>
    <row r="81860">
      <c r="A81860" t="inlineStr">
        <is>
          <t>Transportation &amp; Logistics</t>
        </is>
      </c>
      <c r="B81860" t="inlineStr">
        <is>
          <t>Logistics</t>
        </is>
      </c>
      <c r="C81860" t="inlineStr">
        <is>
          <t>https://www.getapp.com/transportation-logistics-software/logistics/os/web-based</t>
        </is>
      </c>
      <c r="D81860" t="inlineStr">
        <is>
          <t>RoutEasy</t>
        </is>
      </c>
      <c r="E81860" t="inlineStr">
        <is>
          <t>https://www.getapp.com/transportation-logistics-software/a/routeasy/</t>
        </is>
      </c>
      <c r="F81860" t="inlineStr">
        <is>
          <t>RoutEasy platform connects and digitizes the entire last mile ecosystem.Read more about RoutEasy</t>
        </is>
      </c>
    </row>
    <row r="81861">
      <c r="A81861" t="inlineStr">
        <is>
          <t>Transportation &amp; Logistics</t>
        </is>
      </c>
      <c r="B81861" t="inlineStr">
        <is>
          <t>Logistics</t>
        </is>
      </c>
      <c r="C81861" t="inlineStr">
        <is>
          <t>https://www.getapp.com/transportation-logistics-software/logistics/os/web-based</t>
        </is>
      </c>
      <c r="D81861" t="inlineStr">
        <is>
          <t>DriverUp</t>
        </is>
      </c>
      <c r="E81861" t="inlineStr">
        <is>
          <t>https://www.getapp.com/transportation-logistics-software/a/driverup/</t>
        </is>
      </c>
      <c r="F81861" t="inlineStr">
        <is>
          <t>DriverUp TMS provides these tools:- Load Optimisation, Real-time Tracking, Order Fulfillment, Freight Management, Customer Portal, Reporting, Integrations.A TMS is critical to effective logistics management, as it helps to streamline ops, reduce costs, and increase customer satisfaction.Read more about DriverUp</t>
        </is>
      </c>
    </row>
    <row r="81862">
      <c r="A81862" t="inlineStr">
        <is>
          <t>Transportation &amp; Logistics</t>
        </is>
      </c>
      <c r="B81862" t="inlineStr">
        <is>
          <t>Logistics</t>
        </is>
      </c>
      <c r="C81862" t="inlineStr">
        <is>
          <t>https://www.getapp.com/transportation-logistics-software/logistics/os/web-based</t>
        </is>
      </c>
      <c r="D81862" t="inlineStr">
        <is>
          <t>Moverxpro360</t>
        </is>
      </c>
      <c r="E81862" t="inlineStr">
        <is>
          <t>https://www.getapp.com/transportation-logistics-software/a/moverxpro360/</t>
        </is>
      </c>
      <c r="F81862" t="inlineStr">
        <is>
          <t>MoverXpro 360 is a logistics and customer relationship management (CRM) solution catering to businesses in the transportation sector. The moving software is crafted with tools to keep the sales force on task and boost performance.It enables organizations to keep customer service on track, resolve requests, complaints, and day-to-day procedures, and streamline dispatch operations and HHG pickups.Read more about Moverxpro360</t>
        </is>
      </c>
    </row>
    <row r="81863">
      <c r="A81863" t="inlineStr">
        <is>
          <t>Transportation &amp; Logistics</t>
        </is>
      </c>
      <c r="B81863" t="inlineStr">
        <is>
          <t>Logistics</t>
        </is>
      </c>
      <c r="C81863" t="inlineStr">
        <is>
          <t>https://www.getapp.com/transportation-logistics-software/logistics/os/web-based</t>
        </is>
      </c>
      <c r="D81863" t="inlineStr">
        <is>
          <t>LogMRO</t>
        </is>
      </c>
      <c r="E81863" t="inlineStr">
        <is>
          <t>https://www.getapp.com/transportation-logistics-software/a/logmro/</t>
        </is>
      </c>
      <c r="F81863" t="inlineStr">
        <is>
          <t>Logistics software for maintenance, repair and overhaul of complex equipment including military and commercial aircraft. LogMRO is also used by suppliers to manage their entire supply ecosystem.Read more about LogMRO</t>
        </is>
      </c>
    </row>
    <row r="81864">
      <c r="A81864" t="inlineStr">
        <is>
          <t>Transportation &amp; Logistics</t>
        </is>
      </c>
      <c r="B81864" t="inlineStr">
        <is>
          <t>Logistics</t>
        </is>
      </c>
      <c r="C81864" t="inlineStr">
        <is>
          <t>https://www.getapp.com/transportation-logistics-software/logistics/os/web-based</t>
        </is>
      </c>
      <c r="D81864" t="inlineStr">
        <is>
          <t>Shippit</t>
        </is>
      </c>
      <c r="E81864" t="inlineStr">
        <is>
          <t>https://www.getapp.com/operations-management-software/a/shippit/</t>
        </is>
      </c>
      <c r="F81864" t="inlineStr">
        <is>
          <t>Our multi-carrier shipping technology helps you ship smarter, optimise your fulfilment and share better post-purchase experiences, so you can focus on what you do best.Read more about Shippit</t>
        </is>
      </c>
    </row>
    <row r="81865">
      <c r="A81865" t="inlineStr">
        <is>
          <t>Transportation &amp; Logistics</t>
        </is>
      </c>
      <c r="B81865" t="inlineStr">
        <is>
          <t>Logistics</t>
        </is>
      </c>
      <c r="C81865" t="inlineStr">
        <is>
          <t>https://www.getapp.com/transportation-logistics-software/logistics/os/web-based</t>
        </is>
      </c>
      <c r="D81865" t="inlineStr">
        <is>
          <t>Degama DTMS</t>
        </is>
      </c>
      <c r="E81865" t="inlineStr">
        <is>
          <t>https://www.getapp.com/transportation-logistics-software/a/degama-trucking-software/</t>
        </is>
      </c>
      <c r="F81865" t="inlineStr">
        <is>
          <t>Degama trucking software is a web-based system used by logistics companies to manage the transport of goods and track the movement of fleet trucksRead more about Degama DTMS</t>
        </is>
      </c>
    </row>
    <row r="81866">
      <c r="A81866" t="inlineStr">
        <is>
          <t>Transportation &amp; Logistics</t>
        </is>
      </c>
      <c r="B81866" t="inlineStr">
        <is>
          <t>Logistics</t>
        </is>
      </c>
      <c r="C81866" t="inlineStr">
        <is>
          <t>https://www.getapp.com/transportation-logistics-software/logistics/os/web-based</t>
        </is>
      </c>
      <c r="D81866" t="inlineStr">
        <is>
          <t>Pin Routes</t>
        </is>
      </c>
      <c r="E81866" t="inlineStr">
        <is>
          <t>https://www.getapp.com/transportation-logistics-software/a/pin-routes/</t>
        </is>
      </c>
      <c r="F81866" t="inlineStr">
        <is>
          <t>Pin Routes is a cloud-based route optimization software used by companies with fleets of vehicles to plan and optimize routes.Read more about Pin Routes</t>
        </is>
      </c>
    </row>
    <row r="81867">
      <c r="A81867" t="inlineStr">
        <is>
          <t>Transportation &amp; Logistics</t>
        </is>
      </c>
      <c r="B81867" t="inlineStr">
        <is>
          <t>Logistics</t>
        </is>
      </c>
      <c r="C81867" t="inlineStr">
        <is>
          <t>https://www.getapp.com/transportation-logistics-software/logistics/os/web-based</t>
        </is>
      </c>
      <c r="D81867" t="inlineStr">
        <is>
          <t>FreightExchange</t>
        </is>
      </c>
      <c r="E81867" t="inlineStr">
        <is>
          <t>https://www.getapp.com/transportation-logistics-software/a/freightexchange/</t>
        </is>
      </c>
      <c r="F81867" t="inlineStr">
        <is>
          <t>FreightExchange is a multi-carrier shipping platform that is easy to use and scalable.Read more about FreightExchange</t>
        </is>
      </c>
    </row>
    <row r="81868">
      <c r="A81868" t="inlineStr">
        <is>
          <t>Transportation &amp; Logistics</t>
        </is>
      </c>
      <c r="B81868" t="inlineStr">
        <is>
          <t>Logistics</t>
        </is>
      </c>
      <c r="C81868" t="inlineStr">
        <is>
          <t>https://www.getapp.com/transportation-logistics-software/logistics/os/web-based</t>
        </is>
      </c>
      <c r="D81868" t="inlineStr">
        <is>
          <t>ActionShip</t>
        </is>
      </c>
      <c r="E81868" t="inlineStr">
        <is>
          <t>https://www.getapp.com/operations-management-software/a/actionship/</t>
        </is>
      </c>
      <c r="F81868" t="inlineStr">
        <is>
          <t>ActionShip is an inventory management, shipping, and accounting automation software that provides a comprehensive solution for eCommerce businesses. It features order management, batch shipping, automatic rate shopping, QuickBooks integration, and advanced reporting capabilities to help streamline operations.Read more about ActionShip</t>
        </is>
      </c>
    </row>
    <row r="81869">
      <c r="A81869" t="inlineStr">
        <is>
          <t>Transportation &amp; Logistics</t>
        </is>
      </c>
      <c r="B81869" t="inlineStr">
        <is>
          <t>Logistics</t>
        </is>
      </c>
      <c r="C81869" t="inlineStr">
        <is>
          <t>https://www.getapp.com/transportation-logistics-software/logistics/os/web-based</t>
        </is>
      </c>
      <c r="D81869" t="inlineStr">
        <is>
          <t>GetSwift</t>
        </is>
      </c>
      <c r="E81869" t="inlineStr">
        <is>
          <t>https://www.getapp.com/transportation-logistics-software/a/getswift/</t>
        </is>
      </c>
      <c r="F81869" t="inlineStr">
        <is>
          <t>End-to-end visibility through the supply chainRead more about GetSwift</t>
        </is>
      </c>
    </row>
    <row r="81870">
      <c r="A81870" t="inlineStr">
        <is>
          <t>Transportation &amp; Logistics</t>
        </is>
      </c>
      <c r="B81870" t="inlineStr">
        <is>
          <t>Logistics</t>
        </is>
      </c>
      <c r="C81870" t="inlineStr">
        <is>
          <t>https://www.getapp.com/transportation-logistics-software/logistics/os/web-based</t>
        </is>
      </c>
      <c r="D81870" t="inlineStr">
        <is>
          <t>uMov.me</t>
        </is>
      </c>
      <c r="E81870" t="inlineStr">
        <is>
          <t>https://www.getapp.com/development-tools-software/a/umov-me/</t>
        </is>
      </c>
      <c r="F81870" t="inlineStr">
        <is>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is>
      </c>
    </row>
    <row r="81871">
      <c r="A81871" t="inlineStr">
        <is>
          <t>Transportation &amp; Logistics</t>
        </is>
      </c>
      <c r="B81871" t="inlineStr">
        <is>
          <t>Logistics</t>
        </is>
      </c>
      <c r="C81871" t="inlineStr">
        <is>
          <t>https://www.getapp.com/transportation-logistics-software/logistics/os/web-based</t>
        </is>
      </c>
      <c r="D81871" t="inlineStr">
        <is>
          <t>NOLA</t>
        </is>
      </c>
      <c r="E81871" t="inlineStr">
        <is>
          <t>https://www.getapp.com/it-communications-software/a/nola-automation/</t>
        </is>
      </c>
      <c r="F81871"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81872">
      <c r="A81872" t="inlineStr">
        <is>
          <t>Transportation &amp; Logistics</t>
        </is>
      </c>
      <c r="B81872" t="inlineStr">
        <is>
          <t>Logistics</t>
        </is>
      </c>
      <c r="C81872" t="inlineStr">
        <is>
          <t>https://www.getapp.com/transportation-logistics-software/logistics/os/web-based</t>
        </is>
      </c>
      <c r="D81872" t="inlineStr">
        <is>
          <t>Intelligent Shipper</t>
        </is>
      </c>
      <c r="E81872" t="inlineStr">
        <is>
          <t>https://www.getapp.com/transportation-logistics-software/a/intelligent-shipper/</t>
        </is>
      </c>
      <c r="F81872" t="inlineStr">
        <is>
          <t>Intelligent Shipper is a powerful cloud-based shipping API that is simple to deploy for carrier management, tracking, returns and reporting.Read more about Intelligent Shipper</t>
        </is>
      </c>
    </row>
    <row r="81873">
      <c r="A81873" t="inlineStr">
        <is>
          <t>Transportation &amp; Logistics</t>
        </is>
      </c>
      <c r="B81873" t="inlineStr">
        <is>
          <t>Logistics</t>
        </is>
      </c>
      <c r="C81873" t="inlineStr">
        <is>
          <t>https://www.getapp.com/transportation-logistics-software/logistics/os/web-based</t>
        </is>
      </c>
      <c r="D81873" t="inlineStr">
        <is>
          <t>Oracle Fusion Cloud SCM</t>
        </is>
      </c>
      <c r="E81873" t="inlineStr">
        <is>
          <t>https://www.getapp.com/all-software/a/oracle-fusion-cloud-scm/</t>
        </is>
      </c>
      <c r="F81873" t="inlineStr">
        <is>
          <t>Oracle Fusion Cloud SCM Cloud is a cloud-based supply chain management solution that offers distribution, manufacturing, inventory management and fleet management within a suite.Read more about Oracle Fusion Cloud SCM</t>
        </is>
      </c>
    </row>
    <row r="81874">
      <c r="A81874" t="inlineStr">
        <is>
          <t>Transportation &amp; Logistics</t>
        </is>
      </c>
      <c r="B81874" t="inlineStr">
        <is>
          <t>Logistics</t>
        </is>
      </c>
      <c r="C81874" t="inlineStr">
        <is>
          <t>https://www.getapp.com/transportation-logistics-software/logistics/os/web-based</t>
        </is>
      </c>
      <c r="D81874" t="inlineStr">
        <is>
          <t>Tecsys Elite</t>
        </is>
      </c>
      <c r="E81874" t="inlineStr">
        <is>
          <t>https://www.getapp.com/operations-management-software/a/tecsys-distribution-management/</t>
        </is>
      </c>
      <c r="F81874" t="inlineStr">
        <is>
          <t>Tecsys Elite™ provides inventory visibility and control features for enterprise supply chains and high-volume markets with complex distribution operations.Read more about Tecsys Elite</t>
        </is>
      </c>
    </row>
    <row r="81875">
      <c r="A81875" t="inlineStr">
        <is>
          <t>Transportation &amp; Logistics</t>
        </is>
      </c>
      <c r="B81875" t="inlineStr">
        <is>
          <t>Logistics</t>
        </is>
      </c>
      <c r="C81875" t="inlineStr">
        <is>
          <t>https://www.getapp.com/transportation-logistics-software/logistics/os/web-based</t>
        </is>
      </c>
      <c r="D81875" t="inlineStr">
        <is>
          <t>Hopstack</t>
        </is>
      </c>
      <c r="E81875" t="inlineStr">
        <is>
          <t>https://www.getapp.com/operations-management-software/a/hopstack/</t>
        </is>
      </c>
      <c r="F81875" t="inlineStr">
        <is>
          <t>Hopstack empowers warehouses and fulfillment centers to take full control of all their activities and gain granular visibility into every step performed in the fulfillment lifecycle.Read more about Hopstack</t>
        </is>
      </c>
    </row>
    <row r="81876">
      <c r="A81876" t="inlineStr">
        <is>
          <t>Transportation &amp; Logistics</t>
        </is>
      </c>
      <c r="B81876" t="inlineStr">
        <is>
          <t>Logistics</t>
        </is>
      </c>
      <c r="C81876" t="inlineStr">
        <is>
          <t>https://www.getapp.com/transportation-logistics-software/logistics/os/web-based</t>
        </is>
      </c>
      <c r="D81876" t="inlineStr">
        <is>
          <t>Prime Penguin</t>
        </is>
      </c>
      <c r="E81876" t="inlineStr">
        <is>
          <t>https://www.getapp.com/transportation-logistics-software/a/prime-penguin/</t>
        </is>
      </c>
      <c r="F81876" t="inlineStr">
        <is>
          <t>Streamline your eCommerce logistics with seamless integration, automated fulfillment, and data-driven insights. Prime Penguins offers a range of key features, including headless integration, allowing teams to connect with eCommerce platforms, WMS systems, ERP systems, marketplaces, and more.Read more about Prime Penguin</t>
        </is>
      </c>
    </row>
    <row r="81877">
      <c r="A81877" t="inlineStr">
        <is>
          <t>Transportation &amp; Logistics</t>
        </is>
      </c>
      <c r="B81877" t="inlineStr">
        <is>
          <t>Logistics</t>
        </is>
      </c>
      <c r="C81877" t="inlineStr">
        <is>
          <t>https://www.getapp.com/transportation-logistics-software/logistics/os/web-based</t>
        </is>
      </c>
      <c r="D81877" t="inlineStr">
        <is>
          <t>Effylog</t>
        </is>
      </c>
      <c r="E81877" t="inlineStr">
        <is>
          <t>https://www.getapp.com/transportation-logistics-software/a/effylog/</t>
        </is>
      </c>
      <c r="F81877" t="inlineStr">
        <is>
          <t>Effylog is made up of a family of comprehensive logistics solutions that can be implemented in the system autonomously or as a scalable and flexible modular whole according to customer needs. The functionalities of the Effylog suite cover all the challenges that a warehouse may have.Read more about Effylog</t>
        </is>
      </c>
    </row>
    <row r="81878">
      <c r="A81878" t="inlineStr">
        <is>
          <t>Transportation &amp; Logistics</t>
        </is>
      </c>
      <c r="B81878" t="inlineStr">
        <is>
          <t>Logistics</t>
        </is>
      </c>
      <c r="C81878" t="inlineStr">
        <is>
          <t>https://www.getapp.com/transportation-logistics-software/logistics/os/web-based</t>
        </is>
      </c>
      <c r="D81878" t="inlineStr">
        <is>
          <t>Peripass</t>
        </is>
      </c>
      <c r="E81878" t="inlineStr">
        <is>
          <t>https://www.getapp.com/transportation-logistics-software/a/peripass/</t>
        </is>
      </c>
      <c r="F81878" t="inlineStr">
        <is>
          <t>Peripass is designed to help businesses streamline yard management operations. Peripass is a cloud-based platform, that makes it possible to map out processes and digitize and optimize them, thanks to the logistical expertise we have acquired in various sectors.Read more about Peripass</t>
        </is>
      </c>
    </row>
    <row r="81879">
      <c r="A81879" t="inlineStr">
        <is>
          <t>Transportation &amp; Logistics</t>
        </is>
      </c>
      <c r="B81879" t="inlineStr">
        <is>
          <t>Logistics</t>
        </is>
      </c>
      <c r="C81879" t="inlineStr">
        <is>
          <t>https://www.getapp.com/transportation-logistics-software/logistics/os/web-based</t>
        </is>
      </c>
      <c r="D81879" t="inlineStr">
        <is>
          <t>SuperProcure</t>
        </is>
      </c>
      <c r="E81879" t="inlineStr">
        <is>
          <t>https://www.getapp.com/transportation-logistics-software/a/superprocure/</t>
        </is>
      </c>
      <c r="F81879" t="inlineStr">
        <is>
          <t>SuperProcure is a SaaS TMS platform for automating end-to-end logistics from vehicle sourcing to freight accounting leading to improved efficiency, optimized costs, seamless collaboration, greater transparency and customer service excellence.Read more about SuperProcure</t>
        </is>
      </c>
    </row>
    <row r="81880">
      <c r="A81880" t="inlineStr">
        <is>
          <t>Transportation &amp; Logistics</t>
        </is>
      </c>
      <c r="B81880" t="inlineStr">
        <is>
          <t>Logistics</t>
        </is>
      </c>
      <c r="C81880" t="inlineStr">
        <is>
          <t>https://www.getapp.com/transportation-logistics-software/logistics/os/web-based</t>
        </is>
      </c>
      <c r="D81880" t="inlineStr">
        <is>
          <t>Locate2u</t>
        </is>
      </c>
      <c r="E81880" t="inlineStr">
        <is>
          <t>https://www.getapp.com/transportation-logistics-software/a/locate2u/</t>
        </is>
      </c>
      <c r="F81880" t="inlineStr">
        <is>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is>
      </c>
    </row>
    <row r="81881">
      <c r="A81881" t="inlineStr">
        <is>
          <t>Transportation &amp; Logistics</t>
        </is>
      </c>
      <c r="B81881" t="inlineStr">
        <is>
          <t>Logistics</t>
        </is>
      </c>
      <c r="C81881" t="inlineStr">
        <is>
          <t>https://www.getapp.com/transportation-logistics-software/logistics/os/web-based</t>
        </is>
      </c>
      <c r="D81881" t="inlineStr">
        <is>
          <t>Wise Systems</t>
        </is>
      </c>
      <c r="E81881" t="inlineStr">
        <is>
          <t>https://www.getapp.com/transportation-logistics-software/a/wise-systems/</t>
        </is>
      </c>
      <c r="F81881" t="inlineStr">
        <is>
          <t>Wise Systems’ platform applies software-based logic to process orders and make intelligent, data-driven decisions to optimize fleet performance. It automatically schedules routes, monitors routes in progress, and intelligently adjusts to disruptions on the ground in real time.Read more about Wise Systems</t>
        </is>
      </c>
    </row>
    <row r="81882">
      <c r="A81882" t="inlineStr">
        <is>
          <t>Transportation &amp; Logistics</t>
        </is>
      </c>
      <c r="B81882" t="inlineStr">
        <is>
          <t>Logistics</t>
        </is>
      </c>
      <c r="C81882" t="inlineStr">
        <is>
          <t>https://www.getapp.com/transportation-logistics-software/logistics/os/web-based</t>
        </is>
      </c>
      <c r="D81882" t="inlineStr">
        <is>
          <t>Satrack</t>
        </is>
      </c>
      <c r="E81882" t="inlineStr">
        <is>
          <t>https://www.getapp.com/all-software/a/satrack/</t>
        </is>
      </c>
      <c r="F81882" t="inlineStr">
        <is>
          <t>Satrack is a cloud-based fleet management software designed to help businesses of all sizes track vehicle activities, view historic routes, and customize map displays on a unified portal. The platform enables organizations to monitor operations by areas, designate landmarks, and receive alerts for entry and exit of vehicles across custom zones and locations.Read more about Satrack</t>
        </is>
      </c>
    </row>
    <row r="81883">
      <c r="A81883" t="inlineStr">
        <is>
          <t>Transportation &amp; Logistics</t>
        </is>
      </c>
      <c r="B81883" t="inlineStr">
        <is>
          <t>Logistics</t>
        </is>
      </c>
      <c r="C81883" t="inlineStr">
        <is>
          <t>https://www.getapp.com/transportation-logistics-software/logistics/os/web-based</t>
        </is>
      </c>
      <c r="D81883" t="inlineStr">
        <is>
          <t>Fleet</t>
        </is>
      </c>
      <c r="E81883" t="inlineStr">
        <is>
          <t>https://www.getapp.com/operations-management-software/a/fleet/</t>
        </is>
      </c>
      <c r="F81883" t="inlineStr">
        <is>
          <t>Simplify logistics management with our powerful software. Streamline operations, track shipments, optimize routes, and improve supply chain visibility. Enhance efficiency, reduce costs, and deliver exceptional customer experiences. Take your logistics operations to new heights with our comprehensiveRead more about Fleet</t>
        </is>
      </c>
    </row>
    <row r="81884">
      <c r="A81884" t="inlineStr">
        <is>
          <t>Transportation &amp; Logistics</t>
        </is>
      </c>
      <c r="B81884" t="inlineStr">
        <is>
          <t>Logistics</t>
        </is>
      </c>
      <c r="C81884" t="inlineStr">
        <is>
          <t>https://www.getapp.com/transportation-logistics-software/logistics/os/web-based</t>
        </is>
      </c>
      <c r="D81884" t="inlineStr">
        <is>
          <t>TruckMaster</t>
        </is>
      </c>
      <c r="E81884" t="inlineStr">
        <is>
          <t>https://www.getapp.com/operations-management-software/a/truckmaster/</t>
        </is>
      </c>
      <c r="F81884" t="inlineStr">
        <is>
          <t>A TMS for all your transportation needs.From Dispatch and Routing to a full accounting system with GL to vehicle maintenance and 3rd party integrations, we have it all!Read more about TruckMaster</t>
        </is>
      </c>
    </row>
    <row r="81885">
      <c r="A81885" t="inlineStr">
        <is>
          <t>Transportation &amp; Logistics</t>
        </is>
      </c>
      <c r="B81885" t="inlineStr">
        <is>
          <t>Logistics</t>
        </is>
      </c>
      <c r="C81885" t="inlineStr">
        <is>
          <t>https://www.getapp.com/transportation-logistics-software/logistics/os/web-based</t>
        </is>
      </c>
      <c r="D81885" t="inlineStr">
        <is>
          <t>Gomove</t>
        </is>
      </c>
      <c r="E81885" t="inlineStr">
        <is>
          <t>https://www.getapp.com/transportation-logistics-software/a/gomove/</t>
        </is>
      </c>
      <c r="F81885" t="inlineStr">
        <is>
          <t>Gomove is a world-class delivery management software for businesses of all sizes.Read more about Gomove</t>
        </is>
      </c>
    </row>
    <row r="81886">
      <c r="A81886" t="inlineStr">
        <is>
          <t>Transportation &amp; Logistics</t>
        </is>
      </c>
      <c r="B81886" t="inlineStr">
        <is>
          <t>Logistics</t>
        </is>
      </c>
      <c r="C81886" t="inlineStr">
        <is>
          <t>https://www.getapp.com/transportation-logistics-software/logistics/os/web-based</t>
        </is>
      </c>
      <c r="D81886" t="inlineStr">
        <is>
          <t>Planimatik</t>
        </is>
      </c>
      <c r="E81886" t="inlineStr">
        <is>
          <t>https://www.getapp.com/transportation-logistics-software/a/planimatik/</t>
        </is>
      </c>
      <c r="F81886" t="inlineStr">
        <is>
          <t>Planimatik: Precision LTL and FTL Quoting &amp; Scheduling. Obtain tailored quotes, optimize schedules, and secure rates amidst market fluctuations. Elevate efficiency with expert back-office assistance. Seamlessly integrate carriers for streamlined logistics.Read more about Planimatik</t>
        </is>
      </c>
    </row>
    <row r="81887">
      <c r="A81887" t="inlineStr">
        <is>
          <t>Transportation &amp; Logistics</t>
        </is>
      </c>
      <c r="B81887" t="inlineStr">
        <is>
          <t>Logistics</t>
        </is>
      </c>
      <c r="C81887" t="inlineStr">
        <is>
          <t>https://www.getapp.com/transportation-logistics-software/logistics/os/web-based</t>
        </is>
      </c>
      <c r="D81887" t="inlineStr">
        <is>
          <t>Trucking Hub</t>
        </is>
      </c>
      <c r="E81887" t="inlineStr">
        <is>
          <t>https://www.getapp.com/operations-management-software/a/trucking-hub/</t>
        </is>
      </c>
      <c r="F81887" t="inlineStr">
        <is>
          <t>Trucking Hub is the most comprehensive trucking management software, featuring over a dozen enterprise-grade applications that streamline and automate every aspect of trucking operations, ensuring complete compliance, control, visibility, and efficiency.Read more about Trucking Hub</t>
        </is>
      </c>
    </row>
    <row r="81888">
      <c r="A81888" t="inlineStr">
        <is>
          <t>Transportation &amp; Logistics</t>
        </is>
      </c>
      <c r="B81888" t="inlineStr">
        <is>
          <t>Logistics</t>
        </is>
      </c>
      <c r="C81888" t="inlineStr">
        <is>
          <t>https://www.getapp.com/transportation-logistics-software/logistics/os/web-based</t>
        </is>
      </c>
      <c r="D81888" t="inlineStr">
        <is>
          <t>Epicor BisTrack</t>
        </is>
      </c>
      <c r="E81888" t="inlineStr">
        <is>
          <t>https://www.getapp.com/operations-management-software/a/epicor-for-building-supply/</t>
        </is>
      </c>
      <c r="F81888" t="inlineStr">
        <is>
          <t>Epicor for Building Supply provides ERP solutions, including Epicor BisTrack and Epicor LumberTrack, that are specifically designed for building materials companies. These tools can help accelerate growth and maximize profitability opportunities for businesses in the building supply industry. Software features include detailed reporting, workflow management, and forecasting capabilities.Read more about Epicor BisTrack</t>
        </is>
      </c>
    </row>
    <row r="81889">
      <c r="A81889" t="inlineStr">
        <is>
          <t>Transportation &amp; Logistics</t>
        </is>
      </c>
      <c r="B81889" t="inlineStr">
        <is>
          <t>Logistics</t>
        </is>
      </c>
      <c r="C81889" t="inlineStr">
        <is>
          <t>https://www.getapp.com/transportation-logistics-software/logistics/os/web-based</t>
        </is>
      </c>
      <c r="D81889" t="inlineStr">
        <is>
          <t>3G Transportation Management</t>
        </is>
      </c>
      <c r="E81889" t="inlineStr">
        <is>
          <t>https://www.getapp.com/transportation-logistics-software/a/3g-tm/</t>
        </is>
      </c>
      <c r="F81889" t="inlineStr">
        <is>
          <t>The 3G Transportation Suite enables 3PLs, shippers, and brokers to improve costs, customer satisfaction, and efficiency.Read more about 3G Transportation Management</t>
        </is>
      </c>
    </row>
    <row r="81890">
      <c r="A81890" t="inlineStr">
        <is>
          <t>Transportation &amp; Logistics</t>
        </is>
      </c>
      <c r="B81890" t="inlineStr">
        <is>
          <t>Logistics</t>
        </is>
      </c>
      <c r="C81890" t="inlineStr">
        <is>
          <t>https://www.getapp.com/transportation-logistics-software/logistics/os/web-based</t>
        </is>
      </c>
      <c r="D81890" t="inlineStr">
        <is>
          <t>Archipelia</t>
        </is>
      </c>
      <c r="E81890" t="inlineStr">
        <is>
          <t>https://www.getapp.com/operations-management-software/a/archipelia1/</t>
        </is>
      </c>
      <c r="F81890" t="inlineStr">
        <is>
          <t>Archipelia is the ERP software dedicated to SMEs and mid-cap companies wishing to manage all their business processes in a single tool : commercial management, SCM, production, PIM, accounting, B2B / B2C omni-channel commerce, CRM &amp; marketingRead more about Archipelia</t>
        </is>
      </c>
    </row>
    <row r="81891">
      <c r="A81891" t="inlineStr">
        <is>
          <t>Transportation &amp; Logistics</t>
        </is>
      </c>
      <c r="B81891" t="inlineStr">
        <is>
          <t>Logistics</t>
        </is>
      </c>
      <c r="C81891" t="inlineStr">
        <is>
          <t>https://www.getapp.com/transportation-logistics-software/logistics/os/web-based</t>
        </is>
      </c>
      <c r="D81891" t="inlineStr">
        <is>
          <t>Logisoft</t>
        </is>
      </c>
      <c r="E81891" t="inlineStr">
        <is>
          <t>https://www.getapp.com/transportation-logistics-software/a/logisoft/</t>
        </is>
      </c>
      <c r="F81891" t="inlineStr">
        <is>
          <t>Logisoft RORO is a cloud-based freight and cargo management solution that is rich withcustomizable features to cover the entire RORO shipping cycle. The solution helps improvebusiness productivity and information accuracy allowing joined parties to exchange dataelectronically.Read more about Logisoft</t>
        </is>
      </c>
    </row>
    <row r="81892">
      <c r="A81892" t="inlineStr">
        <is>
          <t>Transportation &amp; Logistics</t>
        </is>
      </c>
      <c r="B81892" t="inlineStr">
        <is>
          <t>Logistics</t>
        </is>
      </c>
      <c r="C81892" t="inlineStr">
        <is>
          <t>https://www.getapp.com/transportation-logistics-software/logistics/os/web-based</t>
        </is>
      </c>
      <c r="D81892" t="inlineStr">
        <is>
          <t>CargoWise</t>
        </is>
      </c>
      <c r="E81892" t="inlineStr">
        <is>
          <t>https://www.getapp.com/transportation-logistics-software/a/cargowise-one/</t>
        </is>
      </c>
      <c r="F81892" t="inlineStr">
        <is>
          <t>The powerful, deeply integrated global platform that puts productivity at the centre of global logistics.Read more about CargoWise</t>
        </is>
      </c>
    </row>
    <row r="81893">
      <c r="A81893" t="inlineStr">
        <is>
          <t>Transportation &amp; Logistics</t>
        </is>
      </c>
      <c r="B81893" t="inlineStr">
        <is>
          <t>Logistics</t>
        </is>
      </c>
      <c r="C81893" t="inlineStr">
        <is>
          <t>https://www.getapp.com/transportation-logistics-software/logistics/os/web-based</t>
        </is>
      </c>
      <c r="D81893" t="inlineStr">
        <is>
          <t>Infor WMS</t>
        </is>
      </c>
      <c r="E81893" t="inlineStr">
        <is>
          <t>https://www.getapp.com/all-software/a/infor-wms/</t>
        </is>
      </c>
      <c r="F81893" t="inlineStr">
        <is>
          <t>Infor WMS is a warehouse management system with warehousing capabilities designed to help businesses manage labor, task, wave, and 3PL operations in one highly configurable, scalable solution available on-premise and in the cloud.Read more about Infor WMS</t>
        </is>
      </c>
    </row>
    <row r="81894">
      <c r="A81894" t="inlineStr">
        <is>
          <t>Transportation &amp; Logistics</t>
        </is>
      </c>
      <c r="B81894" t="inlineStr">
        <is>
          <t>Logistics</t>
        </is>
      </c>
      <c r="C81894" t="inlineStr">
        <is>
          <t>https://www.getapp.com/transportation-logistics-software/logistics/os/web-based</t>
        </is>
      </c>
      <c r="D81894" t="inlineStr">
        <is>
          <t>Packlink PRO</t>
        </is>
      </c>
      <c r="E81894" t="inlineStr">
        <is>
          <t>https://www.getapp.com/transportation-logistics-software/a/packlink-pro/</t>
        </is>
      </c>
      <c r="F81894" t="inlineStr">
        <is>
          <t>Packlink PRO is a global shipping management platform for eCommerce and Marketplaces. This tool helps users optimize order deliveries by streamlining the whole shipping process.Read more about Packlink PRO</t>
        </is>
      </c>
    </row>
    <row r="81895">
      <c r="A81895" t="inlineStr">
        <is>
          <t>Transportation &amp; Logistics</t>
        </is>
      </c>
      <c r="B81895" t="inlineStr">
        <is>
          <t>Logistics</t>
        </is>
      </c>
      <c r="C81895" t="inlineStr">
        <is>
          <t>https://www.getapp.com/transportation-logistics-software/logistics/os/web-based</t>
        </is>
      </c>
      <c r="D81895" t="inlineStr">
        <is>
          <t>Envia</t>
        </is>
      </c>
      <c r="E81895" t="inlineStr">
        <is>
          <t>https://www.getapp.com/transportation-logistics-software/a/envia/</t>
        </is>
      </c>
      <c r="F81895" t="inlineStr">
        <is>
          <t>Envia is a cloud-based logistics and e-commerce technology platform developed by Tendencys Innovations. Built for online sellers, it helps businesses centralize shipping operations through a single interface, offering real-time rate comparison, multi-carrier label generation, tracking, return management, and advanced shipping rules.Read more about Envia</t>
        </is>
      </c>
    </row>
    <row r="81896">
      <c r="A81896" t="inlineStr">
        <is>
          <t>Transportation &amp; Logistics</t>
        </is>
      </c>
      <c r="B81896" t="inlineStr">
        <is>
          <t>Logistics</t>
        </is>
      </c>
      <c r="C81896" t="inlineStr">
        <is>
          <t>https://www.getapp.com/transportation-logistics-software/logistics/os/web-based</t>
        </is>
      </c>
      <c r="D81896" t="inlineStr">
        <is>
          <t>Pantonium</t>
        </is>
      </c>
      <c r="E81896" t="inlineStr">
        <is>
          <t>https://www.getapp.com/transportation-logistics-software/a/pantonium-expense-management/</t>
        </is>
      </c>
      <c r="F81896" t="inlineStr">
        <is>
          <t>Pantonium provides fleet management software to improve the people transportation business.Read more about Pantonium</t>
        </is>
      </c>
    </row>
    <row r="81897">
      <c r="A81897" t="inlineStr">
        <is>
          <t>Transportation &amp; Logistics</t>
        </is>
      </c>
      <c r="B81897" t="inlineStr">
        <is>
          <t>Logistics</t>
        </is>
      </c>
      <c r="C81897" t="inlineStr">
        <is>
          <t>https://www.getapp.com/transportation-logistics-software/logistics/os/web-based</t>
        </is>
      </c>
      <c r="D81897" t="inlineStr">
        <is>
          <t>Shippabo</t>
        </is>
      </c>
      <c r="E81897" t="inlineStr">
        <is>
          <t>https://www.getapp.com/transportation-logistics-software/a/shippabo/</t>
        </is>
      </c>
      <c r="F81897" t="inlineStr">
        <is>
          <t>Merchants bring the entire ocean supply chain network into a single platform as opposed to choosing between multiple service providers.Read more about Shippabo</t>
        </is>
      </c>
    </row>
    <row r="81898">
      <c r="A81898" t="inlineStr">
        <is>
          <t>Transportation &amp; Logistics</t>
        </is>
      </c>
      <c r="B81898" t="inlineStr">
        <is>
          <t>Logistics</t>
        </is>
      </c>
      <c r="C81898" t="inlineStr">
        <is>
          <t>https://www.getapp.com/transportation-logistics-software/logistics/os/web-based</t>
        </is>
      </c>
      <c r="D81898" t="inlineStr">
        <is>
          <t>MineOne</t>
        </is>
      </c>
      <c r="E81898" t="inlineStr">
        <is>
          <t>https://www.getapp.com/operations-management-software/a/mineone/</t>
        </is>
      </c>
      <c r="F81898" t="inlineStr">
        <is>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is>
      </c>
    </row>
    <row r="81899">
      <c r="A81899" t="inlineStr">
        <is>
          <t>Transportation &amp; Logistics</t>
        </is>
      </c>
      <c r="B81899" t="inlineStr">
        <is>
          <t>Logistics</t>
        </is>
      </c>
      <c r="C81899" t="inlineStr">
        <is>
          <t>https://www.getapp.com/transportation-logistics-software/logistics/os/web-based</t>
        </is>
      </c>
      <c r="D81899" t="inlineStr">
        <is>
          <t>Roadcast</t>
        </is>
      </c>
      <c r="E81899" t="inlineStr">
        <is>
          <t>https://www.getapp.com/operations-management-software/a/roadcast/</t>
        </is>
      </c>
      <c r="F81899" t="inlineStr">
        <is>
          <t>Roadcast's Unified portal for tracking offers companies a centralised hub to monitor and manage their fleet effectively. By integrating all the vendors involved, the platform provides real-time visibility into the location, status, and performance of each vehicle.Read more about Roadcast</t>
        </is>
      </c>
    </row>
    <row r="81900">
      <c r="A81900" t="inlineStr">
        <is>
          <t>Transportation &amp; Logistics</t>
        </is>
      </c>
      <c r="B81900" t="inlineStr">
        <is>
          <t>Logistics</t>
        </is>
      </c>
      <c r="C81900" t="inlineStr">
        <is>
          <t>https://www.getapp.com/transportation-logistics-software/logistics/os/web-based</t>
        </is>
      </c>
      <c r="D81900" t="inlineStr">
        <is>
          <t>Freight Genius</t>
        </is>
      </c>
      <c r="E81900" t="inlineStr">
        <is>
          <t>https://www.getapp.com/transportation-logistics-software/a/freight-genius/</t>
        </is>
      </c>
      <c r="F81900" t="inlineStr">
        <is>
          <t>Freight Genius automates time-consuming tasks using advanced technologies for companies to move more freight. Our cloud-based TMS is simple to master, requires no installs, and has minimal setup time.Read more about Freight Genius</t>
        </is>
      </c>
    </row>
    <row r="81901">
      <c r="A81901" t="inlineStr">
        <is>
          <t>Transportation &amp; Logistics</t>
        </is>
      </c>
      <c r="B81901" t="inlineStr">
        <is>
          <t>Logistics</t>
        </is>
      </c>
      <c r="C81901" t="inlineStr">
        <is>
          <t>https://www.getapp.com/transportation-logistics-software/logistics/os/web-based</t>
        </is>
      </c>
      <c r="D81901" t="inlineStr">
        <is>
          <t>Logisuite</t>
        </is>
      </c>
      <c r="E81901" t="inlineStr">
        <is>
          <t>https://www.getapp.com/transportation-logistics-software/a/logisuite/</t>
        </is>
      </c>
      <c r="F81901" t="inlineStr">
        <is>
          <t>Logisuite is a logistics and transportation software suite which provides logistics companies with online solutions for freight forwarding, warehouse management, 3PL (third-party logistics), pickup and delivery, vehicle inventory, accounting, air and ocean import/export, and more.Read more about Logisuite</t>
        </is>
      </c>
    </row>
    <row r="81902">
      <c r="A81902" t="inlineStr">
        <is>
          <t>Transportation &amp; Logistics</t>
        </is>
      </c>
      <c r="B81902" t="inlineStr">
        <is>
          <t>Logistics</t>
        </is>
      </c>
      <c r="C81902" t="inlineStr">
        <is>
          <t>https://www.getapp.com/transportation-logistics-software/logistics/os/web-based</t>
        </is>
      </c>
      <c r="D81902" t="inlineStr">
        <is>
          <t>Sorted</t>
        </is>
      </c>
      <c r="E81902" t="inlineStr">
        <is>
          <t>https://www.getapp.com/website-ecommerce-software/a/sorted/</t>
        </is>
      </c>
      <c r="F81902"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81903">
      <c r="A81903" t="inlineStr">
        <is>
          <t>Transportation &amp; Logistics</t>
        </is>
      </c>
      <c r="B81903" t="inlineStr">
        <is>
          <t>Logistics</t>
        </is>
      </c>
      <c r="C81903" t="inlineStr">
        <is>
          <t>https://www.getapp.com/transportation-logistics-software/logistics/os/web-based</t>
        </is>
      </c>
      <c r="D81903" t="inlineStr">
        <is>
          <t>EdgeReady Cloud</t>
        </is>
      </c>
      <c r="E81903" t="inlineStr">
        <is>
          <t>https://www.getapp.com/development-tools-software/a/edgeready-cloud/</t>
        </is>
      </c>
      <c r="F81903" t="inlineStr">
        <is>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is>
      </c>
    </row>
    <row r="81904">
      <c r="A81904" t="inlineStr">
        <is>
          <t>Transportation &amp; Logistics</t>
        </is>
      </c>
      <c r="B81904" t="inlineStr">
        <is>
          <t>Logistics</t>
        </is>
      </c>
      <c r="C81904" t="inlineStr">
        <is>
          <t>https://www.getapp.com/transportation-logistics-software/logistics/os/web-based</t>
        </is>
      </c>
      <c r="D81904" t="inlineStr">
        <is>
          <t>Maxoptra</t>
        </is>
      </c>
      <c r="E81904" t="inlineStr">
        <is>
          <t>https://www.getapp.com/transportation-logistics-software/a/maxoptra/</t>
        </is>
      </c>
      <c r="F81904" t="inlineStr">
        <is>
          <t>Essential to every fleet operator, MaxOptra's innovative route planning and optimisation software will dramatically transform your business.Read more about Maxoptra</t>
        </is>
      </c>
    </row>
    <row r="81905">
      <c r="A81905" t="inlineStr">
        <is>
          <t>Transportation &amp; Logistics</t>
        </is>
      </c>
      <c r="B81905" t="inlineStr">
        <is>
          <t>Logistics</t>
        </is>
      </c>
      <c r="C81905" t="inlineStr">
        <is>
          <t>https://www.getapp.com/transportation-logistics-software/logistics/os/web-based</t>
        </is>
      </c>
      <c r="D81905" t="inlineStr">
        <is>
          <t>TechWift</t>
        </is>
      </c>
      <c r="E81905" t="inlineStr">
        <is>
          <t>https://www.getapp.com/transportation-logistics-software/a/techwift/</t>
        </is>
      </c>
      <c r="F81905" t="inlineStr">
        <is>
          <t>TechWift is a SaaS-based logistics ERP software. A perfect solution if you are looking for logistics management software or courier management software.Read more about TechWift</t>
        </is>
      </c>
    </row>
    <row r="81906">
      <c r="A81906" t="inlineStr">
        <is>
          <t>Transportation &amp; Logistics</t>
        </is>
      </c>
      <c r="B81906" t="inlineStr">
        <is>
          <t>Logistics</t>
        </is>
      </c>
      <c r="C81906" t="inlineStr">
        <is>
          <t>https://www.getapp.com/transportation-logistics-software/logistics/os/web-based</t>
        </is>
      </c>
      <c r="D81906" t="inlineStr">
        <is>
          <t>Transfix TMS</t>
        </is>
      </c>
      <c r="E81906" t="inlineStr">
        <is>
          <t>https://www.getapp.com/transportation-logistics-software/a/transfix-tms/</t>
        </is>
      </c>
      <c r="F81906" t="inlineStr">
        <is>
          <t>Transfix TMS is a modern transportation management system. Designed for small and midsize shippers, the Transfix TMS solution helps manage full-truck-load (FTL) and less-than-truckload (LTL) freight across any shipper’s carrier network.Read more about Transfix TMS</t>
        </is>
      </c>
    </row>
    <row r="81907">
      <c r="A81907" t="inlineStr">
        <is>
          <t>Transportation &amp; Logistics</t>
        </is>
      </c>
      <c r="B81907" t="inlineStr">
        <is>
          <t>Logistics</t>
        </is>
      </c>
      <c r="C81907" t="inlineStr">
        <is>
          <t>https://www.getapp.com/transportation-logistics-software/logistics/os/web-based</t>
        </is>
      </c>
      <c r="D81907" t="inlineStr">
        <is>
          <t>SAP Digital Supply Chain Management</t>
        </is>
      </c>
      <c r="E81907" t="inlineStr">
        <is>
          <t>https://www.getapp.com/operations-management-software/a/sap-supply-chain-management/</t>
        </is>
      </c>
      <c r="F81907" t="inlineStr">
        <is>
          <t>SAP SCM helps companies improve their performance by optimizing all aspects of the supply chain—from demand forecasts to distribution planning. With a single integrated system, businesses can analyze data, take action based on multimodal logistics, plan for any scenario and collaborate across functionsRead more about SAP Digital Supply Chain Management</t>
        </is>
      </c>
    </row>
    <row r="81908">
      <c r="A81908" t="inlineStr">
        <is>
          <t>Transportation &amp; Logistics</t>
        </is>
      </c>
      <c r="B81908" t="inlineStr">
        <is>
          <t>Logistics</t>
        </is>
      </c>
      <c r="C81908" t="inlineStr">
        <is>
          <t>https://www.getapp.com/transportation-logistics-software/logistics/os/web-based</t>
        </is>
      </c>
      <c r="D81908" t="inlineStr">
        <is>
          <t>MPO</t>
        </is>
      </c>
      <c r="E81908" t="inlineStr">
        <is>
          <t>https://www.getapp.com/transportation-logistics-software/a/mpo/</t>
        </is>
      </c>
      <c r="F81908" t="inlineStr">
        <is>
          <t>The MPO TMS+ goes beyond transport, with real-time supply chain visibility and continuous optimization over order planning and execution in one single-view platform. Orchestrate and continuously optimize across all modes, regions, parties, and across the the full order lifecycle.Read more about MPO</t>
        </is>
      </c>
    </row>
    <row r="81909">
      <c r="A81909" t="inlineStr">
        <is>
          <t>Transportation &amp; Logistics</t>
        </is>
      </c>
      <c r="B81909" t="inlineStr">
        <is>
          <t>Logistics</t>
        </is>
      </c>
      <c r="C81909" t="inlineStr">
        <is>
          <t>https://www.getapp.com/transportation-logistics-software/logistics/os/web-based</t>
        </is>
      </c>
      <c r="D81909" t="inlineStr">
        <is>
          <t>Transport360</t>
        </is>
      </c>
      <c r="E81909" t="inlineStr">
        <is>
          <t>https://www.getapp.com/transportation-logistics-software/a/orcoda-logistics-management-system/</t>
        </is>
      </c>
      <c r="F81909"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81910">
      <c r="A81910" t="inlineStr">
        <is>
          <t>Transportation &amp; Logistics</t>
        </is>
      </c>
      <c r="B81910" t="inlineStr">
        <is>
          <t>Logistics</t>
        </is>
      </c>
      <c r="C81910" t="inlineStr">
        <is>
          <t>https://www.getapp.com/transportation-logistics-software/logistics/os/web-based</t>
        </is>
      </c>
      <c r="D81910" t="inlineStr">
        <is>
          <t>MPO</t>
        </is>
      </c>
      <c r="E81910" t="inlineStr">
        <is>
          <t>https://www.getapp.com/transportation-logistics-software/a/mpo/</t>
        </is>
      </c>
      <c r="F81910" t="inlineStr">
        <is>
          <t>The MPO TMS+ goes beyond transport, with real-time supply chain visibility and continuous optimization over order planning and execution in one single-view platform. Orchestrate and continuously optimize across all modes, regions, parties, and across the the full order lifecycle.Read more about MPO</t>
        </is>
      </c>
    </row>
    <row r="81911">
      <c r="A81911" t="inlineStr">
        <is>
          <t>Transportation &amp; Logistics</t>
        </is>
      </c>
      <c r="B81911" t="inlineStr">
        <is>
          <t>Logistics</t>
        </is>
      </c>
      <c r="C81911" t="inlineStr">
        <is>
          <t>https://www.getapp.com/transportation-logistics-software/logistics/os/web-based</t>
        </is>
      </c>
      <c r="D81911" t="inlineStr">
        <is>
          <t>DigitBridge</t>
        </is>
      </c>
      <c r="E81911" t="inlineStr">
        <is>
          <t>https://www.getapp.com/operations-management-software/a/digitbridge/</t>
        </is>
      </c>
      <c r="F81911" t="inlineStr">
        <is>
          <t>DigitBridge is a cloud-based digital commerce operations system designed specifically for smaller business that wants to expand their digital sales channels while efficiently managing their entire suite of operations.Read more about DigitBridge</t>
        </is>
      </c>
    </row>
    <row r="81912">
      <c r="A81912" t="inlineStr">
        <is>
          <t>Transportation &amp; Logistics</t>
        </is>
      </c>
      <c r="B81912" t="inlineStr">
        <is>
          <t>Logistics</t>
        </is>
      </c>
      <c r="C81912" t="inlineStr">
        <is>
          <t>https://www.getapp.com/transportation-logistics-software/logistics/os/web-based</t>
        </is>
      </c>
      <c r="D81912" t="inlineStr">
        <is>
          <t>Rayo</t>
        </is>
      </c>
      <c r="E81912" t="inlineStr">
        <is>
          <t>https://www.getapp.com/transportation-logistics-software/a/rayo/</t>
        </is>
      </c>
      <c r="F81912" t="inlineStr">
        <is>
          <t>Cloud-based platform for B2C and B2B e-commerce order fulfillment, inventory management, logistics processes automations and more.Read more about Rayo</t>
        </is>
      </c>
    </row>
    <row r="81913">
      <c r="A81913" t="inlineStr">
        <is>
          <t>Transportation &amp; Logistics</t>
        </is>
      </c>
      <c r="B81913" t="inlineStr">
        <is>
          <t>Logistics</t>
        </is>
      </c>
      <c r="C81913" t="inlineStr">
        <is>
          <t>https://www.getapp.com/transportation-logistics-software/logistics/os/web-based</t>
        </is>
      </c>
      <c r="D81913" t="inlineStr">
        <is>
          <t>Freight Forwarding Management Software</t>
        </is>
      </c>
      <c r="E81913" t="inlineStr">
        <is>
          <t>https://www.getapp.com/transportation-logistics-software/a/freight-forwarding-management-software/</t>
        </is>
      </c>
      <c r="F81913" t="inlineStr">
        <is>
          <t>Optimize freight operations with our smart, scalable freight forwarding software. Automate workflows, manage shipments, track cargo, and reduce costsRead more about Freight Forwarding Management Software</t>
        </is>
      </c>
    </row>
    <row r="81914">
      <c r="A81914" t="inlineStr">
        <is>
          <t>Transportation &amp; Logistics</t>
        </is>
      </c>
      <c r="B81914" t="inlineStr">
        <is>
          <t>Logistics</t>
        </is>
      </c>
      <c r="C81914" t="inlineStr">
        <is>
          <t>https://www.getapp.com/transportation-logistics-software/logistics/os/web-based</t>
        </is>
      </c>
      <c r="D81914" t="inlineStr">
        <is>
          <t>Consignmate</t>
        </is>
      </c>
      <c r="E81914" t="inlineStr">
        <is>
          <t>https://www.getapp.com/transportation-logistics-software/a/consignmate/</t>
        </is>
      </c>
      <c r="F81914"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1915">
      <c r="A81915" t="inlineStr">
        <is>
          <t>Transportation &amp; Logistics</t>
        </is>
      </c>
      <c r="B81915" t="inlineStr">
        <is>
          <t>Logistics</t>
        </is>
      </c>
      <c r="C81915" t="inlineStr">
        <is>
          <t>https://www.getapp.com/transportation-logistics-software/logistics/os/web-based</t>
        </is>
      </c>
      <c r="D81915" t="inlineStr">
        <is>
          <t>ClearDestination</t>
        </is>
      </c>
      <c r="E81915" t="inlineStr">
        <is>
          <t>https://www.getapp.com/transportation-logistics-software/a/cleardestination/</t>
        </is>
      </c>
      <c r="F81915" t="inlineStr">
        <is>
          <t>ClearDestination is a cloud-based delivery management solution for retailers, carriers and manufacturers that provides integrated software boasting modules across delivery management, scheduling, logistics, route planning and optimization, drop and eCommerce shipping, warehouse management and moreRead more about ClearDestination</t>
        </is>
      </c>
    </row>
    <row r="81916">
      <c r="A81916" t="inlineStr">
        <is>
          <t>Transportation &amp; Logistics</t>
        </is>
      </c>
      <c r="B81916" t="inlineStr">
        <is>
          <t>Logistics</t>
        </is>
      </c>
      <c r="C81916" t="inlineStr">
        <is>
          <t>https://www.getapp.com/transportation-logistics-software/logistics/os/web-based</t>
        </is>
      </c>
      <c r="D81916" t="inlineStr">
        <is>
          <t>TruckPay</t>
        </is>
      </c>
      <c r="E81916" t="inlineStr">
        <is>
          <t>https://www.getapp.com/transportation-logistics-software/a/truckpay/</t>
        </is>
      </c>
      <c r="F81916" t="inlineStr">
        <is>
          <t>TruckPay is a logistics management solution for construction companies, subcontractors, and independent truck drivers within the earth moving industryRead more about TruckPay</t>
        </is>
      </c>
    </row>
    <row r="81917">
      <c r="A81917" t="inlineStr">
        <is>
          <t>Transportation &amp; Logistics</t>
        </is>
      </c>
      <c r="B81917" t="inlineStr">
        <is>
          <t>Logistics</t>
        </is>
      </c>
      <c r="C81917" t="inlineStr">
        <is>
          <t>https://www.getapp.com/transportation-logistics-software/logistics/os/web-based</t>
        </is>
      </c>
      <c r="D81917" t="inlineStr">
        <is>
          <t>Fieldproxy</t>
        </is>
      </c>
      <c r="E81917" t="inlineStr">
        <is>
          <t>https://www.getapp.com/operations-management-software/a/fieldproxy/</t>
        </is>
      </c>
      <c r="F81917" t="inlineStr">
        <is>
          <t>All-in-one SaaS platform that helps managers and teams automate their deskless workforces. Transform your field sales teams with FieldproxyRead more about Fieldproxy</t>
        </is>
      </c>
    </row>
    <row r="81918">
      <c r="A81918" t="inlineStr">
        <is>
          <t>Transportation &amp; Logistics</t>
        </is>
      </c>
      <c r="B81918" t="inlineStr">
        <is>
          <t>Logistics</t>
        </is>
      </c>
      <c r="C81918" t="inlineStr">
        <is>
          <t>https://www.getapp.com/transportation-logistics-software/logistics/os/web-based</t>
        </is>
      </c>
      <c r="D81918" t="inlineStr">
        <is>
          <t>Bitergo WMS Warehouse Star</t>
        </is>
      </c>
      <c r="E81918" t="inlineStr">
        <is>
          <t>https://www.getapp.com/transportation-logistics-software/a/bitergoone/</t>
        </is>
      </c>
      <c r="F81918" t="inlineStr">
        <is>
          <t>Bitergo WMS "Warehouse Star" is a cloud-based solution that helps users digitalize their warehouse processes with a business apps collection.Read more about Bitergo WMS Warehouse Star</t>
        </is>
      </c>
    </row>
    <row r="81919">
      <c r="A81919" t="inlineStr">
        <is>
          <t>Transportation &amp; Logistics</t>
        </is>
      </c>
      <c r="B81919" t="inlineStr">
        <is>
          <t>Logistics</t>
        </is>
      </c>
      <c r="C81919" t="inlineStr">
        <is>
          <t>https://www.getapp.com/transportation-logistics-software/logistics/os/web-based</t>
        </is>
      </c>
      <c r="D81919" t="inlineStr">
        <is>
          <t>metasfresh</t>
        </is>
      </c>
      <c r="E81919" t="inlineStr">
        <is>
          <t>https://www.getapp.com/operations-management-software/a/metasfresh/</t>
        </is>
      </c>
      <c r="F81919" t="inlineStr">
        <is>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is>
      </c>
    </row>
    <row r="81920">
      <c r="A81920" t="inlineStr">
        <is>
          <t>Transportation &amp; Logistics</t>
        </is>
      </c>
      <c r="B81920" t="inlineStr">
        <is>
          <t>Logistics</t>
        </is>
      </c>
      <c r="C81920" t="inlineStr">
        <is>
          <t>https://www.getapp.com/transportation-logistics-software/logistics/os/web-based</t>
        </is>
      </c>
      <c r="D81920" t="inlineStr">
        <is>
          <t>PTV Route Optimizer</t>
        </is>
      </c>
      <c r="E81920" t="inlineStr">
        <is>
          <t>https://www.getapp.com/transportation-logistics-software/a/route-optimiser/</t>
        </is>
      </c>
      <c r="F81920" t="inlineStr">
        <is>
          <t>Route Optimiser is a schedule and route optimization software that helps transport and mobile field service business customers to improve productivity and cut costs through features for strategic transport and planning, daily route scheduling and optimization, and real-time fleet managementRead more about PTV Route Optimizer</t>
        </is>
      </c>
    </row>
    <row r="81921">
      <c r="A81921" t="inlineStr">
        <is>
          <t>Transportation &amp; Logistics</t>
        </is>
      </c>
      <c r="B81921" t="inlineStr">
        <is>
          <t>Logistics</t>
        </is>
      </c>
      <c r="C81921" t="inlineStr">
        <is>
          <t>https://www.getapp.com/transportation-logistics-software/logistics/os/web-based</t>
        </is>
      </c>
      <c r="D81921" t="inlineStr">
        <is>
          <t>SCM - Transportation Planning &amp; Scheduling</t>
        </is>
      </c>
      <c r="E81921" t="inlineStr">
        <is>
          <t>https://www.getapp.com/transportation-logistics-software/a/scm-transportation-planning-scheduling/</t>
        </is>
      </c>
      <c r="F81921" t="inlineStr">
        <is>
          <t>Design and optimization of end-to-end transportation scenarios. Integrated planning of transport routing, tours &amp; frequencies in line with dynamic transport demand.Read more about SCM - Transportation Planning &amp; Scheduling</t>
        </is>
      </c>
    </row>
    <row r="81922">
      <c r="A81922" t="inlineStr">
        <is>
          <t>Transportation &amp; Logistics</t>
        </is>
      </c>
      <c r="B81922" t="inlineStr">
        <is>
          <t>Logistics</t>
        </is>
      </c>
      <c r="C81922" t="inlineStr">
        <is>
          <t>https://www.getapp.com/transportation-logistics-software/logistics/os/web-based</t>
        </is>
      </c>
      <c r="D81922" t="inlineStr">
        <is>
          <t>AEB Carrier Connect API</t>
        </is>
      </c>
      <c r="E81922" t="inlineStr">
        <is>
          <t>https://www.getapp.com/it-management-software/a/aeb-carrier-connect-api/</t>
        </is>
      </c>
      <c r="F81922" t="inlineStr">
        <is>
          <t>AEB Carrier Connect API offers a multi-carrier shipping software that is designed for businesses looking to streamline shipping processes, improve carrier management, and ensure full visibility within their supply chain.Read more about AEB Carrier Connect API</t>
        </is>
      </c>
    </row>
    <row r="81923">
      <c r="A81923" t="inlineStr">
        <is>
          <t>Transportation &amp; Logistics</t>
        </is>
      </c>
      <c r="B81923" t="inlineStr">
        <is>
          <t>Logistics</t>
        </is>
      </c>
      <c r="C81923" t="inlineStr">
        <is>
          <t>https://www.getapp.com/transportation-logistics-software/logistics/os/web-based</t>
        </is>
      </c>
      <c r="D81923" t="inlineStr">
        <is>
          <t>WorldLink</t>
        </is>
      </c>
      <c r="E81923" t="inlineStr">
        <is>
          <t>https://www.getapp.com/transportation-logistics-software/a/worldlink/</t>
        </is>
      </c>
      <c r="F81923" t="inlineStr">
        <is>
          <t>WorldLink's browser-based multi-carrier shipping software allows SMB companies to optimize shipping within one centralized system.Read more about WorldLink</t>
        </is>
      </c>
    </row>
    <row r="81924">
      <c r="A81924" t="inlineStr">
        <is>
          <t>Transportation &amp; Logistics</t>
        </is>
      </c>
      <c r="B81924" t="inlineStr">
        <is>
          <t>Logistics</t>
        </is>
      </c>
      <c r="C81924" t="inlineStr">
        <is>
          <t>https://www.getapp.com/transportation-logistics-software/logistics/os/web-based</t>
        </is>
      </c>
      <c r="D81924" t="inlineStr">
        <is>
          <t>Constellation TMS</t>
        </is>
      </c>
      <c r="E81924" t="inlineStr">
        <is>
          <t>https://www.getapp.com/transportation-logistics-software/a/constellation-tms/</t>
        </is>
      </c>
      <c r="F81924" t="inlineStr">
        <is>
          <t>Constellation TMS is a multi-modal transportation management platform that provides shippers with the technology to rate, tender, and track shipments, and moreRead more about Constellation TMS</t>
        </is>
      </c>
    </row>
    <row r="81925">
      <c r="A81925" t="inlineStr">
        <is>
          <t>Transportation &amp; Logistics</t>
        </is>
      </c>
      <c r="B81925" t="inlineStr">
        <is>
          <t>Logistics</t>
        </is>
      </c>
      <c r="C81925" t="inlineStr">
        <is>
          <t>https://www.getapp.com/transportation-logistics-software/logistics/os/web-based</t>
        </is>
      </c>
      <c r="D81925" t="inlineStr">
        <is>
          <t>CoreWarehouse</t>
        </is>
      </c>
      <c r="E81925" t="inlineStr">
        <is>
          <t>https://www.getapp.com/operations-management-software/a/corewarehouse/</t>
        </is>
      </c>
      <c r="F81925" t="inlineStr">
        <is>
          <t>CoreWarehouse is a multi-feature cloud-based warehouse management software designed primarily for distributors and third party logistic providersRead more about CoreWarehouse</t>
        </is>
      </c>
    </row>
    <row r="81926">
      <c r="A81926" t="inlineStr">
        <is>
          <t>Transportation &amp; Logistics</t>
        </is>
      </c>
      <c r="B81926" t="inlineStr">
        <is>
          <t>Logistics</t>
        </is>
      </c>
      <c r="C81926" t="inlineStr">
        <is>
          <t>https://www.getapp.com/transportation-logistics-software/logistics/os/web-based</t>
        </is>
      </c>
      <c r="D81926" t="inlineStr">
        <is>
          <t>Dynamics TMS</t>
        </is>
      </c>
      <c r="E81926" t="inlineStr">
        <is>
          <t>https://www.getapp.com/transportation-logistics-software/a/dynamics-tms/</t>
        </is>
      </c>
      <c r="F81926" t="inlineStr">
        <is>
          <t>Dynamics TMS is a transportation management system designed to help businesses handle route planning, appointment scheduling, accounting, and various other administrative operations on a centralized platform. Supervisors can manage purchase &amp; shipping orders and streamline load planning processes.Read more about Dynamics TMS</t>
        </is>
      </c>
    </row>
    <row r="81927">
      <c r="A81927" t="inlineStr">
        <is>
          <t>Transportation &amp; Logistics</t>
        </is>
      </c>
      <c r="B81927" t="inlineStr">
        <is>
          <t>Logistics</t>
        </is>
      </c>
      <c r="C81927" t="inlineStr">
        <is>
          <t>https://www.getapp.com/transportation-logistics-software/logistics/os/web-based</t>
        </is>
      </c>
      <c r="D81927" t="inlineStr">
        <is>
          <t>Packsoft</t>
        </is>
      </c>
      <c r="E81927" t="inlineStr">
        <is>
          <t>https://www.getapp.com/transportation-logistics-software/a/packsoft/</t>
        </is>
      </c>
      <c r="F81927" t="inlineStr">
        <is>
          <t>Intuitive, Packsoft always provides you with the best result, whether for a palletization, or for a multi-level packaging : optimal format of the item, its pack, its case and palletization.With one click you launch the design of thousands of packaging from your Excel list.The data goes to your ERPRead more about Packsoft</t>
        </is>
      </c>
    </row>
    <row r="81928">
      <c r="A81928" t="inlineStr">
        <is>
          <t>Transportation &amp; Logistics</t>
        </is>
      </c>
      <c r="B81928" t="inlineStr">
        <is>
          <t>Logistics</t>
        </is>
      </c>
      <c r="C81928" t="inlineStr">
        <is>
          <t>https://www.getapp.com/transportation-logistics-software/logistics/os/web-based</t>
        </is>
      </c>
      <c r="D81928" t="inlineStr">
        <is>
          <t>ShipConsole</t>
        </is>
      </c>
      <c r="E81928" t="inlineStr">
        <is>
          <t>https://www.getapp.com/transportation-logistics-software/a/multi-carrier-shipping-software/</t>
        </is>
      </c>
      <c r="F81928" t="inlineStr">
        <is>
          <t>ShipConsole provides out-of-the-box integration with Oracle ERPs. We provide seamless integration with Oracle NetSuite, Oracle EBS, Oracle ERP Cloud and JD EdwardsRead more about ShipConsole</t>
        </is>
      </c>
    </row>
    <row r="81929">
      <c r="A81929" t="inlineStr">
        <is>
          <t>Transportation &amp; Logistics</t>
        </is>
      </c>
      <c r="B81929" t="inlineStr">
        <is>
          <t>Logistics</t>
        </is>
      </c>
      <c r="C81929" t="inlineStr">
        <is>
          <t>https://www.getapp.com/transportation-logistics-software/logistics/os/web-based</t>
        </is>
      </c>
      <c r="D81929" t="inlineStr">
        <is>
          <t>Streamliner</t>
        </is>
      </c>
      <c r="E81929" t="inlineStr">
        <is>
          <t>https://www.getapp.com/transportation-logistics-software/a/streamliner/</t>
        </is>
      </c>
      <c r="F81929" t="inlineStr">
        <is>
          <t>Streamliner's collaborative slot booking and yard management platform seamlessly connects you with your suppliers, customers, and carriers. This connectivity guarantees a smooth monitoring process for both inbound and outbound operations.Read more about Streamliner</t>
        </is>
      </c>
    </row>
    <row r="81930">
      <c r="A81930" t="inlineStr">
        <is>
          <t>Transportation &amp; Logistics</t>
        </is>
      </c>
      <c r="B81930" t="inlineStr">
        <is>
          <t>Logistics</t>
        </is>
      </c>
      <c r="C81930" t="inlineStr">
        <is>
          <t>https://www.getapp.com/transportation-logistics-software/logistics/os/web-based</t>
        </is>
      </c>
      <c r="D81930" t="inlineStr">
        <is>
          <t>Truckin Digital</t>
        </is>
      </c>
      <c r="E81930" t="inlineStr">
        <is>
          <t>https://www.getapp.com/transportation-logistics-software/a/truckin-digital/</t>
        </is>
      </c>
      <c r="F81930" t="inlineStr">
        <is>
          <t>Truckin Digital offers real-time dispatch capabilities, enabling you to assign, track, and optimize routes with ease. You can improve communication between your drivers and dispatchers, ensuring on-time deliveries and happy customers.Read more about Truckin Digital</t>
        </is>
      </c>
    </row>
    <row r="81931">
      <c r="A81931" t="inlineStr">
        <is>
          <t>Transportation &amp; Logistics</t>
        </is>
      </c>
      <c r="B81931" t="inlineStr">
        <is>
          <t>Logistics</t>
        </is>
      </c>
      <c r="C81931" t="inlineStr">
        <is>
          <t>https://www.getapp.com/transportation-logistics-software/logistics/os/web-based</t>
        </is>
      </c>
      <c r="D81931" t="inlineStr">
        <is>
          <t>Glow</t>
        </is>
      </c>
      <c r="E81931" t="inlineStr">
        <is>
          <t>https://www.getapp.com/transportation-logistics-software/a/glow/</t>
        </is>
      </c>
      <c r="F81931" t="inlineStr">
        <is>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is>
      </c>
    </row>
    <row r="81932">
      <c r="A81932" t="inlineStr">
        <is>
          <t>Transportation &amp; Logistics</t>
        </is>
      </c>
      <c r="B81932" t="inlineStr">
        <is>
          <t>Logistics</t>
        </is>
      </c>
      <c r="C81932" t="inlineStr">
        <is>
          <t>https://www.getapp.com/transportation-logistics-software/logistics/os/web-based</t>
        </is>
      </c>
      <c r="D81932" t="inlineStr">
        <is>
          <t>SmartTracker</t>
        </is>
      </c>
      <c r="E81932" t="inlineStr">
        <is>
          <t>https://www.getapp.com/transportation-logistics-software/a/smarttracker/</t>
        </is>
      </c>
      <c r="F81932" t="inlineStr">
        <is>
          <t>SmartTracker is a web-based cloud-hosted purchase order status tracking and in-transit visibility tool.Read more about SmartTracker</t>
        </is>
      </c>
    </row>
    <row r="81933">
      <c r="A81933" t="inlineStr">
        <is>
          <t>Transportation &amp; Logistics</t>
        </is>
      </c>
      <c r="B81933" t="inlineStr">
        <is>
          <t>Logistics</t>
        </is>
      </c>
      <c r="C81933" t="inlineStr">
        <is>
          <t>https://www.getapp.com/transportation-logistics-software/logistics/os/web-based</t>
        </is>
      </c>
      <c r="D81933" t="inlineStr">
        <is>
          <t>Parcelhub</t>
        </is>
      </c>
      <c r="E81933" t="inlineStr">
        <is>
          <t>https://www.getapp.com/transportation-logistics-software/a/parcelhub-shipping/</t>
        </is>
      </c>
      <c r="F81933" t="inlineStr">
        <is>
          <t>https://www.parcelhub.co.uk/ecommerce-logistics/Read more about Parcelhub</t>
        </is>
      </c>
    </row>
    <row r="81934">
      <c r="A81934" t="inlineStr">
        <is>
          <t>Transportation &amp; Logistics</t>
        </is>
      </c>
      <c r="B81934" t="inlineStr">
        <is>
          <t>Logistics</t>
        </is>
      </c>
      <c r="C81934" t="inlineStr">
        <is>
          <t>https://www.getapp.com/transportation-logistics-software/logistics/os/web-based</t>
        </is>
      </c>
      <c r="D81934" t="inlineStr">
        <is>
          <t>Parcelhub</t>
        </is>
      </c>
      <c r="E81934" t="inlineStr">
        <is>
          <t>https://www.getapp.com/transportation-logistics-software/a/parcelhub-shipping/</t>
        </is>
      </c>
      <c r="F81934" t="inlineStr">
        <is>
          <t>https://www.parcelhub.co.uk/ecommerce-logistics/Read more about Parcelhub</t>
        </is>
      </c>
    </row>
    <row r="81935">
      <c r="A81935" t="inlineStr">
        <is>
          <t>Transportation &amp; Logistics</t>
        </is>
      </c>
      <c r="B81935" t="inlineStr">
        <is>
          <t>Logistics</t>
        </is>
      </c>
      <c r="C81935" t="inlineStr">
        <is>
          <t>https://www.getapp.com/transportation-logistics-software/logistics/os/web-based</t>
        </is>
      </c>
      <c r="D81935" t="inlineStr">
        <is>
          <t>CloudWadi Freight Forwarding Software</t>
        </is>
      </c>
      <c r="E81935" t="inlineStr">
        <is>
          <t>https://www.getapp.com/transportation-logistics-software/a/cloudwadi-logistics-software/</t>
        </is>
      </c>
      <c r="F81935" t="inlineStr">
        <is>
          <t>Complete Logistics platform that can serve freight forwarders,multimodal, reefer, 3pl warehouses, fleet, custom clearance, container yard operators.Read more about CloudWadi Freight Forwarding Software</t>
        </is>
      </c>
    </row>
    <row r="81936">
      <c r="A81936" t="inlineStr">
        <is>
          <t>Transportation &amp; Logistics</t>
        </is>
      </c>
      <c r="B81936" t="inlineStr">
        <is>
          <t>Logistics</t>
        </is>
      </c>
      <c r="C81936" t="inlineStr">
        <is>
          <t>https://www.getapp.com/transportation-logistics-software/logistics/os/web-based</t>
        </is>
      </c>
      <c r="D81936" t="inlineStr">
        <is>
          <t>dvproduction</t>
        </is>
      </c>
      <c r="E81936" t="inlineStr">
        <is>
          <t>https://www.getapp.com/real-estate-property-software/a/dvproduction/</t>
        </is>
      </c>
      <c r="F81936" t="inlineStr">
        <is>
          <t>Cloud-based Microsoft Dynamics 365 BC add-on that helps manage the entire supply chain of a manufacturers. Including planning, MRP, MES, shop floor control, maintenance, quality control and assurance, scheduling, inventory stock status, serial and lot tracking, distribution, purchasing, financial...Read more about dvproduction</t>
        </is>
      </c>
    </row>
    <row r="81937">
      <c r="A81937" t="inlineStr">
        <is>
          <t>Transportation &amp; Logistics</t>
        </is>
      </c>
      <c r="B81937" t="inlineStr">
        <is>
          <t>Logistics</t>
        </is>
      </c>
      <c r="C81937" t="inlineStr">
        <is>
          <t>https://www.getapp.com/transportation-logistics-software/logistics/os/web-based</t>
        </is>
      </c>
      <c r="D81937" t="inlineStr">
        <is>
          <t>Rybit</t>
        </is>
      </c>
      <c r="E81937" t="inlineStr">
        <is>
          <t>https://www.getapp.com/all-software/a/rybit/</t>
        </is>
      </c>
      <c r="F81937" t="inlineStr">
        <is>
          <t>Rybit is connecting the last mile delivery industry through technology and IoT. We are focused on the needs of on-demand food delivery, quick commerce provides and delivery marketplaces.Read more about Rybit</t>
        </is>
      </c>
    </row>
    <row r="81938">
      <c r="A81938" t="inlineStr">
        <is>
          <t>Transportation &amp; Logistics</t>
        </is>
      </c>
      <c r="B81938" t="inlineStr">
        <is>
          <t>Logistics</t>
        </is>
      </c>
      <c r="C81938" t="inlineStr">
        <is>
          <t>https://www.getapp.com/transportation-logistics-software/logistics/os/web-based</t>
        </is>
      </c>
      <c r="D81938" t="inlineStr">
        <is>
          <t>Logistyx TME</t>
        </is>
      </c>
      <c r="E81938" t="inlineStr">
        <is>
          <t>https://www.getapp.com/transportation-logistics-software/a/logistyx-tme/</t>
        </is>
      </c>
      <c r="F81938" t="inlineStr">
        <is>
          <t>Transportation management solution designed to help businesses manage parcel shipping on the cloud-based global parcel solution. Logistyx TME reduces shipping costs and improves customer service by optimizing carrier service selection and streamlining end-to-end shipment execution.Read more about Logistyx TME</t>
        </is>
      </c>
    </row>
    <row r="81939">
      <c r="A81939" t="inlineStr">
        <is>
          <t>Transportation &amp; Logistics</t>
        </is>
      </c>
      <c r="B81939" t="inlineStr">
        <is>
          <t>Logistics</t>
        </is>
      </c>
      <c r="C81939" t="inlineStr">
        <is>
          <t>https://www.getapp.com/transportation-logistics-software/logistics/os/web-based</t>
        </is>
      </c>
      <c r="D81939" t="inlineStr">
        <is>
          <t>VIA</t>
        </is>
      </c>
      <c r="E81939" t="inlineStr">
        <is>
          <t>https://www.getapp.com/transportation-logistics-software/a/via/</t>
        </is>
      </c>
      <c r="F81939" t="inlineStr">
        <is>
          <t>VIA is a web-based visual transportation management platform designed to assist logistics &amp; delivery businesses with freight planning, routing, and tracking. Features include what-if scenario planning, filtered views, quote tracking, color-coded load labeling, and group &amp; user management.Read more about VIA</t>
        </is>
      </c>
    </row>
    <row r="81940">
      <c r="A81940" t="inlineStr">
        <is>
          <t>Transportation &amp; Logistics</t>
        </is>
      </c>
      <c r="B81940" t="inlineStr">
        <is>
          <t>Logistics</t>
        </is>
      </c>
      <c r="C81940" t="inlineStr">
        <is>
          <t>https://www.getapp.com/transportation-logistics-software/logistics/os/web-based</t>
        </is>
      </c>
      <c r="D81940" t="inlineStr">
        <is>
          <t>Modaltrans</t>
        </is>
      </c>
      <c r="E81940" t="inlineStr">
        <is>
          <t>https://www.getapp.com/transportation-logistics-software/a/modaltrans/</t>
        </is>
      </c>
      <c r="F81940" t="inlineStr">
        <is>
          <t>Modaltrans is an all-in-one logistics management software developed according to the unique needs of the logistics and supply chain industry.Read more about Modaltrans</t>
        </is>
      </c>
    </row>
    <row r="81941">
      <c r="A81941" t="inlineStr">
        <is>
          <t>Transportation &amp; Logistics</t>
        </is>
      </c>
      <c r="B81941" t="inlineStr">
        <is>
          <t>Logistics</t>
        </is>
      </c>
      <c r="C81941" t="inlineStr">
        <is>
          <t>https://www.getapp.com/transportation-logistics-software/logistics/os/web-based</t>
        </is>
      </c>
      <c r="D81941" t="inlineStr">
        <is>
          <t>Fieldlink</t>
        </is>
      </c>
      <c r="E81941" t="inlineStr">
        <is>
          <t>https://www.getapp.com/operations-management-software/a/fieldlink/</t>
        </is>
      </c>
      <c r="F81941" t="inlineStr">
        <is>
          <t>Fieldlink is an oilfield mobility platform for Field Service Management that drives operational efficiencies &amp; digital transformation.Read more about Fieldlink</t>
        </is>
      </c>
    </row>
    <row r="81942">
      <c r="A81942" t="inlineStr">
        <is>
          <t>Transportation &amp; Logistics</t>
        </is>
      </c>
      <c r="B81942" t="inlineStr">
        <is>
          <t>Logistics</t>
        </is>
      </c>
      <c r="C81942" t="inlineStr">
        <is>
          <t>https://www.getapp.com/transportation-logistics-software/logistics/os/web-based</t>
        </is>
      </c>
      <c r="D81942" t="inlineStr">
        <is>
          <t>Webshipper</t>
        </is>
      </c>
      <c r="E81942" t="inlineStr">
        <is>
          <t>https://www.getapp.com/transportation-logistics-software/a/webshipper/</t>
        </is>
      </c>
      <c r="F81942" t="inlineStr">
        <is>
          <t>Webshipper is a logistics management tool that connects e-commerce platforms with shipping carriers, allowing users to automate shipping operations. Key attributes include 3PL management, barcoding, RFID, order fulfillment, returns management, parcel shipping, tracking, and third-party integration.Read more about Webshipper</t>
        </is>
      </c>
    </row>
    <row r="81943">
      <c r="A81943" t="inlineStr">
        <is>
          <t>Transportation &amp; Logistics</t>
        </is>
      </c>
      <c r="B81943" t="inlineStr">
        <is>
          <t>Logistics</t>
        </is>
      </c>
      <c r="C81943" t="inlineStr">
        <is>
          <t>https://www.getapp.com/transportation-logistics-software/logistics/os/web-based</t>
        </is>
      </c>
      <c r="D81943" t="inlineStr">
        <is>
          <t>Dista Deliver</t>
        </is>
      </c>
      <c r="E81943" t="inlineStr">
        <is>
          <t>https://www.getapp.com/transportation-logistics-software/a/dista-deliver/</t>
        </is>
      </c>
      <c r="F81943" t="inlineStr">
        <is>
          <t>Dista Deliver is a comprehensive first, middle, and last mile delivery solution to enhance deliveries, productivity, resource utilization, and customer experience.Powered by Google Maps, this customizable system makes it easy to automate, manage, and analyze on-demand deliveries.Read more about Dista Deliver</t>
        </is>
      </c>
    </row>
    <row r="81944">
      <c r="A81944" t="inlineStr">
        <is>
          <t>Transportation &amp; Logistics</t>
        </is>
      </c>
      <c r="B81944" t="inlineStr">
        <is>
          <t>Logistics</t>
        </is>
      </c>
      <c r="C81944" t="inlineStr">
        <is>
          <t>https://www.getapp.com/transportation-logistics-software/logistics/os/web-based</t>
        </is>
      </c>
      <c r="D81944" t="inlineStr">
        <is>
          <t>Routetitan</t>
        </is>
      </c>
      <c r="E81944" t="inlineStr">
        <is>
          <t>https://www.getapp.com/transportation-logistics-software/a/routetitan/</t>
        </is>
      </c>
      <c r="F81944" t="inlineStr">
        <is>
          <t>Routetitan is a platform that helps drivers easily find the most efficient routes to deliver their customers' packagesRead more about Routetitan</t>
        </is>
      </c>
    </row>
    <row r="81945">
      <c r="A81945" t="inlineStr">
        <is>
          <t>Transportation &amp; Logistics</t>
        </is>
      </c>
      <c r="B81945" t="inlineStr">
        <is>
          <t>Logistics</t>
        </is>
      </c>
      <c r="C81945" t="inlineStr">
        <is>
          <t>https://www.getapp.com/transportation-logistics-software/logistics/os/web-based</t>
        </is>
      </c>
      <c r="D81945" t="inlineStr">
        <is>
          <t>HyperNet</t>
        </is>
      </c>
      <c r="E81945" t="inlineStr">
        <is>
          <t>https://www.getapp.com/operations-management-software/a/hypernet/</t>
        </is>
      </c>
      <c r="F81945" t="inlineStr">
        <is>
          <t>HyperNet is a fleet management system used by fleets of all sizes in sectors such as transportation, construction, field service, agricultural, and passenger transit.Read more about HyperNet</t>
        </is>
      </c>
    </row>
    <row r="81946">
      <c r="A81946" t="inlineStr">
        <is>
          <t>Transportation &amp; Logistics</t>
        </is>
      </c>
      <c r="B81946" t="inlineStr">
        <is>
          <t>Logistics</t>
        </is>
      </c>
      <c r="C81946" t="inlineStr">
        <is>
          <t>https://www.getapp.com/transportation-logistics-software/logistics/os/web-based</t>
        </is>
      </c>
      <c r="D81946" t="inlineStr">
        <is>
          <t>Maino</t>
        </is>
      </c>
      <c r="E81946" t="inlineStr">
        <is>
          <t>https://www.getapp.com/transportation-logistics-software/a/maino/</t>
        </is>
      </c>
      <c r="F81946" t="inlineStr">
        <is>
          <t>Maino is a management platform for international trade that makes it possible to create and issue import e-invoices, control a customer portfolio, manage sales flow and the progress of orders, adopt multiple price lists, calculate representatives' commissions, and more. Available in Portuguese.Read more about Maino</t>
        </is>
      </c>
    </row>
    <row r="81947">
      <c r="A81947" t="inlineStr">
        <is>
          <t>Transportation &amp; Logistics</t>
        </is>
      </c>
      <c r="B81947" t="inlineStr">
        <is>
          <t>Logistics</t>
        </is>
      </c>
      <c r="C81947" t="inlineStr">
        <is>
          <t>https://www.getapp.com/transportation-logistics-software/logistics/os/web-based</t>
        </is>
      </c>
      <c r="D81947" t="inlineStr">
        <is>
          <t>Maino</t>
        </is>
      </c>
      <c r="E81947" t="inlineStr">
        <is>
          <t>https://www.getapp.com/transportation-logistics-software/a/maino/</t>
        </is>
      </c>
      <c r="F81947" t="inlineStr">
        <is>
          <t>Maino is a management platform for international trade that makes it possible to create and issue import e-invoices, control a customer portfolio, manage sales flow and the progress of orders, adopt multiple price lists, calculate representatives' commissions, and more. Available in Portuguese.Read more about Maino</t>
        </is>
      </c>
    </row>
    <row r="81948">
      <c r="A81948" t="inlineStr">
        <is>
          <t>Transportation &amp; Logistics</t>
        </is>
      </c>
      <c r="B81948" t="inlineStr">
        <is>
          <t>Logistics</t>
        </is>
      </c>
      <c r="C81948" t="inlineStr">
        <is>
          <t>https://www.getapp.com/transportation-logistics-software/logistics/os/web-based</t>
        </is>
      </c>
      <c r="D81948" t="inlineStr">
        <is>
          <t>ELOGATE</t>
        </is>
      </c>
      <c r="E81948" t="inlineStr">
        <is>
          <t>https://www.getapp.com/transportation-logistics-software/a/elogate/</t>
        </is>
      </c>
      <c r="F81948" t="inlineStr">
        <is>
          <t>ELOGATE is a cloud-based logistics software designed to streamline industrial transport management processes, catering to various industries such as automotive, food, packaging, and construction. Its freight procurement module enables businesses to manage their interactions with service providers and shippers, right from the initial contact to electronic communication.Read more about ELOGATE</t>
        </is>
      </c>
    </row>
    <row r="81949">
      <c r="A81949" t="inlineStr">
        <is>
          <t>Transportation &amp; Logistics</t>
        </is>
      </c>
      <c r="B81949" t="inlineStr">
        <is>
          <t>Logistics</t>
        </is>
      </c>
      <c r="C81949" t="inlineStr">
        <is>
          <t>https://www.getapp.com/transportation-logistics-software/logistics/os/web-based</t>
        </is>
      </c>
      <c r="D81949" t="inlineStr">
        <is>
          <t>DynamicsPrint</t>
        </is>
      </c>
      <c r="E81949" t="inlineStr">
        <is>
          <t>https://www.getapp.com/operations-management-software/a/dynamicsprint/</t>
        </is>
      </c>
      <c r="F81949" t="inlineStr">
        <is>
          <t>DynamicsPrint® streamlines logistics for the printing and packaging industry, integrated with Microsoft 365 FO. Optimize order fulfillment, track shipments, and manage deliveries with real-time data to reduce costs and improve supply chain efficiency.Read more about DynamicsPrint</t>
        </is>
      </c>
    </row>
    <row r="81950">
      <c r="A81950" t="inlineStr">
        <is>
          <t>Transportation &amp; Logistics</t>
        </is>
      </c>
      <c r="B81950" t="inlineStr">
        <is>
          <t>Logistics</t>
        </is>
      </c>
      <c r="C81950" t="inlineStr">
        <is>
          <t>https://www.getapp.com/transportation-logistics-software/logistics/os/web-based</t>
        </is>
      </c>
      <c r="D81950" t="inlineStr">
        <is>
          <t>Key Software Systems</t>
        </is>
      </c>
      <c r="E81950" t="inlineStr">
        <is>
          <t>https://www.getapp.com/transportation-logistics-software/a/key-software-systems/</t>
        </is>
      </c>
      <c r="F81950" t="inlineStr">
        <is>
          <t>Key Software Systems is a courier management software that helps final mile delivery and logistics providers manage dispatch automation, real-time tracking, route optimization, and customer communication. The platform enables managers to assign drivers and optimize route planning using a unified interface.Read more about Key Software Systems</t>
        </is>
      </c>
    </row>
    <row r="81951">
      <c r="A81951" t="inlineStr">
        <is>
          <t>Transportation &amp; Logistics</t>
        </is>
      </c>
      <c r="B81951" t="inlineStr">
        <is>
          <t>Logistics</t>
        </is>
      </c>
      <c r="C81951" t="inlineStr">
        <is>
          <t>https://www.getapp.com/transportation-logistics-software/logistics/os/web-based</t>
        </is>
      </c>
      <c r="D81951" t="inlineStr">
        <is>
          <t>Vendorflow</t>
        </is>
      </c>
      <c r="E81951" t="inlineStr">
        <is>
          <t>https://www.getapp.com/transportation-logistics-software/a/vendorflow/</t>
        </is>
      </c>
      <c r="F81951" t="inlineStr">
        <is>
          <t>Designed for logistics and freight businesses, Vendorflow is a cloud-based communication platform that helps reach drivers through messaging channels such as, WhatsApp, Telegram, SMS, iMessage, and more.Read more about Vendorflow</t>
        </is>
      </c>
    </row>
    <row r="81952">
      <c r="A81952" t="inlineStr">
        <is>
          <t>Transportation &amp; Logistics</t>
        </is>
      </c>
      <c r="B81952" t="inlineStr">
        <is>
          <t>Logistics</t>
        </is>
      </c>
      <c r="C81952" t="inlineStr">
        <is>
          <t>https://www.getapp.com/transportation-logistics-software/logistics/os/web-based</t>
        </is>
      </c>
      <c r="D81952" t="inlineStr">
        <is>
          <t>Uello 360</t>
        </is>
      </c>
      <c r="E81952" t="inlineStr">
        <is>
          <t>https://www.getapp.com/transportation-logistics-software/a/uello-360/</t>
        </is>
      </c>
      <c r="F81952" t="inlineStr">
        <is>
          <t>Uello 360 is a complete SaaS platform for transport management with a focus on the last mile.Read more about Uello 360</t>
        </is>
      </c>
    </row>
    <row r="81953">
      <c r="A81953" t="inlineStr">
        <is>
          <t>Transportation &amp; Logistics</t>
        </is>
      </c>
      <c r="B81953" t="inlineStr">
        <is>
          <t>Logistics</t>
        </is>
      </c>
      <c r="C81953" t="inlineStr">
        <is>
          <t>https://www.getapp.com/transportation-logistics-software/logistics/os/web-based</t>
        </is>
      </c>
      <c r="D81953" t="inlineStr">
        <is>
          <t>Axia ERP</t>
        </is>
      </c>
      <c r="E81953" t="inlineStr">
        <is>
          <t>https://www.getapp.com/transportation-logistics-software/a/axia-erp/</t>
        </is>
      </c>
      <c r="F81953" t="inlineStr">
        <is>
          <t>Axia ERP is a cloud-based enterprise resource planning software that helps businesses track shipments, manage customers' inquiries, and more.Read more about Axia ERP</t>
        </is>
      </c>
    </row>
    <row r="81954">
      <c r="A81954" t="inlineStr">
        <is>
          <t>Transportation &amp; Logistics</t>
        </is>
      </c>
      <c r="B81954" t="inlineStr">
        <is>
          <t>Logistics</t>
        </is>
      </c>
      <c r="C81954" t="inlineStr">
        <is>
          <t>https://www.getapp.com/transportation-logistics-software/logistics/os/web-based</t>
        </is>
      </c>
      <c r="D81954" t="inlineStr">
        <is>
          <t>Rybit</t>
        </is>
      </c>
      <c r="E81954" t="inlineStr">
        <is>
          <t>https://www.getapp.com/all-software/a/rybit/</t>
        </is>
      </c>
      <c r="F81954" t="inlineStr">
        <is>
          <t>Rybit is connecting the last mile delivery industry through technology and IoT. We are focused on the needs of on-demand food delivery, quick commerce provides and delivery marketplaces.Read more about Rybit</t>
        </is>
      </c>
    </row>
    <row r="81955">
      <c r="A81955" t="inlineStr">
        <is>
          <t>Transportation &amp; Logistics</t>
        </is>
      </c>
      <c r="B81955" t="inlineStr">
        <is>
          <t>Logistics</t>
        </is>
      </c>
      <c r="C81955" t="inlineStr">
        <is>
          <t>https://www.getapp.com/transportation-logistics-software/logistics/os/web-based</t>
        </is>
      </c>
      <c r="D81955" t="inlineStr">
        <is>
          <t>Zeus</t>
        </is>
      </c>
      <c r="E81955" t="inlineStr">
        <is>
          <t>https://www.getapp.com/transportation-logistics-software/a/zeus-2/</t>
        </is>
      </c>
      <c r="F81955" t="inlineStr">
        <is>
          <t>Zeus provides integrated enterprise solutions designed to streamline and automate logistics operations through advanced automation and AI technology. The Zeus Command platform offers real-time visibility, cost efficiency, team collaboration to help businesses.Read more about Zeus</t>
        </is>
      </c>
    </row>
    <row r="81956">
      <c r="A81956" t="inlineStr">
        <is>
          <t>Transportation &amp; Logistics</t>
        </is>
      </c>
      <c r="B81956" t="inlineStr">
        <is>
          <t>Logistics</t>
        </is>
      </c>
      <c r="C81956" t="inlineStr">
        <is>
          <t>https://www.getapp.com/transportation-logistics-software/logistics/os/web-based</t>
        </is>
      </c>
      <c r="D81956" t="inlineStr">
        <is>
          <t>OSCA SCM</t>
        </is>
      </c>
      <c r="E81956" t="inlineStr">
        <is>
          <t>https://www.getapp.com/operations-management-software/a/osca-scm/</t>
        </is>
      </c>
      <c r="F81956" t="inlineStr">
        <is>
          <t>Setlog's OSCA SCM (Supply Chain Management) software provides a comprehensive solution for digitizing and optimizing supply chain operations. The platform offers a 360-degree view of the entire supply chain, enabling centralized end-to-end control of all processes from a single, integrated system.Read more about OSCA SCM</t>
        </is>
      </c>
    </row>
    <row r="81957">
      <c r="A81957" t="inlineStr">
        <is>
          <t>Transportation &amp; Logistics</t>
        </is>
      </c>
      <c r="B81957" t="inlineStr">
        <is>
          <t>Logistics</t>
        </is>
      </c>
      <c r="C81957" t="inlineStr">
        <is>
          <t>https://www.getapp.com/transportation-logistics-software/logistics/os/web-based</t>
        </is>
      </c>
      <c r="D81957" t="inlineStr">
        <is>
          <t>Zoom Courier Software</t>
        </is>
      </c>
      <c r="E81957" t="inlineStr">
        <is>
          <t>https://www.getapp.com/transportation-logistics-software/a/zoom-courier-software/</t>
        </is>
      </c>
      <c r="F81957" t="inlineStr">
        <is>
          <t>Our promise is that our software enables you to deliver more parcels, more efficiently with dramatically lower costs.Read more about Zoom Courier Software</t>
        </is>
      </c>
    </row>
    <row r="81958">
      <c r="A81958" t="inlineStr">
        <is>
          <t>Transportation &amp; Logistics</t>
        </is>
      </c>
      <c r="B81958" t="inlineStr">
        <is>
          <t>Logistics</t>
        </is>
      </c>
      <c r="C81958" t="inlineStr">
        <is>
          <t>https://www.getapp.com/transportation-logistics-software/logistics/os/web-based</t>
        </is>
      </c>
      <c r="D81958" t="inlineStr">
        <is>
          <t>NetworkON</t>
        </is>
      </c>
      <c r="E81958" t="inlineStr">
        <is>
          <t>https://www.getapp.com/operations-management-software/a/networkon/</t>
        </is>
      </c>
      <c r="F81958" t="inlineStr">
        <is>
          <t>NetworkON is an artificial intelligence (AI)-enabled solution that helps businesses automate and manage delivery operations. It provides a centralized dashboard to gain complete visibility of orders, resources, and fleets in real-time.Read more about NetworkON</t>
        </is>
      </c>
    </row>
    <row r="81959">
      <c r="A81959" t="inlineStr">
        <is>
          <t>Transportation &amp; Logistics</t>
        </is>
      </c>
      <c r="B81959" t="inlineStr">
        <is>
          <t>Logistics</t>
        </is>
      </c>
      <c r="C81959" t="inlineStr">
        <is>
          <t>https://www.getapp.com/transportation-logistics-software/logistics/os/web-based</t>
        </is>
      </c>
      <c r="D81959" t="inlineStr">
        <is>
          <t>E2open</t>
        </is>
      </c>
      <c r="E81959" t="inlineStr">
        <is>
          <t>https://www.getapp.com/operations-management-software/a/e2open/</t>
        </is>
      </c>
      <c r="F81959" t="inlineStr">
        <is>
          <t>Logistics software from e2open empowers companies to easily plan, book, execute, track, and settle shipments for all regions and transport modes—road, ocean, rail, and air. Both a transportation management system (TMS) and parcel shipping solution are available.Read more about E2open</t>
        </is>
      </c>
    </row>
    <row r="81960">
      <c r="A81960" t="inlineStr">
        <is>
          <t>Transportation &amp; Logistics</t>
        </is>
      </c>
      <c r="B81960" t="inlineStr">
        <is>
          <t>Logistics</t>
        </is>
      </c>
      <c r="C81960" t="inlineStr">
        <is>
          <t>https://www.getapp.com/transportation-logistics-software/logistics/os/web-based</t>
        </is>
      </c>
      <c r="D81960" t="inlineStr">
        <is>
          <t>Varsity ShipSoft-Parcel</t>
        </is>
      </c>
      <c r="E81960" t="inlineStr">
        <is>
          <t>https://www.getapp.com/transportation-logistics-software/a/shipsoft-parcel/</t>
        </is>
      </c>
      <c r="F81960" t="inlineStr">
        <is>
          <t>Varsity Logistics' ShipSoft-Parcel is a comprehensive, multi-carrier parcel shipping solution designed for IBM i (AS/400) Power systems. This integrated suite of advanced supply chain execution modules automates the entire small package shipping process, from order entry to shipment tracking and reporting.Read more about Varsity ShipSoft-Parcel</t>
        </is>
      </c>
    </row>
    <row r="81961">
      <c r="A81961" t="inlineStr">
        <is>
          <t>Transportation &amp; Logistics</t>
        </is>
      </c>
      <c r="B81961" t="inlineStr">
        <is>
          <t>Logistics</t>
        </is>
      </c>
      <c r="C81961" t="inlineStr">
        <is>
          <t>https://www.getapp.com/transportation-logistics-software/logistics/os/web-based</t>
        </is>
      </c>
      <c r="D81961" t="inlineStr">
        <is>
          <t>4flow vista</t>
        </is>
      </c>
      <c r="E81961" t="inlineStr">
        <is>
          <t>https://www.getapp.com/operations-management-software/a/4flow-vista/</t>
        </is>
      </c>
      <c r="F81961" t="inlineStr">
        <is>
          <t>4flow vista is built by industry experts to solve the biggest challenges in network design. We work with companies who need to increase their supply chain visibility and reduce transportation costs. 4flow vista identifies network weaknesses and optimizes for improvement.Read more about 4flow vista</t>
        </is>
      </c>
    </row>
    <row r="81962">
      <c r="A81962" t="inlineStr">
        <is>
          <t>Transportation &amp; Logistics</t>
        </is>
      </c>
      <c r="B81962" t="inlineStr">
        <is>
          <t>Logistics</t>
        </is>
      </c>
      <c r="C81962" t="inlineStr">
        <is>
          <t>https://www.getapp.com/transportation-logistics-software/logistics/os/web-based</t>
        </is>
      </c>
      <c r="D81962" t="inlineStr">
        <is>
          <t>VestigeView</t>
        </is>
      </c>
      <c r="E81962" t="inlineStr">
        <is>
          <t>https://www.getapp.com/operations-management-software/a/vestigeview/</t>
        </is>
      </c>
      <c r="F81962" t="inlineStr">
        <is>
          <t>VestigeView is a cloud-based solution that allows businesses to track and manage their fleet in real-time. It provides a complete safety solution for vehicles, which includes a driver's mobile application, a driver monitoring system, automated accident alerts, and reporting.Read more about VestigeView</t>
        </is>
      </c>
    </row>
    <row r="81963">
      <c r="A81963" t="inlineStr">
        <is>
          <t>Transportation &amp; Logistics</t>
        </is>
      </c>
      <c r="B81963" t="inlineStr">
        <is>
          <t>Logistics</t>
        </is>
      </c>
      <c r="C81963" t="inlineStr">
        <is>
          <t>https://www.getapp.com/transportation-logistics-software/logistics/os/web-based</t>
        </is>
      </c>
      <c r="D81963" t="inlineStr">
        <is>
          <t>Skyline Cargo</t>
        </is>
      </c>
      <c r="E81963" t="inlineStr">
        <is>
          <t>https://www.getapp.com/transportation-logistics-software/a/skyline-cargo/</t>
        </is>
      </c>
      <c r="F81963" t="inlineStr">
        <is>
          <t>Skyline Cargo is a freight management software that allows non-vessel operating common carriers (NVOCC), freight forwarders, and international carriers to handle logistics operations. Sales executives can create proposals or quotes based on tariff rates and send them to clients via emails.Read more about Skyline Cargo</t>
        </is>
      </c>
    </row>
    <row r="81964">
      <c r="A81964" t="inlineStr">
        <is>
          <t>Transportation &amp; Logistics</t>
        </is>
      </c>
      <c r="B81964" t="inlineStr">
        <is>
          <t>Logistics</t>
        </is>
      </c>
      <c r="C81964" t="inlineStr">
        <is>
          <t>https://www.getapp.com/transportation-logistics-software/logistics/os/web-based</t>
        </is>
      </c>
      <c r="D81964" t="inlineStr">
        <is>
          <t>Fleetbase Console</t>
        </is>
      </c>
      <c r="E81964" t="inlineStr">
        <is>
          <t>https://www.getapp.com/transportation-logistics-software/a/fleetbase-console/</t>
        </is>
      </c>
      <c r="F81964" t="inlineStr">
        <is>
          <t>Fleetbase is more than just a platform; it's a versatile ecosystem carefully architected to empower developers and businesses alike. Fleetbase comes pre-installed with a few extensions that provide base functionality to get users and businesses started:Read more about Fleetbase Console</t>
        </is>
      </c>
    </row>
    <row r="81965">
      <c r="A81965" t="inlineStr">
        <is>
          <t>Transportation &amp; Logistics</t>
        </is>
      </c>
      <c r="B81965" t="inlineStr">
        <is>
          <t>Logistics</t>
        </is>
      </c>
      <c r="C81965" t="inlineStr">
        <is>
          <t>https://www.getapp.com/transportation-logistics-software/logistics/os/web-based</t>
        </is>
      </c>
      <c r="D81965" t="inlineStr">
        <is>
          <t>Moiboo</t>
        </is>
      </c>
      <c r="E81965" t="inlineStr">
        <is>
          <t>https://www.getapp.com/operations-management-software/a/moiboo-software/</t>
        </is>
      </c>
      <c r="F81965" t="inlineStr">
        <is>
          <t>With Moiboo software the business efficiency can be increased by 80% and the activities of the business can be efficiently managed.Read more about Moiboo</t>
        </is>
      </c>
    </row>
    <row r="81966">
      <c r="A81966" t="inlineStr">
        <is>
          <t>Transportation &amp; Logistics</t>
        </is>
      </c>
      <c r="B81966" t="inlineStr">
        <is>
          <t>Logistics</t>
        </is>
      </c>
      <c r="C81966" t="inlineStr">
        <is>
          <t>https://www.getapp.com/transportation-logistics-software/logistics/os/web-based</t>
        </is>
      </c>
      <c r="D81966" t="inlineStr">
        <is>
          <t>Ramco Logistics</t>
        </is>
      </c>
      <c r="E81966" t="inlineStr">
        <is>
          <t>https://www.getapp.com/transportation-logistics-software/a/ramco-logistics-software/</t>
        </is>
      </c>
      <c r="F81966" t="inlineStr">
        <is>
          <t>Ramco Logistics Software is a cloud-based integrated suite designed to help businesses automate processes related to logistics management. The transportation management system lets users manage end-to-end delivery processes, order tracking, toll station routes, &amp; driver performance monitoring.Read more about Ramco Logistics</t>
        </is>
      </c>
    </row>
    <row r="81967">
      <c r="A81967" t="inlineStr">
        <is>
          <t>Transportation &amp; Logistics</t>
        </is>
      </c>
      <c r="B81967" t="inlineStr">
        <is>
          <t>Logistics</t>
        </is>
      </c>
      <c r="C81967" t="inlineStr">
        <is>
          <t>https://www.getapp.com/transportation-logistics-software/logistics/os/web-based</t>
        </is>
      </c>
      <c r="D81967" t="inlineStr">
        <is>
          <t>EPG WMS</t>
        </is>
      </c>
      <c r="E81967" t="inlineStr">
        <is>
          <t>https://www.getapp.com/operations-management-software/a/lfs/</t>
        </is>
      </c>
      <c r="F81967" t="inlineStr">
        <is>
          <t>EPG´s LFS is a flexible &amp; configurable solution for level 1 to level 5 warehouse operations and delivers extensive and deep functionality.Read more about EPG WMS</t>
        </is>
      </c>
    </row>
    <row r="81968">
      <c r="A81968" t="inlineStr">
        <is>
          <t>Transportation &amp; Logistics</t>
        </is>
      </c>
      <c r="B81968" t="inlineStr">
        <is>
          <t>Logistics</t>
        </is>
      </c>
      <c r="C81968" t="inlineStr">
        <is>
          <t>https://www.getapp.com/transportation-logistics-software/logistics/os/web-based</t>
        </is>
      </c>
      <c r="D81968" t="inlineStr">
        <is>
          <t>ERP Sankhya</t>
        </is>
      </c>
      <c r="E81968" t="inlineStr">
        <is>
          <t>https://www.getapp.com/operations-management-software/a/erp-sankhya/</t>
        </is>
      </c>
      <c r="F81968" t="inlineStr">
        <is>
          <t>ERP Sankhya is a web-based enterprise resource planning (ERP) software designed to help businesses in service, wholesale, retail, agriculture, and other industries manage processes such as finances, sales, accounting, bookkeeping, payroll, recruitment, and more.Read more about ERP Sankhya</t>
        </is>
      </c>
    </row>
    <row r="81969">
      <c r="A81969" t="inlineStr">
        <is>
          <t>Transportation &amp; Logistics</t>
        </is>
      </c>
      <c r="B81969" t="inlineStr">
        <is>
          <t>Logistics</t>
        </is>
      </c>
      <c r="C81969" t="inlineStr">
        <is>
          <t>https://www.getapp.com/transportation-logistics-software/logistics/os/web-based</t>
        </is>
      </c>
      <c r="D81969" t="inlineStr">
        <is>
          <t>Speed WMS</t>
        </is>
      </c>
      <c r="E81969" t="inlineStr">
        <is>
          <t>https://www.getapp.com/operations-management-software/a/speed-wms/</t>
        </is>
      </c>
      <c r="F81969" t="inlineStr">
        <is>
          <t>Speed WMS is a warehouse inventory management software developed and integrated by BK Systèmes. This solution enables users to manage logistics activities, optimize their processes and flows, and increase the productivity of their logistics activity. Speed WMS lets users increase the productivity of their logistics operations with customized settings.Read more about Speed WMS</t>
        </is>
      </c>
    </row>
    <row r="81970">
      <c r="A81970" t="inlineStr">
        <is>
          <t>Transportation &amp; Logistics</t>
        </is>
      </c>
      <c r="B81970" t="inlineStr">
        <is>
          <t>Logistics</t>
        </is>
      </c>
      <c r="C81970" t="inlineStr">
        <is>
          <t>https://www.getapp.com/transportation-logistics-software/logistics/os/web-based</t>
        </is>
      </c>
      <c r="D81970" t="inlineStr">
        <is>
          <t>Openlane Logistics Platform</t>
        </is>
      </c>
      <c r="E81970" t="inlineStr">
        <is>
          <t>https://www.getapp.com/transportation-logistics-software/a/openlane-logistics-platform/</t>
        </is>
      </c>
      <c r="F81970" t="inlineStr">
        <is>
          <t>Openlane Solutions offers a cloud-based platform providing web and mobile applications to manage transport logistics operations effectively. Operations can be managed seamlessly on the go, and operational data is consolidated in easy-to-understand reports.Read more about Openlane Logistics Platform</t>
        </is>
      </c>
    </row>
    <row r="81971">
      <c r="A81971" t="inlineStr">
        <is>
          <t>Transportation &amp; Logistics</t>
        </is>
      </c>
      <c r="B81971" t="inlineStr">
        <is>
          <t>Logistics</t>
        </is>
      </c>
      <c r="C81971" t="inlineStr">
        <is>
          <t>https://www.getapp.com/transportation-logistics-software/logistics/os/web-based</t>
        </is>
      </c>
      <c r="D81971" t="inlineStr">
        <is>
          <t>WipIT</t>
        </is>
      </c>
      <c r="E81971" t="inlineStr">
        <is>
          <t>https://www.getapp.com/all-software/a/wipit/</t>
        </is>
      </c>
      <c r="F81971" t="inlineStr">
        <is>
          <t>WipIT is a cloud-based workflow management solution that allows businesses to manage their supply chain operations via a unified portal. Users can transform supply chain challenges into opportunities by efficiently managing diverse workflows and making data-driven decisions in real-time.Read more about WipIT</t>
        </is>
      </c>
    </row>
    <row r="81972">
      <c r="A81972" t="inlineStr">
        <is>
          <t>Transportation &amp; Logistics</t>
        </is>
      </c>
      <c r="B81972" t="inlineStr">
        <is>
          <t>Logistics</t>
        </is>
      </c>
      <c r="C81972" t="inlineStr">
        <is>
          <t>https://www.getapp.com/transportation-logistics-software/logistics/os/web-based</t>
        </is>
      </c>
      <c r="D81972" t="inlineStr">
        <is>
          <t>myFIEGE</t>
        </is>
      </c>
      <c r="E81972" t="inlineStr">
        <is>
          <t>https://www.getapp.com/transportation-logistics-software/a/myfiege/</t>
        </is>
      </c>
      <c r="F81972" t="inlineStr">
        <is>
          <t>myFIEGE is an online platform from FIEGE Logistics helping businesses streamline their operations. The platform offers a centralized digital touchpoint to get in touch with FIEGE, providing transparency over daily business from reporting to order flow. myFIEGE also serves as a hub for new FIEGE services and markets.Read more about myFIEGE</t>
        </is>
      </c>
    </row>
    <row r="81973">
      <c r="A81973" t="inlineStr">
        <is>
          <t>Transportation &amp; Logistics</t>
        </is>
      </c>
      <c r="B81973" t="inlineStr">
        <is>
          <t>Logistics</t>
        </is>
      </c>
      <c r="C81973" t="inlineStr">
        <is>
          <t>https://www.getapp.com/transportation-logistics-software/logistics/os/web-based</t>
        </is>
      </c>
      <c r="D81973" t="inlineStr">
        <is>
          <t>CoPilot Professional</t>
        </is>
      </c>
      <c r="E81973" t="inlineStr">
        <is>
          <t>https://www.getapp.com/transportation-logistics-software/a/copilot-1/</t>
        </is>
      </c>
      <c r="F81973" t="inlineStr">
        <is>
          <t>CoPilot Truck is a web-based commercial truck navigation software, designed to help businesses manage fleets and evaluate driver’s performance. Features include detouring, audio alerts, driver onboarding, dynamic ETAs, and real-time traffic data.Read more about CoPilot Professional</t>
        </is>
      </c>
    </row>
    <row r="81974">
      <c r="A81974" t="inlineStr">
        <is>
          <t>Transportation &amp; Logistics</t>
        </is>
      </c>
      <c r="B81974" t="inlineStr">
        <is>
          <t>Logistics</t>
        </is>
      </c>
      <c r="C81974" t="inlineStr">
        <is>
          <t>https://www.getapp.com/transportation-logistics-software/logistics/os/web-based</t>
        </is>
      </c>
      <c r="D81974" t="inlineStr">
        <is>
          <t>Clougistic</t>
        </is>
      </c>
      <c r="E81974" t="inlineStr">
        <is>
          <t>https://www.getapp.com/operations-management-software/a/clougistic/</t>
        </is>
      </c>
      <c r="F81974" t="inlineStr">
        <is>
          <t>Clougistic is a cloud-based warehouse management solution that promises comprehensive customizable, paperless WMS features and seamless integration with Magento 1 &amp; 2, WooCommerce, Shopify etc.Read more about Clougistic</t>
        </is>
      </c>
    </row>
    <row r="81975">
      <c r="A81975" t="inlineStr">
        <is>
          <t>Transportation &amp; Logistics</t>
        </is>
      </c>
      <c r="B81975" t="inlineStr">
        <is>
          <t>Logistics</t>
        </is>
      </c>
      <c r="C81975" t="inlineStr">
        <is>
          <t>https://www.getapp.com/transportation-logistics-software/logistics/os/web-based</t>
        </is>
      </c>
      <c r="D81975" t="inlineStr">
        <is>
          <t>LOG-NET System</t>
        </is>
      </c>
      <c r="E81975" t="inlineStr">
        <is>
          <t>https://www.getapp.com/transportation-logistics-software/a/log-net/</t>
        </is>
      </c>
      <c r="F81975" t="inlineStr">
        <is>
          <t>LOG-NET is a cloud-based logistics platform for carriers, suppliers, importers, and exporters to digitalize and streamline the international supply chainRead more about LOG-NET System</t>
        </is>
      </c>
    </row>
    <row r="81976">
      <c r="A81976" t="inlineStr">
        <is>
          <t>Transportation &amp; Logistics</t>
        </is>
      </c>
      <c r="B81976" t="inlineStr">
        <is>
          <t>Logistics</t>
        </is>
      </c>
      <c r="C81976" t="inlineStr">
        <is>
          <t>https://www.getapp.com/transportation-logistics-software/logistics/os/web-based</t>
        </is>
      </c>
      <c r="D81976" t="inlineStr">
        <is>
          <t>CargoPlanning</t>
        </is>
      </c>
      <c r="E81976" t="inlineStr">
        <is>
          <t>https://www.getapp.com/transportation-logistics-software/a/cargoplanning/</t>
        </is>
      </c>
      <c r="F81976" t="inlineStr">
        <is>
          <t>Management of tenders, daily shipments planning and dock schedulingRead more about CargoPlanning</t>
        </is>
      </c>
    </row>
    <row r="81977">
      <c r="A81977" t="inlineStr">
        <is>
          <t>Transportation &amp; Logistics</t>
        </is>
      </c>
      <c r="B81977" t="inlineStr">
        <is>
          <t>Logistics</t>
        </is>
      </c>
      <c r="C81977" t="inlineStr">
        <is>
          <t>https://www.getapp.com/transportation-logistics-software/logistics/os/web-based</t>
        </is>
      </c>
      <c r="D81977" t="inlineStr">
        <is>
          <t>Digital Supply Chain Network</t>
        </is>
      </c>
      <c r="E81977" t="inlineStr">
        <is>
          <t>https://www.getapp.com/operations-management-software/a/demand-driven-supply-chain-and-business-intelligence/</t>
        </is>
      </c>
      <c r="F81977" t="inlineStr">
        <is>
          <t>Digital Supply Chain Network (previously known as Real Time Value Network) drives dramatic improvements in demand, supply, and logistics management by providing application functionality with a “single version of the truth”. It is the only technology that marries planning and execution processes based on actual demand and supply conditions.Read more about Digital Supply Chain Network</t>
        </is>
      </c>
    </row>
    <row r="81978">
      <c r="A81978" t="inlineStr">
        <is>
          <t>Transportation &amp; Logistics</t>
        </is>
      </c>
      <c r="B81978" t="inlineStr">
        <is>
          <t>Logistics</t>
        </is>
      </c>
      <c r="C81978" t="inlineStr">
        <is>
          <t>https://www.getapp.com/transportation-logistics-software/logistics/os/web-based</t>
        </is>
      </c>
      <c r="D81978" t="inlineStr">
        <is>
          <t>Trackhive</t>
        </is>
      </c>
      <c r="E81978" t="inlineStr">
        <is>
          <t>https://www.getapp.com/transportation-logistics-software/a/trackhive/</t>
        </is>
      </c>
      <c r="F81978" t="inlineStr">
        <is>
          <t>TrackHive is a shipment solution that helps small to midsize eCommerce businesses track the delivery statuses of online orders across multiple shipping service providers such as USPS, UPS, Australia Post, FedEx, Delhivery and more.Read more about Trackhive</t>
        </is>
      </c>
    </row>
    <row r="81979">
      <c r="A81979" t="inlineStr">
        <is>
          <t>Transportation &amp; Logistics</t>
        </is>
      </c>
      <c r="B81979" t="inlineStr">
        <is>
          <t>Logistics</t>
        </is>
      </c>
      <c r="C81979" t="inlineStr">
        <is>
          <t>https://www.getapp.com/transportation-logistics-software/logistics/os/web-based</t>
        </is>
      </c>
      <c r="D81979" t="inlineStr">
        <is>
          <t>Cube-IQ</t>
        </is>
      </c>
      <c r="E81979" t="inlineStr">
        <is>
          <t>https://www.getapp.com/transportation-logistics-software/a/cube-iq/</t>
        </is>
      </c>
      <c r="F81979" t="inlineStr">
        <is>
          <t>Cube-IQ is a load optimization platform that allows logistics professionals to streamline operational processes by managing loads, containers &amp; products. Using the built-in database engine, managers can import/export files in CSV, Excel, or XML formats, and share the database among users.Read more about Cube-IQ</t>
        </is>
      </c>
    </row>
    <row r="81980">
      <c r="A81980" t="inlineStr">
        <is>
          <t>Transportation &amp; Logistics</t>
        </is>
      </c>
      <c r="B81980" t="inlineStr">
        <is>
          <t>Logistics</t>
        </is>
      </c>
      <c r="C81980" t="inlineStr">
        <is>
          <t>https://www.getapp.com/transportation-logistics-software/logistics/os/web-based</t>
        </is>
      </c>
      <c r="D81980" t="inlineStr">
        <is>
          <t>GlobalShip</t>
        </is>
      </c>
      <c r="E81980" t="inlineStr">
        <is>
          <t>https://www.getapp.com/transportation-logistics-software/a/globalship/</t>
        </is>
      </c>
      <c r="F81980" t="inlineStr">
        <is>
          <t>Compare rates and ship with FedEx, UPS, DHL, USPS, Canada Post, Purolator, OnTrac, Spee-Dee, LTL, and more!  Windows or IBM iSeries/AS400.  ERP/WMS/API integrations.Read more about GlobalShip</t>
        </is>
      </c>
    </row>
    <row r="81981">
      <c r="A81981" t="inlineStr">
        <is>
          <t>Transportation &amp; Logistics</t>
        </is>
      </c>
      <c r="B81981" t="inlineStr">
        <is>
          <t>Logistics</t>
        </is>
      </c>
      <c r="C81981" t="inlineStr">
        <is>
          <t>https://www.getapp.com/transportation-logistics-software/logistics/os/web-based</t>
        </is>
      </c>
      <c r="D81981" t="inlineStr">
        <is>
          <t>AIMS Express</t>
        </is>
      </c>
      <c r="E81981" t="inlineStr">
        <is>
          <t>https://www.getapp.com/transportation-logistics-software/a/aims-express/</t>
        </is>
      </c>
      <c r="F81981" t="inlineStr">
        <is>
          <t>AIMS Express is a cloud-based courier software for the logistics industry, with features for the creation, management and auto-routing of consignments onlineRead more about AIMS Express</t>
        </is>
      </c>
    </row>
    <row r="81982">
      <c r="A81982" t="inlineStr">
        <is>
          <t>Transportation &amp; Logistics</t>
        </is>
      </c>
      <c r="B81982" t="inlineStr">
        <is>
          <t>Logistics</t>
        </is>
      </c>
      <c r="C81982" t="inlineStr">
        <is>
          <t>https://www.getapp.com/transportation-logistics-software/logistics/os/web-based</t>
        </is>
      </c>
      <c r="D81982" t="inlineStr">
        <is>
          <t>Pando</t>
        </is>
      </c>
      <c r="E81982" t="inlineStr">
        <is>
          <t>https://www.getapp.com/transportation-logistics-software/a/pando/</t>
        </is>
      </c>
      <c r="F81982" t="inlineStr">
        <is>
          <t>Pando is a freight management platform designed to help FMCG, consumer electronics, chemicals, pharmaceuticals, automotive, industrial manufacturing, and several other industries. It is a networked platform that allows businesses to digitize, automate, manage and scale supply chain processes across locations.Read more about Pando</t>
        </is>
      </c>
    </row>
    <row r="81983">
      <c r="A81983" t="inlineStr">
        <is>
          <t>Transportation &amp; Logistics</t>
        </is>
      </c>
      <c r="B81983" t="inlineStr">
        <is>
          <t>Logistics</t>
        </is>
      </c>
      <c r="C81983" t="inlineStr">
        <is>
          <t>https://www.getapp.com/transportation-logistics-software/logistics/os/web-based</t>
        </is>
      </c>
      <c r="D81983" t="inlineStr">
        <is>
          <t>Manhattan Active WM</t>
        </is>
      </c>
      <c r="E81983" t="inlineStr">
        <is>
          <t>https://www.getapp.com/website-ecommerce-software/a/manhattan-active-wm/</t>
        </is>
      </c>
      <c r="F81983" t="inlineStr">
        <is>
          <t>Manhattan Active Warehouse Management (WM) is a cloud-based system designed to help businesses automate and optimize administrative and workforce management operations using artificial intelligence (AI) and machine learning (ML) technologies. The application enables organizations to track order processing and fulfillment activities via a unified platform.Read more about Manhattan Active WM</t>
        </is>
      </c>
    </row>
    <row r="81984">
      <c r="A81984" t="inlineStr">
        <is>
          <t>Transportation &amp; Logistics</t>
        </is>
      </c>
      <c r="B81984" t="inlineStr">
        <is>
          <t>Logistics</t>
        </is>
      </c>
      <c r="C81984" t="inlineStr">
        <is>
          <t>https://www.getapp.com/transportation-logistics-software/logistics/os/web-based</t>
        </is>
      </c>
      <c r="D81984" t="inlineStr">
        <is>
          <t>Acteos Suite</t>
        </is>
      </c>
      <c r="E81984" t="inlineStr">
        <is>
          <t>https://www.getapp.com/transportation-logistics-software/a/acteos-suite/</t>
        </is>
      </c>
      <c r="F81984" t="inlineStr">
        <is>
          <t>Acteos Suite is a supply chain management software editor and integrator that offers a wide range of solutions. Indeed, Acteos Suite covers all the links of the supply chain including forecasts, procurement, warehouses, transports, and mobile solutions.Read more about Acteos Suite</t>
        </is>
      </c>
    </row>
    <row r="81985">
      <c r="A81985" t="inlineStr">
        <is>
          <t>Transportation &amp; Logistics</t>
        </is>
      </c>
      <c r="B81985" t="inlineStr">
        <is>
          <t>Logistics</t>
        </is>
      </c>
      <c r="C81985" t="inlineStr">
        <is>
          <t>https://www.getapp.com/transportation-logistics-software/logistics/os/web-based</t>
        </is>
      </c>
      <c r="D81985" t="inlineStr">
        <is>
          <t>AHT TMS</t>
        </is>
      </c>
      <c r="E81985" t="inlineStr">
        <is>
          <t>https://www.getapp.com/transportation-logistics-software/a/aht-tms/</t>
        </is>
      </c>
      <c r="F81985" t="inlineStr">
        <is>
          <t>Whether you have one or a team of dispatchers, AHT TMS allows you or a team to easily create and dispatch loads. Instantly plan all your routes. Our powerful mapping tool and algorithm is designed to provide you with the best routes and distance and hours calculations. AHT TMS makes it easy to assigRead more about AHT TMS</t>
        </is>
      </c>
    </row>
    <row r="81986">
      <c r="A81986" t="inlineStr">
        <is>
          <t>Transportation &amp; Logistics</t>
        </is>
      </c>
      <c r="B81986" t="inlineStr">
        <is>
          <t>Logistics</t>
        </is>
      </c>
      <c r="C81986" t="inlineStr">
        <is>
          <t>https://www.getapp.com/transportation-logistics-software/logistics/os/web-based</t>
        </is>
      </c>
      <c r="D81986" t="inlineStr">
        <is>
          <t>Pando</t>
        </is>
      </c>
      <c r="E81986" t="inlineStr">
        <is>
          <t>https://www.getapp.com/transportation-logistics-software/a/pando/</t>
        </is>
      </c>
      <c r="F81986" t="inlineStr">
        <is>
          <t>Pando is a freight management platform designed to help FMCG, consumer electronics, chemicals, pharmaceuticals, automotive, industrial manufacturing, and several other industries. It is a networked platform that allows businesses to digitize, automate, manage and scale supply chain processes across locations.Read more about Pando</t>
        </is>
      </c>
    </row>
    <row r="81987">
      <c r="A81987" t="inlineStr">
        <is>
          <t>Transportation &amp; Logistics</t>
        </is>
      </c>
      <c r="B81987" t="inlineStr">
        <is>
          <t>Logistics</t>
        </is>
      </c>
      <c r="C81987" t="inlineStr">
        <is>
          <t>https://www.getapp.com/transportation-logistics-software/logistics/os/web-based</t>
        </is>
      </c>
      <c r="D81987" t="inlineStr">
        <is>
          <t>Cube-IQ</t>
        </is>
      </c>
      <c r="E81987" t="inlineStr">
        <is>
          <t>https://www.getapp.com/transportation-logistics-software/a/cube-iq/</t>
        </is>
      </c>
      <c r="F81987" t="inlineStr">
        <is>
          <t>Cube-IQ is a load optimization platform that allows logistics professionals to streamline operational processes by managing loads, containers &amp; products. Using the built-in database engine, managers can import/export files in CSV, Excel, or XML formats, and share the database among users.Read more about Cube-IQ</t>
        </is>
      </c>
    </row>
    <row r="81988">
      <c r="A81988" t="inlineStr">
        <is>
          <t>Transportation &amp; Logistics</t>
        </is>
      </c>
      <c r="B81988" t="inlineStr">
        <is>
          <t>Logistics</t>
        </is>
      </c>
      <c r="C81988" t="inlineStr">
        <is>
          <t>https://www.getapp.com/transportation-logistics-software/logistics/os/web-based</t>
        </is>
      </c>
      <c r="D81988" t="inlineStr">
        <is>
          <t>SolBox</t>
        </is>
      </c>
      <c r="E81988" t="inlineStr">
        <is>
          <t>https://www.getapp.com/transportation-logistics-software/a/solbox/</t>
        </is>
      </c>
      <c r="F81988" t="inlineStr">
        <is>
          <t>Reduce route planning time with SolBox’s intelligently simple routing software. Easily create digital manifests and load balance orders across your drivers, while automatically notifying your customers on live ETA's. Have full control of your drivers and orders while reducing your cost to serve.Read more about SolBox</t>
        </is>
      </c>
    </row>
    <row r="81989">
      <c r="A81989" t="inlineStr">
        <is>
          <t>Transportation &amp; Logistics</t>
        </is>
      </c>
      <c r="B81989" t="inlineStr">
        <is>
          <t>Logistics</t>
        </is>
      </c>
      <c r="C81989" t="inlineStr">
        <is>
          <t>https://www.getapp.com/transportation-logistics-software/logistics/os/web-based</t>
        </is>
      </c>
      <c r="D81989" t="inlineStr">
        <is>
          <t>TIMOCOM Road Freight Marketplace</t>
        </is>
      </c>
      <c r="E81989" t="inlineStr">
        <is>
          <t>https://www.getapp.com/transportation-logistics-software/a/timocom-smart-logistics-system/</t>
        </is>
      </c>
      <c r="F81989" t="inlineStr">
        <is>
          <t>TIMOCOM Smart Logistics System is a freight and transportation management software that helps businesses create quotes, handle routes, manage tenders, find warehouses, and more on a centralized platform. It enables team members to create, track, and filter transport orders based on multiple statuses, such as in progress, accepted, declines, canceled, and sent.Read more about TIMOCOM Road Freight Marketplace</t>
        </is>
      </c>
    </row>
    <row r="81990">
      <c r="A81990" t="inlineStr">
        <is>
          <t>Transportation &amp; Logistics</t>
        </is>
      </c>
      <c r="B81990" t="inlineStr">
        <is>
          <t>Logistics</t>
        </is>
      </c>
      <c r="C81990" t="inlineStr">
        <is>
          <t>https://www.getapp.com/transportation-logistics-software/logistics/os/web-based</t>
        </is>
      </c>
      <c r="D81990" t="inlineStr">
        <is>
          <t>EasyCargo</t>
        </is>
      </c>
      <c r="E81990" t="inlineStr">
        <is>
          <t>https://www.getapp.com/transportation-logistics-software/a/easycargo/</t>
        </is>
      </c>
      <c r="F81990" t="inlineStr">
        <is>
          <t>EasyCargo is a logistics solution for efficient truck and container load planning. Input cargo dimensions and constraints to generate tailored load plans. Create detailed print reports, export to Excel, and share results with clients. Import items via Excel or API. Available in 14 languages.Read more about EasyCargo</t>
        </is>
      </c>
    </row>
    <row r="81991">
      <c r="A81991" t="inlineStr">
        <is>
          <t>Transportation &amp; Logistics</t>
        </is>
      </c>
      <c r="B81991" t="inlineStr">
        <is>
          <t>Logistics</t>
        </is>
      </c>
      <c r="C81991" t="inlineStr">
        <is>
          <t>https://www.getapp.com/transportation-logistics-software/logistics/os/web-based</t>
        </is>
      </c>
      <c r="D81991" t="inlineStr">
        <is>
          <t>THINK WMS</t>
        </is>
      </c>
      <c r="E81991" t="inlineStr">
        <is>
          <t>https://www.getapp.com/operations-management-software/a/think-wms/</t>
        </is>
      </c>
      <c r="F81991" t="inlineStr">
        <is>
          <t>THINK WMS allows you to fully manage and control your inventory from receipt to despatch with full serial tracking.Read more about THINK WMS</t>
        </is>
      </c>
    </row>
    <row r="81992">
      <c r="A81992" t="inlineStr">
        <is>
          <t>Transportation &amp; Logistics</t>
        </is>
      </c>
      <c r="B81992" t="inlineStr">
        <is>
          <t>Logistics</t>
        </is>
      </c>
      <c r="C81992" t="inlineStr">
        <is>
          <t>https://www.getapp.com/transportation-logistics-software/logistics/os/web-based</t>
        </is>
      </c>
      <c r="D81992" t="inlineStr">
        <is>
          <t>VISCOchem</t>
        </is>
      </c>
      <c r="E81992" t="inlineStr">
        <is>
          <t>https://www.getapp.com/industries-software/a/viscochem/</t>
        </is>
      </c>
      <c r="F81992" t="inlineStr">
        <is>
          <t>VISCOchem is a web-based ERP software designed specifically for small to mid-sized chemical importers and distributors. With VISCOchem, companies can manage their business more effectively by streamlining processes between departments, eliminating paperwork and human error, and analyzing profits.Read more about VISCOchem</t>
        </is>
      </c>
    </row>
    <row r="81993">
      <c r="A81993" t="inlineStr">
        <is>
          <t>Transportation &amp; Logistics</t>
        </is>
      </c>
      <c r="B81993" t="inlineStr">
        <is>
          <t>Logistics</t>
        </is>
      </c>
      <c r="C81993" t="inlineStr">
        <is>
          <t>https://www.getapp.com/transportation-logistics-software/logistics/os/web-based</t>
        </is>
      </c>
      <c r="D81993" t="inlineStr">
        <is>
          <t>Sharcx.suite</t>
        </is>
      </c>
      <c r="E81993" t="inlineStr">
        <is>
          <t>https://www.getapp.com/operations-management-software/a/sharcx-suite/</t>
        </is>
      </c>
      <c r="F81993" t="inlineStr">
        <is>
          <t>Sharcx.suite is a cloud-based data analytics software that helps businesses utilize machine learning algorithms and data science models to receive insights and facilitate decision-making processes. The application provides users with a dashboard, which can be used for data analysis and visualization processes.Read more about Sharcx.suite</t>
        </is>
      </c>
    </row>
    <row r="81994">
      <c r="A81994" t="inlineStr">
        <is>
          <t>Transportation &amp; Logistics</t>
        </is>
      </c>
      <c r="B81994" t="inlineStr">
        <is>
          <t>Logistics</t>
        </is>
      </c>
      <c r="C81994" t="inlineStr">
        <is>
          <t>https://www.getapp.com/transportation-logistics-software/logistics/os/web-based</t>
        </is>
      </c>
      <c r="D81994" t="inlineStr">
        <is>
          <t>Enveyo</t>
        </is>
      </c>
      <c r="E81994" t="inlineStr">
        <is>
          <t>https://www.getapp.com/transportation-logistics-software/a/enveyo/</t>
        </is>
      </c>
      <c r="F81994" t="inlineStr">
        <is>
          <t>Enveyo is the only parcel TMS provider enabling end-to-end supply chain visibility from shipping analytics and automation to customer delivery experience management. Enveyo enables organizations to optimize their shipping operations with big data analytical capabilities, such as AI, predictive modeling and advanced analytics. With Enveyo's solutions organizations have greater choice in selecting suppliers, optimizing loads and using big data for intelligent decision making.Read more about Enveyo</t>
        </is>
      </c>
    </row>
    <row r="81995">
      <c r="A81995" t="inlineStr">
        <is>
          <t>Transportation &amp; Logistics</t>
        </is>
      </c>
      <c r="B81995" t="inlineStr">
        <is>
          <t>Logistics</t>
        </is>
      </c>
      <c r="C81995" t="inlineStr">
        <is>
          <t>https://www.getapp.com/transportation-logistics-software/logistics/os/web-based</t>
        </is>
      </c>
      <c r="D81995" t="inlineStr">
        <is>
          <t>TEKWave</t>
        </is>
      </c>
      <c r="E81995" t="inlineStr">
        <is>
          <t>https://www.getapp.com/transportation-logistics-software/a/tekwave/</t>
        </is>
      </c>
      <c r="F81995" t="inlineStr">
        <is>
          <t>TEKWave is a cloud-based visitor management software designed to help commercial and residential communities track all incoming/outgoing visitors on a centralized platform. Security officers can use the application to scan drivers’ licenses and issue badges, passes or credentials to streamline security management processes.Read more about TEKWave</t>
        </is>
      </c>
    </row>
    <row r="81996">
      <c r="A81996" t="inlineStr">
        <is>
          <t>Transportation &amp; Logistics</t>
        </is>
      </c>
      <c r="B81996" t="inlineStr">
        <is>
          <t>Logistics</t>
        </is>
      </c>
      <c r="C81996" t="inlineStr">
        <is>
          <t>https://www.getapp.com/transportation-logistics-software/logistics/os/web-based</t>
        </is>
      </c>
      <c r="D81996" t="inlineStr">
        <is>
          <t>Salesforce for Transportation &amp; Logistics</t>
        </is>
      </c>
      <c r="E81996" t="inlineStr">
        <is>
          <t>https://www.getapp.com/transportation-logistics-software/a/salesforce-for-transportation-logistics/</t>
        </is>
      </c>
      <c r="F81996" t="inlineStr">
        <is>
          <t>Salesforce for Transportation &amp; Logistics is a cloud-based CRM solution for the shipping and transportation industry, which provides features such as contact management, customer service, process automation, file sharing, opportunity management, email and digital marketing, data insights, and shipment tracking.Read more about Salesforce for Transportation &amp; Logistics</t>
        </is>
      </c>
    </row>
    <row r="81997">
      <c r="A81997" t="inlineStr">
        <is>
          <t>Transportation &amp; Logistics</t>
        </is>
      </c>
      <c r="B81997" t="inlineStr">
        <is>
          <t>Logistics</t>
        </is>
      </c>
      <c r="C81997" t="inlineStr">
        <is>
          <t>https://www.getapp.com/transportation-logistics-software/logistics/os/web-based</t>
        </is>
      </c>
      <c r="D81997" t="inlineStr">
        <is>
          <t>Solvice</t>
        </is>
      </c>
      <c r="E81997" t="inlineStr">
        <is>
          <t>https://www.getapp.com/sales-software/a/solvice/</t>
        </is>
      </c>
      <c r="F81997" t="inlineStr">
        <is>
          <t>Solvice building blocks make it easy to integrate optimization technology into any application.Read more about Solvice</t>
        </is>
      </c>
    </row>
    <row r="81998">
      <c r="A81998" t="inlineStr">
        <is>
          <t>Transportation &amp; Logistics</t>
        </is>
      </c>
      <c r="B81998" t="inlineStr">
        <is>
          <t>Logistics</t>
        </is>
      </c>
      <c r="C81998" t="inlineStr">
        <is>
          <t>https://www.getapp.com/transportation-logistics-software/logistics/os/web-based</t>
        </is>
      </c>
      <c r="D81998" t="inlineStr">
        <is>
          <t>Logistics Manager Professional</t>
        </is>
      </c>
      <c r="E81998" t="inlineStr">
        <is>
          <t>https://www.getapp.com/transportation-logistics-software/a/logistics-manager-professional/</t>
        </is>
      </c>
      <c r="F81998" t="inlineStr">
        <is>
          <t>Logistics Manager Professional is a freight brokerage, dispatch, and logistics management software that assists in increasing business efficiency and lowering overhead costs. Key features include third-party logistics management, order tracking, invoice management, and mileage integration.Read more about Logistics Manager Professional</t>
        </is>
      </c>
    </row>
    <row r="81999">
      <c r="A81999" t="inlineStr">
        <is>
          <t>Transportation &amp; Logistics</t>
        </is>
      </c>
      <c r="B81999" t="inlineStr">
        <is>
          <t>Logistics</t>
        </is>
      </c>
      <c r="C81999" t="inlineStr">
        <is>
          <t>https://www.getapp.com/transportation-logistics-software/logistics/os/web-based</t>
        </is>
      </c>
      <c r="D81999" t="inlineStr">
        <is>
          <t>VISCOchem</t>
        </is>
      </c>
      <c r="E81999" t="inlineStr">
        <is>
          <t>https://www.getapp.com/industries-software/a/viscochem/</t>
        </is>
      </c>
      <c r="F81999" t="inlineStr">
        <is>
          <t>VISCOchem is a web-based ERP software designed specifically for small to mid-sized chemical importers and distributors. With VISCOchem, companies can manage their business more effectively by streamlining processes between departments, eliminating paperwork and human error, and analyzing profits.Read more about VISCOchem</t>
        </is>
      </c>
    </row>
    <row r="82000">
      <c r="A82000" t="inlineStr">
        <is>
          <t>Transportation &amp; Logistics</t>
        </is>
      </c>
      <c r="B82000" t="inlineStr">
        <is>
          <t>Logistics</t>
        </is>
      </c>
      <c r="C82000" t="inlineStr">
        <is>
          <t>https://www.getapp.com/transportation-logistics-software/logistics/os/web-based</t>
        </is>
      </c>
      <c r="D82000" t="inlineStr">
        <is>
          <t>3PL</t>
        </is>
      </c>
      <c r="E82000" t="inlineStr">
        <is>
          <t>https://www.getapp.com/transportation-logistics-software/a/gbms-3pl/</t>
        </is>
      </c>
      <c r="F82000" t="inlineStr">
        <is>
          <t>3PL is software used for warehouse and inventory management and the creation of shipping documents. The software allows clients to view, track, and generate sales and purchase orders against their inventory. Key features include remote access, invoicing, serial validation, and lot tracking.Read more about 3PL</t>
        </is>
      </c>
    </row>
    <row r="82001">
      <c r="A82001" t="inlineStr">
        <is>
          <t>Transportation &amp; Logistics</t>
        </is>
      </c>
      <c r="B82001" t="inlineStr">
        <is>
          <t>Logistics</t>
        </is>
      </c>
      <c r="C82001" t="inlineStr">
        <is>
          <t>https://www.getapp.com/transportation-logistics-software/logistics/os/web-based</t>
        </is>
      </c>
      <c r="D82001" t="inlineStr">
        <is>
          <t>ServiceManager</t>
        </is>
      </c>
      <c r="E82001" t="inlineStr">
        <is>
          <t>https://www.getapp.com/operations-management-software/a/servicemanager/</t>
        </is>
      </c>
      <c r="F82001" t="inlineStr">
        <is>
          <t>ServiceManager: Advanced returns &amp; repair solution for 3rd-party providers, returns centers &amp; OEMs. Cloud-based, customizable workflows, robust reporting. Optimize efficiency &amp; enhance customer service. Embrace the future of management with ServiceManager.Read more about ServiceManager</t>
        </is>
      </c>
    </row>
    <row r="82002">
      <c r="A82002" t="inlineStr">
        <is>
          <t>Transportation &amp; Logistics</t>
        </is>
      </c>
      <c r="B82002" t="inlineStr">
        <is>
          <t>Logistics</t>
        </is>
      </c>
      <c r="C82002" t="inlineStr">
        <is>
          <t>https://www.getapp.com/transportation-logistics-software/logistics/os/web-based</t>
        </is>
      </c>
      <c r="D82002" t="inlineStr">
        <is>
          <t>Freight Procurement Software</t>
        </is>
      </c>
      <c r="E82002" t="inlineStr">
        <is>
          <t>https://www.getapp.com/transportation-logistics-software/a/ots/</t>
        </is>
      </c>
      <c r="F82002" t="inlineStr">
        <is>
          <t>OTS is a cloud-based software solution that uses automation technology to improve freight procurement operations. It helps manufacturers, distributors, and retailers source compliant carriers at the market rate. Users can manage budgets and delivery, as well as balance truckload costs with services.Read more about Freight Procurement Software</t>
        </is>
      </c>
    </row>
    <row r="82003">
      <c r="A82003" t="inlineStr">
        <is>
          <t>Transportation &amp; Logistics</t>
        </is>
      </c>
      <c r="B82003" t="inlineStr">
        <is>
          <t>Logistics</t>
        </is>
      </c>
      <c r="C82003" t="inlineStr">
        <is>
          <t>https://www.getapp.com/transportation-logistics-software/logistics/os/web-based</t>
        </is>
      </c>
      <c r="D82003" t="inlineStr">
        <is>
          <t>TEKWave</t>
        </is>
      </c>
      <c r="E82003" t="inlineStr">
        <is>
          <t>https://www.getapp.com/transportation-logistics-software/a/tekwave/</t>
        </is>
      </c>
      <c r="F82003" t="inlineStr">
        <is>
          <t>TEKWave is a cloud-based visitor management software designed to help commercial and residential communities track all incoming/outgoing visitors on a centralized platform. Security officers can use the application to scan drivers’ licenses and issue badges, passes or credentials to streamline security management processes.Read more about TEKWave</t>
        </is>
      </c>
    </row>
    <row r="82004">
      <c r="A82004" t="inlineStr">
        <is>
          <t>Transportation &amp; Logistics</t>
        </is>
      </c>
      <c r="B82004" t="inlineStr">
        <is>
          <t>Logistics</t>
        </is>
      </c>
      <c r="C82004" t="inlineStr">
        <is>
          <t>https://www.getapp.com/transportation-logistics-software/logistics/os/web-based</t>
        </is>
      </c>
      <c r="D82004" t="inlineStr">
        <is>
          <t>Salesforce for Transportation &amp; Logistics</t>
        </is>
      </c>
      <c r="E82004" t="inlineStr">
        <is>
          <t>https://www.getapp.com/transportation-logistics-software/a/salesforce-for-transportation-logistics/</t>
        </is>
      </c>
      <c r="F82004" t="inlineStr">
        <is>
          <t>Salesforce for Transportation &amp; Logistics is a cloud-based CRM solution for the shipping and transportation industry, which provides features such as contact management, customer service, process automation, file sharing, opportunity management, email and digital marketing, data insights, and shipment tracking.Read more about Salesforce for Transportation &amp; Logistics</t>
        </is>
      </c>
    </row>
    <row r="82005">
      <c r="A82005" t="inlineStr">
        <is>
          <t>Transportation &amp; Logistics</t>
        </is>
      </c>
      <c r="B82005" t="inlineStr">
        <is>
          <t>Logistics</t>
        </is>
      </c>
      <c r="C82005" t="inlineStr">
        <is>
          <t>https://www.getapp.com/transportation-logistics-software/logistics/os/web-based</t>
        </is>
      </c>
      <c r="D82005" t="inlineStr">
        <is>
          <t>Freight Tiger</t>
        </is>
      </c>
      <c r="E82005" t="inlineStr">
        <is>
          <t>https://www.getapp.com/transportation-logistics-software/a/freight-tiger/</t>
        </is>
      </c>
      <c r="F82005" t="inlineStr">
        <is>
          <t>An intelligent operating system, on-ground expertise, and a digital platform that together enhance every step of the logistics process.Read more about Freight Tiger</t>
        </is>
      </c>
    </row>
    <row r="82006">
      <c r="A82006" t="inlineStr">
        <is>
          <t>Transportation &amp; Logistics</t>
        </is>
      </c>
      <c r="B82006" t="inlineStr">
        <is>
          <t>Logistics</t>
        </is>
      </c>
      <c r="C82006" t="inlineStr">
        <is>
          <t>https://www.getapp.com/transportation-logistics-software/logistics/os/web-based</t>
        </is>
      </c>
      <c r="D82006" t="inlineStr">
        <is>
          <t>SYNAOS Intralogistics Management Platform (IMP)</t>
        </is>
      </c>
      <c r="E82006" t="inlineStr">
        <is>
          <t>https://www.getapp.com/operations-management-software/a/syna-os-logistics-1/</t>
        </is>
      </c>
      <c r="F82006" t="inlineStr">
        <is>
          <t>SYNAOS is a software solution for managing intralogistics. The software organizes the logistics and flow of goods and materials for companies with artificial intelligence and the latest cloud technology.Read more about SYNAOS Intralogistics Management Platform (IMP)</t>
        </is>
      </c>
    </row>
    <row r="82007">
      <c r="A82007" t="inlineStr">
        <is>
          <t>Transportation &amp; Logistics</t>
        </is>
      </c>
      <c r="B82007" t="inlineStr">
        <is>
          <t>Logistics</t>
        </is>
      </c>
      <c r="C82007" t="inlineStr">
        <is>
          <t>https://www.getapp.com/transportation-logistics-software/logistics/os/web-based</t>
        </is>
      </c>
      <c r="D82007" t="inlineStr">
        <is>
          <t>FreightFriend</t>
        </is>
      </c>
      <c r="E82007" t="inlineStr">
        <is>
          <t>https://www.getapp.com/operations-management-software/a/freightfriend/</t>
        </is>
      </c>
      <c r="F82007" t="inlineStr">
        <is>
          <t>FreightFriend offers data-powered truckload procurement software for logistics providers to collaborate with asset carriers and move more freight.Read more about FreightFriend</t>
        </is>
      </c>
    </row>
    <row r="82008">
      <c r="A82008" t="inlineStr">
        <is>
          <t>Transportation &amp; Logistics</t>
        </is>
      </c>
      <c r="B82008" t="inlineStr">
        <is>
          <t>Logistics</t>
        </is>
      </c>
      <c r="C82008" t="inlineStr">
        <is>
          <t>https://www.getapp.com/transportation-logistics-software/logistics/os/web-based</t>
        </is>
      </c>
      <c r="D82008" t="inlineStr">
        <is>
          <t>Phenix</t>
        </is>
      </c>
      <c r="E82008" t="inlineStr">
        <is>
          <t>https://www.getapp.com/operations-management-software/a/phenix-scheduler/</t>
        </is>
      </c>
      <c r="F82008" t="inlineStr">
        <is>
          <t>Phenix Scheduler is a cloud-based scheduling software designed to help manufacturing businesses plan, manage, and track production processes. Features include data import/export, order creation, inventory tracking, user management, and shop floor scheduling.Read more about Phenix</t>
        </is>
      </c>
    </row>
    <row r="82009">
      <c r="A82009" t="inlineStr">
        <is>
          <t>Transportation &amp; Logistics</t>
        </is>
      </c>
      <c r="B82009" t="inlineStr">
        <is>
          <t>Logistics</t>
        </is>
      </c>
      <c r="C82009" t="inlineStr">
        <is>
          <t>https://www.getapp.com/transportation-logistics-software/logistics/os/web-based</t>
        </is>
      </c>
      <c r="D82009" t="inlineStr">
        <is>
          <t>Komalog</t>
        </is>
      </c>
      <c r="E82009" t="inlineStr">
        <is>
          <t>https://www.getapp.com/transportation-logistics-software/a/komalog/</t>
        </is>
      </c>
      <c r="F82009" t="inlineStr">
        <is>
          <t>Komalog is a modular software package for transport management. It offers four modules, intended for different target groups such as cargo transport, general cargo alliances, haulage companies, and warehouse operators. There are also web modules, and functions for compliance and telematics.Read more about Komalog</t>
        </is>
      </c>
    </row>
    <row r="82010">
      <c r="A82010" t="inlineStr">
        <is>
          <t>Transportation &amp; Logistics</t>
        </is>
      </c>
      <c r="B82010" t="inlineStr">
        <is>
          <t>Logistics</t>
        </is>
      </c>
      <c r="C82010" t="inlineStr">
        <is>
          <t>https://www.getapp.com/transportation-logistics-software/logistics/os/web-based</t>
        </is>
      </c>
      <c r="D82010" t="inlineStr">
        <is>
          <t>Lincros</t>
        </is>
      </c>
      <c r="E82010" t="inlineStr">
        <is>
          <t>https://www.getapp.com/transportation-logistics-software/a/lincros/</t>
        </is>
      </c>
      <c r="F82010" t="inlineStr">
        <is>
          <t>Lincros is an intelligent solution for end-to-end logistics management. Through integration with other ERP, Tracker, and API systems, the tool can securely connect each stage of a transportation chain to ensure logistics competitiveness.Read more about Lincros</t>
        </is>
      </c>
    </row>
    <row r="82011">
      <c r="A82011" t="inlineStr">
        <is>
          <t>Transportation &amp; Logistics</t>
        </is>
      </c>
      <c r="B82011" t="inlineStr">
        <is>
          <t>Logistics</t>
        </is>
      </c>
      <c r="C82011" t="inlineStr">
        <is>
          <t>https://www.getapp.com/transportation-logistics-software/logistics/os/web-based</t>
        </is>
      </c>
      <c r="D82011" t="inlineStr">
        <is>
          <t>Logistiqo</t>
        </is>
      </c>
      <c r="E82011" t="inlineStr">
        <is>
          <t>https://www.getapp.com/transportation-logistics-software/a/logistiqo/</t>
        </is>
      </c>
      <c r="F82011" t="inlineStr">
        <is>
          <t>Logistiqo is a cloud-based software for freight forwarders. It includes various features such as order processing, disposition, warehouse management, loading-equipment management, access for customers and subcontractors.Read more about Logistiqo</t>
        </is>
      </c>
    </row>
    <row r="82012">
      <c r="A82012" t="inlineStr">
        <is>
          <t>Transportation &amp; Logistics</t>
        </is>
      </c>
      <c r="B82012" t="inlineStr">
        <is>
          <t>Logistics</t>
        </is>
      </c>
      <c r="C82012" t="inlineStr">
        <is>
          <t>https://www.getapp.com/transportation-logistics-software/logistics/os/web-based</t>
        </is>
      </c>
      <c r="D82012" t="inlineStr">
        <is>
          <t>Bridge LCS</t>
        </is>
      </c>
      <c r="E82012" t="inlineStr">
        <is>
          <t>https://www.getapp.com/transportation-logistics-software/a/bridge-lcs/</t>
        </is>
      </c>
      <c r="F82012" t="inlineStr">
        <is>
          <t>Bridge LCS (Logistics Catalyst System) is a logistics enterprise resource planning (ERP) platform for businesses within the transportation industry including freight forwarders, customs brokers &amp; cargo transporters. The platform is available as a mobile app for Android &amp; Web.Read more about Bridge LCS</t>
        </is>
      </c>
    </row>
    <row r="82013">
      <c r="A82013" t="inlineStr">
        <is>
          <t>Transportation &amp; Logistics</t>
        </is>
      </c>
      <c r="B82013" t="inlineStr">
        <is>
          <t>Logistics</t>
        </is>
      </c>
      <c r="C82013" t="inlineStr">
        <is>
          <t>https://www.getapp.com/transportation-logistics-software/logistics/os/web-based</t>
        </is>
      </c>
      <c r="D82013" t="inlineStr">
        <is>
          <t>OrionOne</t>
        </is>
      </c>
      <c r="E82013" t="inlineStr">
        <is>
          <t>https://www.getapp.com/transportation-logistics-software/a/orionone/</t>
        </is>
      </c>
      <c r="F82013" t="inlineStr">
        <is>
          <t>OrionOne is a cloud-based logistics solution that helps businesses manage global shipments across air, ocean, truck, and rail. The software aims to streamline supply chain operations by enabling real-time visibility, collaboration, and optimized performance.Read more about OrionOne</t>
        </is>
      </c>
    </row>
    <row r="82014">
      <c r="A82014" t="inlineStr">
        <is>
          <t>Transportation &amp; Logistics</t>
        </is>
      </c>
      <c r="B82014" t="inlineStr">
        <is>
          <t>Logistics</t>
        </is>
      </c>
      <c r="C82014" t="inlineStr">
        <is>
          <t>https://www.getapp.com/transportation-logistics-software/logistics/os/web-based</t>
        </is>
      </c>
      <c r="D82014" t="inlineStr">
        <is>
          <t>VPL</t>
        </is>
      </c>
      <c r="E82014" t="inlineStr">
        <is>
          <t>https://www.getapp.com/transportation-logistics-software/a/vpl/</t>
        </is>
      </c>
      <c r="F82014" t="inlineStr">
        <is>
          <t>VPL is a service-based platform with multiple solutions for healthcare supply chains and outpatient pharmacies. VPL delivers automated visibility and compliance solutions tailored to healthcare supply chain leaders and specialty pharmacies. The platform offers complete control, enhanced visibility, and greater savings.Read more about VPL</t>
        </is>
      </c>
    </row>
    <row r="82015">
      <c r="A82015" t="inlineStr">
        <is>
          <t>Transportation &amp; Logistics</t>
        </is>
      </c>
      <c r="B82015" t="inlineStr">
        <is>
          <t>Logistics</t>
        </is>
      </c>
      <c r="C82015" t="inlineStr">
        <is>
          <t>https://www.getapp.com/transportation-logistics-software/logistics/os/web-based</t>
        </is>
      </c>
      <c r="D82015" t="inlineStr">
        <is>
          <t>Route One ELD</t>
        </is>
      </c>
      <c r="E82015" t="inlineStr">
        <is>
          <t>https://www.getapp.com/finance-accounting-software/a/route-one-eld/</t>
        </is>
      </c>
      <c r="F82015" t="inlineStr">
        <is>
          <t>Free ELD Compliance, GPS Tracking, Smart Dashcams, Maintenance, and more in a single, easy-to-use platform.Read more about Route One ELD</t>
        </is>
      </c>
    </row>
    <row r="82016">
      <c r="A82016" t="inlineStr">
        <is>
          <t>Transportation &amp; Logistics</t>
        </is>
      </c>
      <c r="B82016" t="inlineStr">
        <is>
          <t>Logistics</t>
        </is>
      </c>
      <c r="C82016" t="inlineStr">
        <is>
          <t>https://www.getapp.com/transportation-logistics-software/logistics/os/web-based</t>
        </is>
      </c>
      <c r="D82016" t="inlineStr">
        <is>
          <t>Tracey</t>
        </is>
      </c>
      <c r="E82016" t="inlineStr">
        <is>
          <t>https://www.getapp.com/website-ecommerce-software/a/tracey/</t>
        </is>
      </c>
      <c r="F82016" t="inlineStr">
        <is>
          <t>Tracey is an AI-enabled, data analytics solution that helps businesses track their parcels, optimize any aspect of their entire shipment process, and enhance control over deliveries with AI-powered predictions, carrier comparison and more. Tailored reporting gives you actual insight into your carriers’ performance; benchmarking lets you compare carrier performance to industry averages; exception-based working focuses on what’s relevant and important; all-in-one portal.Read more about Tracey</t>
        </is>
      </c>
    </row>
    <row r="82017">
      <c r="A82017" t="inlineStr">
        <is>
          <t>Transportation &amp; Logistics</t>
        </is>
      </c>
      <c r="B82017" t="inlineStr">
        <is>
          <t>Logistics</t>
        </is>
      </c>
      <c r="C82017" t="inlineStr">
        <is>
          <t>https://www.getapp.com/transportation-logistics-software/logistics/os/web-based</t>
        </is>
      </c>
      <c r="D82017" t="inlineStr">
        <is>
          <t>ubidata</t>
        </is>
      </c>
      <c r="E82017" t="inlineStr">
        <is>
          <t>https://www.getapp.com/transportation-logistics-software/a/ubidata/</t>
        </is>
      </c>
      <c r="F82017" t="inlineStr">
        <is>
          <t>ubidata is a cloud-based logistics management solution that helps businesses in food and beverage, pharmaceutical, transportation, shipping, freight, and other industries handle fleet operations related to tracking, tracing, and optimizing goods movement. It lets supervisors access the driver management module to monitor driver performance, track activities, and conduct regulated driving times checks.Read more about ubidata</t>
        </is>
      </c>
    </row>
    <row r="82018">
      <c r="A82018" t="inlineStr">
        <is>
          <t>Transportation &amp; Logistics</t>
        </is>
      </c>
      <c r="B82018" t="inlineStr">
        <is>
          <t>Logistics</t>
        </is>
      </c>
      <c r="C82018" t="inlineStr">
        <is>
          <t>https://www.getapp.com/transportation-logistics-software/logistics/os/web-based</t>
        </is>
      </c>
      <c r="D82018" t="inlineStr">
        <is>
          <t>Trimble Freight Marketplace</t>
        </is>
      </c>
      <c r="E82018" t="inlineStr">
        <is>
          <t>https://www.getapp.com/transportation-logistics-software/a/engage-lane/</t>
        </is>
      </c>
      <c r="F82018" t="inlineStr">
        <is>
          <t>Engage Lane is a transportation management and procurement platform that allows shippers and freight haulers to manage freight leads, receive instant quotes, and lock in discounted rates on the fly.Read more about Trimble Freight Marketplace</t>
        </is>
      </c>
    </row>
    <row r="82019">
      <c r="A82019" t="inlineStr">
        <is>
          <t>Transportation &amp; Logistics</t>
        </is>
      </c>
      <c r="B82019" t="inlineStr">
        <is>
          <t>Logistics</t>
        </is>
      </c>
      <c r="C82019" t="inlineStr">
        <is>
          <t>https://www.getapp.com/transportation-logistics-software/logistics/os/web-based</t>
        </is>
      </c>
      <c r="D82019" t="inlineStr">
        <is>
          <t>Tecsys Omni WMS</t>
        </is>
      </c>
      <c r="E82019" t="inlineStr">
        <is>
          <t>https://www.getapp.com/operations-management-software/a/tecsys-omni-wms/</t>
        </is>
      </c>
      <c r="F82019" t="inlineStr">
        <is>
          <t>Omni WMS is a scalable cloud-native SaaS warehouse management system designed for modern e-commerce fulfillment. It streamlines the reception, logging, storing, picking and packing of inventory in a single location or across multiple distribution centers for micro-fulfillment.Read more about Tecsys Omni WMS</t>
        </is>
      </c>
    </row>
    <row r="82020">
      <c r="A82020" t="inlineStr">
        <is>
          <t>Transportation &amp; Logistics</t>
        </is>
      </c>
      <c r="B82020" t="inlineStr">
        <is>
          <t>Logistics</t>
        </is>
      </c>
      <c r="C82020" t="inlineStr">
        <is>
          <t>https://www.getapp.com/transportation-logistics-software/logistics/os/web-based</t>
        </is>
      </c>
      <c r="D82020" t="inlineStr">
        <is>
          <t>Hedyla TMS</t>
        </is>
      </c>
      <c r="E82020" t="inlineStr">
        <is>
          <t>https://www.getapp.com/transportation-logistics-software/a/tms/</t>
        </is>
      </c>
      <c r="F82020" t="inlineStr">
        <is>
          <t>Optimize routes for delivery, track shipments in real-time, and keep an accurate account of stock items.Read more about Hedyla TMS</t>
        </is>
      </c>
    </row>
    <row r="82021">
      <c r="A82021" t="inlineStr">
        <is>
          <t>Transportation &amp; Logistics</t>
        </is>
      </c>
      <c r="B82021" t="inlineStr">
        <is>
          <t>Logistics</t>
        </is>
      </c>
      <c r="C82021" t="inlineStr">
        <is>
          <t>https://www.getapp.com/transportation-logistics-software/logistics/os/web-based</t>
        </is>
      </c>
      <c r="D82021" t="inlineStr">
        <is>
          <t>ADVANTUM</t>
        </is>
      </c>
      <c r="E82021" t="inlineStr">
        <is>
          <t>https://www.getapp.com/operations-management-software/a/advantum/</t>
        </is>
      </c>
      <c r="F82021" t="inlineStr">
        <is>
          <t>The ADVANTUM Software is a modular suite of logistics, freight, warehouse, labour &amp; resource management solutions. You can use the individual modules or any combination in one platform to improve operational efficiency.Read more about ADVANTUM</t>
        </is>
      </c>
    </row>
    <row r="82022">
      <c r="A82022" t="inlineStr">
        <is>
          <t>Transportation &amp; Logistics</t>
        </is>
      </c>
      <c r="B82022" t="inlineStr">
        <is>
          <t>Logistics</t>
        </is>
      </c>
      <c r="C82022" t="inlineStr">
        <is>
          <t>https://www.getapp.com/transportation-logistics-software/logistics/os/web-based</t>
        </is>
      </c>
      <c r="D82022" t="inlineStr">
        <is>
          <t>Rocketeer Couriers</t>
        </is>
      </c>
      <c r="E82022" t="inlineStr">
        <is>
          <t>https://www.getapp.com/transportation-logistics-software/a/rocketeer-couriers/</t>
        </is>
      </c>
      <c r="F82022" t="inlineStr">
        <is>
          <t>Rocketeer Couriers is a cloud-based courier platform that helps track and manage online courier deliveries via location monitoring, payment processing, job requests, admin portal, and more. The solution offers various features such as artificial intelligence (AI), mobile access, and dispatch management.Read more about Rocketeer Couriers</t>
        </is>
      </c>
    </row>
    <row r="82023">
      <c r="A82023" t="inlineStr">
        <is>
          <t>Transportation &amp; Logistics</t>
        </is>
      </c>
      <c r="B82023" t="inlineStr">
        <is>
          <t>Logistics</t>
        </is>
      </c>
      <c r="C82023" t="inlineStr">
        <is>
          <t>https://www.getapp.com/transportation-logistics-software/logistics/os/web-based</t>
        </is>
      </c>
      <c r="D82023" t="inlineStr">
        <is>
          <t>SITca</t>
        </is>
      </c>
      <c r="E82023" t="inlineStr">
        <is>
          <t>https://www.getapp.com/transportation-logistics-software/a/sitca/</t>
        </is>
      </c>
      <c r="F82023" t="inlineStr">
        <is>
          <t>SITca is a cloud-based land cargo transportation management software (Massive, package, last mile) for freight companies.Read more about SITca</t>
        </is>
      </c>
    </row>
    <row r="82024">
      <c r="A82024" t="inlineStr">
        <is>
          <t>Transportation &amp; Logistics</t>
        </is>
      </c>
      <c r="B82024" t="inlineStr">
        <is>
          <t>Logistics</t>
        </is>
      </c>
      <c r="C82024" t="inlineStr">
        <is>
          <t>https://www.getapp.com/transportation-logistics-software/logistics/os/web-based</t>
        </is>
      </c>
      <c r="D82024" t="inlineStr">
        <is>
          <t>CargoDash</t>
        </is>
      </c>
      <c r="E82024" t="inlineStr">
        <is>
          <t>https://www.getapp.com/transportation-logistics-software/a/cargodash/</t>
        </is>
      </c>
      <c r="F82024" t="inlineStr">
        <is>
          <t>Easy to use &amp; complete web-based ERP for Freight forwarders and LSPs,Read more about CargoDash</t>
        </is>
      </c>
    </row>
    <row r="82025">
      <c r="A82025" t="inlineStr">
        <is>
          <t>Transportation &amp; Logistics</t>
        </is>
      </c>
      <c r="B82025" t="inlineStr">
        <is>
          <t>Logistics</t>
        </is>
      </c>
      <c r="C82025" t="inlineStr">
        <is>
          <t>https://www.getapp.com/transportation-logistics-software/logistics/os/web-based</t>
        </is>
      </c>
      <c r="D82025" t="inlineStr">
        <is>
          <t>SendPro Enterprise</t>
        </is>
      </c>
      <c r="E82025" t="inlineStr">
        <is>
          <t>https://www.getapp.com/transportation-logistics-software/a/sendpro-enterprise/</t>
        </is>
      </c>
      <c r="F82025" t="inlineStr">
        <is>
          <t>SendPro Enterprise is a shipping software that helps businesses ship items in bulk across the country. The application comes with features that help improve business operations by streamlining various shipping processes.Read more about SendPro Enterprise</t>
        </is>
      </c>
    </row>
    <row r="82026">
      <c r="A82026" t="inlineStr">
        <is>
          <t>Transportation &amp; Logistics</t>
        </is>
      </c>
      <c r="B82026" t="inlineStr">
        <is>
          <t>Logistics</t>
        </is>
      </c>
      <c r="C82026" t="inlineStr">
        <is>
          <t>https://www.getapp.com/transportation-logistics-software/logistics/os/web-based</t>
        </is>
      </c>
      <c r="D82026" t="inlineStr">
        <is>
          <t>EFMFM</t>
        </is>
      </c>
      <c r="E82026" t="inlineStr">
        <is>
          <t>https://www.getapp.com/transportation-logistics-software/a/trackreal/</t>
        </is>
      </c>
      <c r="F82026" t="inlineStr">
        <is>
          <t>TrackReal is a complete employee transportation management system (ETMS or ETS). Enterprise clients can benefit from the highest level of employee convenience and the greatest cost savings with EFMFM. Besides safety features for female employees, feedback management, a dashboard for C-level executives, operational analytics, and a driver rating system, COVID compliance is also included.Read more about EFMFM</t>
        </is>
      </c>
    </row>
    <row r="82027">
      <c r="A82027" t="inlineStr">
        <is>
          <t>Transportation &amp; Logistics</t>
        </is>
      </c>
      <c r="B82027" t="inlineStr">
        <is>
          <t>Logistics</t>
        </is>
      </c>
      <c r="C82027" t="inlineStr">
        <is>
          <t>https://www.getapp.com/transportation-logistics-software/logistics/os/web-based</t>
        </is>
      </c>
      <c r="D82027" t="inlineStr">
        <is>
          <t>Unigis</t>
        </is>
      </c>
      <c r="E82027" t="inlineStr">
        <is>
          <t>https://www.getapp.com/transportation-logistics-software/a/unigis/</t>
        </is>
      </c>
      <c r="F82027" t="inlineStr">
        <is>
          <t>Transportation management solution that covers logistics  order management, smart planning, yard management, smart tracking, fleet management, colaborativo portals and dashboards.Read more about Unigis</t>
        </is>
      </c>
    </row>
    <row r="82028">
      <c r="A82028" t="inlineStr">
        <is>
          <t>Transportation &amp; Logistics</t>
        </is>
      </c>
      <c r="B82028" t="inlineStr">
        <is>
          <t>Logistics</t>
        </is>
      </c>
      <c r="C82028" t="inlineStr">
        <is>
          <t>https://www.getapp.com/transportation-logistics-software/logistics/os/web-based</t>
        </is>
      </c>
      <c r="D82028" t="inlineStr">
        <is>
          <t>Razor Tracking</t>
        </is>
      </c>
      <c r="E82028" t="inlineStr">
        <is>
          <t>https://www.getapp.com/operations-management-software/a/razor-tracking/</t>
        </is>
      </c>
      <c r="F82028" t="inlineStr">
        <is>
          <t>Razor Tracking  is a fleet management web platform and app that helps users maintain schedules, dispatch, manage maintenance, and more.Read more about Razor Tracking</t>
        </is>
      </c>
    </row>
    <row r="82029">
      <c r="A82029" t="inlineStr">
        <is>
          <t>Transportation &amp; Logistics</t>
        </is>
      </c>
      <c r="B82029" t="inlineStr">
        <is>
          <t>Logistics</t>
        </is>
      </c>
      <c r="C82029" t="inlineStr">
        <is>
          <t>https://www.getapp.com/transportation-logistics-software/logistics/os/web-based</t>
        </is>
      </c>
      <c r="D82029" t="inlineStr">
        <is>
          <t>SYNAOS Intralogistics Management Platform (IMP)</t>
        </is>
      </c>
      <c r="E82029" t="inlineStr">
        <is>
          <t>https://www.getapp.com/operations-management-software/a/syna-os-logistics-1/</t>
        </is>
      </c>
      <c r="F82029" t="inlineStr">
        <is>
          <t>SYNAOS is a software solution for managing intralogistics. The software organizes the logistics and flow of goods and materials for companies with artificial intelligence and the latest cloud technology.Read more about SYNAOS Intralogistics Management Platform (IMP)</t>
        </is>
      </c>
    </row>
    <row r="82030">
      <c r="A82030" t="inlineStr">
        <is>
          <t>Transportation &amp; Logistics</t>
        </is>
      </c>
      <c r="B82030" t="inlineStr">
        <is>
          <t>Logistics</t>
        </is>
      </c>
      <c r="C82030" t="inlineStr">
        <is>
          <t>https://www.getapp.com/transportation-logistics-software/logistics/os/web-based</t>
        </is>
      </c>
      <c r="D82030" t="inlineStr">
        <is>
          <t>Trackhive</t>
        </is>
      </c>
      <c r="E82030" t="inlineStr">
        <is>
          <t>https://www.getapp.com/transportation-logistics-software/a/trackhive/</t>
        </is>
      </c>
      <c r="F82030" t="inlineStr">
        <is>
          <t>TrackHive is a shipment solution that helps small to midsize eCommerce businesses track the delivery statuses of online orders across multiple shipping service providers such as USPS, UPS, Australia Post, FedEx, Delhivery and more.Read more about Trackhive</t>
        </is>
      </c>
    </row>
    <row r="82031">
      <c r="A82031" t="inlineStr">
        <is>
          <t>Transportation &amp; Logistics</t>
        </is>
      </c>
      <c r="B82031" t="inlineStr">
        <is>
          <t>Logistics</t>
        </is>
      </c>
      <c r="C82031" t="inlineStr">
        <is>
          <t>https://www.getapp.com/transportation-logistics-software/logistics/os/web-based</t>
        </is>
      </c>
      <c r="D82031" t="inlineStr">
        <is>
          <t>CargoPlanning</t>
        </is>
      </c>
      <c r="E82031" t="inlineStr">
        <is>
          <t>https://www.getapp.com/transportation-logistics-software/a/cargoplanning/</t>
        </is>
      </c>
      <c r="F82031" t="inlineStr">
        <is>
          <t>Management of tenders, daily shipments planning and dock schedulingRead more about CargoPlanning</t>
        </is>
      </c>
    </row>
    <row r="82032">
      <c r="A82032" t="inlineStr">
        <is>
          <t>Transportation &amp; Logistics</t>
        </is>
      </c>
      <c r="B82032" t="inlineStr">
        <is>
          <t>Logistics</t>
        </is>
      </c>
      <c r="C82032" t="inlineStr">
        <is>
          <t>https://www.getapp.com/transportation-logistics-software/logistics/os/web-based</t>
        </is>
      </c>
      <c r="D82032" t="inlineStr">
        <is>
          <t>IST Freight-Link</t>
        </is>
      </c>
      <c r="E82032" t="inlineStr">
        <is>
          <t>https://www.getapp.com/transportation-logistics-software/a/ist-freight-link/</t>
        </is>
      </c>
      <c r="F82032" t="inlineStr">
        <is>
          <t>Manage your logistics business using this softwareRead more about IST Freight-Link</t>
        </is>
      </c>
    </row>
    <row r="82033">
      <c r="A82033" t="inlineStr">
        <is>
          <t>Transportation &amp; Logistics</t>
        </is>
      </c>
      <c r="B82033" t="inlineStr">
        <is>
          <t>Logistics</t>
        </is>
      </c>
      <c r="C82033" t="inlineStr">
        <is>
          <t>https://www.getapp.com/transportation-logistics-software/logistics/os/web-based</t>
        </is>
      </c>
      <c r="D82033" t="inlineStr">
        <is>
          <t>Melonn</t>
        </is>
      </c>
      <c r="E82033" t="inlineStr">
        <is>
          <t>https://www.getapp.com/transportation-logistics-software/a/melonn/</t>
        </is>
      </c>
      <c r="F82033" t="inlineStr">
        <is>
          <t>Melonn is a cloud-based logistics tool that helps small and midsize eCommerce businesses connect with sales channels to upload product data, track inventory, manage orders and streamline shipping processes.Read more about Melonn</t>
        </is>
      </c>
    </row>
    <row r="82034">
      <c r="A82034" t="inlineStr">
        <is>
          <t>Transportation &amp; Logistics</t>
        </is>
      </c>
      <c r="B82034" t="inlineStr">
        <is>
          <t>Logistics</t>
        </is>
      </c>
      <c r="C82034" t="inlineStr">
        <is>
          <t>https://www.getapp.com/transportation-logistics-software/logistics/os/web-based</t>
        </is>
      </c>
      <c r="D82034" t="inlineStr">
        <is>
          <t>cTrunk</t>
        </is>
      </c>
      <c r="E82034" t="inlineStr">
        <is>
          <t>https://www.getapp.com/operations-management-software/a/ctrunk/</t>
        </is>
      </c>
      <c r="F82034" t="inlineStr">
        <is>
          <t>Streamline your courier delivery business with powerful courier &amp; logistics software - cTrunkRead more about cTrunk</t>
        </is>
      </c>
    </row>
    <row r="82035">
      <c r="A82035" t="inlineStr">
        <is>
          <t>Transportation &amp; Logistics</t>
        </is>
      </c>
      <c r="B82035" t="inlineStr">
        <is>
          <t>Logistics</t>
        </is>
      </c>
      <c r="C82035" t="inlineStr">
        <is>
          <t>https://www.getapp.com/transportation-logistics-software/logistics/os/web-based</t>
        </is>
      </c>
      <c r="D82035" t="inlineStr">
        <is>
          <t>WebEDI</t>
        </is>
      </c>
      <c r="E82035" t="inlineStr">
        <is>
          <t>https://www.getapp.com/transportation-logistics-software/a/webedi/</t>
        </is>
      </c>
      <c r="F82035" t="inlineStr">
        <is>
          <t>ecosio's Web EDI boosts supply chain efficiency by providing partners with an easy-to-use platform to exchange automated messages. Meanwhile, all technical tasks are handled by ecosio's EDI experts.Read more about WebEDI</t>
        </is>
      </c>
    </row>
    <row r="82036">
      <c r="A82036" t="inlineStr">
        <is>
          <t>Transportation &amp; Logistics</t>
        </is>
      </c>
      <c r="B82036" t="inlineStr">
        <is>
          <t>Logistics</t>
        </is>
      </c>
      <c r="C82036" t="inlineStr">
        <is>
          <t>https://www.getapp.com/transportation-logistics-software/logistics/os/web-based</t>
        </is>
      </c>
      <c r="D82036" t="inlineStr">
        <is>
          <t>Navis</t>
        </is>
      </c>
      <c r="E82036" t="inlineStr">
        <is>
          <t>https://www.getapp.com/transportation-logistics-software/a/navis/</t>
        </is>
      </c>
      <c r="F82036" t="inlineStr">
        <is>
          <t>Navis offers a portfolio of terminal operating system (TOS) solutions that are designed to optimize terminal operations, maximize efficiency, and increase safety. With Navis TOS, terminal operators have access to robust tools and features that help them streamline their daily operations. Navis TOS solutions are trusted by terminal operators worldwide.Read more about Navis</t>
        </is>
      </c>
    </row>
    <row r="82037">
      <c r="A82037" t="inlineStr">
        <is>
          <t>Transportation &amp; Logistics</t>
        </is>
      </c>
      <c r="B82037" t="inlineStr">
        <is>
          <t>Logistics</t>
        </is>
      </c>
      <c r="C82037" t="inlineStr">
        <is>
          <t>https://www.getapp.com/transportation-logistics-software/logistics/os/web-based</t>
        </is>
      </c>
      <c r="D82037" t="inlineStr">
        <is>
          <t>Freightek</t>
        </is>
      </c>
      <c r="E82037" t="inlineStr">
        <is>
          <t>https://www.getapp.com/transportation-logistics-software/a/freightek/</t>
        </is>
      </c>
      <c r="F82037" t="inlineStr">
        <is>
          <t>Freightek is a cloud-based freight-forwarding software that optimizes logistics-related processes. The tool helps businesses manage all their transportation operations on a single platform.Read more about Freightek</t>
        </is>
      </c>
    </row>
    <row r="82038">
      <c r="A82038" t="inlineStr">
        <is>
          <t>Transportation &amp; Logistics</t>
        </is>
      </c>
      <c r="B82038" t="inlineStr">
        <is>
          <t>Logistics</t>
        </is>
      </c>
      <c r="C82038" t="inlineStr">
        <is>
          <t>https://www.getapp.com/transportation-logistics-software/logistics/os/web-based</t>
        </is>
      </c>
      <c r="D82038" t="inlineStr">
        <is>
          <t>Nomadia Delivery</t>
        </is>
      </c>
      <c r="E82038" t="inlineStr">
        <is>
          <t>https://www.getapp.com/operations-management-software/a/nomadia-delivery/</t>
        </is>
      </c>
      <c r="F82038" t="inlineStr">
        <is>
          <t>Nomadia Delivery provides swift optimization for all stakeholders in the supply chain, including delivery drivers, operating agents, order pickers, dispatchers, and more. Our mobile application offers tailor-made interfaces for each role, precisely catering to the unique needs of every organization.Read more about Nomadia Delivery</t>
        </is>
      </c>
    </row>
    <row r="82039">
      <c r="A82039" t="inlineStr">
        <is>
          <t>Transportation &amp; Logistics</t>
        </is>
      </c>
      <c r="B82039" t="inlineStr">
        <is>
          <t>Logistics</t>
        </is>
      </c>
      <c r="C82039" t="inlineStr">
        <is>
          <t>https://www.getapp.com/transportation-logistics-software/logistics/os/web-based</t>
        </is>
      </c>
      <c r="D82039" t="inlineStr">
        <is>
          <t>JAIX Logistics</t>
        </is>
      </c>
      <c r="E82039" t="inlineStr">
        <is>
          <t>https://www.getapp.com/transportation-logistics-software/a/jaix-logistics/</t>
        </is>
      </c>
      <c r="F82039" t="inlineStr">
        <is>
          <t>Unlock Logistics Efficiency: JAIX Software - Scalable ERP Suite, Back Office Automation, Integrated Tools. Boost Productivity Now!Read more about JAIX Logistics</t>
        </is>
      </c>
    </row>
    <row r="82040">
      <c r="A82040" t="inlineStr">
        <is>
          <t>Transportation &amp; Logistics</t>
        </is>
      </c>
      <c r="B82040" t="inlineStr">
        <is>
          <t>Logistics</t>
        </is>
      </c>
      <c r="C82040" t="inlineStr">
        <is>
          <t>https://www.getapp.com/transportation-logistics-software/logistics/os/web-based</t>
        </is>
      </c>
      <c r="D82040" t="inlineStr">
        <is>
          <t>Slipstream CLEAR</t>
        </is>
      </c>
      <c r="E82040" t="inlineStr">
        <is>
          <t>https://www.getapp.com/transportation-logistics-software/a/slipstream-clear/</t>
        </is>
      </c>
      <c r="F82040" t="inlineStr">
        <is>
          <t>Introducing Slipstream CLEAR – an advanced cloud-based Transport Management Platform designed specifically for Transport &amp; Logistics industry.This cutting-edge platform revolutionises carriers' and their customers' control, efficiency, and visibility across the entire operation.Read more about Slipstream CLEAR</t>
        </is>
      </c>
    </row>
    <row r="82041">
      <c r="A82041" t="inlineStr">
        <is>
          <t>Transportation &amp; Logistics</t>
        </is>
      </c>
      <c r="B82041" t="inlineStr">
        <is>
          <t>Logistics</t>
        </is>
      </c>
      <c r="C82041" t="inlineStr">
        <is>
          <t>https://www.getapp.com/transportation-logistics-software/logistics/os/web-based</t>
        </is>
      </c>
      <c r="D82041" t="inlineStr">
        <is>
          <t>Bridge LCS</t>
        </is>
      </c>
      <c r="E82041" t="inlineStr">
        <is>
          <t>https://www.getapp.com/transportation-logistics-software/a/bridge-lcs-1/</t>
        </is>
      </c>
      <c r="F82041" t="inlineStr">
        <is>
          <t>Cloud-based freight forwarding software that helps businesses with logistics management, real-time shipment tracking, unified operations, and efficiency.Read more about Bridge LCS</t>
        </is>
      </c>
    </row>
    <row r="82042">
      <c r="A82042" t="inlineStr">
        <is>
          <t>Transportation &amp; Logistics</t>
        </is>
      </c>
      <c r="B82042" t="inlineStr">
        <is>
          <t>Logistics</t>
        </is>
      </c>
      <c r="C82042" t="inlineStr">
        <is>
          <t>https://www.getapp.com/transportation-logistics-software/logistics/os/web-based</t>
        </is>
      </c>
      <c r="D82042" t="inlineStr">
        <is>
          <t>TMSfirst AI based TMS</t>
        </is>
      </c>
      <c r="E82042" t="inlineStr">
        <is>
          <t>https://www.getapp.com/transportation-logistics-software/a/tmsfirst-ai-based-tms/</t>
        </is>
      </c>
      <c r="F82042" t="inlineStr">
        <is>
          <t>TMSfirst drives maximum supply chain artificial &amp; business intelligence performance in any supply chain environment - Transportation, Planning, Scheduling, Management &amp; Real-Time Transportation Visibility on One Platform connected to any partner at a global scale &amp; one source of truth​.Read more about TMSfirst AI based TMS</t>
        </is>
      </c>
    </row>
    <row r="82043">
      <c r="A82043" t="inlineStr">
        <is>
          <t>Transportation &amp; Logistics</t>
        </is>
      </c>
      <c r="B82043" t="inlineStr">
        <is>
          <t>Logistics</t>
        </is>
      </c>
      <c r="C82043" t="inlineStr">
        <is>
          <t>https://www.getapp.com/transportation-logistics-software/logistics/os/web-based</t>
        </is>
      </c>
      <c r="D82043" t="inlineStr">
        <is>
          <t>ReverseLogix</t>
        </is>
      </c>
      <c r="E82043" t="inlineStr">
        <is>
          <t>https://www.getapp.com/all-software/a/reverselogix/</t>
        </is>
      </c>
      <c r="F82043" t="inlineStr">
        <is>
          <t>ReverseLogix is the only end-to-end, purpose-built, returns management system (RMS) with configurable and flexible workflows that serve B2B, B2C and hybrid environments. We don’t just solve the returns logistics puzzle, we optimize it.Read more about ReverseLogix</t>
        </is>
      </c>
    </row>
    <row r="82044">
      <c r="A82044" t="inlineStr">
        <is>
          <t>Transportation &amp; Logistics</t>
        </is>
      </c>
      <c r="B82044" t="inlineStr">
        <is>
          <t>Logistics</t>
        </is>
      </c>
      <c r="C82044" t="inlineStr">
        <is>
          <t>https://www.getapp.com/transportation-logistics-software/logistics/os/web-based</t>
        </is>
      </c>
      <c r="D82044" t="inlineStr">
        <is>
          <t>Datex Footprint 3PL WMS</t>
        </is>
      </c>
      <c r="E82044" t="inlineStr">
        <is>
          <t>https://www.getapp.com/all-software/a/datex-footprint-wms/</t>
        </is>
      </c>
      <c r="F82044" t="inlineStr">
        <is>
          <t>Datex delivers agile and modern software solutions including Footprint WMS, that helps businesses control labor costs, trace inventory and gain insights into operational data.Read more about Datex Footprint 3PL WMS</t>
        </is>
      </c>
    </row>
    <row r="82045">
      <c r="A82045" t="inlineStr">
        <is>
          <t>Transportation &amp; Logistics</t>
        </is>
      </c>
      <c r="B82045" t="inlineStr">
        <is>
          <t>Logistics</t>
        </is>
      </c>
      <c r="C82045" t="inlineStr">
        <is>
          <t>https://www.getapp.com/transportation-logistics-software/logistics/os/web-based</t>
        </is>
      </c>
      <c r="D82045" t="inlineStr">
        <is>
          <t>TRADE.EASY Import Export</t>
        </is>
      </c>
      <c r="E82045" t="inlineStr">
        <is>
          <t>https://www.getapp.com/transportation-logistics-software/a/trade-easy-import-export/</t>
        </is>
      </c>
      <c r="F82045" t="inlineStr">
        <is>
          <t>TRADE.EASY Import Export redefines the landscape of real-time import-export operations management, covering various aspects such as shipping management, finance, and accounting. Specifically crafted for businesses engaged in international goods trading, import/export, back-to-back trading, physical trading, wholesale trading, and beyond, this solution serves as a versatile tool for overseeing sales and accounting operations with precision and efficiency.Read more about TRADE.EASY Import Export</t>
        </is>
      </c>
    </row>
    <row r="82046">
      <c r="A82046" t="inlineStr">
        <is>
          <t>Transportation &amp; Logistics</t>
        </is>
      </c>
      <c r="B82046" t="inlineStr">
        <is>
          <t>Logistics</t>
        </is>
      </c>
      <c r="C82046" t="inlineStr">
        <is>
          <t>https://www.getapp.com/transportation-logistics-software/logistics/os/web-based</t>
        </is>
      </c>
      <c r="D82046" t="inlineStr">
        <is>
          <t>FlavorCloud</t>
        </is>
      </c>
      <c r="E82046" t="inlineStr">
        <is>
          <t>https://www.getapp.com/transportation-logistics-software/a/flavorcloud/</t>
        </is>
      </c>
      <c r="F82046" t="inlineStr">
        <is>
          <t>FlavorCloud simplifies cross-border commerce through trade automation, AI, and the most extensive, dynamic, carrier network, enabling brands to conquer global markets seamlessly.Read more about FlavorCloud</t>
        </is>
      </c>
    </row>
    <row r="82047">
      <c r="A82047" t="inlineStr">
        <is>
          <t>Transportation &amp; Logistics</t>
        </is>
      </c>
      <c r="B82047" t="inlineStr">
        <is>
          <t>Logistics</t>
        </is>
      </c>
      <c r="C82047" t="inlineStr">
        <is>
          <t>https://www.getapp.com/transportation-logistics-software/logistics/os/web-based</t>
        </is>
      </c>
      <c r="D82047" t="inlineStr">
        <is>
          <t>Cargo</t>
        </is>
      </c>
      <c r="E82047" t="inlineStr">
        <is>
          <t>https://www.getapp.com/transportation-logistics-software/a/cargo/</t>
        </is>
      </c>
      <c r="F82047" t="inlineStr">
        <is>
          <t>Cargo is an intuitive delivery management system designed to efficiently oversee deliveries, drivers, 3PL carriers, and customer interactions through a unified platform.Read more about Cargo</t>
        </is>
      </c>
    </row>
    <row r="82048">
      <c r="A82048" t="inlineStr">
        <is>
          <t>Transportation &amp; Logistics</t>
        </is>
      </c>
      <c r="B82048" t="inlineStr">
        <is>
          <t>Logistics</t>
        </is>
      </c>
      <c r="C82048" t="inlineStr">
        <is>
          <t>https://www.getapp.com/transportation-logistics-software/logistics/os/web-based</t>
        </is>
      </c>
      <c r="D82048" t="inlineStr">
        <is>
          <t>Polpoo</t>
        </is>
      </c>
      <c r="E82048" t="inlineStr">
        <is>
          <t>https://www.getapp.com/transportation-logistics-software/a/polpoo/</t>
        </is>
      </c>
      <c r="F82048" t="inlineStr">
        <is>
          <t>Polpoo is a route optimization solution for delivery businesses offering features such as GPS, route planning, and more.Read more about Polpoo</t>
        </is>
      </c>
    </row>
    <row r="82049">
      <c r="A82049" t="inlineStr">
        <is>
          <t>Transportation &amp; Logistics</t>
        </is>
      </c>
      <c r="B82049" t="inlineStr">
        <is>
          <t>Logistics</t>
        </is>
      </c>
      <c r="C82049" t="inlineStr">
        <is>
          <t>https://www.getapp.com/transportation-logistics-software/logistics/os/web-based</t>
        </is>
      </c>
      <c r="D82049" t="inlineStr">
        <is>
          <t>SendPro Enterprise</t>
        </is>
      </c>
      <c r="E82049" t="inlineStr">
        <is>
          <t>https://www.getapp.com/transportation-logistics-software/a/sendpro-enterprise/</t>
        </is>
      </c>
      <c r="F82049" t="inlineStr">
        <is>
          <t>SendPro Enterprise is a shipping software that helps businesses ship items in bulk across the country. The application comes with features that help improve business operations by streamlining various shipping processes.Read more about SendPro Enterprise</t>
        </is>
      </c>
    </row>
    <row r="82050">
      <c r="A82050" t="inlineStr">
        <is>
          <t>Transportation &amp; Logistics</t>
        </is>
      </c>
      <c r="B82050" t="inlineStr">
        <is>
          <t>Logistics</t>
        </is>
      </c>
      <c r="C82050" t="inlineStr">
        <is>
          <t>https://www.getapp.com/transportation-logistics-software/logistics/os/web-based</t>
        </is>
      </c>
      <c r="D82050" t="inlineStr">
        <is>
          <t>WebEDI</t>
        </is>
      </c>
      <c r="E82050" t="inlineStr">
        <is>
          <t>https://www.getapp.com/transportation-logistics-software/a/webedi/</t>
        </is>
      </c>
      <c r="F82050" t="inlineStr">
        <is>
          <t>ecosio's Web EDI boosts supply chain efficiency by providing partners with an easy-to-use platform to exchange automated messages. Meanwhile, all technical tasks are handled by ecosio's EDI experts.Read more about WebEDI</t>
        </is>
      </c>
    </row>
    <row r="82051">
      <c r="A82051" t="inlineStr">
        <is>
          <t>Transportation &amp; Logistics</t>
        </is>
      </c>
      <c r="B82051" t="inlineStr">
        <is>
          <t>Logistics</t>
        </is>
      </c>
      <c r="C82051" t="inlineStr">
        <is>
          <t>https://www.getapp.com/transportation-logistics-software/logistics/os/web-based</t>
        </is>
      </c>
      <c r="D82051" t="inlineStr">
        <is>
          <t>SCRM</t>
        </is>
      </c>
      <c r="E82051" t="inlineStr">
        <is>
          <t>https://www.getapp.com/customer-management-software/a/supply-chain-relationship-management-scrm/</t>
        </is>
      </c>
      <c r="F82051" t="inlineStr">
        <is>
          <t>Supply Chain Relationship Management (SCRM) is a CRM truly built for 3PLs that includes an advanced logistics quoting tool. It is designed to help you win more lanes and compete with the largest 3PLs.Read more about SCRM</t>
        </is>
      </c>
    </row>
    <row r="82052">
      <c r="A82052" t="inlineStr">
        <is>
          <t>Transportation &amp; Logistics</t>
        </is>
      </c>
      <c r="B82052" t="inlineStr">
        <is>
          <t>Logistics</t>
        </is>
      </c>
      <c r="C82052" t="inlineStr">
        <is>
          <t>https://www.getapp.com/transportation-logistics-software/logistics/os/web-based</t>
        </is>
      </c>
      <c r="D82052" t="inlineStr">
        <is>
          <t>Trackers Manager</t>
        </is>
      </c>
      <c r="E82052" t="inlineStr">
        <is>
          <t>https://www.getapp.com/transportation-logistics-software/a/trackers-manager/</t>
        </is>
      </c>
      <c r="F82052" t="inlineStr">
        <is>
          <t>Trackers Manager is a cloud-based transportation management solution that helps businesses streamline daily operations by centralizing and digitizing crucial information related to vehicles, drivers, and fleet availability. The software allows managers to transition into a paperless environment, securely storing all data in the cloud. Additionally, it also offers features such as vehicle dispatch planning, real-time visibility, online invoicing, reporting, and scheduling tools.Read more about Trackers Manager</t>
        </is>
      </c>
    </row>
    <row r="82053">
      <c r="A82053" t="inlineStr">
        <is>
          <t>Transportation &amp; Logistics</t>
        </is>
      </c>
      <c r="B82053" t="inlineStr">
        <is>
          <t>Logistics</t>
        </is>
      </c>
      <c r="C82053" t="inlineStr">
        <is>
          <t>https://www.getapp.com/transportation-logistics-software/logistics/os/web-based</t>
        </is>
      </c>
      <c r="D82053" t="inlineStr">
        <is>
          <t>Agistix</t>
        </is>
      </c>
      <c r="E82053" t="inlineStr">
        <is>
          <t>https://www.getapp.com/transportation-logistics-software/a/agistix/</t>
        </is>
      </c>
      <c r="F82053" t="inlineStr">
        <is>
          <t>Agistix offers a supply chain management platform that offers businesses the ability to optimize their operations. Agistix enables users to track inbound and outbound transactions in real-time. By utilizing their platform, businesses can gain insights into non-compliant transactions and quantify the impact of their activities.Read more about Agistix</t>
        </is>
      </c>
    </row>
    <row r="82054">
      <c r="A82054" t="inlineStr">
        <is>
          <t>Transportation &amp; Logistics</t>
        </is>
      </c>
      <c r="B82054" t="inlineStr">
        <is>
          <t>Logistics</t>
        </is>
      </c>
      <c r="C82054" t="inlineStr">
        <is>
          <t>https://www.getapp.com/transportation-logistics-software/logistics/os/web-based</t>
        </is>
      </c>
      <c r="D82054" t="inlineStr">
        <is>
          <t>Ion Locus</t>
        </is>
      </c>
      <c r="E82054" t="inlineStr">
        <is>
          <t>https://www.getapp.com/website-ecommerce-software/a/ion-locus/</t>
        </is>
      </c>
      <c r="F82054" t="inlineStr">
        <is>
          <t>Ion Locus is a system designed to manage the final steps of the delivery process, known as "last mile" delivery. This crucial phase involves moving items from a warehouse or fulfillment center to the customer's doorstep.Read more about Ion Locus</t>
        </is>
      </c>
    </row>
    <row r="82055">
      <c r="A82055" t="inlineStr">
        <is>
          <t>Transportation &amp; Logistics</t>
        </is>
      </c>
      <c r="B82055" t="inlineStr">
        <is>
          <t>Logistics</t>
        </is>
      </c>
      <c r="C82055" t="inlineStr">
        <is>
          <t>https://www.getapp.com/transportation-logistics-software/logistics/os/web-based</t>
        </is>
      </c>
      <c r="D82055" t="inlineStr">
        <is>
          <t>Datex Footprint 3PL WMS</t>
        </is>
      </c>
      <c r="E82055" t="inlineStr">
        <is>
          <t>https://www.getapp.com/all-software/a/datex-footprint-wms/</t>
        </is>
      </c>
      <c r="F82055" t="inlineStr">
        <is>
          <t>Datex delivers agile and modern software solutions including Footprint WMS, that helps businesses control labor costs, trace inventory and gain insights into operational data.Read more about Datex Footprint 3PL WMS</t>
        </is>
      </c>
    </row>
    <row r="82056">
      <c r="A82056" t="inlineStr">
        <is>
          <t>Transportation &amp; Logistics</t>
        </is>
      </c>
      <c r="B82056" t="inlineStr">
        <is>
          <t>Logistics</t>
        </is>
      </c>
      <c r="C82056" t="inlineStr">
        <is>
          <t>https://www.getapp.com/transportation-logistics-software/logistics/os/web-based</t>
        </is>
      </c>
      <c r="D82056" t="inlineStr">
        <is>
          <t>Happy Returns</t>
        </is>
      </c>
      <c r="E82056" t="inlineStr">
        <is>
          <t>https://www.getapp.com/operations-management-software/a/happy-returns/</t>
        </is>
      </c>
      <c r="F82056" t="inlineStr">
        <is>
          <t>Happy Returns is a returns platform that makes it simple for e-commerce merchants to build a better shopping experience for their customers, who are looking for quick, easy and convenient ways to get their online orders returned, without having to deal with tracking down packaging or printing return labels.Read more about Happy Returns</t>
        </is>
      </c>
    </row>
    <row r="82057">
      <c r="A82057" t="inlineStr">
        <is>
          <t>Transportation &amp; Logistics</t>
        </is>
      </c>
      <c r="B82057" t="inlineStr">
        <is>
          <t>Logistics</t>
        </is>
      </c>
      <c r="C82057" t="inlineStr">
        <is>
          <t>https://www.getapp.com/transportation-logistics-software/logistics/os/web-based</t>
        </is>
      </c>
      <c r="D82057" t="inlineStr">
        <is>
          <t>Youredi</t>
        </is>
      </c>
      <c r="E82057" t="inlineStr">
        <is>
          <t>https://www.getapp.com/transportation-logistics-software/a/youredi/</t>
        </is>
      </c>
      <c r="F82057" t="inlineStr">
        <is>
          <t>Youredi is an integration platform that helps businesses in logistics, and supply chain sectors automate processes across API and EDI transactions.Read more about Youredi</t>
        </is>
      </c>
    </row>
    <row r="82058">
      <c r="A82058" t="inlineStr">
        <is>
          <t>Transportation &amp; Logistics</t>
        </is>
      </c>
      <c r="B82058" t="inlineStr">
        <is>
          <t>Logistics</t>
        </is>
      </c>
      <c r="C82058" t="inlineStr">
        <is>
          <t>https://www.getapp.com/transportation-logistics-software/logistics/os/web-based</t>
        </is>
      </c>
      <c r="D82058" t="inlineStr">
        <is>
          <t>Rocketeer Couriers</t>
        </is>
      </c>
      <c r="E82058" t="inlineStr">
        <is>
          <t>https://www.getapp.com/transportation-logistics-software/a/rocketeer-couriers/</t>
        </is>
      </c>
      <c r="F82058" t="inlineStr">
        <is>
          <t>Rocketeer Couriers is a cloud-based courier platform that helps track and manage online courier deliveries via location monitoring, payment processing, job requests, admin portal, and more. The solution offers various features such as artificial intelligence (AI), mobile access, and dispatch management.Read more about Rocketeer Couriers</t>
        </is>
      </c>
    </row>
    <row r="82059">
      <c r="A82059" t="inlineStr">
        <is>
          <t>Transportation &amp; Logistics</t>
        </is>
      </c>
      <c r="B82059" t="inlineStr">
        <is>
          <t>Logistics</t>
        </is>
      </c>
      <c r="C82059" t="inlineStr">
        <is>
          <t>https://www.getapp.com/transportation-logistics-software/logistics/os/web-based</t>
        </is>
      </c>
      <c r="D82059" t="inlineStr">
        <is>
          <t>Navis</t>
        </is>
      </c>
      <c r="E82059" t="inlineStr">
        <is>
          <t>https://www.getapp.com/transportation-logistics-software/a/navis/</t>
        </is>
      </c>
      <c r="F82059" t="inlineStr">
        <is>
          <t>Navis offers a portfolio of terminal operating system (TOS) solutions that are designed to optimize terminal operations, maximize efficiency, and increase safety. With Navis TOS, terminal operators have access to robust tools and features that help them streamline their daily operations. Navis TOS solutions are trusted by terminal operators worldwide.Read more about Navis</t>
        </is>
      </c>
    </row>
    <row r="82060">
      <c r="A82060" t="inlineStr">
        <is>
          <t>Transportation &amp; Logistics</t>
        </is>
      </c>
      <c r="B82060" t="inlineStr">
        <is>
          <t>Logistics</t>
        </is>
      </c>
      <c r="C82060" t="inlineStr">
        <is>
          <t>https://www.getapp.com/transportation-logistics-software/logistics/os/web-based</t>
        </is>
      </c>
      <c r="D82060" t="inlineStr">
        <is>
          <t>Freightek</t>
        </is>
      </c>
      <c r="E82060" t="inlineStr">
        <is>
          <t>https://www.getapp.com/transportation-logistics-software/a/freightek/</t>
        </is>
      </c>
      <c r="F82060" t="inlineStr">
        <is>
          <t>Freightek is a cloud-based freight-forwarding software that optimizes logistics-related processes. The tool helps businesses manage all their transportation operations on a single platform.Read more about Freightek</t>
        </is>
      </c>
    </row>
    <row r="82061">
      <c r="A82061" t="inlineStr">
        <is>
          <t>Transportation &amp; Logistics</t>
        </is>
      </c>
      <c r="B82061" t="inlineStr">
        <is>
          <t>Logistics</t>
        </is>
      </c>
      <c r="C82061" t="inlineStr">
        <is>
          <t>https://www.getapp.com/transportation-logistics-software/logistics/os/web-based</t>
        </is>
      </c>
      <c r="D82061" t="inlineStr">
        <is>
          <t>Nomadia Delivery</t>
        </is>
      </c>
      <c r="E82061" t="inlineStr">
        <is>
          <t>https://www.getapp.com/operations-management-software/a/nomadia-delivery/</t>
        </is>
      </c>
      <c r="F82061" t="inlineStr">
        <is>
          <t>Nomadia Delivery provides swift optimization for all stakeholders in the supply chain, including delivery drivers, operating agents, order pickers, dispatchers, and more. Our mobile application offers tailor-made interfaces for each role, precisely catering to the unique needs of every organization.Read more about Nomadia Delivery</t>
        </is>
      </c>
    </row>
    <row r="82062">
      <c r="A82062" t="inlineStr">
        <is>
          <t>Transportation &amp; Logistics</t>
        </is>
      </c>
      <c r="B82062" t="inlineStr">
        <is>
          <t>Logistics</t>
        </is>
      </c>
      <c r="C82062" t="inlineStr">
        <is>
          <t>https://www.getapp.com/transportation-logistics-software/logistics/os/web-based</t>
        </is>
      </c>
      <c r="D82062" t="inlineStr">
        <is>
          <t>JAIX Logistics</t>
        </is>
      </c>
      <c r="E82062" t="inlineStr">
        <is>
          <t>https://www.getapp.com/transportation-logistics-software/a/jaix-logistics/</t>
        </is>
      </c>
      <c r="F82062" t="inlineStr">
        <is>
          <t>Unlock Logistics Efficiency: JAIX Software - Scalable ERP Suite, Back Office Automation, Integrated Tools. Boost Productivity Now!Read more about JAIX Logistics</t>
        </is>
      </c>
    </row>
    <row r="82063">
      <c r="A82063" t="inlineStr">
        <is>
          <t>Transportation &amp; Logistics</t>
        </is>
      </c>
      <c r="B82063" t="inlineStr">
        <is>
          <t>Logistics</t>
        </is>
      </c>
      <c r="C82063" t="inlineStr">
        <is>
          <t>https://www.getapp.com/transportation-logistics-software/logistics/os/web-based</t>
        </is>
      </c>
      <c r="D82063" t="inlineStr">
        <is>
          <t>Slipstream CLEAR</t>
        </is>
      </c>
      <c r="E82063" t="inlineStr">
        <is>
          <t>https://www.getapp.com/transportation-logistics-software/a/slipstream-clear/</t>
        </is>
      </c>
      <c r="F82063" t="inlineStr">
        <is>
          <t>Introducing Slipstream CLEAR – an advanced cloud-based Transport Management Platform designed specifically for Transport &amp; Logistics industry.This cutting-edge platform revolutionises carriers' and their customers' control, efficiency, and visibility across the entire operation.Read more about Slipstream CLEAR</t>
        </is>
      </c>
    </row>
    <row r="82064">
      <c r="A82064" t="inlineStr">
        <is>
          <t>Transportation &amp; Logistics</t>
        </is>
      </c>
      <c r="B82064" t="inlineStr">
        <is>
          <t>Logistics</t>
        </is>
      </c>
      <c r="C82064" t="inlineStr">
        <is>
          <t>https://www.getapp.com/transportation-logistics-software/logistics/os/web-based</t>
        </is>
      </c>
      <c r="D82064" t="inlineStr">
        <is>
          <t>Bridge LCS</t>
        </is>
      </c>
      <c r="E82064" t="inlineStr">
        <is>
          <t>https://www.getapp.com/transportation-logistics-software/a/bridge-lcs-1/</t>
        </is>
      </c>
      <c r="F82064" t="inlineStr">
        <is>
          <t>Cloud-based freight forwarding software that helps businesses with logistics management, real-time shipment tracking, unified operations, and efficiency.Read more about Bridge LCS</t>
        </is>
      </c>
    </row>
    <row r="82065">
      <c r="A82065" t="inlineStr">
        <is>
          <t>Transportation &amp; Logistics</t>
        </is>
      </c>
      <c r="B82065" t="inlineStr">
        <is>
          <t>Logistics</t>
        </is>
      </c>
      <c r="C82065" t="inlineStr">
        <is>
          <t>https://www.getapp.com/transportation-logistics-software/logistics/os/web-based</t>
        </is>
      </c>
      <c r="D82065" t="inlineStr">
        <is>
          <t>TMSfirst AI based TMS</t>
        </is>
      </c>
      <c r="E82065" t="inlineStr">
        <is>
          <t>https://www.getapp.com/transportation-logistics-software/a/tmsfirst-ai-based-tms/</t>
        </is>
      </c>
      <c r="F82065" t="inlineStr">
        <is>
          <t>TMSfirst drives maximum supply chain artificial &amp; business intelligence performance in any supply chain environment - Transportation, Planning, Scheduling, Management &amp; Real-Time Transportation Visibility on One Platform connected to any partner at a global scale &amp; one source of truth​.Read more about TMSfirst AI based TMS</t>
        </is>
      </c>
    </row>
    <row r="82066">
      <c r="A82066" t="inlineStr">
        <is>
          <t>Transportation &amp; Logistics</t>
        </is>
      </c>
      <c r="B82066" t="inlineStr">
        <is>
          <t>Logistics</t>
        </is>
      </c>
      <c r="C82066" t="inlineStr">
        <is>
          <t>https://www.getapp.com/transportation-logistics-software/logistics/os/web-based</t>
        </is>
      </c>
      <c r="D82066" t="inlineStr">
        <is>
          <t>ReverseLogix</t>
        </is>
      </c>
      <c r="E82066" t="inlineStr">
        <is>
          <t>https://www.getapp.com/all-software/a/reverselogix/</t>
        </is>
      </c>
      <c r="F82066" t="inlineStr">
        <is>
          <t>ReverseLogix is the only end-to-end, purpose-built, returns management system (RMS) with configurable and flexible workflows that serve B2B, B2C and hybrid environments. We don’t just solve the returns logistics puzzle, we optimize it.Read more about ReverseLogix</t>
        </is>
      </c>
    </row>
    <row r="82067">
      <c r="A82067" t="inlineStr">
        <is>
          <t>Transportation &amp; Logistics</t>
        </is>
      </c>
      <c r="B82067" t="inlineStr">
        <is>
          <t>Logistics</t>
        </is>
      </c>
      <c r="C82067" t="inlineStr">
        <is>
          <t>https://www.getapp.com/transportation-logistics-software/logistics/os/web-based</t>
        </is>
      </c>
      <c r="D82067" t="inlineStr">
        <is>
          <t>Logicure</t>
        </is>
      </c>
      <c r="E82067" t="inlineStr">
        <is>
          <t>https://www.getapp.com/transportation-logistics-software/a/logicure/</t>
        </is>
      </c>
      <c r="F82067" t="inlineStr">
        <is>
          <t>Logicure is a software that enables companies to easily and accurately manage their logistics supply operations. This comprehensive solution streamlines the transportation request process, allowing users to create a transport request from any location to any other destination in less than one minute.Read more about Logicure</t>
        </is>
      </c>
    </row>
    <row r="82068">
      <c r="A82068" t="inlineStr">
        <is>
          <t>Transportation &amp; Logistics</t>
        </is>
      </c>
      <c r="B82068" t="inlineStr">
        <is>
          <t>Logistics</t>
        </is>
      </c>
      <c r="C82068" t="inlineStr">
        <is>
          <t>https://www.getapp.com/transportation-logistics-software/logistics/os/web-based</t>
        </is>
      </c>
      <c r="D82068" t="inlineStr">
        <is>
          <t>Codept</t>
        </is>
      </c>
      <c r="E82068" t="inlineStr">
        <is>
          <t>https://www.getapp.com/transportation-logistics-software/a/codept/</t>
        </is>
      </c>
      <c r="F82068" t="inlineStr">
        <is>
          <t>The integration platform of choice for smooth and scalable fulfilment and last mile services: Our flexible platform can be easily connected to all ecommerce platforms and warehouse systems so that you can keep pace with your customers' requirements.Read more about Codept</t>
        </is>
      </c>
    </row>
    <row r="82069">
      <c r="A82069" t="inlineStr">
        <is>
          <t>Transportation &amp; Logistics</t>
        </is>
      </c>
      <c r="B82069" t="inlineStr">
        <is>
          <t>Logistics</t>
        </is>
      </c>
      <c r="C82069" t="inlineStr">
        <is>
          <t>https://www.getapp.com/transportation-logistics-software/logistics/os/web-based</t>
        </is>
      </c>
      <c r="D82069" t="inlineStr">
        <is>
          <t>AEB Shipping</t>
        </is>
      </c>
      <c r="E82069" t="inlineStr">
        <is>
          <t>https://www.getapp.com/transportation-logistics-software/a/aeb-shipping/</t>
        </is>
      </c>
      <c r="F82069" t="inlineStr">
        <is>
          <t>AEB Shipping is a cloud-based shipping management software that helps automate logistics processes across several freight forwarders and parcel service providers. It supports multi-modal transport and helps enhance supply chain.Read more about AEB Shipping</t>
        </is>
      </c>
    </row>
    <row r="82070">
      <c r="A82070" t="inlineStr">
        <is>
          <t>Transportation &amp; Logistics</t>
        </is>
      </c>
      <c r="B82070" t="inlineStr">
        <is>
          <t>Logistics</t>
        </is>
      </c>
      <c r="C82070" t="inlineStr">
        <is>
          <t>https://www.getapp.com/transportation-logistics-software/logistics/os/web-based</t>
        </is>
      </c>
      <c r="D82070" t="inlineStr">
        <is>
          <t>AEB Transportation Management System</t>
        </is>
      </c>
      <c r="E82070" t="inlineStr">
        <is>
          <t>https://www.getapp.com/transportation-logistics-software/a/aeb-transportation-management-system/</t>
        </is>
      </c>
      <c r="F82070" t="inlineStr">
        <is>
          <t>AEB Transportation Management System helps understand and optimize their local and international transportation processes via a unified platform, enabling businesses to plan and execute shipments.Read more about AEB Transportation Management System</t>
        </is>
      </c>
    </row>
    <row r="82071">
      <c r="A82071" t="inlineStr">
        <is>
          <t>Transportation &amp; Logistics</t>
        </is>
      </c>
      <c r="B82071" t="inlineStr">
        <is>
          <t>Logistics</t>
        </is>
      </c>
      <c r="C82071" t="inlineStr">
        <is>
          <t>https://www.getapp.com/transportation-logistics-software/logistics/os/web-based</t>
        </is>
      </c>
      <c r="D82071" t="inlineStr">
        <is>
          <t>AEB Carrier Cloud for SAP</t>
        </is>
      </c>
      <c r="E82071" t="inlineStr">
        <is>
          <t>https://www.getapp.com/transportation-logistics-software/a/aeb-carrier-cloud-for-sap/</t>
        </is>
      </c>
      <c r="F82071" t="inlineStr">
        <is>
          <t>Carrier Cloud for SAP by AEB combines technological sophistication with logistics execution excellence – creating the foundation for efficient, future-proof multi-carrier shipping processes.Read more about AEB Carrier Cloud for SAP</t>
        </is>
      </c>
    </row>
    <row r="82072">
      <c r="A82072" t="inlineStr">
        <is>
          <t>Transportation &amp; Logistics</t>
        </is>
      </c>
      <c r="B82072" t="inlineStr">
        <is>
          <t>Logistics</t>
        </is>
      </c>
      <c r="C82072" t="inlineStr">
        <is>
          <t>https://www.getapp.com/transportation-logistics-software/logistics/os/web-based</t>
        </is>
      </c>
      <c r="D82072" t="inlineStr">
        <is>
          <t>FreightFox</t>
        </is>
      </c>
      <c r="E82072" t="inlineStr">
        <is>
          <t>https://www.getapp.com/operations-management-software/a/freightfox/</t>
        </is>
      </c>
      <c r="F82072" t="inlineStr">
        <is>
          <t>FreightFox offers innovative transportation management solutions. From procurement to sustainability, our platform optimizes operations for efficiency and eco-friendliness.Read more about FreightFox</t>
        </is>
      </c>
    </row>
    <row r="82073">
      <c r="A82073" t="inlineStr">
        <is>
          <t>Transportation &amp; Logistics</t>
        </is>
      </c>
      <c r="B82073" t="inlineStr">
        <is>
          <t>Logistics</t>
        </is>
      </c>
      <c r="C82073" t="inlineStr">
        <is>
          <t>https://www.getapp.com/transportation-logistics-software/logistics/os/web-based</t>
        </is>
      </c>
      <c r="D82073" t="inlineStr">
        <is>
          <t>EUROLOG SCM PLATFORM</t>
        </is>
      </c>
      <c r="E82073" t="inlineStr">
        <is>
          <t>https://www.getapp.com/transportation-logistics-software/a/eurolog-scm-platform/</t>
        </is>
      </c>
      <c r="F82073" t="inlineStr">
        <is>
          <t>EUROLOG SCM Platform offers a suite of digital solutions for supply chain management, fostering transparency and efficiency. It supports B2B integration, procurement, transport and container management, along with mobile logistic solutions, propelling businesses into a new era of digital cooperation among partners, suppliers, and customers.Read more about EUROLOG SCM PLATFORM</t>
        </is>
      </c>
    </row>
    <row r="82074">
      <c r="A82074" t="inlineStr">
        <is>
          <t>Transportation &amp; Logistics</t>
        </is>
      </c>
      <c r="B82074" t="inlineStr">
        <is>
          <t>Logistics</t>
        </is>
      </c>
      <c r="C82074" t="inlineStr">
        <is>
          <t>https://www.getapp.com/transportation-logistics-software/logistics/os/web-based</t>
        </is>
      </c>
      <c r="D82074" t="inlineStr">
        <is>
          <t>Logward</t>
        </is>
      </c>
      <c r="E82074" t="inlineStr">
        <is>
          <t>https://www.getapp.com/operations-management-software/a/logward/</t>
        </is>
      </c>
      <c r="F82074" t="inlineStr">
        <is>
          <t>Logward is designed to orchestrate supply chain operations. The software provides visibility, facilitates secure data exchange, and automates logistics processes, leading to increased efficiency and reduced operational complexities within the supply chain.Read more about Logward</t>
        </is>
      </c>
    </row>
    <row r="82075">
      <c r="A82075" t="inlineStr">
        <is>
          <t>Transportation &amp; Logistics</t>
        </is>
      </c>
      <c r="B82075" t="inlineStr">
        <is>
          <t>Logistics</t>
        </is>
      </c>
      <c r="C82075" t="inlineStr">
        <is>
          <t>https://www.getapp.com/transportation-logistics-software/logistics/os/web-based</t>
        </is>
      </c>
      <c r="D82075" t="inlineStr">
        <is>
          <t>Logistics Management Software</t>
        </is>
      </c>
      <c r="E82075" t="inlineStr">
        <is>
          <t>https://www.getapp.com/all-software/a/logistics-management-software-1/</t>
        </is>
      </c>
      <c r="F82075" t="inlineStr">
        <is>
          <t>Logistics management Software by Sagar Informatics Pvt Ltd enables you to automate your entire operation from Pickup to Invoicing.The software offers end to end operations like Client management, pickups, in scanning, Bar code generation, Dispatch, arrivals, Delivery Runsheet, Invoice generation etcRead more about Logistics Management Software</t>
        </is>
      </c>
    </row>
    <row r="82076">
      <c r="A82076" t="inlineStr">
        <is>
          <t>Transportation &amp; Logistics</t>
        </is>
      </c>
      <c r="B82076" t="inlineStr">
        <is>
          <t>Logistics</t>
        </is>
      </c>
      <c r="C82076" t="inlineStr">
        <is>
          <t>https://www.getapp.com/transportation-logistics-software/logistics/os/web-based</t>
        </is>
      </c>
      <c r="D82076" t="inlineStr">
        <is>
          <t>Envia Fulfillment</t>
        </is>
      </c>
      <c r="E82076" t="inlineStr">
        <is>
          <t>https://www.getapp.com/all-software/a/envia-fulfillment/</t>
        </is>
      </c>
      <c r="F82076" t="inlineStr">
        <is>
          <t>Envia.com Fulfillment is a logistics platform for growing e-commerce brands. Automate order fulfillment with 30+ integrations, real-time tracking, and a global network of certified warehouses. Pick, pack, and ship in under 24 hours with access to discounted shipping rates.Read more about Envia Fulfillment</t>
        </is>
      </c>
    </row>
    <row r="82077">
      <c r="A82077" t="inlineStr">
        <is>
          <t>Transportation &amp; Logistics</t>
        </is>
      </c>
      <c r="B82077" t="inlineStr">
        <is>
          <t>Logistics</t>
        </is>
      </c>
      <c r="C82077" t="inlineStr">
        <is>
          <t>https://www.getapp.com/transportation-logistics-software/logistics/os/web-based</t>
        </is>
      </c>
      <c r="D82077" t="inlineStr">
        <is>
          <t>Libera</t>
        </is>
      </c>
      <c r="E82077" t="inlineStr">
        <is>
          <t>https://www.getapp.com/transportation-logistics-software/a/libera/</t>
        </is>
      </c>
      <c r="F82077" t="inlineStr">
        <is>
          <t>Libera is an AI-based logistics platform that automates first, middle, and last-mile delivery operations across supply chains. The system integrates transport management, warehouse management, and route planning capabilities to streamline fulfillment processes. Libera's technology supports various industries including e-commerce, courier services, and freight forwarding with proven on-time delivery rates.Read more about Libera</t>
        </is>
      </c>
    </row>
    <row r="82078">
      <c r="A82078" t="inlineStr">
        <is>
          <t>Transportation &amp; Logistics</t>
        </is>
      </c>
      <c r="B82078" t="inlineStr">
        <is>
          <t>Logistics</t>
        </is>
      </c>
      <c r="C82078" t="inlineStr">
        <is>
          <t>https://www.getapp.com/transportation-logistics-software/logistics/os/web-based</t>
        </is>
      </c>
      <c r="D82078" t="inlineStr">
        <is>
          <t>Flexy WMS</t>
        </is>
      </c>
      <c r="E82078" t="inlineStr">
        <is>
          <t>https://www.getapp.com/all-software/a/flexy-wms/</t>
        </is>
      </c>
      <c r="F82078" t="inlineStr">
        <is>
          <t>Flexy WMS is a cloud-based WMS-TMS specifically designed for 3PL operators and logistics and storage service companies.Read more about Flexy WMS</t>
        </is>
      </c>
    </row>
    <row r="82079">
      <c r="A82079" t="inlineStr">
        <is>
          <t>Transportation &amp; Logistics</t>
        </is>
      </c>
      <c r="B82079" t="inlineStr">
        <is>
          <t>Logistics</t>
        </is>
      </c>
      <c r="C82079" t="inlineStr">
        <is>
          <t>https://www.getapp.com/transportation-logistics-software/logistics/os/web-based</t>
        </is>
      </c>
      <c r="D82079" t="inlineStr">
        <is>
          <t>OrionOne</t>
        </is>
      </c>
      <c r="E82079" t="inlineStr">
        <is>
          <t>https://www.getapp.com/transportation-logistics-software/a/orionone/</t>
        </is>
      </c>
      <c r="F82079" t="inlineStr">
        <is>
          <t>OrionOne is a cloud-based logistics solution that helps businesses manage global shipments across air, ocean, truck, and rail. The software aims to streamline supply chain operations by enabling real-time visibility, collaboration, and optimized performance.Read more about OrionOne</t>
        </is>
      </c>
    </row>
    <row r="82080">
      <c r="A82080" t="inlineStr">
        <is>
          <t>Transportation &amp; Logistics</t>
        </is>
      </c>
      <c r="B82080" t="inlineStr">
        <is>
          <t>Logistics</t>
        </is>
      </c>
      <c r="C82080" t="inlineStr">
        <is>
          <t>https://www.getapp.com/transportation-logistics-software/logistics/os/web-based</t>
        </is>
      </c>
      <c r="D82080" t="inlineStr">
        <is>
          <t>Hedyla TMS</t>
        </is>
      </c>
      <c r="E82080" t="inlineStr">
        <is>
          <t>https://www.getapp.com/transportation-logistics-software/a/tms/</t>
        </is>
      </c>
      <c r="F82080" t="inlineStr">
        <is>
          <t>Optimize routes for delivery, track shipments in real-time, and keep an accurate account of stock items.Read more about Hedyla TMS</t>
        </is>
      </c>
    </row>
    <row r="82081">
      <c r="A82081" t="inlineStr">
        <is>
          <t>Transportation &amp; Logistics</t>
        </is>
      </c>
      <c r="B82081" t="inlineStr">
        <is>
          <t>Logistics</t>
        </is>
      </c>
      <c r="C82081" t="inlineStr">
        <is>
          <t>https://www.getapp.com/transportation-logistics-software/logistics/os/web-based</t>
        </is>
      </c>
      <c r="D82081" t="inlineStr">
        <is>
          <t>ADVANTUM</t>
        </is>
      </c>
      <c r="E82081" t="inlineStr">
        <is>
          <t>https://www.getapp.com/operations-management-software/a/advantum/</t>
        </is>
      </c>
      <c r="F82081" t="inlineStr">
        <is>
          <t>The ADVANTUM Software is a modular suite of logistics, freight, warehouse, labour &amp; resource management solutions. You can use the individual modules or any combination in one platform to improve operational efficiency.Read more about ADVANTUM</t>
        </is>
      </c>
    </row>
    <row r="82082">
      <c r="A82082" t="inlineStr">
        <is>
          <t>Transportation &amp; Logistics</t>
        </is>
      </c>
      <c r="B82082" t="inlineStr">
        <is>
          <t>Route Planning</t>
        </is>
      </c>
      <c r="C82082" t="inlineStr">
        <is>
          <t>https://www.getapp.com/transportation-logistics-software/route-planning/os/web-based</t>
        </is>
      </c>
      <c r="D82082" t="inlineStr">
        <is>
          <t>Motive</t>
        </is>
      </c>
      <c r="E82082" t="inlineStr">
        <is>
          <t>https://www.getapp.com/operations-management-software/a/keeptruckin/</t>
        </is>
      </c>
      <c r="F82082" t="inlineStr">
        <is>
          <t>Motive is a cloud-based fleet management solution that helps fleets of all types track vehicles with real-time GPS, automate operations, simplify compliance, and more, using a centralized platform.Read more about Motive</t>
        </is>
      </c>
    </row>
    <row r="82083">
      <c r="A82083" t="inlineStr">
        <is>
          <t>Transportation &amp; Logistics</t>
        </is>
      </c>
      <c r="B82083" t="inlineStr">
        <is>
          <t>Route Planning</t>
        </is>
      </c>
      <c r="C82083" t="inlineStr">
        <is>
          <t>https://www.getapp.com/transportation-logistics-software/route-planning/os/web-based</t>
        </is>
      </c>
      <c r="D82083" t="inlineStr">
        <is>
          <t>Jobber</t>
        </is>
      </c>
      <c r="E82083" t="inlineStr">
        <is>
          <t>https://www.getapp.com/operations-management-software/a/jobber/</t>
        </is>
      </c>
      <c r="F82083" t="inlineStr">
        <is>
          <t>Join over 250,000 home service pros using Jobber. We make it easy to schedule appointments, quote, invoice, and get paid faster. Organize your field service business and impress your clients - get started today.Read more about Jobber</t>
        </is>
      </c>
    </row>
    <row r="82084">
      <c r="A82084" t="inlineStr">
        <is>
          <t>Transportation &amp; Logistics</t>
        </is>
      </c>
      <c r="B82084" t="inlineStr">
        <is>
          <t>Route Planning</t>
        </is>
      </c>
      <c r="C82084" t="inlineStr">
        <is>
          <t>https://www.getapp.com/transportation-logistics-software/route-planning/os/web-based</t>
        </is>
      </c>
      <c r="D82084" t="inlineStr">
        <is>
          <t>Salesforce Service Cloud</t>
        </is>
      </c>
      <c r="E82084" t="inlineStr">
        <is>
          <t>https://www.getapp.com/operations-management-software/a/salesforce-1-service-cloud/</t>
        </is>
      </c>
      <c r="F82084" t="inlineStr">
        <is>
          <t>Field Service Lightning by Salesforce is a cloud-based field service management platform designed to help businesses manage their mobile workforce. The centralized platform allows users to automate appointment scheduling, manage work orders &amp; gain real-time visibility into field service operations.Read more about Salesforce Service Cloud</t>
        </is>
      </c>
    </row>
    <row r="82085">
      <c r="A82085" t="inlineStr">
        <is>
          <t>Transportation &amp; Logistics</t>
        </is>
      </c>
      <c r="B82085" t="inlineStr">
        <is>
          <t>Route Planning</t>
        </is>
      </c>
      <c r="C82085" t="inlineStr">
        <is>
          <t>https://www.getapp.com/transportation-logistics-software/route-planning/os/web-based</t>
        </is>
      </c>
      <c r="D82085" t="inlineStr">
        <is>
          <t>Samsara</t>
        </is>
      </c>
      <c r="E82085" t="inlineStr">
        <is>
          <t>https://www.getapp.com/transportation-logistics-software/a/samsara-for-fleets-0-00-6-23/</t>
        </is>
      </c>
      <c r="F82085"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82086">
      <c r="A82086" t="inlineStr">
        <is>
          <t>Transportation &amp; Logistics</t>
        </is>
      </c>
      <c r="B82086" t="inlineStr">
        <is>
          <t>Route Planning</t>
        </is>
      </c>
      <c r="C82086" t="inlineStr">
        <is>
          <t>https://www.getapp.com/transportation-logistics-software/route-planning/os/web-based</t>
        </is>
      </c>
      <c r="D82086" t="inlineStr">
        <is>
          <t>ArcGIS</t>
        </is>
      </c>
      <c r="E82086" t="inlineStr">
        <is>
          <t>https://www.getapp.com/business-intelligence-analytics-software/a/arcgis/</t>
        </is>
      </c>
      <c r="F82086" t="inlineStr">
        <is>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is>
      </c>
    </row>
    <row r="82087">
      <c r="A82087" t="inlineStr">
        <is>
          <t>Transportation &amp; Logistics</t>
        </is>
      </c>
      <c r="B82087" t="inlineStr">
        <is>
          <t>Route Planning</t>
        </is>
      </c>
      <c r="C82087" t="inlineStr">
        <is>
          <t>https://www.getapp.com/transportation-logistics-software/route-planning/os/web-based</t>
        </is>
      </c>
      <c r="D82087" t="inlineStr">
        <is>
          <t>Elite EXTRA</t>
        </is>
      </c>
      <c r="E82087" t="inlineStr">
        <is>
          <t>https://www.getapp.com/transportation-logistics-software/a/elite-extra/</t>
        </is>
      </c>
      <c r="F82087" t="inlineStr">
        <is>
          <t>Deliver faster, smarter, and more efficiently with Elite EXTRA. Our platform optimizes routing and dispatch, connects you to nationwide 3PL fleets, and automates returns for a seamless customer experience. Cut costs, boost speed, and delight customers with every delivery.Read more about Elite EXTRA</t>
        </is>
      </c>
    </row>
    <row r="82088">
      <c r="A82088" t="inlineStr">
        <is>
          <t>Transportation &amp; Logistics</t>
        </is>
      </c>
      <c r="B82088" t="inlineStr">
        <is>
          <t>Route Planning</t>
        </is>
      </c>
      <c r="C82088" t="inlineStr">
        <is>
          <t>https://www.getapp.com/transportation-logistics-software/route-planning/os/web-based</t>
        </is>
      </c>
      <c r="D82088" t="inlineStr">
        <is>
          <t>Route4Me</t>
        </is>
      </c>
      <c r="E82088" t="inlineStr">
        <is>
          <t>https://www.getapp.com/transportation-logistics-software/a/route4me/</t>
        </is>
      </c>
      <c r="F82088"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82089">
      <c r="A82089" t="inlineStr">
        <is>
          <t>Transportation &amp; Logistics</t>
        </is>
      </c>
      <c r="B82089" t="inlineStr">
        <is>
          <t>Route Planning</t>
        </is>
      </c>
      <c r="C82089" t="inlineStr">
        <is>
          <t>https://www.getapp.com/transportation-logistics-software/route-planning/os/web-based</t>
        </is>
      </c>
      <c r="D82089" t="inlineStr">
        <is>
          <t>Commusoft</t>
        </is>
      </c>
      <c r="E82089" t="inlineStr">
        <is>
          <t>https://www.getapp.com/industries-software/a/commusoft/</t>
        </is>
      </c>
      <c r="F82089" t="inlineStr">
        <is>
          <t>Commusoft is a field service management software that streamlines operations for apartments, hotels, and offices. The tool helps manage admin work and provides automation, lead conversion, and profitability insights to drive growth.Read more about Commusoft</t>
        </is>
      </c>
    </row>
    <row r="82090">
      <c r="A82090" t="inlineStr">
        <is>
          <t>Transportation &amp; Logistics</t>
        </is>
      </c>
      <c r="B82090" t="inlineStr">
        <is>
          <t>Route Planning</t>
        </is>
      </c>
      <c r="C82090" t="inlineStr">
        <is>
          <t>https://www.getapp.com/transportation-logistics-software/route-planning/os/web-based</t>
        </is>
      </c>
      <c r="D82090" t="inlineStr">
        <is>
          <t>Routific</t>
        </is>
      </c>
      <c r="E82090" t="inlineStr">
        <is>
          <t>https://www.getapp.com/transportation-logistics-software/a/routific/</t>
        </is>
      </c>
      <c r="F82090" t="inlineStr">
        <is>
          <t>Routific is a cloud-based delivery route planning and route optimization solution designed to help businesses maximize fleet capacity, save on fuel, and track driver progress in real time. The software includes interactive maps, signature capture, API integrations, a driver mobile app, and more.Read more about Routific</t>
        </is>
      </c>
    </row>
    <row r="82091">
      <c r="A82091" t="inlineStr">
        <is>
          <t>Transportation &amp; Logistics</t>
        </is>
      </c>
      <c r="B82091" t="inlineStr">
        <is>
          <t>Route Planning</t>
        </is>
      </c>
      <c r="C82091" t="inlineStr">
        <is>
          <t>https://www.getapp.com/transportation-logistics-software/route-planning/os/web-based</t>
        </is>
      </c>
      <c r="D82091" t="inlineStr">
        <is>
          <t>OptimoRoute</t>
        </is>
      </c>
      <c r="E82091" t="inlineStr">
        <is>
          <t>https://www.getapp.com/transportation-logistics-software/a/optimoroute/</t>
        </is>
      </c>
      <c r="F82091" t="inlineStr">
        <is>
          <t>OptimoRoute helps route planning businesses provide stand-out service. The cloud-based software plans and optimizes routes in seconds. Save time and free up resources to grow your business. Get started with a 30-day free trial and scalable Starter, Business, and Enterprise pricing.Read more about OptimoRoute</t>
        </is>
      </c>
    </row>
    <row r="82092">
      <c r="A82092" t="inlineStr">
        <is>
          <t>Transportation &amp; Logistics</t>
        </is>
      </c>
      <c r="B82092" t="inlineStr">
        <is>
          <t>Route Planning</t>
        </is>
      </c>
      <c r="C82092" t="inlineStr">
        <is>
          <t>https://www.getapp.com/transportation-logistics-software/route-planning/os/web-based</t>
        </is>
      </c>
      <c r="D82092" t="inlineStr">
        <is>
          <t>LawnPro</t>
        </is>
      </c>
      <c r="E82092" t="inlineStr">
        <is>
          <t>https://www.getapp.com/industries-software/a/lawnpro/</t>
        </is>
      </c>
      <c r="F82092" t="inlineStr">
        <is>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is>
      </c>
    </row>
    <row r="82093">
      <c r="A82093" t="inlineStr">
        <is>
          <t>Transportation &amp; Logistics</t>
        </is>
      </c>
      <c r="B82093" t="inlineStr">
        <is>
          <t>Route Planning</t>
        </is>
      </c>
      <c r="C82093" t="inlineStr">
        <is>
          <t>https://www.getapp.com/transportation-logistics-software/route-planning/os/web-based</t>
        </is>
      </c>
      <c r="D82093" t="inlineStr">
        <is>
          <t>Badger Maps</t>
        </is>
      </c>
      <c r="E82093" t="inlineStr">
        <is>
          <t>https://www.getapp.com/operations-management-software/a/badger-maps/</t>
        </is>
      </c>
      <c r="F82093" t="inlineStr">
        <is>
          <t>Badger Maps is a field sales management software that helps businesses manage routes, opportunities, data collection, follow-ups, territories, and more from within a unified platform. It enables staff members to utilize the built-in maps to create routes with estimated arrival times based on pre-determined daily visits.Read more about Badger Maps</t>
        </is>
      </c>
    </row>
    <row r="82094">
      <c r="A82094" t="inlineStr">
        <is>
          <t>Transportation &amp; Logistics</t>
        </is>
      </c>
      <c r="B82094" t="inlineStr">
        <is>
          <t>Route Planning</t>
        </is>
      </c>
      <c r="C82094" t="inlineStr">
        <is>
          <t>https://www.getapp.com/transportation-logistics-software/route-planning/os/web-based</t>
        </is>
      </c>
      <c r="D82094" t="inlineStr">
        <is>
          <t>Track-POD</t>
        </is>
      </c>
      <c r="E82094" t="inlineStr">
        <is>
          <t>https://www.getapp.com/transportation-logistics-software/a/track-pod/</t>
        </is>
      </c>
      <c r="F82094" t="inlineStr">
        <is>
          <t>Track-POD is a route planning solution that relies on AI and your preferences such as optimization strategy, driver and vehicle capacity, etc. to plan the most efficient and cost-conscious routes for your daily deliveries. Schedule, rearrange, and improve — all from a single dashboard.Read more about Track-POD</t>
        </is>
      </c>
    </row>
    <row r="82095">
      <c r="A82095" t="inlineStr">
        <is>
          <t>Transportation &amp; Logistics</t>
        </is>
      </c>
      <c r="B82095" t="inlineStr">
        <is>
          <t>Route Planning</t>
        </is>
      </c>
      <c r="C82095" t="inlineStr">
        <is>
          <t>https://www.getapp.com/transportation-logistics-software/route-planning/os/web-based</t>
        </is>
      </c>
      <c r="D82095" t="inlineStr">
        <is>
          <t>Circuit</t>
        </is>
      </c>
      <c r="E82095" t="inlineStr">
        <is>
          <t>https://www.getapp.com/transportation-logistics-software/a/circuit-routing/</t>
        </is>
      </c>
      <c r="F82095" t="inlineStr">
        <is>
          <t>Circuit is a web-based delivery management software, which helps businesses create optimal routes, manage drivers, and maintain client communication through email or SMS. Features include route renaming, dispatching, real-time updates, and data import and export.Read more about Circuit</t>
        </is>
      </c>
    </row>
    <row r="82096">
      <c r="A82096" t="inlineStr">
        <is>
          <t>Transportation &amp; Logistics</t>
        </is>
      </c>
      <c r="B82096" t="inlineStr">
        <is>
          <t>Route Planning</t>
        </is>
      </c>
      <c r="C82096" t="inlineStr">
        <is>
          <t>https://www.getapp.com/transportation-logistics-software/route-planning/os/web-based</t>
        </is>
      </c>
      <c r="D82096" t="inlineStr">
        <is>
          <t>Metrobi</t>
        </is>
      </c>
      <c r="E82096" t="inlineStr">
        <is>
          <t>https://www.getapp.com/transportation-logistics-software/a/metrobi/</t>
        </is>
      </c>
      <c r="F82096" t="inlineStr">
        <is>
          <t>Metrobi is a delivery management software crafted to help businesses manage delivery operations via a unified portal. The platform offers a host of features, including route optimization, live tracking, proof of delivery, a driver mobile app, and delivery notifications.Read more about Metrobi</t>
        </is>
      </c>
    </row>
    <row r="82097">
      <c r="A82097" t="inlineStr">
        <is>
          <t>Transportation &amp; Logistics</t>
        </is>
      </c>
      <c r="B82097" t="inlineStr">
        <is>
          <t>Route Planning</t>
        </is>
      </c>
      <c r="C82097" t="inlineStr">
        <is>
          <t>https://www.getapp.com/transportation-logistics-software/route-planning/os/web-based</t>
        </is>
      </c>
      <c r="D82097" t="inlineStr">
        <is>
          <t>Driv.in</t>
        </is>
      </c>
      <c r="E82097" t="inlineStr">
        <is>
          <t>https://www.getapp.com/transportation-logistics-software/a/driv-in/</t>
        </is>
      </c>
      <c r="F82097" t="inlineStr">
        <is>
          <t>Drivin’s route planning tool optimizes routes using machine learning, factoring in distance, traffic, and delivery times.Ideal for complex delivery networks, Drivin reduces travel time and costs, maximizing route efficiency and minimizing fuel consumption.Read more about Driv.in</t>
        </is>
      </c>
    </row>
    <row r="82098">
      <c r="A82098" t="inlineStr">
        <is>
          <t>Transportation &amp; Logistics</t>
        </is>
      </c>
      <c r="B82098" t="inlineStr">
        <is>
          <t>Route Planning</t>
        </is>
      </c>
      <c r="C82098" t="inlineStr">
        <is>
          <t>https://www.getapp.com/transportation-logistics-software/route-planning/os/web-based</t>
        </is>
      </c>
      <c r="D82098" t="inlineStr">
        <is>
          <t>Headlight Solutions</t>
        </is>
      </c>
      <c r="E82098" t="inlineStr">
        <is>
          <t>https://www.getapp.com/transportation-logistics-software/a/headlight-solutions/</t>
        </is>
      </c>
      <c r="F82098" t="inlineStr">
        <is>
          <t>Headlight Solutions is a cloud-based solution that helps businesses utilize AI technology to tackle their load-planning and freight-routing operations. The platform enables businesses to manage information about deliveries, schedules, tracking, dispatching, and more via a unified portal.Read more about Headlight Solutions</t>
        </is>
      </c>
    </row>
    <row r="82099">
      <c r="A82099" t="inlineStr">
        <is>
          <t>Transportation &amp; Logistics</t>
        </is>
      </c>
      <c r="B82099" t="inlineStr">
        <is>
          <t>Route Planning</t>
        </is>
      </c>
      <c r="C82099" t="inlineStr">
        <is>
          <t>https://www.getapp.com/transportation-logistics-software/route-planning/os/web-based</t>
        </is>
      </c>
      <c r="D82099" t="inlineStr">
        <is>
          <t>Maptitude</t>
        </is>
      </c>
      <c r="E82099" t="inlineStr">
        <is>
          <t>https://www.getapp.com/business-intelligence-analytics-software/a/maptitude/</t>
        </is>
      </c>
      <c r="F82099" t="inlineStr">
        <is>
          <t>Maptitude is a GIS solution that provides maps, tools, and customer demographic data for businesses. This mapping software enables users to visualize data and discover geographic patterns. It provides data related to customer location, sales opportunities, drive time, and more.Read more about Maptitude</t>
        </is>
      </c>
    </row>
    <row r="82100">
      <c r="A82100" t="inlineStr">
        <is>
          <t>Transportation &amp; Logistics</t>
        </is>
      </c>
      <c r="B82100" t="inlineStr">
        <is>
          <t>Route Planning</t>
        </is>
      </c>
      <c r="C82100" t="inlineStr">
        <is>
          <t>https://www.getapp.com/transportation-logistics-software/route-planning/os/web-based</t>
        </is>
      </c>
      <c r="D82100" t="inlineStr">
        <is>
          <t>GroundCloud</t>
        </is>
      </c>
      <c r="E82100" t="inlineStr">
        <is>
          <t>https://www.getapp.com/operations-management-software/a/groundcloud/</t>
        </is>
      </c>
      <c r="F82100" t="inlineStr">
        <is>
          <t>GroundCloud is a cloud-based fleet management software that helps P&amp;D contractors, line haul operators, and shippers to monitor employee productivity, plan routes, track time, and handle other administrative operations on a centralized platform. It lets supervisors define priority zones across multiRead more about GroundCloud</t>
        </is>
      </c>
    </row>
    <row r="82101">
      <c r="A82101" t="inlineStr">
        <is>
          <t>Transportation &amp; Logistics</t>
        </is>
      </c>
      <c r="B82101" t="inlineStr">
        <is>
          <t>Route Planning</t>
        </is>
      </c>
      <c r="C82101" t="inlineStr">
        <is>
          <t>https://www.getapp.com/transportation-logistics-software/route-planning/os/web-based</t>
        </is>
      </c>
      <c r="D82101" t="inlineStr">
        <is>
          <t>MyRouteOnline</t>
        </is>
      </c>
      <c r="E82101" t="inlineStr">
        <is>
          <t>https://www.getapp.com/operations-management-software/a/myrouteonline/</t>
        </is>
      </c>
      <c r="F82101" t="inlineStr">
        <is>
          <t>MyRouteOnline is a route planning software designed to help businesses in the retail, telecommunication, HVAC, and other sectors optimize routes, manage, navigate, and track deliveries on a centralized platform.Read more about MyRouteOnline</t>
        </is>
      </c>
    </row>
    <row r="82102">
      <c r="A82102" t="inlineStr">
        <is>
          <t>Transportation &amp; Logistics</t>
        </is>
      </c>
      <c r="B82102" t="inlineStr">
        <is>
          <t>Route Planning</t>
        </is>
      </c>
      <c r="C82102" t="inlineStr">
        <is>
          <t>https://www.getapp.com/transportation-logistics-software/route-planning/os/web-based</t>
        </is>
      </c>
      <c r="D82102" t="inlineStr">
        <is>
          <t>PCS TMS</t>
        </is>
      </c>
      <c r="E82102" t="inlineStr">
        <is>
          <t>https://www.getapp.com/transportation-logistics-software/a/express-tms/</t>
        </is>
      </c>
      <c r="F82102" t="inlineStr">
        <is>
          <t>For fleets with 25+ trucks, choose the most economical shipping options, manage fuel costs efficiently, and streamline your financial processes all from within the TMS. Reduce operational costs and grow profits—all while maintaining high-quality transportation operations.Read more about PCS TMS</t>
        </is>
      </c>
    </row>
    <row r="82103">
      <c r="A82103" t="inlineStr">
        <is>
          <t>Transportation &amp; Logistics</t>
        </is>
      </c>
      <c r="B82103" t="inlineStr">
        <is>
          <t>Route Planning</t>
        </is>
      </c>
      <c r="C82103" t="inlineStr">
        <is>
          <t>https://www.getapp.com/transportation-logistics-software/route-planning/os/web-based</t>
        </is>
      </c>
      <c r="D82103" t="inlineStr">
        <is>
          <t>Curri</t>
        </is>
      </c>
      <c r="E82103" t="inlineStr">
        <is>
          <t>https://www.getapp.com/transportation-logistics-software/a/curri/</t>
        </is>
      </c>
      <c r="F82103" t="inlineStr">
        <is>
          <t>Curri is a logistics platform designed to streamline the delivery of construction and industrial supplies. The platform offers a suite of integrated solutions to address the diverse needs of businesses in the built world. Curri's hotshots module provides same-day rush or scheduled middle-and final-mile delivery, while its dedicated module offers recurring dedicated truck and driver services.Read more about Curri</t>
        </is>
      </c>
    </row>
    <row r="82104">
      <c r="A82104" t="inlineStr">
        <is>
          <t>Transportation &amp; Logistics</t>
        </is>
      </c>
      <c r="B82104" t="inlineStr">
        <is>
          <t>Route Planning</t>
        </is>
      </c>
      <c r="C82104" t="inlineStr">
        <is>
          <t>https://www.getapp.com/transportation-logistics-software/route-planning/os/web-based</t>
        </is>
      </c>
      <c r="D82104" t="inlineStr">
        <is>
          <t>SalesRabbit</t>
        </is>
      </c>
      <c r="E82104" t="inlineStr">
        <is>
          <t>https://www.getapp.com/sales-software/a/salesrabbit/</t>
        </is>
      </c>
      <c r="F82104" t="inlineStr">
        <is>
          <t>SalesRabbit is a sales tracking &amp; lead management solution for door to door field sales representatives with tools for developing key behaviors and motivationRead more about SalesRabbit</t>
        </is>
      </c>
    </row>
    <row r="82105">
      <c r="A82105" t="inlineStr">
        <is>
          <t>Transportation &amp; Logistics</t>
        </is>
      </c>
      <c r="B82105" t="inlineStr">
        <is>
          <t>Route Planning</t>
        </is>
      </c>
      <c r="C82105" t="inlineStr">
        <is>
          <t>https://www.getapp.com/transportation-logistics-software/route-planning/os/web-based</t>
        </is>
      </c>
      <c r="D82105" t="inlineStr">
        <is>
          <t>Onfleet</t>
        </is>
      </c>
      <c r="E82105" t="inlineStr">
        <is>
          <t>https://www.getapp.com/transportation-logistics-software/a/onfleet/</t>
        </is>
      </c>
      <c r="F82105" t="inlineStr">
        <is>
          <t>Optimize your delivery routes with Onfleet's route planning software. Real-time tracking and SMS updates included. Start your free trial today!Read more about Onfleet</t>
        </is>
      </c>
    </row>
    <row r="82106">
      <c r="A82106" t="inlineStr">
        <is>
          <t>Transportation &amp; Logistics</t>
        </is>
      </c>
      <c r="B82106" t="inlineStr">
        <is>
          <t>Route Planning</t>
        </is>
      </c>
      <c r="C82106" t="inlineStr">
        <is>
          <t>https://www.getapp.com/transportation-logistics-software/route-planning/os/web-based</t>
        </is>
      </c>
      <c r="D82106" t="inlineStr">
        <is>
          <t>Detrack</t>
        </is>
      </c>
      <c r="E82106" t="inlineStr">
        <is>
          <t>https://www.getapp.com/transportation-logistics-software/a/detrack/</t>
        </is>
      </c>
      <c r="F82106" t="inlineStr">
        <is>
          <t>Detrack is an affordable and powerful delivery management software that lets you track your vehicles live on a map and capture real-time electronic proof of delivery (E-POD) using just our iOS / Android app.Read more about Detrack</t>
        </is>
      </c>
    </row>
    <row r="82107">
      <c r="A82107" t="inlineStr">
        <is>
          <t>Transportation &amp; Logistics</t>
        </is>
      </c>
      <c r="B82107" t="inlineStr">
        <is>
          <t>Route Planning</t>
        </is>
      </c>
      <c r="C82107" t="inlineStr">
        <is>
          <t>https://www.getapp.com/transportation-logistics-software/route-planning/os/web-based</t>
        </is>
      </c>
      <c r="D82107" t="inlineStr">
        <is>
          <t>Dispatch</t>
        </is>
      </c>
      <c r="E82107" t="inlineStr">
        <is>
          <t>https://www.getapp.com/transportation-logistics-software/a/dispatch-connect/</t>
        </is>
      </c>
      <c r="F82107" t="inlineStr">
        <is>
          <t>Dispatch is a delivery management solution that helps businesses optimize routes, manage costs, and enhance customer satisfaction. The platform allows users to efficiently route, track, and manage their deliveries.Read more about Dispatch</t>
        </is>
      </c>
    </row>
    <row r="82108">
      <c r="A82108" t="inlineStr">
        <is>
          <t>Transportation &amp; Logistics</t>
        </is>
      </c>
      <c r="B82108" t="inlineStr">
        <is>
          <t>Route Planning</t>
        </is>
      </c>
      <c r="C82108" t="inlineStr">
        <is>
          <t>https://www.getapp.com/transportation-logistics-software/route-planning/os/web-based</t>
        </is>
      </c>
      <c r="D82108" t="inlineStr">
        <is>
          <t>EROAD</t>
        </is>
      </c>
      <c r="E82108" t="inlineStr">
        <is>
          <t>https://www.getapp.com/transportation-logistics-software/a/eroad/</t>
        </is>
      </c>
      <c r="F82108" t="inlineStr">
        <is>
          <t>EROAD is a fleet management platform which offers applications including an electronic logging device (ELD), tax compliance management, fleet tracking, &amp; safety compliance management. EROAD is designed to help businesses in the transportation industry manage their fleet while maintaining compliance.Read more about EROAD</t>
        </is>
      </c>
    </row>
    <row r="82109">
      <c r="A82109" t="inlineStr">
        <is>
          <t>Transportation &amp; Logistics</t>
        </is>
      </c>
      <c r="B82109" t="inlineStr">
        <is>
          <t>Route Planning</t>
        </is>
      </c>
      <c r="C82109" t="inlineStr">
        <is>
          <t>https://www.getapp.com/transportation-logistics-software/route-planning/os/web-based</t>
        </is>
      </c>
      <c r="D82109" t="inlineStr">
        <is>
          <t>Transvirtual</t>
        </is>
      </c>
      <c r="E82109" t="inlineStr">
        <is>
          <t>https://www.getapp.com/transportation-logistics-software/a/transvirtual/</t>
        </is>
      </c>
      <c r="F82109" t="inlineStr">
        <is>
          <t>TransVirtual provides a frictionless transport management system (TMS) for couriers, dispatchers, and freight brokers.Read more about Transvirtual</t>
        </is>
      </c>
    </row>
    <row r="82110">
      <c r="A82110" t="inlineStr">
        <is>
          <t>Transportation &amp; Logistics</t>
        </is>
      </c>
      <c r="B82110" t="inlineStr">
        <is>
          <t>Route Planning</t>
        </is>
      </c>
      <c r="C82110" t="inlineStr">
        <is>
          <t>https://www.getapp.com/transportation-logistics-software/route-planning/os/web-based</t>
        </is>
      </c>
      <c r="D82110" t="inlineStr">
        <is>
          <t>IntelliShift</t>
        </is>
      </c>
      <c r="E82110" t="inlineStr">
        <is>
          <t>https://www.getapp.com/transportation-logistics-software/a/silent-passenger/</t>
        </is>
      </c>
      <c r="F82110" t="inlineStr">
        <is>
          <t>IntelliShift’s Route Planning uses AI technology to reduce delivery times, disruption, and fuel spend while providing faster delivery to customers?and?increasing driver capacity. Give drivers the most efficient?routes without the time and effort of manual dispatch work or decision making.??Read more about IntelliShift</t>
        </is>
      </c>
    </row>
    <row r="82111">
      <c r="A82111" t="inlineStr">
        <is>
          <t>Transportation &amp; Logistics</t>
        </is>
      </c>
      <c r="B82111" t="inlineStr">
        <is>
          <t>Route Planning</t>
        </is>
      </c>
      <c r="C82111" t="inlineStr">
        <is>
          <t>https://www.getapp.com/transportation-logistics-software/route-planning/os/web-based</t>
        </is>
      </c>
      <c r="D82111" t="inlineStr">
        <is>
          <t>Planner</t>
        </is>
      </c>
      <c r="E82111" t="inlineStr">
        <is>
          <t>https://www.getapp.com/transportation-logistics-software/a/highway/</t>
        </is>
      </c>
      <c r="F82111" t="inlineStr">
        <is>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is>
      </c>
    </row>
    <row r="82112">
      <c r="A82112" t="inlineStr">
        <is>
          <t>Transportation &amp; Logistics</t>
        </is>
      </c>
      <c r="B82112" t="inlineStr">
        <is>
          <t>Route Planning</t>
        </is>
      </c>
      <c r="C82112" t="inlineStr">
        <is>
          <t>https://www.getapp.com/transportation-logistics-software/route-planning/os/web-based</t>
        </is>
      </c>
      <c r="D82112" t="inlineStr">
        <is>
          <t>eLogii</t>
        </is>
      </c>
      <c r="E82112" t="inlineStr">
        <is>
          <t>https://www.getapp.com/transportation-logistics-software/a/elogii/</t>
        </is>
      </c>
      <c r="F82112" t="inlineStr">
        <is>
          <t>eLogii is the best fit for distribution or field service businesses with more than 10 vehicles and 100+ daily orders / visits.Read more about eLogii</t>
        </is>
      </c>
    </row>
    <row r="82113">
      <c r="A82113" t="inlineStr">
        <is>
          <t>Transportation &amp; Logistics</t>
        </is>
      </c>
      <c r="B82113" t="inlineStr">
        <is>
          <t>Route Planning</t>
        </is>
      </c>
      <c r="C82113" t="inlineStr">
        <is>
          <t>https://www.getapp.com/transportation-logistics-software/route-planning/os/web-based</t>
        </is>
      </c>
      <c r="D82113" t="inlineStr">
        <is>
          <t>Scribble Maps</t>
        </is>
      </c>
      <c r="E82113" t="inlineStr">
        <is>
          <t>https://www.getapp.com/business-intelligence-analytics-software/a/scribble-maps/</t>
        </is>
      </c>
      <c r="F82113" t="inlineStr">
        <is>
          <t>Scribble Maps is a web mapping visualization software, which helps hobbyists, students, government, and the military, annotate maps, filter and analyze data, plot territories, optimize routes, and more.Read more about Scribble Maps</t>
        </is>
      </c>
    </row>
    <row r="82114">
      <c r="A82114" t="inlineStr">
        <is>
          <t>Transportation &amp; Logistics</t>
        </is>
      </c>
      <c r="B82114" t="inlineStr">
        <is>
          <t>Route Planning</t>
        </is>
      </c>
      <c r="C82114" t="inlineStr">
        <is>
          <t>https://www.getapp.com/transportation-logistics-software/route-planning/os/web-based</t>
        </is>
      </c>
      <c r="D82114" t="inlineStr">
        <is>
          <t>Map My Customers</t>
        </is>
      </c>
      <c r="E82114" t="inlineStr">
        <is>
          <t>https://www.getapp.com/all-software/a/map-my-customers/</t>
        </is>
      </c>
      <c r="F82114" t="inlineStr">
        <is>
          <t>Map My Customers gives sales leaders visibility into what reps are doing in the field. And reps get a mobile app that helps them plan their day, track activities, and find opportunities.Read more about Map My Customers</t>
        </is>
      </c>
    </row>
    <row r="82115">
      <c r="A82115" t="inlineStr">
        <is>
          <t>Transportation &amp; Logistics</t>
        </is>
      </c>
      <c r="B82115" t="inlineStr">
        <is>
          <t>Route Planning</t>
        </is>
      </c>
      <c r="C82115" t="inlineStr">
        <is>
          <t>https://www.getapp.com/transportation-logistics-software/route-planning/os/web-based</t>
        </is>
      </c>
      <c r="D82115" t="inlineStr">
        <is>
          <t>Verizon Connect</t>
        </is>
      </c>
      <c r="E82115" t="inlineStr">
        <is>
          <t>https://www.getapp.com/operations-management-software/a/fleetmatics-work/</t>
        </is>
      </c>
      <c r="F82115" t="inlineStr">
        <is>
          <t>Verizon Connect is a cloud-based software designed for businesses of all sizes that helps manage vehicles, drivers, equipment and jobs.Read more about Verizon Connect</t>
        </is>
      </c>
    </row>
    <row r="82116">
      <c r="A82116" t="inlineStr">
        <is>
          <t>Transportation &amp; Logistics</t>
        </is>
      </c>
      <c r="B82116" t="inlineStr">
        <is>
          <t>Route Planning</t>
        </is>
      </c>
      <c r="C82116" t="inlineStr">
        <is>
          <t>https://www.getapp.com/transportation-logistics-software/route-planning/os/web-based</t>
        </is>
      </c>
      <c r="D82116" t="inlineStr">
        <is>
          <t>RouteManager</t>
        </is>
      </c>
      <c r="E82116" t="inlineStr">
        <is>
          <t>https://www.getapp.com/operations-management-software/a/workwave-route-manager/</t>
        </is>
      </c>
      <c r="F82116" t="inlineStr">
        <is>
          <t>WorkWave Route Manager is a web-based fleet management solution to help fleet owners plan driver-friendly route maps and track their on-field vehiclesRead more about RouteManager</t>
        </is>
      </c>
    </row>
    <row r="82117">
      <c r="A82117" t="inlineStr">
        <is>
          <t>Transportation &amp; Logistics</t>
        </is>
      </c>
      <c r="B82117" t="inlineStr">
        <is>
          <t>Route Planning</t>
        </is>
      </c>
      <c r="C82117" t="inlineStr">
        <is>
          <t>https://www.getapp.com/transportation-logistics-software/route-planning/os/web-based</t>
        </is>
      </c>
      <c r="D82117" t="inlineStr">
        <is>
          <t>SPOTIO</t>
        </is>
      </c>
      <c r="E82117" t="inlineStr">
        <is>
          <t>https://www.getapp.com/sales-software/a/spotio/</t>
        </is>
      </c>
      <c r="F82117" t="inlineStr">
        <is>
          <t>SPOTIO is a field service management solution that helps businesses across several industry segments, including solar, medical, telecommunications, and distribution manage operations related to route optimization, customer communications, lead visit tracking, and more on a centralized platform.Read more about SPOTIO</t>
        </is>
      </c>
    </row>
    <row r="82118">
      <c r="A82118" t="inlineStr">
        <is>
          <t>Transportation &amp; Logistics</t>
        </is>
      </c>
      <c r="B82118" t="inlineStr">
        <is>
          <t>Route Planning</t>
        </is>
      </c>
      <c r="C82118" t="inlineStr">
        <is>
          <t>https://www.getapp.com/transportation-logistics-software/route-planning/os/web-based</t>
        </is>
      </c>
      <c r="D82118" t="inlineStr">
        <is>
          <t>LogiNext Mile</t>
        </is>
      </c>
      <c r="E82118" t="inlineStr">
        <is>
          <t>https://www.getapp.com/industries-software/a/loginext-mile/</t>
        </is>
      </c>
      <c r="F82118"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82119">
      <c r="A82119" t="inlineStr">
        <is>
          <t>Transportation &amp; Logistics</t>
        </is>
      </c>
      <c r="B82119" t="inlineStr">
        <is>
          <t>Route Planning</t>
        </is>
      </c>
      <c r="C82119" t="inlineStr">
        <is>
          <t>https://www.getapp.com/transportation-logistics-software/route-planning/os/web-based</t>
        </is>
      </c>
      <c r="D82119" t="inlineStr">
        <is>
          <t>Lynx</t>
        </is>
      </c>
      <c r="E82119" t="inlineStr">
        <is>
          <t>https://www.getapp.com/operations-management-software/a/lynx/</t>
        </is>
      </c>
      <c r="F82119" t="inlineStr">
        <is>
          <t>Lynx is a bus routing and fleet maintenance platform for school districts and bus contractors. It offers features including GPS tracking, trip ticketing, routing, fuel tracking, driver management, and integration with student information systems (SIS) for safe and secure student transport.Read more about Lynx</t>
        </is>
      </c>
    </row>
    <row r="82120">
      <c r="A82120" t="inlineStr">
        <is>
          <t>Transportation &amp; Logistics</t>
        </is>
      </c>
      <c r="B82120" t="inlineStr">
        <is>
          <t>Route Planning</t>
        </is>
      </c>
      <c r="C82120" t="inlineStr">
        <is>
          <t>https://www.getapp.com/transportation-logistics-software/route-planning/os/web-based</t>
        </is>
      </c>
      <c r="D82120" t="inlineStr">
        <is>
          <t>CalAmp</t>
        </is>
      </c>
      <c r="E82120" t="inlineStr">
        <is>
          <t>https://www.getapp.com/operations-management-software/a/calamp/</t>
        </is>
      </c>
      <c r="F82120" t="inlineStr">
        <is>
          <t>CalAmp is a cloud-based telematics software that helps streamline business fleet operations via maintenance scheduling, asset tracking, vehicle alerts, performance dashboards, and more features.Read more about CalAmp</t>
        </is>
      </c>
    </row>
    <row r="82121">
      <c r="A82121" t="inlineStr">
        <is>
          <t>Transportation &amp; Logistics</t>
        </is>
      </c>
      <c r="B82121" t="inlineStr">
        <is>
          <t>Route Planning</t>
        </is>
      </c>
      <c r="C82121" t="inlineStr">
        <is>
          <t>https://www.getapp.com/transportation-logistics-software/route-planning/os/web-based</t>
        </is>
      </c>
      <c r="D82121" t="inlineStr">
        <is>
          <t>ShuttleControl</t>
        </is>
      </c>
      <c r="E82121" t="inlineStr">
        <is>
          <t>https://www.getapp.com/operations-management-software/a/shuttlecontrol/</t>
        </is>
      </c>
      <c r="F82121" t="inlineStr">
        <is>
          <t>ShuttleControl is the most flexible fleet management platform for businesses.Read more about ShuttleControl</t>
        </is>
      </c>
    </row>
    <row r="82122">
      <c r="A82122" t="inlineStr">
        <is>
          <t>Transportation &amp; Logistics</t>
        </is>
      </c>
      <c r="B82122" t="inlineStr">
        <is>
          <t>Route Planning</t>
        </is>
      </c>
      <c r="C82122" t="inlineStr">
        <is>
          <t>https://www.getapp.com/transportation-logistics-software/route-planning/os/web-based</t>
        </is>
      </c>
      <c r="D82122" t="inlineStr">
        <is>
          <t>CXT Software</t>
        </is>
      </c>
      <c r="E82122" t="inlineStr">
        <is>
          <t>https://www.getapp.com/transportation-logistics-software/a/x-dispatch/</t>
        </is>
      </c>
      <c r="F82122" t="inlineStr">
        <is>
          <t>CXT Software is a cloud-based courier software suite offering dispatch features alongside routing, self-service ordering, courier EDI, tracking &amp; mobile app supportRead more about CXT Software</t>
        </is>
      </c>
    </row>
    <row r="82123">
      <c r="A82123" t="inlineStr">
        <is>
          <t>Transportation &amp; Logistics</t>
        </is>
      </c>
      <c r="B82123" t="inlineStr">
        <is>
          <t>Route Planning</t>
        </is>
      </c>
      <c r="C82123" t="inlineStr">
        <is>
          <t>https://www.getapp.com/transportation-logistics-software/route-planning/os/web-based</t>
        </is>
      </c>
      <c r="D82123" t="inlineStr">
        <is>
          <t>ServiceOS</t>
        </is>
      </c>
      <c r="E82123" t="inlineStr">
        <is>
          <t>https://www.getapp.com/operations-management-software/a/serviceos/</t>
        </is>
      </c>
      <c r="F82123" t="inlineStr">
        <is>
          <t>ServiceOS is designed to automate countless interactions for you. From crew management and job scheduling to invoicing and payments. The future is now and taking your business to the next level has never been easier.Read more about ServiceOS</t>
        </is>
      </c>
    </row>
    <row r="82124">
      <c r="A82124" t="inlineStr">
        <is>
          <t>Transportation &amp; Logistics</t>
        </is>
      </c>
      <c r="B82124" t="inlineStr">
        <is>
          <t>Route Planning</t>
        </is>
      </c>
      <c r="C82124" t="inlineStr">
        <is>
          <t>https://www.getapp.com/transportation-logistics-software/route-planning/os/web-based</t>
        </is>
      </c>
      <c r="D82124" t="inlineStr">
        <is>
          <t>TruckSpy</t>
        </is>
      </c>
      <c r="E82124" t="inlineStr">
        <is>
          <t>https://www.getapp.com/operations-management-software/a/truckspy/</t>
        </is>
      </c>
      <c r="F82124" t="inlineStr">
        <is>
          <t>Specifically built for truck-load carriers, TruckSpy's all-in-one fleet management platform is designed to increase fleet safety and profitability.Read more about TruckSpy</t>
        </is>
      </c>
    </row>
    <row r="82125">
      <c r="A82125" t="inlineStr">
        <is>
          <t>Transportation &amp; Logistics</t>
        </is>
      </c>
      <c r="B82125" t="inlineStr">
        <is>
          <t>Route Planning</t>
        </is>
      </c>
      <c r="C82125" t="inlineStr">
        <is>
          <t>https://www.getapp.com/transportation-logistics-software/route-planning/os/web-based</t>
        </is>
      </c>
      <c r="D82125" t="inlineStr">
        <is>
          <t>RouteLogic</t>
        </is>
      </c>
      <c r="E82125" t="inlineStr">
        <is>
          <t>https://www.getapp.com/operations-management-software/a/routelogic/</t>
        </is>
      </c>
      <c r="F82125" t="inlineStr">
        <is>
          <t>Route planner software that calculates sustainable and optimal routes for multiple vehicles taking into account capacity and time deliveryRead more about RouteLogic</t>
        </is>
      </c>
    </row>
    <row r="82126">
      <c r="A82126" t="inlineStr">
        <is>
          <t>Transportation &amp; Logistics</t>
        </is>
      </c>
      <c r="B82126" t="inlineStr">
        <is>
          <t>Route Planning</t>
        </is>
      </c>
      <c r="C82126" t="inlineStr">
        <is>
          <t>https://www.getapp.com/transportation-logistics-software/route-planning/os/web-based</t>
        </is>
      </c>
      <c r="D82126" t="inlineStr">
        <is>
          <t>RoadWarrior</t>
        </is>
      </c>
      <c r="E82126" t="inlineStr">
        <is>
          <t>https://www.getapp.com/operations-management-software/a/roadwarrior/</t>
        </is>
      </c>
      <c r="F82126" t="inlineStr">
        <is>
          <t>RoadWarrior is a route planning &amp; dispatching software for individuals and teams. The web app allows dispatchers to create, optimize, and track routes while the RoadWarrior app, available on Android and iOS, allows drivers to access assigned routes and complete deliveries.Read more about RoadWarrior</t>
        </is>
      </c>
    </row>
    <row r="82127">
      <c r="A82127" t="inlineStr">
        <is>
          <t>Transportation &amp; Logistics</t>
        </is>
      </c>
      <c r="B82127" t="inlineStr">
        <is>
          <t>Route Planning</t>
        </is>
      </c>
      <c r="C82127" t="inlineStr">
        <is>
          <t>https://www.getapp.com/transportation-logistics-software/route-planning/os/web-based</t>
        </is>
      </c>
      <c r="D82127" t="inlineStr">
        <is>
          <t>Radaro</t>
        </is>
      </c>
      <c r="E82127" t="inlineStr">
        <is>
          <t>https://www.getapp.com/transportation-logistics-software/a/radaro/</t>
        </is>
      </c>
      <c r="F82127" t="inlineStr">
        <is>
          <t>Radaro's world-class dedicated driver app allows you to easily manage your own or contracted driver networks with ease and complete transparency.Read more about Radaro</t>
        </is>
      </c>
    </row>
    <row r="82128">
      <c r="A82128" t="inlineStr">
        <is>
          <t>Transportation &amp; Logistics</t>
        </is>
      </c>
      <c r="B82128" t="inlineStr">
        <is>
          <t>Route Planning</t>
        </is>
      </c>
      <c r="C82128" t="inlineStr">
        <is>
          <t>https://www.getapp.com/transportation-logistics-software/route-planning/os/web-based</t>
        </is>
      </c>
      <c r="D82128" t="inlineStr">
        <is>
          <t>Upper</t>
        </is>
      </c>
      <c r="E82128" t="inlineStr">
        <is>
          <t>https://www.getapp.com/transportation-logistics-software/a/upper/</t>
        </is>
      </c>
      <c r="F82128" t="inlineStr">
        <is>
          <t>Elevate your route planning with Upper Route Planner, the ultimate solution for efficient and reliable deliveries. Designed for businesses of all sizes and sectors, our platform combines advanced optimization algorithms, customizable features, and real-time visibility to transform your delivery procRead more about Upper</t>
        </is>
      </c>
    </row>
    <row r="82129">
      <c r="A82129" t="inlineStr">
        <is>
          <t>Transportation &amp; Logistics</t>
        </is>
      </c>
      <c r="B82129" t="inlineStr">
        <is>
          <t>Route Planning</t>
        </is>
      </c>
      <c r="C82129" t="inlineStr">
        <is>
          <t>https://www.getapp.com/transportation-logistics-software/route-planning/os/web-based</t>
        </is>
      </c>
      <c r="D82129" t="inlineStr">
        <is>
          <t>Locus Dispatch Management Platform</t>
        </is>
      </c>
      <c r="E82129" t="inlineStr">
        <is>
          <t>https://www.getapp.com/transportation-logistics-software/a/locus-dispatcher/</t>
        </is>
      </c>
      <c r="F82129" t="inlineStr">
        <is>
          <t>Locus.sh is a real-world-ready AI-driven dispatch and transport management platform powering top retail and CPG businesses.Read more about Locus Dispatch Management Platform</t>
        </is>
      </c>
    </row>
    <row r="82130">
      <c r="A82130" t="inlineStr">
        <is>
          <t>Transportation &amp; Logistics</t>
        </is>
      </c>
      <c r="B82130" t="inlineStr">
        <is>
          <t>Route Planning</t>
        </is>
      </c>
      <c r="C82130" t="inlineStr">
        <is>
          <t>https://www.getapp.com/transportation-logistics-software/route-planning/os/web-based</t>
        </is>
      </c>
      <c r="D82130" t="inlineStr">
        <is>
          <t>GSMtasks</t>
        </is>
      </c>
      <c r="E82130" t="inlineStr">
        <is>
          <t>https://www.getapp.com/operations-management-software/a/gsmtasks/</t>
        </is>
      </c>
      <c r="F82130" t="inlineStr">
        <is>
          <t>GSMtasks is a solution to efficiently manage and analyze your mobile fleet or workforce of drivers, couriers &amp; technicians. Automatic route planning and optimization reduces fuel costs and driver downtime.Read more about GSMtasks</t>
        </is>
      </c>
    </row>
    <row r="82131">
      <c r="A82131" t="inlineStr">
        <is>
          <t>Transportation &amp; Logistics</t>
        </is>
      </c>
      <c r="B82131" t="inlineStr">
        <is>
          <t>Route Planning</t>
        </is>
      </c>
      <c r="C82131" t="inlineStr">
        <is>
          <t>https://www.getapp.com/transportation-logistics-software/route-planning/os/web-based</t>
        </is>
      </c>
      <c r="D82131" t="inlineStr">
        <is>
          <t>Tookan</t>
        </is>
      </c>
      <c r="E82131" t="inlineStr">
        <is>
          <t>https://www.getapp.com/operations-management-software/a/tookan/</t>
        </is>
      </c>
      <c r="F82131" t="inlineStr">
        <is>
          <t>Tookan is a smart route planner for all your routing needs. Route planning becomes easy with Tookan as you can optimize your resource planning by delivering the fastest and shortest route possible.Read more about Tookan</t>
        </is>
      </c>
    </row>
    <row r="82132">
      <c r="A82132" t="inlineStr">
        <is>
          <t>Transportation &amp; Logistics</t>
        </is>
      </c>
      <c r="B82132" t="inlineStr">
        <is>
          <t>Route Planning</t>
        </is>
      </c>
      <c r="C82132" t="inlineStr">
        <is>
          <t>https://www.getapp.com/transportation-logistics-software/route-planning/os/web-based</t>
        </is>
      </c>
      <c r="D82132" t="inlineStr">
        <is>
          <t>Dropon</t>
        </is>
      </c>
      <c r="E82132" t="inlineStr">
        <is>
          <t>https://www.getapp.com/operations-management-software/a/dropon/</t>
        </is>
      </c>
      <c r="F82132" t="inlineStr">
        <is>
          <t>Optimize your delivery routes with Dropon. Plan and manage deliveries with ease. Dispatch to drivers and track progress in real-time for seamless route planning and streamlined logistics operations.Read more about Dropon</t>
        </is>
      </c>
    </row>
    <row r="82133">
      <c r="A82133" t="inlineStr">
        <is>
          <t>Transportation &amp; Logistics</t>
        </is>
      </c>
      <c r="B82133" t="inlineStr">
        <is>
          <t>Route Planning</t>
        </is>
      </c>
      <c r="C82133" t="inlineStr">
        <is>
          <t>https://www.getapp.com/transportation-logistics-software/route-planning/os/web-based</t>
        </is>
      </c>
      <c r="D82133" t="inlineStr">
        <is>
          <t>Woosmap</t>
        </is>
      </c>
      <c r="E82133" t="inlineStr">
        <is>
          <t>https://www.getapp.com/business-intelligence-analytics-software/a/woosmap/</t>
        </is>
      </c>
      <c r="F82133" t="inlineStr">
        <is>
          <t>Woosmap is a cloud-based location intelligence solution designed to help developers manage location data services and optimize Google Maps for websites and mobile applications. The platform enables users to develop and deploy store locators to streamline the customer’s online browsing experience.Read more about Woosmap</t>
        </is>
      </c>
    </row>
    <row r="82134">
      <c r="A82134" t="inlineStr">
        <is>
          <t>Transportation &amp; Logistics</t>
        </is>
      </c>
      <c r="B82134" t="inlineStr">
        <is>
          <t>Route Planning</t>
        </is>
      </c>
      <c r="C82134" t="inlineStr">
        <is>
          <t>https://www.getapp.com/transportation-logistics-software/route-planning/os/web-based</t>
        </is>
      </c>
      <c r="D82134" t="inlineStr">
        <is>
          <t>Shipday</t>
        </is>
      </c>
      <c r="E82134" t="inlineStr">
        <is>
          <t>https://www.getapp.com/retail-consumer-services-software/a/shipday/</t>
        </is>
      </c>
      <c r="F82134" t="inlineStr">
        <is>
          <t>Shipday is a user-friendly delivery management software tailored for restaurants, retail stores, pharmacies, and other small businesses managing local deliveries. With advanced AI automation, real-time GPS tracking, and instant SMS notifications,Read more about Shipday</t>
        </is>
      </c>
    </row>
    <row r="82135">
      <c r="A82135" t="inlineStr">
        <is>
          <t>Transportation &amp; Logistics</t>
        </is>
      </c>
      <c r="B82135" t="inlineStr">
        <is>
          <t>Route Planning</t>
        </is>
      </c>
      <c r="C82135" t="inlineStr">
        <is>
          <t>https://www.getapp.com/transportation-logistics-software/route-planning/os/web-based</t>
        </is>
      </c>
      <c r="D82135" t="inlineStr">
        <is>
          <t>Mapbox</t>
        </is>
      </c>
      <c r="E82135" t="inlineStr">
        <is>
          <t>https://www.getapp.com/retail-consumer-services-software/a/mapbox/</t>
        </is>
      </c>
      <c r="F82135" t="inlineStr">
        <is>
          <t>Mapbox is the location platform preferred by developers for adding geospatial features to mobile and web applications. Mapbox provides global map data, real-time traffic, address search, routing, and navigation directions. Performant and scalable, Mapbox is trusted by leaders across industries.Read more about Mapbox</t>
        </is>
      </c>
    </row>
    <row r="82136">
      <c r="A82136" t="inlineStr">
        <is>
          <t>Transportation &amp; Logistics</t>
        </is>
      </c>
      <c r="B82136" t="inlineStr">
        <is>
          <t>Route Planning</t>
        </is>
      </c>
      <c r="C82136" t="inlineStr">
        <is>
          <t>https://www.getapp.com/transportation-logistics-software/route-planning/os/web-based</t>
        </is>
      </c>
      <c r="D82136" t="inlineStr">
        <is>
          <t>MotionTools</t>
        </is>
      </c>
      <c r="E82136" t="inlineStr">
        <is>
          <t>https://www.getapp.com/transportation-logistics-software/a/m-tools/</t>
        </is>
      </c>
      <c r="F82136" t="inlineStr">
        <is>
          <t>Digitize processes, boost efficiency and excite users with MotionTools, the operating system for fleet-based service providers.Read more about MotionTools</t>
        </is>
      </c>
    </row>
    <row r="82137">
      <c r="A82137" t="inlineStr">
        <is>
          <t>Transportation &amp; Logistics</t>
        </is>
      </c>
      <c r="B82137" t="inlineStr">
        <is>
          <t>Route Planning</t>
        </is>
      </c>
      <c r="C82137" t="inlineStr">
        <is>
          <t>https://www.getapp.com/transportation-logistics-software/route-planning/os/web-based</t>
        </is>
      </c>
      <c r="D82137" t="inlineStr">
        <is>
          <t>Zuper</t>
        </is>
      </c>
      <c r="E82137" t="inlineStr">
        <is>
          <t>https://www.getapp.com/hr-employee-management-software/a/zuper/</t>
        </is>
      </c>
      <c r="F82137" t="inlineStr">
        <is>
          <t>Zuper optimizes route planning by assigning jobs based on location, availability, and workload. Reduce technician travel time, cut fuel costs, and increase on-time arrivals with GPS-powered routing that adapts to real-time job updates and reschedules.Read more about Zuper</t>
        </is>
      </c>
    </row>
    <row r="82138">
      <c r="A82138" t="inlineStr">
        <is>
          <t>Transportation &amp; Logistics</t>
        </is>
      </c>
      <c r="B82138" t="inlineStr">
        <is>
          <t>Route Planning</t>
        </is>
      </c>
      <c r="C82138" t="inlineStr">
        <is>
          <t>https://www.getapp.com/transportation-logistics-software/route-planning/os/web-based</t>
        </is>
      </c>
      <c r="D82138" t="inlineStr">
        <is>
          <t>DispatchTrack</t>
        </is>
      </c>
      <c r="E82138" t="inlineStr">
        <is>
          <t>https://www.getapp.com/transportation-logistics-software/a/dispatchtrack/</t>
        </is>
      </c>
      <c r="F82138"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2139">
      <c r="A82139" t="inlineStr">
        <is>
          <t>Transportation &amp; Logistics</t>
        </is>
      </c>
      <c r="B82139" t="inlineStr">
        <is>
          <t>Route Planning</t>
        </is>
      </c>
      <c r="C82139" t="inlineStr">
        <is>
          <t>https://www.getapp.com/transportation-logistics-software/route-planning/os/web-based</t>
        </is>
      </c>
      <c r="D82139" t="inlineStr">
        <is>
          <t>Basestation</t>
        </is>
      </c>
      <c r="E82139" t="inlineStr">
        <is>
          <t>https://www.getapp.com/operations-management-software/a/basestation/</t>
        </is>
      </c>
      <c r="F82139" t="inlineStr">
        <is>
          <t>Software for waste haulers to save time, stay organized, and reduce administrative headaches.Read more about Basestation</t>
        </is>
      </c>
    </row>
    <row r="82140">
      <c r="A82140" t="inlineStr">
        <is>
          <t>Transportation &amp; Logistics</t>
        </is>
      </c>
      <c r="B82140" t="inlineStr">
        <is>
          <t>Route Planning</t>
        </is>
      </c>
      <c r="C82140" t="inlineStr">
        <is>
          <t>https://www.getapp.com/transportation-logistics-software/route-planning/os/web-based</t>
        </is>
      </c>
      <c r="D82140" t="inlineStr">
        <is>
          <t>Fieldcode</t>
        </is>
      </c>
      <c r="E82140" t="inlineStr">
        <is>
          <t>https://www.getapp.com/operations-management-software/a/fieldcode/</t>
        </is>
      </c>
      <c r="F82140" t="inlineStr">
        <is>
          <t>The only Zero-Touch FSM software consecutively recognized in the Gartner Market Guide for Field Service Management.Read more about Fieldcode</t>
        </is>
      </c>
    </row>
    <row r="82141">
      <c r="A82141" t="inlineStr">
        <is>
          <t>Transportation &amp; Logistics</t>
        </is>
      </c>
      <c r="B82141" t="inlineStr">
        <is>
          <t>Route Planning</t>
        </is>
      </c>
      <c r="C82141" t="inlineStr">
        <is>
          <t>https://www.getapp.com/transportation-logistics-software/route-planning/os/web-based</t>
        </is>
      </c>
      <c r="D82141" t="inlineStr">
        <is>
          <t>Cigo</t>
        </is>
      </c>
      <c r="E82141" t="inlineStr">
        <is>
          <t>https://www.getapp.com/transportation-logistics-software/a/cigo/</t>
        </is>
      </c>
      <c r="F82141" t="inlineStr">
        <is>
          <t>Cigo is a cloud-based delivery tracking and route optimization solution, designed to help businesses in industries including moving, pharmacy, grocery, servicing, logistics, construction, and junk removal, manage and optimize their customer’s last-mile experience.Read more about Cigo</t>
        </is>
      </c>
    </row>
    <row r="82142">
      <c r="A82142" t="inlineStr">
        <is>
          <t>Transportation &amp; Logistics</t>
        </is>
      </c>
      <c r="B82142" t="inlineStr">
        <is>
          <t>Route Planning</t>
        </is>
      </c>
      <c r="C82142" t="inlineStr">
        <is>
          <t>https://www.getapp.com/transportation-logistics-software/route-planning/os/web-based</t>
        </is>
      </c>
      <c r="D82142" t="inlineStr">
        <is>
          <t>Cro Software Solutions</t>
        </is>
      </c>
      <c r="E82142" t="inlineStr">
        <is>
          <t>https://www.getapp.com/operations-management-software/a/cro-software-solutions/</t>
        </is>
      </c>
      <c r="F82142" t="inlineStr">
        <is>
          <t>CRO Software is a cloud-based transportation dispatch solution which helps small to large enterprises manage routing, invoicing, recycling, asset tracking, &amp; industrial waste. The solution provides centralized access to customers, drivers, dispatchers &amp; management via an interactive dashboard.Read more about Cro Software Solutions</t>
        </is>
      </c>
    </row>
    <row r="82143">
      <c r="A82143" t="inlineStr">
        <is>
          <t>Transportation &amp; Logistics</t>
        </is>
      </c>
      <c r="B82143" t="inlineStr">
        <is>
          <t>Route Planning</t>
        </is>
      </c>
      <c r="C82143" t="inlineStr">
        <is>
          <t>https://www.getapp.com/transportation-logistics-software/route-planning/os/web-based</t>
        </is>
      </c>
      <c r="D82143" t="inlineStr">
        <is>
          <t>Zeo Route Planner</t>
        </is>
      </c>
      <c r="E82143" t="inlineStr">
        <is>
          <t>https://www.getapp.com/transportation-logistics-software/a/zeo-route-planner/</t>
        </is>
      </c>
      <c r="F82143" t="inlineStr">
        <is>
          <t>Zeo is a Route Planning Software designed especially for Fleet Owners. Fleet Owners can now Plan, Optimize, and assign faster routes to their drivers easily as per their priority. You can track their drivers in real-time and give live updates to your customers.Read more about Zeo Route Planner</t>
        </is>
      </c>
    </row>
    <row r="82144">
      <c r="A82144" t="inlineStr">
        <is>
          <t>Transportation &amp; Logistics</t>
        </is>
      </c>
      <c r="B82144" t="inlineStr">
        <is>
          <t>Route Planning</t>
        </is>
      </c>
      <c r="C82144" t="inlineStr">
        <is>
          <t>https://www.getapp.com/transportation-logistics-software/route-planning/os/web-based</t>
        </is>
      </c>
      <c r="D82144" t="inlineStr">
        <is>
          <t>PC*MILER</t>
        </is>
      </c>
      <c r="E82144" t="inlineStr">
        <is>
          <t>https://www.getapp.com/operations-management-software/a/pc-miler/</t>
        </is>
      </c>
      <c r="F82144" t="inlineStr">
        <is>
          <t>PC*Miler is a fleet management software designed to assist the transportation industry with route optimization, mapping, mileage tracking &amp; trip planning. Carriers can determine effective trip plans by calculating toll costs based on vehicle dimensions, weight, trailer count, and axle count.Read more about PC*MILER</t>
        </is>
      </c>
    </row>
    <row r="82145">
      <c r="A82145" t="inlineStr">
        <is>
          <t>Transportation &amp; Logistics</t>
        </is>
      </c>
      <c r="B82145" t="inlineStr">
        <is>
          <t>Route Planning</t>
        </is>
      </c>
      <c r="C82145" t="inlineStr">
        <is>
          <t>https://www.getapp.com/transportation-logistics-software/route-planning/os/web-based</t>
        </is>
      </c>
      <c r="D82145" t="inlineStr">
        <is>
          <t>COMP4</t>
        </is>
      </c>
      <c r="E82145" t="inlineStr">
        <is>
          <t>https://www.getapp.com/operations-management-software/a/comp4/</t>
        </is>
      </c>
      <c r="F82145" t="inlineStr">
        <is>
          <t>COMP4 from Betterbits is a scalable, cloud-based field service management solution that helps companies manage daily field service with end-to-end visibility of all processes, field workers, and sub-contractors.Read more about COMP4</t>
        </is>
      </c>
    </row>
    <row r="82146">
      <c r="A82146" t="inlineStr">
        <is>
          <t>Transportation &amp; Logistics</t>
        </is>
      </c>
      <c r="B82146" t="inlineStr">
        <is>
          <t>Route Planning</t>
        </is>
      </c>
      <c r="C82146" t="inlineStr">
        <is>
          <t>https://www.getapp.com/transportation-logistics-software/route-planning/os/web-based</t>
        </is>
      </c>
      <c r="D82146" t="inlineStr">
        <is>
          <t>TravelTracker-Trips</t>
        </is>
      </c>
      <c r="E82146" t="inlineStr">
        <is>
          <t>https://www.getapp.com/education-childcare-software/a/travel-tracker/</t>
        </is>
      </c>
      <c r="F82146" t="inlineStr">
        <is>
          <t>Travel Tracker is a cloud-based route management software designed to help education institutions of all sizes streamline field trip planning and routing operations via a unified portal. The system allows the school transportation staff to manage field and athletic trips from the initial request to invoicing.Read more about TravelTracker-Trips</t>
        </is>
      </c>
    </row>
    <row r="82147">
      <c r="A82147" t="inlineStr">
        <is>
          <t>Transportation &amp; Logistics</t>
        </is>
      </c>
      <c r="B82147" t="inlineStr">
        <is>
          <t>Route Planning</t>
        </is>
      </c>
      <c r="C82147" t="inlineStr">
        <is>
          <t>https://www.getapp.com/transportation-logistics-software/route-planning/os/web-based</t>
        </is>
      </c>
      <c r="D82147" t="inlineStr">
        <is>
          <t>RouteSavvy</t>
        </is>
      </c>
      <c r="E82147" t="inlineStr">
        <is>
          <t>https://www.getapp.com/transportation-logistics-software/a/routesavvy/</t>
        </is>
      </c>
      <c r="F82147" t="inlineStr">
        <is>
          <t>RouteSavvy is a web-based route planning &amp; optimization software for delivery, pick-up &amp; service businesses with small &amp; mid-sized fleets of up to 100 vehiclesRead more about RouteSavvy</t>
        </is>
      </c>
    </row>
    <row r="82148">
      <c r="A82148" t="inlineStr">
        <is>
          <t>Transportation &amp; Logistics</t>
        </is>
      </c>
      <c r="B82148" t="inlineStr">
        <is>
          <t>Route Planning</t>
        </is>
      </c>
      <c r="C82148" t="inlineStr">
        <is>
          <t>https://www.getapp.com/transportation-logistics-software/route-planning/os/web-based</t>
        </is>
      </c>
      <c r="D82148" t="inlineStr">
        <is>
          <t>SimpliRoute</t>
        </is>
      </c>
      <c r="E82148" t="inlineStr">
        <is>
          <t>https://www.getapp.com/transportation-logistics-software/a/simpliroute/</t>
        </is>
      </c>
      <c r="F82148" t="inlineStr">
        <is>
          <t>SimpliRoute is a cloud-based fleet management solution that helps delivery businesses track &amp; manage dispatching operations using GPS. It lets users import destination addresses into the platform and calculate optimal routes for drivers, which can be accessed through native iOS &amp; Android apps.Read more about SimpliRoute</t>
        </is>
      </c>
    </row>
    <row r="82149">
      <c r="A82149" t="inlineStr">
        <is>
          <t>Transportation &amp; Logistics</t>
        </is>
      </c>
      <c r="B82149" t="inlineStr">
        <is>
          <t>Route Planning</t>
        </is>
      </c>
      <c r="C82149" t="inlineStr">
        <is>
          <t>https://www.getapp.com/transportation-logistics-software/route-planning/os/web-based</t>
        </is>
      </c>
      <c r="D82149" t="inlineStr">
        <is>
          <t>OnTime 360</t>
        </is>
      </c>
      <c r="E82149" t="inlineStr">
        <is>
          <t>https://www.getapp.com/operations-management-software/a/ontime-360/</t>
        </is>
      </c>
      <c r="F82149" t="inlineStr">
        <is>
          <t>OnTime 360 is a cloud-based solution that helps freight brokers, carriers, dispatching service providers and couriers manage their business operationsRead more about OnTime 360</t>
        </is>
      </c>
    </row>
    <row r="82150">
      <c r="A82150" t="inlineStr">
        <is>
          <t>Transportation &amp; Logistics</t>
        </is>
      </c>
      <c r="B82150" t="inlineStr">
        <is>
          <t>Route Planning</t>
        </is>
      </c>
      <c r="C82150" t="inlineStr">
        <is>
          <t>https://www.getapp.com/transportation-logistics-software/route-planning/os/web-based</t>
        </is>
      </c>
      <c r="D82150" t="inlineStr">
        <is>
          <t>inSitu Sales</t>
        </is>
      </c>
      <c r="E82150" t="inlineStr">
        <is>
          <t>https://www.getapp.com/website-ecommerce-software/a/insitu-sales/</t>
        </is>
      </c>
      <c r="F82150" t="inlineStr">
        <is>
          <t>Designed for wholesale distributors using presales and/or DSD, inSitu Sales allows users to build optimized sales routes from customer lists in minutes, plus utilizing any microzones/sales territories established, while tracking your reps in realtime with live GPS.Read more about inSitu Sales</t>
        </is>
      </c>
    </row>
    <row r="82151">
      <c r="A82151" t="inlineStr">
        <is>
          <t>Transportation &amp; Logistics</t>
        </is>
      </c>
      <c r="B82151" t="inlineStr">
        <is>
          <t>Route Planning</t>
        </is>
      </c>
      <c r="C82151" t="inlineStr">
        <is>
          <t>https://www.getapp.com/transportation-logistics-software/route-planning/os/web-based</t>
        </is>
      </c>
      <c r="D82151" t="inlineStr">
        <is>
          <t>ServiceCore</t>
        </is>
      </c>
      <c r="E82151" t="inlineStr">
        <is>
          <t>https://www.getapp.com/government-social-services-software/a/servicecore/</t>
        </is>
      </c>
      <c r="F82151" t="inlineStr">
        <is>
          <t>ServiceCore is a route planning and waste management software designed to help equipment rental businesses manage accounting, inventory, job scheduling, customers, sales, and payments. Administrators can plan job schedules, print driving directions, and optimize routes to reach service locations.Read more about ServiceCore</t>
        </is>
      </c>
    </row>
    <row r="82152">
      <c r="A82152" t="inlineStr">
        <is>
          <t>Transportation &amp; Logistics</t>
        </is>
      </c>
      <c r="B82152" t="inlineStr">
        <is>
          <t>Route Planning</t>
        </is>
      </c>
      <c r="C82152" t="inlineStr">
        <is>
          <t>https://www.getapp.com/transportation-logistics-software/route-planning/os/web-based</t>
        </is>
      </c>
      <c r="D82152" t="inlineStr">
        <is>
          <t>Courier Management Software</t>
        </is>
      </c>
      <c r="E82152" t="inlineStr">
        <is>
          <t>https://www.getapp.com/transportation-logistics-software/a/courier-management-software/</t>
        </is>
      </c>
      <c r="F82152" t="inlineStr">
        <is>
          <t>A unique software optimizes logistics with real-time dashboards, bulk booking, delivery tracking, and client management for efficiencyRead more about Courier Management Software</t>
        </is>
      </c>
    </row>
    <row r="82153">
      <c r="A82153" t="inlineStr">
        <is>
          <t>Transportation &amp; Logistics</t>
        </is>
      </c>
      <c r="B82153" t="inlineStr">
        <is>
          <t>Route Planning</t>
        </is>
      </c>
      <c r="C82153" t="inlineStr">
        <is>
          <t>https://www.getapp.com/transportation-logistics-software/route-planning/os/web-based</t>
        </is>
      </c>
      <c r="D82153" t="inlineStr">
        <is>
          <t>FleetUp</t>
        </is>
      </c>
      <c r="E82153" t="inlineStr">
        <is>
          <t>https://www.getapp.com/all-software/a/fleetup/</t>
        </is>
      </c>
      <c r="F82153" t="inlineStr">
        <is>
          <t>FleetUp is a cloud-based fleet management solution, which helps small to large businesses track vehicle location, manage driver databases, monitor equipment, and more. The platform offers various features such as asset management, fuet waste analysis, temperature monitoring, reporting, and payroll processing. Fleetup’s platform combines cutting-edge hardware, software, and the cloud to bring real-time visibility, analytics, and control into a company's mobile operations.Read more about FleetUp</t>
        </is>
      </c>
    </row>
    <row r="82154">
      <c r="A82154" t="inlineStr">
        <is>
          <t>Transportation &amp; Logistics</t>
        </is>
      </c>
      <c r="B82154" t="inlineStr">
        <is>
          <t>Route Planning</t>
        </is>
      </c>
      <c r="C82154" t="inlineStr">
        <is>
          <t>https://www.getapp.com/transportation-logistics-software/route-planning/os/web-based</t>
        </is>
      </c>
      <c r="D82154" t="inlineStr">
        <is>
          <t>TSO Mobile</t>
        </is>
      </c>
      <c r="E82154" t="inlineStr">
        <is>
          <t>https://www.getapp.com/transportation-logistics-software/a/tso-mobile/</t>
        </is>
      </c>
      <c r="F82154" t="inlineStr">
        <is>
          <t>TSO Mobile optimizes fleet logistics management through our advanced GPS satellite tracking software. Boost operational efficiency, reduce costs and increase profitability in your company.Read more about TSO Mobile</t>
        </is>
      </c>
    </row>
    <row r="82155">
      <c r="A82155" t="inlineStr">
        <is>
          <t>Transportation &amp; Logistics</t>
        </is>
      </c>
      <c r="B82155" t="inlineStr">
        <is>
          <t>Route Planning</t>
        </is>
      </c>
      <c r="C82155" t="inlineStr">
        <is>
          <t>https://www.getapp.com/transportation-logistics-software/route-planning/os/web-based</t>
        </is>
      </c>
      <c r="D82155" t="inlineStr">
        <is>
          <t>Logibee</t>
        </is>
      </c>
      <c r="E82155" t="inlineStr">
        <is>
          <t>https://www.getapp.com/operations-management-software/a/logibee/</t>
        </is>
      </c>
      <c r="F82155" t="inlineStr">
        <is>
          <t>Logibee is an AI-powered, location intelligent, delivery management software that can help businesses fulfil their logistics requirements with efficient route planning, capacity utilization and real-time analytics that allow for handling evolving on ground situations and avoid delivery failures.Read more about Logibee</t>
        </is>
      </c>
    </row>
    <row r="82156">
      <c r="A82156" t="inlineStr">
        <is>
          <t>Transportation &amp; Logistics</t>
        </is>
      </c>
      <c r="B82156" t="inlineStr">
        <is>
          <t>Route Planning</t>
        </is>
      </c>
      <c r="C82156" t="inlineStr">
        <is>
          <t>https://www.getapp.com/transportation-logistics-software/route-planning/os/web-based</t>
        </is>
      </c>
      <c r="D82156" t="inlineStr">
        <is>
          <t>Logistia</t>
        </is>
      </c>
      <c r="E82156" t="inlineStr">
        <is>
          <t>https://www.getapp.com/transportation-logistics-software/a/logistia/</t>
        </is>
      </c>
      <c r="F82156" t="inlineStr">
        <is>
          <t>Logistia is a logistics management software that helps eCommerce businesses manage inventory and optimize routes for local deliveries. It offers integration with multiple marketplaces, which allows businesses to sell products directly from within the unified platform.Read more about Logistia</t>
        </is>
      </c>
    </row>
    <row r="82157">
      <c r="A82157" t="inlineStr">
        <is>
          <t>Transportation &amp; Logistics</t>
        </is>
      </c>
      <c r="B82157" t="inlineStr">
        <is>
          <t>Route Planning</t>
        </is>
      </c>
      <c r="C82157" t="inlineStr">
        <is>
          <t>https://www.getapp.com/transportation-logistics-software/route-planning/os/web-based</t>
        </is>
      </c>
      <c r="D82157" t="inlineStr">
        <is>
          <t>Salesforce Field Service</t>
        </is>
      </c>
      <c r="E82157" t="inlineStr">
        <is>
          <t>https://www.getapp.com/operations-management-software/a/field-service-lightning/</t>
        </is>
      </c>
      <c r="F82157"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82158">
      <c r="A82158" t="inlineStr">
        <is>
          <t>Transportation &amp; Logistics</t>
        </is>
      </c>
      <c r="B82158" t="inlineStr">
        <is>
          <t>Route Planning</t>
        </is>
      </c>
      <c r="C82158" t="inlineStr">
        <is>
          <t>https://www.getapp.com/transportation-logistics-software/route-planning/os/web-based</t>
        </is>
      </c>
      <c r="D82158" t="inlineStr">
        <is>
          <t>TourSolver</t>
        </is>
      </c>
      <c r="E82158" t="inlineStr">
        <is>
          <t>https://www.getapp.com/operations-management-software/a/opti-time/</t>
        </is>
      </c>
      <c r="F82158" t="inlineStr">
        <is>
          <t>Our software is used to optimize the schedule of field service, logistic and sales activities to achieve 30% productivity gains.Read more about TourSolver</t>
        </is>
      </c>
    </row>
    <row r="82159">
      <c r="A82159" t="inlineStr">
        <is>
          <t>Transportation &amp; Logistics</t>
        </is>
      </c>
      <c r="B82159" t="inlineStr">
        <is>
          <t>Route Planning</t>
        </is>
      </c>
      <c r="C82159" t="inlineStr">
        <is>
          <t>https://www.getapp.com/transportation-logistics-software/route-planning/os/web-based</t>
        </is>
      </c>
      <c r="D82159" t="inlineStr">
        <is>
          <t>URBANTZ</t>
        </is>
      </c>
      <c r="E82159" t="inlineStr">
        <is>
          <t>https://www.getapp.com/transportation-logistics-software/a/urbantz/</t>
        </is>
      </c>
      <c r="F82159" t="inlineStr">
        <is>
          <t>Urbantz is a powerful, easily configurable delivery management platform for enterprises. We help the largest retail and logistics brands deliver more in the last mile with faster carrier onboarding and richer recipient experience management. Happy customers include Bosch, Carrefour and the NHS.Read more about URBANTZ</t>
        </is>
      </c>
    </row>
    <row r="82160">
      <c r="A82160" t="inlineStr">
        <is>
          <t>Transportation &amp; Logistics</t>
        </is>
      </c>
      <c r="B82160" t="inlineStr">
        <is>
          <t>Route Planning</t>
        </is>
      </c>
      <c r="C82160" t="inlineStr">
        <is>
          <t>https://www.getapp.com/transportation-logistics-software/route-planning/os/web-based</t>
        </is>
      </c>
      <c r="D82160" t="inlineStr">
        <is>
          <t>Salesforce Maps</t>
        </is>
      </c>
      <c r="E82160" t="inlineStr">
        <is>
          <t>https://www.getapp.com/operations-management-software/a/salesforce-maps/</t>
        </is>
      </c>
      <c r="F82160" t="inlineStr">
        <is>
          <t>Salesforce Maps is a cloud-based location intelligence platform designed to help businesses across healthcare, life sciences, technology, manufacturing, and other industries streamline route and territory optimization operations for field service executives. It enables supervisors to manage the workforce, generate custom reports, and track leads via a unified platform.Read more about Salesforce Maps</t>
        </is>
      </c>
    </row>
    <row r="82161">
      <c r="A82161" t="inlineStr">
        <is>
          <t>Transportation &amp; Logistics</t>
        </is>
      </c>
      <c r="B82161" t="inlineStr">
        <is>
          <t>Route Planning</t>
        </is>
      </c>
      <c r="C82161" t="inlineStr">
        <is>
          <t>https://www.getapp.com/transportation-logistics-software/route-planning/os/web-based</t>
        </is>
      </c>
      <c r="D82161" t="inlineStr">
        <is>
          <t>ASCEND</t>
        </is>
      </c>
      <c r="E82161" t="inlineStr">
        <is>
          <t>https://www.getapp.com/emerging-technology-software/a/ascend-1/</t>
        </is>
      </c>
      <c r="F82161" t="inlineStr">
        <is>
          <t>ASCEND is a cloud-based IoT platform that helps small to large businesses in transportation, logistics, oil, agriculture, and other sectors streamline fleet operations via asset tracking, custom reports, maintenance scheduling, inspection records, and more. The platform provides complete visibility into operations, best-in-class maintenance, route optimization, and dispatch tools that enable fleets to work smarter, operate safer, and delight customers.Read more about ASCEND</t>
        </is>
      </c>
    </row>
    <row r="82162">
      <c r="A82162" t="inlineStr">
        <is>
          <t>Transportation &amp; Logistics</t>
        </is>
      </c>
      <c r="B82162" t="inlineStr">
        <is>
          <t>Route Planning</t>
        </is>
      </c>
      <c r="C82162" t="inlineStr">
        <is>
          <t>https://www.getapp.com/transportation-logistics-software/route-planning/os/web-based</t>
        </is>
      </c>
      <c r="D82162" t="inlineStr">
        <is>
          <t>Work&amp;Track Mobile</t>
        </is>
      </c>
      <c r="E82162" t="inlineStr">
        <is>
          <t>https://www.getapp.com/transportation-logistics-software/a/work-track-mobile/</t>
        </is>
      </c>
      <c r="F82162"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82163">
      <c r="A82163" t="inlineStr">
        <is>
          <t>Transportation &amp; Logistics</t>
        </is>
      </c>
      <c r="B82163" t="inlineStr">
        <is>
          <t>Route Planning</t>
        </is>
      </c>
      <c r="C82163" t="inlineStr">
        <is>
          <t>https://www.getapp.com/transportation-logistics-software/route-planning/os/web-based</t>
        </is>
      </c>
      <c r="D82163" t="inlineStr">
        <is>
          <t>Plannit</t>
        </is>
      </c>
      <c r="E82163" t="inlineStr">
        <is>
          <t>https://www.getapp.com/customer-management-software/a/plannit/</t>
        </is>
      </c>
      <c r="F82163" t="inlineStr">
        <is>
          <t>The only FREE home services app designed to serve Pros AND customers, by bringing job requests, quotes, billing and payments online, all organized in a single place.Read more about Plannit</t>
        </is>
      </c>
    </row>
    <row r="82164">
      <c r="A82164" t="inlineStr">
        <is>
          <t>Transportation &amp; Logistics</t>
        </is>
      </c>
      <c r="B82164" t="inlineStr">
        <is>
          <t>Route Planning</t>
        </is>
      </c>
      <c r="C82164" t="inlineStr">
        <is>
          <t>https://www.getapp.com/transportation-logistics-software/route-planning/os/web-based</t>
        </is>
      </c>
      <c r="D82164" t="inlineStr">
        <is>
          <t>SMART</t>
        </is>
      </c>
      <c r="E82164" t="inlineStr">
        <is>
          <t>https://www.getapp.com/operations-management-software/a/smart-software/</t>
        </is>
      </c>
      <c r="F82164" t="inlineStr">
        <is>
          <t>SMART Software is a service dispatch software designed to help field service technicians manage customer relationships, scheduling, dispatching, field workforce, and accounts payable or receivable. The platform enables managers to route service tickets among technicians and handle vehicle maintenance tasks.Read more about SMART</t>
        </is>
      </c>
    </row>
    <row r="82165">
      <c r="A82165" t="inlineStr">
        <is>
          <t>Transportation &amp; Logistics</t>
        </is>
      </c>
      <c r="B82165" t="inlineStr">
        <is>
          <t>Route Planning</t>
        </is>
      </c>
      <c r="C82165" t="inlineStr">
        <is>
          <t>https://www.getapp.com/transportation-logistics-software/route-planning/os/web-based</t>
        </is>
      </c>
      <c r="D82165" t="inlineStr">
        <is>
          <t>Shipsy</t>
        </is>
      </c>
      <c r="E82165" t="inlineStr">
        <is>
          <t>https://www.getapp.com/transportation-logistics-software/a/shipsy-1/</t>
        </is>
      </c>
      <c r="F82165" t="inlineStr">
        <is>
          <t>Get efficient delivery routes and ensure fast deliveries with precise ETAs with Shipsy's route planning software.Read more about Shipsy</t>
        </is>
      </c>
    </row>
    <row r="82166">
      <c r="A82166" t="inlineStr">
        <is>
          <t>Transportation &amp; Logistics</t>
        </is>
      </c>
      <c r="B82166" t="inlineStr">
        <is>
          <t>Route Planning</t>
        </is>
      </c>
      <c r="C82166" t="inlineStr">
        <is>
          <t>https://www.getapp.com/transportation-logistics-software/route-planning/os/web-based</t>
        </is>
      </c>
      <c r="D82166" t="inlineStr">
        <is>
          <t>Hedyla Last Mile</t>
        </is>
      </c>
      <c r="E82166" t="inlineStr">
        <is>
          <t>https://www.getapp.com/transportation-logistics-software/a/hedyla/</t>
        </is>
      </c>
      <c r="F82166" t="inlineStr">
        <is>
          <t>Hedyla is a cloud-based fleet management software designed to help businesses in pharmaceutical, eCommerce, and other industries optimize distribution, warehousing, and logistics processes. It enables managers to plan routes, track deliveries, conduct scenario simulations, and process bills.Read more about Hedyla Last Mile</t>
        </is>
      </c>
    </row>
    <row r="82167">
      <c r="A82167" t="inlineStr">
        <is>
          <t>Transportation &amp; Logistics</t>
        </is>
      </c>
      <c r="B82167" t="inlineStr">
        <is>
          <t>Route Planning</t>
        </is>
      </c>
      <c r="C82167" t="inlineStr">
        <is>
          <t>https://www.getapp.com/transportation-logistics-software/route-planning/os/web-based</t>
        </is>
      </c>
      <c r="D82167" t="inlineStr">
        <is>
          <t>Cristal</t>
        </is>
      </c>
      <c r="E82167" t="inlineStr">
        <is>
          <t>https://www.getapp.com/all-software/a/cristal/</t>
        </is>
      </c>
      <c r="F82167"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2168">
      <c r="A82168" t="inlineStr">
        <is>
          <t>Transportation &amp; Logistics</t>
        </is>
      </c>
      <c r="B82168" t="inlineStr">
        <is>
          <t>Route Planning</t>
        </is>
      </c>
      <c r="C82168" t="inlineStr">
        <is>
          <t>https://www.getapp.com/transportation-logistics-software/route-planning/os/web-based</t>
        </is>
      </c>
      <c r="D82168" t="inlineStr">
        <is>
          <t>FarEye</t>
        </is>
      </c>
      <c r="E82168" t="inlineStr">
        <is>
          <t>https://www.getapp.com/transportation-logistics-software/a/fareye/</t>
        </is>
      </c>
      <c r="F82168" t="inlineStr">
        <is>
          <t>Increase on-time deliveries cost-effectively with FarEye's last-mile delivery platformRead more about FarEye</t>
        </is>
      </c>
    </row>
    <row r="82169">
      <c r="A82169" t="inlineStr">
        <is>
          <t>Transportation &amp; Logistics</t>
        </is>
      </c>
      <c r="B82169" t="inlineStr">
        <is>
          <t>Route Planning</t>
        </is>
      </c>
      <c r="C82169" t="inlineStr">
        <is>
          <t>https://www.getapp.com/transportation-logistics-software/route-planning/os/web-based</t>
        </is>
      </c>
      <c r="D82169" t="inlineStr">
        <is>
          <t>It's Here</t>
        </is>
      </c>
      <c r="E82169" t="inlineStr">
        <is>
          <t>https://www.getapp.com/operations-management-software/a/it-s-here/</t>
        </is>
      </c>
      <c r="F82169" t="inlineStr">
        <is>
          <t>3PL Choice Delivery Management Software &amp; Warehouse Management Software (WMS) TSM, Delivery App, Fulfillment WMS, Sorting Facility WMS, and Scheduling App all under one umbrella with It’s Here.Read more about It's Here</t>
        </is>
      </c>
    </row>
    <row r="82170">
      <c r="A82170" t="inlineStr">
        <is>
          <t>Transportation &amp; Logistics</t>
        </is>
      </c>
      <c r="B82170" t="inlineStr">
        <is>
          <t>Route Planning</t>
        </is>
      </c>
      <c r="C82170" t="inlineStr">
        <is>
          <t>https://www.getapp.com/transportation-logistics-software/route-planning/os/web-based</t>
        </is>
      </c>
      <c r="D82170" t="inlineStr">
        <is>
          <t>MTS-1</t>
        </is>
      </c>
      <c r="E82170" t="inlineStr">
        <is>
          <t>https://www.getapp.com/operations-management-software/a/mytroopers/</t>
        </is>
      </c>
      <c r="F82170" t="inlineStr">
        <is>
          <t>MTS-1 enables businesses to import delivery data, optimize deliveries and returns, select carriers, and more. It includes live tracking capabilities, an analysis tool, and a delivery application.Read more about MTS-1</t>
        </is>
      </c>
    </row>
    <row r="82171">
      <c r="A82171" t="inlineStr">
        <is>
          <t>Transportation &amp; Logistics</t>
        </is>
      </c>
      <c r="B82171" t="inlineStr">
        <is>
          <t>Route Planning</t>
        </is>
      </c>
      <c r="C82171" t="inlineStr">
        <is>
          <t>https://www.getapp.com/transportation-logistics-software/route-planning/os/web-based</t>
        </is>
      </c>
      <c r="D82171" t="inlineStr">
        <is>
          <t>NextBillion.ai</t>
        </is>
      </c>
      <c r="E82171" t="inlineStr">
        <is>
          <t>https://www.getapp.com/transportation-logistics-software/a/nextbillion-ai/</t>
        </is>
      </c>
      <c r="F82171" t="inlineStr">
        <is>
          <t>NextBillion.ai is a unified geospatial platform built for enterprises. Overcome location challenges &amp; manage location data with AI-driven, use-case-specific custom solutions.Read more about NextBillion.ai</t>
        </is>
      </c>
    </row>
    <row r="82172">
      <c r="A82172" t="inlineStr">
        <is>
          <t>Transportation &amp; Logistics</t>
        </is>
      </c>
      <c r="B82172" t="inlineStr">
        <is>
          <t>Route Planning</t>
        </is>
      </c>
      <c r="C82172" t="inlineStr">
        <is>
          <t>https://www.getapp.com/transportation-logistics-software/route-planning/os/web-based</t>
        </is>
      </c>
      <c r="D82172" t="inlineStr">
        <is>
          <t>e-Parcel</t>
        </is>
      </c>
      <c r="E82172" t="inlineStr">
        <is>
          <t>https://www.getapp.com/transportation-logistics-software/a/e-parcel/</t>
        </is>
      </c>
      <c r="F82172" t="inlineStr">
        <is>
          <t>e-Parcel supports connection to a third-party system that allows optimizing delivery routes for packages, saving time and costs.Read more about e-Parcel</t>
        </is>
      </c>
    </row>
    <row r="82173">
      <c r="A82173" t="inlineStr">
        <is>
          <t>Transportation &amp; Logistics</t>
        </is>
      </c>
      <c r="B82173" t="inlineStr">
        <is>
          <t>Route Planning</t>
        </is>
      </c>
      <c r="C82173" t="inlineStr">
        <is>
          <t>https://www.getapp.com/transportation-logistics-software/route-planning/os/web-based</t>
        </is>
      </c>
      <c r="D82173" t="inlineStr">
        <is>
          <t>alternative logic</t>
        </is>
      </c>
      <c r="E82173" t="inlineStr">
        <is>
          <t>https://www.getapp.com/transportation-logistics-software/a/alternative-logic/</t>
        </is>
      </c>
      <c r="F82173" t="inlineStr">
        <is>
          <t>alternative logic is a workflow automation and integration platform that helps businesses manage workflows, assets, routes, cases, reports, and more using a drag-and-drop interface. Administrators can track tasks, inventory, consignments, performance, and other metrics from within a unified platform.Read more about alternative logic</t>
        </is>
      </c>
    </row>
    <row r="82174">
      <c r="A82174" t="inlineStr">
        <is>
          <t>Transportation &amp; Logistics</t>
        </is>
      </c>
      <c r="B82174" t="inlineStr">
        <is>
          <t>Route Planning</t>
        </is>
      </c>
      <c r="C82174" t="inlineStr">
        <is>
          <t>https://www.getapp.com/transportation-logistics-software/route-planning/os/web-based</t>
        </is>
      </c>
      <c r="D82174" t="inlineStr">
        <is>
          <t>ElasticRoute</t>
        </is>
      </c>
      <c r="E82174" t="inlineStr">
        <is>
          <t>https://www.getapp.com/all-software/a/elasticroute/</t>
        </is>
      </c>
      <c r="F82174" t="inlineStr">
        <is>
          <t>ElasticRoute is a route planning software that targets carriers, logistics &amp; delivery service providers, distributors, and postal &amp; courier services. Key features include dispatch &amp; driver management, live driver tracking, API, fuel &amp; territory management, and performance metrics.Read more about ElasticRoute</t>
        </is>
      </c>
    </row>
    <row r="82175">
      <c r="A82175" t="inlineStr">
        <is>
          <t>Transportation &amp; Logistics</t>
        </is>
      </c>
      <c r="B82175" t="inlineStr">
        <is>
          <t>Route Planning</t>
        </is>
      </c>
      <c r="C82175" t="inlineStr">
        <is>
          <t>https://www.getapp.com/transportation-logistics-software/route-planning/os/web-based</t>
        </is>
      </c>
      <c r="D82175" t="inlineStr">
        <is>
          <t>Logistiko</t>
        </is>
      </c>
      <c r="E82175" t="inlineStr">
        <is>
          <t>https://www.getapp.com/operations-management-software/a/logistiko/</t>
        </is>
      </c>
      <c r="F82175" t="inlineStr">
        <is>
          <t>Logistiko is a cloud-based fleet management and last-mile delivery software that helps fleet managers predict arrival times, have a real-time view of driver locations and be able to plan routes better, and assign new deliveries to drivers as they come in. We monitor and optimize the delivery routes of delivery and/or distribution companies thanks to our technology.Read more about Logistiko</t>
        </is>
      </c>
    </row>
    <row r="82176">
      <c r="A82176" t="inlineStr">
        <is>
          <t>Transportation &amp; Logistics</t>
        </is>
      </c>
      <c r="B82176" t="inlineStr">
        <is>
          <t>Route Planning</t>
        </is>
      </c>
      <c r="C82176" t="inlineStr">
        <is>
          <t>https://www.getapp.com/transportation-logistics-software/route-planning/os/web-based</t>
        </is>
      </c>
      <c r="D82176" t="inlineStr">
        <is>
          <t>Vromo</t>
        </is>
      </c>
      <c r="E82176" t="inlineStr">
        <is>
          <t>https://www.getapp.com/operations-management-software/a/spatula/</t>
        </is>
      </c>
      <c r="F82176" t="inlineStr">
        <is>
          <t>VROMO is a delivery software solution designed specifically for restaurant food delivery that drives efficiency and increases profitability of the delivery channel.Read more about Vromo</t>
        </is>
      </c>
    </row>
    <row r="82177">
      <c r="A82177" t="inlineStr">
        <is>
          <t>Transportation &amp; Logistics</t>
        </is>
      </c>
      <c r="B82177" t="inlineStr">
        <is>
          <t>Route Planning</t>
        </is>
      </c>
      <c r="C82177" t="inlineStr">
        <is>
          <t>https://www.getapp.com/transportation-logistics-software/route-planning/os/web-based</t>
        </is>
      </c>
      <c r="D82177" t="inlineStr">
        <is>
          <t>QuadMinds</t>
        </is>
      </c>
      <c r="E82177" t="inlineStr">
        <is>
          <t>https://www.getapp.com/transportation-logistics-software/a/quadminds/</t>
        </is>
      </c>
      <c r="F82177" t="inlineStr">
        <is>
          <t>QuadMinds is the most complete tool for routing and dispatching, allowing you to optimize routes and improve the level of service.Read more about QuadMinds</t>
        </is>
      </c>
    </row>
    <row r="82178">
      <c r="A82178" t="inlineStr">
        <is>
          <t>Transportation &amp; Logistics</t>
        </is>
      </c>
      <c r="B82178" t="inlineStr">
        <is>
          <t>Route Planning</t>
        </is>
      </c>
      <c r="C82178" t="inlineStr">
        <is>
          <t>https://www.getapp.com/transportation-logistics-software/route-planning/os/web-based</t>
        </is>
      </c>
      <c r="D82178" t="inlineStr">
        <is>
          <t>RoutiGo</t>
        </is>
      </c>
      <c r="E82178" t="inlineStr">
        <is>
          <t>https://www.getapp.com/transportation-logistics-software/a/routigo/</t>
        </is>
      </c>
      <c r="F82178" t="inlineStr">
        <is>
          <t>RoutiGo is a cloud-based shipping management software that helps businesses manage delivery planning, routing, tracking, and more. Its planning dashboard features algorithms that allows administrators to optimize routes and predict traffic duration.Read more about RoutiGo</t>
        </is>
      </c>
    </row>
    <row r="82179">
      <c r="A82179" t="inlineStr">
        <is>
          <t>Transportation &amp; Logistics</t>
        </is>
      </c>
      <c r="B82179" t="inlineStr">
        <is>
          <t>Route Planning</t>
        </is>
      </c>
      <c r="C82179" t="inlineStr">
        <is>
          <t>https://www.getapp.com/transportation-logistics-software/route-planning/os/web-based</t>
        </is>
      </c>
      <c r="D82179" t="inlineStr">
        <is>
          <t>Omnitracs One</t>
        </is>
      </c>
      <c r="E82179" t="inlineStr">
        <is>
          <t>https://www.getapp.com/operations-management-software/a/omnitracs/</t>
        </is>
      </c>
      <c r="F82179" t="inlineStr">
        <is>
          <t>Omnitracs One is a fleet management solution designed to help transportation businesses manage driver inspections, vehicle navigation, and staff communications. Users can collect data related to fuel taxes, driver behavior, and vehicle inspections to generate reports to ensure regulatory compliance.Read more about Omnitracs One</t>
        </is>
      </c>
    </row>
    <row r="82180">
      <c r="A82180" t="inlineStr">
        <is>
          <t>Transportation &amp; Logistics</t>
        </is>
      </c>
      <c r="B82180" t="inlineStr">
        <is>
          <t>Route Planning</t>
        </is>
      </c>
      <c r="C82180" t="inlineStr">
        <is>
          <t>https://www.getapp.com/transportation-logistics-software/route-planning/os/web-based</t>
        </is>
      </c>
      <c r="D82180" t="inlineStr">
        <is>
          <t>Dispatch Science</t>
        </is>
      </c>
      <c r="E82180" t="inlineStr">
        <is>
          <t>https://www.getapp.com/transportation-logistics-software/a/dispatch-science/</t>
        </is>
      </c>
      <c r="F82180" t="inlineStr">
        <is>
          <t>Dispatch Science is a disruptive Delivery Management System for shippers, transporters, and couriers. We simplify and automate your dispatching, routing and live tracking. Our solution comes with a user-friendly driver app, a client self-service web portal, advanced reporting, and accounting.Read more about Dispatch Science</t>
        </is>
      </c>
    </row>
    <row r="82181">
      <c r="A82181" t="inlineStr">
        <is>
          <t>Transportation &amp; Logistics</t>
        </is>
      </c>
      <c r="B82181" t="inlineStr">
        <is>
          <t>Route Planning</t>
        </is>
      </c>
      <c r="C82181" t="inlineStr">
        <is>
          <t>https://www.getapp.com/transportation-logistics-software/route-planning/os/web-based</t>
        </is>
      </c>
      <c r="D82181" t="inlineStr">
        <is>
          <t>FLS VISITOUR</t>
        </is>
      </c>
      <c r="E82181" t="inlineStr">
        <is>
          <t>https://www.getapp.com/operations-management-software/a/fls-visitour-1/</t>
        </is>
      </c>
      <c r="F82181" t="inlineStr">
        <is>
          <t>FLS VISITOUR is a dynamic field service scheduling, route optimisation, and mobile workforce management solution.Algorithm and AI-backed optimisation enables digital transformation to achieve high levels of field operative productivity and customer engagement.Read more about FLS VISITOUR</t>
        </is>
      </c>
    </row>
    <row r="82182">
      <c r="A82182" t="inlineStr">
        <is>
          <t>Transportation &amp; Logistics</t>
        </is>
      </c>
      <c r="B82182" t="inlineStr">
        <is>
          <t>Route Planning</t>
        </is>
      </c>
      <c r="C82182" t="inlineStr">
        <is>
          <t>https://www.getapp.com/transportation-logistics-software/route-planning/os/web-based</t>
        </is>
      </c>
      <c r="D82182" t="inlineStr">
        <is>
          <t>Michelin Connected Fleet</t>
        </is>
      </c>
      <c r="E82182" t="inlineStr">
        <is>
          <t>https://www.getapp.com/operations-management-software/a/michelin-connected-fleet/</t>
        </is>
      </c>
      <c r="F82182" t="inlineStr">
        <is>
          <t>Michelin Connected Fleet services and solutions are designed to provide the tools and information fleet operators and managers need to easily manage their fleets daily and transform their operational efficiency.Read more about Michelin Connected Fleet</t>
        </is>
      </c>
    </row>
    <row r="82183">
      <c r="A82183" t="inlineStr">
        <is>
          <t>Transportation &amp; Logistics</t>
        </is>
      </c>
      <c r="B82183" t="inlineStr">
        <is>
          <t>Route Planning</t>
        </is>
      </c>
      <c r="C82183" t="inlineStr">
        <is>
          <t>https://www.getapp.com/transportation-logistics-software/route-planning/os/web-based</t>
        </is>
      </c>
      <c r="D82183" t="inlineStr">
        <is>
          <t>HyperTrack</t>
        </is>
      </c>
      <c r="E82183" t="inlineStr">
        <is>
          <t>https://www.getapp.com/business-intelligence-analytics-software/a/hypertrack/</t>
        </is>
      </c>
      <c r="F82183" t="inlineStr">
        <is>
          <t>HyperTrack is the live location cloud for deliveries, visits and rides. Its technology enables businesses to focus on growth and deliver better customer experiences with less location infrastructure to build and operate.Read more about HyperTrack</t>
        </is>
      </c>
    </row>
    <row r="82184">
      <c r="A82184" t="inlineStr">
        <is>
          <t>Transportation &amp; Logistics</t>
        </is>
      </c>
      <c r="B82184" t="inlineStr">
        <is>
          <t>Route Planning</t>
        </is>
      </c>
      <c r="C82184" t="inlineStr">
        <is>
          <t>https://www.getapp.com/transportation-logistics-software/route-planning/os/web-based</t>
        </is>
      </c>
      <c r="D82184" t="inlineStr">
        <is>
          <t>Routeware</t>
        </is>
      </c>
      <c r="E82184" t="inlineStr">
        <is>
          <t>https://www.getapp.com/government-social-services-software/a/routeware/</t>
        </is>
      </c>
      <c r="F82184" t="inlineStr">
        <is>
          <t>“We were able to optimize all our routes for all our commodities in 3 months. Before, this would have taken us 1.5 to 2 years to complete."“I don’t know of another tool that could give us the flexibility to do this much work as quickly as we did.”- Edward Dean, City of Lexington, KYRead more about Routeware</t>
        </is>
      </c>
    </row>
    <row r="82185">
      <c r="A82185" t="inlineStr">
        <is>
          <t>Transportation &amp; Logistics</t>
        </is>
      </c>
      <c r="B82185" t="inlineStr">
        <is>
          <t>Route Planning</t>
        </is>
      </c>
      <c r="C82185" t="inlineStr">
        <is>
          <t>https://www.getapp.com/transportation-logistics-software/route-planning/os/web-based</t>
        </is>
      </c>
      <c r="D82185" t="inlineStr">
        <is>
          <t>Abivin vRoute</t>
        </is>
      </c>
      <c r="E82185" t="inlineStr">
        <is>
          <t>https://www.getapp.com/operations-management-software/a/vroute/</t>
        </is>
      </c>
      <c r="F82185" t="inlineStr">
        <is>
          <t>vRoute is a cloud-based transportation management solution which enables end-to-end delivery management through dynamic route optimization, inventory management, and geo-tracking tools, and utilizes artificial intelligence (AI) &amp; machine learning to predict future actions from historical dataRead more about Abivin vRoute</t>
        </is>
      </c>
    </row>
    <row r="82186">
      <c r="A82186" t="inlineStr">
        <is>
          <t>Transportation &amp; Logistics</t>
        </is>
      </c>
      <c r="B82186" t="inlineStr">
        <is>
          <t>Route Planning</t>
        </is>
      </c>
      <c r="C82186" t="inlineStr">
        <is>
          <t>https://www.getapp.com/transportation-logistics-software/route-planning/os/web-based</t>
        </is>
      </c>
      <c r="D82186" t="inlineStr">
        <is>
          <t>pickpack</t>
        </is>
      </c>
      <c r="E82186" t="inlineStr">
        <is>
          <t>https://www.getapp.com/all-software/a/pickpack/</t>
        </is>
      </c>
      <c r="F82186" t="inlineStr">
        <is>
          <t>Delivery Management Platform &amp; Route Optimization Based on AI for businesses of all sizes and industries (including transportation)Read more about pickpack</t>
        </is>
      </c>
    </row>
    <row r="82187">
      <c r="A82187" t="inlineStr">
        <is>
          <t>Transportation &amp; Logistics</t>
        </is>
      </c>
      <c r="B82187" t="inlineStr">
        <is>
          <t>Route Planning</t>
        </is>
      </c>
      <c r="C82187" t="inlineStr">
        <is>
          <t>https://www.getapp.com/transportation-logistics-software/route-planning/os/web-based</t>
        </is>
      </c>
      <c r="D82187" t="inlineStr">
        <is>
          <t>nuVizz</t>
        </is>
      </c>
      <c r="E82187" t="inlineStr">
        <is>
          <t>https://www.getapp.com/operations-management-software/a/nuvizz/</t>
        </is>
      </c>
      <c r="F82187" t="inlineStr">
        <is>
          <t>nuDeliverIt platform provides AI based route planning, delivery orchestration, real time driver visibility and analytics for transportation network operationsRead more about nuVizz</t>
        </is>
      </c>
    </row>
    <row r="82188">
      <c r="A82188" t="inlineStr">
        <is>
          <t>Transportation &amp; Logistics</t>
        </is>
      </c>
      <c r="B82188" t="inlineStr">
        <is>
          <t>Route Planning</t>
        </is>
      </c>
      <c r="C82188" t="inlineStr">
        <is>
          <t>https://www.getapp.com/transportation-logistics-software/route-planning/os/web-based</t>
        </is>
      </c>
      <c r="D82188" t="inlineStr">
        <is>
          <t>TrackPilot</t>
        </is>
      </c>
      <c r="E82188" t="inlineStr">
        <is>
          <t>https://www.getapp.com/transportation-logistics-software/a/trackpilot/</t>
        </is>
      </c>
      <c r="F82188" t="inlineStr">
        <is>
          <t>TrackPilot is a fleet management system that helps businesses manage vehicles and plan optimal routes.Read more about TrackPilot</t>
        </is>
      </c>
    </row>
    <row r="82189">
      <c r="A82189" t="inlineStr">
        <is>
          <t>Transportation &amp; Logistics</t>
        </is>
      </c>
      <c r="B82189" t="inlineStr">
        <is>
          <t>Route Planning</t>
        </is>
      </c>
      <c r="C82189" t="inlineStr">
        <is>
          <t>https://www.getapp.com/transportation-logistics-software/route-planning/os/web-based</t>
        </is>
      </c>
      <c r="D82189" t="inlineStr">
        <is>
          <t>Stream</t>
        </is>
      </c>
      <c r="E82189" t="inlineStr">
        <is>
          <t>https://www.getapp.com/transportation-logistics-software/a/stream-go/</t>
        </is>
      </c>
      <c r="F82189" t="inlineStr">
        <is>
          <t>Stream provides route planning software for businesses wanting to manage deliveries/collections in their own fleet of vehicles more efficiently.Deliver a better customer experience and make your route planning operation more efficient with Stream.Read more about Stream</t>
        </is>
      </c>
    </row>
    <row r="82190">
      <c r="A82190" t="inlineStr">
        <is>
          <t>Transportation &amp; Logistics</t>
        </is>
      </c>
      <c r="B82190" t="inlineStr">
        <is>
          <t>Route Planning</t>
        </is>
      </c>
      <c r="C82190" t="inlineStr">
        <is>
          <t>https://www.getapp.com/transportation-logistics-software/route-planning/os/web-based</t>
        </is>
      </c>
      <c r="D82190" t="inlineStr">
        <is>
          <t>bringg</t>
        </is>
      </c>
      <c r="E82190" t="inlineStr">
        <is>
          <t>https://www.getapp.com/retail-consumer-services-software/a/bringg/</t>
        </is>
      </c>
      <c r="F82190" t="inlineStr">
        <is>
          <t>Bringg is the leading last-mile solution provider  for enterprise retailers and logistics companies.Read more about bringg</t>
        </is>
      </c>
    </row>
    <row r="82191">
      <c r="A82191" t="inlineStr">
        <is>
          <t>Transportation &amp; Logistics</t>
        </is>
      </c>
      <c r="B82191" t="inlineStr">
        <is>
          <t>Route Planning</t>
        </is>
      </c>
      <c r="C82191" t="inlineStr">
        <is>
          <t>https://www.getapp.com/transportation-logistics-software/route-planning/os/web-based</t>
        </is>
      </c>
      <c r="D82191" t="inlineStr">
        <is>
          <t>FleetMaster</t>
        </is>
      </c>
      <c r="E82191" t="inlineStr">
        <is>
          <t>https://www.getapp.com/operations-management-software/a/fleetmaster/</t>
        </is>
      </c>
      <c r="F82191" t="inlineStr">
        <is>
          <t>FleetMaster is a complete business optimization solution that combines TMS (Transport Management System) and FMS (Fleet Management Solution) advanced features and helps clients get an immediate return on investment.Read more about FleetMaster</t>
        </is>
      </c>
    </row>
    <row r="82192">
      <c r="A82192" t="inlineStr">
        <is>
          <t>Transportation &amp; Logistics</t>
        </is>
      </c>
      <c r="B82192" t="inlineStr">
        <is>
          <t>Route Planning</t>
        </is>
      </c>
      <c r="C82192" t="inlineStr">
        <is>
          <t>https://www.getapp.com/transportation-logistics-software/route-planning/os/web-based</t>
        </is>
      </c>
      <c r="D82192" t="inlineStr">
        <is>
          <t>tiramizoo Last Mile Master</t>
        </is>
      </c>
      <c r="E82192" t="inlineStr">
        <is>
          <t>https://www.getapp.com/transportation-logistics-software/a/tiramizoo-last-mile-master/</t>
        </is>
      </c>
      <c r="F82192"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82193">
      <c r="A82193" t="inlineStr">
        <is>
          <t>Transportation &amp; Logistics</t>
        </is>
      </c>
      <c r="B82193" t="inlineStr">
        <is>
          <t>Route Planning</t>
        </is>
      </c>
      <c r="C82193" t="inlineStr">
        <is>
          <t>https://www.getapp.com/transportation-logistics-software/route-planning/os/web-based</t>
        </is>
      </c>
      <c r="D82193" t="inlineStr">
        <is>
          <t>TruckX</t>
        </is>
      </c>
      <c r="E82193" t="inlineStr">
        <is>
          <t>https://www.getapp.com/operations-management-software/a/truckx/</t>
        </is>
      </c>
      <c r="F82193" t="inlineStr">
        <is>
          <t>TruckX is a leading All-In-One ELD and Fleet Management Platform for commercial fleets providing ELD Compliance, Asset Tracking, and AI Dashcam (Driver Safety) solutions. Trusted by more than 100,000 drivers.Read more about TruckX</t>
        </is>
      </c>
    </row>
    <row r="82194">
      <c r="A82194" t="inlineStr">
        <is>
          <t>Transportation &amp; Logistics</t>
        </is>
      </c>
      <c r="B82194" t="inlineStr">
        <is>
          <t>Route Planning</t>
        </is>
      </c>
      <c r="C82194" t="inlineStr">
        <is>
          <t>https://www.getapp.com/transportation-logistics-software/route-planning/os/web-based</t>
        </is>
      </c>
      <c r="D82194" t="inlineStr">
        <is>
          <t>Antsroute</t>
        </is>
      </c>
      <c r="E82194" t="inlineStr">
        <is>
          <t>https://www.getapp.com/transportation-logistics-software/a/antsroute/</t>
        </is>
      </c>
      <c r="F82194" t="inlineStr">
        <is>
          <t>AntsRoute is a SaaS software for orders planning and route optimization. Developed by the French start-up Antsway, the interface helps companies to determine the best field service and delivery routes.Read more about Antsroute</t>
        </is>
      </c>
    </row>
    <row r="82195">
      <c r="A82195" t="inlineStr">
        <is>
          <t>Transportation &amp; Logistics</t>
        </is>
      </c>
      <c r="B82195" t="inlineStr">
        <is>
          <t>Route Planning</t>
        </is>
      </c>
      <c r="C82195" t="inlineStr">
        <is>
          <t>https://www.getapp.com/transportation-logistics-software/route-planning/os/web-based</t>
        </is>
      </c>
      <c r="D82195" t="inlineStr">
        <is>
          <t>Planado</t>
        </is>
      </c>
      <c r="E82195" t="inlineStr">
        <is>
          <t>https://www.getapp.com/operations-management-software/a/planado/</t>
        </is>
      </c>
      <c r="F82195" t="inlineStr">
        <is>
          <t>Planado is great for quality controlWith the tool, you can set up check lists for employees, control their routes, and make use of integrations with dozens of business tools.Read more about Planado</t>
        </is>
      </c>
    </row>
    <row r="82196">
      <c r="A82196" t="inlineStr">
        <is>
          <t>Transportation &amp; Logistics</t>
        </is>
      </c>
      <c r="B82196" t="inlineStr">
        <is>
          <t>Route Planning</t>
        </is>
      </c>
      <c r="C82196" t="inlineStr">
        <is>
          <t>https://www.getapp.com/transportation-logistics-software/route-planning/os/web-based</t>
        </is>
      </c>
      <c r="D82196" t="inlineStr">
        <is>
          <t>Mapo</t>
        </is>
      </c>
      <c r="E82196" t="inlineStr">
        <is>
          <t>https://www.getapp.com/transportation-logistics-software/a/mapo/</t>
        </is>
      </c>
      <c r="F82196" t="inlineStr">
        <is>
          <t>Mapo is a comprehensive route optimization and fulfillment solution for delivery and pickup professionals. It simplifies route planning, provides real-time monitoring, and offers step-by-step guidance for seamless delivery routes. Mapo's advanced features, like handling up to 50 constraints and optimizing routes based on vehicle type, help businesses reduce delivery distances, streamline work, and improve customer satisfaction through on-time deliveries.Read more about Mapo</t>
        </is>
      </c>
    </row>
    <row r="82197">
      <c r="A82197" t="inlineStr">
        <is>
          <t>Transportation &amp; Logistics</t>
        </is>
      </c>
      <c r="B82197" t="inlineStr">
        <is>
          <t>Route Planning</t>
        </is>
      </c>
      <c r="C82197" t="inlineStr">
        <is>
          <t>https://www.getapp.com/transportation-logistics-software/route-planning/os/web-based</t>
        </is>
      </c>
      <c r="D82197" t="inlineStr">
        <is>
          <t>CarrierTMS</t>
        </is>
      </c>
      <c r="E82197" t="inlineStr">
        <is>
          <t>https://www.getapp.com/transportation-logistics-software/a/carriertms/</t>
        </is>
      </c>
      <c r="F82197" t="inlineStr">
        <is>
          <t>Loadsmart is a truck management software that helps dispatchers optimize driver's time on the road. It features a consolidated multi-load board view to reduce empty miles, easy-to-understand reporting, and quick invoicing capabilities.Read more about CarrierTMS</t>
        </is>
      </c>
    </row>
    <row r="82198">
      <c r="A82198" t="inlineStr">
        <is>
          <t>Transportation &amp; Logistics</t>
        </is>
      </c>
      <c r="B82198" t="inlineStr">
        <is>
          <t>Route Planning</t>
        </is>
      </c>
      <c r="C82198" t="inlineStr">
        <is>
          <t>https://www.getapp.com/transportation-logistics-software/route-planning/os/web-based</t>
        </is>
      </c>
      <c r="D82198" t="inlineStr">
        <is>
          <t>ServicePower</t>
        </is>
      </c>
      <c r="E82198" t="inlineStr">
        <is>
          <t>https://www.getapp.com/operations-management-software/a/servicepower/</t>
        </is>
      </c>
      <c r="F82198" t="inlineStr">
        <is>
          <t>ServicePower is a cloud-based field service management platform with solutions for scheduling optimization, mobile workforce tracking and management, reporting, and moreRead more about ServicePower</t>
        </is>
      </c>
    </row>
    <row r="82199">
      <c r="A82199" t="inlineStr">
        <is>
          <t>Transportation &amp; Logistics</t>
        </is>
      </c>
      <c r="B82199" t="inlineStr">
        <is>
          <t>Route Planning</t>
        </is>
      </c>
      <c r="C82199" t="inlineStr">
        <is>
          <t>https://www.getapp.com/transportation-logistics-software/route-planning/os/web-based</t>
        </is>
      </c>
      <c r="D82199" t="inlineStr">
        <is>
          <t>Titanwinds TMS</t>
        </is>
      </c>
      <c r="E82199" t="inlineStr">
        <is>
          <t>https://www.getapp.com/transportation-logistics-software/a/titanwinds-tms/</t>
        </is>
      </c>
      <c r="F82199" t="inlineStr">
        <is>
          <t>Titanwinds TMS is a customizable transportation management product designed for the trucking industry which lets users view schedules online at any time. Businesses can use this solution to schedule drivers, coordinate logistics, track assets, and manage other daily operations.Read more about Titanwinds TMS</t>
        </is>
      </c>
    </row>
    <row r="82200">
      <c r="A82200" t="inlineStr">
        <is>
          <t>Transportation &amp; Logistics</t>
        </is>
      </c>
      <c r="B82200" t="inlineStr">
        <is>
          <t>Route Planning</t>
        </is>
      </c>
      <c r="C82200" t="inlineStr">
        <is>
          <t>https://www.getapp.com/transportation-logistics-software/route-planning/os/web-based</t>
        </is>
      </c>
      <c r="D82200" t="inlineStr">
        <is>
          <t>ShipTrack</t>
        </is>
      </c>
      <c r="E82200" t="inlineStr">
        <is>
          <t>https://www.getapp.com/transportation-logistics-software/a/shiptrack/</t>
        </is>
      </c>
      <c r="F82200" t="inlineStr">
        <is>
          <t>ShipTrack is a cloud based shipment tracking software that tracks the movement of goods worldwide while also sending notifications to vendors and customers.Read more about ShipTrack</t>
        </is>
      </c>
    </row>
    <row r="82201">
      <c r="A82201" t="inlineStr">
        <is>
          <t>Transportation &amp; Logistics</t>
        </is>
      </c>
      <c r="B82201" t="inlineStr">
        <is>
          <t>Route Planning</t>
        </is>
      </c>
      <c r="C82201" t="inlineStr">
        <is>
          <t>https://www.getapp.com/transportation-logistics-software/route-planning/os/web-based</t>
        </is>
      </c>
      <c r="D82201" t="inlineStr">
        <is>
          <t>Bringoz</t>
        </is>
      </c>
      <c r="E82201" t="inlineStr">
        <is>
          <t>https://www.getapp.com/transportation-logistics-software/a/bringoz/</t>
        </is>
      </c>
      <c r="F82201" t="inlineStr">
        <is>
          <t>Bringoz is a cloud-based delivery management platform, which assists shippers and carriers with route and dispatch management. Key features include shipment tracking, real-time monitoring, risk management, scheduling, permissions management, performance tracking, and resource allocation.Read more about Bringoz</t>
        </is>
      </c>
    </row>
    <row r="82202">
      <c r="A82202" t="inlineStr">
        <is>
          <t>Transportation &amp; Logistics</t>
        </is>
      </c>
      <c r="B82202" t="inlineStr">
        <is>
          <t>Route Planning</t>
        </is>
      </c>
      <c r="C82202" t="inlineStr">
        <is>
          <t>https://www.getapp.com/transportation-logistics-software/route-planning/os/web-based</t>
        </is>
      </c>
      <c r="D82202" t="inlineStr">
        <is>
          <t>SmartRoutes</t>
        </is>
      </c>
      <c r="E82202" t="inlineStr">
        <is>
          <t>https://www.getapp.com/transportation-logistics-software/a/smartroutes/</t>
        </is>
      </c>
      <c r="F82202" t="inlineStr">
        <is>
          <t>SmartRoutes is an end-to-end logistics planning and management platform. With SmartRoutes, logistics teams can plan routes, capture PODs, automate notifications and track fleets all from one platform.Read more about SmartRoutes</t>
        </is>
      </c>
    </row>
    <row r="82203">
      <c r="A82203" t="inlineStr">
        <is>
          <t>Transportation &amp; Logistics</t>
        </is>
      </c>
      <c r="B82203" t="inlineStr">
        <is>
          <t>Route Planning</t>
        </is>
      </c>
      <c r="C82203" t="inlineStr">
        <is>
          <t>https://www.getapp.com/transportation-logistics-software/route-planning/os/web-based</t>
        </is>
      </c>
      <c r="D82203" t="inlineStr">
        <is>
          <t>Logdio</t>
        </is>
      </c>
      <c r="E82203" t="inlineStr">
        <is>
          <t>https://www.getapp.com/transportation-logistics-software/a/logdio/</t>
        </is>
      </c>
      <c r="F82203" t="inlineStr">
        <is>
          <t>Powerful solution for delivery management and real-time tracking. Create optimised route easy and fast. No more spreadsheets, whiteboards and Google maps. Perfect for couriers, distributors, wholesalers, retailers, manufacturers, e-commerce, waste management, roadside assistance and many other areasRead more about Logdio</t>
        </is>
      </c>
    </row>
    <row r="82204">
      <c r="A82204" t="inlineStr">
        <is>
          <t>Transportation &amp; Logistics</t>
        </is>
      </c>
      <c r="B82204" t="inlineStr">
        <is>
          <t>Route Planning</t>
        </is>
      </c>
      <c r="C82204" t="inlineStr">
        <is>
          <t>https://www.getapp.com/transportation-logistics-software/route-planning/os/web-based</t>
        </is>
      </c>
      <c r="D82204" t="inlineStr">
        <is>
          <t>PlanWyse</t>
        </is>
      </c>
      <c r="E82204" t="inlineStr">
        <is>
          <t>https://www.getapp.com/transportation-logistics-software/a/planwyse/</t>
        </is>
      </c>
      <c r="F82204" t="inlineStr">
        <is>
          <t>PlanWyse uses artificial intelligence and machine learning to provide insights into the supply chain, helping businesses optimize the flow of goods from the point of delivery to their customers. The software offers algorithms that determine the combination of transportation modes for each shipment based on real-time data and historical information.Read more about PlanWyse</t>
        </is>
      </c>
    </row>
    <row r="82205">
      <c r="A82205" t="inlineStr">
        <is>
          <t>Transportation &amp; Logistics</t>
        </is>
      </c>
      <c r="B82205" t="inlineStr">
        <is>
          <t>Route Planning</t>
        </is>
      </c>
      <c r="C82205" t="inlineStr">
        <is>
          <t>https://www.getapp.com/transportation-logistics-software/route-planning/os/web-based</t>
        </is>
      </c>
      <c r="D82205" t="inlineStr">
        <is>
          <t>TrackoBit</t>
        </is>
      </c>
      <c r="E82205" t="inlineStr">
        <is>
          <t>https://www.getapp.com/transportation-logistics-software/a/trackobit/</t>
        </is>
      </c>
      <c r="F82205" t="inlineStr">
        <is>
          <t>Best Route Planning Solutions by the leaders in the Telematics industry. GPS Tracking, Fuel, Trip and Expense Management for Logistics and Transportation Industry.Read more about TrackoBit</t>
        </is>
      </c>
    </row>
    <row r="82206">
      <c r="A82206" t="inlineStr">
        <is>
          <t>Transportation &amp; Logistics</t>
        </is>
      </c>
      <c r="B82206" t="inlineStr">
        <is>
          <t>Route Planning</t>
        </is>
      </c>
      <c r="C82206" t="inlineStr">
        <is>
          <t>https://www.getapp.com/transportation-logistics-software/route-planning/os/web-based</t>
        </is>
      </c>
      <c r="D82206" t="inlineStr">
        <is>
          <t>RoutEasy</t>
        </is>
      </c>
      <c r="E82206" t="inlineStr">
        <is>
          <t>https://www.getapp.com/transportation-logistics-software/a/routeasy/</t>
        </is>
      </c>
      <c r="F82206" t="inlineStr">
        <is>
          <t>RoutEasy platform connects and digitizes the entire last mile ecosystem.Read more about RoutEasy</t>
        </is>
      </c>
    </row>
    <row r="82207">
      <c r="A82207" t="inlineStr">
        <is>
          <t>Transportation &amp; Logistics</t>
        </is>
      </c>
      <c r="B82207" t="inlineStr">
        <is>
          <t>Route Planning</t>
        </is>
      </c>
      <c r="C82207" t="inlineStr">
        <is>
          <t>https://www.getapp.com/transportation-logistics-software/route-planning/os/web-based</t>
        </is>
      </c>
      <c r="D82207" t="inlineStr">
        <is>
          <t>DriverUp</t>
        </is>
      </c>
      <c r="E82207" t="inlineStr">
        <is>
          <t>https://www.getapp.com/transportation-logistics-software/a/driverup/</t>
        </is>
      </c>
      <c r="F82207" t="inlineStr">
        <is>
          <t>DriverUp provides the tools to help you plan the best route:- Plan Jobs on Specific Vehicles/Drivers, Multi-stop Route Planning, Driver Instructions, TomTom Maps Integration, Custom Reporting.Effective route planning can significantly reduce costs, improve driver efficiency and customer service.Read more about DriverUp</t>
        </is>
      </c>
    </row>
    <row r="82208">
      <c r="A82208" t="inlineStr">
        <is>
          <t>Transportation &amp; Logistics</t>
        </is>
      </c>
      <c r="B82208" t="inlineStr">
        <is>
          <t>Route Planning</t>
        </is>
      </c>
      <c r="C82208" t="inlineStr">
        <is>
          <t>https://www.getapp.com/transportation-logistics-software/route-planning/os/web-based</t>
        </is>
      </c>
      <c r="D82208" t="inlineStr">
        <is>
          <t>Transpoco</t>
        </is>
      </c>
      <c r="E82208" t="inlineStr">
        <is>
          <t>https://www.getapp.com/operations-management-software/a/transpoco/</t>
        </is>
      </c>
      <c r="F82208" t="inlineStr">
        <is>
          <t>Transpoco is a cloud-based fleet management solution that helps businesses in logistics, construction, aviation, and other sectors access vehicle location, driver behavior metrics, fuel and EV charging data, and more.Read more about Transpoco</t>
        </is>
      </c>
    </row>
    <row r="82209">
      <c r="A82209" t="inlineStr">
        <is>
          <t>Transportation &amp; Logistics</t>
        </is>
      </c>
      <c r="B82209" t="inlineStr">
        <is>
          <t>Route Planning</t>
        </is>
      </c>
      <c r="C82209" t="inlineStr">
        <is>
          <t>https://www.getapp.com/transportation-logistics-software/route-planning/os/web-based</t>
        </is>
      </c>
      <c r="D82209" t="inlineStr">
        <is>
          <t>Pin Routes</t>
        </is>
      </c>
      <c r="E82209" t="inlineStr">
        <is>
          <t>https://www.getapp.com/transportation-logistics-software/a/pin-routes/</t>
        </is>
      </c>
      <c r="F82209" t="inlineStr">
        <is>
          <t>Pin Routes is a cloud-based route optimization software used by companies with fleets of vehicles to plan and optimize routes.Read more about Pin Routes</t>
        </is>
      </c>
    </row>
    <row r="82210">
      <c r="A82210" t="inlineStr">
        <is>
          <t>Transportation &amp; Logistics</t>
        </is>
      </c>
      <c r="B82210" t="inlineStr">
        <is>
          <t>Route Planning</t>
        </is>
      </c>
      <c r="C82210" t="inlineStr">
        <is>
          <t>https://www.getapp.com/transportation-logistics-software/route-planning/os/web-based</t>
        </is>
      </c>
      <c r="D82210" t="inlineStr">
        <is>
          <t>GetSwift</t>
        </is>
      </c>
      <c r="E82210" t="inlineStr">
        <is>
          <t>https://www.getapp.com/transportation-logistics-software/a/getswift/</t>
        </is>
      </c>
      <c r="F82210" t="inlineStr">
        <is>
          <t>Powerful tools for optimizing routes while monitoring driver performance and capacityRead more about GetSwift</t>
        </is>
      </c>
    </row>
    <row r="82211">
      <c r="A82211" t="inlineStr">
        <is>
          <t>Transportation &amp; Logistics</t>
        </is>
      </c>
      <c r="B82211" t="inlineStr">
        <is>
          <t>Route Planning</t>
        </is>
      </c>
      <c r="C82211" t="inlineStr">
        <is>
          <t>https://www.getapp.com/transportation-logistics-software/route-planning/os/web-based</t>
        </is>
      </c>
      <c r="D82211" t="inlineStr">
        <is>
          <t>AllRide Apps</t>
        </is>
      </c>
      <c r="E82211" t="inlineStr">
        <is>
          <t>https://www.getapp.com/transportation-logistics-software/a/allride-apps/</t>
        </is>
      </c>
      <c r="F82211" t="inlineStr">
        <is>
          <t>AllRide Apps provides smart applications for Transport &amp; Delivery businesses to help them maximize operational efficiency with an optimal amount of automation, and AI-based predictive analysis and forecasting.Read more about AllRide Apps</t>
        </is>
      </c>
    </row>
    <row r="82212">
      <c r="A82212" t="inlineStr">
        <is>
          <t>Transportation &amp; Logistics</t>
        </is>
      </c>
      <c r="B82212" t="inlineStr">
        <is>
          <t>Route Planning</t>
        </is>
      </c>
      <c r="C82212" t="inlineStr">
        <is>
          <t>https://www.getapp.com/transportation-logistics-software/route-planning/os/web-based</t>
        </is>
      </c>
      <c r="D82212" t="inlineStr">
        <is>
          <t>The Rand Platform</t>
        </is>
      </c>
      <c r="E82212" t="inlineStr">
        <is>
          <t>https://www.getapp.com/transportation-logistics-software/a/the-rand-platform/</t>
        </is>
      </c>
      <c r="F82212"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82213">
      <c r="A82213" t="inlineStr">
        <is>
          <t>Transportation &amp; Logistics</t>
        </is>
      </c>
      <c r="B82213" t="inlineStr">
        <is>
          <t>Route Planning</t>
        </is>
      </c>
      <c r="C82213" t="inlineStr">
        <is>
          <t>https://www.getapp.com/transportation-logistics-software/route-planning/os/web-based</t>
        </is>
      </c>
      <c r="D82213" t="inlineStr">
        <is>
          <t>GPS Vehicle Tracking System</t>
        </is>
      </c>
      <c r="E82213" t="inlineStr">
        <is>
          <t>https://www.getapp.com/transportation-logistics-software/a/gps-vehicle-tracking-system/</t>
        </is>
      </c>
      <c r="F82213" t="inlineStr">
        <is>
          <t>GPS Vehicle Tracking System helps businesses with fleet management via mobile app integration and real-time GPS tracking. Users can view insights to track performance.Read more about GPS Vehicle Tracking System</t>
        </is>
      </c>
    </row>
    <row r="82214">
      <c r="A82214" t="inlineStr">
        <is>
          <t>Transportation &amp; Logistics</t>
        </is>
      </c>
      <c r="B82214" t="inlineStr">
        <is>
          <t>Route Planning</t>
        </is>
      </c>
      <c r="C82214" t="inlineStr">
        <is>
          <t>https://www.getapp.com/transportation-logistics-software/route-planning/os/web-based</t>
        </is>
      </c>
      <c r="D82214" t="inlineStr">
        <is>
          <t>Mapline</t>
        </is>
      </c>
      <c r="E82214" t="inlineStr">
        <is>
          <t>https://www.getapp.com/all-software/a/mapline/</t>
        </is>
      </c>
      <c r="F82214" t="inlineStr">
        <is>
          <t>Intelligence software for individuals and businesses. Upload your data, see it on a map, generate charts and reports, and more. Mapline helps you go deep to discover insights that can only be gained from adding real world context to your data.Read more about Mapline</t>
        </is>
      </c>
    </row>
    <row r="82215">
      <c r="A82215" t="inlineStr">
        <is>
          <t>Transportation &amp; Logistics</t>
        </is>
      </c>
      <c r="B82215" t="inlineStr">
        <is>
          <t>Route Planning</t>
        </is>
      </c>
      <c r="C82215" t="inlineStr">
        <is>
          <t>https://www.getapp.com/transportation-logistics-software/route-planning/os/web-based</t>
        </is>
      </c>
      <c r="D82215" t="inlineStr">
        <is>
          <t>Decios</t>
        </is>
      </c>
      <c r="E82215" t="inlineStr">
        <is>
          <t>https://www.getapp.com/transportation-logistics-software/a/decios/</t>
        </is>
      </c>
      <c r="F82215" t="inlineStr">
        <is>
          <t>Decios is a cloud mobile-based application that enables businesses to plan routes, manage deliveries and track drivers in real-time. Robust dashboards are available to monitor and improve performance and address key areas of improvement.Read more about Decios</t>
        </is>
      </c>
    </row>
    <row r="82216">
      <c r="A82216" t="inlineStr">
        <is>
          <t>Transportation &amp; Logistics</t>
        </is>
      </c>
      <c r="B82216" t="inlineStr">
        <is>
          <t>Route Planning</t>
        </is>
      </c>
      <c r="C82216" t="inlineStr">
        <is>
          <t>https://www.getapp.com/transportation-logistics-software/route-planning/os/web-based</t>
        </is>
      </c>
      <c r="D82216" t="inlineStr">
        <is>
          <t>SuperProcure</t>
        </is>
      </c>
      <c r="E82216" t="inlineStr">
        <is>
          <t>https://www.getapp.com/transportation-logistics-software/a/superprocure/</t>
        </is>
      </c>
      <c r="F82216" t="inlineStr">
        <is>
          <t>SuperProcure is a SaaS TMS platform for automating end-to-end logistics from vehicle sourcing to freight accounting leading to improved efficiency, optimized costs, seamless collaboration, greater transparency and customer service excellence.Read more about SuperProcure</t>
        </is>
      </c>
    </row>
    <row r="82217">
      <c r="A82217" t="inlineStr">
        <is>
          <t>Transportation &amp; Logistics</t>
        </is>
      </c>
      <c r="B82217" t="inlineStr">
        <is>
          <t>Route Planning</t>
        </is>
      </c>
      <c r="C82217" t="inlineStr">
        <is>
          <t>https://www.getapp.com/transportation-logistics-software/route-planning/os/web-based</t>
        </is>
      </c>
      <c r="D82217" t="inlineStr">
        <is>
          <t>Locate2u</t>
        </is>
      </c>
      <c r="E82217" t="inlineStr">
        <is>
          <t>https://www.getapp.com/transportation-logistics-software/a/locate2u/</t>
        </is>
      </c>
      <c r="F82217" t="inlineStr">
        <is>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is>
      </c>
    </row>
    <row r="82218">
      <c r="A82218" t="inlineStr">
        <is>
          <t>Transportation &amp; Logistics</t>
        </is>
      </c>
      <c r="B82218" t="inlineStr">
        <is>
          <t>Route Planning</t>
        </is>
      </c>
      <c r="C82218" t="inlineStr">
        <is>
          <t>https://www.getapp.com/transportation-logistics-software/route-planning/os/web-based</t>
        </is>
      </c>
      <c r="D82218" t="inlineStr">
        <is>
          <t>Wise Systems</t>
        </is>
      </c>
      <c r="E82218" t="inlineStr">
        <is>
          <t>https://www.getapp.com/transportation-logistics-software/a/wise-systems/</t>
        </is>
      </c>
      <c r="F82218" t="inlineStr">
        <is>
          <t>Wise Systems’ platform applies software-based logic to process orders and make intelligent, data-driven decisions to optimize fleet performance. It automatically schedules routes, monitors routes in progress, and intelligently adjusts to disruptions on the ground in real time.Read more about Wise Systems</t>
        </is>
      </c>
    </row>
    <row r="82219">
      <c r="A82219" t="inlineStr">
        <is>
          <t>Transportation &amp; Logistics</t>
        </is>
      </c>
      <c r="B82219" t="inlineStr">
        <is>
          <t>Route Planning</t>
        </is>
      </c>
      <c r="C82219" t="inlineStr">
        <is>
          <t>https://www.getapp.com/transportation-logistics-software/route-planning/os/web-based</t>
        </is>
      </c>
      <c r="D82219" t="inlineStr">
        <is>
          <t>Fleet</t>
        </is>
      </c>
      <c r="E82219" t="inlineStr">
        <is>
          <t>https://www.getapp.com/operations-management-software/a/fleet/</t>
        </is>
      </c>
      <c r="F82219" t="inlineStr">
        <is>
          <t>Efficiently plan your routes and optimize delivery schedules with our route planning software. Minimize fuel costs, reduce travel time, and enhance driver productivity. Utilize advanced algorithms to generate the most optimal routes and ensure timely deliveries.Read more about Fleet</t>
        </is>
      </c>
    </row>
    <row r="82220">
      <c r="A82220" t="inlineStr">
        <is>
          <t>Transportation &amp; Logistics</t>
        </is>
      </c>
      <c r="B82220" t="inlineStr">
        <is>
          <t>Route Planning</t>
        </is>
      </c>
      <c r="C82220" t="inlineStr">
        <is>
          <t>https://www.getapp.com/transportation-logistics-software/route-planning/os/web-based</t>
        </is>
      </c>
      <c r="D82220" t="inlineStr">
        <is>
          <t>Gomove</t>
        </is>
      </c>
      <c r="E82220" t="inlineStr">
        <is>
          <t>https://www.getapp.com/transportation-logistics-software/a/gomove/</t>
        </is>
      </c>
      <c r="F82220" t="inlineStr">
        <is>
          <t>Gomove is a world-class delivery management software for businesses of all sizes.Read more about Gomove</t>
        </is>
      </c>
    </row>
    <row r="82221">
      <c r="A82221" t="inlineStr">
        <is>
          <t>Transportation &amp; Logistics</t>
        </is>
      </c>
      <c r="B82221" t="inlineStr">
        <is>
          <t>Route Planning</t>
        </is>
      </c>
      <c r="C82221" t="inlineStr">
        <is>
          <t>https://www.getapp.com/transportation-logistics-software/route-planning/os/web-based</t>
        </is>
      </c>
      <c r="D82221" t="inlineStr">
        <is>
          <t>Woop</t>
        </is>
      </c>
      <c r="E82221" t="inlineStr">
        <is>
          <t>https://www.getapp.com/transportation-logistics-software/a/woop-1/</t>
        </is>
      </c>
      <c r="F82221" t="inlineStr">
        <is>
          <t>Woop is a French software company specialised in the development of a SaaS and mobile platform for orchestrating and optimising last-mile deliveries.Read more about Woop</t>
        </is>
      </c>
    </row>
    <row r="82222">
      <c r="A82222" t="inlineStr">
        <is>
          <t>Transportation &amp; Logistics</t>
        </is>
      </c>
      <c r="B82222" t="inlineStr">
        <is>
          <t>Route Planning</t>
        </is>
      </c>
      <c r="C82222" t="inlineStr">
        <is>
          <t>https://www.getapp.com/transportation-logistics-software/route-planning/os/web-based</t>
        </is>
      </c>
      <c r="D82222" t="inlineStr">
        <is>
          <t>Teletrac Navman DIRECTOR</t>
        </is>
      </c>
      <c r="E82222" t="inlineStr">
        <is>
          <t>https://www.getapp.com/operations-management-software/a/teletrac/</t>
        </is>
      </c>
      <c r="F82222" t="inlineStr">
        <is>
          <t>Teletrac Navman DIRECTOR is a GPS vehicle tracking software which helps businesses monitor the position and operations of the vehicles in their fleet.Read more about Teletrac Navman DIRECTOR</t>
        </is>
      </c>
    </row>
    <row r="82223">
      <c r="A82223" t="inlineStr">
        <is>
          <t>Transportation &amp; Logistics</t>
        </is>
      </c>
      <c r="B82223" t="inlineStr">
        <is>
          <t>Route Planning</t>
        </is>
      </c>
      <c r="C82223" t="inlineStr">
        <is>
          <t>https://www.getapp.com/transportation-logistics-software/route-planning/os/web-based</t>
        </is>
      </c>
      <c r="D82223" t="inlineStr">
        <is>
          <t>Descartes Fleet Management</t>
        </is>
      </c>
      <c r="E82223" t="inlineStr">
        <is>
          <t>https://www.getapp.com/transportation-logistics-software/a/descartes-route-planner-on-demand/</t>
        </is>
      </c>
      <c r="F82223" t="inlineStr">
        <is>
          <t>Descartes Route Planning, Optimization &amp; Dispatch is a cloud-based fleet management solution designed for private fleet owners, retailers, business services, distributors, manufacturers, and more. It can be accessed through all web-enabled devices and native mobile and desktop applications. It evaluates multiple route combinations to find efficient plans, meeting service needs at the lowest cost.Read more about Descartes Fleet Management</t>
        </is>
      </c>
    </row>
    <row r="82224">
      <c r="A82224" t="inlineStr">
        <is>
          <t>Transportation &amp; Logistics</t>
        </is>
      </c>
      <c r="B82224" t="inlineStr">
        <is>
          <t>Route Planning</t>
        </is>
      </c>
      <c r="C82224" t="inlineStr">
        <is>
          <t>https://www.getapp.com/transportation-logistics-software/route-planning/os/web-based</t>
        </is>
      </c>
      <c r="D82224" t="inlineStr">
        <is>
          <t>TollGuru</t>
        </is>
      </c>
      <c r="E82224" t="inlineStr">
        <is>
          <t>https://www.getapp.com/transportation-logistics-software/a/tollguru/</t>
        </is>
      </c>
      <c r="F82224" t="inlineStr">
        <is>
          <t>TollGuru Toll &amp; Fuel (gas, petrol, diesel, electricity) trip calculator computes toll &amp; cost for car, carpool, EVs, taxi, rideshare, truck, trailer, bus, RV and motorcycle. Travel on the cheapest, the fastest, and compromise routes post time and cost tradeoff.Read more about TollGuru</t>
        </is>
      </c>
    </row>
    <row r="82225">
      <c r="A82225" t="inlineStr">
        <is>
          <t>Transportation &amp; Logistics</t>
        </is>
      </c>
      <c r="B82225" t="inlineStr">
        <is>
          <t>Route Planning</t>
        </is>
      </c>
      <c r="C82225" t="inlineStr">
        <is>
          <t>https://www.getapp.com/transportation-logistics-software/route-planning/os/web-based</t>
        </is>
      </c>
      <c r="D82225" t="inlineStr">
        <is>
          <t>RouteStar Solutions</t>
        </is>
      </c>
      <c r="E82225" t="inlineStr">
        <is>
          <t>https://www.getapp.com/transportation-logistics-software/a/routestar-solutions/</t>
        </is>
      </c>
      <c r="F82225" t="inlineStr">
        <is>
          <t>RouteStar Solutions is a cloud-based route planning solution that helps businesses streamline route sales and delivery operations on a unified interface. The platform offers QuickBooks integration that allows for a seamless two-way sync, ensuring that payments and invoices processed in the field are automatically updated in QuickBooks. Customers added in RouteStar or QuickBooks are also synced back and forth, saving time and improving data accuracy.Read more about RouteStar Solutions</t>
        </is>
      </c>
    </row>
    <row r="82226">
      <c r="A82226" t="inlineStr">
        <is>
          <t>Transportation &amp; Logistics</t>
        </is>
      </c>
      <c r="B82226" t="inlineStr">
        <is>
          <t>Route Planning</t>
        </is>
      </c>
      <c r="C82226" t="inlineStr">
        <is>
          <t>https://www.getapp.com/transportation-logistics-software/route-planning/os/web-based</t>
        </is>
      </c>
      <c r="D82226" t="inlineStr">
        <is>
          <t>DOP Software</t>
        </is>
      </c>
      <c r="E82226" t="inlineStr">
        <is>
          <t>https://www.getapp.com/government-social-services-software/a/dop-software/</t>
        </is>
      </c>
      <c r="F82226" t="inlineStr">
        <is>
          <t>DOP's business suite is the only all-in-one waste management and routing software solution on the market.Read more about DOP Software</t>
        </is>
      </c>
    </row>
    <row r="82227">
      <c r="A82227" t="inlineStr">
        <is>
          <t>Transportation &amp; Logistics</t>
        </is>
      </c>
      <c r="B82227" t="inlineStr">
        <is>
          <t>Route Planning</t>
        </is>
      </c>
      <c r="C82227" t="inlineStr">
        <is>
          <t>https://www.getapp.com/transportation-logistics-software/route-planning/os/web-based</t>
        </is>
      </c>
      <c r="D82227" t="inlineStr">
        <is>
          <t>Roadcast</t>
        </is>
      </c>
      <c r="E82227" t="inlineStr">
        <is>
          <t>https://www.getapp.com/operations-management-software/a/roadcast/</t>
        </is>
      </c>
      <c r="F82227" t="inlineStr">
        <is>
          <t>Roadcast's Unified portal for tracking offers companies a centralised hub to monitor and manage their fleet effectively. By integrating all the vendors involved, the platform provides real-time visibility into the location, status, and performance of each vehicle.Read more about Roadcast</t>
        </is>
      </c>
    </row>
    <row r="82228">
      <c r="A82228" t="inlineStr">
        <is>
          <t>Transportation &amp; Logistics</t>
        </is>
      </c>
      <c r="B82228" t="inlineStr">
        <is>
          <t>Route Planning</t>
        </is>
      </c>
      <c r="C82228" t="inlineStr">
        <is>
          <t>https://www.getapp.com/transportation-logistics-software/route-planning/os/web-based</t>
        </is>
      </c>
      <c r="D82228" t="inlineStr">
        <is>
          <t>Trinetra iWay</t>
        </is>
      </c>
      <c r="E82228" t="inlineStr">
        <is>
          <t>https://www.getapp.com/project-management-planning-software/a/trinetra-iway/</t>
        </is>
      </c>
      <c r="F82228" t="inlineStr">
        <is>
          <t>Trinetra iWay's field force management software powers the interactions of all field work-centric companies' operations. Optimize the business fieldwork process and increase your revenue generation double.  Mobile application-based field employee software.Read more about Trinetra iWay</t>
        </is>
      </c>
    </row>
    <row r="82229">
      <c r="A82229" t="inlineStr">
        <is>
          <t>Transportation &amp; Logistics</t>
        </is>
      </c>
      <c r="B82229" t="inlineStr">
        <is>
          <t>Route Planning</t>
        </is>
      </c>
      <c r="C82229" t="inlineStr">
        <is>
          <t>https://www.getapp.com/transportation-logistics-software/route-planning/os/web-based</t>
        </is>
      </c>
      <c r="D82229" t="inlineStr">
        <is>
          <t>AMCS</t>
        </is>
      </c>
      <c r="E82229" t="inlineStr">
        <is>
          <t>https://www.getapp.com/government-social-services-software/a/amcs/</t>
        </is>
      </c>
      <c r="F82229" t="inlineStr">
        <is>
          <t>AMCS Transport software is designed to fully automate planning, optimization and execution of transport and logistic operations in any industry. Our platform helps over 1,200 customers and manages more than 700,000 trucks to enhance efficiency, reduce costs and lower carbon emissions.Read more about AMCS</t>
        </is>
      </c>
    </row>
    <row r="82230">
      <c r="A82230" t="inlineStr">
        <is>
          <t>Transportation &amp; Logistics</t>
        </is>
      </c>
      <c r="B82230" t="inlineStr">
        <is>
          <t>Route Planning</t>
        </is>
      </c>
      <c r="C82230" t="inlineStr">
        <is>
          <t>https://www.getapp.com/transportation-logistics-software/route-planning/os/web-based</t>
        </is>
      </c>
      <c r="D82230" t="inlineStr">
        <is>
          <t>YaCu</t>
        </is>
      </c>
      <c r="E82230" t="inlineStr">
        <is>
          <t>https://www.getapp.com/transportation-logistics-software/a/yacu/</t>
        </is>
      </c>
      <c r="F82230" t="inlineStr">
        <is>
          <t>YaCu is a cloud-based solution, which helps businesses automate processes related to delivery services, transport logistics &amp; route optimization. It lets users create one-time order requests, assign permanent drivers &amp; view route information on the application using mobile devices.Read more about YaCu</t>
        </is>
      </c>
    </row>
    <row r="82231">
      <c r="A82231" t="inlineStr">
        <is>
          <t>Transportation &amp; Logistics</t>
        </is>
      </c>
      <c r="B82231" t="inlineStr">
        <is>
          <t>Route Planning</t>
        </is>
      </c>
      <c r="C82231" t="inlineStr">
        <is>
          <t>https://www.getapp.com/transportation-logistics-software/route-planning/os/web-based</t>
        </is>
      </c>
      <c r="D82231" t="inlineStr">
        <is>
          <t>Sorted</t>
        </is>
      </c>
      <c r="E82231" t="inlineStr">
        <is>
          <t>https://www.getapp.com/website-ecommerce-software/a/sorted/</t>
        </is>
      </c>
      <c r="F82231"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82232">
      <c r="A82232" t="inlineStr">
        <is>
          <t>Transportation &amp; Logistics</t>
        </is>
      </c>
      <c r="B82232" t="inlineStr">
        <is>
          <t>Route Planning</t>
        </is>
      </c>
      <c r="C82232" t="inlineStr">
        <is>
          <t>https://www.getapp.com/transportation-logistics-software/route-planning/os/web-based</t>
        </is>
      </c>
      <c r="D82232" t="inlineStr">
        <is>
          <t>Maxoptra</t>
        </is>
      </c>
      <c r="E82232" t="inlineStr">
        <is>
          <t>https://www.getapp.com/transportation-logistics-software/a/maxoptra/</t>
        </is>
      </c>
      <c r="F82232" t="inlineStr">
        <is>
          <t>Maxoptra Route Planning is easy and intuitive to use, helps cut costs &amp; carbon emissions &amp; is proven to improve the customer delivery experience.Read more about Maxoptra</t>
        </is>
      </c>
    </row>
    <row r="82233">
      <c r="A82233" t="inlineStr">
        <is>
          <t>Transportation &amp; Logistics</t>
        </is>
      </c>
      <c r="B82233" t="inlineStr">
        <is>
          <t>Route Planning</t>
        </is>
      </c>
      <c r="C82233" t="inlineStr">
        <is>
          <t>https://www.getapp.com/transportation-logistics-software/route-planning/os/web-based</t>
        </is>
      </c>
      <c r="D82233" t="inlineStr">
        <is>
          <t>DispatchEx</t>
        </is>
      </c>
      <c r="E82233" t="inlineStr">
        <is>
          <t>https://www.getapp.com/transportation-logistics-software/a/dispatchex/</t>
        </is>
      </c>
      <c r="F82233" t="inlineStr">
        <is>
          <t>DispatchEx is an online customized delivery management software with real-time tracking, invoicing, COD management, and more. It works for any field that requires pick up and delivery such as e-commerce websites, supermarkets, pharmacies, restaurants, and more.Read more about DispatchEx</t>
        </is>
      </c>
    </row>
    <row r="82234">
      <c r="A82234" t="inlineStr">
        <is>
          <t>Transportation &amp; Logistics</t>
        </is>
      </c>
      <c r="B82234" t="inlineStr">
        <is>
          <t>Route Planning</t>
        </is>
      </c>
      <c r="C82234" t="inlineStr">
        <is>
          <t>https://www.getapp.com/transportation-logistics-software/route-planning/os/web-based</t>
        </is>
      </c>
      <c r="D82234" t="inlineStr">
        <is>
          <t>Geopointe</t>
        </is>
      </c>
      <c r="E82234" t="inlineStr">
        <is>
          <t>https://www.getapp.com/transportation-logistics-software/a/geopointe/</t>
        </is>
      </c>
      <c r="F82234" t="inlineStr">
        <is>
          <t>Geopointe is a web-based geolocation software designed to help businesses schedule trips and create geographically targeted campaigns. It lets sales teams optimize routes, log meeting notes, and fill in meeting cancellations.Read more about Geopointe</t>
        </is>
      </c>
    </row>
    <row r="82235">
      <c r="A82235" t="inlineStr">
        <is>
          <t>Transportation &amp; Logistics</t>
        </is>
      </c>
      <c r="B82235" t="inlineStr">
        <is>
          <t>Route Planning</t>
        </is>
      </c>
      <c r="C82235" t="inlineStr">
        <is>
          <t>https://www.getapp.com/transportation-logistics-software/route-planning/os/web-based</t>
        </is>
      </c>
      <c r="D82235" t="inlineStr">
        <is>
          <t>sendi</t>
        </is>
      </c>
      <c r="E82235" t="inlineStr">
        <is>
          <t>https://www.getapp.com/transportation-logistics-software/a/sendi/</t>
        </is>
      </c>
      <c r="F82235" t="inlineStr">
        <is>
          <t>Sendi.io—trusted by Mcdonald's and other leading global brands for delivering joy to customers.Read more about sendi</t>
        </is>
      </c>
    </row>
    <row r="82236">
      <c r="A82236" t="inlineStr">
        <is>
          <t>Transportation &amp; Logistics</t>
        </is>
      </c>
      <c r="B82236" t="inlineStr">
        <is>
          <t>Route Planning</t>
        </is>
      </c>
      <c r="C82236" t="inlineStr">
        <is>
          <t>https://www.getapp.com/transportation-logistics-software/route-planning/os/web-based</t>
        </is>
      </c>
      <c r="D82236" t="inlineStr">
        <is>
          <t>DSD Route Accounting Software</t>
        </is>
      </c>
      <c r="E82236" t="inlineStr">
        <is>
          <t>https://www.getapp.com/website-ecommerce-software/a/dsd-route-accounting-software/</t>
        </is>
      </c>
      <c r="F82236" t="inlineStr">
        <is>
          <t>Mobile App creates delivery and field orders with proof of delivery, routing, scanning and inventory management. Export all transactions/ inventory directly to your accounting or ERP system! QuickBooks online or desktop, SAGE 50 or 100, NetSuite, Fishbowl, etc)Read more about DSD Route Accounting Software</t>
        </is>
      </c>
    </row>
    <row r="82237">
      <c r="A82237" t="inlineStr">
        <is>
          <t>Transportation &amp; Logistics</t>
        </is>
      </c>
      <c r="B82237" t="inlineStr">
        <is>
          <t>Route Planning</t>
        </is>
      </c>
      <c r="C82237" t="inlineStr">
        <is>
          <t>https://www.getapp.com/transportation-logistics-software/route-planning/os/web-based</t>
        </is>
      </c>
      <c r="D82237" t="inlineStr">
        <is>
          <t>Transport360</t>
        </is>
      </c>
      <c r="E82237" t="inlineStr">
        <is>
          <t>https://www.getapp.com/transportation-logistics-software/a/orcoda-logistics-management-system/</t>
        </is>
      </c>
      <c r="F82237"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82238">
      <c r="A82238" t="inlineStr">
        <is>
          <t>Transportation &amp; Logistics</t>
        </is>
      </c>
      <c r="B82238" t="inlineStr">
        <is>
          <t>Route Planning</t>
        </is>
      </c>
      <c r="C82238" t="inlineStr">
        <is>
          <t>https://www.getapp.com/transportation-logistics-software/route-planning/os/web-based</t>
        </is>
      </c>
      <c r="D82238" t="inlineStr">
        <is>
          <t>Consignmate</t>
        </is>
      </c>
      <c r="E82238" t="inlineStr">
        <is>
          <t>https://www.getapp.com/transportation-logistics-software/a/consignmate/</t>
        </is>
      </c>
      <c r="F82238"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2239">
      <c r="A82239" t="inlineStr">
        <is>
          <t>Transportation &amp; Logistics</t>
        </is>
      </c>
      <c r="B82239" t="inlineStr">
        <is>
          <t>Route Planning</t>
        </is>
      </c>
      <c r="C82239" t="inlineStr">
        <is>
          <t>https://www.getapp.com/transportation-logistics-software/route-planning/os/web-based</t>
        </is>
      </c>
      <c r="D82239" t="inlineStr">
        <is>
          <t>ClearDestination</t>
        </is>
      </c>
      <c r="E82239" t="inlineStr">
        <is>
          <t>https://www.getapp.com/transportation-logistics-software/a/cleardestination/</t>
        </is>
      </c>
      <c r="F82239" t="inlineStr">
        <is>
          <t>ClearDestination is a cloud-based delivery management solution for retailers, carriers and manufacturers that provides integrated software boasting modules across delivery management, scheduling, logistics, route planning and optimization, drop and eCommerce shipping, warehouse management and moreRead more about ClearDestination</t>
        </is>
      </c>
    </row>
    <row r="82240">
      <c r="A82240" t="inlineStr">
        <is>
          <t>Transportation &amp; Logistics</t>
        </is>
      </c>
      <c r="B82240" t="inlineStr">
        <is>
          <t>Route Planning</t>
        </is>
      </c>
      <c r="C82240" t="inlineStr">
        <is>
          <t>https://www.getapp.com/transportation-logistics-software/route-planning/os/web-based</t>
        </is>
      </c>
      <c r="D82240" t="inlineStr">
        <is>
          <t>Automile</t>
        </is>
      </c>
      <c r="E82240" t="inlineStr">
        <is>
          <t>https://www.getapp.com/operations-management-software/a/automile/</t>
        </is>
      </c>
      <c r="F82240" t="inlineStr">
        <is>
          <t>Automile is a cloud-based fleet management solution that leverages Smartphone tracking features to monitor vehicle location, performance, cost and maintenanceRead more about Automile</t>
        </is>
      </c>
    </row>
    <row r="82241">
      <c r="A82241" t="inlineStr">
        <is>
          <t>Transportation &amp; Logistics</t>
        </is>
      </c>
      <c r="B82241" t="inlineStr">
        <is>
          <t>Route Planning</t>
        </is>
      </c>
      <c r="C82241" t="inlineStr">
        <is>
          <t>https://www.getapp.com/transportation-logistics-software/route-planning/os/web-based</t>
        </is>
      </c>
      <c r="D82241" t="inlineStr">
        <is>
          <t>PTV Route Optimizer</t>
        </is>
      </c>
      <c r="E82241" t="inlineStr">
        <is>
          <t>https://www.getapp.com/transportation-logistics-software/a/route-optimiser/</t>
        </is>
      </c>
      <c r="F82241" t="inlineStr">
        <is>
          <t>Route Optimiser is a schedule and route optimization software that helps transport and mobile field service business customers to improve productivity and cut costs through features for strategic transport and planning, daily route scheduling and optimization, and real-time fleet managementRead more about PTV Route Optimizer</t>
        </is>
      </c>
    </row>
    <row r="82242">
      <c r="A82242" t="inlineStr">
        <is>
          <t>Transportation &amp; Logistics</t>
        </is>
      </c>
      <c r="B82242" t="inlineStr">
        <is>
          <t>Route Planning</t>
        </is>
      </c>
      <c r="C82242" t="inlineStr">
        <is>
          <t>https://www.getapp.com/transportation-logistics-software/route-planning/os/web-based</t>
        </is>
      </c>
      <c r="D82242" t="inlineStr">
        <is>
          <t>SCM - Transportation Planning &amp; Scheduling</t>
        </is>
      </c>
      <c r="E82242" t="inlineStr">
        <is>
          <t>https://www.getapp.com/transportation-logistics-software/a/scm-transportation-planning-scheduling/</t>
        </is>
      </c>
      <c r="F82242" t="inlineStr">
        <is>
          <t>Design and optimization of end-to-end transportation scenarios. Integrated planning of transport routing, tours &amp; frequencies in line with dynamic transport demand.Read more about SCM - Transportation Planning &amp; Scheduling</t>
        </is>
      </c>
    </row>
    <row r="82243">
      <c r="A82243" t="inlineStr">
        <is>
          <t>Transportation &amp; Logistics</t>
        </is>
      </c>
      <c r="B82243" t="inlineStr">
        <is>
          <t>Route Planning</t>
        </is>
      </c>
      <c r="C82243" t="inlineStr">
        <is>
          <t>https://www.getapp.com/transportation-logistics-software/route-planning/os/web-based</t>
        </is>
      </c>
      <c r="D82243" t="inlineStr">
        <is>
          <t>nGage</t>
        </is>
      </c>
      <c r="E82243" t="inlineStr">
        <is>
          <t>https://www.getapp.com/operations-management-software/a/ngage/</t>
        </is>
      </c>
      <c r="F82243" t="inlineStr">
        <is>
          <t>Lyve nGage is a one-stop Delivery Management software to streamline your last mile delivery operations, utilize fleet, reduce cost, and deliver the best customer experience.Read more about nGage</t>
        </is>
      </c>
    </row>
    <row r="82244">
      <c r="A82244" t="inlineStr">
        <is>
          <t>Transportation &amp; Logistics</t>
        </is>
      </c>
      <c r="B82244" t="inlineStr">
        <is>
          <t>Route Planning</t>
        </is>
      </c>
      <c r="C82244" t="inlineStr">
        <is>
          <t>https://www.getapp.com/transportation-logistics-software/route-planning/os/web-based</t>
        </is>
      </c>
      <c r="D82244" t="inlineStr">
        <is>
          <t>Glow</t>
        </is>
      </c>
      <c r="E82244" t="inlineStr">
        <is>
          <t>https://www.getapp.com/transportation-logistics-software/a/glow/</t>
        </is>
      </c>
      <c r="F82244" t="inlineStr">
        <is>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is>
      </c>
    </row>
    <row r="82245">
      <c r="A82245" t="inlineStr">
        <is>
          <t>Transportation &amp; Logistics</t>
        </is>
      </c>
      <c r="B82245" t="inlineStr">
        <is>
          <t>Route Planning</t>
        </is>
      </c>
      <c r="C82245" t="inlineStr">
        <is>
          <t>https://www.getapp.com/transportation-logistics-software/route-planning/os/web-based</t>
        </is>
      </c>
      <c r="D82245" t="inlineStr">
        <is>
          <t>FleetZoo</t>
        </is>
      </c>
      <c r="E82245" t="inlineStr">
        <is>
          <t>https://www.getapp.com/transportation-logistics-software/a/fleetzoo/</t>
        </is>
      </c>
      <c r="F82245" t="inlineStr">
        <is>
          <t>FleetZoo is a route optimization solution that makes complex vehicle routing simple using proprietary artificial intelligence-based systems for all size fleetsRead more about FleetZoo</t>
        </is>
      </c>
    </row>
    <row r="82246">
      <c r="A82246" t="inlineStr">
        <is>
          <t>Transportation &amp; Logistics</t>
        </is>
      </c>
      <c r="B82246" t="inlineStr">
        <is>
          <t>Route Planning</t>
        </is>
      </c>
      <c r="C82246" t="inlineStr">
        <is>
          <t>https://www.getapp.com/transportation-logistics-software/route-planning/os/web-based</t>
        </is>
      </c>
      <c r="D82246" t="inlineStr">
        <is>
          <t>Yojee</t>
        </is>
      </c>
      <c r="E82246" t="inlineStr">
        <is>
          <t>https://www.getapp.com/transportation-logistics-software/a/yojee-software/</t>
        </is>
      </c>
      <c r="F82246" t="inlineStr">
        <is>
          <t>Yojee (YOJ:ASX) is a route planning software which allows you to gain full visibility and control on your logistics operations, manage your partners and scale your business.Read more about Yojee</t>
        </is>
      </c>
    </row>
    <row r="82247">
      <c r="A82247" t="inlineStr">
        <is>
          <t>Transportation &amp; Logistics</t>
        </is>
      </c>
      <c r="B82247" t="inlineStr">
        <is>
          <t>Route Planning</t>
        </is>
      </c>
      <c r="C82247" t="inlineStr">
        <is>
          <t>https://www.getapp.com/transportation-logistics-software/route-planning/os/web-based</t>
        </is>
      </c>
      <c r="D82247" t="inlineStr">
        <is>
          <t>MiX Now</t>
        </is>
      </c>
      <c r="E82247" t="inlineStr">
        <is>
          <t>https://www.getapp.com/operations-management-software/a/mix-now/</t>
        </is>
      </c>
      <c r="F82247"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82248">
      <c r="A82248" t="inlineStr">
        <is>
          <t>Transportation &amp; Logistics</t>
        </is>
      </c>
      <c r="B82248" t="inlineStr">
        <is>
          <t>Route Planning</t>
        </is>
      </c>
      <c r="C82248" t="inlineStr">
        <is>
          <t>https://www.getapp.com/transportation-logistics-software/route-planning/os/web-based</t>
        </is>
      </c>
      <c r="D82248" t="inlineStr">
        <is>
          <t>Smartrak</t>
        </is>
      </c>
      <c r="E82248" t="inlineStr">
        <is>
          <t>https://www.getapp.com/operations-management-software/a/smartrak/</t>
        </is>
      </c>
      <c r="F82248" t="inlineStr">
        <is>
          <t>Smartrak is a fleet management platform that offers mobility and car sharing solutions designed for organizations in government, education, or healthcare industries. Key features include customized portfolios, motor pool management, data analytics, key management, and asset productivity tracking.Read more about Smartrak</t>
        </is>
      </c>
    </row>
    <row r="82249">
      <c r="A82249" t="inlineStr">
        <is>
          <t>Transportation &amp; Logistics</t>
        </is>
      </c>
      <c r="B82249" t="inlineStr">
        <is>
          <t>Route Planning</t>
        </is>
      </c>
      <c r="C82249" t="inlineStr">
        <is>
          <t>https://www.getapp.com/transportation-logistics-software/route-planning/os/web-based</t>
        </is>
      </c>
      <c r="D82249" t="inlineStr">
        <is>
          <t>Senpex</t>
        </is>
      </c>
      <c r="E82249" t="inlineStr">
        <is>
          <t>https://www.getapp.com/retail-consumer-services-software/a/senpex/</t>
        </is>
      </c>
      <c r="F82249" t="inlineStr">
        <is>
          <t>Senpex is changing the way businesses and individuals use on-demand courier services. Its' unique fleet of couriers can transport anything from little envelopes to big equipment and personal items.with real-time courier tracking facility.Read more about Senpex</t>
        </is>
      </c>
    </row>
    <row r="82250">
      <c r="A82250" t="inlineStr">
        <is>
          <t>Transportation &amp; Logistics</t>
        </is>
      </c>
      <c r="B82250" t="inlineStr">
        <is>
          <t>Route Planning</t>
        </is>
      </c>
      <c r="C82250" t="inlineStr">
        <is>
          <t>https://www.getapp.com/transportation-logistics-software/route-planning/os/web-based</t>
        </is>
      </c>
      <c r="D82250" t="inlineStr">
        <is>
          <t>Dista Deliver</t>
        </is>
      </c>
      <c r="E82250" t="inlineStr">
        <is>
          <t>https://www.getapp.com/transportation-logistics-software/a/dista-deliver/</t>
        </is>
      </c>
      <c r="F82250" t="inlineStr">
        <is>
          <t>Dista Deliver is a comprehensive first, middle, and last mile delivery solution to enhance deliveries, productivity, resource utilization, and customer experience.Powered by Google Maps, this customizable system makes it easy to automate, manage, and analyze on-demand deliveries.Read more about Dista Deliver</t>
        </is>
      </c>
    </row>
    <row r="82251">
      <c r="A82251" t="inlineStr">
        <is>
          <t>Transportation &amp; Logistics</t>
        </is>
      </c>
      <c r="B82251" t="inlineStr">
        <is>
          <t>Route Planning</t>
        </is>
      </c>
      <c r="C82251" t="inlineStr">
        <is>
          <t>https://www.getapp.com/transportation-logistics-software/route-planning/os/web-based</t>
        </is>
      </c>
      <c r="D82251" t="inlineStr">
        <is>
          <t>EasyRoutes</t>
        </is>
      </c>
      <c r="E82251" t="inlineStr">
        <is>
          <t>https://www.getapp.com/transportation-logistics-software/a/easyroutes-local-delivery-routes-planner/</t>
        </is>
      </c>
      <c r="F82251" t="inlineStr">
        <is>
          <t>EasyRoutes integrates seamlessly with Shopify and your store's orders. No more having to export and import annoying spreadsheets. Simply select the orders you wish to route, and EasyRoutes will calculate the most optimal way to deliver your products.Read more about EasyRoutes</t>
        </is>
      </c>
    </row>
    <row r="82252">
      <c r="A82252" t="inlineStr">
        <is>
          <t>Transportation &amp; Logistics</t>
        </is>
      </c>
      <c r="B82252" t="inlineStr">
        <is>
          <t>Route Planning</t>
        </is>
      </c>
      <c r="C82252" t="inlineStr">
        <is>
          <t>https://www.getapp.com/transportation-logistics-software/route-planning/os/web-based</t>
        </is>
      </c>
      <c r="D82252" t="inlineStr">
        <is>
          <t>S2data</t>
        </is>
      </c>
      <c r="E82252" t="inlineStr">
        <is>
          <t>https://www.getapp.com/transportation-logistics-software/a/s2data/</t>
        </is>
      </c>
      <c r="F82252" t="inlineStr">
        <is>
          <t>S2data is a comprehensive transportation optimization solution that helps businesses manage supply chain logistics. S2data enables efficient transportation through load space optimization, route and tariff optimization, dynamic route planning, and inventory management.Read more about S2data</t>
        </is>
      </c>
    </row>
    <row r="82253">
      <c r="A82253" t="inlineStr">
        <is>
          <t>Transportation &amp; Logistics</t>
        </is>
      </c>
      <c r="B82253" t="inlineStr">
        <is>
          <t>Route Planning</t>
        </is>
      </c>
      <c r="C82253" t="inlineStr">
        <is>
          <t>https://www.getapp.com/transportation-logistics-software/route-planning/os/web-based</t>
        </is>
      </c>
      <c r="D82253" t="inlineStr">
        <is>
          <t>Routetitan</t>
        </is>
      </c>
      <c r="E82253" t="inlineStr">
        <is>
          <t>https://www.getapp.com/transportation-logistics-software/a/routetitan/</t>
        </is>
      </c>
      <c r="F82253" t="inlineStr">
        <is>
          <t>Routetitan is a platform that helps drivers easily find the most efficient routes to deliver their customers' packagesRead more about Routetitan</t>
        </is>
      </c>
    </row>
    <row r="82254">
      <c r="A82254" t="inlineStr">
        <is>
          <t>Transportation &amp; Logistics</t>
        </is>
      </c>
      <c r="B82254" t="inlineStr">
        <is>
          <t>Route Planning</t>
        </is>
      </c>
      <c r="C82254" t="inlineStr">
        <is>
          <t>https://www.getapp.com/transportation-logistics-software/route-planning/os/web-based</t>
        </is>
      </c>
      <c r="D82254" t="inlineStr">
        <is>
          <t>Kosmo</t>
        </is>
      </c>
      <c r="E82254" t="inlineStr">
        <is>
          <t>https://www.getapp.com/transportation-logistics-software/a/kosmo/</t>
        </is>
      </c>
      <c r="F82254" t="inlineStr">
        <is>
          <t>Kosmo is a last-mile delivery management solution perfect for couriers, retailers, distributors, and last-mile delivery startups. Kosmo is designed for businesses transporting a wide range of items, from food and beverages to flowers and parcels.Read more about Kosmo</t>
        </is>
      </c>
    </row>
    <row r="82255">
      <c r="A82255" t="inlineStr">
        <is>
          <t>Transportation &amp; Logistics</t>
        </is>
      </c>
      <c r="B82255" t="inlineStr">
        <is>
          <t>Route Planning</t>
        </is>
      </c>
      <c r="C82255" t="inlineStr">
        <is>
          <t>https://www.getapp.com/transportation-logistics-software/route-planning/os/web-based</t>
        </is>
      </c>
      <c r="D82255" t="inlineStr">
        <is>
          <t>Navimate</t>
        </is>
      </c>
      <c r="E82255" t="inlineStr">
        <is>
          <t>https://www.getapp.com/transportation-logistics-software/a/navimate/</t>
        </is>
      </c>
      <c r="F82255" t="inlineStr">
        <is>
          <t>Navimate streamlines business operations by optimizing and automating the process of planning, scheduling, and managing routes. Navimate utilizes advanced algorithms and AI to generate optimized schedules and routes for field agents or sales representatives. It considers various factors like user-set priorities, geography, real-time location tracking, and continuous learning to create efficient schedules that enhance productivity and customer engagement.Read more about Navimate</t>
        </is>
      </c>
    </row>
    <row r="82256">
      <c r="A82256" t="inlineStr">
        <is>
          <t>Transportation &amp; Logistics</t>
        </is>
      </c>
      <c r="B82256" t="inlineStr">
        <is>
          <t>Route Planning</t>
        </is>
      </c>
      <c r="C82256" t="inlineStr">
        <is>
          <t>https://www.getapp.com/transportation-logistics-software/route-planning/os/web-based</t>
        </is>
      </c>
      <c r="D82256" t="inlineStr">
        <is>
          <t>Smart Cylinders</t>
        </is>
      </c>
      <c r="E82256" t="inlineStr">
        <is>
          <t>https://www.getapp.com/transportation-logistics-software/a/smart-cylinders/</t>
        </is>
      </c>
      <c r="F82256" t="inlineStr">
        <is>
          <t>Smart Cylinders is the next generation of cloud-based Distribution Management Software.Read more about Smart Cylinders</t>
        </is>
      </c>
    </row>
    <row r="82257">
      <c r="A82257" t="inlineStr">
        <is>
          <t>Transportation &amp; Logistics</t>
        </is>
      </c>
      <c r="B82257" t="inlineStr">
        <is>
          <t>Route Planning</t>
        </is>
      </c>
      <c r="C82257" t="inlineStr">
        <is>
          <t>https://www.getapp.com/transportation-logistics-software/route-planning/os/web-based</t>
        </is>
      </c>
      <c r="D82257" t="inlineStr">
        <is>
          <t>Mappr</t>
        </is>
      </c>
      <c r="E82257" t="inlineStr">
        <is>
          <t>https://www.getapp.com/transportation-logistics-software/a/mappr/</t>
        </is>
      </c>
      <c r="F82257" t="inlineStr">
        <is>
          <t>Mappr provides accurate, real-time mapping solutions at a fraction of the cost. Ideal for logistics, transportation, and route optimization.Read more about Mappr</t>
        </is>
      </c>
    </row>
    <row r="82258">
      <c r="A82258" t="inlineStr">
        <is>
          <t>Transportation &amp; Logistics</t>
        </is>
      </c>
      <c r="B82258" t="inlineStr">
        <is>
          <t>Route Planning</t>
        </is>
      </c>
      <c r="C82258" t="inlineStr">
        <is>
          <t>https://www.getapp.com/transportation-logistics-software/route-planning/os/web-based</t>
        </is>
      </c>
      <c r="D82258" t="inlineStr">
        <is>
          <t>NovusMED NEMT Software</t>
        </is>
      </c>
      <c r="E82258" t="inlineStr">
        <is>
          <t>https://www.getapp.com/transportation-logistics-software/a/novusmed-nemt-software/</t>
        </is>
      </c>
      <c r="F82258" t="inlineStr">
        <is>
          <t>Momentm NovusMED (formally TripSpark) is a cloud-based non-emergency medical transportation (NEMT) solution for NEMT providers, brokers, and healthcare organizations which offers scheduling tools, notifications, driver mobile apps, and moreRead more about NovusMED NEMT Software</t>
        </is>
      </c>
    </row>
    <row r="82259">
      <c r="A82259" t="inlineStr">
        <is>
          <t>Transportation &amp; Logistics</t>
        </is>
      </c>
      <c r="B82259" t="inlineStr">
        <is>
          <t>Route Planning</t>
        </is>
      </c>
      <c r="C82259" t="inlineStr">
        <is>
          <t>https://www.getapp.com/transportation-logistics-software/route-planning/os/web-based</t>
        </is>
      </c>
      <c r="D82259" t="inlineStr">
        <is>
          <t>ZDBUS</t>
        </is>
      </c>
      <c r="E82259" t="inlineStr">
        <is>
          <t>https://www.getapp.com/transportation-logistics-software/a/zdbus/</t>
        </is>
      </c>
      <c r="F82259" t="inlineStr">
        <is>
          <t>ZD BUS Integral Management Software of Coaches &amp; Cars, which integrates in a single solution all the operative and administrative areas needed by road transport companies. General and modular / scalable structure. Include APP Driver.Read more about ZDBUS</t>
        </is>
      </c>
    </row>
    <row r="82260">
      <c r="A82260" t="inlineStr">
        <is>
          <t>Transportation &amp; Logistics</t>
        </is>
      </c>
      <c r="B82260" t="inlineStr">
        <is>
          <t>Route Planning</t>
        </is>
      </c>
      <c r="C82260" t="inlineStr">
        <is>
          <t>https://www.getapp.com/transportation-logistics-software/route-planning/os/web-based</t>
        </is>
      </c>
      <c r="D82260" t="inlineStr">
        <is>
          <t>Rybit</t>
        </is>
      </c>
      <c r="E82260" t="inlineStr">
        <is>
          <t>https://www.getapp.com/all-software/a/rybit/</t>
        </is>
      </c>
      <c r="F82260" t="inlineStr">
        <is>
          <t>Rybit is connecting the last mile delivery industry through technology and IoT. We are focused on the needs of on-demand food delivery, quick commerce provides and delivery marketplaces.Read more about Rybit</t>
        </is>
      </c>
    </row>
    <row r="82261">
      <c r="A82261" t="inlineStr">
        <is>
          <t>Transportation &amp; Logistics</t>
        </is>
      </c>
      <c r="B82261" t="inlineStr">
        <is>
          <t>Route Planning</t>
        </is>
      </c>
      <c r="C82261" t="inlineStr">
        <is>
          <t>https://www.getapp.com/transportation-logistics-software/route-planning/os/web-based</t>
        </is>
      </c>
      <c r="D82261" t="inlineStr">
        <is>
          <t>Aptean Routing &amp; Scheduling Paragon Edition</t>
        </is>
      </c>
      <c r="E82261" t="inlineStr">
        <is>
          <t>https://www.getapp.com/operations-management-software/a/aptean-routing-scheduling-paragon-edition/</t>
        </is>
      </c>
      <c r="F82261" t="inlineStr">
        <is>
          <t>Advanced routing software to optimize routes quickly and efficiently.Read more about Aptean Routing &amp; Scheduling Paragon Edition</t>
        </is>
      </c>
    </row>
    <row r="82262">
      <c r="A82262" t="inlineStr">
        <is>
          <t>Transportation &amp; Logistics</t>
        </is>
      </c>
      <c r="B82262" t="inlineStr">
        <is>
          <t>Route Planning</t>
        </is>
      </c>
      <c r="C82262" t="inlineStr">
        <is>
          <t>https://www.getapp.com/transportation-logistics-software/route-planning/os/web-based</t>
        </is>
      </c>
      <c r="D82262" t="inlineStr">
        <is>
          <t>MoveX</t>
        </is>
      </c>
      <c r="E82262" t="inlineStr">
        <is>
          <t>https://www.getapp.com/operations-management-software/a/movex/</t>
        </is>
      </c>
      <c r="F82262" t="inlineStr">
        <is>
          <t>MoveX is a cloud-based transportation management software that provides businesses with tools to automate fleet and dispatch operations on a centralized platform. Supervisors can use the dashboard to manage routing operations and gain a 360-degree view of all vehicles and fleet activities on a unified location.Read more about MoveX</t>
        </is>
      </c>
    </row>
    <row r="82263">
      <c r="A82263" t="inlineStr">
        <is>
          <t>Transportation &amp; Logistics</t>
        </is>
      </c>
      <c r="B82263" t="inlineStr">
        <is>
          <t>Route Planning</t>
        </is>
      </c>
      <c r="C82263" t="inlineStr">
        <is>
          <t>https://www.getapp.com/transportation-logistics-software/route-planning/os/web-based</t>
        </is>
      </c>
      <c r="D82263" t="inlineStr">
        <is>
          <t>Fleetbase Console</t>
        </is>
      </c>
      <c r="E82263" t="inlineStr">
        <is>
          <t>https://www.getapp.com/transportation-logistics-software/a/fleetbase-console/</t>
        </is>
      </c>
      <c r="F82263" t="inlineStr">
        <is>
          <t>Fleetbase is more than just a platform; it's a versatile ecosystem carefully architected to empower developers and businesses alike. Fleetbase comes pre-installed with a few extensions that provide base functionality to get users and businesses started:Read more about Fleetbase Console</t>
        </is>
      </c>
    </row>
    <row r="82264">
      <c r="A82264" t="inlineStr">
        <is>
          <t>Transportation &amp; Logistics</t>
        </is>
      </c>
      <c r="B82264" t="inlineStr">
        <is>
          <t>Route Planning</t>
        </is>
      </c>
      <c r="C82264" t="inlineStr">
        <is>
          <t>https://www.getapp.com/transportation-logistics-software/route-planning/os/web-based</t>
        </is>
      </c>
      <c r="D82264" t="inlineStr">
        <is>
          <t>Sylectus TMS</t>
        </is>
      </c>
      <c r="E82264" t="inlineStr">
        <is>
          <t>https://www.getapp.com/transportation-logistics-software/a/sylectus-alliancepro/</t>
        </is>
      </c>
      <c r="F82264" t="inlineStr">
        <is>
          <t>Sylectus is much more than a load board. It’s an alliance of trucking professionals looking to expedite freight.  A trusted, transportation management system, Sylectus is a solution that allows you to connect with shippers you can rely on to meet your customers needs.Read more about Sylectus TMS</t>
        </is>
      </c>
    </row>
    <row r="82265">
      <c r="A82265" t="inlineStr">
        <is>
          <t>Transportation &amp; Logistics</t>
        </is>
      </c>
      <c r="B82265" t="inlineStr">
        <is>
          <t>Route Planning</t>
        </is>
      </c>
      <c r="C82265" t="inlineStr">
        <is>
          <t>https://www.getapp.com/transportation-logistics-software/route-planning/os/web-based</t>
        </is>
      </c>
      <c r="D82265" t="inlineStr">
        <is>
          <t>TruckMate</t>
        </is>
      </c>
      <c r="E82265" t="inlineStr">
        <is>
          <t>https://www.getapp.com/transportation-logistics-software/a/truckmate/</t>
        </is>
      </c>
      <c r="F82265" t="inlineStr">
        <is>
          <t>TruckMate by Trimble is a web-based software that helps transportation businesses manage their fleet operations and finances. It can help save time by eliminating duplicate entries and inaccuracies and it also has built-in accounting tools. Additionally, TruckMate can help expand sales opportunities through new verticals, streamline communication within the team, and provide transparency into intermodal shipping details.Read more about TruckMate</t>
        </is>
      </c>
    </row>
    <row r="82266">
      <c r="A82266" t="inlineStr">
        <is>
          <t>Transportation &amp; Logistics</t>
        </is>
      </c>
      <c r="B82266" t="inlineStr">
        <is>
          <t>Route Planning</t>
        </is>
      </c>
      <c r="C82266" t="inlineStr">
        <is>
          <t>https://www.getapp.com/transportation-logistics-software/route-planning/os/web-based</t>
        </is>
      </c>
      <c r="D82266" t="inlineStr">
        <is>
          <t>Openlane Logistics Platform</t>
        </is>
      </c>
      <c r="E82266" t="inlineStr">
        <is>
          <t>https://www.getapp.com/transportation-logistics-software/a/openlane-logistics-platform/</t>
        </is>
      </c>
      <c r="F82266" t="inlineStr">
        <is>
          <t>Openlane solutions offer a robust SaaS based logistics management software that can plan orders and delivery routes automatically based on distance and time constraints. Get live delivery updates and ePOD with each delivery completion. Seamless and effective route planning at your finger tips.Read more about Openlane Logistics Platform</t>
        </is>
      </c>
    </row>
    <row r="82267">
      <c r="A82267" t="inlineStr">
        <is>
          <t>Transportation &amp; Logistics</t>
        </is>
      </c>
      <c r="B82267" t="inlineStr">
        <is>
          <t>Route Planning</t>
        </is>
      </c>
      <c r="C82267" t="inlineStr">
        <is>
          <t>https://www.getapp.com/transportation-logistics-software/route-planning/os/web-based</t>
        </is>
      </c>
      <c r="D82267" t="inlineStr">
        <is>
          <t>Dynamics Mobile</t>
        </is>
      </c>
      <c r="E82267" t="inlineStr">
        <is>
          <t>https://www.getapp.com/it-communications-software/a/dynamics-mobile/</t>
        </is>
      </c>
      <c r="F82267" t="inlineStr">
        <is>
          <t>Dynamics Mobile offers a comprehensive suite of standalone and ERP-integrated mobile applications designed for businesses requiring advanced mobility solutions. The platform can be integrated with major enterprise systems including MS Dynamics 365, MS Business Central, MS AX/Axapta, and MS NAV/Navision, providing organizations with continuous operational capabilities even in offline environments. This integration enables businesses to maintain productivity regardless of connectivity status.Read more about Dynamics Mobile</t>
        </is>
      </c>
    </row>
    <row r="82268">
      <c r="A82268" t="inlineStr">
        <is>
          <t>Transportation &amp; Logistics</t>
        </is>
      </c>
      <c r="B82268" t="inlineStr">
        <is>
          <t>Route Planning</t>
        </is>
      </c>
      <c r="C82268" t="inlineStr">
        <is>
          <t>https://www.getapp.com/transportation-logistics-software/route-planning/os/web-based</t>
        </is>
      </c>
      <c r="D82268" t="inlineStr">
        <is>
          <t>Advantage Route</t>
        </is>
      </c>
      <c r="E82268" t="inlineStr">
        <is>
          <t>https://www.getapp.com/website-ecommerce-software/a/prism-visual-software/</t>
        </is>
      </c>
      <c r="F82268" t="inlineStr">
        <is>
          <t>Prism Visual Software is a cloud-based route planning and distribution management solution designed to help businesses streamline inventory, accounting, and field service operations on a centralized platform. Supervisors can maintain a record of available equipment inventory, schedule service maintenance, and avoid stockouts via threshold notifications.Read more about Advantage Route</t>
        </is>
      </c>
    </row>
    <row r="82269">
      <c r="A82269" t="inlineStr">
        <is>
          <t>Transportation &amp; Logistics</t>
        </is>
      </c>
      <c r="B82269" t="inlineStr">
        <is>
          <t>Route Planning</t>
        </is>
      </c>
      <c r="C82269" t="inlineStr">
        <is>
          <t>https://www.getapp.com/transportation-logistics-software/route-planning/os/web-based</t>
        </is>
      </c>
      <c r="D82269" t="inlineStr">
        <is>
          <t>CoPilot Professional</t>
        </is>
      </c>
      <c r="E82269" t="inlineStr">
        <is>
          <t>https://www.getapp.com/transportation-logistics-software/a/copilot-1/</t>
        </is>
      </c>
      <c r="F82269" t="inlineStr">
        <is>
          <t>CoPilot Truck is a web-based commercial truck navigation software, designed to help businesses manage fleets and evaluate driver’s performance. Features include detouring, audio alerts, driver onboarding, dynamic ETAs, and real-time traffic data.Read more about CoPilot Professional</t>
        </is>
      </c>
    </row>
    <row r="82270">
      <c r="A82270" t="inlineStr">
        <is>
          <t>Transportation &amp; Logistics</t>
        </is>
      </c>
      <c r="B82270" t="inlineStr">
        <is>
          <t>Route Planning</t>
        </is>
      </c>
      <c r="C82270" t="inlineStr">
        <is>
          <t>https://www.getapp.com/transportation-logistics-software/route-planning/os/web-based</t>
        </is>
      </c>
      <c r="D82270" t="inlineStr">
        <is>
          <t>SolBox</t>
        </is>
      </c>
      <c r="E82270" t="inlineStr">
        <is>
          <t>https://www.getapp.com/transportation-logistics-software/a/solbox/</t>
        </is>
      </c>
      <c r="F82270" t="inlineStr">
        <is>
          <t>Reduce route planning time with SolBox’s intelligently simple routing software. Easily create digital manifests and load balance orders across your drivers, while automatically notifying your customers on live ETA's. Have full control of your drivers and orders while reducing your cost to serve.Read more about SolBox</t>
        </is>
      </c>
    </row>
    <row r="82271">
      <c r="A82271" t="inlineStr">
        <is>
          <t>Transportation &amp; Logistics</t>
        </is>
      </c>
      <c r="B82271" t="inlineStr">
        <is>
          <t>Route Planning</t>
        </is>
      </c>
      <c r="C82271" t="inlineStr">
        <is>
          <t>https://www.getapp.com/transportation-logistics-software/route-planning/os/web-based</t>
        </is>
      </c>
      <c r="D82271" t="inlineStr">
        <is>
          <t>Manhattan Active Transportation Management</t>
        </is>
      </c>
      <c r="E82271" t="inlineStr">
        <is>
          <t>https://www.getapp.com/transportation-logistics-software/a/manhattan-active-transportation-management/</t>
        </is>
      </c>
      <c r="F82271" t="inlineStr">
        <is>
          <t>Manhattan Active Transportation Management System (TMS) provides a suite of tools to optimize your transportation processes and organizational structure ensuring that the right people are using the right vehicles at the right time across your organization, maximizing efficiency and reducing costs.Read more about Manhattan Active Transportation Management</t>
        </is>
      </c>
    </row>
    <row r="82272">
      <c r="A82272" t="inlineStr">
        <is>
          <t>Transportation &amp; Logistics</t>
        </is>
      </c>
      <c r="B82272" t="inlineStr">
        <is>
          <t>Route Planning</t>
        </is>
      </c>
      <c r="C82272" t="inlineStr">
        <is>
          <t>https://www.getapp.com/transportation-logistics-software/route-planning/os/web-based</t>
        </is>
      </c>
      <c r="D82272" t="inlineStr">
        <is>
          <t>Unigis</t>
        </is>
      </c>
      <c r="E82272" t="inlineStr">
        <is>
          <t>https://www.getapp.com/transportation-logistics-software/a/unigis/</t>
        </is>
      </c>
      <c r="F82272" t="inlineStr">
        <is>
          <t>Transportation management solution that covers logistics  order management, smart planning, yard management, smart tracking, fleet management, colaborativo portals and dashboards.Read more about Unigis</t>
        </is>
      </c>
    </row>
    <row r="82273">
      <c r="A82273" t="inlineStr">
        <is>
          <t>Transportation &amp; Logistics</t>
        </is>
      </c>
      <c r="B82273" t="inlineStr">
        <is>
          <t>Route Planning</t>
        </is>
      </c>
      <c r="C82273" t="inlineStr">
        <is>
          <t>https://www.getapp.com/transportation-logistics-software/route-planning/os/web-based</t>
        </is>
      </c>
      <c r="D82273" t="inlineStr">
        <is>
          <t>Solvice</t>
        </is>
      </c>
      <c r="E82273" t="inlineStr">
        <is>
          <t>https://www.getapp.com/sales-software/a/solvice/</t>
        </is>
      </c>
      <c r="F82273" t="inlineStr">
        <is>
          <t>Solvice building blocks make it easy to integrate optimization technology into any application.Read more about Solvice</t>
        </is>
      </c>
    </row>
    <row r="82274">
      <c r="A82274" t="inlineStr">
        <is>
          <t>Transportation &amp; Logistics</t>
        </is>
      </c>
      <c r="B82274" t="inlineStr">
        <is>
          <t>Route Planning</t>
        </is>
      </c>
      <c r="C82274" t="inlineStr">
        <is>
          <t>https://www.getapp.com/transportation-logistics-software/route-planning/os/web-based</t>
        </is>
      </c>
      <c r="D82274" t="inlineStr">
        <is>
          <t>EcoTrack Fleet Management</t>
        </is>
      </c>
      <c r="E82274" t="inlineStr">
        <is>
          <t>https://www.getapp.com/transportation-logistics-software/a/ecotrack-fleet-management/</t>
        </is>
      </c>
      <c r="F82274" t="inlineStr">
        <is>
          <t>EcoTrack Fleet Management is an equipment maintenance software designed to help businesses track vehicles and optimize routes. The platform enables managers to gain insights into maintenance schedules and automatically receive service reminders.Read more about EcoTrack Fleet Management</t>
        </is>
      </c>
    </row>
    <row r="82275">
      <c r="A82275" t="inlineStr">
        <is>
          <t>Transportation &amp; Logistics</t>
        </is>
      </c>
      <c r="B82275" t="inlineStr">
        <is>
          <t>Route Planning</t>
        </is>
      </c>
      <c r="C82275" t="inlineStr">
        <is>
          <t>https://www.getapp.com/transportation-logistics-software/route-planning/os/web-based</t>
        </is>
      </c>
      <c r="D82275" t="inlineStr">
        <is>
          <t>Freight Tiger</t>
        </is>
      </c>
      <c r="E82275" t="inlineStr">
        <is>
          <t>https://www.getapp.com/transportation-logistics-software/a/freight-tiger/</t>
        </is>
      </c>
      <c r="F82275" t="inlineStr">
        <is>
          <t>An intelligent operating system, on-ground expertise, and a digital platform that together enhance every step of the logistics process.Read more about Freight Tiger</t>
        </is>
      </c>
    </row>
    <row r="82276">
      <c r="A82276" t="inlineStr">
        <is>
          <t>Transportation &amp; Logistics</t>
        </is>
      </c>
      <c r="B82276" t="inlineStr">
        <is>
          <t>Route Planning</t>
        </is>
      </c>
      <c r="C82276" t="inlineStr">
        <is>
          <t>https://www.getapp.com/transportation-logistics-software/route-planning/os/web-based</t>
        </is>
      </c>
      <c r="D82276" t="inlineStr">
        <is>
          <t>tiramizoo Route Optimizer</t>
        </is>
      </c>
      <c r="E82276" t="inlineStr">
        <is>
          <t>https://www.getapp.com/transportation-logistics-software/a/tiramizoo-route-optimizer/</t>
        </is>
      </c>
      <c r="F82276" t="inlineStr">
        <is>
          <t>tiramizoo Route Optimizer is an API that assists businesses with multi-vehicle route optimization. It helps businesses calculate and optimize delivery tours with vehicles and orders.Read more about tiramizoo Route Optimizer</t>
        </is>
      </c>
    </row>
    <row r="82277">
      <c r="A82277" t="inlineStr">
        <is>
          <t>Transportation &amp; Logistics</t>
        </is>
      </c>
      <c r="B82277" t="inlineStr">
        <is>
          <t>Route Planning</t>
        </is>
      </c>
      <c r="C82277" t="inlineStr">
        <is>
          <t>https://www.getapp.com/transportation-logistics-software/route-planning/os/web-based</t>
        </is>
      </c>
      <c r="D82277" t="inlineStr">
        <is>
          <t>OrderTaker</t>
        </is>
      </c>
      <c r="E82277" t="inlineStr">
        <is>
          <t>https://www.getapp.com/sales-software/a/ordertaker/</t>
        </is>
      </c>
      <c r="F82277" t="inlineStr">
        <is>
          <t>OrderTaker is a mobile ordering application and B2B e-commerce solution. It helps wholesalers, distributors, manufacturers, and suppliers carry out direct store deliveries (DSD). It offers real-time product access, trade promotion, inventory, route tracking, pricing, and customer experience tools.Read more about OrderTaker</t>
        </is>
      </c>
    </row>
    <row r="82278">
      <c r="A82278" t="inlineStr">
        <is>
          <t>Transportation &amp; Logistics</t>
        </is>
      </c>
      <c r="B82278" t="inlineStr">
        <is>
          <t>Route Planning</t>
        </is>
      </c>
      <c r="C82278" t="inlineStr">
        <is>
          <t>https://www.getapp.com/transportation-logistics-software/route-planning/os/web-based</t>
        </is>
      </c>
      <c r="D82278" t="inlineStr">
        <is>
          <t>Route One ELD</t>
        </is>
      </c>
      <c r="E82278" t="inlineStr">
        <is>
          <t>https://www.getapp.com/finance-accounting-software/a/route-one-eld/</t>
        </is>
      </c>
      <c r="F82278" t="inlineStr">
        <is>
          <t>Free ELD Compliance, GPS Tracking, Smart Dashcams, Maintenance, and more in a single, easy-to-use platform.Read more about Route One ELD</t>
        </is>
      </c>
    </row>
    <row r="82279">
      <c r="A82279" t="inlineStr">
        <is>
          <t>Transportation &amp; Logistics</t>
        </is>
      </c>
      <c r="B82279" t="inlineStr">
        <is>
          <t>Route Planning</t>
        </is>
      </c>
      <c r="C82279" t="inlineStr">
        <is>
          <t>https://www.getapp.com/transportation-logistics-software/route-planning/os/web-based</t>
        </is>
      </c>
      <c r="D82279" t="inlineStr">
        <is>
          <t>Delm8 Route Planner</t>
        </is>
      </c>
      <c r="E82279" t="inlineStr">
        <is>
          <t>https://www.getapp.com/transportation-logistics-software/a/delm8-route-planner/</t>
        </is>
      </c>
      <c r="F82279" t="inlineStr">
        <is>
          <t>Delm8 Route Planner is a cloud-based route-optimizing solution that helps businesses locate named properties across the country and find postcodes.No more getting lost looking for cottages or farms; Delm8 Route Planner ensures the most accurate route.Try it today and experience the difference!Read more about Delm8 Route Planner</t>
        </is>
      </c>
    </row>
    <row r="82280">
      <c r="A82280" t="inlineStr">
        <is>
          <t>Transportation &amp; Logistics</t>
        </is>
      </c>
      <c r="B82280" t="inlineStr">
        <is>
          <t>Route Planning</t>
        </is>
      </c>
      <c r="C82280" t="inlineStr">
        <is>
          <t>https://www.getapp.com/transportation-logistics-software/route-planning/os/web-based</t>
        </is>
      </c>
      <c r="D82280" t="inlineStr">
        <is>
          <t>BIT Web Portal</t>
        </is>
      </c>
      <c r="E82280" t="inlineStr">
        <is>
          <t>https://www.getapp.com/operations-management-software/a/bit-web-portal/</t>
        </is>
      </c>
      <c r="F82280" t="inlineStr">
        <is>
          <t>BIT Web Portal is an app-based tool that lets businesses manage logbooks, track fleet, monitor vehicle weight, handle team accounts, and more.Read more about BIT Web Portal</t>
        </is>
      </c>
    </row>
    <row r="82281">
      <c r="A82281" t="inlineStr">
        <is>
          <t>Transportation &amp; Logistics</t>
        </is>
      </c>
      <c r="B82281" t="inlineStr">
        <is>
          <t>Route Planning</t>
        </is>
      </c>
      <c r="C82281" t="inlineStr">
        <is>
          <t>https://www.getapp.com/transportation-logistics-software/route-planning/os/web-based</t>
        </is>
      </c>
      <c r="D82281" t="inlineStr">
        <is>
          <t>Geo Rep</t>
        </is>
      </c>
      <c r="E82281" t="inlineStr">
        <is>
          <t>https://www.getapp.com/operations-management-software/a/geo-rep/</t>
        </is>
      </c>
      <c r="F82281" t="inlineStr">
        <is>
          <t>The Geo Rep app increases efficiency in sales reps with complete route planning software. Create and update client location pins from the map dashboard. Enable managers to view travel reports from each sales rep: view their routes taken, overall distance traveled, and millage reports.Read more about Geo Rep</t>
        </is>
      </c>
    </row>
    <row r="82282">
      <c r="A82282" t="inlineStr">
        <is>
          <t>Transportation &amp; Logistics</t>
        </is>
      </c>
      <c r="B82282" t="inlineStr">
        <is>
          <t>Route Planning</t>
        </is>
      </c>
      <c r="C82282" t="inlineStr">
        <is>
          <t>https://www.getapp.com/transportation-logistics-software/route-planning/os/web-based</t>
        </is>
      </c>
      <c r="D82282" t="inlineStr">
        <is>
          <t>MyMov</t>
        </is>
      </c>
      <c r="E82282" t="inlineStr">
        <is>
          <t>https://www.getapp.com/transportation-logistics-software/a/mymov/</t>
        </is>
      </c>
      <c r="F82282" t="inlineStr">
        <is>
          <t>MyMov is a software for task managing and route planning to help teams with mobile usersRead more about MyMov</t>
        </is>
      </c>
    </row>
    <row r="82283">
      <c r="A82283" t="inlineStr">
        <is>
          <t>Transportation &amp; Logistics</t>
        </is>
      </c>
      <c r="B82283" t="inlineStr">
        <is>
          <t>Route Planning</t>
        </is>
      </c>
      <c r="C82283" t="inlineStr">
        <is>
          <t>https://www.getapp.com/transportation-logistics-software/route-planning/os/web-based</t>
        </is>
      </c>
      <c r="D82283" t="inlineStr">
        <is>
          <t>V2T Logistics AI</t>
        </is>
      </c>
      <c r="E82283" t="inlineStr">
        <is>
          <t>https://www.getapp.com/operations-management-software/a/v2t-logistics-ai/</t>
        </is>
      </c>
      <c r="F82283" t="inlineStr">
        <is>
          <t>AI-powered, cutting-edge fleet &amp; delivery management solution.Read more about V2T Logistics AI</t>
        </is>
      </c>
    </row>
    <row r="82284">
      <c r="A82284" t="inlineStr">
        <is>
          <t>Transportation &amp; Logistics</t>
        </is>
      </c>
      <c r="B82284" t="inlineStr">
        <is>
          <t>Route Planning</t>
        </is>
      </c>
      <c r="C82284" t="inlineStr">
        <is>
          <t>https://www.getapp.com/transportation-logistics-software/route-planning/os/web-based</t>
        </is>
      </c>
      <c r="D82284" t="inlineStr">
        <is>
          <t>uRoute</t>
        </is>
      </c>
      <c r="E82284" t="inlineStr">
        <is>
          <t>https://www.getapp.com/operations-management-software/a/uroute-1/</t>
        </is>
      </c>
      <c r="F82284" t="inlineStr">
        <is>
          <t>uRoute is an artificial intelligence delivery and fleet management system built for all users. It was constructed by putting the users’ interests as our top priority, especially for the self-employed drivers and the corporate companies from various industries managing multiple fleets of drivers.Having drivers registered under the wings, delivering everyday parcels, frozen foods, fresh bakes, flowers and other various items. Delivery on time and reducing running cost are the main concerns. AIRead more about uRoute</t>
        </is>
      </c>
    </row>
    <row r="82285">
      <c r="A82285" t="inlineStr">
        <is>
          <t>Transportation &amp; Logistics</t>
        </is>
      </c>
      <c r="B82285" t="inlineStr">
        <is>
          <t>Route Planning</t>
        </is>
      </c>
      <c r="C82285" t="inlineStr">
        <is>
          <t>https://www.getapp.com/transportation-logistics-software/route-planning/os/web-based</t>
        </is>
      </c>
      <c r="D82285" t="inlineStr">
        <is>
          <t>RouteGenius</t>
        </is>
      </c>
      <c r="E82285" t="inlineStr">
        <is>
          <t>https://www.getapp.com/transportation-logistics-software/a/routegenius/</t>
        </is>
      </c>
      <c r="F82285" t="inlineStr">
        <is>
          <t>RouteGenius offers a solution to optimize daily routes for multiple employees at the same time. Users can import Excel files or create jobs and select which drivers to optimize. Teams can distribute schedules to employees by mail.Read more about RouteGenius</t>
        </is>
      </c>
    </row>
    <row r="82286">
      <c r="A82286" t="inlineStr">
        <is>
          <t>Transportation &amp; Logistics</t>
        </is>
      </c>
      <c r="B82286" t="inlineStr">
        <is>
          <t>Route Planning</t>
        </is>
      </c>
      <c r="C82286" t="inlineStr">
        <is>
          <t>https://www.getapp.com/transportation-logistics-software/route-planning/os/web-based</t>
        </is>
      </c>
      <c r="D82286" t="inlineStr">
        <is>
          <t>Fleet Enable</t>
        </is>
      </c>
      <c r="E82286" t="inlineStr">
        <is>
          <t>https://www.getapp.com/transportation-logistics-software/a/fleet-enable/</t>
        </is>
      </c>
      <c r="F82286"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82287">
      <c r="A82287" t="inlineStr">
        <is>
          <t>Transportation &amp; Logistics</t>
        </is>
      </c>
      <c r="B82287" t="inlineStr">
        <is>
          <t>Route Planning</t>
        </is>
      </c>
      <c r="C82287" t="inlineStr">
        <is>
          <t>https://www.getapp.com/transportation-logistics-software/route-planning/os/web-based</t>
        </is>
      </c>
      <c r="D82287" t="inlineStr">
        <is>
          <t>PTV Navigator</t>
        </is>
      </c>
      <c r="E82287" t="inlineStr">
        <is>
          <t>https://www.getapp.com/transportation-logistics-software/a/ptv-navigator/</t>
        </is>
      </c>
      <c r="F82287" t="inlineStr">
        <is>
          <t>PTV Navigator is a trucking application that provides drivers with professional truck navigation services. It is specifically designed for professional truckers but can also be used by businesses that rely on efficient supply chains. PTV Navigator allows users to use dynamic routing analysis to find the most efficient way from A to B based on real-time traffic conditions.Read more about PTV Navigator</t>
        </is>
      </c>
    </row>
    <row r="82288">
      <c r="A82288" t="inlineStr">
        <is>
          <t>Transportation &amp; Logistics</t>
        </is>
      </c>
      <c r="B82288" t="inlineStr">
        <is>
          <t>Route Planning</t>
        </is>
      </c>
      <c r="C82288" t="inlineStr">
        <is>
          <t>https://www.getapp.com/transportation-logistics-software/route-planning/os/web-based</t>
        </is>
      </c>
      <c r="D82288" t="inlineStr">
        <is>
          <t>RouteIQ</t>
        </is>
      </c>
      <c r="E82288" t="inlineStr">
        <is>
          <t>https://www.getapp.com/transportation-logistics-software/a/routeiq/</t>
        </is>
      </c>
      <c r="F82288" t="inlineStr">
        <is>
          <t>RouteIQ is a cloud-based route planning solution that helps small to large businesses visualize sales maps and optimize routes within Zoho CRM.Read more about RouteIQ</t>
        </is>
      </c>
    </row>
    <row r="82289">
      <c r="A82289" t="inlineStr">
        <is>
          <t>Transportation &amp; Logistics</t>
        </is>
      </c>
      <c r="B82289" t="inlineStr">
        <is>
          <t>Route Planning</t>
        </is>
      </c>
      <c r="C82289" t="inlineStr">
        <is>
          <t>https://www.getapp.com/transportation-logistics-software/route-planning/os/web-based</t>
        </is>
      </c>
      <c r="D82289" t="inlineStr">
        <is>
          <t>ProjectsForce</t>
        </is>
      </c>
      <c r="E82289" t="inlineStr">
        <is>
          <t>https://www.getapp.com/collaboration-software/a/projectsforce/</t>
        </is>
      </c>
      <c r="F82289" t="inlineStr">
        <is>
          <t>ProjectsForce ensures uniformity in field operations by automating activities through real-time data updates from Lowe’s &amp; Home Depot over a unified interface.Read more about ProjectsForce</t>
        </is>
      </c>
    </row>
    <row r="82290">
      <c r="A82290" t="inlineStr">
        <is>
          <t>Transportation &amp; Logistics</t>
        </is>
      </c>
      <c r="B82290" t="inlineStr">
        <is>
          <t>Route Planning</t>
        </is>
      </c>
      <c r="C82290" t="inlineStr">
        <is>
          <t>https://www.getapp.com/transportation-logistics-software/route-planning/os/web-based</t>
        </is>
      </c>
      <c r="D82290" t="inlineStr">
        <is>
          <t>TRASPOJ</t>
        </is>
      </c>
      <c r="E82290" t="inlineStr">
        <is>
          <t>https://www.getapp.com/operations-management-software/a/traspoj/</t>
        </is>
      </c>
      <c r="F82290" t="inlineStr">
        <is>
          <t>Designed for the transport and logistics industry, TRASPOJ is a cloud-based and on-premise software that offers a native and integrated approach to managing all the processes involved in logistics and transportation policies.  It allows for the management of multiple sites and branches, facilitating operations across the entire organization.Read more about TRASPOJ</t>
        </is>
      </c>
    </row>
    <row r="82291">
      <c r="A82291" t="inlineStr">
        <is>
          <t>Transportation &amp; Logistics</t>
        </is>
      </c>
      <c r="B82291" t="inlineStr">
        <is>
          <t>Route Planning</t>
        </is>
      </c>
      <c r="C82291" t="inlineStr">
        <is>
          <t>https://www.getapp.com/transportation-logistics-software/route-planning/os/web-based</t>
        </is>
      </c>
      <c r="D82291" t="inlineStr">
        <is>
          <t>WasteNav</t>
        </is>
      </c>
      <c r="E82291" t="inlineStr">
        <is>
          <t>https://www.getapp.com/transportation-logistics-software/a/wastenav/</t>
        </is>
      </c>
      <c r="F82291" t="inlineStr">
        <is>
          <t>WIS Navigator is an all-in-one system that gives the ability for any driver to drive any route. It provides turn-by-turn navigation that allows drivers to easily follow color coded maps showing them where to go and what to collect. The system also allows drivers to record issues with collections through an on-screen menu that automatically updates the customer's account.Read more about WasteNav</t>
        </is>
      </c>
    </row>
    <row r="82292">
      <c r="A82292" t="inlineStr">
        <is>
          <t>Transportation &amp; Logistics</t>
        </is>
      </c>
      <c r="B82292" t="inlineStr">
        <is>
          <t>Route Planning</t>
        </is>
      </c>
      <c r="C82292" t="inlineStr">
        <is>
          <t>https://www.getapp.com/transportation-logistics-software/route-planning/os/web-based</t>
        </is>
      </c>
      <c r="D82292" t="inlineStr">
        <is>
          <t>Moovago</t>
        </is>
      </c>
      <c r="E82292" t="inlineStr">
        <is>
          <t>https://www.getapp.com/transportation-logistics-software/a/moovago/</t>
        </is>
      </c>
      <c r="F82292" t="inlineStr">
        <is>
          <t>Moovago is a mobile CRM app for sales reps and sales teams, that gather all the useful tools they need for their every day work.Read more about Moovago</t>
        </is>
      </c>
    </row>
    <row r="82293">
      <c r="A82293" t="inlineStr">
        <is>
          <t>Transportation &amp; Logistics</t>
        </is>
      </c>
      <c r="B82293" t="inlineStr">
        <is>
          <t>Route Planning</t>
        </is>
      </c>
      <c r="C82293" t="inlineStr">
        <is>
          <t>https://www.getapp.com/transportation-logistics-software/route-planning/os/web-based</t>
        </is>
      </c>
      <c r="D82293" t="inlineStr">
        <is>
          <t>Tookane</t>
        </is>
      </c>
      <c r="E82293" t="inlineStr">
        <is>
          <t>https://www.getapp.com/transportation-logistics-software/a/tookane/</t>
        </is>
      </c>
      <c r="F82293" t="inlineStr">
        <is>
          <t>Tookane is a customizable logistics and distribution software solution. It integrates all logistics processes into one platform and adapts each module to the business model. Features include fleet and route optimization, carrier aggregation, order tracking, analytics, carbon footprint calculation, and automation.Read more about Tookane</t>
        </is>
      </c>
    </row>
    <row r="82294">
      <c r="A82294" t="inlineStr">
        <is>
          <t>Transportation &amp; Logistics</t>
        </is>
      </c>
      <c r="B82294" t="inlineStr">
        <is>
          <t>Route Planning</t>
        </is>
      </c>
      <c r="C82294" t="inlineStr">
        <is>
          <t>https://www.getapp.com/transportation-logistics-software/route-planning/os/web-based</t>
        </is>
      </c>
      <c r="D82294" t="inlineStr">
        <is>
          <t>SpotBus</t>
        </is>
      </c>
      <c r="E82294" t="inlineStr">
        <is>
          <t>https://www.getapp.com/transportation-logistics-software/a/spotbus/</t>
        </is>
      </c>
      <c r="F82294" t="inlineStr">
        <is>
          <t>AI-powered routing software that generates optimized routes with a single click, while manual route creation gives you the freedom to craft personalized solutions.  Integrated with onboard technology to provide the right date at the right time and place.Read more about SpotBus</t>
        </is>
      </c>
    </row>
    <row r="82295">
      <c r="A82295" t="inlineStr">
        <is>
          <t>Transportation &amp; Logistics</t>
        </is>
      </c>
      <c r="B82295" t="inlineStr">
        <is>
          <t>Route Planning</t>
        </is>
      </c>
      <c r="C82295" t="inlineStr">
        <is>
          <t>https://www.getapp.com/transportation-logistics-software/route-planning/os/web-based</t>
        </is>
      </c>
      <c r="D82295" t="inlineStr">
        <is>
          <t>TRASPOJ</t>
        </is>
      </c>
      <c r="E82295" t="inlineStr">
        <is>
          <t>https://www.getapp.com/operations-management-software/a/traspoj/</t>
        </is>
      </c>
      <c r="F82295" t="inlineStr">
        <is>
          <t>Designed for the transport and logistics industry, TRASPOJ is a cloud-based and on-premise software that offers a native and integrated approach to managing all the processes involved in logistics and transportation policies.  It allows for the management of multiple sites and branches, facilitating operations across the entire organization.Read more about TRASPOJ</t>
        </is>
      </c>
    </row>
    <row r="82296">
      <c r="A82296" t="inlineStr">
        <is>
          <t>Transportation &amp; Logistics</t>
        </is>
      </c>
      <c r="B82296" t="inlineStr">
        <is>
          <t>Route Planning</t>
        </is>
      </c>
      <c r="C82296" t="inlineStr">
        <is>
          <t>https://www.getapp.com/transportation-logistics-software/route-planning/os/web-based</t>
        </is>
      </c>
      <c r="D82296" t="inlineStr">
        <is>
          <t>Geovision Dispatch</t>
        </is>
      </c>
      <c r="E82296" t="inlineStr">
        <is>
          <t>https://www.getapp.com/retail-consumer-services-software/a/geovision-dispatch/</t>
        </is>
      </c>
      <c r="F82296" t="inlineStr">
        <is>
          <t>Geovision Dispatch helps businesses optimize routes, track deliveries, and boost efficiency. Real-time planning, AI traffic insights, and mobile access for seamless operations.Read more about Geovision Dispatch</t>
        </is>
      </c>
    </row>
    <row r="82297">
      <c r="A82297" t="inlineStr">
        <is>
          <t>Transportation &amp; Logistics</t>
        </is>
      </c>
      <c r="B82297" t="inlineStr">
        <is>
          <t>Route Planning</t>
        </is>
      </c>
      <c r="C82297" t="inlineStr">
        <is>
          <t>https://www.getapp.com/transportation-logistics-software/route-planning/os/web-based</t>
        </is>
      </c>
      <c r="D82297" t="inlineStr">
        <is>
          <t>Intangles</t>
        </is>
      </c>
      <c r="E82297" t="inlineStr">
        <is>
          <t>https://www.getapp.com/operations-management-software/a/intangles/</t>
        </is>
      </c>
      <c r="F82297"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82298">
      <c r="A82298" t="inlineStr">
        <is>
          <t>Transportation &amp; Logistics</t>
        </is>
      </c>
      <c r="B82298" t="inlineStr">
        <is>
          <t>Route Planning</t>
        </is>
      </c>
      <c r="C82298" t="inlineStr">
        <is>
          <t>https://www.getapp.com/transportation-logistics-software/route-planning/os/web-based</t>
        </is>
      </c>
      <c r="D82298" t="inlineStr">
        <is>
          <t>Tookane</t>
        </is>
      </c>
      <c r="E82298" t="inlineStr">
        <is>
          <t>https://www.getapp.com/transportation-logistics-software/a/tookane/</t>
        </is>
      </c>
      <c r="F82298" t="inlineStr">
        <is>
          <t>Tookane is a customizable logistics and distribution software solution. It integrates all logistics processes into one platform and adapts each module to the business model. Features include fleet and route optimization, carrier aggregation, order tracking, analytics, carbon footprint calculation, and automation.Read more about Tookane</t>
        </is>
      </c>
    </row>
    <row r="82299">
      <c r="A82299" t="inlineStr">
        <is>
          <t>Transportation &amp; Logistics</t>
        </is>
      </c>
      <c r="B82299" t="inlineStr">
        <is>
          <t>Route Planning</t>
        </is>
      </c>
      <c r="C82299" t="inlineStr">
        <is>
          <t>https://www.getapp.com/transportation-logistics-software/route-planning/os/web-based</t>
        </is>
      </c>
      <c r="D82299" t="inlineStr">
        <is>
          <t>Polpoo</t>
        </is>
      </c>
      <c r="E82299" t="inlineStr">
        <is>
          <t>https://www.getapp.com/transportation-logistics-software/a/polpoo/</t>
        </is>
      </c>
      <c r="F82299" t="inlineStr">
        <is>
          <t>Polpoo is a route optimization solution for delivery businesses offering features such as GPS, route planning, and more.Read more about Polpoo</t>
        </is>
      </c>
    </row>
    <row r="82300">
      <c r="A82300" t="inlineStr">
        <is>
          <t>Transportation &amp; Logistics</t>
        </is>
      </c>
      <c r="B82300" t="inlineStr">
        <is>
          <t>Route Planning</t>
        </is>
      </c>
      <c r="C82300" t="inlineStr">
        <is>
          <t>https://www.getapp.com/transportation-logistics-software/route-planning/os/web-based</t>
        </is>
      </c>
      <c r="D82300" t="inlineStr">
        <is>
          <t>SpotBus</t>
        </is>
      </c>
      <c r="E82300" t="inlineStr">
        <is>
          <t>https://www.getapp.com/transportation-logistics-software/a/spotbus/</t>
        </is>
      </c>
      <c r="F82300" t="inlineStr">
        <is>
          <t>AI-powered routing software that generates optimized routes with a single click, while manual route creation gives you the freedom to craft personalized solutions.  Integrated with onboard technology to provide the right date at the right time and place.Read more about SpotBus</t>
        </is>
      </c>
    </row>
    <row r="82301">
      <c r="A82301" t="inlineStr">
        <is>
          <t>Transportation &amp; Logistics</t>
        </is>
      </c>
      <c r="B82301" t="inlineStr">
        <is>
          <t>Route Planning</t>
        </is>
      </c>
      <c r="C82301" t="inlineStr">
        <is>
          <t>https://www.getapp.com/transportation-logistics-software/route-planning/os/web-based</t>
        </is>
      </c>
      <c r="D82301" t="inlineStr">
        <is>
          <t>Route One ELD</t>
        </is>
      </c>
      <c r="E82301" t="inlineStr">
        <is>
          <t>https://www.getapp.com/finance-accounting-software/a/route-one-eld/</t>
        </is>
      </c>
      <c r="F82301" t="inlineStr">
        <is>
          <t>Free ELD Compliance, GPS Tracking, Smart Dashcams, Maintenance, and more in a single, easy-to-use platform.Read more about Route One ELD</t>
        </is>
      </c>
    </row>
    <row r="82302">
      <c r="A82302" t="inlineStr">
        <is>
          <t>Transportation &amp; Logistics</t>
        </is>
      </c>
      <c r="B82302" t="inlineStr">
        <is>
          <t>Route Planning</t>
        </is>
      </c>
      <c r="C82302" t="inlineStr">
        <is>
          <t>https://www.getapp.com/transportation-logistics-software/route-planning/os/web-based</t>
        </is>
      </c>
      <c r="D82302" t="inlineStr">
        <is>
          <t>FLS VISITOUR</t>
        </is>
      </c>
      <c r="E82302" t="inlineStr">
        <is>
          <t>https://www.getapp.com/transportation-logistics-software/a/fls-visitour/</t>
        </is>
      </c>
      <c r="F82302" t="inlineStr">
        <is>
          <t>FLS VISITOUR is a planning and route optimization software system that helps companies with appointment bookings, real-time deployments, controls, and route planning in the field. The provider advertises that travel times, planning efforts, and mileage can be reduced up to 50 percent.Read more about FLS VISITOUR</t>
        </is>
      </c>
    </row>
    <row r="82303">
      <c r="A82303" t="inlineStr">
        <is>
          <t>Transportation &amp; Logistics</t>
        </is>
      </c>
      <c r="B82303" t="inlineStr">
        <is>
          <t>Route Planning</t>
        </is>
      </c>
      <c r="C82303" t="inlineStr">
        <is>
          <t>https://www.getapp.com/transportation-logistics-software/route-planning/os/web-based</t>
        </is>
      </c>
      <c r="D82303" t="inlineStr">
        <is>
          <t>EZRouting</t>
        </is>
      </c>
      <c r="E82303" t="inlineStr">
        <is>
          <t>https://www.getapp.com/all-software/a/ezrouting/</t>
        </is>
      </c>
      <c r="F82303" t="inlineStr">
        <is>
          <t>EZRouting is a comprehensive school bus routing software that simplifies transportation. It offers a cloud-based system with a calendar-based approach, syncing data with any student information system (SIS) and providing real-time notifications. Features include sandboxes, auto-generated routes, bell time planning, a parent app, and student tracking.Read more about EZRouting</t>
        </is>
      </c>
    </row>
    <row r="82304">
      <c r="A82304" t="inlineStr">
        <is>
          <t>Transportation &amp; Logistics</t>
        </is>
      </c>
      <c r="B82304" t="inlineStr">
        <is>
          <t>Route Planning</t>
        </is>
      </c>
      <c r="C82304" t="inlineStr">
        <is>
          <t>https://www.getapp.com/transportation-logistics-software/route-planning/os/web-based</t>
        </is>
      </c>
      <c r="D82304" t="inlineStr">
        <is>
          <t>WasteNav</t>
        </is>
      </c>
      <c r="E82304" t="inlineStr">
        <is>
          <t>https://www.getapp.com/transportation-logistics-software/a/wastenav/</t>
        </is>
      </c>
      <c r="F82304" t="inlineStr">
        <is>
          <t>WIS Navigator is an all-in-one system that gives the ability for any driver to drive any route. It provides turn-by-turn navigation that allows drivers to easily follow color coded maps showing them where to go and what to collect. The system also allows drivers to record issues with collections through an on-screen menu that automatically updates the customer's account.Read more about WasteNav</t>
        </is>
      </c>
    </row>
    <row r="82305">
      <c r="A82305" t="inlineStr">
        <is>
          <t>Transportation &amp; Logistics</t>
        </is>
      </c>
      <c r="B82305" t="inlineStr">
        <is>
          <t>Route Planning</t>
        </is>
      </c>
      <c r="C82305" t="inlineStr">
        <is>
          <t>https://www.getapp.com/transportation-logistics-software/route-planning/os/web-based</t>
        </is>
      </c>
      <c r="D82305" t="inlineStr">
        <is>
          <t>Moovago</t>
        </is>
      </c>
      <c r="E82305" t="inlineStr">
        <is>
          <t>https://www.getapp.com/transportation-logistics-software/a/moovago/</t>
        </is>
      </c>
      <c r="F82305" t="inlineStr">
        <is>
          <t>Moovago is a mobile CRM app for sales reps and sales teams, that gather all the useful tools they need for their every day work.Read more about Moovago</t>
        </is>
      </c>
    </row>
    <row r="82306">
      <c r="A82306" t="inlineStr">
        <is>
          <t>Transportation &amp; Logistics</t>
        </is>
      </c>
      <c r="B82306" t="inlineStr">
        <is>
          <t>Route Planning</t>
        </is>
      </c>
      <c r="C82306" t="inlineStr">
        <is>
          <t>https://www.getapp.com/transportation-logistics-software/route-planning/os/web-based</t>
        </is>
      </c>
      <c r="D82306" t="inlineStr">
        <is>
          <t>ElevateCode Digital</t>
        </is>
      </c>
      <c r="E82306" t="inlineStr">
        <is>
          <t>https://www.getapp.com/operations-management-software/a/elevatecode-digital/</t>
        </is>
      </c>
      <c r="F82306" t="inlineStr">
        <is>
          <t>ElevateCode Digital is a comprehensive dispatch software designed specifically for limousine and chauffeur companies. It streamlines operations by providing robust tools for managing bookings, coordinating your fleet, and tracking vehicles in real-time.Read more about ElevateCode Digital</t>
        </is>
      </c>
    </row>
    <row r="82307">
      <c r="A82307" t="inlineStr">
        <is>
          <t>Transportation &amp; Logistics</t>
        </is>
      </c>
      <c r="B82307" t="inlineStr">
        <is>
          <t>Route Planning</t>
        </is>
      </c>
      <c r="C82307" t="inlineStr">
        <is>
          <t>https://www.getapp.com/transportation-logistics-software/route-planning/os/web-based</t>
        </is>
      </c>
      <c r="D82307" t="inlineStr">
        <is>
          <t>Libera</t>
        </is>
      </c>
      <c r="E82307" t="inlineStr">
        <is>
          <t>https://www.getapp.com/transportation-logistics-software/a/libera/</t>
        </is>
      </c>
      <c r="F82307" t="inlineStr">
        <is>
          <t>Libera is an AI-based logistics platform that automates first, middle, and last-mile delivery operations across supply chains. The system integrates transport management, warehouse management, and route planning capabilities to streamline fulfillment processes. Libera's technology supports various industries including e-commerce, courier services, and freight forwarding with proven on-time delivery rates.Read more about Libera</t>
        </is>
      </c>
    </row>
    <row r="82308">
      <c r="A82308" t="inlineStr">
        <is>
          <t>Transportation &amp; Logistics</t>
        </is>
      </c>
      <c r="B82308" t="inlineStr">
        <is>
          <t>Route Planning</t>
        </is>
      </c>
      <c r="C82308" t="inlineStr">
        <is>
          <t>https://www.getapp.com/transportation-logistics-software/route-planning/os/web-based</t>
        </is>
      </c>
      <c r="D82308" t="inlineStr">
        <is>
          <t>Pinit</t>
        </is>
      </c>
      <c r="E82308" t="inlineStr">
        <is>
          <t>https://www.getapp.com/transportation-logistics-software/a/pinit/</t>
        </is>
      </c>
      <c r="F82308" t="inlineStr">
        <is>
          <t>Pinit is a cloud-based transportation management solution (TMS) that streamlines logistics by optimizing planning, execution, and costs across first, middle, and last-mile operations.Read more about Pinit</t>
        </is>
      </c>
    </row>
    <row r="82309">
      <c r="A82309" t="inlineStr">
        <is>
          <t>Transportation &amp; Logistics</t>
        </is>
      </c>
      <c r="B82309" t="inlineStr">
        <is>
          <t>Route Planning</t>
        </is>
      </c>
      <c r="C82309" t="inlineStr">
        <is>
          <t>https://www.getapp.com/transportation-logistics-software/route-planning/os/web-based</t>
        </is>
      </c>
      <c r="D82309" t="inlineStr">
        <is>
          <t>Geo Rep</t>
        </is>
      </c>
      <c r="E82309" t="inlineStr">
        <is>
          <t>https://www.getapp.com/operations-management-software/a/geo-rep/</t>
        </is>
      </c>
      <c r="F82309" t="inlineStr">
        <is>
          <t>The Geo Rep app increases efficiency in sales reps with complete route planning software. Create and update client location pins from the map dashboard. Enable managers to view travel reports from each sales rep: view their routes taken, overall distance traveled, and millage reports.Read more about Geo Rep</t>
        </is>
      </c>
    </row>
    <row r="82310">
      <c r="A82310" t="inlineStr">
        <is>
          <t>Transportation &amp; Logistics</t>
        </is>
      </c>
      <c r="B82310" t="inlineStr">
        <is>
          <t>Route Planning</t>
        </is>
      </c>
      <c r="C82310" t="inlineStr">
        <is>
          <t>https://www.getapp.com/transportation-logistics-software/route-planning/os/web-based</t>
        </is>
      </c>
      <c r="D82310" t="inlineStr">
        <is>
          <t>MyMov</t>
        </is>
      </c>
      <c r="E82310" t="inlineStr">
        <is>
          <t>https://www.getapp.com/transportation-logistics-software/a/mymov/</t>
        </is>
      </c>
      <c r="F82310" t="inlineStr">
        <is>
          <t>MyMov is a software for task managing and route planning to help teams with mobile usersRead more about MyMov</t>
        </is>
      </c>
    </row>
    <row r="82311">
      <c r="A82311" t="inlineStr">
        <is>
          <t>Transportation &amp; Logistics</t>
        </is>
      </c>
      <c r="B82311" t="inlineStr">
        <is>
          <t>Shipment Tracking</t>
        </is>
      </c>
      <c r="C82311" t="inlineStr">
        <is>
          <t>https://www.getapp.com/transportation-logistics-software/shipment-tracking/os/web-based</t>
        </is>
      </c>
      <c r="D82311" t="inlineStr">
        <is>
          <t>Shippo</t>
        </is>
      </c>
      <c r="E82311" t="inlineStr">
        <is>
          <t>https://www.getapp.com/transportation-logistics-software/a/shippo/</t>
        </is>
      </c>
      <c r="F82311" t="inlineStr">
        <is>
          <t>Shippo is the leading multi-carrier eCommerce shipping platform that enables users to compare rates from 85+ global carriers in real-time, print shipping labels, and track packages from dispatch to delivery.  Our platform also offers tools to streamline customer notifications &amp; package returns.Read more about Shippo</t>
        </is>
      </c>
    </row>
    <row r="82312">
      <c r="A82312" t="inlineStr">
        <is>
          <t>Transportation &amp; Logistics</t>
        </is>
      </c>
      <c r="B82312" t="inlineStr">
        <is>
          <t>Shipment Tracking</t>
        </is>
      </c>
      <c r="C82312" t="inlineStr">
        <is>
          <t>https://www.getapp.com/transportation-logistics-software/shipment-tracking/os/web-based</t>
        </is>
      </c>
      <c r="D82312" t="inlineStr">
        <is>
          <t>ShipStation</t>
        </is>
      </c>
      <c r="E82312" t="inlineStr">
        <is>
          <t>https://www.getapp.com/operations-management-software/a/shipstation/</t>
        </is>
      </c>
      <c r="F82312" t="inlineStr">
        <is>
          <t>ShipStation helps eCommerce sellers easily aggregate orders from multiple sales channels (like eBay, Amazon, Magento, and more!) and fulfill their orders through a variety of shipping carriers and fulfillment providers. Paired with automation features, we save you hours each day on fulfillment.Read more about ShipStation</t>
        </is>
      </c>
    </row>
    <row r="82313">
      <c r="A82313" t="inlineStr">
        <is>
          <t>Transportation &amp; Logistics</t>
        </is>
      </c>
      <c r="B82313" t="inlineStr">
        <is>
          <t>Shipment Tracking</t>
        </is>
      </c>
      <c r="C82313" t="inlineStr">
        <is>
          <t>https://www.getapp.com/transportation-logistics-software/shipment-tracking/os/web-based</t>
        </is>
      </c>
      <c r="D82313" t="inlineStr">
        <is>
          <t>AfterShip</t>
        </is>
      </c>
      <c r="E82313" t="inlineStr">
        <is>
          <t>https://www.getapp.com/operations-management-software/a/aftership/</t>
        </is>
      </c>
      <c r="F82313" t="inlineStr">
        <is>
          <t>AfterShip is a web-based software that helps you keep your customers updated on the status of their deliveries from your online shopRead more about AfterShip</t>
        </is>
      </c>
    </row>
    <row r="82314">
      <c r="A82314" t="inlineStr">
        <is>
          <t>Transportation &amp; Logistics</t>
        </is>
      </c>
      <c r="B82314" t="inlineStr">
        <is>
          <t>Shipment Tracking</t>
        </is>
      </c>
      <c r="C82314" t="inlineStr">
        <is>
          <t>https://www.getapp.com/transportation-logistics-software/shipment-tracking/os/web-based</t>
        </is>
      </c>
      <c r="D82314" t="inlineStr">
        <is>
          <t>Freightview</t>
        </is>
      </c>
      <c r="E82314" t="inlineStr">
        <is>
          <t>https://www.getapp.com/operations-management-software/a/freightview/</t>
        </is>
      </c>
      <c r="F82314" t="inlineStr">
        <is>
          <t>Bring your LTL &amp; Parcel contracts together with Spot/FTL freight.  Quote, book, track, and analyze all in one place.Read more about Freightview</t>
        </is>
      </c>
    </row>
    <row r="82315">
      <c r="A82315" t="inlineStr">
        <is>
          <t>Transportation &amp; Logistics</t>
        </is>
      </c>
      <c r="B82315" t="inlineStr">
        <is>
          <t>Shipment Tracking</t>
        </is>
      </c>
      <c r="C82315" t="inlineStr">
        <is>
          <t>https://www.getapp.com/transportation-logistics-software/shipment-tracking/os/web-based</t>
        </is>
      </c>
      <c r="D82315" t="inlineStr">
        <is>
          <t>ShipTime</t>
        </is>
      </c>
      <c r="E82315" t="inlineStr">
        <is>
          <t>https://www.getapp.com/transportation-logistics-software/a/shiptime/</t>
        </is>
      </c>
      <c r="F82315" t="inlineStr">
        <is>
          <t>ShipTime is a shipment tracking software that helps businesses in the eCommerce sector compare and select freight carriers based on offered rates. The platform enables managers to automatically enter the ship-to location using the address lookup tool.Read more about ShipTime</t>
        </is>
      </c>
    </row>
    <row r="82316">
      <c r="A82316" t="inlineStr">
        <is>
          <t>Transportation &amp; Logistics</t>
        </is>
      </c>
      <c r="B82316" t="inlineStr">
        <is>
          <t>Shipment Tracking</t>
        </is>
      </c>
      <c r="C82316" t="inlineStr">
        <is>
          <t>https://www.getapp.com/transportation-logistics-software/shipment-tracking/os/web-based</t>
        </is>
      </c>
      <c r="D82316" t="inlineStr">
        <is>
          <t>Fishbowl</t>
        </is>
      </c>
      <c r="E82316" t="inlineStr">
        <is>
          <t>https://www.getapp.com/operations-management-software/a/fishbowl/</t>
        </is>
      </c>
      <c r="F82316" t="inlineStr">
        <is>
          <t>Fishbowl’s complete manufacturing and inventory management solution provides a single-point of access for online product data to manage your invoicing, barcode scanning, and daily shipments. With Fishbowl software you can easily create orders and ship goods while reducing costs and maximizing profitRead more about Fishbowl</t>
        </is>
      </c>
    </row>
    <row r="82317">
      <c r="A82317" t="inlineStr">
        <is>
          <t>Transportation &amp; Logistics</t>
        </is>
      </c>
      <c r="B82317" t="inlineStr">
        <is>
          <t>Shipment Tracking</t>
        </is>
      </c>
      <c r="C82317" t="inlineStr">
        <is>
          <t>https://www.getapp.com/transportation-logistics-software/shipment-tracking/os/web-based</t>
        </is>
      </c>
      <c r="D82317" t="inlineStr">
        <is>
          <t>Descartes XPS Ship</t>
        </is>
      </c>
      <c r="E82317" t="inlineStr">
        <is>
          <t>https://www.getapp.com/transportation-logistics-software/a/xps-ship/</t>
        </is>
      </c>
      <c r="F82317" t="inlineStr">
        <is>
          <t>XPS Ship is a shipping platform designed to help small businesses manage deliveries, track shipment statuses, and calculate shipping costs. The application enables employees to verify addresses, offer discounts, automate workflows, and print shipping labels via a unified platform.Read more about Descartes XPS Ship</t>
        </is>
      </c>
    </row>
    <row r="82318">
      <c r="A82318" t="inlineStr">
        <is>
          <t>Transportation &amp; Logistics</t>
        </is>
      </c>
      <c r="B82318" t="inlineStr">
        <is>
          <t>Shipment Tracking</t>
        </is>
      </c>
      <c r="C82318" t="inlineStr">
        <is>
          <t>https://www.getapp.com/transportation-logistics-software/shipment-tracking/os/web-based</t>
        </is>
      </c>
      <c r="D82318" t="inlineStr">
        <is>
          <t>ShippyPro</t>
        </is>
      </c>
      <c r="E82318" t="inlineStr">
        <is>
          <t>https://www.getapp.com/operations-management-software/a/shippypro/</t>
        </is>
      </c>
      <c r="F82318" t="inlineStr">
        <is>
          <t>ShippyPro is the complete shipping software that helps worldwide merchants to ship, track, and return orders connecting 85+ Sales Channels and CMS to 180+ Carriers. Features include: real–time tracking dashboard, customizable tracking Emails, WhatsApp &amp; SMS notifications, tracking page and moreRead more about ShippyPro</t>
        </is>
      </c>
    </row>
    <row r="82319">
      <c r="A82319" t="inlineStr">
        <is>
          <t>Transportation &amp; Logistics</t>
        </is>
      </c>
      <c r="B82319" t="inlineStr">
        <is>
          <t>Shipment Tracking</t>
        </is>
      </c>
      <c r="C82319" t="inlineStr">
        <is>
          <t>https://www.getapp.com/transportation-logistics-software/shipment-tracking/os/web-based</t>
        </is>
      </c>
      <c r="D82319" t="inlineStr">
        <is>
          <t>Kuebix TMS</t>
        </is>
      </c>
      <c r="E82319" t="inlineStr">
        <is>
          <t>https://www.getapp.com/transportation-logistics-software/a/kuebix-tms/</t>
        </is>
      </c>
      <c r="F82319" t="inlineStr">
        <is>
          <t>The Industry's Ultimate Transportation Management System (TMS) by Kuebix, a Trimble Company.Read more about Kuebix TMS</t>
        </is>
      </c>
    </row>
    <row r="82320">
      <c r="A82320" t="inlineStr">
        <is>
          <t>Transportation &amp; Logistics</t>
        </is>
      </c>
      <c r="B82320" t="inlineStr">
        <is>
          <t>Shipment Tracking</t>
        </is>
      </c>
      <c r="C82320" t="inlineStr">
        <is>
          <t>https://www.getapp.com/transportation-logistics-software/shipment-tracking/os/web-based</t>
        </is>
      </c>
      <c r="D82320" t="inlineStr">
        <is>
          <t>PitneyShip</t>
        </is>
      </c>
      <c r="E82320" t="inlineStr">
        <is>
          <t>https://www.getapp.com/transportation-logistics-software/a/sendpro-online/</t>
        </is>
      </c>
      <c r="F82320" t="inlineStr">
        <is>
          <t>PitneyShip is a shipping platform designed to help users send packages, large envelopes, and letters from homes, offices, or on the go. It enables professionals to access discounted shipping and postage rates from USPS and UPS and compare prices and delivery services across multiple carriers.Read more about PitneyShip</t>
        </is>
      </c>
    </row>
    <row r="82321">
      <c r="A82321" t="inlineStr">
        <is>
          <t>Transportation &amp; Logistics</t>
        </is>
      </c>
      <c r="B82321" t="inlineStr">
        <is>
          <t>Shipment Tracking</t>
        </is>
      </c>
      <c r="C82321" t="inlineStr">
        <is>
          <t>https://www.getapp.com/transportation-logistics-software/shipment-tracking/os/web-based</t>
        </is>
      </c>
      <c r="D82321" t="inlineStr">
        <is>
          <t>PCS TMS</t>
        </is>
      </c>
      <c r="E82321" t="inlineStr">
        <is>
          <t>https://www.getapp.com/transportation-logistics-software/a/express-tms/</t>
        </is>
      </c>
      <c r="F82321" t="inlineStr">
        <is>
          <t>PCS TMS allows your team to track your fleet and customer assets in real-time, especially for fleets with 25+ trucks. PCS TMS for Shippers and Carriers offers seamless management of your entire transportation network from the Cloud.Read more about PCS TMS</t>
        </is>
      </c>
    </row>
    <row r="82322">
      <c r="A82322" t="inlineStr">
        <is>
          <t>Transportation &amp; Logistics</t>
        </is>
      </c>
      <c r="B82322" t="inlineStr">
        <is>
          <t>Shipment Tracking</t>
        </is>
      </c>
      <c r="C82322" t="inlineStr">
        <is>
          <t>https://www.getapp.com/transportation-logistics-software/shipment-tracking/os/web-based</t>
        </is>
      </c>
      <c r="D82322" t="inlineStr">
        <is>
          <t>Qapla'</t>
        </is>
      </c>
      <c r="E82322" t="inlineStr">
        <is>
          <t>https://www.getapp.com/transportation-logistics-software/a/qapla/</t>
        </is>
      </c>
      <c r="F82322" t="inlineStr">
        <is>
          <t>Qapla' is the software that simplifies your eCommerce shipment management, optimizing the Delivery Experience and unlocking new business opportunities through Post-Shipment Marketing.Read more about Qapla'</t>
        </is>
      </c>
    </row>
    <row r="82323">
      <c r="A82323" t="inlineStr">
        <is>
          <t>Transportation &amp; Logistics</t>
        </is>
      </c>
      <c r="B82323" t="inlineStr">
        <is>
          <t>Shipment Tracking</t>
        </is>
      </c>
      <c r="C82323" t="inlineStr">
        <is>
          <t>https://www.getapp.com/transportation-logistics-software/shipment-tracking/os/web-based</t>
        </is>
      </c>
      <c r="D82323" t="inlineStr">
        <is>
          <t>Detrack</t>
        </is>
      </c>
      <c r="E82323" t="inlineStr">
        <is>
          <t>https://www.getapp.com/transportation-logistics-software/a/detrack/</t>
        </is>
      </c>
      <c r="F82323" t="inlineStr">
        <is>
          <t>Detrack is an affordable and powerful delivery management software that lets you track your vehicles live on a map and capture real-time electronic proof of delivery (E-POD) using just our iOS / Android app.Read more about Detrack</t>
        </is>
      </c>
    </row>
    <row r="82324">
      <c r="A82324" t="inlineStr">
        <is>
          <t>Transportation &amp; Logistics</t>
        </is>
      </c>
      <c r="B82324" t="inlineStr">
        <is>
          <t>Shipment Tracking</t>
        </is>
      </c>
      <c r="C82324" t="inlineStr">
        <is>
          <t>https://www.getapp.com/transportation-logistics-software/shipment-tracking/os/web-based</t>
        </is>
      </c>
      <c r="D82324" t="inlineStr">
        <is>
          <t>eShip</t>
        </is>
      </c>
      <c r="E82324" t="inlineStr">
        <is>
          <t>https://www.getapp.com/transportation-logistics-software/a/eship/</t>
        </is>
      </c>
      <c r="F82324" t="inlineStr">
        <is>
          <t>eShip is a shipping management solution that integrates all stations, warehouses, and transport partners into a single platform. It provides access to transportation data and enables complete visibility of shipments through real-time tracking. With eShip users can enable customers to track their shipments from the web or mobile application.Read more about eShip</t>
        </is>
      </c>
    </row>
    <row r="82325">
      <c r="A82325" t="inlineStr">
        <is>
          <t>Transportation &amp; Logistics</t>
        </is>
      </c>
      <c r="B82325" t="inlineStr">
        <is>
          <t>Shipment Tracking</t>
        </is>
      </c>
      <c r="C82325" t="inlineStr">
        <is>
          <t>https://www.getapp.com/transportation-logistics-software/shipment-tracking/os/web-based</t>
        </is>
      </c>
      <c r="D82325" t="inlineStr">
        <is>
          <t>Transvirtual</t>
        </is>
      </c>
      <c r="E82325" t="inlineStr">
        <is>
          <t>https://www.getapp.com/transportation-logistics-software/a/transvirtual/</t>
        </is>
      </c>
      <c r="F82325" t="inlineStr">
        <is>
          <t>TransVirtual provides a frictionless transport management system (TMS) for couriers, dispatchers, and freight brokers.Read more about Transvirtual</t>
        </is>
      </c>
    </row>
    <row r="82326">
      <c r="A82326" t="inlineStr">
        <is>
          <t>Transportation &amp; Logistics</t>
        </is>
      </c>
      <c r="B82326" t="inlineStr">
        <is>
          <t>Shipment Tracking</t>
        </is>
      </c>
      <c r="C82326" t="inlineStr">
        <is>
          <t>https://www.getapp.com/transportation-logistics-software/shipment-tracking/os/web-based</t>
        </is>
      </c>
      <c r="D82326" t="inlineStr">
        <is>
          <t>Cargoson</t>
        </is>
      </c>
      <c r="E82326" t="inlineStr">
        <is>
          <t>https://www.getapp.com/transportation-logistics-software/a/cargoson/</t>
        </is>
      </c>
      <c r="F82326" t="inlineStr">
        <is>
          <t>Cargoson is cloud based Transportation Management System (TMS) for shippers to organise daily logistics tasks. It is built for manufacturers, retailers, wholesalers, 3rd party warehouse logistics providers who are using different logistics companies like DHL, DSV, Schenker, TNT, Fedex,UPS etc.Read more about Cargoson</t>
        </is>
      </c>
    </row>
    <row r="82327">
      <c r="A82327" t="inlineStr">
        <is>
          <t>Transportation &amp; Logistics</t>
        </is>
      </c>
      <c r="B82327" t="inlineStr">
        <is>
          <t>Shipment Tracking</t>
        </is>
      </c>
      <c r="C82327" t="inlineStr">
        <is>
          <t>https://www.getapp.com/transportation-logistics-software/shipment-tracking/os/web-based</t>
        </is>
      </c>
      <c r="D82327" t="inlineStr">
        <is>
          <t>GoComet</t>
        </is>
      </c>
      <c r="E82327" t="inlineStr">
        <is>
          <t>https://www.getapp.com/transportation-logistics-software/a/gocomet/</t>
        </is>
      </c>
      <c r="F82327" t="inlineStr">
        <is>
          <t>GoComet is the world’s leading Logistics Resource Management platform that makes it possible for companies to comprehensively transform the way that their supply chains operate, creating process resilience and driving double-digit cost savings.Read more about GoComet</t>
        </is>
      </c>
    </row>
    <row r="82328">
      <c r="A82328" t="inlineStr">
        <is>
          <t>Transportation &amp; Logistics</t>
        </is>
      </c>
      <c r="B82328" t="inlineStr">
        <is>
          <t>Shipment Tracking</t>
        </is>
      </c>
      <c r="C82328" t="inlineStr">
        <is>
          <t>https://www.getapp.com/transportation-logistics-software/shipment-tracking/os/web-based</t>
        </is>
      </c>
      <c r="D82328" t="inlineStr">
        <is>
          <t>eHub</t>
        </is>
      </c>
      <c r="E82328" t="inlineStr">
        <is>
          <t>https://www.getapp.com/transportation-logistics-software/a/ehub/</t>
        </is>
      </c>
      <c r="F82328" t="inlineStr">
        <is>
          <t>eHub is a shipping API that offers automation, custom development, and 24/7 support. All for free.Read more about eHub</t>
        </is>
      </c>
    </row>
    <row r="82329">
      <c r="A82329" t="inlineStr">
        <is>
          <t>Transportation &amp; Logistics</t>
        </is>
      </c>
      <c r="B82329" t="inlineStr">
        <is>
          <t>Shipment Tracking</t>
        </is>
      </c>
      <c r="C82329" t="inlineStr">
        <is>
          <t>https://www.getapp.com/transportation-logistics-software/shipment-tracking/os/web-based</t>
        </is>
      </c>
      <c r="D82329" t="inlineStr">
        <is>
          <t>Narvar</t>
        </is>
      </c>
      <c r="E82329" t="inlineStr">
        <is>
          <t>https://www.getapp.com/transportation-logistics-software/a/narvar/</t>
        </is>
      </c>
      <c r="F82329" t="inlineStr">
        <is>
          <t>Narvar is a cloud-based post-purchase customer experience platform, which enables businesses to track orders, streamline returns and exchanges, and communicate with customers through messaging.Read more about Narvar</t>
        </is>
      </c>
    </row>
    <row r="82330">
      <c r="A82330" t="inlineStr">
        <is>
          <t>Transportation &amp; Logistics</t>
        </is>
      </c>
      <c r="B82330" t="inlineStr">
        <is>
          <t>Shipment Tracking</t>
        </is>
      </c>
      <c r="C82330" t="inlineStr">
        <is>
          <t>https://www.getapp.com/transportation-logistics-software/shipment-tracking/os/web-based</t>
        </is>
      </c>
      <c r="D82330" t="inlineStr">
        <is>
          <t>Parcel Panel</t>
        </is>
      </c>
      <c r="E82330" t="inlineStr">
        <is>
          <t>https://www.getapp.com/transportation-logistics-software/a/parcel-panel/</t>
        </is>
      </c>
      <c r="F82330" t="inlineStr">
        <is>
          <t>ParcelPanel streamlines eCommerce operations with consolidated order tracking. Real-time tracking, automated workflows, and proactive notifications enhance the customer experience. Gain insights with powerful analytics. Exception management ensures smoother operations.Read more about Parcel Panel</t>
        </is>
      </c>
    </row>
    <row r="82331">
      <c r="A82331" t="inlineStr">
        <is>
          <t>Transportation &amp; Logistics</t>
        </is>
      </c>
      <c r="B82331" t="inlineStr">
        <is>
          <t>Shipment Tracking</t>
        </is>
      </c>
      <c r="C82331" t="inlineStr">
        <is>
          <t>https://www.getapp.com/transportation-logistics-software/shipment-tracking/os/web-based</t>
        </is>
      </c>
      <c r="D82331" t="inlineStr">
        <is>
          <t>FreightPOP</t>
        </is>
      </c>
      <c r="E82331" t="inlineStr">
        <is>
          <t>https://www.getapp.com/transportation-logistics-software/a/freightpop/</t>
        </is>
      </c>
      <c r="F82331" t="inlineStr">
        <is>
          <t>FreightPOP provides real-time tracking for inbound &amp; outbound shipments across all modes. Easily integrate with NetSuite, Acumatica, SAP, Dynamics, Sage, Infor, Epicor, and any ERP, WMS, CRM, inventory, order systems, EDIs, or carriers needed.Not designed for consumer shipping or package trackingRead more about FreightPOP</t>
        </is>
      </c>
    </row>
    <row r="82332">
      <c r="A82332" t="inlineStr">
        <is>
          <t>Transportation &amp; Logistics</t>
        </is>
      </c>
      <c r="B82332" t="inlineStr">
        <is>
          <t>Shipment Tracking</t>
        </is>
      </c>
      <c r="C82332" t="inlineStr">
        <is>
          <t>https://www.getapp.com/transportation-logistics-software/shipment-tracking/os/web-based</t>
        </is>
      </c>
      <c r="D82332" t="inlineStr">
        <is>
          <t>LogiNext Mile</t>
        </is>
      </c>
      <c r="E82332" t="inlineStr">
        <is>
          <t>https://www.getapp.com/industries-software/a/loginext-mile/</t>
        </is>
      </c>
      <c r="F82332"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82333">
      <c r="A82333" t="inlineStr">
        <is>
          <t>Transportation &amp; Logistics</t>
        </is>
      </c>
      <c r="B82333" t="inlineStr">
        <is>
          <t>Shipment Tracking</t>
        </is>
      </c>
      <c r="C82333" t="inlineStr">
        <is>
          <t>https://www.getapp.com/transportation-logistics-software/shipment-tracking/os/web-based</t>
        </is>
      </c>
      <c r="D82333" t="inlineStr">
        <is>
          <t>Neurored TMS &amp; SCM Software</t>
        </is>
      </c>
      <c r="E82333" t="inlineStr">
        <is>
          <t>https://www.getapp.com/transportation-logistics-software/a/neurored-e-business-scm/</t>
        </is>
      </c>
      <c r="F82333" t="inlineStr">
        <is>
          <t>Neurored's Supply Chain Visibility App is the only shipment tracking solution covering all transport modes — sea, air, road, &amp; rail.Our 100% Salesforce-native solution is a great fit for Carriers, Freight Forwarders, Manufacturers, Traders, and Terminals.Read more about Neurored TMS &amp; SCM Software</t>
        </is>
      </c>
    </row>
    <row r="82334">
      <c r="A82334" t="inlineStr">
        <is>
          <t>Transportation &amp; Logistics</t>
        </is>
      </c>
      <c r="B82334" t="inlineStr">
        <is>
          <t>Shipment Tracking</t>
        </is>
      </c>
      <c r="C82334" t="inlineStr">
        <is>
          <t>https://www.getapp.com/transportation-logistics-software/shipment-tracking/os/web-based</t>
        </is>
      </c>
      <c r="D82334" t="inlineStr">
        <is>
          <t>Boxia</t>
        </is>
      </c>
      <c r="E82334" t="inlineStr">
        <is>
          <t>https://www.getapp.com/transportation-logistics-software/a/boxia/</t>
        </is>
      </c>
      <c r="F82334" t="inlineStr">
        <is>
          <t>Boxia is a web-based technology for eCommerce companies to track shipments in real-time on a single interface, anticipate delivery issues and send proactive personalized shipping notifications to customers.Read more about Boxia</t>
        </is>
      </c>
    </row>
    <row r="82335">
      <c r="A82335" t="inlineStr">
        <is>
          <t>Transportation &amp; Logistics</t>
        </is>
      </c>
      <c r="B82335" t="inlineStr">
        <is>
          <t>Shipment Tracking</t>
        </is>
      </c>
      <c r="C82335" t="inlineStr">
        <is>
          <t>https://www.getapp.com/transportation-logistics-software/shipment-tracking/os/web-based</t>
        </is>
      </c>
      <c r="D82335" t="inlineStr">
        <is>
          <t>Tive</t>
        </is>
      </c>
      <c r="E82335" t="inlineStr">
        <is>
          <t>https://www.getapp.com/operations-management-software/a/tive/</t>
        </is>
      </c>
      <c r="F82335" t="inlineStr">
        <is>
          <t>Tive provides real-time, end-to-end visibility into the location and condition of shipments around the globe. It is designed to help logistics teams reduce risk, operate more efficiently, and improve on-time in-full deliveries using an easy-to-use cloud platform, a 24/7 live monitoring team, real-time trackers, passive loggers (Tive tag), and Solo 5G accessories.Read more about Tive</t>
        </is>
      </c>
    </row>
    <row r="82336">
      <c r="A82336" t="inlineStr">
        <is>
          <t>Transportation &amp; Logistics</t>
        </is>
      </c>
      <c r="B82336" t="inlineStr">
        <is>
          <t>Shipment Tracking</t>
        </is>
      </c>
      <c r="C82336" t="inlineStr">
        <is>
          <t>https://www.getapp.com/transportation-logistics-software/shipment-tracking/os/web-based</t>
        </is>
      </c>
      <c r="D82336" t="inlineStr">
        <is>
          <t>eShipz</t>
        </is>
      </c>
      <c r="E82336" t="inlineStr">
        <is>
          <t>https://www.getapp.com/all-software/a/eshipz/</t>
        </is>
      </c>
      <c r="F82336" t="inlineStr">
        <is>
          <t>Track shipments in real-time with predictive ETAs, branded tracking pages, and alerts—delight customers and reduce delivery anxiety.Read more about eShipz</t>
        </is>
      </c>
    </row>
    <row r="82337">
      <c r="A82337" t="inlineStr">
        <is>
          <t>Transportation &amp; Logistics</t>
        </is>
      </c>
      <c r="B82337" t="inlineStr">
        <is>
          <t>Shipment Tracking</t>
        </is>
      </c>
      <c r="C82337" t="inlineStr">
        <is>
          <t>https://www.getapp.com/transportation-logistics-software/shipment-tracking/os/web-based</t>
        </is>
      </c>
      <c r="D82337" t="inlineStr">
        <is>
          <t>Sendcloud</t>
        </is>
      </c>
      <c r="E82337" t="inlineStr">
        <is>
          <t>https://www.getapp.com/transportation-logistics-software/a/sendcloud/</t>
        </is>
      </c>
      <c r="F82337" t="inlineStr">
        <is>
          <t>Sendcloud is a shipping software designed to help eCommerce businesses handle and streamline checkout processes, delivery tracking, and order returns on a centralized platform. Managers can print shipping labels using a barcode scanner and generate CN22 forms for customs clearance.Read more about Sendcloud</t>
        </is>
      </c>
    </row>
    <row r="82338">
      <c r="A82338" t="inlineStr">
        <is>
          <t>Transportation &amp; Logistics</t>
        </is>
      </c>
      <c r="B82338" t="inlineStr">
        <is>
          <t>Shipment Tracking</t>
        </is>
      </c>
      <c r="C82338" t="inlineStr">
        <is>
          <t>https://www.getapp.com/transportation-logistics-software/shipment-tracking/os/web-based</t>
        </is>
      </c>
      <c r="D82338" t="inlineStr">
        <is>
          <t>ReturnGO</t>
        </is>
      </c>
      <c r="E82338" t="inlineStr">
        <is>
          <t>https://www.getapp.com/website-ecommerce-software/a/returngo/</t>
        </is>
      </c>
      <c r="F82338" t="inlineStr">
        <is>
          <t>ReturnGO empowers merchants to streamline the return process by offering a self-service branded return portal and automated return processingRead more about ReturnGO</t>
        </is>
      </c>
    </row>
    <row r="82339">
      <c r="A82339" t="inlineStr">
        <is>
          <t>Transportation &amp; Logistics</t>
        </is>
      </c>
      <c r="B82339" t="inlineStr">
        <is>
          <t>Shipment Tracking</t>
        </is>
      </c>
      <c r="C82339" t="inlineStr">
        <is>
          <t>https://www.getapp.com/transportation-logistics-software/shipment-tracking/os/web-based</t>
        </is>
      </c>
      <c r="D82339" t="inlineStr">
        <is>
          <t>Tookan</t>
        </is>
      </c>
      <c r="E82339" t="inlineStr">
        <is>
          <t>https://www.getapp.com/operations-management-software/a/tookan/</t>
        </is>
      </c>
      <c r="F82339" t="inlineStr">
        <is>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is>
      </c>
    </row>
    <row r="82340">
      <c r="A82340" t="inlineStr">
        <is>
          <t>Transportation &amp; Logistics</t>
        </is>
      </c>
      <c r="B82340" t="inlineStr">
        <is>
          <t>Shipment Tracking</t>
        </is>
      </c>
      <c r="C82340" t="inlineStr">
        <is>
          <t>https://www.getapp.com/transportation-logistics-software/shipment-tracking/os/web-based</t>
        </is>
      </c>
      <c r="D82340" t="inlineStr">
        <is>
          <t>Alvys TMS</t>
        </is>
      </c>
      <c r="E82340" t="inlineStr">
        <is>
          <t>https://www.getapp.com/transportation-logistics-software/a/alvys/</t>
        </is>
      </c>
      <c r="F82340" t="inlineStr">
        <is>
          <t>Alvys is a next-generation TMS with unmatched carrier workflows. Supercharged by a native EDI solution, Alvys gives carrier, broker, and hybrid companies a competitive edge via the most rapid and seamless integrations on the market. This equals simpler workflows that save you time and money.Read more about Alvys TMS</t>
        </is>
      </c>
    </row>
    <row r="82341">
      <c r="A82341" t="inlineStr">
        <is>
          <t>Transportation &amp; Logistics</t>
        </is>
      </c>
      <c r="B82341" t="inlineStr">
        <is>
          <t>Shipment Tracking</t>
        </is>
      </c>
      <c r="C82341" t="inlineStr">
        <is>
          <t>https://www.getapp.com/transportation-logistics-software/shipment-tracking/os/web-based</t>
        </is>
      </c>
      <c r="D82341" t="inlineStr">
        <is>
          <t>Cario</t>
        </is>
      </c>
      <c r="E82341" t="inlineStr">
        <is>
          <t>https://www.getapp.com/transportation-logistics-software/a/cario/</t>
        </is>
      </c>
      <c r="F82341" t="inlineStr">
        <is>
          <t>Cario is a freight management software designed to help businesses digitize distribution processes, monitor deliveries, view carriers' estimated time of arrivals (ETAs), and more from within a unified platform. Finance teams can compare costs across warehouses or consignments, access invoices in Microsoft Excel format, and analyze trends across freights.Read more about Cario</t>
        </is>
      </c>
    </row>
    <row r="82342">
      <c r="A82342" t="inlineStr">
        <is>
          <t>Transportation &amp; Logistics</t>
        </is>
      </c>
      <c r="B82342" t="inlineStr">
        <is>
          <t>Shipment Tracking</t>
        </is>
      </c>
      <c r="C82342" t="inlineStr">
        <is>
          <t>https://www.getapp.com/transportation-logistics-software/shipment-tracking/os/web-based</t>
        </is>
      </c>
      <c r="D82342" t="inlineStr">
        <is>
          <t>ShipperHQ</t>
        </is>
      </c>
      <c r="E82342" t="inlineStr">
        <is>
          <t>https://www.getapp.com/transportation-logistics-software/a/shipperhq/</t>
        </is>
      </c>
      <c r="F82342" t="inlineStr">
        <is>
          <t>ShipperHQ gives you full control over shipping and checkout. Customize rates, delivery and pickup with a no-code solution built to boost conversions &amp; AOV and cut costs. With 50+ carrier integrations—including UPS, FedEx, DHL, USPS, and LTL freight—ShipperHQ unifies carrier APIs in one dashboard.Read more about ShipperHQ</t>
        </is>
      </c>
    </row>
    <row r="82343">
      <c r="A82343" t="inlineStr">
        <is>
          <t>Transportation &amp; Logistics</t>
        </is>
      </c>
      <c r="B82343" t="inlineStr">
        <is>
          <t>Shipment Tracking</t>
        </is>
      </c>
      <c r="C82343" t="inlineStr">
        <is>
          <t>https://www.getapp.com/transportation-logistics-software/shipment-tracking/os/web-based</t>
        </is>
      </c>
      <c r="D82343" t="inlineStr">
        <is>
          <t>Logitude World</t>
        </is>
      </c>
      <c r="E82343" t="inlineStr">
        <is>
          <t>https://www.getapp.com/transportation-logistics-software/a/logitude-world/</t>
        </is>
      </c>
      <c r="F82343" t="inlineStr">
        <is>
          <t>Level up your freight forwarding services beyond customers' expectations with Logitude’s digital freight forwarding software.Read more about Logitude World</t>
        </is>
      </c>
    </row>
    <row r="82344">
      <c r="A82344" t="inlineStr">
        <is>
          <t>Transportation &amp; Logistics</t>
        </is>
      </c>
      <c r="B82344" t="inlineStr">
        <is>
          <t>Shipment Tracking</t>
        </is>
      </c>
      <c r="C82344" t="inlineStr">
        <is>
          <t>https://www.getapp.com/transportation-logistics-software/shipment-tracking/os/web-based</t>
        </is>
      </c>
      <c r="D82344" t="inlineStr">
        <is>
          <t>Freight Club</t>
        </is>
      </c>
      <c r="E82344" t="inlineStr">
        <is>
          <t>https://www.getapp.com/transportation-logistics-software/a/freight-club/</t>
        </is>
      </c>
      <c r="F82344" t="inlineStr">
        <is>
          <t>Freight Club app scores you the best rates on shipping at 7+ levels of delivery service and enables shipment tracking, automatic BoL (bill of lading) generation, and damage and overage fee prevention. Our API integration allows real-time shipping quotes and automatic order fulfillment.Read more about Freight Club</t>
        </is>
      </c>
    </row>
    <row r="82345">
      <c r="A82345" t="inlineStr">
        <is>
          <t>Transportation &amp; Logistics</t>
        </is>
      </c>
      <c r="B82345" t="inlineStr">
        <is>
          <t>Shipment Tracking</t>
        </is>
      </c>
      <c r="C82345" t="inlineStr">
        <is>
          <t>https://www.getapp.com/transportation-logistics-software/shipment-tracking/os/web-based</t>
        </is>
      </c>
      <c r="D82345" t="inlineStr">
        <is>
          <t>MotionTools</t>
        </is>
      </c>
      <c r="E82345" t="inlineStr">
        <is>
          <t>https://www.getapp.com/transportation-logistics-software/a/m-tools/</t>
        </is>
      </c>
      <c r="F82345" t="inlineStr">
        <is>
          <t>Digitize processes, boost efficiency and excite users with MotionTools, the operating system for fleet-based service providers.Read more about MotionTools</t>
        </is>
      </c>
    </row>
    <row r="82346">
      <c r="A82346" t="inlineStr">
        <is>
          <t>Transportation &amp; Logistics</t>
        </is>
      </c>
      <c r="B82346" t="inlineStr">
        <is>
          <t>Shipment Tracking</t>
        </is>
      </c>
      <c r="C82346" t="inlineStr">
        <is>
          <t>https://www.getapp.com/transportation-logistics-software/shipment-tracking/os/web-based</t>
        </is>
      </c>
      <c r="D82346" t="inlineStr">
        <is>
          <t>Starshipit</t>
        </is>
      </c>
      <c r="E82346" t="inlineStr">
        <is>
          <t>https://www.getapp.com/operations-management-software/a/starshipit/</t>
        </is>
      </c>
      <c r="F82346" t="inlineStr">
        <is>
          <t>Forget chaotic fulfilment processes. Deliver more products to more people with fulfilment automation that does all the heavy lifting for you. Starshipit streamlines every step of your fulfilment process, reduces handling time, minimises human error, and improves the customer experience.Read more about Starshipit</t>
        </is>
      </c>
    </row>
    <row r="82347">
      <c r="A82347" t="inlineStr">
        <is>
          <t>Transportation &amp; Logistics</t>
        </is>
      </c>
      <c r="B82347" t="inlineStr">
        <is>
          <t>Shipment Tracking</t>
        </is>
      </c>
      <c r="C82347" t="inlineStr">
        <is>
          <t>https://www.getapp.com/transportation-logistics-software/shipment-tracking/os/web-based</t>
        </is>
      </c>
      <c r="D82347" t="inlineStr">
        <is>
          <t>EasyParcel</t>
        </is>
      </c>
      <c r="E82347" t="inlineStr">
        <is>
          <t>https://www.getapp.com/operations-management-software/a/easyparcel/</t>
        </is>
      </c>
      <c r="F82347" t="inlineStr">
        <is>
          <t>EasyParcel is a cloud-based parcel consolidator and eCommerce shipping management software designed to help small to medium businesses book courier deliveries, compare providers, and track shipping. The platform allows organizations to add products to existing eCommerce website accounts or create a new account to manage courier deliveries via a unified portal.Read more about EasyParcel</t>
        </is>
      </c>
    </row>
    <row r="82348">
      <c r="A82348" t="inlineStr">
        <is>
          <t>Transportation &amp; Logistics</t>
        </is>
      </c>
      <c r="B82348" t="inlineStr">
        <is>
          <t>Shipment Tracking</t>
        </is>
      </c>
      <c r="C82348" t="inlineStr">
        <is>
          <t>https://www.getapp.com/transportation-logistics-software/shipment-tracking/os/web-based</t>
        </is>
      </c>
      <c r="D82348" t="inlineStr">
        <is>
          <t>DispatchTrack</t>
        </is>
      </c>
      <c r="E82348" t="inlineStr">
        <is>
          <t>https://www.getapp.com/transportation-logistics-software/a/dispatchtrack/</t>
        </is>
      </c>
      <c r="F82348"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2349">
      <c r="A82349" t="inlineStr">
        <is>
          <t>Transportation &amp; Logistics</t>
        </is>
      </c>
      <c r="B82349" t="inlineStr">
        <is>
          <t>Shipment Tracking</t>
        </is>
      </c>
      <c r="C82349" t="inlineStr">
        <is>
          <t>https://www.getapp.com/transportation-logistics-software/shipment-tracking/os/web-based</t>
        </is>
      </c>
      <c r="D82349" t="inlineStr">
        <is>
          <t>ClickPost</t>
        </is>
      </c>
      <c r="E82349" t="inlineStr">
        <is>
          <t>https://www.getapp.com/transportation-logistics-software/a/clickpost/</t>
        </is>
      </c>
      <c r="F82349" t="inlineStr">
        <is>
          <t>Shipment tracking is a cornerstone in eCommerce. This is why ClickPost offers real-time shipment tracking with its Push and Pull APIs as well as webhooks. It reduces WISMO calls by notifying customers with milestone-based order updates over multiple communication channels and a branded tracking pageRead more about ClickPost</t>
        </is>
      </c>
    </row>
    <row r="82350">
      <c r="A82350" t="inlineStr">
        <is>
          <t>Transportation &amp; Logistics</t>
        </is>
      </c>
      <c r="B82350" t="inlineStr">
        <is>
          <t>Shipment Tracking</t>
        </is>
      </c>
      <c r="C82350" t="inlineStr">
        <is>
          <t>https://www.getapp.com/transportation-logistics-software/shipment-tracking/os/web-based</t>
        </is>
      </c>
      <c r="D82350" t="inlineStr">
        <is>
          <t>GoFreight</t>
        </is>
      </c>
      <c r="E82350" t="inlineStr">
        <is>
          <t>https://www.getapp.com/transportation-logistics-software/a/gofreight/</t>
        </is>
      </c>
      <c r="F82350" t="inlineStr">
        <is>
          <t>GoFreight is a web-based SaaS designed to help NVOCCs and international freight forwarders manage and track ocean, air and inland delivery operations. The centralized platform allows users to analyze and visualize critical information, facilitating decision-making for business leaders.Read more about GoFreight</t>
        </is>
      </c>
    </row>
    <row r="82351">
      <c r="A82351" t="inlineStr">
        <is>
          <t>Transportation &amp; Logistics</t>
        </is>
      </c>
      <c r="B82351" t="inlineStr">
        <is>
          <t>Shipment Tracking</t>
        </is>
      </c>
      <c r="C82351" t="inlineStr">
        <is>
          <t>https://www.getapp.com/transportation-logistics-software/shipment-tracking/os/web-based</t>
        </is>
      </c>
      <c r="D82351" t="inlineStr">
        <is>
          <t>Simplifica+</t>
        </is>
      </c>
      <c r="E82351" t="inlineStr">
        <is>
          <t>https://www.getapp.com/all-software/a/simplifica/</t>
        </is>
      </c>
      <c r="F82351" t="inlineStr">
        <is>
          <t>Simplifica+ is a cloud-based platform that streamlines document access, automates processes, and revolutionizes B2B interactions.Read more about Simplifica+</t>
        </is>
      </c>
    </row>
    <row r="82352">
      <c r="A82352" t="inlineStr">
        <is>
          <t>Transportation &amp; Logistics</t>
        </is>
      </c>
      <c r="B82352" t="inlineStr">
        <is>
          <t>Shipment Tracking</t>
        </is>
      </c>
      <c r="C82352" t="inlineStr">
        <is>
          <t>https://www.getapp.com/transportation-logistics-software/shipment-tracking/os/web-based</t>
        </is>
      </c>
      <c r="D82352" t="inlineStr">
        <is>
          <t>Courier Management Software</t>
        </is>
      </c>
      <c r="E82352" t="inlineStr">
        <is>
          <t>https://www.getapp.com/transportation-logistics-software/a/courier-management-software/</t>
        </is>
      </c>
      <c r="F82352" t="inlineStr">
        <is>
          <t>A unique software optimizes logistics with real-time dashboards, bulk booking, delivery tracking, and client management for efficiencyRead more about Courier Management Software</t>
        </is>
      </c>
    </row>
    <row r="82353">
      <c r="A82353" t="inlineStr">
        <is>
          <t>Transportation &amp; Logistics</t>
        </is>
      </c>
      <c r="B82353" t="inlineStr">
        <is>
          <t>Shipment Tracking</t>
        </is>
      </c>
      <c r="C82353" t="inlineStr">
        <is>
          <t>https://www.getapp.com/transportation-logistics-software/shipment-tracking/os/web-based</t>
        </is>
      </c>
      <c r="D82353" t="inlineStr">
        <is>
          <t>LOCAD</t>
        </is>
      </c>
      <c r="E82353" t="inlineStr">
        <is>
          <t>https://www.getapp.com/operations-management-software/a/locad/</t>
        </is>
      </c>
      <c r="F82353" t="inlineStr">
        <is>
          <t>An end-to-end fulfillment solution that combines an integrated technology platform with a network of warehouses and logistics partners.Read more about LOCAD</t>
        </is>
      </c>
    </row>
    <row r="82354">
      <c r="A82354" t="inlineStr">
        <is>
          <t>Transportation &amp; Logistics</t>
        </is>
      </c>
      <c r="B82354" t="inlineStr">
        <is>
          <t>Shipment Tracking</t>
        </is>
      </c>
      <c r="C82354" t="inlineStr">
        <is>
          <t>https://www.getapp.com/transportation-logistics-software/shipment-tracking/os/web-based</t>
        </is>
      </c>
      <c r="D82354" t="inlineStr">
        <is>
          <t>Swap Commerce</t>
        </is>
      </c>
      <c r="E82354" t="inlineStr">
        <is>
          <t>https://www.getapp.com/transportation-logistics-software/a/swap-commerce/</t>
        </is>
      </c>
      <c r="F82354" t="inlineStr">
        <is>
          <t>Swap is for Shopify brands looking to scale with a one-login solution for global shipping, returns &amp; exchanges, tracking, insurance, and recycling. Retain more revenue and take back more time with a fully customizable solution for your growth needs.Read more about Swap Commerce</t>
        </is>
      </c>
    </row>
    <row r="82355">
      <c r="A82355" t="inlineStr">
        <is>
          <t>Transportation &amp; Logistics</t>
        </is>
      </c>
      <c r="B82355" t="inlineStr">
        <is>
          <t>Shipment Tracking</t>
        </is>
      </c>
      <c r="C82355" t="inlineStr">
        <is>
          <t>https://www.getapp.com/transportation-logistics-software/shipment-tracking/os/web-based</t>
        </is>
      </c>
      <c r="D82355" t="inlineStr">
        <is>
          <t>WISMOlabs</t>
        </is>
      </c>
      <c r="E82355" t="inlineStr">
        <is>
          <t>https://www.getapp.com/transportation-logistics-software/a/wismolabs/</t>
        </is>
      </c>
      <c r="F82355" t="inlineStr">
        <is>
          <t>WISMOlabs turns order tracking and shipping notifications into a personalized marketing channel. Our platform helps you segment customers and deliver smart, on-brand messages that reduce support tickets, build loyalty, and increase repeat sales.Read more about WISMOlabs</t>
        </is>
      </c>
    </row>
    <row r="82356">
      <c r="A82356" t="inlineStr">
        <is>
          <t>Transportation &amp; Logistics</t>
        </is>
      </c>
      <c r="B82356" t="inlineStr">
        <is>
          <t>Shipment Tracking</t>
        </is>
      </c>
      <c r="C82356" t="inlineStr">
        <is>
          <t>https://www.getapp.com/transportation-logistics-software/shipment-tracking/os/web-based</t>
        </is>
      </c>
      <c r="D82356" t="inlineStr">
        <is>
          <t>Logibee</t>
        </is>
      </c>
      <c r="E82356" t="inlineStr">
        <is>
          <t>https://www.getapp.com/operations-management-software/a/logibee/</t>
        </is>
      </c>
      <c r="F82356" t="inlineStr">
        <is>
          <t>Logibee is an AI-powered, location intelligent, delivery management software that can help businesses fulfil their logistics requirements with efficient route planning, capacity utilization and real-time analytics that allow for handling evolving on ground situations and avoid delivery failures.Read more about Logibee</t>
        </is>
      </c>
    </row>
    <row r="82357">
      <c r="A82357" t="inlineStr">
        <is>
          <t>Transportation &amp; Logistics</t>
        </is>
      </c>
      <c r="B82357" t="inlineStr">
        <is>
          <t>Shipment Tracking</t>
        </is>
      </c>
      <c r="C82357" t="inlineStr">
        <is>
          <t>https://www.getapp.com/transportation-logistics-software/shipment-tracking/os/web-based</t>
        </is>
      </c>
      <c r="D82357" t="inlineStr">
        <is>
          <t>Helm</t>
        </is>
      </c>
      <c r="E82357" t="inlineStr">
        <is>
          <t>https://www.getapp.com/operations-management-software/a/despatch-cloud/</t>
        </is>
      </c>
      <c r="F82357" t="inlineStr">
        <is>
          <t>Despatch Cloud streamlines operations, from order processing to shipping and fulfilment, using advanced automation. We link businesses to 120+ couriers and 80 channel platforms, offering limitless opportunities via one integration. Designed by eCommerce pros to help eCommerce business.Read more about Helm</t>
        </is>
      </c>
    </row>
    <row r="82358">
      <c r="A82358" t="inlineStr">
        <is>
          <t>Transportation &amp; Logistics</t>
        </is>
      </c>
      <c r="B82358" t="inlineStr">
        <is>
          <t>Shipment Tracking</t>
        </is>
      </c>
      <c r="C82358" t="inlineStr">
        <is>
          <t>https://www.getapp.com/transportation-logistics-software/shipment-tracking/os/web-based</t>
        </is>
      </c>
      <c r="D82358" t="inlineStr">
        <is>
          <t>Cubbo</t>
        </is>
      </c>
      <c r="E82358" t="inlineStr">
        <is>
          <t>https://www.getapp.com/transportation-logistics-software/a/cubbo/</t>
        </is>
      </c>
      <c r="F82358" t="inlineStr">
        <is>
          <t>Cubbo is a software that provides shipment tracking, order management, and inventory management. It has been designed to help businesses that ship products to multiple locations.Read more about Cubbo</t>
        </is>
      </c>
    </row>
    <row r="82359">
      <c r="A82359" t="inlineStr">
        <is>
          <t>Transportation &amp; Logistics</t>
        </is>
      </c>
      <c r="B82359" t="inlineStr">
        <is>
          <t>Shipment Tracking</t>
        </is>
      </c>
      <c r="C82359" t="inlineStr">
        <is>
          <t>https://www.getapp.com/transportation-logistics-software/shipment-tracking/os/web-based</t>
        </is>
      </c>
      <c r="D82359" t="inlineStr">
        <is>
          <t>TrackingMore</t>
        </is>
      </c>
      <c r="E82359" t="inlineStr">
        <is>
          <t>https://www.getapp.com/transportation-logistics-software/a/trackingmore/</t>
        </is>
      </c>
      <c r="F82359" t="inlineStr">
        <is>
          <t>TrackingMore is a multi-carrier shipment tracking solution that enables businesses to effortlessly track their packages from dispatch to delivery, ensuring full shipment visibility throughout the shipping process.Read more about TrackingMore</t>
        </is>
      </c>
    </row>
    <row r="82360">
      <c r="A82360" t="inlineStr">
        <is>
          <t>Transportation &amp; Logistics</t>
        </is>
      </c>
      <c r="B82360" t="inlineStr">
        <is>
          <t>Shipment Tracking</t>
        </is>
      </c>
      <c r="C82360" t="inlineStr">
        <is>
          <t>https://www.getapp.com/transportation-logistics-software/shipment-tracking/os/web-based</t>
        </is>
      </c>
      <c r="D82360" t="inlineStr">
        <is>
          <t>TRADLINX Ocean Visibility</t>
        </is>
      </c>
      <c r="E82360" t="inlineStr">
        <is>
          <t>https://www.getapp.com/transportation-logistics-software/a/tradlinx-ocean-visibility/</t>
        </is>
      </c>
      <c r="F82360" t="inlineStr">
        <is>
          <t>Track Your Shipments and Find Your Vessels for Free with TRADLINX Ocean Visibility!Read more about TRADLINX Ocean Visibility</t>
        </is>
      </c>
    </row>
    <row r="82361">
      <c r="A82361" t="inlineStr">
        <is>
          <t>Transportation &amp; Logistics</t>
        </is>
      </c>
      <c r="B82361" t="inlineStr">
        <is>
          <t>Shipment Tracking</t>
        </is>
      </c>
      <c r="C82361" t="inlineStr">
        <is>
          <t>https://www.getapp.com/transportation-logistics-software/shipment-tracking/os/web-based</t>
        </is>
      </c>
      <c r="D82361" t="inlineStr">
        <is>
          <t>Shippingbo</t>
        </is>
      </c>
      <c r="E82361" t="inlineStr">
        <is>
          <t>https://www.getapp.com/transportation-logistics-software/a/shippingbo/</t>
        </is>
      </c>
      <c r="F82361" t="inlineStr">
        <is>
          <t>Shippingbo is the all-in-one logistics solution that helps companies increase their e-commerce performance. The solution can connect to over 300 sales sources and help ship mass-orders.Read more about Shippingbo</t>
        </is>
      </c>
    </row>
    <row r="82362">
      <c r="A82362" t="inlineStr">
        <is>
          <t>Transportation &amp; Logistics</t>
        </is>
      </c>
      <c r="B82362" t="inlineStr">
        <is>
          <t>Shipment Tracking</t>
        </is>
      </c>
      <c r="C82362" t="inlineStr">
        <is>
          <t>https://www.getapp.com/transportation-logistics-software/shipment-tracking/os/web-based</t>
        </is>
      </c>
      <c r="D82362" t="inlineStr">
        <is>
          <t>ProShip</t>
        </is>
      </c>
      <c r="E82362" t="inlineStr">
        <is>
          <t>https://www.getapp.com/operations-management-software/a/proship/</t>
        </is>
      </c>
      <c r="F82362" t="inlineStr">
        <is>
          <t>The fastest and most-trusted multi-carrier shipping software that enables enterprise retail, manufacturing, healthcare and 3PL/distribution companies to make complex parcel shipping challenges simple and cost-effective.Read more about ProShip</t>
        </is>
      </c>
    </row>
    <row r="82363">
      <c r="A82363" t="inlineStr">
        <is>
          <t>Transportation &amp; Logistics</t>
        </is>
      </c>
      <c r="B82363" t="inlineStr">
        <is>
          <t>Shipment Tracking</t>
        </is>
      </c>
      <c r="C82363" t="inlineStr">
        <is>
          <t>https://www.getapp.com/transportation-logistics-software/shipment-tracking/os/web-based</t>
        </is>
      </c>
      <c r="D82363" t="inlineStr">
        <is>
          <t>Shipthis</t>
        </is>
      </c>
      <c r="E82363" t="inlineStr">
        <is>
          <t>https://www.getapp.com/transportation-logistics-software/a/shipthis-1/</t>
        </is>
      </c>
      <c r="F82363" t="inlineStr">
        <is>
          <t>Shipthis helps freight forwarders, logistic solution providers, consolidators, NVOCC's  to efficiently run their business through AI driven ERP, CRM and Freight Management SoftwareRead more about Shipthis</t>
        </is>
      </c>
    </row>
    <row r="82364">
      <c r="A82364" t="inlineStr">
        <is>
          <t>Transportation &amp; Logistics</t>
        </is>
      </c>
      <c r="B82364" t="inlineStr">
        <is>
          <t>Shipment Tracking</t>
        </is>
      </c>
      <c r="C82364" t="inlineStr">
        <is>
          <t>https://www.getapp.com/transportation-logistics-software/shipment-tracking/os/web-based</t>
        </is>
      </c>
      <c r="D82364" t="inlineStr">
        <is>
          <t>Visiwise</t>
        </is>
      </c>
      <c r="E82364" t="inlineStr">
        <is>
          <t>https://www.getapp.com/transportation-logistics-software/a/visiwise/</t>
        </is>
      </c>
      <c r="F82364" t="inlineStr">
        <is>
          <t>Visiwise is a shipment visibility platform offering real-time tracking and logistics monitoring to enhance supply chains.Visiwise constantly collects data from various sources, processes it in real-time, and shows where shipments are and what's happening with them.Read more about Visiwise</t>
        </is>
      </c>
    </row>
    <row r="82365">
      <c r="A82365" t="inlineStr">
        <is>
          <t>Transportation &amp; Logistics</t>
        </is>
      </c>
      <c r="B82365" t="inlineStr">
        <is>
          <t>Shipment Tracking</t>
        </is>
      </c>
      <c r="C82365" t="inlineStr">
        <is>
          <t>https://www.getapp.com/transportation-logistics-software/shipment-tracking/os/web-based</t>
        </is>
      </c>
      <c r="D82365" t="inlineStr">
        <is>
          <t>Cristal</t>
        </is>
      </c>
      <c r="E82365" t="inlineStr">
        <is>
          <t>https://www.getapp.com/all-software/a/cristal/</t>
        </is>
      </c>
      <c r="F82365"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2366">
      <c r="A82366" t="inlineStr">
        <is>
          <t>Transportation &amp; Logistics</t>
        </is>
      </c>
      <c r="B82366" t="inlineStr">
        <is>
          <t>Shipment Tracking</t>
        </is>
      </c>
      <c r="C82366" t="inlineStr">
        <is>
          <t>https://www.getapp.com/transportation-logistics-software/shipment-tracking/os/web-based</t>
        </is>
      </c>
      <c r="D82366" t="inlineStr">
        <is>
          <t>LOGIFLY</t>
        </is>
      </c>
      <c r="E82366" t="inlineStr">
        <is>
          <t>https://www.getapp.com/transportation-logistics-software/a/logifly/</t>
        </is>
      </c>
      <c r="F82366" t="inlineStr">
        <is>
          <t>Logifly tracks shipments in a snap. Real-time updates make logistics easy and clearRead more about LOGIFLY</t>
        </is>
      </c>
    </row>
    <row r="82367">
      <c r="A82367" t="inlineStr">
        <is>
          <t>Transportation &amp; Logistics</t>
        </is>
      </c>
      <c r="B82367" t="inlineStr">
        <is>
          <t>Shipment Tracking</t>
        </is>
      </c>
      <c r="C82367" t="inlineStr">
        <is>
          <t>https://www.getapp.com/transportation-logistics-software/shipment-tracking/os/web-based</t>
        </is>
      </c>
      <c r="D82367" t="inlineStr">
        <is>
          <t>Logistaas</t>
        </is>
      </c>
      <c r="E82367" t="inlineStr">
        <is>
          <t>https://www.getapp.com/transportation-logistics-software/a/logistaas/</t>
        </is>
      </c>
      <c r="F82367" t="inlineStr">
        <is>
          <t>Logistaas is a cloud transport management system.  It is used by global, regional, and local freight forwarders in 70+ countries. It includes modules for CRM, Pricing, Shipments Management, Finance Management, Online Customer Portal, and Reports. It is integrated with INTTRA and eAWB platforms.Read more about Logistaas</t>
        </is>
      </c>
    </row>
    <row r="82368">
      <c r="A82368" t="inlineStr">
        <is>
          <t>Transportation &amp; Logistics</t>
        </is>
      </c>
      <c r="B82368" t="inlineStr">
        <is>
          <t>Shipment Tracking</t>
        </is>
      </c>
      <c r="C82368" t="inlineStr">
        <is>
          <t>https://www.getapp.com/transportation-logistics-software/shipment-tracking/os/web-based</t>
        </is>
      </c>
      <c r="D82368" t="inlineStr">
        <is>
          <t>Fretron</t>
        </is>
      </c>
      <c r="E82368" t="inlineStr">
        <is>
          <t>https://www.getapp.com/transportation-logistics-software/a/fretron/</t>
        </is>
      </c>
      <c r="F82368" t="inlineStr">
        <is>
          <t>With Fretron TMS, businesses can gain real-time visibility into their shipments across multiple modes of transportation, enabling proactive decision-making, improved communication, and enhanced customer service.Read more about Fretron</t>
        </is>
      </c>
    </row>
    <row r="82369">
      <c r="A82369" t="inlineStr">
        <is>
          <t>Transportation &amp; Logistics</t>
        </is>
      </c>
      <c r="B82369" t="inlineStr">
        <is>
          <t>Shipment Tracking</t>
        </is>
      </c>
      <c r="C82369" t="inlineStr">
        <is>
          <t>https://www.getapp.com/transportation-logistics-software/shipment-tracking/os/web-based</t>
        </is>
      </c>
      <c r="D82369" t="inlineStr">
        <is>
          <t>e-Parcel</t>
        </is>
      </c>
      <c r="E82369" t="inlineStr">
        <is>
          <t>https://www.getapp.com/transportation-logistics-software/a/e-parcel/</t>
        </is>
      </c>
      <c r="F82369" t="inlineStr">
        <is>
          <t>This module supports the operation of internal logistics areas, enabling the tracking of services contracted by users.Read more about e-Parcel</t>
        </is>
      </c>
    </row>
    <row r="82370">
      <c r="A82370" t="inlineStr">
        <is>
          <t>Transportation &amp; Logistics</t>
        </is>
      </c>
      <c r="B82370" t="inlineStr">
        <is>
          <t>Shipment Tracking</t>
        </is>
      </c>
      <c r="C82370" t="inlineStr">
        <is>
          <t>https://www.getapp.com/transportation-logistics-software/shipment-tracking/os/web-based</t>
        </is>
      </c>
      <c r="D82370" t="inlineStr">
        <is>
          <t>Shipwell</t>
        </is>
      </c>
      <c r="E82370" t="inlineStr">
        <is>
          <t>https://www.getapp.com/transportation-logistics-software/a/shipwell/</t>
        </is>
      </c>
      <c r="F82370" t="inlineStr">
        <is>
          <t>Shipwell provides TMS solutions that are intuitive, affordable, and value-generating for all sizes of shippersRead more about Shipwell</t>
        </is>
      </c>
    </row>
    <row r="82371">
      <c r="A82371" t="inlineStr">
        <is>
          <t>Transportation &amp; Logistics</t>
        </is>
      </c>
      <c r="B82371" t="inlineStr">
        <is>
          <t>Shipment Tracking</t>
        </is>
      </c>
      <c r="C82371" t="inlineStr">
        <is>
          <t>https://www.getapp.com/transportation-logistics-software/shipment-tracking/os/web-based</t>
        </is>
      </c>
      <c r="D82371" t="inlineStr">
        <is>
          <t>Troquecommerce</t>
        </is>
      </c>
      <c r="E82371" t="inlineStr">
        <is>
          <t>https://www.getapp.com/all-software/a/troquecommerce/</t>
        </is>
      </c>
      <c r="F82371" t="inlineStr">
        <is>
          <t>Troquecommerce is a platform that automates and simplifies e-commerce returns and exchanges. It eliminates the need for spreadsheets and dedicated staff to authorize return shipping, respond to emails, and create store coupons. Troquecommerce allows the customer to have an engaging post-purchase experience.Read more about Troquecommerce</t>
        </is>
      </c>
    </row>
    <row r="82372">
      <c r="A82372" t="inlineStr">
        <is>
          <t>Transportation &amp; Logistics</t>
        </is>
      </c>
      <c r="B82372" t="inlineStr">
        <is>
          <t>Shipment Tracking</t>
        </is>
      </c>
      <c r="C82372" t="inlineStr">
        <is>
          <t>https://www.getapp.com/transportation-logistics-software/shipment-tracking/os/web-based</t>
        </is>
      </c>
      <c r="D82372" t="inlineStr">
        <is>
          <t>Visual Trans</t>
        </is>
      </c>
      <c r="E82372" t="inlineStr">
        <is>
          <t>https://www.getapp.com/transportation-logistics-software/a/visual-trans/</t>
        </is>
      </c>
      <c r="F82372" t="inlineStr">
        <is>
          <t>Visual Trans allows users to comprehensively manage  transport operations from the most complete, simple and efficient platform.Read more about Visual Trans</t>
        </is>
      </c>
    </row>
    <row r="82373">
      <c r="A82373" t="inlineStr">
        <is>
          <t>Transportation &amp; Logistics</t>
        </is>
      </c>
      <c r="B82373" t="inlineStr">
        <is>
          <t>Shipment Tracking</t>
        </is>
      </c>
      <c r="C82373" t="inlineStr">
        <is>
          <t>https://www.getapp.com/transportation-logistics-software/shipment-tracking/os/web-based</t>
        </is>
      </c>
      <c r="D82373" t="inlineStr">
        <is>
          <t>Track Me Fast</t>
        </is>
      </c>
      <c r="E82373" t="inlineStr">
        <is>
          <t>https://www.getapp.com/transportation-logistics-software/a/track-me-fast/</t>
        </is>
      </c>
      <c r="F82373" t="inlineStr">
        <is>
          <t>Easy-to-use parcel tracking app, which enables users to find their parcels and monitor their shipping order status from e-commerce and shipping couriers on the go in real-time.Read more about Track Me Fast</t>
        </is>
      </c>
    </row>
    <row r="82374">
      <c r="A82374" t="inlineStr">
        <is>
          <t>Transportation &amp; Logistics</t>
        </is>
      </c>
      <c r="B82374" t="inlineStr">
        <is>
          <t>Shipment Tracking</t>
        </is>
      </c>
      <c r="C82374" t="inlineStr">
        <is>
          <t>https://www.getapp.com/transportation-logistics-software/shipment-tracking/os/web-based</t>
        </is>
      </c>
      <c r="D82374" t="inlineStr">
        <is>
          <t>Shipup</t>
        </is>
      </c>
      <c r="E82374" t="inlineStr">
        <is>
          <t>https://www.getapp.com/transportation-logistics-software/a/shipup/</t>
        </is>
      </c>
      <c r="F82374" t="inlineStr">
        <is>
          <t>Shipup offers personalized, fully controlled, and delightful post-purchase experience to help fast-growing BigCommerce merchants convert one-time customers into lifelong brand ambassadors.Read more about Shipup</t>
        </is>
      </c>
    </row>
    <row r="82375">
      <c r="A82375" t="inlineStr">
        <is>
          <t>Transportation &amp; Logistics</t>
        </is>
      </c>
      <c r="B82375" t="inlineStr">
        <is>
          <t>Shipment Tracking</t>
        </is>
      </c>
      <c r="C82375" t="inlineStr">
        <is>
          <t>https://www.getapp.com/transportation-logistics-software/shipment-tracking/os/web-based</t>
        </is>
      </c>
      <c r="D82375" t="inlineStr">
        <is>
          <t>EasyPost</t>
        </is>
      </c>
      <c r="E82375" t="inlineStr">
        <is>
          <t>https://www.getapp.com/all-software/a/shipping-software-by-easypost/</t>
        </is>
      </c>
      <c r="F82375" t="inlineStr">
        <is>
          <t>EasyPost is a Shipping API that solves complex logistics problems for eCommerce businesses, enabling them to deliver an online shopping experience that delights customers.Read more about EasyPost</t>
        </is>
      </c>
    </row>
    <row r="82376">
      <c r="A82376" t="inlineStr">
        <is>
          <t>Transportation &amp; Logistics</t>
        </is>
      </c>
      <c r="B82376" t="inlineStr">
        <is>
          <t>Shipment Tracking</t>
        </is>
      </c>
      <c r="C82376" t="inlineStr">
        <is>
          <t>https://www.getapp.com/transportation-logistics-software/shipment-tracking/os/web-based</t>
        </is>
      </c>
      <c r="D82376" t="inlineStr">
        <is>
          <t>Portcast</t>
        </is>
      </c>
      <c r="E82376" t="inlineStr">
        <is>
          <t>https://www.getapp.com/operations-management-software/a/portcast/</t>
        </is>
      </c>
      <c r="F82376" t="inlineStr">
        <is>
          <t>Portcast offers reliable supply chain visibility and predictive insights, harnessing the power of cutting-edge AI technology and proprietary machine learning algorithms. You can seamlessly monitor and track your ocean freight's movement and proactively mitigate risks in the event of disruptions.Read more about Portcast</t>
        </is>
      </c>
    </row>
    <row r="82377">
      <c r="A82377" t="inlineStr">
        <is>
          <t>Transportation &amp; Logistics</t>
        </is>
      </c>
      <c r="B82377" t="inlineStr">
        <is>
          <t>Shipment Tracking</t>
        </is>
      </c>
      <c r="C82377" t="inlineStr">
        <is>
          <t>https://www.getapp.com/transportation-logistics-software/shipment-tracking/os/web-based</t>
        </is>
      </c>
      <c r="D82377" t="inlineStr">
        <is>
          <t>FleetMaster</t>
        </is>
      </c>
      <c r="E82377" t="inlineStr">
        <is>
          <t>https://www.getapp.com/operations-management-software/a/fleetmaster/</t>
        </is>
      </c>
      <c r="F82377" t="inlineStr">
        <is>
          <t>FleetMaster is a complete business optimization solution that combines TMS (Transport Management System) and FMS (Fleet Management Solution) advanced features and helps clients get an immediate return on investment.Read more about FleetMaster</t>
        </is>
      </c>
    </row>
    <row r="82378">
      <c r="A82378" t="inlineStr">
        <is>
          <t>Transportation &amp; Logistics</t>
        </is>
      </c>
      <c r="B82378" t="inlineStr">
        <is>
          <t>Shipment Tracking</t>
        </is>
      </c>
      <c r="C82378" t="inlineStr">
        <is>
          <t>https://www.getapp.com/transportation-logistics-software/shipment-tracking/os/web-based</t>
        </is>
      </c>
      <c r="D82378" t="inlineStr">
        <is>
          <t>CARRIYO</t>
        </is>
      </c>
      <c r="E82378" t="inlineStr">
        <is>
          <t>https://www.getapp.com/transportation-logistics-software/a/carriyo/</t>
        </is>
      </c>
      <c r="F82378" t="inlineStr">
        <is>
          <t>Software solution for e-Commerce businesses to automate shipping operations and elevate their post-purchase customer experience.Read more about CARRIYO</t>
        </is>
      </c>
    </row>
    <row r="82379">
      <c r="A82379" t="inlineStr">
        <is>
          <t>Transportation &amp; Logistics</t>
        </is>
      </c>
      <c r="B82379" t="inlineStr">
        <is>
          <t>Shipment Tracking</t>
        </is>
      </c>
      <c r="C82379" t="inlineStr">
        <is>
          <t>https://www.getapp.com/transportation-logistics-software/shipment-tracking/os/web-based</t>
        </is>
      </c>
      <c r="D82379" t="inlineStr">
        <is>
          <t>Piyovi TMS</t>
        </is>
      </c>
      <c r="E82379" t="inlineStr">
        <is>
          <t>https://www.getapp.com/transportation-logistics-software/a/piyovi-tms/</t>
        </is>
      </c>
      <c r="F82379" t="inlineStr">
        <is>
          <t>Piyovi provides a global multi-carrier parcel &amp; LTL cloud shipping solution with address validation, rating, shipping, tracking, and invoice auditing.Read more about Piyovi TMS</t>
        </is>
      </c>
    </row>
    <row r="82380">
      <c r="A82380" t="inlineStr">
        <is>
          <t>Transportation &amp; Logistics</t>
        </is>
      </c>
      <c r="B82380" t="inlineStr">
        <is>
          <t>Shipment Tracking</t>
        </is>
      </c>
      <c r="C82380" t="inlineStr">
        <is>
          <t>https://www.getapp.com/transportation-logistics-software/shipment-tracking/os/web-based</t>
        </is>
      </c>
      <c r="D82380" t="inlineStr">
        <is>
          <t>Hive</t>
        </is>
      </c>
      <c r="E82380" t="inlineStr">
        <is>
          <t>https://www.getapp.com/operations-management-software/a/hive-1/</t>
        </is>
      </c>
      <c r="F82380" t="inlineStr">
        <is>
          <t>Hive is a holistic operations partner that provides more than just a 3PL service. The company offers same-day fulfillment, packaging, freight, delivery, and more to help brands scale their e-commerce operations. Hive integrates with leading sales channels and provides flexible, transparent, and automated fulfillment processes to optimize operations.Read more about Hive</t>
        </is>
      </c>
    </row>
    <row r="82381">
      <c r="A82381" t="inlineStr">
        <is>
          <t>Transportation &amp; Logistics</t>
        </is>
      </c>
      <c r="B82381" t="inlineStr">
        <is>
          <t>Shipment Tracking</t>
        </is>
      </c>
      <c r="C82381" t="inlineStr">
        <is>
          <t>https://www.getapp.com/transportation-logistics-software/shipment-tracking/os/web-based</t>
        </is>
      </c>
      <c r="D82381" t="inlineStr">
        <is>
          <t>AuditShipment</t>
        </is>
      </c>
      <c r="E82381" t="inlineStr">
        <is>
          <t>https://www.getapp.com/transportation-logistics-software/a/auditshipment/</t>
        </is>
      </c>
      <c r="F82381" t="inlineStr">
        <is>
          <t>AuditShipment is a cloud-based shipping invoice auditing tool, which helps eCommerce businesses and retailers examine invoices received from carrier service providers to mitigate expenses incurred from incorrect surcharges, duplicate billing, delay, and dimensional weight pricing errors.Read more about AuditShipment</t>
        </is>
      </c>
    </row>
    <row r="82382">
      <c r="A82382" t="inlineStr">
        <is>
          <t>Transportation &amp; Logistics</t>
        </is>
      </c>
      <c r="B82382" t="inlineStr">
        <is>
          <t>Shipment Tracking</t>
        </is>
      </c>
      <c r="C82382" t="inlineStr">
        <is>
          <t>https://www.getapp.com/transportation-logistics-software/shipment-tracking/os/web-based</t>
        </is>
      </c>
      <c r="D82382" t="inlineStr">
        <is>
          <t>ShipTrack</t>
        </is>
      </c>
      <c r="E82382" t="inlineStr">
        <is>
          <t>https://www.getapp.com/transportation-logistics-software/a/shiptrack/</t>
        </is>
      </c>
      <c r="F82382" t="inlineStr">
        <is>
          <t>ShipTrack is a cloud based shipment tracking software that tracks the movement of goods worldwide while also sending notifications to vendors and customers.Read more about ShipTrack</t>
        </is>
      </c>
    </row>
    <row r="82383">
      <c r="A82383" t="inlineStr">
        <is>
          <t>Transportation &amp; Logistics</t>
        </is>
      </c>
      <c r="B82383" t="inlineStr">
        <is>
          <t>Shipment Tracking</t>
        </is>
      </c>
      <c r="C82383" t="inlineStr">
        <is>
          <t>https://www.getapp.com/transportation-logistics-software/shipment-tracking/os/web-based</t>
        </is>
      </c>
      <c r="D82383" t="inlineStr">
        <is>
          <t>Shippit</t>
        </is>
      </c>
      <c r="E82383" t="inlineStr">
        <is>
          <t>https://www.getapp.com/operations-management-software/a/shippit/</t>
        </is>
      </c>
      <c r="F82383" t="inlineStr">
        <is>
          <t>Our multi-carrier shipping technology helps you ship smarter, optimise your fulfilment and share better post-purchase experiences, so you can focus on what you do best.Read more about Shippit</t>
        </is>
      </c>
    </row>
    <row r="82384">
      <c r="A82384" t="inlineStr">
        <is>
          <t>Transportation &amp; Logistics</t>
        </is>
      </c>
      <c r="B82384" t="inlineStr">
        <is>
          <t>Shipment Tracking</t>
        </is>
      </c>
      <c r="C82384" t="inlineStr">
        <is>
          <t>https://www.getapp.com/transportation-logistics-software/shipment-tracking/os/web-based</t>
        </is>
      </c>
      <c r="D82384" t="inlineStr">
        <is>
          <t>Beacon</t>
        </is>
      </c>
      <c r="E82384" t="inlineStr">
        <is>
          <t>https://www.getapp.com/transportation-logistics-software/a/beacon-3/</t>
        </is>
      </c>
      <c r="F82384" t="inlineStr">
        <is>
          <t>Beacon’s supply chain visibility platform helps organisations take control of their supply chains by enabling seamless collaboration between stakeholders using an intelligent suite of transportation tracking, analysis and planning tools.Read more about Beacon</t>
        </is>
      </c>
    </row>
    <row r="82385">
      <c r="A82385" t="inlineStr">
        <is>
          <t>Transportation &amp; Logistics</t>
        </is>
      </c>
      <c r="B82385" t="inlineStr">
        <is>
          <t>Shipment Tracking</t>
        </is>
      </c>
      <c r="C82385" t="inlineStr">
        <is>
          <t>https://www.getapp.com/transportation-logistics-software/shipment-tracking/os/web-based</t>
        </is>
      </c>
      <c r="D82385" t="inlineStr">
        <is>
          <t>FreightExchange</t>
        </is>
      </c>
      <c r="E82385" t="inlineStr">
        <is>
          <t>https://www.getapp.com/transportation-logistics-software/a/freightexchange/</t>
        </is>
      </c>
      <c r="F82385" t="inlineStr">
        <is>
          <t>FreightExchange is a multi-carrier shipping platform that is easy to use and scalable.Read more about FreightExchange</t>
        </is>
      </c>
    </row>
    <row r="82386">
      <c r="A82386" t="inlineStr">
        <is>
          <t>Transportation &amp; Logistics</t>
        </is>
      </c>
      <c r="B82386" t="inlineStr">
        <is>
          <t>Shipment Tracking</t>
        </is>
      </c>
      <c r="C82386" t="inlineStr">
        <is>
          <t>https://www.getapp.com/transportation-logistics-software/shipment-tracking/os/web-based</t>
        </is>
      </c>
      <c r="D82386" t="inlineStr">
        <is>
          <t>Shipnet</t>
        </is>
      </c>
      <c r="E82386" t="inlineStr">
        <is>
          <t>https://www.getapp.com/operations-management-software/a/shipnet/</t>
        </is>
      </c>
      <c r="F82386" t="inlineStr">
        <is>
          <t>Shipnet is a modern Maritime Enterprise Resource Planning (ERP) software for your shipping business. One suite of tools, trusted by over 150 companies in 31 countries, and four decades of innovative business solutions for the maritime industry with an ever-growing list of solutions.Read more about Shipnet</t>
        </is>
      </c>
    </row>
    <row r="82387">
      <c r="A82387" t="inlineStr">
        <is>
          <t>Transportation &amp; Logistics</t>
        </is>
      </c>
      <c r="B82387" t="inlineStr">
        <is>
          <t>Shipment Tracking</t>
        </is>
      </c>
      <c r="C82387" t="inlineStr">
        <is>
          <t>https://www.getapp.com/transportation-logistics-software/shipment-tracking/os/web-based</t>
        </is>
      </c>
      <c r="D82387" t="inlineStr">
        <is>
          <t>TrackOnline</t>
        </is>
      </c>
      <c r="E82387" t="inlineStr">
        <is>
          <t>https://www.getapp.com/transportation-logistics-software/a/trackonline/</t>
        </is>
      </c>
      <c r="F82387" t="inlineStr">
        <is>
          <t>TrackOnline is an online returnable packaging management system that keeps track of your returnables. It offers detailed and real-time data on packaging items so users never lose returnable assets again and always know packaging location quantities. TrackOnline also enables connecting ERP, WMS or TMS systems for automatic data import to reduce manual input and errors.Read more about TrackOnline</t>
        </is>
      </c>
    </row>
    <row r="82388">
      <c r="A82388" t="inlineStr">
        <is>
          <t>Transportation &amp; Logistics</t>
        </is>
      </c>
      <c r="B82388" t="inlineStr">
        <is>
          <t>Shipment Tracking</t>
        </is>
      </c>
      <c r="C82388" t="inlineStr">
        <is>
          <t>https://www.getapp.com/transportation-logistics-software/shipment-tracking/os/web-based</t>
        </is>
      </c>
      <c r="D82388" t="inlineStr">
        <is>
          <t>Winddle</t>
        </is>
      </c>
      <c r="E82388" t="inlineStr">
        <is>
          <t>https://www.getapp.com/operations-management-software/a/winddle/</t>
        </is>
      </c>
      <c r="F82388" t="inlineStr">
        <is>
          <t>Winddle is a collaborative platform designed to enhance supply chain transparency and efficiency. It offers solutions for simplified supplier and transport collaboration, enabling better decision-making, improved performance, and a significant reduction in administrative tasks related to supply flows.Read more about Winddle</t>
        </is>
      </c>
    </row>
    <row r="82389">
      <c r="A82389" t="inlineStr">
        <is>
          <t>Transportation &amp; Logistics</t>
        </is>
      </c>
      <c r="B82389" t="inlineStr">
        <is>
          <t>Shipment Tracking</t>
        </is>
      </c>
      <c r="C82389" t="inlineStr">
        <is>
          <t>https://www.getapp.com/transportation-logistics-software/shipment-tracking/os/web-based</t>
        </is>
      </c>
      <c r="D82389" t="inlineStr">
        <is>
          <t>Shipway.in</t>
        </is>
      </c>
      <c r="E82389" t="inlineStr">
        <is>
          <t>https://www.getapp.com/transportation-logistics-software/a/shipway-in/</t>
        </is>
      </c>
      <c r="F82389" t="inlineStr">
        <is>
          <t>Shipway offers an all-in-one shipment and package tracking tool along with tracking APIs designed for e-commerce businesses. Give your buyers a distinctive journey with features like a branded tracking page and in-order tracking status. Minimize customer inquiries with real-time delivery updates, allowing customers to conveniently track their orders directly on your website, complete with a branded order tracking page featuring an Estimated Delivery Date.Read more about Shipway.in</t>
        </is>
      </c>
    </row>
    <row r="82390">
      <c r="A82390" t="inlineStr">
        <is>
          <t>Transportation &amp; Logistics</t>
        </is>
      </c>
      <c r="B82390" t="inlineStr">
        <is>
          <t>Shipment Tracking</t>
        </is>
      </c>
      <c r="C82390" t="inlineStr">
        <is>
          <t>https://www.getapp.com/transportation-logistics-software/shipment-tracking/os/web-based</t>
        </is>
      </c>
      <c r="D82390" t="inlineStr">
        <is>
          <t>myPOmanager</t>
        </is>
      </c>
      <c r="E82390" t="inlineStr">
        <is>
          <t>https://www.getapp.com/operations-management-software/a/mypomanager/</t>
        </is>
      </c>
      <c r="F82390" t="inlineStr">
        <is>
          <t>myPOmanager is a purchase order management system that helps retailers optimize inventory levels and profit. The software automatically generates purchase orders based on sales data and vendor information to suggest the right items and quantities to order. It also tracks shipments, invoices, and payments to provide visibility into accounts payable.Read more about myPOmanager</t>
        </is>
      </c>
    </row>
    <row r="82391">
      <c r="A82391" t="inlineStr">
        <is>
          <t>Transportation &amp; Logistics</t>
        </is>
      </c>
      <c r="B82391" t="inlineStr">
        <is>
          <t>Shipment Tracking</t>
        </is>
      </c>
      <c r="C82391" t="inlineStr">
        <is>
          <t>https://www.getapp.com/transportation-logistics-software/shipment-tracking/os/web-based</t>
        </is>
      </c>
      <c r="D82391" t="inlineStr">
        <is>
          <t>parcelLab</t>
        </is>
      </c>
      <c r="E82391" t="inlineStr">
        <is>
          <t>https://www.getapp.com/transportation-logistics-software/a/parcellab/</t>
        </is>
      </c>
      <c r="F82391" t="inlineStr">
        <is>
          <t>parcelLab is a cloud-based software that allows businesses to streamline their post-purchase experience operations. The platform allows experience designers to create personalized and engaging post-purchase journeys.Read more about parcelLab</t>
        </is>
      </c>
    </row>
    <row r="82392">
      <c r="A82392" t="inlineStr">
        <is>
          <t>Transportation &amp; Logistics</t>
        </is>
      </c>
      <c r="B82392" t="inlineStr">
        <is>
          <t>Shipment Tracking</t>
        </is>
      </c>
      <c r="C82392" t="inlineStr">
        <is>
          <t>https://www.getapp.com/transportation-logistics-software/shipment-tracking/os/web-based</t>
        </is>
      </c>
      <c r="D82392" t="inlineStr">
        <is>
          <t>CargoWise</t>
        </is>
      </c>
      <c r="E82392" t="inlineStr">
        <is>
          <t>https://www.getapp.com/transportation-logistics-software/a/cargowise-one/</t>
        </is>
      </c>
      <c r="F82392" t="inlineStr">
        <is>
          <t>The powerful, deeply integrated global platform that puts productivity at the centre of global logistics.Read more about CargoWise</t>
        </is>
      </c>
    </row>
    <row r="82393">
      <c r="A82393" t="inlineStr">
        <is>
          <t>Transportation &amp; Logistics</t>
        </is>
      </c>
      <c r="B82393" t="inlineStr">
        <is>
          <t>Shipment Tracking</t>
        </is>
      </c>
      <c r="C82393" t="inlineStr">
        <is>
          <t>https://www.getapp.com/transportation-logistics-software/shipment-tracking/os/web-based</t>
        </is>
      </c>
      <c r="D82393" t="inlineStr">
        <is>
          <t>Packlink PRO</t>
        </is>
      </c>
      <c r="E82393" t="inlineStr">
        <is>
          <t>https://www.getapp.com/transportation-logistics-software/a/packlink-pro/</t>
        </is>
      </c>
      <c r="F82393" t="inlineStr">
        <is>
          <t>Packlink PRO is a global shipping management platform for eCommerce and Marketplaces. This tool helps users optimize order deliveries by streamlining the whole shipping process.Read more about Packlink PRO</t>
        </is>
      </c>
    </row>
    <row r="82394">
      <c r="A82394" t="inlineStr">
        <is>
          <t>Transportation &amp; Logistics</t>
        </is>
      </c>
      <c r="B82394" t="inlineStr">
        <is>
          <t>Shipment Tracking</t>
        </is>
      </c>
      <c r="C82394" t="inlineStr">
        <is>
          <t>https://www.getapp.com/transportation-logistics-software/shipment-tracking/os/web-based</t>
        </is>
      </c>
      <c r="D82394" t="inlineStr">
        <is>
          <t>Shippabo</t>
        </is>
      </c>
      <c r="E82394" t="inlineStr">
        <is>
          <t>https://www.getapp.com/transportation-logistics-software/a/shippabo/</t>
        </is>
      </c>
      <c r="F82394" t="inlineStr">
        <is>
          <t>Confidently plan and manage your supply chain, secure container space at competitive prices, and track shipments with SKU-level visibility—all in one place.Read more about Shippabo</t>
        </is>
      </c>
    </row>
    <row r="82395">
      <c r="A82395" t="inlineStr">
        <is>
          <t>Transportation &amp; Logistics</t>
        </is>
      </c>
      <c r="B82395" t="inlineStr">
        <is>
          <t>Shipment Tracking</t>
        </is>
      </c>
      <c r="C82395" t="inlineStr">
        <is>
          <t>https://www.getapp.com/transportation-logistics-software/shipment-tracking/os/web-based</t>
        </is>
      </c>
      <c r="D82395" t="inlineStr">
        <is>
          <t>Sorted</t>
        </is>
      </c>
      <c r="E82395" t="inlineStr">
        <is>
          <t>https://www.getapp.com/website-ecommerce-software/a/sorted/</t>
        </is>
      </c>
      <c r="F82395"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82396">
      <c r="A82396" t="inlineStr">
        <is>
          <t>Transportation &amp; Logistics</t>
        </is>
      </c>
      <c r="B82396" t="inlineStr">
        <is>
          <t>Shipment Tracking</t>
        </is>
      </c>
      <c r="C82396" t="inlineStr">
        <is>
          <t>https://www.getapp.com/transportation-logistics-software/shipment-tracking/os/web-based</t>
        </is>
      </c>
      <c r="D82396" t="inlineStr">
        <is>
          <t>Transfix TMS</t>
        </is>
      </c>
      <c r="E82396" t="inlineStr">
        <is>
          <t>https://www.getapp.com/transportation-logistics-software/a/transfix-tms/</t>
        </is>
      </c>
      <c r="F82396" t="inlineStr">
        <is>
          <t>Transfix TMS is a modern transportation management system. Designed for small and midsize shippers, the Transfix TMS solution helps manage full-truck-load (FTL) and less-than-truckload (LTL) freight across any shipper’s carrier network.Read more about Transfix TMS</t>
        </is>
      </c>
    </row>
    <row r="82397">
      <c r="A82397" t="inlineStr">
        <is>
          <t>Transportation &amp; Logistics</t>
        </is>
      </c>
      <c r="B82397" t="inlineStr">
        <is>
          <t>Shipment Tracking</t>
        </is>
      </c>
      <c r="C82397" t="inlineStr">
        <is>
          <t>https://www.getapp.com/transportation-logistics-software/shipment-tracking/os/web-based</t>
        </is>
      </c>
      <c r="D82397" t="inlineStr">
        <is>
          <t>DispatchEx</t>
        </is>
      </c>
      <c r="E82397" t="inlineStr">
        <is>
          <t>https://www.getapp.com/transportation-logistics-software/a/dispatchex/</t>
        </is>
      </c>
      <c r="F82397" t="inlineStr">
        <is>
          <t>DispatchEx is an online customized delivery management software with real-time tracking, invoicing, COD management, and more. It works for any field that requires pick up and delivery such as e-commerce websites, supermarkets, pharmacies, restaurants, and more.Read more about DispatchEx</t>
        </is>
      </c>
    </row>
    <row r="82398">
      <c r="A82398" t="inlineStr">
        <is>
          <t>Transportation &amp; Logistics</t>
        </is>
      </c>
      <c r="B82398" t="inlineStr">
        <is>
          <t>Shipment Tracking</t>
        </is>
      </c>
      <c r="C82398" t="inlineStr">
        <is>
          <t>https://www.getapp.com/transportation-logistics-software/shipment-tracking/os/web-based</t>
        </is>
      </c>
      <c r="D82398" t="inlineStr">
        <is>
          <t>Xemelgo</t>
        </is>
      </c>
      <c r="E82398" t="inlineStr">
        <is>
          <t>https://www.getapp.com/operations-management-software/a/x-track-platform/</t>
        </is>
      </c>
      <c r="F82398" t="inlineStr">
        <is>
          <t>Track shipments from dock to delivery with real-time updates, automated alerts, and complete chain-of-custody visibility.Read more about Xemelgo</t>
        </is>
      </c>
    </row>
    <row r="82399">
      <c r="A82399" t="inlineStr">
        <is>
          <t>Transportation &amp; Logistics</t>
        </is>
      </c>
      <c r="B82399" t="inlineStr">
        <is>
          <t>Shipment Tracking</t>
        </is>
      </c>
      <c r="C82399" t="inlineStr">
        <is>
          <t>https://www.getapp.com/transportation-logistics-software/shipment-tracking/os/web-based</t>
        </is>
      </c>
      <c r="D82399" t="inlineStr">
        <is>
          <t>Xemelgo</t>
        </is>
      </c>
      <c r="E82399" t="inlineStr">
        <is>
          <t>https://www.getapp.com/operations-management-software/a/x-track-platform/</t>
        </is>
      </c>
      <c r="F82399" t="inlineStr">
        <is>
          <t>Track shipments from dock to delivery with real-time updates, automated alerts, and complete chain-of-custody visibility.Read more about Xemelgo</t>
        </is>
      </c>
    </row>
    <row r="82400">
      <c r="A82400" t="inlineStr">
        <is>
          <t>Transportation &amp; Logistics</t>
        </is>
      </c>
      <c r="B82400" t="inlineStr">
        <is>
          <t>Shipment Tracking</t>
        </is>
      </c>
      <c r="C82400" t="inlineStr">
        <is>
          <t>https://www.getapp.com/transportation-logistics-software/shipment-tracking/os/web-based</t>
        </is>
      </c>
      <c r="D82400" t="inlineStr">
        <is>
          <t>cargonerds</t>
        </is>
      </c>
      <c r="E82400" t="inlineStr">
        <is>
          <t>https://www.getapp.com/transportation-logistics-software/a/cargonerds/</t>
        </is>
      </c>
      <c r="F82400" t="inlineStr">
        <is>
          <t>cargonerds lets users track shipment data across various transport modes and helps calculate spot selling prices on a unified platform.Read more about cargonerds</t>
        </is>
      </c>
    </row>
    <row r="82401">
      <c r="A82401" t="inlineStr">
        <is>
          <t>Transportation &amp; Logistics</t>
        </is>
      </c>
      <c r="B82401" t="inlineStr">
        <is>
          <t>Shipment Tracking</t>
        </is>
      </c>
      <c r="C82401" t="inlineStr">
        <is>
          <t>https://www.getapp.com/transportation-logistics-software/shipment-tracking/os/web-based</t>
        </is>
      </c>
      <c r="D82401" t="inlineStr">
        <is>
          <t>Rayo</t>
        </is>
      </c>
      <c r="E82401" t="inlineStr">
        <is>
          <t>https://www.getapp.com/transportation-logistics-software/a/rayo/</t>
        </is>
      </c>
      <c r="F82401" t="inlineStr">
        <is>
          <t>Cloud-based platform for B2C and B2B e-commerce order fulfillment, inventory management, logistics processes automations and more.Read more about Rayo</t>
        </is>
      </c>
    </row>
    <row r="82402">
      <c r="A82402" t="inlineStr">
        <is>
          <t>Transportation &amp; Logistics</t>
        </is>
      </c>
      <c r="B82402" t="inlineStr">
        <is>
          <t>Shipment Tracking</t>
        </is>
      </c>
      <c r="C82402" t="inlineStr">
        <is>
          <t>https://www.getapp.com/transportation-logistics-software/shipment-tracking/os/web-based</t>
        </is>
      </c>
      <c r="D82402" t="inlineStr">
        <is>
          <t>Consignmate</t>
        </is>
      </c>
      <c r="E82402" t="inlineStr">
        <is>
          <t>https://www.getapp.com/transportation-logistics-software/a/consignmate/</t>
        </is>
      </c>
      <c r="F82402"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2403">
      <c r="A82403" t="inlineStr">
        <is>
          <t>Transportation &amp; Logistics</t>
        </is>
      </c>
      <c r="B82403" t="inlineStr">
        <is>
          <t>Shipment Tracking</t>
        </is>
      </c>
      <c r="C82403" t="inlineStr">
        <is>
          <t>https://www.getapp.com/transportation-logistics-software/shipment-tracking/os/web-based</t>
        </is>
      </c>
      <c r="D82403" t="inlineStr">
        <is>
          <t>Infor Nexus</t>
        </is>
      </c>
      <c r="E82403" t="inlineStr">
        <is>
          <t>https://www.getapp.com/operations-management-software/a/infor-nexus/</t>
        </is>
      </c>
      <c r="F82403" t="inlineStr">
        <is>
          <t>Infor Nexus is a cloud-based supply chain management platform, which enables businesses to automate transaction processing, confirm and negotiate on orders, create fulfillment documents, and track inventory and payments in real-time.Read more about Infor Nexus</t>
        </is>
      </c>
    </row>
    <row r="82404">
      <c r="A82404" t="inlineStr">
        <is>
          <t>Transportation &amp; Logistics</t>
        </is>
      </c>
      <c r="B82404" t="inlineStr">
        <is>
          <t>Shipment Tracking</t>
        </is>
      </c>
      <c r="C82404" t="inlineStr">
        <is>
          <t>https://www.getapp.com/transportation-logistics-software/shipment-tracking/os/web-based</t>
        </is>
      </c>
      <c r="D82404" t="inlineStr">
        <is>
          <t>ShipConsole</t>
        </is>
      </c>
      <c r="E82404" t="inlineStr">
        <is>
          <t>https://www.getapp.com/transportation-logistics-software/a/multi-carrier-shipping-software/</t>
        </is>
      </c>
      <c r="F82404" t="inlineStr">
        <is>
          <t>ShipConsole provides out-of-the-box integration with Oracle ERPs. We provide seamless integration with Oracle NetSuite, Oracle EBS, Oracle ERP Cloud and JD EdwardsRead more about ShipConsole</t>
        </is>
      </c>
    </row>
    <row r="82405">
      <c r="A82405" t="inlineStr">
        <is>
          <t>Transportation &amp; Logistics</t>
        </is>
      </c>
      <c r="B82405" t="inlineStr">
        <is>
          <t>Shipment Tracking</t>
        </is>
      </c>
      <c r="C82405" t="inlineStr">
        <is>
          <t>https://www.getapp.com/transportation-logistics-software/shipment-tracking/os/web-based</t>
        </is>
      </c>
      <c r="D82405" t="inlineStr">
        <is>
          <t>FreightCenter API</t>
        </is>
      </c>
      <c r="E82405" t="inlineStr">
        <is>
          <t>https://www.getapp.com/transportation-logistics-software/a/freightcenter-api/</t>
        </is>
      </c>
      <c r="F82405" t="inlineStr">
        <is>
          <t>FreightCenter is a shipping solution which allows users to obtain shipping rates &amp; schedule pickups with qualified, well-known freight &amp; shipping companiesRead more about FreightCenter API</t>
        </is>
      </c>
    </row>
    <row r="82406">
      <c r="A82406" t="inlineStr">
        <is>
          <t>Transportation &amp; Logistics</t>
        </is>
      </c>
      <c r="B82406" t="inlineStr">
        <is>
          <t>Shipment Tracking</t>
        </is>
      </c>
      <c r="C82406" t="inlineStr">
        <is>
          <t>https://www.getapp.com/transportation-logistics-software/shipment-tracking/os/web-based</t>
        </is>
      </c>
      <c r="D82406" t="inlineStr">
        <is>
          <t>Tracker4all</t>
        </is>
      </c>
      <c r="E82406" t="inlineStr">
        <is>
          <t>https://www.getapp.com/operations-management-software/a/tracker4all/</t>
        </is>
      </c>
      <c r="F82406" t="inlineStr">
        <is>
          <t>Tracker4all is a cloud-based internal tracking software specifically created to track shipments and materials.Read more about Tracker4all</t>
        </is>
      </c>
    </row>
    <row r="82407">
      <c r="A82407" t="inlineStr">
        <is>
          <t>Transportation &amp; Logistics</t>
        </is>
      </c>
      <c r="B82407" t="inlineStr">
        <is>
          <t>Shipment Tracking</t>
        </is>
      </c>
      <c r="C82407" t="inlineStr">
        <is>
          <t>https://www.getapp.com/transportation-logistics-software/shipment-tracking/os/web-based</t>
        </is>
      </c>
      <c r="D82407" t="inlineStr">
        <is>
          <t>shipcloud</t>
        </is>
      </c>
      <c r="E82407" t="inlineStr">
        <is>
          <t>https://www.getapp.com/transportation-logistics-software/a/shipcloud/</t>
        </is>
      </c>
      <c r="F82407" t="inlineStr">
        <is>
          <t>shipcloud is an easy to use cloud-based shipping platform connecting retailers and market places to all carriers in one interface (DHL, DHL Express, UPS, Deutsche Post, DPD, Hermes, etc). It’s pre-integrated into 130+ shop/ERP-systems, allowing automated international shipping, tracking and returns.Read more about shipcloud</t>
        </is>
      </c>
    </row>
    <row r="82408">
      <c r="A82408" t="inlineStr">
        <is>
          <t>Transportation &amp; Logistics</t>
        </is>
      </c>
      <c r="B82408" t="inlineStr">
        <is>
          <t>Shipment Tracking</t>
        </is>
      </c>
      <c r="C82408" t="inlineStr">
        <is>
          <t>https://www.getapp.com/transportation-logistics-software/shipment-tracking/os/web-based</t>
        </is>
      </c>
      <c r="D82408" t="inlineStr">
        <is>
          <t>Smart Package Tracker</t>
        </is>
      </c>
      <c r="E82408" t="inlineStr">
        <is>
          <t>https://www.getapp.com/transportation-logistics-software/a/smart-package-tracker/</t>
        </is>
      </c>
      <c r="F82408" t="inlineStr">
        <is>
          <t>Smart Package Tracker app is the premier package tracker for all of your online orders and shipments!Read more about Smart Package Tracker</t>
        </is>
      </c>
    </row>
    <row r="82409">
      <c r="A82409" t="inlineStr">
        <is>
          <t>Transportation &amp; Logistics</t>
        </is>
      </c>
      <c r="B82409" t="inlineStr">
        <is>
          <t>Shipment Tracking</t>
        </is>
      </c>
      <c r="C82409" t="inlineStr">
        <is>
          <t>https://www.getapp.com/transportation-logistics-software/shipment-tracking/os/web-based</t>
        </is>
      </c>
      <c r="D82409" t="inlineStr">
        <is>
          <t>ELOGATE</t>
        </is>
      </c>
      <c r="E82409" t="inlineStr">
        <is>
          <t>https://www.getapp.com/transportation-logistics-software/a/elogate/</t>
        </is>
      </c>
      <c r="F82409" t="inlineStr">
        <is>
          <t>ELOGATE is a cloud-based logistics software designed to streamline industrial transport management processes, catering to various industries such as automotive, food, packaging, and construction. Its freight procurement module enables businesses to manage their interactions with service providers and shippers, right from the initial contact to electronic communication.Read more about ELOGATE</t>
        </is>
      </c>
    </row>
    <row r="82410">
      <c r="A82410" t="inlineStr">
        <is>
          <t>Transportation &amp; Logistics</t>
        </is>
      </c>
      <c r="B82410" t="inlineStr">
        <is>
          <t>Shipment Tracking</t>
        </is>
      </c>
      <c r="C82410" t="inlineStr">
        <is>
          <t>https://www.getapp.com/transportation-logistics-software/shipment-tracking/os/web-based</t>
        </is>
      </c>
      <c r="D82410" t="inlineStr">
        <is>
          <t>Skyline Cargo</t>
        </is>
      </c>
      <c r="E82410" t="inlineStr">
        <is>
          <t>https://www.getapp.com/transportation-logistics-software/a/skyline-cargo/</t>
        </is>
      </c>
      <c r="F82410" t="inlineStr">
        <is>
          <t>Skyline Cargo is a freight management software that allows non-vessel operating common carriers (NVOCC), freight forwarders, and international carriers to handle logistics operations. Sales executives can create proposals or quotes based on tariff rates and send them to clients via emails.Read more about Skyline Cargo</t>
        </is>
      </c>
    </row>
    <row r="82411">
      <c r="A82411" t="inlineStr">
        <is>
          <t>Transportation &amp; Logistics</t>
        </is>
      </c>
      <c r="B82411" t="inlineStr">
        <is>
          <t>Shipment Tracking</t>
        </is>
      </c>
      <c r="C82411" t="inlineStr">
        <is>
          <t>https://www.getapp.com/transportation-logistics-software/shipment-tracking/os/web-based</t>
        </is>
      </c>
      <c r="D82411" t="inlineStr">
        <is>
          <t>TrackFree</t>
        </is>
      </c>
      <c r="E82411" t="inlineStr">
        <is>
          <t>https://www.getapp.com/transportation-logistics-software/a/trackfree/</t>
        </is>
      </c>
      <c r="F82411" t="inlineStr">
        <is>
          <t>Trackfree is a cloud-based shipment tracking solution that monitors all shipments, keeps customers up to date with their stantus, and ensures a smooth post-purchase experience in order to drive more sales.Read more about TrackFree</t>
        </is>
      </c>
    </row>
    <row r="82412">
      <c r="A82412" t="inlineStr">
        <is>
          <t>Transportation &amp; Logistics</t>
        </is>
      </c>
      <c r="B82412" t="inlineStr">
        <is>
          <t>Shipment Tracking</t>
        </is>
      </c>
      <c r="C82412" t="inlineStr">
        <is>
          <t>https://www.getapp.com/transportation-logistics-software/shipment-tracking/os/web-based</t>
        </is>
      </c>
      <c r="D82412" t="inlineStr">
        <is>
          <t>myFIEGE</t>
        </is>
      </c>
      <c r="E82412" t="inlineStr">
        <is>
          <t>https://www.getapp.com/transportation-logistics-software/a/myfiege/</t>
        </is>
      </c>
      <c r="F82412" t="inlineStr">
        <is>
          <t>myFIEGE is an online platform from FIEGE Logistics helping businesses streamline their operations. The platform offers a centralized digital touchpoint to get in touch with FIEGE, providing transparency over daily business from reporting to order flow. myFIEGE also serves as a hub for new FIEGE services and markets.Read more about myFIEGE</t>
        </is>
      </c>
    </row>
    <row r="82413">
      <c r="A82413" t="inlineStr">
        <is>
          <t>Transportation &amp; Logistics</t>
        </is>
      </c>
      <c r="B82413" t="inlineStr">
        <is>
          <t>Shipment Tracking</t>
        </is>
      </c>
      <c r="C82413" t="inlineStr">
        <is>
          <t>https://www.getapp.com/transportation-logistics-software/shipment-tracking/os/web-based</t>
        </is>
      </c>
      <c r="D82413" t="inlineStr">
        <is>
          <t>Pakke</t>
        </is>
      </c>
      <c r="E82413" t="inlineStr">
        <is>
          <t>https://www.getapp.com/transportation-logistics-software/a/pakke/</t>
        </is>
      </c>
      <c r="F82413" t="inlineStr">
        <is>
          <t>Pakke is a cloud platform that offers solutions for parcel shipping. The application includes an API key to integrate with the main virtual stores and an online quotation for shipping options. Pakke is accessible from any device and has an app compatible with both Android and iOS.Read more about Pakke</t>
        </is>
      </c>
    </row>
    <row r="82414">
      <c r="A82414" t="inlineStr">
        <is>
          <t>Transportation &amp; Logistics</t>
        </is>
      </c>
      <c r="B82414" t="inlineStr">
        <is>
          <t>Shipment Tracking</t>
        </is>
      </c>
      <c r="C82414" t="inlineStr">
        <is>
          <t>https://www.getapp.com/transportation-logistics-software/shipment-tracking/os/web-based</t>
        </is>
      </c>
      <c r="D82414" t="inlineStr">
        <is>
          <t>CONTGuard</t>
        </is>
      </c>
      <c r="E82414" t="inlineStr">
        <is>
          <t>https://www.getapp.com/transportation-logistics-software/a/contguard/</t>
        </is>
      </c>
      <c r="F82414" t="inlineStr">
        <is>
          <t>Contguard is a shipment tracking platform which utilizes IoT and AI technology to track and analyze the movement of container shipments and the condition of goods-in-transit. Contguard features solutions for monitoring, escalation management, analytics, and data insight.Read more about CONTGuard</t>
        </is>
      </c>
    </row>
    <row r="82415">
      <c r="A82415" t="inlineStr">
        <is>
          <t>Transportation &amp; Logistics</t>
        </is>
      </c>
      <c r="B82415" t="inlineStr">
        <is>
          <t>Shipment Tracking</t>
        </is>
      </c>
      <c r="C82415" t="inlineStr">
        <is>
          <t>https://www.getapp.com/transportation-logistics-software/shipment-tracking/os/web-based</t>
        </is>
      </c>
      <c r="D82415" t="inlineStr">
        <is>
          <t>Trackr</t>
        </is>
      </c>
      <c r="E82415" t="inlineStr">
        <is>
          <t>https://www.getapp.com/transportation-logistics-software/a/trackr-1/</t>
        </is>
      </c>
      <c r="F82415" t="inlineStr">
        <is>
          <t>Trackr is a cloud-based shipment tracking platform designed to give eCommerce stores the tools to allow customers track order delivery statuses across multiple shipping carriers such as FedExUK, ACS Courier, China Post, Hong Kong Post, and moreRead more about Trackr</t>
        </is>
      </c>
    </row>
    <row r="82416">
      <c r="A82416" t="inlineStr">
        <is>
          <t>Transportation &amp; Logistics</t>
        </is>
      </c>
      <c r="B82416" t="inlineStr">
        <is>
          <t>Shipment Tracking</t>
        </is>
      </c>
      <c r="C82416" t="inlineStr">
        <is>
          <t>https://www.getapp.com/transportation-logistics-software/shipment-tracking/os/web-based</t>
        </is>
      </c>
      <c r="D82416" t="inlineStr">
        <is>
          <t>SolBox</t>
        </is>
      </c>
      <c r="E82416" t="inlineStr">
        <is>
          <t>https://www.getapp.com/transportation-logistics-software/a/solbox/</t>
        </is>
      </c>
      <c r="F82416" t="inlineStr">
        <is>
          <t>Reduce route planning time with SolBox’s intelligently simple routing software. Easily create digital manifests and load balance orders across your drivers, while automatically notifying your customers on live ETA's. Have full control of your drivers and orders while reducing your cost to serve.Read more about SolBox</t>
        </is>
      </c>
    </row>
    <row r="82417">
      <c r="A82417" t="inlineStr">
        <is>
          <t>Transportation &amp; Logistics</t>
        </is>
      </c>
      <c r="B82417" t="inlineStr">
        <is>
          <t>Shipment Tracking</t>
        </is>
      </c>
      <c r="C82417" t="inlineStr">
        <is>
          <t>https://www.getapp.com/transportation-logistics-software/shipment-tracking/os/web-based</t>
        </is>
      </c>
      <c r="D82417" t="inlineStr">
        <is>
          <t>Pick &amp; Drop</t>
        </is>
      </c>
      <c r="E82417" t="inlineStr">
        <is>
          <t>https://www.getapp.com/transportation-logistics-software/a/pick-drop/</t>
        </is>
      </c>
      <c r="F82417" t="inlineStr">
        <is>
          <t>Pick &amp; Drop is an on-demand delivery mobile app to help delivery logistic business owners, startups and small businesses boost their sales using technology.Read more about Pick &amp; Drop</t>
        </is>
      </c>
    </row>
    <row r="82418">
      <c r="A82418" t="inlineStr">
        <is>
          <t>Transportation &amp; Logistics</t>
        </is>
      </c>
      <c r="B82418" t="inlineStr">
        <is>
          <t>Shipment Tracking</t>
        </is>
      </c>
      <c r="C82418" t="inlineStr">
        <is>
          <t>https://www.getapp.com/transportation-logistics-software/shipment-tracking/os/web-based</t>
        </is>
      </c>
      <c r="D82418" t="inlineStr">
        <is>
          <t>Find My Pack</t>
        </is>
      </c>
      <c r="E82418" t="inlineStr">
        <is>
          <t>https://www.getapp.com/transportation-logistics-software/a/find-my-pack/</t>
        </is>
      </c>
      <c r="F82418" t="inlineStr">
        <is>
          <t>Find My Pack is a logistics tool to monitor and control the flow of e-commerce deliveries and ensure a more organized post-sale process. Using the platform's automation mechanisms, customers receive instant updates on the status of their orders.Read more about Find My Pack</t>
        </is>
      </c>
    </row>
    <row r="82419">
      <c r="A82419" t="inlineStr">
        <is>
          <t>Transportation &amp; Logistics</t>
        </is>
      </c>
      <c r="B82419" t="inlineStr">
        <is>
          <t>Shipment Tracking</t>
        </is>
      </c>
      <c r="C82419" t="inlineStr">
        <is>
          <t>https://www.getapp.com/transportation-logistics-software/shipment-tracking/os/web-based</t>
        </is>
      </c>
      <c r="D82419" t="inlineStr">
        <is>
          <t>Kedeon</t>
        </is>
      </c>
      <c r="E82419" t="inlineStr">
        <is>
          <t>https://www.getapp.com/transportation-logistics-software/a/kedeon/</t>
        </is>
      </c>
      <c r="F82419" t="inlineStr">
        <is>
          <t>Smart and mobile monitoring solution. Easy, accurate, and efficient! One monitoring platform provides real-time visibility for your logistics operations by reducing liability risks and introducing automatization.Read more about Kedeon</t>
        </is>
      </c>
    </row>
    <row r="82420">
      <c r="A82420" t="inlineStr">
        <is>
          <t>Transportation &amp; Logistics</t>
        </is>
      </c>
      <c r="B82420" t="inlineStr">
        <is>
          <t>Shipment Tracking</t>
        </is>
      </c>
      <c r="C82420" t="inlineStr">
        <is>
          <t>https://www.getapp.com/transportation-logistics-software/shipment-tracking/os/web-based</t>
        </is>
      </c>
      <c r="D82420" t="inlineStr">
        <is>
          <t>Enveyo</t>
        </is>
      </c>
      <c r="E82420" t="inlineStr">
        <is>
          <t>https://www.getapp.com/transportation-logistics-software/a/enveyo/</t>
        </is>
      </c>
      <c r="F82420" t="inlineStr">
        <is>
          <t>Enveyo is the only parcel TMS provider enabling end-to-end supply chain visibility from shipping analytics and automation to customer delivery experience management. Enveyo enables organizations to optimize their shipping operations with big data analytical capabilities, such as AI, predictive modeling and advanced analytics. With Enveyo's solutions organizations have greater choice in selecting suppliers, optimizing loads and using big data for intelligent decision making.Read more about Enveyo</t>
        </is>
      </c>
    </row>
    <row r="82421">
      <c r="A82421" t="inlineStr">
        <is>
          <t>Transportation &amp; Logistics</t>
        </is>
      </c>
      <c r="B82421" t="inlineStr">
        <is>
          <t>Shipment Tracking</t>
        </is>
      </c>
      <c r="C82421" t="inlineStr">
        <is>
          <t>https://www.getapp.com/transportation-logistics-software/shipment-tracking/os/web-based</t>
        </is>
      </c>
      <c r="D82421" t="inlineStr">
        <is>
          <t>PAQATO</t>
        </is>
      </c>
      <c r="E82421" t="inlineStr">
        <is>
          <t>https://www.getapp.com/transportation-logistics-software/a/paqato/</t>
        </is>
      </c>
      <c r="F82421" t="inlineStr">
        <is>
          <t>As a leading after sales e-commerce solution, PAQATO enhances brand experiences and boosts customer loyalty, efficiency, and repeat purchases through data-driven insights and personalized communication.Read more about PAQATO</t>
        </is>
      </c>
    </row>
    <row r="82422">
      <c r="A82422" t="inlineStr">
        <is>
          <t>Transportation &amp; Logistics</t>
        </is>
      </c>
      <c r="B82422" t="inlineStr">
        <is>
          <t>Shipment Tracking</t>
        </is>
      </c>
      <c r="C82422" t="inlineStr">
        <is>
          <t>https://www.getapp.com/transportation-logistics-software/shipment-tracking/os/web-based</t>
        </is>
      </c>
      <c r="D82422" t="inlineStr">
        <is>
          <t>Fleet Enable</t>
        </is>
      </c>
      <c r="E82422" t="inlineStr">
        <is>
          <t>https://www.getapp.com/transportation-logistics-software/a/fleet-enable/</t>
        </is>
      </c>
      <c r="F82422"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82423">
      <c r="A82423" t="inlineStr">
        <is>
          <t>Transportation &amp; Logistics</t>
        </is>
      </c>
      <c r="B82423" t="inlineStr">
        <is>
          <t>Shipment Tracking</t>
        </is>
      </c>
      <c r="C82423" t="inlineStr">
        <is>
          <t>https://www.getapp.com/transportation-logistics-software/shipment-tracking/os/web-based</t>
        </is>
      </c>
      <c r="D82423" t="inlineStr">
        <is>
          <t>Gordon Tech</t>
        </is>
      </c>
      <c r="E82423" t="inlineStr">
        <is>
          <t>https://www.getapp.com/operations-management-software/a/gordon-tech/</t>
        </is>
      </c>
      <c r="F82423" t="inlineStr">
        <is>
          <t>Take control of your logistics flow and follow your deliveries from start to finish. Increased cost efficiency and flexibility enables both scalability and growth. Whether you’ve got your own fleet or using multiple delivery partners, Gordon helps reduce administrative and inefficient processes.Read more about Gordon Tech</t>
        </is>
      </c>
    </row>
    <row r="82424">
      <c r="A82424" t="inlineStr">
        <is>
          <t>Transportation &amp; Logistics</t>
        </is>
      </c>
      <c r="B82424" t="inlineStr">
        <is>
          <t>Shipment Tracking</t>
        </is>
      </c>
      <c r="C82424" t="inlineStr">
        <is>
          <t>https://www.getapp.com/transportation-logistics-software/shipment-tracking/os/web-based</t>
        </is>
      </c>
      <c r="D82424" t="inlineStr">
        <is>
          <t>Leopard Delivery</t>
        </is>
      </c>
      <c r="E82424" t="inlineStr">
        <is>
          <t>https://www.getapp.com/transportation-logistics-software/a/leopard-delivery/</t>
        </is>
      </c>
      <c r="F82424" t="inlineStr">
        <is>
          <t>Leopard Delivery is a cloud-based proof of delivery application designed to simplify and manage delivery tasks for drivers &amp; dispatch staff.Read more about Leopard Delivery</t>
        </is>
      </c>
    </row>
    <row r="82425">
      <c r="A82425" t="inlineStr">
        <is>
          <t>Transportation &amp; Logistics</t>
        </is>
      </c>
      <c r="B82425" t="inlineStr">
        <is>
          <t>Shipment Tracking</t>
        </is>
      </c>
      <c r="C82425" t="inlineStr">
        <is>
          <t>https://www.getapp.com/transportation-logistics-software/shipment-tracking/os/web-based</t>
        </is>
      </c>
      <c r="D82425" t="inlineStr">
        <is>
          <t>PAQATO</t>
        </is>
      </c>
      <c r="E82425" t="inlineStr">
        <is>
          <t>https://www.getapp.com/transportation-logistics-software/a/paqato/</t>
        </is>
      </c>
      <c r="F82425" t="inlineStr">
        <is>
          <t>As a leading after sales e-commerce solution, PAQATO enhances brand experiences and boosts customer loyalty, efficiency, and repeat purchases through data-driven insights and personalized communication.Read more about PAQATO</t>
        </is>
      </c>
    </row>
    <row r="82426">
      <c r="A82426" t="inlineStr">
        <is>
          <t>Transportation &amp; Logistics</t>
        </is>
      </c>
      <c r="B82426" t="inlineStr">
        <is>
          <t>Shipment Tracking</t>
        </is>
      </c>
      <c r="C82426" t="inlineStr">
        <is>
          <t>https://www.getapp.com/transportation-logistics-software/shipment-tracking/os/web-based</t>
        </is>
      </c>
      <c r="D82426" t="inlineStr">
        <is>
          <t>Qwyk</t>
        </is>
      </c>
      <c r="E82426" t="inlineStr">
        <is>
          <t>https://www.getapp.com/transportation-logistics-software/a/qwyk/</t>
        </is>
      </c>
      <c r="F82426" t="inlineStr">
        <is>
          <t>Qwyk is an automation platform for freight forwarders that allows customers to generate quotes and schedule shipments. Standard or custom prices are retrievable from back-office systems. The white-label platform is customizable, which allows businesses to implement visual branding according to individual requirements.Read more about Qwyk</t>
        </is>
      </c>
    </row>
    <row r="82427">
      <c r="A82427" t="inlineStr">
        <is>
          <t>Transportation &amp; Logistics</t>
        </is>
      </c>
      <c r="B82427" t="inlineStr">
        <is>
          <t>Shipment Tracking</t>
        </is>
      </c>
      <c r="C82427" t="inlineStr">
        <is>
          <t>https://www.getapp.com/transportation-logistics-software/shipment-tracking/os/web-based</t>
        </is>
      </c>
      <c r="D82427" t="inlineStr">
        <is>
          <t>Rush</t>
        </is>
      </c>
      <c r="E82427" t="inlineStr">
        <is>
          <t>https://www.getapp.com/transportation-logistics-software/a/rush-1/</t>
        </is>
      </c>
      <c r="F82427" t="inlineStr">
        <is>
          <t>Rush helps you generate more revenue and increase retention. No more endless email chains asking about the status of your customer’s order.Read more about Rush</t>
        </is>
      </c>
    </row>
    <row r="82428">
      <c r="A82428" t="inlineStr">
        <is>
          <t>Transportation &amp; Logistics</t>
        </is>
      </c>
      <c r="B82428" t="inlineStr">
        <is>
          <t>Shipment Tracking</t>
        </is>
      </c>
      <c r="C82428" t="inlineStr">
        <is>
          <t>https://www.getapp.com/transportation-logistics-software/shipment-tracking/os/web-based</t>
        </is>
      </c>
      <c r="D82428" t="inlineStr">
        <is>
          <t>VPL</t>
        </is>
      </c>
      <c r="E82428" t="inlineStr">
        <is>
          <t>https://www.getapp.com/transportation-logistics-software/a/vpl/</t>
        </is>
      </c>
      <c r="F82428" t="inlineStr">
        <is>
          <t>VPL is a service-based platform with multiple solutions for healthcare supply chains and outpatient pharmacies. VPL delivers automated visibility and compliance solutions tailored to healthcare supply chain leaders and specialty pharmacies. The platform offers complete control, enhanced visibility, and greater savings.Read more about VPL</t>
        </is>
      </c>
    </row>
    <row r="82429">
      <c r="A82429" t="inlineStr">
        <is>
          <t>Transportation &amp; Logistics</t>
        </is>
      </c>
      <c r="B82429" t="inlineStr">
        <is>
          <t>Shipment Tracking</t>
        </is>
      </c>
      <c r="C82429" t="inlineStr">
        <is>
          <t>https://www.getapp.com/transportation-logistics-software/shipment-tracking/os/web-based</t>
        </is>
      </c>
      <c r="D82429" t="inlineStr">
        <is>
          <t>FREIGHTOSCOPE</t>
        </is>
      </c>
      <c r="E82429" t="inlineStr">
        <is>
          <t>https://www.getapp.com/sales-software/a/freightoscope/</t>
        </is>
      </c>
      <c r="F82429" t="inlineStr">
        <is>
          <t>FreightOscope is a digital freight forwarding platform designed to help independent freight forwarders manage their business efficiently. It offers four main products - a Rate Management System to save time managing rates and contracts from multiple carriers; a Tracking System to trace shipments; an E-AWB System to transmit details electronically to airlines; and a Freight Management System to manage sales, pricing, operations and reporting.Read more about FREIGHTOSCOPE</t>
        </is>
      </c>
    </row>
    <row r="82430">
      <c r="A82430" t="inlineStr">
        <is>
          <t>Transportation &amp; Logistics</t>
        </is>
      </c>
      <c r="B82430" t="inlineStr">
        <is>
          <t>Shipment Tracking</t>
        </is>
      </c>
      <c r="C82430" t="inlineStr">
        <is>
          <t>https://www.getapp.com/transportation-logistics-software/shipment-tracking/os/web-based</t>
        </is>
      </c>
      <c r="D82430" t="inlineStr">
        <is>
          <t>Tracey</t>
        </is>
      </c>
      <c r="E82430" t="inlineStr">
        <is>
          <t>https://www.getapp.com/website-ecommerce-software/a/tracey/</t>
        </is>
      </c>
      <c r="F82430" t="inlineStr">
        <is>
          <t>Tracey is an AI-enabled, data analytics solution that helps businesses track their parcels, optimize any aspect of their entire shipment process, and enhance control over deliveries with AI-powered predictions, carrier comparison and more. Tailored reporting gives you actual insight into your carriers’ performance; benchmarking lets you compare carrier performance to industry averages; exception-based working focuses on what’s relevant and important; all-in-one portal.Read more about Tracey</t>
        </is>
      </c>
    </row>
    <row r="82431">
      <c r="A82431" t="inlineStr">
        <is>
          <t>Transportation &amp; Logistics</t>
        </is>
      </c>
      <c r="B82431" t="inlineStr">
        <is>
          <t>Shipment Tracking</t>
        </is>
      </c>
      <c r="C82431" t="inlineStr">
        <is>
          <t>https://www.getapp.com/transportation-logistics-software/shipment-tracking/os/web-based</t>
        </is>
      </c>
      <c r="D82431" t="inlineStr">
        <is>
          <t>Kedeon</t>
        </is>
      </c>
      <c r="E82431" t="inlineStr">
        <is>
          <t>https://www.getapp.com/transportation-logistics-software/a/kedeon/</t>
        </is>
      </c>
      <c r="F82431" t="inlineStr">
        <is>
          <t>Smart and mobile monitoring solution. Easy, accurate, and efficient! One monitoring platform provides real-time visibility for your logistics operations by reducing liability risks and introducing automatization.Read more about Kedeon</t>
        </is>
      </c>
    </row>
    <row r="82432">
      <c r="A82432" t="inlineStr">
        <is>
          <t>Transportation &amp; Logistics</t>
        </is>
      </c>
      <c r="B82432" t="inlineStr">
        <is>
          <t>Shipment Tracking</t>
        </is>
      </c>
      <c r="C82432" t="inlineStr">
        <is>
          <t>https://www.getapp.com/transportation-logistics-software/shipment-tracking/os/web-based</t>
        </is>
      </c>
      <c r="D82432" t="inlineStr">
        <is>
          <t>ClickShip</t>
        </is>
      </c>
      <c r="E82432" t="inlineStr">
        <is>
          <t>https://www.getapp.com/transportation-logistics-software/a/clickship/</t>
        </is>
      </c>
      <c r="F82432" t="inlineStr">
        <is>
          <t>E-Commerce Sellers can finally get an experience of a tool that integrates various marketplaces and offers discounted shipping rates resulting into flawless fulfillmentIts a multi-channel ecommerce fulfillment app which also provides aggregator shipping rates for parcels and pallets seamlessly.Read more about ClickShip</t>
        </is>
      </c>
    </row>
    <row r="82433">
      <c r="A82433" t="inlineStr">
        <is>
          <t>Transportation &amp; Logistics</t>
        </is>
      </c>
      <c r="B82433" t="inlineStr">
        <is>
          <t>Shipment Tracking</t>
        </is>
      </c>
      <c r="C82433" t="inlineStr">
        <is>
          <t>https://www.getapp.com/transportation-logistics-software/shipment-tracking/os/web-based</t>
        </is>
      </c>
      <c r="D82433" t="inlineStr">
        <is>
          <t>ShippingChimp</t>
        </is>
      </c>
      <c r="E82433" t="inlineStr">
        <is>
          <t>https://www.getapp.com/transportation-logistics-software/a/shippingchimp/</t>
        </is>
      </c>
      <c r="F82433" t="inlineStr">
        <is>
          <t>ShippingChimp is a cloud-based shipment tracking software that helps users ship, track, manage order returns and facilitate a great delivery experience.Read more about ShippingChimp</t>
        </is>
      </c>
    </row>
    <row r="82434">
      <c r="A82434" t="inlineStr">
        <is>
          <t>Transportation &amp; Logistics</t>
        </is>
      </c>
      <c r="B82434" t="inlineStr">
        <is>
          <t>Shipment Tracking</t>
        </is>
      </c>
      <c r="C82434" t="inlineStr">
        <is>
          <t>https://www.getapp.com/transportation-logistics-software/shipment-tracking/os/web-based</t>
        </is>
      </c>
      <c r="D82434" t="inlineStr">
        <is>
          <t>Returnless</t>
        </is>
      </c>
      <c r="E82434" t="inlineStr">
        <is>
          <t>https://www.getapp.com/transportation-logistics-software/a/returnless/</t>
        </is>
      </c>
      <c r="F82434" t="inlineStr">
        <is>
          <t>Returnless is a return management solution that helps online retailers automate and streamline their return process.Read more about Returnless</t>
        </is>
      </c>
    </row>
    <row r="82435">
      <c r="A82435" t="inlineStr">
        <is>
          <t>Transportation &amp; Logistics</t>
        </is>
      </c>
      <c r="B82435" t="inlineStr">
        <is>
          <t>Shipment Tracking</t>
        </is>
      </c>
      <c r="C82435" t="inlineStr">
        <is>
          <t>https://www.getapp.com/transportation-logistics-software/shipment-tracking/os/web-based</t>
        </is>
      </c>
      <c r="D82435" t="inlineStr">
        <is>
          <t>Vizion API</t>
        </is>
      </c>
      <c r="E82435" t="inlineStr">
        <is>
          <t>https://www.getapp.com/transportation-logistics-software/a/vizion-api/</t>
        </is>
      </c>
      <c r="F82435" t="inlineStr">
        <is>
          <t>Vizion intelligently collects shipment events from dozens of sources through API, EDI, AIS, and crawling mechanisms. From 7,000+ raw data points, Vizion cleans &amp; standardizes down to 60+ event milestones providing container visibility from beginning to end of the journey.Read more about Vizion API</t>
        </is>
      </c>
    </row>
    <row r="82436">
      <c r="A82436" t="inlineStr">
        <is>
          <t>Transportation &amp; Logistics</t>
        </is>
      </c>
      <c r="B82436" t="inlineStr">
        <is>
          <t>Shipment Tracking</t>
        </is>
      </c>
      <c r="C82436" t="inlineStr">
        <is>
          <t>https://www.getapp.com/transportation-logistics-software/shipment-tracking/os/web-based</t>
        </is>
      </c>
      <c r="D82436" t="inlineStr">
        <is>
          <t>Fleet Enable</t>
        </is>
      </c>
      <c r="E82436" t="inlineStr">
        <is>
          <t>https://www.getapp.com/transportation-logistics-software/a/fleet-enable/</t>
        </is>
      </c>
      <c r="F82436"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82437">
      <c r="A82437" t="inlineStr">
        <is>
          <t>Transportation &amp; Logistics</t>
        </is>
      </c>
      <c r="B82437" t="inlineStr">
        <is>
          <t>Shipment Tracking</t>
        </is>
      </c>
      <c r="C82437" t="inlineStr">
        <is>
          <t>https://www.getapp.com/transportation-logistics-software/shipment-tracking/os/web-based</t>
        </is>
      </c>
      <c r="D82437" t="inlineStr">
        <is>
          <t>PitneyTrack Inbound</t>
        </is>
      </c>
      <c r="E82437" t="inlineStr">
        <is>
          <t>https://www.getapp.com/transportation-logistics-software/a/sendsuite-tracking-online/</t>
        </is>
      </c>
      <c r="F82437" t="inlineStr">
        <is>
          <t>SendSuite Tracking helps enable mail operators to streamline processes, ensure accountability and track orders effectively.Read more about PitneyTrack Inbound</t>
        </is>
      </c>
    </row>
    <row r="82438">
      <c r="A82438" t="inlineStr">
        <is>
          <t>Transportation &amp; Logistics</t>
        </is>
      </c>
      <c r="B82438" t="inlineStr">
        <is>
          <t>Shipment Tracking</t>
        </is>
      </c>
      <c r="C82438" t="inlineStr">
        <is>
          <t>https://www.getapp.com/transportation-logistics-software/shipment-tracking/os/web-based</t>
        </is>
      </c>
      <c r="D82438" t="inlineStr">
        <is>
          <t>CARGOES Flow</t>
        </is>
      </c>
      <c r="E82438" t="inlineStr">
        <is>
          <t>https://www.getapp.com/transportation-logistics-software/a/cargoes-flow/</t>
        </is>
      </c>
      <c r="F82438" t="inlineStr">
        <is>
          <t>Cargoes Flow, a Saas-Based Tracking and Visibility tool that provides real-time updates on the multi-modal shipments tracking and visibility in one dashboard. The Software designed by Cargoes By DP World, in order to ease up the process of tracking and visibility among logistics industry.Read more about CARGOES Flow</t>
        </is>
      </c>
    </row>
    <row r="82439">
      <c r="A82439" t="inlineStr">
        <is>
          <t>Transportation &amp; Logistics</t>
        </is>
      </c>
      <c r="B82439" t="inlineStr">
        <is>
          <t>Shipment Tracking</t>
        </is>
      </c>
      <c r="C82439" t="inlineStr">
        <is>
          <t>https://www.getapp.com/transportation-logistics-software/shipment-tracking/os/web-based</t>
        </is>
      </c>
      <c r="D82439" t="inlineStr">
        <is>
          <t>Melonn</t>
        </is>
      </c>
      <c r="E82439" t="inlineStr">
        <is>
          <t>https://www.getapp.com/transportation-logistics-software/a/melonn/</t>
        </is>
      </c>
      <c r="F82439" t="inlineStr">
        <is>
          <t>Melonn is a cloud-based logistics tool that helps small and midsize eCommerce businesses connect with sales channels to upload product data, track inventory, manage orders and streamline shipping processes.Read more about Melonn</t>
        </is>
      </c>
    </row>
    <row r="82440">
      <c r="A82440" t="inlineStr">
        <is>
          <t>Transportation &amp; Logistics</t>
        </is>
      </c>
      <c r="B82440" t="inlineStr">
        <is>
          <t>Shipment Tracking</t>
        </is>
      </c>
      <c r="C82440" t="inlineStr">
        <is>
          <t>https://www.getapp.com/transportation-logistics-software/shipment-tracking/os/web-based</t>
        </is>
      </c>
      <c r="D82440" t="inlineStr">
        <is>
          <t>Pin Live</t>
        </is>
      </c>
      <c r="E82440" t="inlineStr">
        <is>
          <t>https://www.getapp.com/transportation-logistics-software/a/pin-live/</t>
        </is>
      </c>
      <c r="F82440" t="inlineStr">
        <is>
          <t>Pin Live is a cloud-based order tracking and transportation management system that will enhance your logistics operations and customer experiences. The platform allows businesses to manage drivers and deliveries, track orders, generate reports, and more.Read more about Pin Live</t>
        </is>
      </c>
    </row>
    <row r="82441">
      <c r="A82441" t="inlineStr">
        <is>
          <t>Transportation &amp; Logistics</t>
        </is>
      </c>
      <c r="B82441" t="inlineStr">
        <is>
          <t>Shipment Tracking</t>
        </is>
      </c>
      <c r="C82441" t="inlineStr">
        <is>
          <t>https://www.getapp.com/transportation-logistics-software/shipment-tracking/os/web-based</t>
        </is>
      </c>
      <c r="D82441" t="inlineStr">
        <is>
          <t>TRADE.EASY Import Export</t>
        </is>
      </c>
      <c r="E82441" t="inlineStr">
        <is>
          <t>https://www.getapp.com/transportation-logistics-software/a/trade-easy-import-export/</t>
        </is>
      </c>
      <c r="F82441" t="inlineStr">
        <is>
          <t>TRADE.EASY Import Export redefines the landscape of real-time import-export operations management, covering various aspects such as shipping management, finance, and accounting. Specifically crafted for businesses engaged in international goods trading, import/export, back-to-back trading, physical trading, wholesale trading, and beyond, this solution serves as a versatile tool for overseeing sales and accounting operations with precision and efficiency.Read more about TRADE.EASY Import Export</t>
        </is>
      </c>
    </row>
    <row r="82442">
      <c r="A82442" t="inlineStr">
        <is>
          <t>Transportation &amp; Logistics</t>
        </is>
      </c>
      <c r="B82442" t="inlineStr">
        <is>
          <t>Shipment Tracking</t>
        </is>
      </c>
      <c r="C82442" t="inlineStr">
        <is>
          <t>https://www.getapp.com/transportation-logistics-software/shipment-tracking/os/web-based</t>
        </is>
      </c>
      <c r="D82442" t="inlineStr">
        <is>
          <t>FlavorCloud</t>
        </is>
      </c>
      <c r="E82442" t="inlineStr">
        <is>
          <t>https://www.getapp.com/transportation-logistics-software/a/flavorcloud/</t>
        </is>
      </c>
      <c r="F82442" t="inlineStr">
        <is>
          <t>FlavorCloud simplifies cross-border commerce through trade automation, AI, and the most extensive, dynamic, carrier network, enabling brands to conquer global markets seamlessly.Read more about FlavorCloud</t>
        </is>
      </c>
    </row>
    <row r="82443">
      <c r="A82443" t="inlineStr">
        <is>
          <t>Transportation &amp; Logistics</t>
        </is>
      </c>
      <c r="B82443" t="inlineStr">
        <is>
          <t>Shipment Tracking</t>
        </is>
      </c>
      <c r="C82443" t="inlineStr">
        <is>
          <t>https://www.getapp.com/transportation-logistics-software/shipment-tracking/os/web-based</t>
        </is>
      </c>
      <c r="D82443" t="inlineStr">
        <is>
          <t>nShift</t>
        </is>
      </c>
      <c r="E82443" t="inlineStr">
        <is>
          <t>https://www.getapp.com/transportation-logistics-software/a/nshift/</t>
        </is>
      </c>
      <c r="F82443" t="inlineStr">
        <is>
          <t>nShift is a global leader in shipping and delivery management software, providing multi-carrier shipping solutions and delivery systems for retailers, ecommerce, warehouses, and manufacturers to enhance efficiency and growth. It optimizes shipping, boosts cart conversions, tracks emissions, and scales global shipments to 190 countries. Key features include carrier and checkout management, order tracking, returns, and sustainability tools.Read more about nShift</t>
        </is>
      </c>
    </row>
    <row r="82444">
      <c r="A82444" t="inlineStr">
        <is>
          <t>Transportation &amp; Logistics</t>
        </is>
      </c>
      <c r="B82444" t="inlineStr">
        <is>
          <t>Shipment Tracking</t>
        </is>
      </c>
      <c r="C82444" t="inlineStr">
        <is>
          <t>https://www.getapp.com/transportation-logistics-software/shipment-tracking/os/web-based</t>
        </is>
      </c>
      <c r="D82444" t="inlineStr">
        <is>
          <t>Tookane</t>
        </is>
      </c>
      <c r="E82444" t="inlineStr">
        <is>
          <t>https://www.getapp.com/transportation-logistics-software/a/tookane/</t>
        </is>
      </c>
      <c r="F82444" t="inlineStr">
        <is>
          <t>Tookane is a customizable logistics and distribution software solution. It integrates all logistics processes into one platform and adapts each module to the business model. Features include fleet and route optimization, carrier aggregation, order tracking, analytics, carbon footprint calculation, and automation.Read more about Tookane</t>
        </is>
      </c>
    </row>
    <row r="82445">
      <c r="A82445" t="inlineStr">
        <is>
          <t>Transportation &amp; Logistics</t>
        </is>
      </c>
      <c r="B82445" t="inlineStr">
        <is>
          <t>Shipment Tracking</t>
        </is>
      </c>
      <c r="C82445" t="inlineStr">
        <is>
          <t>https://www.getapp.com/transportation-logistics-software/shipment-tracking/os/web-based</t>
        </is>
      </c>
      <c r="D82445" t="inlineStr">
        <is>
          <t>Origin</t>
        </is>
      </c>
      <c r="E82445" t="inlineStr">
        <is>
          <t>https://www.getapp.com/transportation-logistics-software/a/origin-5/</t>
        </is>
      </c>
      <c r="F82445" t="inlineStr">
        <is>
          <t>Origin is a leading provider of supply chain and logistics software solutions.Read more about Origin</t>
        </is>
      </c>
    </row>
    <row r="82446">
      <c r="A82446" t="inlineStr">
        <is>
          <t>Transportation &amp; Logistics</t>
        </is>
      </c>
      <c r="B82446" t="inlineStr">
        <is>
          <t>Shipment Tracking</t>
        </is>
      </c>
      <c r="C82446" t="inlineStr">
        <is>
          <t>https://www.getapp.com/transportation-logistics-software/shipment-tracking/os/web-based</t>
        </is>
      </c>
      <c r="D82446" t="inlineStr">
        <is>
          <t>Accelerated EXIM</t>
        </is>
      </c>
      <c r="E82446" t="inlineStr">
        <is>
          <t>https://www.getapp.com/transportation-logistics-software/a/accelerated-exim/</t>
        </is>
      </c>
      <c r="F82446" t="inlineStr">
        <is>
          <t>With reduced procedures, automated documentation, and real-time tracking, Accelerated EXIM Solution optimizes global trade.Read more about Accelerated EXIM</t>
        </is>
      </c>
    </row>
    <row r="82447">
      <c r="A82447" t="inlineStr">
        <is>
          <t>Transportation &amp; Logistics</t>
        </is>
      </c>
      <c r="B82447" t="inlineStr">
        <is>
          <t>Shipment Tracking</t>
        </is>
      </c>
      <c r="C82447" t="inlineStr">
        <is>
          <t>https://www.getapp.com/transportation-logistics-software/shipment-tracking/os/web-based</t>
        </is>
      </c>
      <c r="D82447" t="inlineStr">
        <is>
          <t>Deagor</t>
        </is>
      </c>
      <c r="E82447" t="inlineStr">
        <is>
          <t>https://www.getapp.com/transportation-logistics-software/a/deagor/</t>
        </is>
      </c>
      <c r="F82447" t="inlineStr">
        <is>
          <t>Deagor is a cloud-based WMS platform for eCommerce with shipping and courier management from supplier order to positioning, picking and packing, printing labels, and shipping notification with any carrier! It allows importing orders from any sales channel like Magento, Woocommerce, Prestashop, Shopify, Amazon, eBay, and ManoMano. Deagor receives and checks supplier deliveries, optimizes product storage and picking based on customizable rules. It generates shipping labels and tracks shipments.Read more about Deagor</t>
        </is>
      </c>
    </row>
    <row r="82448">
      <c r="A82448" t="inlineStr">
        <is>
          <t>Transportation &amp; Logistics</t>
        </is>
      </c>
      <c r="B82448" t="inlineStr">
        <is>
          <t>Shipment Tracking</t>
        </is>
      </c>
      <c r="C82448" t="inlineStr">
        <is>
          <t>https://www.getapp.com/transportation-logistics-software/shipment-tracking/os/web-based</t>
        </is>
      </c>
      <c r="D82448" t="inlineStr">
        <is>
          <t>Infor Nexus Control Center</t>
        </is>
      </c>
      <c r="E82448" t="inlineStr">
        <is>
          <t>https://www.getapp.com/transportation-logistics-software/a/infor-nexus-control-center/</t>
        </is>
      </c>
      <c r="F82448" t="inlineStr">
        <is>
          <t>Infor Nexus Control Center is a cloud-based inventory control solution built upon Infor's Nexus platform. The platform provides real-time visualization of the entire supply chain and predictive insights that enable intelligent decisions and collaborative execution. It helps transportation businesses streamline their supply chain by increasing speed and agility.Read more about Infor Nexus Control Center</t>
        </is>
      </c>
    </row>
    <row r="82449">
      <c r="A82449" t="inlineStr">
        <is>
          <t>Transportation &amp; Logistics</t>
        </is>
      </c>
      <c r="B82449" t="inlineStr">
        <is>
          <t>Shipment Tracking</t>
        </is>
      </c>
      <c r="C82449" t="inlineStr">
        <is>
          <t>https://www.getapp.com/transportation-logistics-software/shipment-tracking/os/web-based</t>
        </is>
      </c>
      <c r="D82449" t="inlineStr">
        <is>
          <t>Deagor</t>
        </is>
      </c>
      <c r="E82449" t="inlineStr">
        <is>
          <t>https://www.getapp.com/transportation-logistics-software/a/deagor/</t>
        </is>
      </c>
      <c r="F82449" t="inlineStr">
        <is>
          <t>Deagor is a cloud-based WMS platform for eCommerce with shipping and courier management from supplier order to positioning, picking and packing, printing labels, and shipping notification with any carrier! It allows importing orders from any sales channel like Magento, Woocommerce, Prestashop, Shopify, Amazon, eBay, and ManoMano. Deagor receives and checks supplier deliveries, optimizes product storage and picking based on customizable rules. It generates shipping labels and tracks shipments.Read more about Deagor</t>
        </is>
      </c>
    </row>
    <row r="82450">
      <c r="A82450" t="inlineStr">
        <is>
          <t>Transportation &amp; Logistics</t>
        </is>
      </c>
      <c r="B82450" t="inlineStr">
        <is>
          <t>Shipment Tracking</t>
        </is>
      </c>
      <c r="C82450" t="inlineStr">
        <is>
          <t>https://www.getapp.com/transportation-logistics-software/shipment-tracking/os/web-based</t>
        </is>
      </c>
      <c r="D82450" t="inlineStr">
        <is>
          <t>Agistix</t>
        </is>
      </c>
      <c r="E82450" t="inlineStr">
        <is>
          <t>https://www.getapp.com/transportation-logistics-software/a/agistix/</t>
        </is>
      </c>
      <c r="F82450" t="inlineStr">
        <is>
          <t>Agistix offers a supply chain management platform that offers businesses the ability to optimize their operations. Agistix enables users to track inbound and outbound transactions in real-time. By utilizing their platform, businesses can gain insights into non-compliant transactions and quantify the impact of their activities.Read more about Agistix</t>
        </is>
      </c>
    </row>
    <row r="82451">
      <c r="A82451" t="inlineStr">
        <is>
          <t>Transportation &amp; Logistics</t>
        </is>
      </c>
      <c r="B82451" t="inlineStr">
        <is>
          <t>Shipment Tracking</t>
        </is>
      </c>
      <c r="C82451" t="inlineStr">
        <is>
          <t>https://www.getapp.com/transportation-logistics-software/shipment-tracking/os/web-based</t>
        </is>
      </c>
      <c r="D82451" t="inlineStr">
        <is>
          <t>Ion Locus</t>
        </is>
      </c>
      <c r="E82451" t="inlineStr">
        <is>
          <t>https://www.getapp.com/website-ecommerce-software/a/ion-locus/</t>
        </is>
      </c>
      <c r="F82451" t="inlineStr">
        <is>
          <t>Ion Locus is a system designed to manage the final steps of the delivery process, known as "last mile" delivery. This crucial phase involves moving items from a warehouse or fulfillment center to the customer's doorstep.Read more about Ion Locus</t>
        </is>
      </c>
    </row>
    <row r="82452">
      <c r="A82452" t="inlineStr">
        <is>
          <t>Transportation &amp; Logistics</t>
        </is>
      </c>
      <c r="B82452" t="inlineStr">
        <is>
          <t>Shipment Tracking</t>
        </is>
      </c>
      <c r="C82452" t="inlineStr">
        <is>
          <t>https://www.getapp.com/transportation-logistics-software/shipment-tracking/os/web-based</t>
        </is>
      </c>
      <c r="D82452" t="inlineStr">
        <is>
          <t>Trans.eu</t>
        </is>
      </c>
      <c r="E82452" t="inlineStr">
        <is>
          <t>https://www.getapp.com/transportation-logistics-software/a/trans-eu/</t>
        </is>
      </c>
      <c r="F82452" t="inlineStr">
        <is>
          <t>Advanced freight management 4.0 platform for carrier network and capacity management. Provides extra features for integration into an existing TMS-system or to operate as a standalone cloud-based solution.Caters for dispatchers, freight planners and transport managers in road transport etc.Read more about Trans.eu</t>
        </is>
      </c>
    </row>
    <row r="82453">
      <c r="A82453" t="inlineStr">
        <is>
          <t>Transportation &amp; Logistics</t>
        </is>
      </c>
      <c r="B82453" t="inlineStr">
        <is>
          <t>Shipment Tracking</t>
        </is>
      </c>
      <c r="C82453" t="inlineStr">
        <is>
          <t>https://www.getapp.com/transportation-logistics-software/shipment-tracking/os/web-based</t>
        </is>
      </c>
      <c r="D82453" t="inlineStr">
        <is>
          <t>FREIGHTOSCOPE</t>
        </is>
      </c>
      <c r="E82453" t="inlineStr">
        <is>
          <t>https://www.getapp.com/sales-software/a/freightoscope/</t>
        </is>
      </c>
      <c r="F82453" t="inlineStr">
        <is>
          <t>FreightOscope is a digital freight forwarding platform designed to help independent freight forwarders manage their business efficiently. It offers four main products - a Rate Management System to save time managing rates and contracts from multiple carriers; a Tracking System to trace shipments; an E-AWB System to transmit details electronically to airlines; and a Freight Management System to manage sales, pricing, operations and reporting.Read more about FREIGHTOSCOPE</t>
        </is>
      </c>
    </row>
    <row r="82454">
      <c r="A82454" t="inlineStr">
        <is>
          <t>Transportation &amp; Logistics</t>
        </is>
      </c>
      <c r="B82454" t="inlineStr">
        <is>
          <t>Shipment Tracking</t>
        </is>
      </c>
      <c r="C82454" t="inlineStr">
        <is>
          <t>https://www.getapp.com/transportation-logistics-software/shipment-tracking/os/web-based</t>
        </is>
      </c>
      <c r="D82454" t="inlineStr">
        <is>
          <t>Rush</t>
        </is>
      </c>
      <c r="E82454" t="inlineStr">
        <is>
          <t>https://www.getapp.com/transportation-logistics-software/a/rush-1/</t>
        </is>
      </c>
      <c r="F82454" t="inlineStr">
        <is>
          <t>Rush helps you generate more revenue and increase retention. No more endless email chains asking about the status of your customer’s order.Read more about Rush</t>
        </is>
      </c>
    </row>
    <row r="82455">
      <c r="A82455" t="inlineStr">
        <is>
          <t>Transportation &amp; Logistics</t>
        </is>
      </c>
      <c r="B82455" t="inlineStr">
        <is>
          <t>Shipment Tracking</t>
        </is>
      </c>
      <c r="C82455" t="inlineStr">
        <is>
          <t>https://www.getapp.com/transportation-logistics-software/shipment-tracking/os/web-based</t>
        </is>
      </c>
      <c r="D82455" t="inlineStr">
        <is>
          <t>VPL</t>
        </is>
      </c>
      <c r="E82455" t="inlineStr">
        <is>
          <t>https://www.getapp.com/transportation-logistics-software/a/vpl/</t>
        </is>
      </c>
      <c r="F82455" t="inlineStr">
        <is>
          <t>VPL is a service-based platform with multiple solutions for healthcare supply chains and outpatient pharmacies. VPL delivers automated visibility and compliance solutions tailored to healthcare supply chain leaders and specialty pharmacies. The platform offers complete control, enhanced visibility, and greater savings.Read more about VPL</t>
        </is>
      </c>
    </row>
    <row r="82456">
      <c r="A82456" t="inlineStr">
        <is>
          <t>Transportation &amp; Logistics</t>
        </is>
      </c>
      <c r="B82456" t="inlineStr">
        <is>
          <t>Shipment Tracking</t>
        </is>
      </c>
      <c r="C82456" t="inlineStr">
        <is>
          <t>https://www.getapp.com/transportation-logistics-software/shipment-tracking/os/web-based</t>
        </is>
      </c>
      <c r="D82456" t="inlineStr">
        <is>
          <t>Gsped</t>
        </is>
      </c>
      <c r="E82456" t="inlineStr">
        <is>
          <t>https://www.getapp.com/transportation-logistics-software/a/gsped/</t>
        </is>
      </c>
      <c r="F82456" t="inlineStr">
        <is>
          <t>Gsped, a shipping management software, automates and streamlines shipping operations for businesses working with carriers.Read more about Gsped</t>
        </is>
      </c>
    </row>
    <row r="82457">
      <c r="A82457" t="inlineStr">
        <is>
          <t>Transportation &amp; Logistics</t>
        </is>
      </c>
      <c r="B82457" t="inlineStr">
        <is>
          <t>Shipment Tracking</t>
        </is>
      </c>
      <c r="C82457" t="inlineStr">
        <is>
          <t>https://www.getapp.com/transportation-logistics-software/shipment-tracking/os/web-based</t>
        </is>
      </c>
      <c r="D82457" t="inlineStr">
        <is>
          <t>SeatracePro</t>
        </is>
      </c>
      <c r="E82457" t="inlineStr">
        <is>
          <t>https://www.getapp.com/transportation-logistics-software/a/seatracepro/</t>
        </is>
      </c>
      <c r="F82457" t="inlineStr">
        <is>
          <t>SeaTracePro is a powerful SaaS platform that provides real-time container and cargo shipment tracking across all major carriers and ports. With smart ETA predictions, transshipment alerts, and event-based notifications, SeaTracePro helps logistics teams, freight forwarders, and import/export businesRead more about SeatracePro</t>
        </is>
      </c>
    </row>
    <row r="82458">
      <c r="A82458" t="inlineStr">
        <is>
          <t>Transportation &amp; Logistics</t>
        </is>
      </c>
      <c r="B82458" t="inlineStr">
        <is>
          <t>Shipment Tracking</t>
        </is>
      </c>
      <c r="C82458" t="inlineStr">
        <is>
          <t>https://www.getapp.com/transportation-logistics-software/shipment-tracking/os/web-based</t>
        </is>
      </c>
      <c r="D82458" t="inlineStr">
        <is>
          <t>BOX ID</t>
        </is>
      </c>
      <c r="E82458" t="inlineStr">
        <is>
          <t>https://www.getapp.com/transportation-logistics-software/a/box-id/</t>
        </is>
      </c>
      <c r="F82458" t="inlineStr">
        <is>
          <t>The BOX ID System is a cloud-based solution that makes material and container flows visible across locations and generates control data for your logistics. It allows you to transparently manage and optimize reusable container fleets, material flows, individual shipments, and processes throughout the entire supply chain.Read more about BOX ID</t>
        </is>
      </c>
    </row>
    <row r="82459">
      <c r="A82459" t="inlineStr">
        <is>
          <t>Transportation &amp; Logistics</t>
        </is>
      </c>
      <c r="B82459" t="inlineStr">
        <is>
          <t>Shipment Tracking</t>
        </is>
      </c>
      <c r="C82459" t="inlineStr">
        <is>
          <t>https://www.getapp.com/transportation-logistics-software/shipment-tracking/os/web-based</t>
        </is>
      </c>
      <c r="D82459" t="inlineStr">
        <is>
          <t>Shipra</t>
        </is>
      </c>
      <c r="E82459" t="inlineStr">
        <is>
          <t>https://www.getapp.com/all-software/a/shipra/</t>
        </is>
      </c>
      <c r="F82459" t="inlineStr">
        <is>
          <t>Shipra is a cloud-based logistics platform that streamlines eCommerce order fulfillment through multi-channel and multi-carrier integration, real-time tracking, and automation tools, optimizing both operational efficiency and customer satisfaction.Read more about Shipra</t>
        </is>
      </c>
    </row>
    <row r="82460">
      <c r="A82460" t="inlineStr">
        <is>
          <t>Transportation &amp; Logistics</t>
        </is>
      </c>
      <c r="B82460" t="inlineStr">
        <is>
          <t>Shipment Tracking</t>
        </is>
      </c>
      <c r="C82460" t="inlineStr">
        <is>
          <t>https://www.getapp.com/transportation-logistics-software/shipment-tracking/os/web-based</t>
        </is>
      </c>
      <c r="D82460" t="inlineStr">
        <is>
          <t>Claimlane</t>
        </is>
      </c>
      <c r="E82460" t="inlineStr">
        <is>
          <t>https://www.getapp.com/customer-management-software/a/claimlane/</t>
        </is>
      </c>
      <c r="F82460" t="inlineStr">
        <is>
          <t>Claimlane makes returns and warranty claims easier with automation by eliminating the need for tedious email communication and manual spreadsheets. By automating tasks like return approvals and claims tracking, Claimlane saves time, reduces errors, and improves overall efficiency.Read more about Claimlane</t>
        </is>
      </c>
    </row>
    <row r="82461">
      <c r="A82461" t="inlineStr">
        <is>
          <t>Transportation &amp; Logistics</t>
        </is>
      </c>
      <c r="B82461" t="inlineStr">
        <is>
          <t>Shipment Tracking</t>
        </is>
      </c>
      <c r="C82461" t="inlineStr">
        <is>
          <t>https://www.getapp.com/transportation-logistics-software/shipment-tracking/os/web-based</t>
        </is>
      </c>
      <c r="D82461" t="inlineStr">
        <is>
          <t>Gsped</t>
        </is>
      </c>
      <c r="E82461" t="inlineStr">
        <is>
          <t>https://www.getapp.com/transportation-logistics-software/a/gsped/</t>
        </is>
      </c>
      <c r="F82461" t="inlineStr">
        <is>
          <t>Gsped, a shipping management software, automates and streamlines shipping operations for businesses working with carriers.Read more about Gsped</t>
        </is>
      </c>
    </row>
    <row r="82462">
      <c r="A82462" t="inlineStr">
        <is>
          <t>Transportation &amp; Logistics</t>
        </is>
      </c>
      <c r="B82462" t="inlineStr">
        <is>
          <t>Shipment Tracking</t>
        </is>
      </c>
      <c r="C82462" t="inlineStr">
        <is>
          <t>https://www.getapp.com/transportation-logistics-software/shipment-tracking/os/web-based</t>
        </is>
      </c>
      <c r="D82462" t="inlineStr">
        <is>
          <t>BOX ID</t>
        </is>
      </c>
      <c r="E82462" t="inlineStr">
        <is>
          <t>https://www.getapp.com/transportation-logistics-software/a/box-id/</t>
        </is>
      </c>
      <c r="F82462" t="inlineStr">
        <is>
          <t>The BOX ID System is a cloud-based solution that makes material and container flows visible across locations and generates control data for your logistics. It allows you to transparently manage and optimize reusable container fleets, material flows, individual shipments, and processes throughout the entire supply chain.Read more about BOX ID</t>
        </is>
      </c>
    </row>
    <row r="82463">
      <c r="A82463" t="inlineStr">
        <is>
          <t>Transportation &amp; Logistics</t>
        </is>
      </c>
      <c r="B82463" t="inlineStr">
        <is>
          <t>Shipment Tracking</t>
        </is>
      </c>
      <c r="C82463" t="inlineStr">
        <is>
          <t>https://www.getapp.com/transportation-logistics-software/shipment-tracking/os/web-based</t>
        </is>
      </c>
      <c r="D82463" t="inlineStr">
        <is>
          <t>Shipra</t>
        </is>
      </c>
      <c r="E82463" t="inlineStr">
        <is>
          <t>https://www.getapp.com/all-software/a/shipra/</t>
        </is>
      </c>
      <c r="F82463" t="inlineStr">
        <is>
          <t>Shipra is a cloud-based logistics platform that streamlines eCommerce order fulfillment through multi-channel and multi-carrier integration, real-time tracking, and automation tools, optimizing both operational efficiency and customer satisfaction.Read more about Shipra</t>
        </is>
      </c>
    </row>
    <row r="82464">
      <c r="A82464" t="inlineStr">
        <is>
          <t>Transportation &amp; Logistics</t>
        </is>
      </c>
      <c r="B82464" t="inlineStr">
        <is>
          <t>Shipment Tracking</t>
        </is>
      </c>
      <c r="C82464" t="inlineStr">
        <is>
          <t>https://www.getapp.com/transportation-logistics-software/shipment-tracking/os/web-based</t>
        </is>
      </c>
      <c r="D82464" t="inlineStr">
        <is>
          <t>Claimlane</t>
        </is>
      </c>
      <c r="E82464" t="inlineStr">
        <is>
          <t>https://www.getapp.com/customer-management-software/a/claimlane/</t>
        </is>
      </c>
      <c r="F82464" t="inlineStr">
        <is>
          <t>Claimlane makes returns and warranty claims easier with automation by eliminating the need for tedious email communication and manual spreadsheets. By automating tasks like return approvals and claims tracking, Claimlane saves time, reduces errors, and improves overall efficiency.Read more about Claimlane</t>
        </is>
      </c>
    </row>
    <row r="82465">
      <c r="A82465" t="inlineStr">
        <is>
          <t>Transportation &amp; Logistics</t>
        </is>
      </c>
      <c r="B82465" t="inlineStr">
        <is>
          <t>Shipment Tracking</t>
        </is>
      </c>
      <c r="C82465" t="inlineStr">
        <is>
          <t>https://www.getapp.com/transportation-logistics-software/shipment-tracking/os/web-based</t>
        </is>
      </c>
      <c r="D82465" t="inlineStr">
        <is>
          <t>Clear To Build</t>
        </is>
      </c>
      <c r="E82465" t="inlineStr">
        <is>
          <t>https://www.getapp.com/operations-management-software/a/clear-to-build/</t>
        </is>
      </c>
      <c r="F82465" t="inlineStr">
        <is>
          <t>Kaizoft's Clear To Build (CTB) software is a specialized platform designed to enhance ERP and MRP systems for supply chain management. It offers real-time tracking, automated part procurement, and a supplier portal, along with features for visual supply chain management and scenario planning.Read more about Clear To Build</t>
        </is>
      </c>
    </row>
    <row r="82466">
      <c r="A82466" t="inlineStr">
        <is>
          <t>Transportation &amp; Logistics</t>
        </is>
      </c>
      <c r="B82466" t="inlineStr">
        <is>
          <t>Shipment Tracking</t>
        </is>
      </c>
      <c r="C82466" t="inlineStr">
        <is>
          <t>https://www.getapp.com/transportation-logistics-software/shipment-tracking/os/web-based</t>
        </is>
      </c>
      <c r="D82466" t="inlineStr">
        <is>
          <t>17TRACK</t>
        </is>
      </c>
      <c r="E82466" t="inlineStr">
        <is>
          <t>https://www.getapp.com/transportation-logistics-software/a/17track/</t>
        </is>
      </c>
      <c r="F82466" t="inlineStr">
        <is>
          <t>17TRACK is a order tracking solution designed specifically for Shopify sellers. The app offers a comprehensive set of features to streamline the shipping and logistics management process, helping businesses enhance their after-sales experience and drive customer loyalty.Read more about 17TRACK</t>
        </is>
      </c>
    </row>
    <row r="82467">
      <c r="A82467" t="inlineStr">
        <is>
          <t>Transportation &amp; Logistics</t>
        </is>
      </c>
      <c r="B82467" t="inlineStr">
        <is>
          <t>Shipment Tracking</t>
        </is>
      </c>
      <c r="C82467" t="inlineStr">
        <is>
          <t>https://www.getapp.com/transportation-logistics-software/shipment-tracking/os/web-based</t>
        </is>
      </c>
      <c r="D82467" t="inlineStr">
        <is>
          <t>Transportation Management Software</t>
        </is>
      </c>
      <c r="E82467" t="inlineStr">
        <is>
          <t>https://www.getapp.com/transportation-logistics-software/a/transportation-management-software/</t>
        </is>
      </c>
      <c r="F82467" t="inlineStr">
        <is>
          <t>Sagar Informatics' Transportation Management software is a cloud-based platform that helps businesses optimize their supply chain operations. It offers features such as real-time tracking, route analysis, fleet management, and freight settlement to improve shipping efficiency, minimize transportation costs, and enhance customer service.Read more about Transportation Management Software</t>
        </is>
      </c>
    </row>
    <row r="82468">
      <c r="A82468" t="inlineStr">
        <is>
          <t>Transportation &amp; Logistics</t>
        </is>
      </c>
      <c r="B82468" t="inlineStr">
        <is>
          <t>Shipment Tracking</t>
        </is>
      </c>
      <c r="C82468" t="inlineStr">
        <is>
          <t>https://www.getapp.com/transportation-logistics-software/shipment-tracking/os/web-based</t>
        </is>
      </c>
      <c r="D82468" t="inlineStr">
        <is>
          <t>Logistics Management Software</t>
        </is>
      </c>
      <c r="E82468" t="inlineStr">
        <is>
          <t>https://www.getapp.com/all-software/a/logistics-management-software-1/</t>
        </is>
      </c>
      <c r="F82468" t="inlineStr">
        <is>
          <t>Logistics management Software by Sagar Informatics Pvt Ltd enables you to automate your entire operation from Pickup to Invoicing.The software offers end to end operations like Client management, pickups, in scanning, Bar code generation, Dispatch, arrivals, Delivery Runsheet, Invoice generation etcRead more about Logistics Management Software</t>
        </is>
      </c>
    </row>
    <row r="82469">
      <c r="A82469" t="inlineStr">
        <is>
          <t>Transportation &amp; Logistics</t>
        </is>
      </c>
      <c r="B82469" t="inlineStr">
        <is>
          <t>Shipment Tracking</t>
        </is>
      </c>
      <c r="C82469" t="inlineStr">
        <is>
          <t>https://www.getapp.com/transportation-logistics-software/shipment-tracking/os/web-based</t>
        </is>
      </c>
      <c r="D82469" t="inlineStr">
        <is>
          <t>Trans.eu</t>
        </is>
      </c>
      <c r="E82469" t="inlineStr">
        <is>
          <t>https://www.getapp.com/transportation-logistics-software/a/trans-eu/</t>
        </is>
      </c>
      <c r="F82469" t="inlineStr">
        <is>
          <t>Advanced freight management 4.0 platform for carrier network and capacity management. Provides extra features for integration into an existing TMS-system or to operate as a standalone cloud-based solution.Caters for dispatchers, freight planners and transport managers in road transport etc.Read more about Trans.eu</t>
        </is>
      </c>
    </row>
    <row r="82470">
      <c r="A82470" t="inlineStr">
        <is>
          <t>Transportation &amp; Logistics</t>
        </is>
      </c>
      <c r="B82470" t="inlineStr">
        <is>
          <t>Shipping</t>
        </is>
      </c>
      <c r="C82470" t="inlineStr">
        <is>
          <t>https://www.getapp.com/transportation-logistics-software/shipping/os/web-based</t>
        </is>
      </c>
      <c r="D82470" t="inlineStr">
        <is>
          <t>PayPal</t>
        </is>
      </c>
      <c r="E82470" t="inlineStr">
        <is>
          <t>https://www.getapp.com/website-ecommerce-software/a/paypal/</t>
        </is>
      </c>
      <c r="F82470" t="inlineStr">
        <is>
          <t>PayPal provides an end-to-end suite of tools that can integrate with a business's existing systems and service providers. Its network of shoppers and businesses provides AI-driven data insights to help businesses reach new customers and drive results.Read more about PayPal</t>
        </is>
      </c>
    </row>
    <row r="82471">
      <c r="A82471" t="inlineStr">
        <is>
          <t>Transportation &amp; Logistics</t>
        </is>
      </c>
      <c r="B82471" t="inlineStr">
        <is>
          <t>Shipping</t>
        </is>
      </c>
      <c r="C82471" t="inlineStr">
        <is>
          <t>https://www.getapp.com/transportation-logistics-software/shipping/os/web-based</t>
        </is>
      </c>
      <c r="D82471" t="inlineStr">
        <is>
          <t>Pirate Ship</t>
        </is>
      </c>
      <c r="E82471" t="inlineStr">
        <is>
          <t>https://www.getapp.com/transportation-logistics-software/a/pirate-ship/</t>
        </is>
      </c>
      <c r="F82471" t="inlineStr">
        <is>
          <t>Pirate Ship is a cloud-based solution, which helps small businesses buy postage and print shipping labels fordomestic and international packages with USPS postage. It lets users purchase and print shipping labels in ZPL or PDF file format and share them with customers by generating a private link.Read more about Pirate Ship</t>
        </is>
      </c>
    </row>
    <row r="82472">
      <c r="A82472" t="inlineStr">
        <is>
          <t>Transportation &amp; Logistics</t>
        </is>
      </c>
      <c r="B82472" t="inlineStr">
        <is>
          <t>Shipping</t>
        </is>
      </c>
      <c r="C82472" t="inlineStr">
        <is>
          <t>https://www.getapp.com/transportation-logistics-software/shipping/os/web-based</t>
        </is>
      </c>
      <c r="D82472" t="inlineStr">
        <is>
          <t>ShippingEasy</t>
        </is>
      </c>
      <c r="E82472" t="inlineStr">
        <is>
          <t>https://www.getapp.com/operations-management-software/a/shippingeasy/</t>
        </is>
      </c>
      <c r="F82472" t="inlineStr">
        <is>
          <t>Online shipping software that saves you money through discounted shipping rates and makes it easy to print labels, process orders, and automate tracking.Read more about ShippingEasy</t>
        </is>
      </c>
    </row>
    <row r="82473">
      <c r="A82473" t="inlineStr">
        <is>
          <t>Transportation &amp; Logistics</t>
        </is>
      </c>
      <c r="B82473" t="inlineStr">
        <is>
          <t>Shipping</t>
        </is>
      </c>
      <c r="C82473" t="inlineStr">
        <is>
          <t>https://www.getapp.com/transportation-logistics-software/shipping/os/web-based</t>
        </is>
      </c>
      <c r="D82473" t="inlineStr">
        <is>
          <t>Shippo</t>
        </is>
      </c>
      <c r="E82473" t="inlineStr">
        <is>
          <t>https://www.getapp.com/transportation-logistics-software/a/shippo/</t>
        </is>
      </c>
      <c r="F82473" t="inlineStr">
        <is>
          <t>Ship smarter with Shippo! Join 300k+ brands that trust Shippo for streamlined shipping and the best rates. Easily integrate with top carriers, automate label printing, and track packages effortlessly. Shippo is user-friendly, scalable, and free to get started—perfect for growing businesses.Read more about Shippo</t>
        </is>
      </c>
    </row>
    <row r="82474">
      <c r="A82474" t="inlineStr">
        <is>
          <t>Transportation &amp; Logistics</t>
        </is>
      </c>
      <c r="B82474" t="inlineStr">
        <is>
          <t>Shipping</t>
        </is>
      </c>
      <c r="C82474" t="inlineStr">
        <is>
          <t>https://www.getapp.com/transportation-logistics-software/shipping/os/web-based</t>
        </is>
      </c>
      <c r="D82474" t="inlineStr">
        <is>
          <t>ShipStation</t>
        </is>
      </c>
      <c r="E82474" t="inlineStr">
        <is>
          <t>https://www.getapp.com/operations-management-software/a/shipstation/</t>
        </is>
      </c>
      <c r="F82474" t="inlineStr">
        <is>
          <t>Use ShipStation to import, manage &amp; ship your orders from multiple selling channels using your chosen carrier. Access discounted rates &amp; automate all processes.Read more about ShipStation</t>
        </is>
      </c>
    </row>
    <row r="82475">
      <c r="A82475" t="inlineStr">
        <is>
          <t>Transportation &amp; Logistics</t>
        </is>
      </c>
      <c r="B82475" t="inlineStr">
        <is>
          <t>Shipping</t>
        </is>
      </c>
      <c r="C82475" t="inlineStr">
        <is>
          <t>https://www.getapp.com/transportation-logistics-software/shipping/os/web-based</t>
        </is>
      </c>
      <c r="D82475" t="inlineStr">
        <is>
          <t>AfterShip</t>
        </is>
      </c>
      <c r="E82475" t="inlineStr">
        <is>
          <t>https://www.getapp.com/operations-management-software/a/aftership/</t>
        </is>
      </c>
      <c r="F82475" t="inlineStr">
        <is>
          <t>AfterShip is a web-based software that helps you keep your customers updated on the status of their deliveries from your online shopRead more about AfterShip</t>
        </is>
      </c>
    </row>
    <row r="82476">
      <c r="A82476" t="inlineStr">
        <is>
          <t>Transportation &amp; Logistics</t>
        </is>
      </c>
      <c r="B82476" t="inlineStr">
        <is>
          <t>Shipping</t>
        </is>
      </c>
      <c r="C82476" t="inlineStr">
        <is>
          <t>https://www.getapp.com/transportation-logistics-software/shipping/os/web-based</t>
        </is>
      </c>
      <c r="D82476" t="inlineStr">
        <is>
          <t>Freightview</t>
        </is>
      </c>
      <c r="E82476" t="inlineStr">
        <is>
          <t>https://www.getapp.com/operations-management-software/a/freightview/</t>
        </is>
      </c>
      <c r="F82476" t="inlineStr">
        <is>
          <t>Bring your LTL &amp; Parcel contracts together with Spot/FTL freight.  Quote, book, track, and analyze all in one place.Read more about Freightview</t>
        </is>
      </c>
    </row>
    <row r="82477">
      <c r="A82477" t="inlineStr">
        <is>
          <t>Transportation &amp; Logistics</t>
        </is>
      </c>
      <c r="B82477" t="inlineStr">
        <is>
          <t>Shipping</t>
        </is>
      </c>
      <c r="C82477" t="inlineStr">
        <is>
          <t>https://www.getapp.com/transportation-logistics-software/shipping/os/web-based</t>
        </is>
      </c>
      <c r="D82477" t="inlineStr">
        <is>
          <t>Stamps.com</t>
        </is>
      </c>
      <c r="E82477" t="inlineStr">
        <is>
          <t>https://www.getapp.com/transportation-logistics-software/a/stamps-com/</t>
        </is>
      </c>
      <c r="F82477" t="inlineStr">
        <is>
          <t>Stamps.com is an online postage purchasing &amp; shipping label printing solution for small office mailers &amp; online sellers to automate and track USPS shippingRead more about Stamps.com</t>
        </is>
      </c>
    </row>
    <row r="82478">
      <c r="A82478" t="inlineStr">
        <is>
          <t>Transportation &amp; Logistics</t>
        </is>
      </c>
      <c r="B82478" t="inlineStr">
        <is>
          <t>Shipping</t>
        </is>
      </c>
      <c r="C82478" t="inlineStr">
        <is>
          <t>https://www.getapp.com/transportation-logistics-software/shipping/os/web-based</t>
        </is>
      </c>
      <c r="D82478" t="inlineStr">
        <is>
          <t>AscendTMS</t>
        </is>
      </c>
      <c r="E82478" t="inlineStr">
        <is>
          <t>https://www.getapp.com/transportation-logistics-software/a/ascendtms/</t>
        </is>
      </c>
      <c r="F82478" t="inlineStr">
        <is>
          <t>AscendTMS is a logistics and shipping management software that helps businesses streamline operations related to dispatching, accounting, commissions, asset management, and more on a centralized platform. The automated workflow engine uses an IFTTT algorithm to update load details and statuses.Read more about AscendTMS</t>
        </is>
      </c>
    </row>
    <row r="82479">
      <c r="A82479" t="inlineStr">
        <is>
          <t>Transportation &amp; Logistics</t>
        </is>
      </c>
      <c r="B82479" t="inlineStr">
        <is>
          <t>Shipping</t>
        </is>
      </c>
      <c r="C82479" t="inlineStr">
        <is>
          <t>https://www.getapp.com/transportation-logistics-software/shipping/os/web-based</t>
        </is>
      </c>
      <c r="D82479" t="inlineStr">
        <is>
          <t>ShipTime</t>
        </is>
      </c>
      <c r="E82479" t="inlineStr">
        <is>
          <t>https://www.getapp.com/transportation-logistics-software/a/shiptime/</t>
        </is>
      </c>
      <c r="F82479" t="inlineStr">
        <is>
          <t>ShipTime is a shipment tracking software that helps businesses in the eCommerce sector compare and select freight carriers based on offered rates. The platform enables managers to automatically enter the ship-to location using the address lookup tool.Read more about ShipTime</t>
        </is>
      </c>
    </row>
    <row r="82480">
      <c r="A82480" t="inlineStr">
        <is>
          <t>Transportation &amp; Logistics</t>
        </is>
      </c>
      <c r="B82480" t="inlineStr">
        <is>
          <t>Shipping</t>
        </is>
      </c>
      <c r="C82480" t="inlineStr">
        <is>
          <t>https://www.getapp.com/transportation-logistics-software/shipping/os/web-based</t>
        </is>
      </c>
      <c r="D82480" t="inlineStr">
        <is>
          <t>JobBOSS²</t>
        </is>
      </c>
      <c r="E82480" t="inlineStr">
        <is>
          <t>https://www.getapp.com/industries-software/a/jobboss/</t>
        </is>
      </c>
      <c r="F82480" t="inlineStr">
        <is>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is>
      </c>
    </row>
    <row r="82481">
      <c r="A82481" t="inlineStr">
        <is>
          <t>Transportation &amp; Logistics</t>
        </is>
      </c>
      <c r="B82481" t="inlineStr">
        <is>
          <t>Shipping</t>
        </is>
      </c>
      <c r="C82481" t="inlineStr">
        <is>
          <t>https://www.getapp.com/transportation-logistics-software/shipping/os/web-based</t>
        </is>
      </c>
      <c r="D82481" t="inlineStr">
        <is>
          <t>Square Online</t>
        </is>
      </c>
      <c r="E82481" t="inlineStr">
        <is>
          <t>https://www.getapp.com/website-ecommerce-software/a/square-online-store/</t>
        </is>
      </c>
      <c r="F82481" t="inlineStr">
        <is>
          <t>Square Online Store allows small &amp; medium-sized sellers to grow their business with a professional eCommerce website &amp; integrated toolsRead more about Square Online</t>
        </is>
      </c>
    </row>
    <row r="82482">
      <c r="A82482" t="inlineStr">
        <is>
          <t>Transportation &amp; Logistics</t>
        </is>
      </c>
      <c r="B82482" t="inlineStr">
        <is>
          <t>Shipping</t>
        </is>
      </c>
      <c r="C82482" t="inlineStr">
        <is>
          <t>https://www.getapp.com/transportation-logistics-software/shipping/os/web-based</t>
        </is>
      </c>
      <c r="D82482" t="inlineStr">
        <is>
          <t>Cin7 Omni</t>
        </is>
      </c>
      <c r="E82482" t="inlineStr">
        <is>
          <t>https://www.getapp.com/operations-management-software/a/cin7/</t>
        </is>
      </c>
      <c r="F82482" t="inlineStr">
        <is>
          <t>Cin7 Omni makes complex retail and wholesale simple, with all-in-one Inventory Management, POS, Direct EDI Integration and 3PL integration.Read more about Cin7 Omni</t>
        </is>
      </c>
    </row>
    <row r="82483">
      <c r="A82483" t="inlineStr">
        <is>
          <t>Transportation &amp; Logistics</t>
        </is>
      </c>
      <c r="B82483" t="inlineStr">
        <is>
          <t>Shipping</t>
        </is>
      </c>
      <c r="C82483" t="inlineStr">
        <is>
          <t>https://www.getapp.com/transportation-logistics-software/shipping/os/web-based</t>
        </is>
      </c>
      <c r="D82483" t="inlineStr">
        <is>
          <t>Zoho Inventory</t>
        </is>
      </c>
      <c r="E82483" t="inlineStr">
        <is>
          <t>https://www.getapp.com/operations-management-software/a/zoho-inventory/</t>
        </is>
      </c>
      <c r="F82483" t="inlineStr">
        <is>
          <t>Zoho Inventory streamlines operations for businesses, enabling them to manage their inventory, sales &amp; purchase orders and shipments more effectively.Read more about Zoho Inventory</t>
        </is>
      </c>
    </row>
    <row r="82484">
      <c r="A82484" t="inlineStr">
        <is>
          <t>Transportation &amp; Logistics</t>
        </is>
      </c>
      <c r="B82484" t="inlineStr">
        <is>
          <t>Shipping</t>
        </is>
      </c>
      <c r="C82484" t="inlineStr">
        <is>
          <t>https://www.getapp.com/transportation-logistics-software/shipping/os/web-based</t>
        </is>
      </c>
      <c r="D82484" t="inlineStr">
        <is>
          <t>Descartes XPS Ship</t>
        </is>
      </c>
      <c r="E82484" t="inlineStr">
        <is>
          <t>https://www.getapp.com/transportation-logistics-software/a/xps-ship/</t>
        </is>
      </c>
      <c r="F82484" t="inlineStr">
        <is>
          <t>XPS Ship is a shipping platform designed to help small businesses manage deliveries, track shipment statuses, and calculate shipping costs. The application enables employees to verify addresses, offer discounts, automate workflows, and print shipping labels via a unified platform.Read more about Descartes XPS Ship</t>
        </is>
      </c>
    </row>
    <row r="82485">
      <c r="A82485" t="inlineStr">
        <is>
          <t>Transportation &amp; Logistics</t>
        </is>
      </c>
      <c r="B82485" t="inlineStr">
        <is>
          <t>Shipping</t>
        </is>
      </c>
      <c r="C82485" t="inlineStr">
        <is>
          <t>https://www.getapp.com/transportation-logistics-software/shipping/os/web-based</t>
        </is>
      </c>
      <c r="D82485" t="inlineStr">
        <is>
          <t>TrueCommerce EDI Solutions</t>
        </is>
      </c>
      <c r="E82485" t="inlineStr">
        <is>
          <t>https://www.getapp.com/it-management-software/a/truecommerce-edi-solutions/</t>
        </is>
      </c>
      <c r="F82485" t="inlineStr">
        <is>
          <t>TrueCommerce is the most complete way to connect your business across the supply chain – integrating everything from EDI… to inventory management… to fulfillment… to digital storefronts and marketplaces… to your business system and more – so you can do business in every direction.Read more about TrueCommerce EDI Solutions</t>
        </is>
      </c>
    </row>
    <row r="82486">
      <c r="A82486" t="inlineStr">
        <is>
          <t>Transportation &amp; Logistics</t>
        </is>
      </c>
      <c r="B82486" t="inlineStr">
        <is>
          <t>Shipping</t>
        </is>
      </c>
      <c r="C82486" t="inlineStr">
        <is>
          <t>https://www.getapp.com/transportation-logistics-software/shipping/os/web-based</t>
        </is>
      </c>
      <c r="D82486" t="inlineStr">
        <is>
          <t>DAT Load Board</t>
        </is>
      </c>
      <c r="E82486" t="inlineStr">
        <is>
          <t>https://www.getapp.com/transportation-logistics-software/a/dat-load-board/</t>
        </is>
      </c>
      <c r="F82486" t="inlineStr">
        <is>
          <t>Carriers, brokers, and shippers can all find valuable insights, boost revenue, and grow their business on the DAT Load Board.Read more about DAT Load Board</t>
        </is>
      </c>
    </row>
    <row r="82487">
      <c r="A82487" t="inlineStr">
        <is>
          <t>Transportation &amp; Logistics</t>
        </is>
      </c>
      <c r="B82487" t="inlineStr">
        <is>
          <t>Shipping</t>
        </is>
      </c>
      <c r="C82487" t="inlineStr">
        <is>
          <t>https://www.getapp.com/transportation-logistics-software/shipping/os/web-based</t>
        </is>
      </c>
      <c r="D82487" t="inlineStr">
        <is>
          <t>Easyship</t>
        </is>
      </c>
      <c r="E82487" t="inlineStr">
        <is>
          <t>https://www.getapp.com/transportation-logistics-software/a/easyship/</t>
        </is>
      </c>
      <c r="F82487" t="inlineStr">
        <is>
          <t>Compare courier rates, generate labels, automate returns, create shipping rules, and manage account finances seamlessly.Read more about Easyship</t>
        </is>
      </c>
    </row>
    <row r="82488">
      <c r="A82488" t="inlineStr">
        <is>
          <t>Transportation &amp; Logistics</t>
        </is>
      </c>
      <c r="B82488" t="inlineStr">
        <is>
          <t>Shipping</t>
        </is>
      </c>
      <c r="C82488" t="inlineStr">
        <is>
          <t>https://www.getapp.com/transportation-logistics-software/shipping/os/web-based</t>
        </is>
      </c>
      <c r="D82488" t="inlineStr">
        <is>
          <t>ShippyPro</t>
        </is>
      </c>
      <c r="E82488" t="inlineStr">
        <is>
          <t>https://www.getapp.com/operations-management-software/a/shippypro/</t>
        </is>
      </c>
      <c r="F82488" t="inlineStr">
        <is>
          <t>ShippyPro is the complete shipping software that helps worldwide merchants to ship, track, and return orders connecting 85+ Sales Channels and CMS to 180+ Carriers. Features include: bulk shipping labels &amp; documents creation, shipments tracking, returns management, shipping data analysis &amp; more...Read more about ShippyPro</t>
        </is>
      </c>
    </row>
    <row r="82489">
      <c r="A82489" t="inlineStr">
        <is>
          <t>Transportation &amp; Logistics</t>
        </is>
      </c>
      <c r="B82489" t="inlineStr">
        <is>
          <t>Shipping</t>
        </is>
      </c>
      <c r="C82489" t="inlineStr">
        <is>
          <t>https://www.getapp.com/transportation-logistics-software/shipping/os/web-based</t>
        </is>
      </c>
      <c r="D82489" t="inlineStr">
        <is>
          <t>Extensiv Order Management</t>
        </is>
      </c>
      <c r="E82489" t="inlineStr">
        <is>
          <t>https://www.getapp.com/operations-management-software/a/skubana/</t>
        </is>
      </c>
      <c r="F82489" t="inlineStr">
        <is>
          <t>Print shipping, packing slips, pick lists and return labels on the cloudRead more about Extensiv Order Management</t>
        </is>
      </c>
    </row>
    <row r="82490">
      <c r="A82490" t="inlineStr">
        <is>
          <t>Transportation &amp; Logistics</t>
        </is>
      </c>
      <c r="B82490" t="inlineStr">
        <is>
          <t>Shipping</t>
        </is>
      </c>
      <c r="C82490" t="inlineStr">
        <is>
          <t>https://www.getapp.com/transportation-logistics-software/shipping/os/web-based</t>
        </is>
      </c>
      <c r="D82490" t="inlineStr">
        <is>
          <t>MyCarrierTMS</t>
        </is>
      </c>
      <c r="E82490" t="inlineStr">
        <is>
          <t>https://www.getapp.com/transportation-logistics-software/a/mycarriertms/</t>
        </is>
      </c>
      <c r="F82490" t="inlineStr">
        <is>
          <t>MyCarrier empowers LTL shippers to quote, book, and track freight in less time, and for less money, through one easy-to-use integrated shipping platform.Read more about MyCarrierTMS</t>
        </is>
      </c>
    </row>
    <row r="82491">
      <c r="A82491" t="inlineStr">
        <is>
          <t>Transportation &amp; Logistics</t>
        </is>
      </c>
      <c r="B82491" t="inlineStr">
        <is>
          <t>Shipping</t>
        </is>
      </c>
      <c r="C82491" t="inlineStr">
        <is>
          <t>https://www.getapp.com/transportation-logistics-software/shipping/os/web-based</t>
        </is>
      </c>
      <c r="D82491" t="inlineStr">
        <is>
          <t>Kuebix TMS</t>
        </is>
      </c>
      <c r="E82491" t="inlineStr">
        <is>
          <t>https://www.getapp.com/transportation-logistics-software/a/kuebix-tms/</t>
        </is>
      </c>
      <c r="F82491" t="inlineStr">
        <is>
          <t>Get instant access to real-time freight shipping rates and find the best deals from the top carriers in the industry.Read more about Kuebix TMS</t>
        </is>
      </c>
    </row>
    <row r="82492">
      <c r="A82492" t="inlineStr">
        <is>
          <t>Transportation &amp; Logistics</t>
        </is>
      </c>
      <c r="B82492" t="inlineStr">
        <is>
          <t>Shipping</t>
        </is>
      </c>
      <c r="C82492" t="inlineStr">
        <is>
          <t>https://www.getapp.com/transportation-logistics-software/shipping/os/web-based</t>
        </is>
      </c>
      <c r="D82492" t="inlineStr">
        <is>
          <t>PitneyShip</t>
        </is>
      </c>
      <c r="E82492" t="inlineStr">
        <is>
          <t>https://www.getapp.com/transportation-logistics-software/a/sendpro-online/</t>
        </is>
      </c>
      <c r="F82492" t="inlineStr">
        <is>
          <t>PitneyShip is a shipping platform designed to help users send packages, large envelopes, and letters from homes, offices, or on the go. It enables professionals to access discounted shipping and postage rates from USPS and UPS and compare prices and delivery services across multiple carriers.Read more about PitneyShip</t>
        </is>
      </c>
    </row>
    <row r="82493">
      <c r="A82493" t="inlineStr">
        <is>
          <t>Transportation &amp; Logistics</t>
        </is>
      </c>
      <c r="B82493" t="inlineStr">
        <is>
          <t>Shipping</t>
        </is>
      </c>
      <c r="C82493" t="inlineStr">
        <is>
          <t>https://www.getapp.com/transportation-logistics-software/shipping/os/web-based</t>
        </is>
      </c>
      <c r="D82493" t="inlineStr">
        <is>
          <t>PCS TMS</t>
        </is>
      </c>
      <c r="E82493" t="inlineStr">
        <is>
          <t>https://www.getapp.com/transportation-logistics-software/a/express-tms/</t>
        </is>
      </c>
      <c r="F82493" t="inlineStr">
        <is>
          <t>PCS TMS allows you to streamline your transportation operations- especially for fleets with 25+ trucks. Whether you run Truckload, LTL, Intermodal, PCS TMS gives you the power to control your dispatch, accounting and fleet management with one system available anytime, anywhere in the cloud.Read more about PCS TMS</t>
        </is>
      </c>
    </row>
    <row r="82494">
      <c r="A82494" t="inlineStr">
        <is>
          <t>Transportation &amp; Logistics</t>
        </is>
      </c>
      <c r="B82494" t="inlineStr">
        <is>
          <t>Shipping</t>
        </is>
      </c>
      <c r="C82494" t="inlineStr">
        <is>
          <t>https://www.getapp.com/transportation-logistics-software/shipping/os/web-based</t>
        </is>
      </c>
      <c r="D82494" t="inlineStr">
        <is>
          <t>Qapla'</t>
        </is>
      </c>
      <c r="E82494" t="inlineStr">
        <is>
          <t>https://www.getapp.com/transportation-logistics-software/a/qapla/</t>
        </is>
      </c>
      <c r="F82494" t="inlineStr">
        <is>
          <t>Qapla' is the software that simplifies your eCommerce shipment management, optimizing the Delivery Experience and unlocking new business opportunities through Post-Shipment Marketing.Read more about Qapla'</t>
        </is>
      </c>
    </row>
    <row r="82495">
      <c r="A82495" t="inlineStr">
        <is>
          <t>Transportation &amp; Logistics</t>
        </is>
      </c>
      <c r="B82495" t="inlineStr">
        <is>
          <t>Shipping</t>
        </is>
      </c>
      <c r="C82495" t="inlineStr">
        <is>
          <t>https://www.getapp.com/transportation-logistics-software/shipping/os/web-based</t>
        </is>
      </c>
      <c r="D82495" t="inlineStr">
        <is>
          <t>ShipWise</t>
        </is>
      </c>
      <c r="E82495" t="inlineStr">
        <is>
          <t>https://www.getapp.com/transportation-logistics-software/a/desktopshipper/</t>
        </is>
      </c>
      <c r="F82495" t="inlineStr">
        <is>
          <t>ShipWise stands as a top-tier provider, offering cloud-based, on-premise, and shipping API solutions tailored for e-commerce and 3PL industries. Harness the power of rate-shop across diverse carriers, automate custom business rules, and integrate with multiple e-commerce platforms.Read more about ShipWise</t>
        </is>
      </c>
    </row>
    <row r="82496">
      <c r="A82496" t="inlineStr">
        <is>
          <t>Transportation &amp; Logistics</t>
        </is>
      </c>
      <c r="B82496" t="inlineStr">
        <is>
          <t>Shipping</t>
        </is>
      </c>
      <c r="C82496" t="inlineStr">
        <is>
          <t>https://www.getapp.com/transportation-logistics-software/shipping/os/web-based</t>
        </is>
      </c>
      <c r="D82496" t="inlineStr">
        <is>
          <t>Detrack</t>
        </is>
      </c>
      <c r="E82496" t="inlineStr">
        <is>
          <t>https://www.getapp.com/transportation-logistics-software/a/detrack/</t>
        </is>
      </c>
      <c r="F82496" t="inlineStr">
        <is>
          <t>Detrack is an affordable and powerful delivery management software that lets you track your vehicles live on a map and capture real-time electronic proof of delivery (E-POD) using just our iOS / Android app.Read more about Detrack</t>
        </is>
      </c>
    </row>
    <row r="82497">
      <c r="A82497" t="inlineStr">
        <is>
          <t>Transportation &amp; Logistics</t>
        </is>
      </c>
      <c r="B82497" t="inlineStr">
        <is>
          <t>Shipping</t>
        </is>
      </c>
      <c r="C82497" t="inlineStr">
        <is>
          <t>https://www.getapp.com/transportation-logistics-software/shipping/os/web-based</t>
        </is>
      </c>
      <c r="D82497" t="inlineStr">
        <is>
          <t>Ordoro</t>
        </is>
      </c>
      <c r="E82497" t="inlineStr">
        <is>
          <t>https://www.getapp.com/operations-management-software/a/ordoro/</t>
        </is>
      </c>
      <c r="F82497" t="inlineStr">
        <is>
          <t>Conquer ecommerce complexity with Ordoro's three handy software apps — inventory, shipping, and dropshipping —make selling online a breeze.  They automate your daily tasks, giving you more time to focus on what really matters—growth!Start your 15-Day FREE TRIAL today!Read more about Ordoro</t>
        </is>
      </c>
    </row>
    <row r="82498">
      <c r="A82498" t="inlineStr">
        <is>
          <t>Transportation &amp; Logistics</t>
        </is>
      </c>
      <c r="B82498" t="inlineStr">
        <is>
          <t>Shipping</t>
        </is>
      </c>
      <c r="C82498" t="inlineStr">
        <is>
          <t>https://www.getapp.com/transportation-logistics-software/shipping/os/web-based</t>
        </is>
      </c>
      <c r="D82498" t="inlineStr">
        <is>
          <t>Logiwa</t>
        </is>
      </c>
      <c r="E82498" t="inlineStr">
        <is>
          <t>https://www.getapp.com/operations-management-software/a/logiwa/</t>
        </is>
      </c>
      <c r="F82498" t="inlineStr">
        <is>
          <t>Can you pick and pack faster with a smarter system? Check out Logiwa Inventory Management Software.Read more about Logiwa</t>
        </is>
      </c>
    </row>
    <row r="82499">
      <c r="A82499" t="inlineStr">
        <is>
          <t>Transportation &amp; Logistics</t>
        </is>
      </c>
      <c r="B82499" t="inlineStr">
        <is>
          <t>Shipping</t>
        </is>
      </c>
      <c r="C82499" t="inlineStr">
        <is>
          <t>https://www.getapp.com/transportation-logistics-software/shipping/os/web-based</t>
        </is>
      </c>
      <c r="D82499" t="inlineStr">
        <is>
          <t>eShip</t>
        </is>
      </c>
      <c r="E82499" t="inlineStr">
        <is>
          <t>https://www.getapp.com/transportation-logistics-software/a/eship/</t>
        </is>
      </c>
      <c r="F82499" t="inlineStr">
        <is>
          <t>eShip is a shipping management solution that integrates all stations, warehouses, and transport partners into a single platform. It provides access to transportation data and enables complete visibility of shipments through real-time tracking. With eShip users can enable customers to track their shipments from the web or mobile application.Read more about eShip</t>
        </is>
      </c>
    </row>
    <row r="82500">
      <c r="A82500" t="inlineStr">
        <is>
          <t>Transportation &amp; Logistics</t>
        </is>
      </c>
      <c r="B82500" t="inlineStr">
        <is>
          <t>Shipping</t>
        </is>
      </c>
      <c r="C82500" t="inlineStr">
        <is>
          <t>https://www.getapp.com/transportation-logistics-software/shipping/os/web-based</t>
        </is>
      </c>
      <c r="D82500" t="inlineStr">
        <is>
          <t>Refund Retriever</t>
        </is>
      </c>
      <c r="E82500" t="inlineStr">
        <is>
          <t>https://www.getapp.com/operations-management-software/a/refund-retriever-shipping-refunds/</t>
        </is>
      </c>
      <c r="F82500" t="inlineStr">
        <is>
          <t>Refund Retriever audits your FedEx or UPS account for late deliveries (GSR) and billing mistakes.  Small parcel audit reduces shipping costs by 2-6% per year.  We can even help with your parcel contract negotiations and carrier data viability. Amazon FBA reimbursements also available.Read more about Refund Retriever</t>
        </is>
      </c>
    </row>
    <row r="82501">
      <c r="A82501" t="inlineStr">
        <is>
          <t>Transportation &amp; Logistics</t>
        </is>
      </c>
      <c r="B82501" t="inlineStr">
        <is>
          <t>Shipping</t>
        </is>
      </c>
      <c r="C82501" t="inlineStr">
        <is>
          <t>https://www.getapp.com/transportation-logistics-software/shipping/os/web-based</t>
        </is>
      </c>
      <c r="D82501" t="inlineStr">
        <is>
          <t>InfoPlus</t>
        </is>
      </c>
      <c r="E82501" t="inlineStr">
        <is>
          <t>https://www.getapp.com/operations-management-software/a/infoplus/</t>
        </is>
      </c>
      <c r="F82501" t="inlineStr">
        <is>
          <t>Direct integrations to over 50 carriers within a single fulfillment software.  Including discounted pricing.Read more about InfoPlus</t>
        </is>
      </c>
    </row>
    <row r="82502">
      <c r="A82502" t="inlineStr">
        <is>
          <t>Transportation &amp; Logistics</t>
        </is>
      </c>
      <c r="B82502" t="inlineStr">
        <is>
          <t>Shipping</t>
        </is>
      </c>
      <c r="C82502" t="inlineStr">
        <is>
          <t>https://www.getapp.com/transportation-logistics-software/shipping/os/web-based</t>
        </is>
      </c>
      <c r="D82502" t="inlineStr">
        <is>
          <t>Transvirtual</t>
        </is>
      </c>
      <c r="E82502" t="inlineStr">
        <is>
          <t>https://www.getapp.com/transportation-logistics-software/a/transvirtual/</t>
        </is>
      </c>
      <c r="F82502" t="inlineStr">
        <is>
          <t>TransVirtual provides a frictionless transport management system (TMS) for couriers, dispatchers, and freight brokers.Read more about Transvirtual</t>
        </is>
      </c>
    </row>
    <row r="82503">
      <c r="A82503" t="inlineStr">
        <is>
          <t>Transportation &amp; Logistics</t>
        </is>
      </c>
      <c r="B82503" t="inlineStr">
        <is>
          <t>Shipping</t>
        </is>
      </c>
      <c r="C82503" t="inlineStr">
        <is>
          <t>https://www.getapp.com/transportation-logistics-software/shipping/os/web-based</t>
        </is>
      </c>
      <c r="D82503" t="inlineStr">
        <is>
          <t>Isendu</t>
        </is>
      </c>
      <c r="E82503" t="inlineStr">
        <is>
          <t>https://www.getapp.com/website-ecommerce-software/a/isendu/</t>
        </is>
      </c>
      <c r="F82503" t="inlineStr">
        <is>
          <t>Isendu is a cloud-based solution designed to help businesses connect and manage online stores, marketplaces, and eCommerce platforms on a unified portal.Read more about Isendu</t>
        </is>
      </c>
    </row>
    <row r="82504">
      <c r="A82504" t="inlineStr">
        <is>
          <t>Transportation &amp; Logistics</t>
        </is>
      </c>
      <c r="B82504" t="inlineStr">
        <is>
          <t>Shipping</t>
        </is>
      </c>
      <c r="C82504" t="inlineStr">
        <is>
          <t>https://www.getapp.com/transportation-logistics-software/shipping/os/web-based</t>
        </is>
      </c>
      <c r="D82504" t="inlineStr">
        <is>
          <t>SKULabs</t>
        </is>
      </c>
      <c r="E82504" t="inlineStr">
        <is>
          <t>https://www.getapp.com/industries-software/a/skulabs/</t>
        </is>
      </c>
      <c r="F82504" t="inlineStr">
        <is>
          <t>SKULabs' shipping system integrates with major carriers to provide live rates, label printing, and tracking updates. Automate shipping rules, compare rates, and manage orders across channels for fast, cost-effective fulfillment. Our system ensures accuracy, saving time and reducing business costs.Read more about SKULabs</t>
        </is>
      </c>
    </row>
    <row r="82505">
      <c r="A82505" t="inlineStr">
        <is>
          <t>Transportation &amp; Logistics</t>
        </is>
      </c>
      <c r="B82505" t="inlineStr">
        <is>
          <t>Shipping</t>
        </is>
      </c>
      <c r="C82505" t="inlineStr">
        <is>
          <t>https://www.getapp.com/transportation-logistics-software/shipping/os/web-based</t>
        </is>
      </c>
      <c r="D82505" t="inlineStr">
        <is>
          <t>Cargoson</t>
        </is>
      </c>
      <c r="E82505" t="inlineStr">
        <is>
          <t>https://www.getapp.com/transportation-logistics-software/a/cargoson/</t>
        </is>
      </c>
      <c r="F82505" t="inlineStr">
        <is>
          <t>Cargoson is cloud based Transportation Management System (TMS) for shippers to organise daily logistics tasks. It is built for manufacturers, retailers, wholesalers, 3rd party warehouse logistics providers who are using different logistics companies like DHL, DSV, Schenker, TNT, Fedex,UPS etc.Read more about Cargoson</t>
        </is>
      </c>
    </row>
    <row r="82506">
      <c r="A82506" t="inlineStr">
        <is>
          <t>Transportation &amp; Logistics</t>
        </is>
      </c>
      <c r="B82506" t="inlineStr">
        <is>
          <t>Shipping</t>
        </is>
      </c>
      <c r="C82506" t="inlineStr">
        <is>
          <t>https://www.getapp.com/transportation-logistics-software/shipping/os/web-based</t>
        </is>
      </c>
      <c r="D82506" t="inlineStr">
        <is>
          <t>Descartes ShipRush</t>
        </is>
      </c>
      <c r="E82506" t="inlineStr">
        <is>
          <t>https://www.getapp.com/transportation-logistics-software/a/shiprush/</t>
        </is>
      </c>
      <c r="F82506" t="inlineStr">
        <is>
          <t>ShipRush is an integrated shipping software designed to enable eCommerce businesses to control shipping processes quickly &amp; easilyRead more about Descartes ShipRush</t>
        </is>
      </c>
    </row>
    <row r="82507">
      <c r="A82507" t="inlineStr">
        <is>
          <t>Transportation &amp; Logistics</t>
        </is>
      </c>
      <c r="B82507" t="inlineStr">
        <is>
          <t>Shipping</t>
        </is>
      </c>
      <c r="C82507" t="inlineStr">
        <is>
          <t>https://www.getapp.com/transportation-logistics-software/shipping/os/web-based</t>
        </is>
      </c>
      <c r="D82507" t="inlineStr">
        <is>
          <t>eHub</t>
        </is>
      </c>
      <c r="E82507" t="inlineStr">
        <is>
          <t>https://www.getapp.com/transportation-logistics-software/a/ehub/</t>
        </is>
      </c>
      <c r="F82507" t="inlineStr">
        <is>
          <t>eHub is a shipping API that offers automation, custom development, and 24/7 support. All for free.Read more about eHub</t>
        </is>
      </c>
    </row>
    <row r="82508">
      <c r="A82508" t="inlineStr">
        <is>
          <t>Transportation &amp; Logistics</t>
        </is>
      </c>
      <c r="B82508" t="inlineStr">
        <is>
          <t>Shipping</t>
        </is>
      </c>
      <c r="C82508" t="inlineStr">
        <is>
          <t>https://www.getapp.com/transportation-logistics-software/shipping/os/web-based</t>
        </is>
      </c>
      <c r="D82508" t="inlineStr">
        <is>
          <t>Narvar</t>
        </is>
      </c>
      <c r="E82508" t="inlineStr">
        <is>
          <t>https://www.getapp.com/transportation-logistics-software/a/narvar/</t>
        </is>
      </c>
      <c r="F82508" t="inlineStr">
        <is>
          <t>Narvar is a cloud-based post-purchase customer experience platform, which enables businesses to track orders, streamline returns and exchanges, and communicate with customers through messaging.Read more about Narvar</t>
        </is>
      </c>
    </row>
    <row r="82509">
      <c r="A82509" t="inlineStr">
        <is>
          <t>Transportation &amp; Logistics</t>
        </is>
      </c>
      <c r="B82509" t="inlineStr">
        <is>
          <t>Shipping</t>
        </is>
      </c>
      <c r="C82509" t="inlineStr">
        <is>
          <t>https://www.getapp.com/transportation-logistics-software/shipping/os/web-based</t>
        </is>
      </c>
      <c r="D82509" t="inlineStr">
        <is>
          <t>ShipScience Platform</t>
        </is>
      </c>
      <c r="E82509" t="inlineStr">
        <is>
          <t>https://www.getapp.com/transportation-logistics-software/a/refund-geeks/</t>
        </is>
      </c>
      <c r="F82509" t="inlineStr">
        <is>
          <t>Cut shipping costs and grow your business.We help e-commerce businesses of all sizes use data to get products to customers faster, cheaper, and with more visibility than ever before. Guaranteed savings.Read more about ShipScience Platform</t>
        </is>
      </c>
    </row>
    <row r="82510">
      <c r="A82510" t="inlineStr">
        <is>
          <t>Transportation &amp; Logistics</t>
        </is>
      </c>
      <c r="B82510" t="inlineStr">
        <is>
          <t>Shipping</t>
        </is>
      </c>
      <c r="C82510" t="inlineStr">
        <is>
          <t>https://www.getapp.com/transportation-logistics-software/shipping/os/web-based</t>
        </is>
      </c>
      <c r="D82510" t="inlineStr">
        <is>
          <t>ShipMonk</t>
        </is>
      </c>
      <c r="E82510" t="inlineStr">
        <is>
          <t>https://www.getapp.com/operations-management-software/a/shipmonk/</t>
        </is>
      </c>
      <c r="F82510" t="inlineStr">
        <is>
          <t>ShipMonk helps ecommerce brands scale through technology-driven fulfillment solutions that enable entrepreneurs to stress less and grow more. We’re America’s lead third-party logistics provider with 2,000+ team members across 12 state-of-the-art 3PL facilities in the US, Canada, Mexico, and Europe.Read more about ShipMonk</t>
        </is>
      </c>
    </row>
    <row r="82511">
      <c r="A82511" t="inlineStr">
        <is>
          <t>Transportation &amp; Logistics</t>
        </is>
      </c>
      <c r="B82511" t="inlineStr">
        <is>
          <t>Shipping</t>
        </is>
      </c>
      <c r="C82511" t="inlineStr">
        <is>
          <t>https://www.getapp.com/transportation-logistics-software/shipping/os/web-based</t>
        </is>
      </c>
      <c r="D82511" t="inlineStr">
        <is>
          <t>DAT iQ</t>
        </is>
      </c>
      <c r="E82511" t="inlineStr">
        <is>
          <t>https://www.getapp.com/transportation-logistics-software/a/dat-iq/</t>
        </is>
      </c>
      <c r="F82511" t="inlineStr">
        <is>
          <t>DAT delivers comprehensive rate, capacity, and performance analytics solutions that enable shippers to solve day-to-day challenges and leverage towards transportation strategy across the full planning lifecycle.Read more about DAT iQ</t>
        </is>
      </c>
    </row>
    <row r="82512">
      <c r="A82512" t="inlineStr">
        <is>
          <t>Transportation &amp; Logistics</t>
        </is>
      </c>
      <c r="B82512" t="inlineStr">
        <is>
          <t>Shipping</t>
        </is>
      </c>
      <c r="C82512" t="inlineStr">
        <is>
          <t>https://www.getapp.com/transportation-logistics-software/shipping/os/web-based</t>
        </is>
      </c>
      <c r="D82512" t="inlineStr">
        <is>
          <t>FreightPOP</t>
        </is>
      </c>
      <c r="E82512" t="inlineStr">
        <is>
          <t>https://www.getapp.com/transportation-logistics-software/a/freightpop/</t>
        </is>
      </c>
      <c r="F82512" t="inlineStr">
        <is>
          <t>The top shipping software to rate shop your carrier rates for all modes—LTL, FTL, Parcel, Ocean, &amp; Air—on one screen.Extend beyond the core pillars of TMS with tools for planning, shipping, tracking, reporting, auditing, freight pay, &amp; more. Not designed for consumer shipping or package tracking.Read more about FreightPOP</t>
        </is>
      </c>
    </row>
    <row r="82513">
      <c r="A82513" t="inlineStr">
        <is>
          <t>Transportation &amp; Logistics</t>
        </is>
      </c>
      <c r="B82513" t="inlineStr">
        <is>
          <t>Shipping</t>
        </is>
      </c>
      <c r="C82513" t="inlineStr">
        <is>
          <t>https://www.getapp.com/transportation-logistics-software/shipping/os/web-based</t>
        </is>
      </c>
      <c r="D82513" t="inlineStr">
        <is>
          <t>Veeqo</t>
        </is>
      </c>
      <c r="E82513" t="inlineStr">
        <is>
          <t>https://www.getapp.com/operations-management-software/a/veeqo/</t>
        </is>
      </c>
      <c r="F82513" t="inlineStr">
        <is>
          <t>Bulk print 100's of shipping labels with 1 click. Try Veeqo for Free.Read more about Veeqo</t>
        </is>
      </c>
    </row>
    <row r="82514">
      <c r="A82514" t="inlineStr">
        <is>
          <t>Transportation &amp; Logistics</t>
        </is>
      </c>
      <c r="B82514" t="inlineStr">
        <is>
          <t>Shipping</t>
        </is>
      </c>
      <c r="C82514" t="inlineStr">
        <is>
          <t>https://www.getapp.com/transportation-logistics-software/shipping/os/web-based</t>
        </is>
      </c>
      <c r="D82514" t="inlineStr">
        <is>
          <t>LogiNext Mile</t>
        </is>
      </c>
      <c r="E82514" t="inlineStr">
        <is>
          <t>https://www.getapp.com/industries-software/a/loginext-mile/</t>
        </is>
      </c>
      <c r="F82514"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82515">
      <c r="A82515" t="inlineStr">
        <is>
          <t>Transportation &amp; Logistics</t>
        </is>
      </c>
      <c r="B82515" t="inlineStr">
        <is>
          <t>Shipping</t>
        </is>
      </c>
      <c r="C82515" t="inlineStr">
        <is>
          <t>https://www.getapp.com/transportation-logistics-software/shipping/os/web-based</t>
        </is>
      </c>
      <c r="D82515" t="inlineStr">
        <is>
          <t>2Ship</t>
        </is>
      </c>
      <c r="E82515" t="inlineStr">
        <is>
          <t>https://www.getapp.com/transportation-logistics-software/a/2ship/</t>
        </is>
      </c>
      <c r="F82515" t="inlineStr">
        <is>
          <t>2Ship is a cloud-based, multi-carrier shipping platform developed for use by small business owners, home offices, enterprises, distribution centers, and more. Accessible via any web-enabled device, 2Ship offers a unified rates table to help users select the cheapest and fastest shipping services.Read more about 2Ship</t>
        </is>
      </c>
    </row>
    <row r="82516">
      <c r="A82516" t="inlineStr">
        <is>
          <t>Transportation &amp; Logistics</t>
        </is>
      </c>
      <c r="B82516" t="inlineStr">
        <is>
          <t>Shipping</t>
        </is>
      </c>
      <c r="C82516" t="inlineStr">
        <is>
          <t>https://www.getapp.com/transportation-logistics-software/shipping/os/web-based</t>
        </is>
      </c>
      <c r="D82516" t="inlineStr">
        <is>
          <t>ShopXpert</t>
        </is>
      </c>
      <c r="E82516" t="inlineStr">
        <is>
          <t>https://www.getapp.com/operations-management-software/a/shopxpert/</t>
        </is>
      </c>
      <c r="F82516" t="inlineStr">
        <is>
          <t>A simple and powerful ERP Software for your Business, Job Shop, Fabrication, Service Shop and more.Read more about ShopXpert</t>
        </is>
      </c>
    </row>
    <row r="82517">
      <c r="A82517" t="inlineStr">
        <is>
          <t>Transportation &amp; Logistics</t>
        </is>
      </c>
      <c r="B82517" t="inlineStr">
        <is>
          <t>Shipping</t>
        </is>
      </c>
      <c r="C82517" t="inlineStr">
        <is>
          <t>https://www.getapp.com/transportation-logistics-software/shipping/os/web-based</t>
        </is>
      </c>
      <c r="D82517" t="inlineStr">
        <is>
          <t>Neurored TMS &amp; SCM Software</t>
        </is>
      </c>
      <c r="E82517" t="inlineStr">
        <is>
          <t>https://www.getapp.com/transportation-logistics-software/a/neurored-e-business-scm/</t>
        </is>
      </c>
      <c r="F82517" t="inlineStr">
        <is>
          <t>Neurored is the leading TMS (Transportation Management System) App on Salesforce AppExchange.Our 100% cloud-native solution is a great fit for Shippers, Manufacturers, Traders, Freight Forwarders, and Terminals.Read more about Neurored TMS &amp; SCM Software</t>
        </is>
      </c>
    </row>
    <row r="82518">
      <c r="A82518" t="inlineStr">
        <is>
          <t>Transportation &amp; Logistics</t>
        </is>
      </c>
      <c r="B82518" t="inlineStr">
        <is>
          <t>Shipping</t>
        </is>
      </c>
      <c r="C82518" t="inlineStr">
        <is>
          <t>https://www.getapp.com/transportation-logistics-software/shipping/os/web-based</t>
        </is>
      </c>
      <c r="D82518" t="inlineStr">
        <is>
          <t>Boxia</t>
        </is>
      </c>
      <c r="E82518" t="inlineStr">
        <is>
          <t>https://www.getapp.com/transportation-logistics-software/a/boxia/</t>
        </is>
      </c>
      <c r="F82518" t="inlineStr">
        <is>
          <t>Boxia is a web-based technology for eCommerce companies to track shipments in real-time on a single interface, anticipate delivery issues and send proactive personalized shipping notifications to customers.Read more about Boxia</t>
        </is>
      </c>
    </row>
    <row r="82519">
      <c r="A82519" t="inlineStr">
        <is>
          <t>Transportation &amp; Logistics</t>
        </is>
      </c>
      <c r="B82519" t="inlineStr">
        <is>
          <t>Shipping</t>
        </is>
      </c>
      <c r="C82519" t="inlineStr">
        <is>
          <t>https://www.getapp.com/transportation-logistics-software/shipping/os/web-based</t>
        </is>
      </c>
      <c r="D82519" t="inlineStr">
        <is>
          <t>ShipSaving</t>
        </is>
      </c>
      <c r="E82519" t="inlineStr">
        <is>
          <t>https://www.getapp.com/transportation-logistics-software/a/shipsaving/</t>
        </is>
      </c>
      <c r="F82519" t="inlineStr">
        <is>
          <t>ShipSaving is a cloud-based and user-friendly shipping software for e-commerce businesses.Read more about ShipSaving</t>
        </is>
      </c>
    </row>
    <row r="82520">
      <c r="A82520" t="inlineStr">
        <is>
          <t>Transportation &amp; Logistics</t>
        </is>
      </c>
      <c r="B82520" t="inlineStr">
        <is>
          <t>Shipping</t>
        </is>
      </c>
      <c r="C82520" t="inlineStr">
        <is>
          <t>https://www.getapp.com/transportation-logistics-software/shipping/os/web-based</t>
        </is>
      </c>
      <c r="D82520" t="inlineStr">
        <is>
          <t>SkuVault Core</t>
        </is>
      </c>
      <c r="E82520" t="inlineStr">
        <is>
          <t>https://www.getapp.com/industries-software/a/skuvault/</t>
        </is>
      </c>
      <c r="F82520" t="inlineStr">
        <is>
          <t>SkuVault solves various challenges in eCommerce fulfillment: managing and tracking inventory at scale. Their platform delivers transparency into inventory location, quantity, and velocity, and is the true centerpiece of all integrations.Read more about SkuVault Core</t>
        </is>
      </c>
    </row>
    <row r="82521">
      <c r="A82521" t="inlineStr">
        <is>
          <t>Transportation &amp; Logistics</t>
        </is>
      </c>
      <c r="B82521" t="inlineStr">
        <is>
          <t>Shipping</t>
        </is>
      </c>
      <c r="C82521" t="inlineStr">
        <is>
          <t>https://www.getapp.com/transportation-logistics-software/shipping/os/web-based</t>
        </is>
      </c>
      <c r="D82521" t="inlineStr">
        <is>
          <t>ShipHawk</t>
        </is>
      </c>
      <c r="E82521" t="inlineStr">
        <is>
          <t>https://www.getapp.com/operations-management-software/a/shiphawk/</t>
        </is>
      </c>
      <c r="F82521" t="inlineStr">
        <is>
          <t>Advanced warehouse and fulfillment automation for eCommerce shippers.Read more about ShipHawk</t>
        </is>
      </c>
    </row>
    <row r="82522">
      <c r="A82522" t="inlineStr">
        <is>
          <t>Transportation &amp; Logistics</t>
        </is>
      </c>
      <c r="B82522" t="inlineStr">
        <is>
          <t>Shipping</t>
        </is>
      </c>
      <c r="C82522" t="inlineStr">
        <is>
          <t>https://www.getapp.com/transportation-logistics-software/shipping/os/web-based</t>
        </is>
      </c>
      <c r="D82522" t="inlineStr">
        <is>
          <t>Multiorders</t>
        </is>
      </c>
      <c r="E82522" t="inlineStr">
        <is>
          <t>https://www.getapp.com/operations-management-software/a/multiorders/</t>
        </is>
      </c>
      <c r="F82522" t="inlineStr">
        <is>
          <t>Multiorders is a multi-carrier shipping management software for online sellers which can connect to shipping accounts to print labels and update marketplacesRead more about Multiorders</t>
        </is>
      </c>
    </row>
    <row r="82523">
      <c r="A82523" t="inlineStr">
        <is>
          <t>Transportation &amp; Logistics</t>
        </is>
      </c>
      <c r="B82523" t="inlineStr">
        <is>
          <t>Shipping</t>
        </is>
      </c>
      <c r="C82523" t="inlineStr">
        <is>
          <t>https://www.getapp.com/transportation-logistics-software/shipping/os/web-based</t>
        </is>
      </c>
      <c r="D82523" t="inlineStr">
        <is>
          <t>Tive</t>
        </is>
      </c>
      <c r="E82523" t="inlineStr">
        <is>
          <t>https://www.getapp.com/operations-management-software/a/tive/</t>
        </is>
      </c>
      <c r="F82523" t="inlineStr">
        <is>
          <t>Tive provides real-time, end-to-end visibility into the location and condition of shipments around the globe. It is designed to help logistics teams reduce risk, operate more efficiently, and improve on-time in-full deliveries using an easy-to-use cloud platform, a 24/7 live monitoring team, real-time trackers, passive loggers (Tive tag), and Solo 5G accessories.Read more about Tive</t>
        </is>
      </c>
    </row>
    <row r="82524">
      <c r="A82524" t="inlineStr">
        <is>
          <t>Transportation &amp; Logistics</t>
        </is>
      </c>
      <c r="B82524" t="inlineStr">
        <is>
          <t>Shipping</t>
        </is>
      </c>
      <c r="C82524" t="inlineStr">
        <is>
          <t>https://www.getapp.com/transportation-logistics-software/shipping/os/web-based</t>
        </is>
      </c>
      <c r="D82524" t="inlineStr">
        <is>
          <t>TransPlus</t>
        </is>
      </c>
      <c r="E82524" t="inlineStr">
        <is>
          <t>https://www.getapp.com/all-software/a/fleet-manager-professional/</t>
        </is>
      </c>
      <c r="F82524" t="inlineStr">
        <is>
          <t>Fleet Manager Professional is an on-premises, Windows-based transportation dispatch application with business hours support. It offers live online and in-person training, a self-help knowledge base, billing and invoicing, fuel management, routing, scheduling, vehicle tracking, and mileage tracking.Read more about TransPlus</t>
        </is>
      </c>
    </row>
    <row r="82525">
      <c r="A82525" t="inlineStr">
        <is>
          <t>Transportation &amp; Logistics</t>
        </is>
      </c>
      <c r="B82525" t="inlineStr">
        <is>
          <t>Shipping</t>
        </is>
      </c>
      <c r="C82525" t="inlineStr">
        <is>
          <t>https://www.getapp.com/transportation-logistics-software/shipping/os/web-based</t>
        </is>
      </c>
      <c r="D82525" t="inlineStr">
        <is>
          <t>eShipz</t>
        </is>
      </c>
      <c r="E82525" t="inlineStr">
        <is>
          <t>https://www.getapp.com/all-software/a/eshipz/</t>
        </is>
      </c>
      <c r="F82525" t="inlineStr">
        <is>
          <t>Smart shipping platform for D2C, eCom, and 3PLs—automate, track, and scale logistics across 400+ carriers with one powerful dashboard.Read more about eShipz</t>
        </is>
      </c>
    </row>
    <row r="82526">
      <c r="A82526" t="inlineStr">
        <is>
          <t>Transportation &amp; Logistics</t>
        </is>
      </c>
      <c r="B82526" t="inlineStr">
        <is>
          <t>Shipping</t>
        </is>
      </c>
      <c r="C82526" t="inlineStr">
        <is>
          <t>https://www.getapp.com/transportation-logistics-software/shipping/os/web-based</t>
        </is>
      </c>
      <c r="D82526" t="inlineStr">
        <is>
          <t>Sendcloud</t>
        </is>
      </c>
      <c r="E82526" t="inlineStr">
        <is>
          <t>https://www.getapp.com/transportation-logistics-software/a/sendcloud/</t>
        </is>
      </c>
      <c r="F82526" t="inlineStr">
        <is>
          <t>Sendcloud is a shipping software designed to help eCommerce businesses handle and streamline checkout processes, delivery tracking, and order returns on a centralized platform. Managers can print shipping labels using a barcode scanner and generate CN22 forms for customs clearance.Read more about Sendcloud</t>
        </is>
      </c>
    </row>
    <row r="82527">
      <c r="A82527" t="inlineStr">
        <is>
          <t>Transportation &amp; Logistics</t>
        </is>
      </c>
      <c r="B82527" t="inlineStr">
        <is>
          <t>Shipping</t>
        </is>
      </c>
      <c r="C82527" t="inlineStr">
        <is>
          <t>https://www.getapp.com/transportation-logistics-software/shipping/os/web-based</t>
        </is>
      </c>
      <c r="D82527" t="inlineStr">
        <is>
          <t>Printful</t>
        </is>
      </c>
      <c r="E82527" t="inlineStr">
        <is>
          <t>https://www.getapp.com/website-ecommerce-software/a/printful/</t>
        </is>
      </c>
      <c r="F82527" t="inlineStr">
        <is>
          <t>Printful is a web to print software designed to help eCommerce businesses print custom products and streamline order fulfillment and shipping processes. It enables retailers to create personalized designs, print them on clothing items, accessories, appliances, and other products, and track sales.Read more about Printful</t>
        </is>
      </c>
    </row>
    <row r="82528">
      <c r="A82528" t="inlineStr">
        <is>
          <t>Transportation &amp; Logistics</t>
        </is>
      </c>
      <c r="B82528" t="inlineStr">
        <is>
          <t>Shipping</t>
        </is>
      </c>
      <c r="C82528" t="inlineStr">
        <is>
          <t>https://www.getapp.com/transportation-logistics-software/shipping/os/web-based</t>
        </is>
      </c>
      <c r="D82528" t="inlineStr">
        <is>
          <t>Magaya Supply Chain</t>
        </is>
      </c>
      <c r="E82528" t="inlineStr">
        <is>
          <t>https://www.getapp.com/transportation-logistics-software/a/magaya-cargo-system/</t>
        </is>
      </c>
      <c r="F82528" t="inlineStr">
        <is>
          <t>Manage and automate your entire logistics, supply chain, and warehouse operations from order acquisition to product destination, all within a single platform.Read more about Magaya Supply Chain</t>
        </is>
      </c>
    </row>
    <row r="82529">
      <c r="A82529" t="inlineStr">
        <is>
          <t>Transportation &amp; Logistics</t>
        </is>
      </c>
      <c r="B82529" t="inlineStr">
        <is>
          <t>Shipping</t>
        </is>
      </c>
      <c r="C82529" t="inlineStr">
        <is>
          <t>https://www.getapp.com/transportation-logistics-software/shipping/os/web-based</t>
        </is>
      </c>
      <c r="D82529" t="inlineStr">
        <is>
          <t>Yakkyofy</t>
        </is>
      </c>
      <c r="E82529" t="inlineStr">
        <is>
          <t>https://www.getapp.com/transportation-logistics-software/a/yakkyofy/</t>
        </is>
      </c>
      <c r="F82529" t="inlineStr">
        <is>
          <t>Yakkyofy is an eCommerce platform designed to help businesses manage dropshipping, warehousing, fulfillment, and shipping processes across multiple sales channels. Entrepreneurs can set up mathematical rules to automatically calculate prices for products and margins, limit shipment tracking within specific geographies, and create bundles of deliveries according to requirements.Read more about Yakkyofy</t>
        </is>
      </c>
    </row>
    <row r="82530">
      <c r="A82530" t="inlineStr">
        <is>
          <t>Transportation &amp; Logistics</t>
        </is>
      </c>
      <c r="B82530" t="inlineStr">
        <is>
          <t>Shipping</t>
        </is>
      </c>
      <c r="C82530" t="inlineStr">
        <is>
          <t>https://www.getapp.com/transportation-logistics-software/shipping/os/web-based</t>
        </is>
      </c>
      <c r="D82530" t="inlineStr">
        <is>
          <t>SmartFreight</t>
        </is>
      </c>
      <c r="E82530" t="inlineStr">
        <is>
          <t>https://www.getapp.com/transportation-logistics-software/a/smartfreight/</t>
        </is>
      </c>
      <c r="F82530" t="inlineStr">
        <is>
          <t>SmartFreight is a shipping management solution which helps businesses manage drop shipping, warehouse dispatching, shipping methods &amp; route optimization. The platform enables users to upload custom freight rates &amp; transport provider details into the system to assist with shipping operations.Read more about SmartFreight</t>
        </is>
      </c>
    </row>
    <row r="82531">
      <c r="A82531" t="inlineStr">
        <is>
          <t>Transportation &amp; Logistics</t>
        </is>
      </c>
      <c r="B82531" t="inlineStr">
        <is>
          <t>Shipping</t>
        </is>
      </c>
      <c r="C82531" t="inlineStr">
        <is>
          <t>https://www.getapp.com/transportation-logistics-software/shipping/os/web-based</t>
        </is>
      </c>
      <c r="D82531" t="inlineStr">
        <is>
          <t>Dropon</t>
        </is>
      </c>
      <c r="E82531" t="inlineStr">
        <is>
          <t>https://www.getapp.com/operations-management-software/a/dropon/</t>
        </is>
      </c>
      <c r="F82531" t="inlineStr">
        <is>
          <t>Transform your shipping operations with Dropon. Manage and plan your shippings with ease. Dispatch to drivers and track progress in real-time for efficient shipping management and exceptional customer satisfaction.Read more about Dropon</t>
        </is>
      </c>
    </row>
    <row r="82532">
      <c r="A82532" t="inlineStr">
        <is>
          <t>Transportation &amp; Logistics</t>
        </is>
      </c>
      <c r="B82532" t="inlineStr">
        <is>
          <t>Shipping</t>
        </is>
      </c>
      <c r="C82532" t="inlineStr">
        <is>
          <t>https://www.getapp.com/transportation-logistics-software/shipping/os/web-based</t>
        </is>
      </c>
      <c r="D82532" t="inlineStr">
        <is>
          <t>Cario</t>
        </is>
      </c>
      <c r="E82532" t="inlineStr">
        <is>
          <t>https://www.getapp.com/transportation-logistics-software/a/cario/</t>
        </is>
      </c>
      <c r="F82532" t="inlineStr">
        <is>
          <t>Cario is a freight management software designed to help businesses digitize distribution processes, monitor deliveries, view carriers' estimated time of arrivals (ETAs), and more from within a unified platform. Finance teams can compare costs across warehouses or consignments, access invoices in Microsoft Excel format, and analyze trends across freights.Read more about Cario</t>
        </is>
      </c>
    </row>
    <row r="82533">
      <c r="A82533" t="inlineStr">
        <is>
          <t>Transportation &amp; Logistics</t>
        </is>
      </c>
      <c r="B82533" t="inlineStr">
        <is>
          <t>Shipping</t>
        </is>
      </c>
      <c r="C82533" t="inlineStr">
        <is>
          <t>https://www.getapp.com/transportation-logistics-software/shipping/os/web-based</t>
        </is>
      </c>
      <c r="D82533" t="inlineStr">
        <is>
          <t>Freightos</t>
        </is>
      </c>
      <c r="E82533" t="inlineStr">
        <is>
          <t>https://www.getapp.com/transportation-logistics-software/a/freightos/</t>
        </is>
      </c>
      <c r="F82533" t="inlineStr">
        <is>
          <t>Freightos is an online freight marketplace designed to help logistics providers streamline the entire shipping lifecycle, from booking freight carriers to receiving live updates on various delivery specifics. It uses AcceleRate, a SaaS marketplace model to manage logistics rates and quotations.Read more about Freightos</t>
        </is>
      </c>
    </row>
    <row r="82534">
      <c r="A82534" t="inlineStr">
        <is>
          <t>Transportation &amp; Logistics</t>
        </is>
      </c>
      <c r="B82534" t="inlineStr">
        <is>
          <t>Shipping</t>
        </is>
      </c>
      <c r="C82534" t="inlineStr">
        <is>
          <t>https://www.getapp.com/transportation-logistics-software/shipping/os/web-based</t>
        </is>
      </c>
      <c r="D82534" t="inlineStr">
        <is>
          <t>ShipperHQ</t>
        </is>
      </c>
      <c r="E82534" t="inlineStr">
        <is>
          <t>https://www.getapp.com/transportation-logistics-software/a/shipperhq/</t>
        </is>
      </c>
      <c r="F82534" t="inlineStr">
        <is>
          <t>ShipperHQ gives you full control over shipping and checkout. Customize rates, delivery and pickup with a no-code solution built to boost conversions &amp; AOV and cut costs. With 50+ carrier integrations—including UPS, FedEx, DHL, USPS, and LTL freight—ShipperHQ unifies carrier APIs in one dashboard.Read more about ShipperHQ</t>
        </is>
      </c>
    </row>
    <row r="82535">
      <c r="A82535" t="inlineStr">
        <is>
          <t>Transportation &amp; Logistics</t>
        </is>
      </c>
      <c r="B82535" t="inlineStr">
        <is>
          <t>Shipping</t>
        </is>
      </c>
      <c r="C82535" t="inlineStr">
        <is>
          <t>https://www.getapp.com/transportation-logistics-software/shipping/os/web-based</t>
        </is>
      </c>
      <c r="D82535" t="inlineStr">
        <is>
          <t>Logitude World</t>
        </is>
      </c>
      <c r="E82535" t="inlineStr">
        <is>
          <t>https://www.getapp.com/transportation-logistics-software/a/logitude-world/</t>
        </is>
      </c>
      <c r="F82535" t="inlineStr">
        <is>
          <t>Streamline your shipment management with Logitude’s powerful features that include advanced invoice and collections tools which make shipping, land, and air freight invoice processing simple and effective.Read more about Logitude World</t>
        </is>
      </c>
    </row>
    <row r="82536">
      <c r="A82536" t="inlineStr">
        <is>
          <t>Transportation &amp; Logistics</t>
        </is>
      </c>
      <c r="B82536" t="inlineStr">
        <is>
          <t>Shipping</t>
        </is>
      </c>
      <c r="C82536" t="inlineStr">
        <is>
          <t>https://www.getapp.com/transportation-logistics-software/shipping/os/web-based</t>
        </is>
      </c>
      <c r="D82536" t="inlineStr">
        <is>
          <t>Calcurates</t>
        </is>
      </c>
      <c r="E82536" t="inlineStr">
        <is>
          <t>https://www.getapp.com/website-ecommerce-software/a/calcurates/</t>
        </is>
      </c>
      <c r="F82536" t="inlineStr">
        <is>
          <t>Calcurates is the ultimate multi-carrier shipping software that seamlessly integrates with top e-commerce platforms and carriers.Carriers supported are FedEx, UPS, USPS, Canada Post, Australia Post, Royal Mail, DHL, and more.Calcurates are available on WooCommerce, Magento, and Shopify.Read more about Calcurates</t>
        </is>
      </c>
    </row>
    <row r="82537">
      <c r="A82537" t="inlineStr">
        <is>
          <t>Transportation &amp; Logistics</t>
        </is>
      </c>
      <c r="B82537" t="inlineStr">
        <is>
          <t>Shipping</t>
        </is>
      </c>
      <c r="C82537" t="inlineStr">
        <is>
          <t>https://www.getapp.com/transportation-logistics-software/shipping/os/web-based</t>
        </is>
      </c>
      <c r="D82537" t="inlineStr">
        <is>
          <t>Freight Club</t>
        </is>
      </c>
      <c r="E82537" t="inlineStr">
        <is>
          <t>https://www.getapp.com/transportation-logistics-software/a/freight-club/</t>
        </is>
      </c>
      <c r="F82537" t="inlineStr">
        <is>
          <t>Freight Club is a shipping management tool designed to score you the best shipping rates at 7+ levels of delivery service from over 40+ pre-vetted carriers. It enables automatic BoL (bill of lading) generation, easy claims management and API integration that allows automatic order fulfillment.Read more about Freight Club</t>
        </is>
      </c>
    </row>
    <row r="82538">
      <c r="A82538" t="inlineStr">
        <is>
          <t>Transportation &amp; Logistics</t>
        </is>
      </c>
      <c r="B82538" t="inlineStr">
        <is>
          <t>Shipping</t>
        </is>
      </c>
      <c r="C82538" t="inlineStr">
        <is>
          <t>https://www.getapp.com/transportation-logistics-software/shipping/os/web-based</t>
        </is>
      </c>
      <c r="D82538" t="inlineStr">
        <is>
          <t>Outvio</t>
        </is>
      </c>
      <c r="E82538" t="inlineStr">
        <is>
          <t>https://www.getapp.com/transportation-logistics-software/a/outvio/</t>
        </is>
      </c>
      <c r="F82538" t="inlineStr">
        <is>
          <t>Outvio is a tool for eCommerce that helps online shops manage, automate and optimise everything that happens after they make a sale and to use the post-sales flow for improving shopping experience, marketing and increasing sales.Read more about Outvio</t>
        </is>
      </c>
    </row>
    <row r="82539">
      <c r="A82539" t="inlineStr">
        <is>
          <t>Transportation &amp; Logistics</t>
        </is>
      </c>
      <c r="B82539" t="inlineStr">
        <is>
          <t>Shipping</t>
        </is>
      </c>
      <c r="C82539" t="inlineStr">
        <is>
          <t>https://www.getapp.com/transportation-logistics-software/shipping/os/web-based</t>
        </is>
      </c>
      <c r="D82539" t="inlineStr">
        <is>
          <t>Starshipit</t>
        </is>
      </c>
      <c r="E82539" t="inlineStr">
        <is>
          <t>https://www.getapp.com/operations-management-software/a/starshipit/</t>
        </is>
      </c>
      <c r="F82539" t="inlineStr">
        <is>
          <t>Starshipit automates the shipping process of orders from multiple online marketplaces, and supports multiple couriers and order management systems.Read more about Starshipit</t>
        </is>
      </c>
    </row>
    <row r="82540">
      <c r="A82540" t="inlineStr">
        <is>
          <t>Transportation &amp; Logistics</t>
        </is>
      </c>
      <c r="B82540" t="inlineStr">
        <is>
          <t>Shipping</t>
        </is>
      </c>
      <c r="C82540" t="inlineStr">
        <is>
          <t>https://www.getapp.com/transportation-logistics-software/shipping/os/web-based</t>
        </is>
      </c>
      <c r="D82540" t="inlineStr">
        <is>
          <t>Alpega TMS</t>
        </is>
      </c>
      <c r="E82540" t="inlineStr">
        <is>
          <t>https://www.getapp.com/customer-management-software/a/alpega/</t>
        </is>
      </c>
      <c r="F82540" t="inlineStr">
        <is>
          <t>Alpega is a cloud-based TMS solutions connect supply chain partners across logistics ecosystems via a SaaS platform to collaboratively manage end-2-end transportation activities. Global, flexible and modular, Alpega addresses the needs of simple to complex logistics networks.Read more about Alpega TMS</t>
        </is>
      </c>
    </row>
    <row r="82541">
      <c r="A82541" t="inlineStr">
        <is>
          <t>Transportation &amp; Logistics</t>
        </is>
      </c>
      <c r="B82541" t="inlineStr">
        <is>
          <t>Shipping</t>
        </is>
      </c>
      <c r="C82541" t="inlineStr">
        <is>
          <t>https://www.getapp.com/transportation-logistics-software/shipping/os/web-based</t>
        </is>
      </c>
      <c r="D82541" t="inlineStr">
        <is>
          <t>EasyParcel</t>
        </is>
      </c>
      <c r="E82541" t="inlineStr">
        <is>
          <t>https://www.getapp.com/operations-management-software/a/easyparcel/</t>
        </is>
      </c>
      <c r="F82541" t="inlineStr">
        <is>
          <t>EasyParcel is a cloud-based parcel consolidator and eCommerce shipping management software designed to help small to medium businesses book courier deliveries, compare providers, and track shipping. The platform allows organizations to add products to existing eCommerce website accounts or create a new account to manage courier deliveries via a unified portal.Read more about EasyParcel</t>
        </is>
      </c>
    </row>
    <row r="82542">
      <c r="A82542" t="inlineStr">
        <is>
          <t>Transportation &amp; Logistics</t>
        </is>
      </c>
      <c r="B82542" t="inlineStr">
        <is>
          <t>Shipping</t>
        </is>
      </c>
      <c r="C82542" t="inlineStr">
        <is>
          <t>https://www.getapp.com/transportation-logistics-software/shipping/os/web-based</t>
        </is>
      </c>
      <c r="D82542" t="inlineStr">
        <is>
          <t>FedEx Ship Manager</t>
        </is>
      </c>
      <c r="E82542" t="inlineStr">
        <is>
          <t>https://www.getapp.com/transportation-logistics-software/a/fedex-ship-manager/</t>
        </is>
      </c>
      <c r="F82542" t="inlineStr">
        <is>
          <t>FedEx Ship Manager is a shipping software solution designed to enable high-volume shippers to automate the entire shipping process and eliminate paperworkRead more about FedEx Ship Manager</t>
        </is>
      </c>
    </row>
    <row r="82543">
      <c r="A82543" t="inlineStr">
        <is>
          <t>Transportation &amp; Logistics</t>
        </is>
      </c>
      <c r="B82543" t="inlineStr">
        <is>
          <t>Shipping</t>
        </is>
      </c>
      <c r="C82543" t="inlineStr">
        <is>
          <t>https://www.getapp.com/transportation-logistics-software/shipping/os/web-based</t>
        </is>
      </c>
      <c r="D82543" t="inlineStr">
        <is>
          <t>Shipfusion</t>
        </is>
      </c>
      <c r="E82543" t="inlineStr">
        <is>
          <t>https://www.getapp.com/operations-management-software/a/shipfusion/</t>
        </is>
      </c>
      <c r="F82543" t="inlineStr">
        <is>
          <t>Shipfusion offers scalable ecommerce fulfillment for DTC brands, with real-time order visibility, dedicated account management, and advanced reporting. Our integrated platform handles inventory, returns, and custom projects, ensuring cost-effective, reliable, and tech-enabled logistics solutions.Read more about Shipfusion</t>
        </is>
      </c>
    </row>
    <row r="82544">
      <c r="A82544" t="inlineStr">
        <is>
          <t>Transportation &amp; Logistics</t>
        </is>
      </c>
      <c r="B82544" t="inlineStr">
        <is>
          <t>Shipping</t>
        </is>
      </c>
      <c r="C82544" t="inlineStr">
        <is>
          <t>https://www.getapp.com/transportation-logistics-software/shipping/os/web-based</t>
        </is>
      </c>
      <c r="D82544" t="inlineStr">
        <is>
          <t>DispatchTrack</t>
        </is>
      </c>
      <c r="E82544" t="inlineStr">
        <is>
          <t>https://www.getapp.com/transportation-logistics-software/a/dispatchtrack/</t>
        </is>
      </c>
      <c r="F82544"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2545">
      <c r="A82545" t="inlineStr">
        <is>
          <t>Transportation &amp; Logistics</t>
        </is>
      </c>
      <c r="B82545" t="inlineStr">
        <is>
          <t>Shipping</t>
        </is>
      </c>
      <c r="C82545" t="inlineStr">
        <is>
          <t>https://www.getapp.com/transportation-logistics-software/shipping/os/web-based</t>
        </is>
      </c>
      <c r="D82545" t="inlineStr">
        <is>
          <t>M1 ERP</t>
        </is>
      </c>
      <c r="E82545" t="inlineStr">
        <is>
          <t>https://www.getapp.com/operations-management-software/a/m1/</t>
        </is>
      </c>
      <c r="F82545" t="inlineStr">
        <is>
          <t>M1 is a modular web-based manufacturing enterprise resource planning (ERP) software for job shops, make-to-order manufacturers and custom &amp; mixed mode manufacturers. The system is designed to manage multiple business areas including production, engineering, scheduling, inventory, shipping, and more.Read more about M1 ERP</t>
        </is>
      </c>
    </row>
    <row r="82546">
      <c r="A82546" t="inlineStr">
        <is>
          <t>Transportation &amp; Logistics</t>
        </is>
      </c>
      <c r="B82546" t="inlineStr">
        <is>
          <t>Shipping</t>
        </is>
      </c>
      <c r="C82546" t="inlineStr">
        <is>
          <t>https://www.getapp.com/transportation-logistics-software/shipping/os/web-based</t>
        </is>
      </c>
      <c r="D82546" t="inlineStr">
        <is>
          <t>Rose Rocket</t>
        </is>
      </c>
      <c r="E82546" t="inlineStr">
        <is>
          <t>https://www.getapp.com/transportation-logistics-software/a/rose-rocket/</t>
        </is>
      </c>
      <c r="F82546" t="inlineStr">
        <is>
          <t>Next-generation transportation platform for trucking and logistics companies. Its flexible design lets businesses customize their systems and connect with customers, brokers, carriers and drivers. Trusted by 100K people daily, Rose Rocket helps companies optimize operations and expand their network.Read more about Rose Rocket</t>
        </is>
      </c>
    </row>
    <row r="82547">
      <c r="A82547" t="inlineStr">
        <is>
          <t>Transportation &amp; Logistics</t>
        </is>
      </c>
      <c r="B82547" t="inlineStr">
        <is>
          <t>Shipping</t>
        </is>
      </c>
      <c r="C82547" t="inlineStr">
        <is>
          <t>https://www.getapp.com/transportation-logistics-software/shipping/os/web-based</t>
        </is>
      </c>
      <c r="D82547" t="inlineStr">
        <is>
          <t>ClickPost</t>
        </is>
      </c>
      <c r="E82547" t="inlineStr">
        <is>
          <t>https://www.getapp.com/transportation-logistics-software/a/clickpost/</t>
        </is>
      </c>
      <c r="F82547" t="inlineStr">
        <is>
          <t>ClickPost is a multi-carrier shipping platform that generates shipping labels for 350+ global carriers. Its ML-based carrier recommendation engine analyzes multiple data points to find the right delivery partner for your shipments. It also offers pin code serviceability and calculates accurate EDD.Read more about ClickPost</t>
        </is>
      </c>
    </row>
    <row r="82548">
      <c r="A82548" t="inlineStr">
        <is>
          <t>Transportation &amp; Logistics</t>
        </is>
      </c>
      <c r="B82548" t="inlineStr">
        <is>
          <t>Shipping</t>
        </is>
      </c>
      <c r="C82548" t="inlineStr">
        <is>
          <t>https://www.getapp.com/transportation-logistics-software/shipping/os/web-based</t>
        </is>
      </c>
      <c r="D82548" t="inlineStr">
        <is>
          <t>GroovePacker</t>
        </is>
      </c>
      <c r="E82548" t="inlineStr">
        <is>
          <t>https://www.getapp.com/operations-management-software/a/groovepacker/</t>
        </is>
      </c>
      <c r="F82548" t="inlineStr">
        <is>
          <t>GroovePacker is a barcode inventory &amp; scan pack quality control system designed to prevent picking &amp; packing errors, and update warehouse inventory in real-timeRead more about GroovePacker</t>
        </is>
      </c>
    </row>
    <row r="82549">
      <c r="A82549" t="inlineStr">
        <is>
          <t>Transportation &amp; Logistics</t>
        </is>
      </c>
      <c r="B82549" t="inlineStr">
        <is>
          <t>Shipping</t>
        </is>
      </c>
      <c r="C82549" t="inlineStr">
        <is>
          <t>https://www.getapp.com/transportation-logistics-software/shipping/os/web-based</t>
        </is>
      </c>
      <c r="D82549" t="inlineStr">
        <is>
          <t>Linnworks</t>
        </is>
      </c>
      <c r="E82549" t="inlineStr">
        <is>
          <t>https://www.getapp.com/website-ecommerce-software/a/linnworks/</t>
        </is>
      </c>
      <c r="F82549" t="inlineStr">
        <is>
          <t>Linnworks lets you power your entire commerce operation from a single platform. With more than 100 integrations,  Linnworks covers everything you need - from order and inventory management, analytics and forecasting, warehouse management, selling channel listings, and 3PL/fulfillment.Read more about Linnworks</t>
        </is>
      </c>
    </row>
    <row r="82550">
      <c r="A82550" t="inlineStr">
        <is>
          <t>Transportation &amp; Logistics</t>
        </is>
      </c>
      <c r="B82550" t="inlineStr">
        <is>
          <t>Shipping</t>
        </is>
      </c>
      <c r="C82550" t="inlineStr">
        <is>
          <t>https://www.getapp.com/transportation-logistics-software/shipping/os/web-based</t>
        </is>
      </c>
      <c r="D82550" t="inlineStr">
        <is>
          <t>Digital Waybill</t>
        </is>
      </c>
      <c r="E82550" t="inlineStr">
        <is>
          <t>https://www.getapp.com/operations-management-software/a/digital-waybill/</t>
        </is>
      </c>
      <c r="F82550" t="inlineStr">
        <is>
          <t>Digital Waybill is an online courier management software that caters to enterprises such as courier companies, delivery firms, or large truck companiesRead more about Digital Waybill</t>
        </is>
      </c>
    </row>
    <row r="82551">
      <c r="A82551" t="inlineStr">
        <is>
          <t>Transportation &amp; Logistics</t>
        </is>
      </c>
      <c r="B82551" t="inlineStr">
        <is>
          <t>Shipping</t>
        </is>
      </c>
      <c r="C82551" t="inlineStr">
        <is>
          <t>https://www.getapp.com/transportation-logistics-software/shipping/os/web-based</t>
        </is>
      </c>
      <c r="D82551" t="inlineStr">
        <is>
          <t>ShipBob</t>
        </is>
      </c>
      <c r="E82551" t="inlineStr">
        <is>
          <t>https://www.getapp.com/transportation-logistics-software/a/shipbob/</t>
        </is>
      </c>
      <c r="F82551" t="inlineStr">
        <is>
          <t>Split your inventory across our warehouses to streamline shipping and offer affordable two-day delivery to your customers.Read more about ShipBob</t>
        </is>
      </c>
    </row>
    <row r="82552">
      <c r="A82552" t="inlineStr">
        <is>
          <t>Transportation &amp; Logistics</t>
        </is>
      </c>
      <c r="B82552" t="inlineStr">
        <is>
          <t>Shipping</t>
        </is>
      </c>
      <c r="C82552" t="inlineStr">
        <is>
          <t>https://www.getapp.com/transportation-logistics-software/shipping/os/web-based</t>
        </is>
      </c>
      <c r="D82552" t="inlineStr">
        <is>
          <t>OnTime 360</t>
        </is>
      </c>
      <c r="E82552" t="inlineStr">
        <is>
          <t>https://www.getapp.com/operations-management-software/a/ontime-360/</t>
        </is>
      </c>
      <c r="F82552" t="inlineStr">
        <is>
          <t>OnTime 360 is a cloud-based solution that helps freight brokers, carriers, dispatching service providers and couriers manage their business operationsRead more about OnTime 360</t>
        </is>
      </c>
    </row>
    <row r="82553">
      <c r="A82553" t="inlineStr">
        <is>
          <t>Transportation &amp; Logistics</t>
        </is>
      </c>
      <c r="B82553" t="inlineStr">
        <is>
          <t>Shipping</t>
        </is>
      </c>
      <c r="C82553" t="inlineStr">
        <is>
          <t>https://www.getapp.com/transportation-logistics-software/shipping/os/web-based</t>
        </is>
      </c>
      <c r="D82553" t="inlineStr">
        <is>
          <t>GoFreight</t>
        </is>
      </c>
      <c r="E82553" t="inlineStr">
        <is>
          <t>https://www.getapp.com/transportation-logistics-software/a/gofreight/</t>
        </is>
      </c>
      <c r="F82553" t="inlineStr">
        <is>
          <t>GoFreight is a web-based SaaS designed to help NVOCCs and international freight forwarders manage and track ocean, air and inland delivery operations. The centralized platform allows users to analyze and visualize critical information, facilitating decision-making for business leaders.Read more about GoFreight</t>
        </is>
      </c>
    </row>
    <row r="82554">
      <c r="A82554" t="inlineStr">
        <is>
          <t>Transportation &amp; Logistics</t>
        </is>
      </c>
      <c r="B82554" t="inlineStr">
        <is>
          <t>Shipping</t>
        </is>
      </c>
      <c r="C82554" t="inlineStr">
        <is>
          <t>https://www.getapp.com/transportation-logistics-software/shipping/os/web-based</t>
        </is>
      </c>
      <c r="D82554" t="inlineStr">
        <is>
          <t>UROUTE</t>
        </is>
      </c>
      <c r="E82554" t="inlineStr">
        <is>
          <t>https://www.getapp.com/transportation-logistics-software/a/uroute/</t>
        </is>
      </c>
      <c r="F82554" t="inlineStr">
        <is>
          <t>uRoute is a web-based SaaS (software as service) platform that provides shippers and carriers with modern transportation technology and emphasizes immediate ROI (return on investment). uRoute offers tools for managing truckloads, intermodal shipments, multi-stop shipments, drayage, and more.Read more about UROUTE</t>
        </is>
      </c>
    </row>
    <row r="82555">
      <c r="A82555" t="inlineStr">
        <is>
          <t>Transportation &amp; Logistics</t>
        </is>
      </c>
      <c r="B82555" t="inlineStr">
        <is>
          <t>Shipping</t>
        </is>
      </c>
      <c r="C82555" t="inlineStr">
        <is>
          <t>https://www.getapp.com/transportation-logistics-software/shipping/os/web-based</t>
        </is>
      </c>
      <c r="D82555" t="inlineStr">
        <is>
          <t>Kentro</t>
        </is>
      </c>
      <c r="E82555" t="inlineStr">
        <is>
          <t>https://www.getapp.com/operations-management-software/a/kentro/</t>
        </is>
      </c>
      <c r="F82555" t="inlineStr">
        <is>
          <t>Grow effortlessly and efficiently across single or multiple sales channels and marketplaces with Kentro.Read more about Kentro</t>
        </is>
      </c>
    </row>
    <row r="82556">
      <c r="A82556" t="inlineStr">
        <is>
          <t>Transportation &amp; Logistics</t>
        </is>
      </c>
      <c r="B82556" t="inlineStr">
        <is>
          <t>Shipping</t>
        </is>
      </c>
      <c r="C82556" t="inlineStr">
        <is>
          <t>https://www.getapp.com/transportation-logistics-software/shipping/os/web-based</t>
        </is>
      </c>
      <c r="D82556" t="inlineStr">
        <is>
          <t>Endicia</t>
        </is>
      </c>
      <c r="E82556" t="inlineStr">
        <is>
          <t>https://www.getapp.com/all-software/a/endicia/</t>
        </is>
      </c>
      <c r="F82556" t="inlineStr">
        <is>
          <t>Endicia is an online shipping software that helps businesses print, ship, track and pay for packages. It automates, integrates, and streamlines the shipping process, from rate management to reporting.Read more about Endicia</t>
        </is>
      </c>
    </row>
    <row r="82557">
      <c r="A82557" t="inlineStr">
        <is>
          <t>Transportation &amp; Logistics</t>
        </is>
      </c>
      <c r="B82557" t="inlineStr">
        <is>
          <t>Shipping</t>
        </is>
      </c>
      <c r="C82557" t="inlineStr">
        <is>
          <t>https://www.getapp.com/transportation-logistics-software/shipping/os/web-based</t>
        </is>
      </c>
      <c r="D82557" t="inlineStr">
        <is>
          <t>Rollo</t>
        </is>
      </c>
      <c r="E82557" t="inlineStr">
        <is>
          <t>https://www.getapp.com/transportation-logistics-software/a/rollo/</t>
        </is>
      </c>
      <c r="F82557" t="inlineStr">
        <is>
          <t>Rollo is a shipping platform where users can print USPS, UPS, and Fedex shipping labels. Rollo offers up to 90% off top carrier shipping rates. The platform integrates with selling channels such as eBay, Shopify, and Amazon to let users manage and track all of their online orders in one place.Read more about Rollo</t>
        </is>
      </c>
    </row>
    <row r="82558">
      <c r="A82558" t="inlineStr">
        <is>
          <t>Transportation &amp; Logistics</t>
        </is>
      </c>
      <c r="B82558" t="inlineStr">
        <is>
          <t>Shipping</t>
        </is>
      </c>
      <c r="C82558" t="inlineStr">
        <is>
          <t>https://www.getapp.com/transportation-logistics-software/shipping/os/web-based</t>
        </is>
      </c>
      <c r="D82558" t="inlineStr">
        <is>
          <t>BuyCo</t>
        </is>
      </c>
      <c r="E82558" t="inlineStr">
        <is>
          <t>https://www.getapp.com/operations-management-software/a/buyco/</t>
        </is>
      </c>
      <c r="F82558" t="inlineStr">
        <is>
          <t>BuyCo is a container shipping management and tracking solution, designed specifically for the maritime industry, that offers tools for gaining visibility into shipments, storing documents, live status tracking, collaborating on the supply chain, tracking costs, and moreRead more about BuyCo</t>
        </is>
      </c>
    </row>
    <row r="82559">
      <c r="A82559" t="inlineStr">
        <is>
          <t>Transportation &amp; Logistics</t>
        </is>
      </c>
      <c r="B82559" t="inlineStr">
        <is>
          <t>Shipping</t>
        </is>
      </c>
      <c r="C82559" t="inlineStr">
        <is>
          <t>https://www.getapp.com/transportation-logistics-software/shipping/os/web-based</t>
        </is>
      </c>
      <c r="D82559" t="inlineStr">
        <is>
          <t>LOCAD</t>
        </is>
      </c>
      <c r="E82559" t="inlineStr">
        <is>
          <t>https://www.getapp.com/operations-management-software/a/locad/</t>
        </is>
      </c>
      <c r="F82559" t="inlineStr">
        <is>
          <t>An end-to-end fulfillment solution that combines an integrated technology platform with a network of warehouses and logistics partners.Read more about LOCAD</t>
        </is>
      </c>
    </row>
    <row r="82560">
      <c r="A82560" t="inlineStr">
        <is>
          <t>Transportation &amp; Logistics</t>
        </is>
      </c>
      <c r="B82560" t="inlineStr">
        <is>
          <t>Shipping</t>
        </is>
      </c>
      <c r="C82560" t="inlineStr">
        <is>
          <t>https://www.getapp.com/transportation-logistics-software/shipping/os/web-based</t>
        </is>
      </c>
      <c r="D82560" t="inlineStr">
        <is>
          <t>Swap Commerce</t>
        </is>
      </c>
      <c r="E82560" t="inlineStr">
        <is>
          <t>https://www.getapp.com/transportation-logistics-software/a/swap-commerce/</t>
        </is>
      </c>
      <c r="F82560" t="inlineStr">
        <is>
          <t>Swap is for Shopify brands looking to scale with a one-login solution for global shipping, returns &amp; exchanges, tracking, insurance, and recycling. Retain more revenue and take back more time with a fully customizable solution for your growth needs.Read more about Swap Commerce</t>
        </is>
      </c>
    </row>
    <row r="82561">
      <c r="A82561" t="inlineStr">
        <is>
          <t>Transportation &amp; Logistics</t>
        </is>
      </c>
      <c r="B82561" t="inlineStr">
        <is>
          <t>Shipping</t>
        </is>
      </c>
      <c r="C82561" t="inlineStr">
        <is>
          <t>https://www.getapp.com/transportation-logistics-software/shipping/os/web-based</t>
        </is>
      </c>
      <c r="D82561" t="inlineStr">
        <is>
          <t>Logibee</t>
        </is>
      </c>
      <c r="E82561" t="inlineStr">
        <is>
          <t>https://www.getapp.com/operations-management-software/a/logibee/</t>
        </is>
      </c>
      <c r="F82561" t="inlineStr">
        <is>
          <t>Logibee is an AI-powered, location intelligent, delivery management software that can help businesses fulfil their logistics requirements with efficient route planning, capacity utilization and real-time analytics that allow for handling evolving on ground situations and avoid delivery failures.Read more about Logibee</t>
        </is>
      </c>
    </row>
    <row r="82562">
      <c r="A82562" t="inlineStr">
        <is>
          <t>Transportation &amp; Logistics</t>
        </is>
      </c>
      <c r="B82562" t="inlineStr">
        <is>
          <t>Shipping</t>
        </is>
      </c>
      <c r="C82562" t="inlineStr">
        <is>
          <t>https://www.getapp.com/transportation-logistics-software/shipping/os/web-based</t>
        </is>
      </c>
      <c r="D82562" t="inlineStr">
        <is>
          <t>Helm</t>
        </is>
      </c>
      <c r="E82562" t="inlineStr">
        <is>
          <t>https://www.getapp.com/operations-management-software/a/despatch-cloud/</t>
        </is>
      </c>
      <c r="F82562" t="inlineStr">
        <is>
          <t>Despatch Cloud streamlines operations, from order processing to shipping and fulfilment, using advanced automation. We link businesses to 120+ couriers and 80 channel platforms, offering limitless opportunities via one integration. Designed by eCommerce pros to help eCommerce business.Read more about Helm</t>
        </is>
      </c>
    </row>
    <row r="82563">
      <c r="A82563" t="inlineStr">
        <is>
          <t>Transportation &amp; Logistics</t>
        </is>
      </c>
      <c r="B82563" t="inlineStr">
        <is>
          <t>Shipping</t>
        </is>
      </c>
      <c r="C82563" t="inlineStr">
        <is>
          <t>https://www.getapp.com/transportation-logistics-software/shipping/os/web-based</t>
        </is>
      </c>
      <c r="D82563" t="inlineStr">
        <is>
          <t>Cubbo</t>
        </is>
      </c>
      <c r="E82563" t="inlineStr">
        <is>
          <t>https://www.getapp.com/transportation-logistics-software/a/cubbo/</t>
        </is>
      </c>
      <c r="F82563" t="inlineStr">
        <is>
          <t>Cubbo is a software that provides shipment tracking, order management, and inventory management. It has been designed to help businesses that ship products to multiple locations.Read more about Cubbo</t>
        </is>
      </c>
    </row>
    <row r="82564">
      <c r="A82564" t="inlineStr">
        <is>
          <t>Transportation &amp; Logistics</t>
        </is>
      </c>
      <c r="B82564" t="inlineStr">
        <is>
          <t>Shipping</t>
        </is>
      </c>
      <c r="C82564" t="inlineStr">
        <is>
          <t>https://www.getapp.com/transportation-logistics-software/shipping/os/web-based</t>
        </is>
      </c>
      <c r="D82564" t="inlineStr">
        <is>
          <t>X-Mart</t>
        </is>
      </c>
      <c r="E82564" t="inlineStr">
        <is>
          <t>https://www.getapp.com/all-software/a/x-mart/</t>
        </is>
      </c>
      <c r="F82564" t="inlineStr">
        <is>
          <t>X-Mart is a cloud-based B2B eCommerce platform that helps businesses optimize customer journeys across multiple channels. The solution allows businesses to manage sales operations in apps, web, kiosks, call centers, and chat platforms. It offers various features such as user behavior tracking, full-funnel metrics, personalized dashboards, and rule-based customization.Read more about X-Mart</t>
        </is>
      </c>
    </row>
    <row r="82565">
      <c r="A82565" t="inlineStr">
        <is>
          <t>Transportation &amp; Logistics</t>
        </is>
      </c>
      <c r="B82565" t="inlineStr">
        <is>
          <t>Shipping</t>
        </is>
      </c>
      <c r="C82565" t="inlineStr">
        <is>
          <t>https://www.getapp.com/transportation-logistics-software/shipping/os/web-based</t>
        </is>
      </c>
      <c r="D82565" t="inlineStr">
        <is>
          <t>Latitude Manifest &amp; Shipping System</t>
        </is>
      </c>
      <c r="E82565" t="inlineStr">
        <is>
          <t>https://www.getapp.com/transportation-logistics-software/a/latitude-manifest-shipping-system/</t>
        </is>
      </c>
      <c r="F82565" t="inlineStr">
        <is>
          <t>Latitude Manifest &amp; Shipping system is a multi-carrier compliant shipping software that simplifies warehouse shipping and package tracking. The solution automatically finds the lowest available shipping rate or fastest option from all available carriers, allowing businesses to control their shipping costs and processes efficiently.Read more about Latitude Manifest &amp; Shipping System</t>
        </is>
      </c>
    </row>
    <row r="82566">
      <c r="A82566" t="inlineStr">
        <is>
          <t>Transportation &amp; Logistics</t>
        </is>
      </c>
      <c r="B82566" t="inlineStr">
        <is>
          <t>Shipping</t>
        </is>
      </c>
      <c r="C82566" t="inlineStr">
        <is>
          <t>https://www.getapp.com/transportation-logistics-software/shipping/os/web-based</t>
        </is>
      </c>
      <c r="D82566" t="inlineStr">
        <is>
          <t>URBANTZ</t>
        </is>
      </c>
      <c r="E82566" t="inlineStr">
        <is>
          <t>https://www.getapp.com/transportation-logistics-software/a/urbantz/</t>
        </is>
      </c>
      <c r="F82566" t="inlineStr">
        <is>
          <t>Urbantz is a powerful, easily configurable delivery management platform for enterprises. We help the largest retail and logistics brands deliver more in the last mile with faster carrier onboarding and richer recipient experience management. Happy customers include Bosch, Carrefour and the NHS.Read more about URBANTZ</t>
        </is>
      </c>
    </row>
    <row r="82567">
      <c r="A82567" t="inlineStr">
        <is>
          <t>Transportation &amp; Logistics</t>
        </is>
      </c>
      <c r="B82567" t="inlineStr">
        <is>
          <t>Shipping</t>
        </is>
      </c>
      <c r="C82567" t="inlineStr">
        <is>
          <t>https://www.getapp.com/transportation-logistics-software/shipping/os/web-based</t>
        </is>
      </c>
      <c r="D82567" t="inlineStr">
        <is>
          <t>Logistically TMS</t>
        </is>
      </c>
      <c r="E82567" t="inlineStr">
        <is>
          <t>https://www.getapp.com/transportation-logistics-software/a/logistically-tms/</t>
        </is>
      </c>
      <c r="F82567" t="inlineStr">
        <is>
          <t>Manage Carriers, Shipments, Payments, and all the paperwork. 3PL's can also enjoy offer their customers an included customer portal where they can book shipments, track, view reporting, and more. Since we never charge for users, Logistically TMS will scale with you.Read more about Logistically TMS</t>
        </is>
      </c>
    </row>
    <row r="82568">
      <c r="A82568" t="inlineStr">
        <is>
          <t>Transportation &amp; Logistics</t>
        </is>
      </c>
      <c r="B82568" t="inlineStr">
        <is>
          <t>Shipping</t>
        </is>
      </c>
      <c r="C82568" t="inlineStr">
        <is>
          <t>https://www.getapp.com/transportation-logistics-software/shipping/os/web-based</t>
        </is>
      </c>
      <c r="D82568" t="inlineStr">
        <is>
          <t>Work&amp;Track Mobile</t>
        </is>
      </c>
      <c r="E82568" t="inlineStr">
        <is>
          <t>https://www.getapp.com/transportation-logistics-software/a/work-track-mobile/</t>
        </is>
      </c>
      <c r="F82568"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82569">
      <c r="A82569" t="inlineStr">
        <is>
          <t>Transportation &amp; Logistics</t>
        </is>
      </c>
      <c r="B82569" t="inlineStr">
        <is>
          <t>Shipping</t>
        </is>
      </c>
      <c r="C82569" t="inlineStr">
        <is>
          <t>https://www.getapp.com/transportation-logistics-software/shipping/os/web-based</t>
        </is>
      </c>
      <c r="D82569" t="inlineStr">
        <is>
          <t>Shippingbo</t>
        </is>
      </c>
      <c r="E82569" t="inlineStr">
        <is>
          <t>https://www.getapp.com/transportation-logistics-software/a/shippingbo/</t>
        </is>
      </c>
      <c r="F82569" t="inlineStr">
        <is>
          <t>Shippingbo is the all-in-one logistics solution that helps companies increase their e-commerce performance. The solution can connect to over 300 sales sources and help ship mass-orders.Read more about Shippingbo</t>
        </is>
      </c>
    </row>
    <row r="82570">
      <c r="A82570" t="inlineStr">
        <is>
          <t>Transportation &amp; Logistics</t>
        </is>
      </c>
      <c r="B82570" t="inlineStr">
        <is>
          <t>Shipping</t>
        </is>
      </c>
      <c r="C82570" t="inlineStr">
        <is>
          <t>https://www.getapp.com/transportation-logistics-software/shipping/os/web-based</t>
        </is>
      </c>
      <c r="D82570" t="inlineStr">
        <is>
          <t>ProShip</t>
        </is>
      </c>
      <c r="E82570" t="inlineStr">
        <is>
          <t>https://www.getapp.com/operations-management-software/a/proship/</t>
        </is>
      </c>
      <c r="F82570" t="inlineStr">
        <is>
          <t>The fastest and most-trusted multi-carrier shipping software that enables enterprise retail, manufacturing, healthcare and 3PL/distribution companies to make complex parcel shipping challenges simple and cost-effective.Read more about ProShip</t>
        </is>
      </c>
    </row>
    <row r="82571">
      <c r="A82571" t="inlineStr">
        <is>
          <t>Transportation &amp; Logistics</t>
        </is>
      </c>
      <c r="B82571" t="inlineStr">
        <is>
          <t>Shipping</t>
        </is>
      </c>
      <c r="C82571" t="inlineStr">
        <is>
          <t>https://www.getapp.com/transportation-logistics-software/shipping/os/web-based</t>
        </is>
      </c>
      <c r="D82571" t="inlineStr">
        <is>
          <t>ShipperGuide TMS</t>
        </is>
      </c>
      <c r="E82571" t="inlineStr">
        <is>
          <t>https://www.getapp.com/transportation-logistics-software/a/shipperguide-tms/</t>
        </is>
      </c>
      <c r="F82571" t="inlineStr">
        <is>
          <t>ShipperGuide TMS offers instant quoting and booking for TL, LTL, and PTL shipments, access to real-time market-aligned rates to ensure you get the best price without waiting, all in one centralized platform for shipping teams to manage tenders, carrier management, and tracking.Read more about ShipperGuide TMS</t>
        </is>
      </c>
    </row>
    <row r="82572">
      <c r="A82572" t="inlineStr">
        <is>
          <t>Transportation &amp; Logistics</t>
        </is>
      </c>
      <c r="B82572" t="inlineStr">
        <is>
          <t>Shipping</t>
        </is>
      </c>
      <c r="C82572" t="inlineStr">
        <is>
          <t>https://www.getapp.com/transportation-logistics-software/shipping/os/web-based</t>
        </is>
      </c>
      <c r="D82572" t="inlineStr">
        <is>
          <t>Shipthis</t>
        </is>
      </c>
      <c r="E82572" t="inlineStr">
        <is>
          <t>https://www.getapp.com/transportation-logistics-software/a/shipthis-1/</t>
        </is>
      </c>
      <c r="F82572" t="inlineStr">
        <is>
          <t>Shipthis helps freight forwarders, logistic solution providers, consolidators, NVOCC's  to efficiently run their business through AI driven ERP, CRM and Freight Management SoftwareRead more about Shipthis</t>
        </is>
      </c>
    </row>
    <row r="82573">
      <c r="A82573" t="inlineStr">
        <is>
          <t>Transportation &amp; Logistics</t>
        </is>
      </c>
      <c r="B82573" t="inlineStr">
        <is>
          <t>Shipping</t>
        </is>
      </c>
      <c r="C82573" t="inlineStr">
        <is>
          <t>https://www.getapp.com/transportation-logistics-software/shipping/os/web-based</t>
        </is>
      </c>
      <c r="D82573" t="inlineStr">
        <is>
          <t>Cristal</t>
        </is>
      </c>
      <c r="E82573" t="inlineStr">
        <is>
          <t>https://www.getapp.com/all-software/a/cristal/</t>
        </is>
      </c>
      <c r="F82573"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2574">
      <c r="A82574" t="inlineStr">
        <is>
          <t>Transportation &amp; Logistics</t>
        </is>
      </c>
      <c r="B82574" t="inlineStr">
        <is>
          <t>Shipping</t>
        </is>
      </c>
      <c r="C82574" t="inlineStr">
        <is>
          <t>https://www.getapp.com/transportation-logistics-software/shipping/os/web-based</t>
        </is>
      </c>
      <c r="D82574" t="inlineStr">
        <is>
          <t>VESYL</t>
        </is>
      </c>
      <c r="E82574" t="inlineStr">
        <is>
          <t>https://www.getapp.com/transportation-logistics-software/a/vesyl/</t>
        </is>
      </c>
      <c r="F82574" t="inlineStr">
        <is>
          <t>VESYL is scalable shipping software for ecommerce and high-volume shippers. Access real-time rate shopping, automation, bulk label printing, and deep carrier discounts—free to start and easy to integrate with your existing tools.Read more about VESYL</t>
        </is>
      </c>
    </row>
    <row r="82575">
      <c r="A82575" t="inlineStr">
        <is>
          <t>Transportation &amp; Logistics</t>
        </is>
      </c>
      <c r="B82575" t="inlineStr">
        <is>
          <t>Shipping</t>
        </is>
      </c>
      <c r="C82575" t="inlineStr">
        <is>
          <t>https://www.getapp.com/transportation-logistics-software/shipping/os/web-based</t>
        </is>
      </c>
      <c r="D82575" t="inlineStr">
        <is>
          <t>FarEye</t>
        </is>
      </c>
      <c r="E82575" t="inlineStr">
        <is>
          <t>https://www.getapp.com/transportation-logistics-software/a/fareye/</t>
        </is>
      </c>
      <c r="F82575" t="inlineStr">
        <is>
          <t>Increase on-time deliveries cost-effectively with FarEye's last-mile delivery platformRead more about FarEye</t>
        </is>
      </c>
    </row>
    <row r="82576">
      <c r="A82576" t="inlineStr">
        <is>
          <t>Transportation &amp; Logistics</t>
        </is>
      </c>
      <c r="B82576" t="inlineStr">
        <is>
          <t>Shipping</t>
        </is>
      </c>
      <c r="C82576" t="inlineStr">
        <is>
          <t>https://www.getapp.com/transportation-logistics-software/shipping/os/web-based</t>
        </is>
      </c>
      <c r="D82576" t="inlineStr">
        <is>
          <t>Scurri</t>
        </is>
      </c>
      <c r="E82576" t="inlineStr">
        <is>
          <t>https://www.getapp.com/transportation-logistics-software/a/scurri/</t>
        </is>
      </c>
      <c r="F82576" t="inlineStr">
        <is>
          <t>Scurri is a delivery management system for online sellers that knits together all the different parts of the delivery process into a simple to use service.Read more about Scurri</t>
        </is>
      </c>
    </row>
    <row r="82577">
      <c r="A82577" t="inlineStr">
        <is>
          <t>Transportation &amp; Logistics</t>
        </is>
      </c>
      <c r="B82577" t="inlineStr">
        <is>
          <t>Shipping</t>
        </is>
      </c>
      <c r="C82577" t="inlineStr">
        <is>
          <t>https://www.getapp.com/transportation-logistics-software/shipping/os/web-based</t>
        </is>
      </c>
      <c r="D82577" t="inlineStr">
        <is>
          <t>Shiptify</t>
        </is>
      </c>
      <c r="E82577" t="inlineStr">
        <is>
          <t>https://www.getapp.com/transportation-logistics-software/a/shiptify/</t>
        </is>
      </c>
      <c r="F82577" t="inlineStr">
        <is>
          <t>Shiptify redefines logistics for large companies by offering an all-in-one platform, including a sophisticated TMS and a dock scheduling software.Read more about Shiptify</t>
        </is>
      </c>
    </row>
    <row r="82578">
      <c r="A82578" t="inlineStr">
        <is>
          <t>Transportation &amp; Logistics</t>
        </is>
      </c>
      <c r="B82578" t="inlineStr">
        <is>
          <t>Shipping</t>
        </is>
      </c>
      <c r="C82578" t="inlineStr">
        <is>
          <t>https://www.getapp.com/transportation-logistics-software/shipping/os/web-based</t>
        </is>
      </c>
      <c r="D82578" t="inlineStr">
        <is>
          <t>LABL</t>
        </is>
      </c>
      <c r="E82578" t="inlineStr">
        <is>
          <t>https://www.getapp.com/operations-management-software/a/labl/</t>
        </is>
      </c>
      <c r="F82578" t="inlineStr">
        <is>
          <t>This is a software solution for eCommerce businesses that simplifies the shipping process by automating and processing orders in batches.Read more about LABL</t>
        </is>
      </c>
    </row>
    <row r="82579">
      <c r="A82579" t="inlineStr">
        <is>
          <t>Transportation &amp; Logistics</t>
        </is>
      </c>
      <c r="B82579" t="inlineStr">
        <is>
          <t>Shipping</t>
        </is>
      </c>
      <c r="C82579" t="inlineStr">
        <is>
          <t>https://www.getapp.com/transportation-logistics-software/shipping/os/web-based</t>
        </is>
      </c>
      <c r="D82579" t="inlineStr">
        <is>
          <t>e-Parcel</t>
        </is>
      </c>
      <c r="E82579" t="inlineStr">
        <is>
          <t>https://www.getapp.com/transportation-logistics-software/a/e-parcel/</t>
        </is>
      </c>
      <c r="F82579" t="inlineStr">
        <is>
          <t>Cloud-based software for the delivery industry that allows you to take control of all business operations. It can be purchased in a SaaS or OnPremise modelRead more about e-Parcel</t>
        </is>
      </c>
    </row>
    <row r="82580">
      <c r="A82580" t="inlineStr">
        <is>
          <t>Transportation &amp; Logistics</t>
        </is>
      </c>
      <c r="B82580" t="inlineStr">
        <is>
          <t>Shipping</t>
        </is>
      </c>
      <c r="C82580" t="inlineStr">
        <is>
          <t>https://www.getapp.com/transportation-logistics-software/shipping/os/web-based</t>
        </is>
      </c>
      <c r="D82580" t="inlineStr">
        <is>
          <t>BeOne</t>
        </is>
      </c>
      <c r="E82580" t="inlineStr">
        <is>
          <t>https://www.getapp.com/transportation-logistics-software/a/beone/</t>
        </is>
      </c>
      <c r="F82580" t="inlineStr">
        <is>
          <t>BeOne is a cloud-based transportation management solution which helps businesses in logistics, shipping, freight forwarding, and other sectors track order pickups and deliveries, generate electronic invoices, store digital documents, create payment requests, and identify optimal routes. Features include cross docking, POD (proof of delivery), radio-frequency identification (RFID), electronic data interchange (EDI), geolocalization, and more.Read more about BeOne</t>
        </is>
      </c>
    </row>
    <row r="82581">
      <c r="A82581" t="inlineStr">
        <is>
          <t>Transportation &amp; Logistics</t>
        </is>
      </c>
      <c r="B82581" t="inlineStr">
        <is>
          <t>Shipping</t>
        </is>
      </c>
      <c r="C82581" t="inlineStr">
        <is>
          <t>https://www.getapp.com/transportation-logistics-software/shipping/os/web-based</t>
        </is>
      </c>
      <c r="D82581" t="inlineStr">
        <is>
          <t>Aptean TOTALogistix TMS</t>
        </is>
      </c>
      <c r="E82581" t="inlineStr">
        <is>
          <t>https://www.getapp.com/transportation-logistics-software/a/totalaccess/</t>
        </is>
      </c>
      <c r="F82581" t="inlineStr">
        <is>
          <t>Aptean TOTALogistix TMS combines a powerful, proprietary shipping system with an intuitive, user-friendly interface, empowering employees—even those without logistics experience—to achieve immediate cost savings without compromising service quality.Read more about Aptean TOTALogistix TMS</t>
        </is>
      </c>
    </row>
    <row r="82582">
      <c r="A82582" t="inlineStr">
        <is>
          <t>Transportation &amp; Logistics</t>
        </is>
      </c>
      <c r="B82582" t="inlineStr">
        <is>
          <t>Shipping</t>
        </is>
      </c>
      <c r="C82582" t="inlineStr">
        <is>
          <t>https://www.getapp.com/transportation-logistics-software/shipping/os/web-based</t>
        </is>
      </c>
      <c r="D82582" t="inlineStr">
        <is>
          <t>Pietra</t>
        </is>
      </c>
      <c r="E82582" t="inlineStr">
        <is>
          <t>https://www.getapp.com/website-ecommerce-software/a/pietra/</t>
        </is>
      </c>
      <c r="F82582" t="inlineStr">
        <is>
          <t>Pietra is a powerful platform that gives you the operational support you need to start and/or scale your eComm business. Use Pietra to find vetted manufacturers, utilize Pietra's fulfillment center, and start selling your products online.Read more about Pietra</t>
        </is>
      </c>
    </row>
    <row r="82583">
      <c r="A82583" t="inlineStr">
        <is>
          <t>Transportation &amp; Logistics</t>
        </is>
      </c>
      <c r="B82583" t="inlineStr">
        <is>
          <t>Shipping</t>
        </is>
      </c>
      <c r="C82583" t="inlineStr">
        <is>
          <t>https://www.getapp.com/transportation-logistics-software/shipping/os/web-based</t>
        </is>
      </c>
      <c r="D82583" t="inlineStr">
        <is>
          <t>Shipwell</t>
        </is>
      </c>
      <c r="E82583" t="inlineStr">
        <is>
          <t>https://www.getapp.com/transportation-logistics-software/a/shipwell/</t>
        </is>
      </c>
      <c r="F82583" t="inlineStr">
        <is>
          <t>Shipwell provides TMS solutions that are intuitive, affordable, and value-generating for all sizes of shippersRead more about Shipwell</t>
        </is>
      </c>
    </row>
    <row r="82584">
      <c r="A82584" t="inlineStr">
        <is>
          <t>Transportation &amp; Logistics</t>
        </is>
      </c>
      <c r="B82584" t="inlineStr">
        <is>
          <t>Shipping</t>
        </is>
      </c>
      <c r="C82584" t="inlineStr">
        <is>
          <t>https://www.getapp.com/transportation-logistics-software/shipping/os/web-based</t>
        </is>
      </c>
      <c r="D82584" t="inlineStr">
        <is>
          <t>WebCargo</t>
        </is>
      </c>
      <c r="E82584" t="inlineStr">
        <is>
          <t>https://www.getapp.com/transportation-logistics-software/a/webcargo/</t>
        </is>
      </c>
      <c r="F82584" t="inlineStr">
        <is>
          <t>Air cargo eBooking platform, powering instant airline pricing and booking, advanced rate management, true-to-market rates, and more.Read more about WebCargo</t>
        </is>
      </c>
    </row>
    <row r="82585">
      <c r="A82585" t="inlineStr">
        <is>
          <t>Transportation &amp; Logistics</t>
        </is>
      </c>
      <c r="B82585" t="inlineStr">
        <is>
          <t>Shipping</t>
        </is>
      </c>
      <c r="C82585" t="inlineStr">
        <is>
          <t>https://www.getapp.com/transportation-logistics-software/shipping/os/web-based</t>
        </is>
      </c>
      <c r="D82585" t="inlineStr">
        <is>
          <t>PortPro</t>
        </is>
      </c>
      <c r="E82585" t="inlineStr">
        <is>
          <t>https://www.getapp.com/transportation-logistics-software/a/drayos/</t>
        </is>
      </c>
      <c r="F82585" t="inlineStr">
        <is>
          <t>The most advanced, modern operating software built to improve drayage operations, save time, and grow revenue.Read more about PortPro</t>
        </is>
      </c>
    </row>
    <row r="82586">
      <c r="A82586" t="inlineStr">
        <is>
          <t>Transportation &amp; Logistics</t>
        </is>
      </c>
      <c r="B82586" t="inlineStr">
        <is>
          <t>Shipping</t>
        </is>
      </c>
      <c r="C82586" t="inlineStr">
        <is>
          <t>https://www.getapp.com/transportation-logistics-software/shipping/os/web-based</t>
        </is>
      </c>
      <c r="D82586" t="inlineStr">
        <is>
          <t>Troquecommerce</t>
        </is>
      </c>
      <c r="E82586" t="inlineStr">
        <is>
          <t>https://www.getapp.com/all-software/a/troquecommerce/</t>
        </is>
      </c>
      <c r="F82586" t="inlineStr">
        <is>
          <t>Troquecommerce is a platform that automates and simplifies e-commerce returns and exchanges. It eliminates the need for spreadsheets and dedicated staff to authorize return shipping, respond to emails, and create store coupons. Troquecommerce allows the customer to have an engaging post-purchase experience.Read more about Troquecommerce</t>
        </is>
      </c>
    </row>
    <row r="82587">
      <c r="A82587" t="inlineStr">
        <is>
          <t>Transportation &amp; Logistics</t>
        </is>
      </c>
      <c r="B82587" t="inlineStr">
        <is>
          <t>Shipping</t>
        </is>
      </c>
      <c r="C82587" t="inlineStr">
        <is>
          <t>https://www.getapp.com/transportation-logistics-software/shipping/os/web-based</t>
        </is>
      </c>
      <c r="D82587" t="inlineStr">
        <is>
          <t>Browntape</t>
        </is>
      </c>
      <c r="E82587" t="inlineStr">
        <is>
          <t>https://www.getapp.com/website-ecommerce-software/a/browntape/</t>
        </is>
      </c>
      <c r="F82587" t="inlineStr">
        <is>
          <t>Manage fulfillment for multiple ecommerce marketplaces in one place. Courier Integrations, shipping batches, bulk labels, inventory blocking, and more.Read more about Browntape</t>
        </is>
      </c>
    </row>
    <row r="82588">
      <c r="A82588" t="inlineStr">
        <is>
          <t>Transportation &amp; Logistics</t>
        </is>
      </c>
      <c r="B82588" t="inlineStr">
        <is>
          <t>Shipping</t>
        </is>
      </c>
      <c r="C82588" t="inlineStr">
        <is>
          <t>https://www.getapp.com/transportation-logistics-software/shipping/os/web-based</t>
        </is>
      </c>
      <c r="D82588" t="inlineStr">
        <is>
          <t>PACK &amp; SEND Live</t>
        </is>
      </c>
      <c r="E82588" t="inlineStr">
        <is>
          <t>https://www.getapp.com/transportation-logistics-software/a/pack-send-live/</t>
        </is>
      </c>
      <c r="F82588" t="inlineStr">
        <is>
          <t>PACK &amp; SEND Live is a shipping management software that helps eCommerce businesses manage dispatch, generate invoices, send email notifications, and more on a centralized platform. It allows staff members to manage and track orders from multiple sales channels, including business websites, phone, and other eCommerce platforms.Read more about PACK &amp; SEND Live</t>
        </is>
      </c>
    </row>
    <row r="82589">
      <c r="A82589" t="inlineStr">
        <is>
          <t>Transportation &amp; Logistics</t>
        </is>
      </c>
      <c r="B82589" t="inlineStr">
        <is>
          <t>Shipping</t>
        </is>
      </c>
      <c r="C82589" t="inlineStr">
        <is>
          <t>https://www.getapp.com/transportation-logistics-software/shipping/os/web-based</t>
        </is>
      </c>
      <c r="D82589" t="inlineStr">
        <is>
          <t>Process Shipper</t>
        </is>
      </c>
      <c r="E82589" t="inlineStr">
        <is>
          <t>https://www.getapp.com/transportation-logistics-software/a/efi-process-shipper/</t>
        </is>
      </c>
      <c r="F82589" t="inlineStr">
        <is>
          <t>EFI Process Shipper is a web-based multi-carrier shipping management software designed to help businesses across transportation, manufacturing, printing, publishing, textiles, education, construction, and various other industries manage shipments and automate freight forwarding processes.Read more about Process Shipper</t>
        </is>
      </c>
    </row>
    <row r="82590">
      <c r="A82590" t="inlineStr">
        <is>
          <t>Transportation &amp; Logistics</t>
        </is>
      </c>
      <c r="B82590" t="inlineStr">
        <is>
          <t>Shipping</t>
        </is>
      </c>
      <c r="C82590" t="inlineStr">
        <is>
          <t>https://www.getapp.com/transportation-logistics-software/shipping/os/web-based</t>
        </is>
      </c>
      <c r="D82590" t="inlineStr">
        <is>
          <t>RoutiGo</t>
        </is>
      </c>
      <c r="E82590" t="inlineStr">
        <is>
          <t>https://www.getapp.com/transportation-logistics-software/a/routigo/</t>
        </is>
      </c>
      <c r="F82590" t="inlineStr">
        <is>
          <t>RoutiGo is a cloud-based shipping management software that helps businesses manage delivery planning, routing, tracking, and more. Its planning dashboard features algorithms that allows administrators to optimize routes and predict traffic duration.Read more about RoutiGo</t>
        </is>
      </c>
    </row>
    <row r="82591">
      <c r="A82591" t="inlineStr">
        <is>
          <t>Transportation &amp; Logistics</t>
        </is>
      </c>
      <c r="B82591" t="inlineStr">
        <is>
          <t>Shipping</t>
        </is>
      </c>
      <c r="C82591" t="inlineStr">
        <is>
          <t>https://www.getapp.com/transportation-logistics-software/shipping/os/web-based</t>
        </is>
      </c>
      <c r="D82591" t="inlineStr">
        <is>
          <t>Visual Trans</t>
        </is>
      </c>
      <c r="E82591" t="inlineStr">
        <is>
          <t>https://www.getapp.com/transportation-logistics-software/a/visual-trans/</t>
        </is>
      </c>
      <c r="F82591" t="inlineStr">
        <is>
          <t>Visual Trans allows users to comprehensively manage  transport operations from the most complete, simple and efficient platform.Read more about Visual Trans</t>
        </is>
      </c>
    </row>
    <row r="82592">
      <c r="A82592" t="inlineStr">
        <is>
          <t>Transportation &amp; Logistics</t>
        </is>
      </c>
      <c r="B82592" t="inlineStr">
        <is>
          <t>Shipping</t>
        </is>
      </c>
      <c r="C82592" t="inlineStr">
        <is>
          <t>https://www.getapp.com/transportation-logistics-software/shipping/os/web-based</t>
        </is>
      </c>
      <c r="D82592" t="inlineStr">
        <is>
          <t>myFulfillment</t>
        </is>
      </c>
      <c r="E82592" t="inlineStr">
        <is>
          <t>https://www.getapp.com/operations-management-software/a/myfulfillment/</t>
        </is>
      </c>
      <c r="F82592"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82593">
      <c r="A82593" t="inlineStr">
        <is>
          <t>Transportation &amp; Logistics</t>
        </is>
      </c>
      <c r="B82593" t="inlineStr">
        <is>
          <t>Shipping</t>
        </is>
      </c>
      <c r="C82593" t="inlineStr">
        <is>
          <t>https://www.getapp.com/transportation-logistics-software/shipping/os/web-based</t>
        </is>
      </c>
      <c r="D82593" t="inlineStr">
        <is>
          <t>Descartes Aljex</t>
        </is>
      </c>
      <c r="E82593" t="inlineStr">
        <is>
          <t>https://www.getapp.com/security-software/a/mindbridge/</t>
        </is>
      </c>
      <c r="F82593" t="inlineStr">
        <is>
          <t>Descartes Aljex is a cloud-based transportation management software designed to help businesses across retail, manufacturing, distribution, eCommerce, and various other industries handle invoicing, vehicle tracking and supply chain management operations. It enables employees to create and edit customer profiles, view historical and scheduled payments, and automatically prepare quotes for clients.Read more about Descartes Aljex</t>
        </is>
      </c>
    </row>
    <row r="82594">
      <c r="A82594" t="inlineStr">
        <is>
          <t>Transportation &amp; Logistics</t>
        </is>
      </c>
      <c r="B82594" t="inlineStr">
        <is>
          <t>Shipping</t>
        </is>
      </c>
      <c r="C82594" t="inlineStr">
        <is>
          <t>https://www.getapp.com/transportation-logistics-software/shipping/os/web-based</t>
        </is>
      </c>
      <c r="D82594" t="inlineStr">
        <is>
          <t>SphereMail</t>
        </is>
      </c>
      <c r="E82594" t="inlineStr">
        <is>
          <t>https://www.getapp.com/operations-management-software/a/spheremail/</t>
        </is>
      </c>
      <c r="F82594" t="inlineStr">
        <is>
          <t>SphereMail's decentralized mailroom management solution allows operators to scale and automate their mailroom operations, abolishing time-consuming administrative tasks.Read more about SphereMail</t>
        </is>
      </c>
    </row>
    <row r="82595">
      <c r="A82595" t="inlineStr">
        <is>
          <t>Transportation &amp; Logistics</t>
        </is>
      </c>
      <c r="B82595" t="inlineStr">
        <is>
          <t>Shipping</t>
        </is>
      </c>
      <c r="C82595" t="inlineStr">
        <is>
          <t>https://www.getapp.com/transportation-logistics-software/shipping/os/web-based</t>
        </is>
      </c>
      <c r="D82595" t="inlineStr">
        <is>
          <t>Shipedge</t>
        </is>
      </c>
      <c r="E82595" t="inlineStr">
        <is>
          <t>https://www.getapp.com/operations-management-software/a/shipedge/</t>
        </is>
      </c>
      <c r="F82595" t="inlineStr">
        <is>
          <t>Shipedge empowers 3PLs, Distribution Centers, and eCommerce with powerful WMS, OMS, inventory, and shipping tools. Simplify operations, save time, and delight customers with Shipedge's simple online solutions.Read more about Shipedge</t>
        </is>
      </c>
    </row>
    <row r="82596">
      <c r="A82596" t="inlineStr">
        <is>
          <t>Transportation &amp; Logistics</t>
        </is>
      </c>
      <c r="B82596" t="inlineStr">
        <is>
          <t>Shipping</t>
        </is>
      </c>
      <c r="C82596" t="inlineStr">
        <is>
          <t>https://www.getapp.com/transportation-logistics-software/shipping/os/web-based</t>
        </is>
      </c>
      <c r="D82596" t="inlineStr">
        <is>
          <t>reybex</t>
        </is>
      </c>
      <c r="E82596" t="inlineStr">
        <is>
          <t>https://www.getapp.com/operations-management-software/a/reybex/</t>
        </is>
      </c>
      <c r="F82596" t="inlineStr">
        <is>
          <t>reybex Cloud ERP is an all-in-one software solution for small and medium-sized enterprises in the ecommerce, commerce, wholesale and manufacturing sector.Read more about reybex</t>
        </is>
      </c>
    </row>
    <row r="82597">
      <c r="A82597" t="inlineStr">
        <is>
          <t>Transportation &amp; Logistics</t>
        </is>
      </c>
      <c r="B82597" t="inlineStr">
        <is>
          <t>Shipping</t>
        </is>
      </c>
      <c r="C82597" t="inlineStr">
        <is>
          <t>https://www.getapp.com/transportation-logistics-software/shipping/os/web-based</t>
        </is>
      </c>
      <c r="D82597" t="inlineStr">
        <is>
          <t>Item</t>
        </is>
      </c>
      <c r="E82597" t="inlineStr">
        <is>
          <t>https://www.getapp.com/operations-management-software/a/item/</t>
        </is>
      </c>
      <c r="F82597" t="inlineStr">
        <is>
          <t>Item: Revolutionize your e-commerce logistics with a single software solution. Combining RMS, OMS, WMS, YMS, Bookkeeping, and Data Intelligence, Item streamlines your entire logistics process, ensuring seamless operation and data security. Experience innovation in logistics management with Item.Read more about Item</t>
        </is>
      </c>
    </row>
    <row r="82598">
      <c r="A82598" t="inlineStr">
        <is>
          <t>Transportation &amp; Logistics</t>
        </is>
      </c>
      <c r="B82598" t="inlineStr">
        <is>
          <t>Shipping</t>
        </is>
      </c>
      <c r="C82598" t="inlineStr">
        <is>
          <t>https://www.getapp.com/transportation-logistics-software/shipping/os/web-based</t>
        </is>
      </c>
      <c r="D82598" t="inlineStr">
        <is>
          <t>Transmate</t>
        </is>
      </c>
      <c r="E82598" t="inlineStr">
        <is>
          <t>https://www.getapp.com/transportation-logistics-software/a/transmate/</t>
        </is>
      </c>
      <c r="F82598" t="inlineStr">
        <is>
          <t>Transmate is a cloud-based supply chain platform offering a TMS, freight management and procurement and invoice auditing capabilities.Read more about Transmate</t>
        </is>
      </c>
    </row>
    <row r="82599">
      <c r="A82599" t="inlineStr">
        <is>
          <t>Transportation &amp; Logistics</t>
        </is>
      </c>
      <c r="B82599" t="inlineStr">
        <is>
          <t>Shipping</t>
        </is>
      </c>
      <c r="C82599" t="inlineStr">
        <is>
          <t>https://www.getapp.com/transportation-logistics-software/shipping/os/web-based</t>
        </is>
      </c>
      <c r="D82599" t="inlineStr">
        <is>
          <t>Webgility</t>
        </is>
      </c>
      <c r="E82599" t="inlineStr">
        <is>
          <t>https://www.getapp.com/finance-accounting-software/a/ecc-cloud/</t>
        </is>
      </c>
      <c r="F82599" t="inlineStr">
        <is>
          <t>Print shipping labels for all stores with one click. Automatically email tracking updates to customers and optimize dropshipping.Read more about Webgility</t>
        </is>
      </c>
    </row>
    <row r="82600">
      <c r="A82600" t="inlineStr">
        <is>
          <t>Transportation &amp; Logistics</t>
        </is>
      </c>
      <c r="B82600" t="inlineStr">
        <is>
          <t>Shipping</t>
        </is>
      </c>
      <c r="C82600" t="inlineStr">
        <is>
          <t>https://www.getapp.com/transportation-logistics-software/shipping/os/web-based</t>
        </is>
      </c>
      <c r="D82600" t="inlineStr">
        <is>
          <t>SONAR</t>
        </is>
      </c>
      <c r="E82600" t="inlineStr">
        <is>
          <t>https://www.getapp.com/transportation-logistics-software/a/sonar-1/</t>
        </is>
      </c>
      <c r="F82600" t="inlineStr">
        <is>
          <t>SONAR delivers trusted data and analysis across the global freight market—fast. SONAR provides users with exclusive, reliable insights and actionable intelligence, as well as the ability to benchmark, analyze, monitor, and forecast the global supply chain.Read more about SONAR</t>
        </is>
      </c>
    </row>
    <row r="82601">
      <c r="A82601" t="inlineStr">
        <is>
          <t>Transportation &amp; Logistics</t>
        </is>
      </c>
      <c r="B82601" t="inlineStr">
        <is>
          <t>Shipping</t>
        </is>
      </c>
      <c r="C82601" t="inlineStr">
        <is>
          <t>https://www.getapp.com/transportation-logistics-software/shipping/os/web-based</t>
        </is>
      </c>
      <c r="D82601" t="inlineStr">
        <is>
          <t>Optioryx</t>
        </is>
      </c>
      <c r="E82601" t="inlineStr">
        <is>
          <t>https://www.getapp.com/all-software/a/optioryx/</t>
        </is>
      </c>
      <c r="F82601" t="inlineStr">
        <is>
          <t>No-code mobile data gathering AI solution that enables logistics teams to capture, digitize, and share data in a mobile and customizable way. From simple data capture to advanced dimensioning and AI module components.Read more about Optioryx</t>
        </is>
      </c>
    </row>
    <row r="82602">
      <c r="A82602" t="inlineStr">
        <is>
          <t>Transportation &amp; Logistics</t>
        </is>
      </c>
      <c r="B82602" t="inlineStr">
        <is>
          <t>Shipping</t>
        </is>
      </c>
      <c r="C82602" t="inlineStr">
        <is>
          <t>https://www.getapp.com/transportation-logistics-software/shipping/os/web-based</t>
        </is>
      </c>
      <c r="D82602" t="inlineStr">
        <is>
          <t>Shipup</t>
        </is>
      </c>
      <c r="E82602" t="inlineStr">
        <is>
          <t>https://www.getapp.com/transportation-logistics-software/a/shipup/</t>
        </is>
      </c>
      <c r="F82602" t="inlineStr">
        <is>
          <t>Shipup offers personalized, fully controlled, and delightful post-purchase experience to help fast-growing BigCommerce merchants convert one-time customers into lifelong brand ambassadors.Read more about Shipup</t>
        </is>
      </c>
    </row>
    <row r="82603">
      <c r="A82603" t="inlineStr">
        <is>
          <t>Transportation &amp; Logistics</t>
        </is>
      </c>
      <c r="B82603" t="inlineStr">
        <is>
          <t>Shipping</t>
        </is>
      </c>
      <c r="C82603" t="inlineStr">
        <is>
          <t>https://www.getapp.com/transportation-logistics-software/shipping/os/web-based</t>
        </is>
      </c>
      <c r="D82603" t="inlineStr">
        <is>
          <t>3G Pacejet Shipping</t>
        </is>
      </c>
      <c r="E82603" t="inlineStr">
        <is>
          <t>https://www.getapp.com/transportation-logistics-software/a/pacejet/</t>
        </is>
      </c>
      <c r="F82603" t="inlineStr">
        <is>
          <t>The 3G Transportation Suite enables 3PLs, shippers, and brokers to improve costs, customer satisfaction, and efficiency.Read more about 3G Pacejet Shipping</t>
        </is>
      </c>
    </row>
    <row r="82604">
      <c r="A82604" t="inlineStr">
        <is>
          <t>Transportation &amp; Logistics</t>
        </is>
      </c>
      <c r="B82604" t="inlineStr">
        <is>
          <t>Shipping</t>
        </is>
      </c>
      <c r="C82604" t="inlineStr">
        <is>
          <t>https://www.getapp.com/transportation-logistics-software/shipping/os/web-based</t>
        </is>
      </c>
      <c r="D82604" t="inlineStr">
        <is>
          <t>EasyPost</t>
        </is>
      </c>
      <c r="E82604" t="inlineStr">
        <is>
          <t>https://www.getapp.com/all-software/a/shipping-software-by-easypost/</t>
        </is>
      </c>
      <c r="F82604" t="inlineStr">
        <is>
          <t>EasyPost is a Shipping API that solves complex logistics problems for eCommerce businesses, enabling them to deliver an online shopping experience that delights customers.Read more about EasyPost</t>
        </is>
      </c>
    </row>
    <row r="82605">
      <c r="A82605" t="inlineStr">
        <is>
          <t>Transportation &amp; Logistics</t>
        </is>
      </c>
      <c r="B82605" t="inlineStr">
        <is>
          <t>Shipping</t>
        </is>
      </c>
      <c r="C82605" t="inlineStr">
        <is>
          <t>https://www.getapp.com/transportation-logistics-software/shipping/os/web-based</t>
        </is>
      </c>
      <c r="D82605" t="inlineStr">
        <is>
          <t>Portcast</t>
        </is>
      </c>
      <c r="E82605" t="inlineStr">
        <is>
          <t>https://www.getapp.com/operations-management-software/a/portcast/</t>
        </is>
      </c>
      <c r="F82605" t="inlineStr">
        <is>
          <t>Portcast offers reliable supply chain visibility and predictive insights, harnessing the power of cutting-edge AI technology and proprietary machine learning algorithms. You can seamlessly monitor and track your ocean freight's movement and proactively mitigate risks in the event of disruptions.Read more about Portcast</t>
        </is>
      </c>
    </row>
    <row r="82606">
      <c r="A82606" t="inlineStr">
        <is>
          <t>Transportation &amp; Logistics</t>
        </is>
      </c>
      <c r="B82606" t="inlineStr">
        <is>
          <t>Shipping</t>
        </is>
      </c>
      <c r="C82606" t="inlineStr">
        <is>
          <t>https://www.getapp.com/transportation-logistics-software/shipping/os/web-based</t>
        </is>
      </c>
      <c r="D82606" t="inlineStr">
        <is>
          <t>tiramizoo Last Mile Master</t>
        </is>
      </c>
      <c r="E82606" t="inlineStr">
        <is>
          <t>https://www.getapp.com/transportation-logistics-software/a/tiramizoo-last-mile-master/</t>
        </is>
      </c>
      <c r="F82606"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82607">
      <c r="A82607" t="inlineStr">
        <is>
          <t>Transportation &amp; Logistics</t>
        </is>
      </c>
      <c r="B82607" t="inlineStr">
        <is>
          <t>Shipping</t>
        </is>
      </c>
      <c r="C82607" t="inlineStr">
        <is>
          <t>https://www.getapp.com/transportation-logistics-software/shipping/os/web-based</t>
        </is>
      </c>
      <c r="D82607" t="inlineStr">
        <is>
          <t>LIVE Connect</t>
        </is>
      </c>
      <c r="E82607" t="inlineStr">
        <is>
          <t>https://www.getapp.com/transportation-logistics-software/a/freight-management-solution/</t>
        </is>
      </c>
      <c r="F82607" t="inlineStr">
        <is>
          <t>Banyan Technology is the leading provider of OTR shipping software, delivering end-to-end freight management through LIVE Connect®. Serving as a TMS or API-driven integration, our AI and BI tools optimize Truckload, LTL, Final Mile and Parcel shipping, reducing costs and improving efficiency.Read more about LIVE Connect</t>
        </is>
      </c>
    </row>
    <row r="82608">
      <c r="A82608" t="inlineStr">
        <is>
          <t>Transportation &amp; Logistics</t>
        </is>
      </c>
      <c r="B82608" t="inlineStr">
        <is>
          <t>Shipping</t>
        </is>
      </c>
      <c r="C82608" t="inlineStr">
        <is>
          <t>https://www.getapp.com/transportation-logistics-software/shipping/os/web-based</t>
        </is>
      </c>
      <c r="D82608" t="inlineStr">
        <is>
          <t>CARRIYO</t>
        </is>
      </c>
      <c r="E82608" t="inlineStr">
        <is>
          <t>https://www.getapp.com/transportation-logistics-software/a/carriyo/</t>
        </is>
      </c>
      <c r="F82608" t="inlineStr">
        <is>
          <t>Software solution for e-Commerce businesses to automate shipping operations and elevate their post-purchase customer experience.Read more about CARRIYO</t>
        </is>
      </c>
    </row>
    <row r="82609">
      <c r="A82609" t="inlineStr">
        <is>
          <t>Transportation &amp; Logistics</t>
        </is>
      </c>
      <c r="B82609" t="inlineStr">
        <is>
          <t>Shipping</t>
        </is>
      </c>
      <c r="C82609" t="inlineStr">
        <is>
          <t>https://www.getapp.com/transportation-logistics-software/shipping/os/web-based</t>
        </is>
      </c>
      <c r="D82609" t="inlineStr">
        <is>
          <t>Uber Freight</t>
        </is>
      </c>
      <c r="E82609" t="inlineStr">
        <is>
          <t>https://www.getapp.com/operations-management-software/a/uber-freight/</t>
        </is>
      </c>
      <c r="F82609" t="inlineStr">
        <is>
          <t>Uber Freight TMS helps growing businesses plan, execute, and manage freight across modes and regions with real-time data, predictive insights, and tools that reduce costs, increase efficiency, and improve control.Read more about Uber Freight</t>
        </is>
      </c>
    </row>
    <row r="82610">
      <c r="A82610" t="inlineStr">
        <is>
          <t>Transportation &amp; Logistics</t>
        </is>
      </c>
      <c r="B82610" t="inlineStr">
        <is>
          <t>Shipping</t>
        </is>
      </c>
      <c r="C82610" t="inlineStr">
        <is>
          <t>https://www.getapp.com/transportation-logistics-software/shipping/os/web-based</t>
        </is>
      </c>
      <c r="D82610" t="inlineStr">
        <is>
          <t>Shipox DMS</t>
        </is>
      </c>
      <c r="E82610" t="inlineStr">
        <is>
          <t>https://www.getapp.com/transportation-logistics-software/a/shipox-dms/</t>
        </is>
      </c>
      <c r="F82610" t="inlineStr">
        <is>
          <t>Via our software, the client can customize the shipping options on the go to extract the best results on any order.Read more about Shipox DMS</t>
        </is>
      </c>
    </row>
    <row r="82611">
      <c r="A82611" t="inlineStr">
        <is>
          <t>Transportation &amp; Logistics</t>
        </is>
      </c>
      <c r="B82611" t="inlineStr">
        <is>
          <t>Shipping</t>
        </is>
      </c>
      <c r="C82611" t="inlineStr">
        <is>
          <t>https://www.getapp.com/transportation-logistics-software/shipping/os/web-based</t>
        </is>
      </c>
      <c r="D82611" t="inlineStr">
        <is>
          <t>Link</t>
        </is>
      </c>
      <c r="E82611" t="inlineStr">
        <is>
          <t>https://www.getapp.com/website-ecommerce-software/a/link/</t>
        </is>
      </c>
      <c r="F82611" t="inlineStr">
        <is>
          <t>Link by Bizbrains is a cloud-based integration platform that helps businesses optimize data connectivity between platforms, partners, and internal systems.Read more about Link</t>
        </is>
      </c>
    </row>
    <row r="82612">
      <c r="A82612" t="inlineStr">
        <is>
          <t>Transportation &amp; Logistics</t>
        </is>
      </c>
      <c r="B82612" t="inlineStr">
        <is>
          <t>Shipping</t>
        </is>
      </c>
      <c r="C82612" t="inlineStr">
        <is>
          <t>https://www.getapp.com/transportation-logistics-software/shipping/os/web-based</t>
        </is>
      </c>
      <c r="D82612" t="inlineStr">
        <is>
          <t>Port TMS</t>
        </is>
      </c>
      <c r="E82612" t="inlineStr">
        <is>
          <t>https://www.getapp.com/all-software/a/port-tms/</t>
        </is>
      </c>
      <c r="F82612" t="inlineStr">
        <is>
          <t>A seamless shipping cycle connects; shippers, operations, carriers, and management into one easy-to-use system. Best in class system for freight brokerage looking to grow their business.Read more about Port TMS</t>
        </is>
      </c>
    </row>
    <row r="82613">
      <c r="A82613" t="inlineStr">
        <is>
          <t>Transportation &amp; Logistics</t>
        </is>
      </c>
      <c r="B82613" t="inlineStr">
        <is>
          <t>Shipping</t>
        </is>
      </c>
      <c r="C82613" t="inlineStr">
        <is>
          <t>https://www.getapp.com/transportation-logistics-software/shipping/os/web-based</t>
        </is>
      </c>
      <c r="D82613" t="inlineStr">
        <is>
          <t>OneShip</t>
        </is>
      </c>
      <c r="E82613" t="inlineStr">
        <is>
          <t>https://www.getapp.com/transportation-logistics-software/a/oneship/</t>
        </is>
      </c>
      <c r="F82613" t="inlineStr">
        <is>
          <t>OneShip for NetSuite simplifies shipping with 100+ UK/EU carriers, automated shipper selection &amp; paperless trade documentation. Real-time tracking, direct integrations with popular carriers including DHL, DPD, FedEx for cost-effective solutions. Improve accuracy, save time &amp; simplify shipping.Read more about OneShip</t>
        </is>
      </c>
    </row>
    <row r="82614">
      <c r="A82614" t="inlineStr">
        <is>
          <t>Transportation &amp; Logistics</t>
        </is>
      </c>
      <c r="B82614" t="inlineStr">
        <is>
          <t>Shipping</t>
        </is>
      </c>
      <c r="C82614" t="inlineStr">
        <is>
          <t>https://www.getapp.com/transportation-logistics-software/shipping/os/web-based</t>
        </is>
      </c>
      <c r="D82614" t="inlineStr">
        <is>
          <t>Piyovi TMS</t>
        </is>
      </c>
      <c r="E82614" t="inlineStr">
        <is>
          <t>https://www.getapp.com/transportation-logistics-software/a/piyovi-tms/</t>
        </is>
      </c>
      <c r="F82614" t="inlineStr">
        <is>
          <t>Piyovi provides a global multi-carrier parcel &amp; LTL cloud shipping solution with address validation, rating, shipping, tracking, and invoice auditing.Read more about Piyovi TMS</t>
        </is>
      </c>
    </row>
    <row r="82615">
      <c r="A82615" t="inlineStr">
        <is>
          <t>Transportation &amp; Logistics</t>
        </is>
      </c>
      <c r="B82615" t="inlineStr">
        <is>
          <t>Shipping</t>
        </is>
      </c>
      <c r="C82615" t="inlineStr">
        <is>
          <t>https://www.getapp.com/transportation-logistics-software/shipping/os/web-based</t>
        </is>
      </c>
      <c r="D82615" t="inlineStr">
        <is>
          <t>Scope</t>
        </is>
      </c>
      <c r="E82615" t="inlineStr">
        <is>
          <t>https://www.getapp.com/transportation-logistics-software/a/scope/</t>
        </is>
      </c>
      <c r="F82615" t="inlineStr">
        <is>
          <t>Scope is the integrated freight forwarding software that automates processes, communicates with third party providers, and enables digital management of shipments along the global supply chain.Read more about Scope</t>
        </is>
      </c>
    </row>
    <row r="82616">
      <c r="A82616" t="inlineStr">
        <is>
          <t>Transportation &amp; Logistics</t>
        </is>
      </c>
      <c r="B82616" t="inlineStr">
        <is>
          <t>Shipping</t>
        </is>
      </c>
      <c r="C82616" t="inlineStr">
        <is>
          <t>https://www.getapp.com/transportation-logistics-software/shipping/os/web-based</t>
        </is>
      </c>
      <c r="D82616" t="inlineStr">
        <is>
          <t>Voyager Portal</t>
        </is>
      </c>
      <c r="E82616" t="inlineStr">
        <is>
          <t>https://www.getapp.com/industries-software/a/voyager-portal/</t>
        </is>
      </c>
      <c r="F82616" t="inlineStr">
        <is>
          <t>Voyager is a Demurrage &amp; Operations Management platform that helps bulk charterers reduce cost, risk, and complexity on their maritime voyages.Read more about Voyager Portal</t>
        </is>
      </c>
    </row>
    <row r="82617">
      <c r="A82617" t="inlineStr">
        <is>
          <t>Transportation &amp; Logistics</t>
        </is>
      </c>
      <c r="B82617" t="inlineStr">
        <is>
          <t>Shipping</t>
        </is>
      </c>
      <c r="C82617" t="inlineStr">
        <is>
          <t>https://www.getapp.com/transportation-logistics-software/shipping/os/web-based</t>
        </is>
      </c>
      <c r="D82617" t="inlineStr">
        <is>
          <t>Freidesk</t>
        </is>
      </c>
      <c r="E82617" t="inlineStr">
        <is>
          <t>https://www.getapp.com/operations-management-software/a/cloudapper-facilities/</t>
        </is>
      </c>
      <c r="F82617" t="inlineStr">
        <is>
          <t>Freidesk is a cloud-based transportation management software that helps you to optimize and automate your logistics processes by reducing repetitive manual work.Focus on the things that matter most.Read more about Freidesk</t>
        </is>
      </c>
    </row>
    <row r="82618">
      <c r="A82618" t="inlineStr">
        <is>
          <t>Transportation &amp; Logistics</t>
        </is>
      </c>
      <c r="B82618" t="inlineStr">
        <is>
          <t>Shipping</t>
        </is>
      </c>
      <c r="C82618" t="inlineStr">
        <is>
          <t>https://www.getapp.com/transportation-logistics-software/shipping/os/web-based</t>
        </is>
      </c>
      <c r="D82618" t="inlineStr">
        <is>
          <t>71lbs</t>
        </is>
      </c>
      <c r="E82618" t="inlineStr">
        <is>
          <t>https://www.getapp.com/transportation-logistics-software/a/71-pounds/</t>
        </is>
      </c>
      <c r="F82618" t="inlineStr">
        <is>
          <t>Both FedEx and UPS offer a 100% money-back guarantee on packages delivered late by 60 seconds or more. 71lbs monitors and claims your due refunds.Read more about 71lbs</t>
        </is>
      </c>
    </row>
    <row r="82619">
      <c r="A82619" t="inlineStr">
        <is>
          <t>Transportation &amp; Logistics</t>
        </is>
      </c>
      <c r="B82619" t="inlineStr">
        <is>
          <t>Shipping</t>
        </is>
      </c>
      <c r="C82619" t="inlineStr">
        <is>
          <t>https://www.getapp.com/transportation-logistics-software/shipping/os/web-based</t>
        </is>
      </c>
      <c r="D82619" t="inlineStr">
        <is>
          <t>Solid Commerce</t>
        </is>
      </c>
      <c r="E82619" t="inlineStr">
        <is>
          <t>https://www.getapp.com/website-ecommerce-software/a/solidcommerce/</t>
        </is>
      </c>
      <c r="F82619" t="inlineStr">
        <is>
          <t>SolidCommerce is an online order and inventory management solution that helps with listing management, shipment and selling across eCommerce channels. It provide solution for selling online goods,  listings, and more. It can create variation style listings, as well as kit listings of multiple items.Read more about Solid Commerce</t>
        </is>
      </c>
    </row>
    <row r="82620">
      <c r="A82620" t="inlineStr">
        <is>
          <t>Transportation &amp; Logistics</t>
        </is>
      </c>
      <c r="B82620" t="inlineStr">
        <is>
          <t>Shipping</t>
        </is>
      </c>
      <c r="C82620" t="inlineStr">
        <is>
          <t>https://www.getapp.com/transportation-logistics-software/shipping/os/web-based</t>
        </is>
      </c>
      <c r="D82620" t="inlineStr">
        <is>
          <t>FreightExchange</t>
        </is>
      </c>
      <c r="E82620" t="inlineStr">
        <is>
          <t>https://www.getapp.com/transportation-logistics-software/a/freightexchange/</t>
        </is>
      </c>
      <c r="F82620" t="inlineStr">
        <is>
          <t>FreightExchange is a multi-carrier shipping platform that is easy to use and scalable.Read more about FreightExchange</t>
        </is>
      </c>
    </row>
    <row r="82621">
      <c r="A82621" t="inlineStr">
        <is>
          <t>Transportation &amp; Logistics</t>
        </is>
      </c>
      <c r="B82621" t="inlineStr">
        <is>
          <t>Shipping</t>
        </is>
      </c>
      <c r="C82621" t="inlineStr">
        <is>
          <t>https://www.getapp.com/transportation-logistics-software/shipping/os/web-based</t>
        </is>
      </c>
      <c r="D82621" t="inlineStr">
        <is>
          <t>ActionShip</t>
        </is>
      </c>
      <c r="E82621" t="inlineStr">
        <is>
          <t>https://www.getapp.com/operations-management-software/a/actionship/</t>
        </is>
      </c>
      <c r="F82621" t="inlineStr">
        <is>
          <t>ActionShip is an inventory management, shipping, and accounting automation software that provides a comprehensive solution for eCommerce businesses. It features order management, batch shipping, automatic rate shopping, QuickBooks integration, and advanced reporting capabilities to help streamline operations.Read more about ActionShip</t>
        </is>
      </c>
    </row>
    <row r="82622">
      <c r="A82622" t="inlineStr">
        <is>
          <t>Transportation &amp; Logistics</t>
        </is>
      </c>
      <c r="B82622" t="inlineStr">
        <is>
          <t>Shipping</t>
        </is>
      </c>
      <c r="C82622" t="inlineStr">
        <is>
          <t>https://www.getapp.com/transportation-logistics-software/shipping/os/web-based</t>
        </is>
      </c>
      <c r="D82622" t="inlineStr">
        <is>
          <t>Shipnet</t>
        </is>
      </c>
      <c r="E82622" t="inlineStr">
        <is>
          <t>https://www.getapp.com/operations-management-software/a/shipnet/</t>
        </is>
      </c>
      <c r="F82622" t="inlineStr">
        <is>
          <t>Shipnet is a modern Maritime Enterprise Resource Planning (ERP) software for your shipping business. One suite of tools, trusted by over 150 companies in 31 countries, and four decades of innovative business solutions for the maritime industry with an ever-growing list of solutions.Read more about Shipnet</t>
        </is>
      </c>
    </row>
    <row r="82623">
      <c r="A82623" t="inlineStr">
        <is>
          <t>Transportation &amp; Logistics</t>
        </is>
      </c>
      <c r="B82623" t="inlineStr">
        <is>
          <t>Shipping</t>
        </is>
      </c>
      <c r="C82623" t="inlineStr">
        <is>
          <t>https://www.getapp.com/transportation-logistics-software/shipping/os/web-based</t>
        </is>
      </c>
      <c r="D82623" t="inlineStr">
        <is>
          <t>Shiprocket</t>
        </is>
      </c>
      <c r="E82623" t="inlineStr">
        <is>
          <t>https://www.getapp.com/operations-management-software/a/shiprocket/</t>
        </is>
      </c>
      <c r="F82623" t="inlineStr">
        <is>
          <t>Shiprocket is an automated shipping tool and allows businesses to ship using Fedex, Aramex, Delhivery, Ecom Express, DTDC, etc. at discounted shipping rates.Read more about Shiprocket</t>
        </is>
      </c>
    </row>
    <row r="82624">
      <c r="A82624" t="inlineStr">
        <is>
          <t>Transportation &amp; Logistics</t>
        </is>
      </c>
      <c r="B82624" t="inlineStr">
        <is>
          <t>Shipping</t>
        </is>
      </c>
      <c r="C82624" t="inlineStr">
        <is>
          <t>https://www.getapp.com/transportation-logistics-software/shipping/os/web-based</t>
        </is>
      </c>
      <c r="D82624" t="inlineStr">
        <is>
          <t>Intelligent Shipper</t>
        </is>
      </c>
      <c r="E82624" t="inlineStr">
        <is>
          <t>https://www.getapp.com/transportation-logistics-software/a/intelligent-shipper/</t>
        </is>
      </c>
      <c r="F82624" t="inlineStr">
        <is>
          <t>Intelligent Shipper is a powerful cloud-based shipping API that is simple to deploy for carrier management, tracking, returns and reporting.Read more about Intelligent Shipper</t>
        </is>
      </c>
    </row>
    <row r="82625">
      <c r="A82625" t="inlineStr">
        <is>
          <t>Transportation &amp; Logistics</t>
        </is>
      </c>
      <c r="B82625" t="inlineStr">
        <is>
          <t>Shipping</t>
        </is>
      </c>
      <c r="C82625" t="inlineStr">
        <is>
          <t>https://www.getapp.com/transportation-logistics-software/shipping/os/web-based</t>
        </is>
      </c>
      <c r="D82625" t="inlineStr">
        <is>
          <t>ShipAccel</t>
        </is>
      </c>
      <c r="E82625" t="inlineStr">
        <is>
          <t>https://www.getapp.com/transportation-logistics-software/a/shipaccel/</t>
        </is>
      </c>
      <c r="F82625" t="inlineStr">
        <is>
          <t>ShipAccel is a cloud-based shipping software designed to help eCommerce businesses manage rates, create perfomance reports, and autoamte shipping operations. From discounted carrier rates to increased visibility and tracking, this software increases efficiencies for businesses at all stages.Read more about ShipAccel</t>
        </is>
      </c>
    </row>
    <row r="82626">
      <c r="A82626" t="inlineStr">
        <is>
          <t>Transportation &amp; Logistics</t>
        </is>
      </c>
      <c r="B82626" t="inlineStr">
        <is>
          <t>Shipping</t>
        </is>
      </c>
      <c r="C82626" t="inlineStr">
        <is>
          <t>https://www.getapp.com/transportation-logistics-software/shipping/os/web-based</t>
        </is>
      </c>
      <c r="D82626" t="inlineStr">
        <is>
          <t>Oracle Fusion Cloud SCM</t>
        </is>
      </c>
      <c r="E82626" t="inlineStr">
        <is>
          <t>https://www.getapp.com/all-software/a/oracle-fusion-cloud-scm/</t>
        </is>
      </c>
      <c r="F82626" t="inlineStr">
        <is>
          <t>Oracle Fusion Cloud SCM Cloud is a cloud-based supply chain management solution that offers distribution, manufacturing, inventory management and fleet management within a suite.Read more about Oracle Fusion Cloud SCM</t>
        </is>
      </c>
    </row>
    <row r="82627">
      <c r="A82627" t="inlineStr">
        <is>
          <t>Transportation &amp; Logistics</t>
        </is>
      </c>
      <c r="B82627" t="inlineStr">
        <is>
          <t>Shipping</t>
        </is>
      </c>
      <c r="C82627" t="inlineStr">
        <is>
          <t>https://www.getapp.com/transportation-logistics-software/shipping/os/web-based</t>
        </is>
      </c>
      <c r="D82627" t="inlineStr">
        <is>
          <t>Reveel Shipping Intelligence Platform</t>
        </is>
      </c>
      <c r="E82627" t="inlineStr">
        <is>
          <t>https://www.getapp.com/business-intelligence-analytics-software/a/reveel-shipping-intelligence-platform/</t>
        </is>
      </c>
      <c r="F82627" t="inlineStr">
        <is>
          <t>Reveel is a cloud-based parcel shipping intelligence platform that uses machine learning to analyze and optimize shipping data. Reveel analyzes the shipping data and applies predictive, prescriptive algorithms to find the most profitable way to ship outbound packages.Read more about Reveel Shipping Intelligence Platform</t>
        </is>
      </c>
    </row>
    <row r="82628">
      <c r="A82628" t="inlineStr">
        <is>
          <t>Transportation &amp; Logistics</t>
        </is>
      </c>
      <c r="B82628" t="inlineStr">
        <is>
          <t>Shipping</t>
        </is>
      </c>
      <c r="C82628" t="inlineStr">
        <is>
          <t>https://www.getapp.com/transportation-logistics-software/shipping/os/web-based</t>
        </is>
      </c>
      <c r="D82628" t="inlineStr">
        <is>
          <t>Winddle</t>
        </is>
      </c>
      <c r="E82628" t="inlineStr">
        <is>
          <t>https://www.getapp.com/operations-management-software/a/winddle/</t>
        </is>
      </c>
      <c r="F82628" t="inlineStr">
        <is>
          <t>Winddle is a collaborative platform designed to enhance supply chain transparency and efficiency. It offers solutions for simplified supplier and transport collaboration, enabling better decision-making, improved performance, and a significant reduction in administrative tasks related to supply flows.Read more about Winddle</t>
        </is>
      </c>
    </row>
    <row r="82629">
      <c r="A82629" t="inlineStr">
        <is>
          <t>Transportation &amp; Logistics</t>
        </is>
      </c>
      <c r="B82629" t="inlineStr">
        <is>
          <t>Shipping</t>
        </is>
      </c>
      <c r="C82629" t="inlineStr">
        <is>
          <t>https://www.getapp.com/transportation-logistics-software/shipping/os/web-based</t>
        </is>
      </c>
      <c r="D82629" t="inlineStr">
        <is>
          <t>WING SaaS</t>
        </is>
      </c>
      <c r="E82629" t="inlineStr">
        <is>
          <t>https://www.getapp.com/operations-management-software/a/wing-ds/</t>
        </is>
      </c>
      <c r="F82629" t="inlineStr">
        <is>
          <t>Wing DS is a cloud-based delivery management system that aims to help retail firms with route planning, dispatching, fleet tracking, location mapping and payment processing. It records customer feedback, generates customized reports, measures driver performance and assists with resource allocation.Read more about WING SaaS</t>
        </is>
      </c>
    </row>
    <row r="82630">
      <c r="A82630" t="inlineStr">
        <is>
          <t>Transportation &amp; Logistics</t>
        </is>
      </c>
      <c r="B82630" t="inlineStr">
        <is>
          <t>Shipping</t>
        </is>
      </c>
      <c r="C82630" t="inlineStr">
        <is>
          <t>https://www.getapp.com/transportation-logistics-software/shipping/os/web-based</t>
        </is>
      </c>
      <c r="D82630" t="inlineStr">
        <is>
          <t>TruckMaster</t>
        </is>
      </c>
      <c r="E82630" t="inlineStr">
        <is>
          <t>https://www.getapp.com/operations-management-software/a/truckmaster/</t>
        </is>
      </c>
      <c r="F82630" t="inlineStr">
        <is>
          <t>A TMS for all your transportation needs.From Dispatch and Routing to a full accounting system with GL to vehicle maintenance and 3rd party integrations, we have it all!Read more about TruckMaster</t>
        </is>
      </c>
    </row>
    <row r="82631">
      <c r="A82631" t="inlineStr">
        <is>
          <t>Transportation &amp; Logistics</t>
        </is>
      </c>
      <c r="B82631" t="inlineStr">
        <is>
          <t>Shipping</t>
        </is>
      </c>
      <c r="C82631" t="inlineStr">
        <is>
          <t>https://www.getapp.com/transportation-logistics-software/shipping/os/web-based</t>
        </is>
      </c>
      <c r="D82631" t="inlineStr">
        <is>
          <t>Shipway.in</t>
        </is>
      </c>
      <c r="E82631" t="inlineStr">
        <is>
          <t>https://www.getapp.com/transportation-logistics-software/a/shipway-in/</t>
        </is>
      </c>
      <c r="F82631" t="inlineStr">
        <is>
          <t>Shipway offers an all-in-one shipment and package tracking tool along with tracking APIs designed for e-commerce businesses. Give your buyers a distinctive journey with features like a branded tracking page and in-order tracking status. Minimize customer inquiries with real-time delivery updates, allowing customers to conveniently track their orders directly on your website, complete with a branded order tracking page featuring an Estimated Delivery Date.Read more about Shipway.in</t>
        </is>
      </c>
    </row>
    <row r="82632">
      <c r="A82632" t="inlineStr">
        <is>
          <t>Transportation &amp; Logistics</t>
        </is>
      </c>
      <c r="B82632" t="inlineStr">
        <is>
          <t>Shipping</t>
        </is>
      </c>
      <c r="C82632" t="inlineStr">
        <is>
          <t>https://www.getapp.com/transportation-logistics-software/shipping/os/web-based</t>
        </is>
      </c>
      <c r="D82632" t="inlineStr">
        <is>
          <t>ShippersEdge TMS</t>
        </is>
      </c>
      <c r="E82632" t="inlineStr">
        <is>
          <t>https://www.getapp.com/transportation-logistics-software/a/shippersedge-tms/</t>
        </is>
      </c>
      <c r="F82632" t="inlineStr">
        <is>
          <t>ShippersEdge TMS is a transportation management software that combines advanced logistics tech and consulting. It's a cloud-based software that supports integration with ERP, WMS, and business software via APIs, EDI, and SFTP. It's adaptable for all carriers, modes, shippers, and 3PLs.Read more about ShippersEdge TMS</t>
        </is>
      </c>
    </row>
    <row r="82633">
      <c r="A82633" t="inlineStr">
        <is>
          <t>Transportation &amp; Logistics</t>
        </is>
      </c>
      <c r="B82633" t="inlineStr">
        <is>
          <t>Shipping</t>
        </is>
      </c>
      <c r="C82633" t="inlineStr">
        <is>
          <t>https://www.getapp.com/transportation-logistics-software/shipping/os/web-based</t>
        </is>
      </c>
      <c r="D82633" t="inlineStr">
        <is>
          <t>3G Transportation Management</t>
        </is>
      </c>
      <c r="E82633" t="inlineStr">
        <is>
          <t>https://www.getapp.com/transportation-logistics-software/a/3g-tm/</t>
        </is>
      </c>
      <c r="F82633" t="inlineStr">
        <is>
          <t>The 3G Transportation Suite enables 3PLs, shippers, and brokers to improve costs, customer satisfaction, and efficiency.Read more about 3G Transportation Management</t>
        </is>
      </c>
    </row>
    <row r="82634">
      <c r="A82634" t="inlineStr">
        <is>
          <t>Transportation &amp; Logistics</t>
        </is>
      </c>
      <c r="B82634" t="inlineStr">
        <is>
          <t>Shipping</t>
        </is>
      </c>
      <c r="C82634" t="inlineStr">
        <is>
          <t>https://www.getapp.com/transportation-logistics-software/shipping/os/web-based</t>
        </is>
      </c>
      <c r="D82634" t="inlineStr">
        <is>
          <t>Logisoft</t>
        </is>
      </c>
      <c r="E82634" t="inlineStr">
        <is>
          <t>https://www.getapp.com/transportation-logistics-software/a/logisoft/</t>
        </is>
      </c>
      <c r="F82634" t="inlineStr">
        <is>
          <t>Logisoft RORO is a cloud-based freight and cargo management solution that is rich withcustomizable features to cover the entire RORO shipping cycle. The solution helps improvebusiness productivity and information accuracy allowing joined parties to exchange dataelectronically.Read more about Logisoft</t>
        </is>
      </c>
    </row>
    <row r="82635">
      <c r="A82635" t="inlineStr">
        <is>
          <t>Transportation &amp; Logistics</t>
        </is>
      </c>
      <c r="B82635" t="inlineStr">
        <is>
          <t>Shipping</t>
        </is>
      </c>
      <c r="C82635" t="inlineStr">
        <is>
          <t>https://www.getapp.com/transportation-logistics-software/shipping/os/web-based</t>
        </is>
      </c>
      <c r="D82635" t="inlineStr">
        <is>
          <t>CargoWise</t>
        </is>
      </c>
      <c r="E82635" t="inlineStr">
        <is>
          <t>https://www.getapp.com/transportation-logistics-software/a/cargowise-one/</t>
        </is>
      </c>
      <c r="F82635" t="inlineStr">
        <is>
          <t>The powerful, deeply integrated global platform that puts productivity at the centre of global logistics.Read more about CargoWise</t>
        </is>
      </c>
    </row>
    <row r="82636">
      <c r="A82636" t="inlineStr">
        <is>
          <t>Transportation &amp; Logistics</t>
        </is>
      </c>
      <c r="B82636" t="inlineStr">
        <is>
          <t>Shipping</t>
        </is>
      </c>
      <c r="C82636" t="inlineStr">
        <is>
          <t>https://www.getapp.com/transportation-logistics-software/shipping/os/web-based</t>
        </is>
      </c>
      <c r="D82636" t="inlineStr">
        <is>
          <t>Packlink PRO</t>
        </is>
      </c>
      <c r="E82636" t="inlineStr">
        <is>
          <t>https://www.getapp.com/transportation-logistics-software/a/packlink-pro/</t>
        </is>
      </c>
      <c r="F82636" t="inlineStr">
        <is>
          <t>Packlink PRO is a global shipping management platform for eCommerce and Marketplaces. This tool helps users optimize order deliveries by streamlining the whole shipping process.Read more about Packlink PRO</t>
        </is>
      </c>
    </row>
    <row r="82637">
      <c r="A82637" t="inlineStr">
        <is>
          <t>Transportation &amp; Logistics</t>
        </is>
      </c>
      <c r="B82637" t="inlineStr">
        <is>
          <t>Shipping</t>
        </is>
      </c>
      <c r="C82637" t="inlineStr">
        <is>
          <t>https://www.getapp.com/transportation-logistics-software/shipping/os/web-based</t>
        </is>
      </c>
      <c r="D82637" t="inlineStr">
        <is>
          <t>Envia</t>
        </is>
      </c>
      <c r="E82637" t="inlineStr">
        <is>
          <t>https://www.getapp.com/transportation-logistics-software/a/envia/</t>
        </is>
      </c>
      <c r="F82637" t="inlineStr">
        <is>
          <t>Envia is a cloud-based logistics and e-commerce technology platform developed by Tendencys Innovations. Built for online sellers, it helps businesses centralize shipping operations through a single interface, offering real-time rate comparison, multi-carrier label generation, tracking, return management, and advanced shipping rules.Read more about Envia</t>
        </is>
      </c>
    </row>
    <row r="82638">
      <c r="A82638" t="inlineStr">
        <is>
          <t>Transportation &amp; Logistics</t>
        </is>
      </c>
      <c r="B82638" t="inlineStr">
        <is>
          <t>Shipping</t>
        </is>
      </c>
      <c r="C82638" t="inlineStr">
        <is>
          <t>https://www.getapp.com/transportation-logistics-software/shipping/os/web-based</t>
        </is>
      </c>
      <c r="D82638" t="inlineStr">
        <is>
          <t>W3bstore.com</t>
        </is>
      </c>
      <c r="E82638" t="inlineStr">
        <is>
          <t>https://www.getapp.com/operations-management-software/a/w3bstore-com-1/</t>
        </is>
      </c>
      <c r="F82638" t="inlineStr">
        <is>
          <t>W3bstore.com is a cloud-based point of sale (POS) solution designed to help businesses manage inventory, customers, e-commerce, and other operations via a unified portal. The platform lets restaurants and retailers offer order delivery or pickup facilities to on-site or online customers from multiple stores.Read more about W3bstore.com</t>
        </is>
      </c>
    </row>
    <row r="82639">
      <c r="A82639" t="inlineStr">
        <is>
          <t>Transportation &amp; Logistics</t>
        </is>
      </c>
      <c r="B82639" t="inlineStr">
        <is>
          <t>Shipping</t>
        </is>
      </c>
      <c r="C82639" t="inlineStr">
        <is>
          <t>https://www.getapp.com/transportation-logistics-software/shipping/os/web-based</t>
        </is>
      </c>
      <c r="D82639" t="inlineStr">
        <is>
          <t>Spocket</t>
        </is>
      </c>
      <c r="E82639" t="inlineStr">
        <is>
          <t>https://www.getapp.com/all-software/a/spocket/</t>
        </is>
      </c>
      <c r="F82639" t="inlineStr">
        <is>
          <t>Spocket is a dropshipping platform that allows users to start dropshipping products from US and EU suppliers. It offers an inventory of products across various categories that users can choose from to sell through their online stores. Key features include branded invoicing, US/EU suppliers with fast shipping of quality products, deep discounts on products, and integrations with major ecommerce platforms like Shopify, BigCommerce, Wix, and more.Read more about Spocket</t>
        </is>
      </c>
    </row>
    <row r="82640">
      <c r="A82640" t="inlineStr">
        <is>
          <t>Transportation &amp; Logistics</t>
        </is>
      </c>
      <c r="B82640" t="inlineStr">
        <is>
          <t>Shipping</t>
        </is>
      </c>
      <c r="C82640" t="inlineStr">
        <is>
          <t>https://www.getapp.com/transportation-logistics-software/shipping/os/web-based</t>
        </is>
      </c>
      <c r="D82640" t="inlineStr">
        <is>
          <t>Freight Genius</t>
        </is>
      </c>
      <c r="E82640" t="inlineStr">
        <is>
          <t>https://www.getapp.com/transportation-logistics-software/a/freight-genius/</t>
        </is>
      </c>
      <c r="F82640" t="inlineStr">
        <is>
          <t>Freight Genius automates time-consuming tasks using advanced technologies for companies to move more freight. Our cloud-based TMS is simple to master, requires no installs, and has minimal setup time.Read more about Freight Genius</t>
        </is>
      </c>
    </row>
    <row r="82641">
      <c r="A82641" t="inlineStr">
        <is>
          <t>Transportation &amp; Logistics</t>
        </is>
      </c>
      <c r="B82641" t="inlineStr">
        <is>
          <t>Shipping</t>
        </is>
      </c>
      <c r="C82641" t="inlineStr">
        <is>
          <t>https://www.getapp.com/transportation-logistics-software/shipping/os/web-based</t>
        </is>
      </c>
      <c r="D82641" t="inlineStr">
        <is>
          <t>Logisuite</t>
        </is>
      </c>
      <c r="E82641" t="inlineStr">
        <is>
          <t>https://www.getapp.com/transportation-logistics-software/a/logisuite/</t>
        </is>
      </c>
      <c r="F82641" t="inlineStr">
        <is>
          <t>Logisuite is a logistics and transportation software suite which provides logistics companies with online solutions for freight forwarding, warehouse management, 3PL (third-party logistics), pickup and delivery, vehicle inventory, accounting, air and ocean import/export, and more.Read more about Logisuite</t>
        </is>
      </c>
    </row>
    <row r="82642">
      <c r="A82642" t="inlineStr">
        <is>
          <t>Transportation &amp; Logistics</t>
        </is>
      </c>
      <c r="B82642" t="inlineStr">
        <is>
          <t>Shipping</t>
        </is>
      </c>
      <c r="C82642" t="inlineStr">
        <is>
          <t>https://www.getapp.com/transportation-logistics-software/shipping/os/web-based</t>
        </is>
      </c>
      <c r="D82642" t="inlineStr">
        <is>
          <t>Sorted</t>
        </is>
      </c>
      <c r="E82642" t="inlineStr">
        <is>
          <t>https://www.getapp.com/website-ecommerce-software/a/sorted/</t>
        </is>
      </c>
      <c r="F82642"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82643">
      <c r="A82643" t="inlineStr">
        <is>
          <t>Transportation &amp; Logistics</t>
        </is>
      </c>
      <c r="B82643" t="inlineStr">
        <is>
          <t>Shipping</t>
        </is>
      </c>
      <c r="C82643" t="inlineStr">
        <is>
          <t>https://www.getapp.com/transportation-logistics-software/shipping/os/web-based</t>
        </is>
      </c>
      <c r="D82643" t="inlineStr">
        <is>
          <t>Transfix TMS</t>
        </is>
      </c>
      <c r="E82643" t="inlineStr">
        <is>
          <t>https://www.getapp.com/transportation-logistics-software/a/transfix-tms/</t>
        </is>
      </c>
      <c r="F82643" t="inlineStr">
        <is>
          <t>Transfix TMS is a modern transportation management system. Designed for small and midsize shippers, the Transfix TMS solution helps manage full-truck-load (FTL) and less-than-truckload (LTL) freight across any shipper’s carrier network.Read more about Transfix TMS</t>
        </is>
      </c>
    </row>
    <row r="82644">
      <c r="A82644" t="inlineStr">
        <is>
          <t>Transportation &amp; Logistics</t>
        </is>
      </c>
      <c r="B82644" t="inlineStr">
        <is>
          <t>Shipping</t>
        </is>
      </c>
      <c r="C82644" t="inlineStr">
        <is>
          <t>https://www.getapp.com/transportation-logistics-software/shipping/os/web-based</t>
        </is>
      </c>
      <c r="D82644" t="inlineStr">
        <is>
          <t>DispatchEx</t>
        </is>
      </c>
      <c r="E82644" t="inlineStr">
        <is>
          <t>https://www.getapp.com/transportation-logistics-software/a/dispatchex/</t>
        </is>
      </c>
      <c r="F82644" t="inlineStr">
        <is>
          <t>DispatchEx is an online customized delivery management software with real-time tracking, invoicing, COD management, and more. It works for any field that requires pick up and delivery such as e-commerce websites, supermarkets, pharmacies, restaurants, and more.Read more about DispatchEx</t>
        </is>
      </c>
    </row>
    <row r="82645">
      <c r="A82645" t="inlineStr">
        <is>
          <t>Transportation &amp; Logistics</t>
        </is>
      </c>
      <c r="B82645" t="inlineStr">
        <is>
          <t>Shipping</t>
        </is>
      </c>
      <c r="C82645" t="inlineStr">
        <is>
          <t>https://www.getapp.com/transportation-logistics-software/shipping/os/web-based</t>
        </is>
      </c>
      <c r="D82645" t="inlineStr">
        <is>
          <t>DAT One</t>
        </is>
      </c>
      <c r="E82645" t="inlineStr">
        <is>
          <t>https://www.getapp.com/transportation-logistics-software/a/dat-one/</t>
        </is>
      </c>
      <c r="F82645" t="inlineStr">
        <is>
          <t>Carriers, brokers, and shippers can all find valuable insights, boost revenue, and grow their business on the DAT Load Board.Read more about DAT One</t>
        </is>
      </c>
    </row>
    <row r="82646">
      <c r="A82646" t="inlineStr">
        <is>
          <t>Transportation &amp; Logistics</t>
        </is>
      </c>
      <c r="B82646" t="inlineStr">
        <is>
          <t>Shipping</t>
        </is>
      </c>
      <c r="C82646" t="inlineStr">
        <is>
          <t>https://www.getapp.com/transportation-logistics-software/shipping/os/web-based</t>
        </is>
      </c>
      <c r="D82646" t="inlineStr">
        <is>
          <t>Transport360</t>
        </is>
      </c>
      <c r="E82646" t="inlineStr">
        <is>
          <t>https://www.getapp.com/transportation-logistics-software/a/orcoda-logistics-management-system/</t>
        </is>
      </c>
      <c r="F82646"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82647">
      <c r="A82647" t="inlineStr">
        <is>
          <t>Transportation &amp; Logistics</t>
        </is>
      </c>
      <c r="B82647" t="inlineStr">
        <is>
          <t>Shipping</t>
        </is>
      </c>
      <c r="C82647" t="inlineStr">
        <is>
          <t>https://www.getapp.com/transportation-logistics-software/shipping/os/web-based</t>
        </is>
      </c>
      <c r="D82647" t="inlineStr">
        <is>
          <t>Stockpilot</t>
        </is>
      </c>
      <c r="E82647" t="inlineStr">
        <is>
          <t>https://www.getapp.com/transportation-logistics-software/a/stockpilot/</t>
        </is>
      </c>
      <c r="F82647" t="inlineStr">
        <is>
          <t>Stockpilot is a multi-channel inventory and warehouse management software designed to help businesses handle orders, suppliers, products, and more. It functions as the central hub for eCommerce retail or brand business.Read more about Stockpilot</t>
        </is>
      </c>
    </row>
    <row r="82648">
      <c r="A82648" t="inlineStr">
        <is>
          <t>Transportation &amp; Logistics</t>
        </is>
      </c>
      <c r="B82648" t="inlineStr">
        <is>
          <t>Shipping</t>
        </is>
      </c>
      <c r="C82648" t="inlineStr">
        <is>
          <t>https://www.getapp.com/transportation-logistics-software/shipping/os/web-based</t>
        </is>
      </c>
      <c r="D82648" t="inlineStr">
        <is>
          <t>cargonerds</t>
        </is>
      </c>
      <c r="E82648" t="inlineStr">
        <is>
          <t>https://www.getapp.com/transportation-logistics-software/a/cargonerds/</t>
        </is>
      </c>
      <c r="F82648" t="inlineStr">
        <is>
          <t>cargonerds lets users track shipment data across various transport modes and helps calculate spot selling prices on a unified platform.Read more about cargonerds</t>
        </is>
      </c>
    </row>
    <row r="82649">
      <c r="A82649" t="inlineStr">
        <is>
          <t>Transportation &amp; Logistics</t>
        </is>
      </c>
      <c r="B82649" t="inlineStr">
        <is>
          <t>Shipping</t>
        </is>
      </c>
      <c r="C82649" t="inlineStr">
        <is>
          <t>https://www.getapp.com/transportation-logistics-software/shipping/os/web-based</t>
        </is>
      </c>
      <c r="D82649" t="inlineStr">
        <is>
          <t>ShipVista</t>
        </is>
      </c>
      <c r="E82649" t="inlineStr">
        <is>
          <t>https://www.getapp.com/transportation-logistics-software/a/shipvista/</t>
        </is>
      </c>
      <c r="F82649" t="inlineStr">
        <is>
          <t>ShipVista is an all-in-one multichannel shipping platform that offers real-time carrier rates, automated print shipping labels, and tools to help eCommerce businesses, platforms, online marketplaces, and sellers integrate shipping with multiple carriers through its API and web application. The platform allows users to manage their operations efficiently by syncing all sales channels, printing discounted shipping labels, tracking shipments, and streamlining returns.Read more about ShipVista</t>
        </is>
      </c>
    </row>
    <row r="82650">
      <c r="A82650" t="inlineStr">
        <is>
          <t>Transportation &amp; Logistics</t>
        </is>
      </c>
      <c r="B82650" t="inlineStr">
        <is>
          <t>Shipping</t>
        </is>
      </c>
      <c r="C82650" t="inlineStr">
        <is>
          <t>https://www.getapp.com/transportation-logistics-software/shipping/os/web-based</t>
        </is>
      </c>
      <c r="D82650" t="inlineStr">
        <is>
          <t>Consignmate</t>
        </is>
      </c>
      <c r="E82650" t="inlineStr">
        <is>
          <t>https://www.getapp.com/transportation-logistics-software/a/consignmate/</t>
        </is>
      </c>
      <c r="F82650"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2651">
      <c r="A82651" t="inlineStr">
        <is>
          <t>Transportation &amp; Logistics</t>
        </is>
      </c>
      <c r="B82651" t="inlineStr">
        <is>
          <t>Shipping</t>
        </is>
      </c>
      <c r="C82651" t="inlineStr">
        <is>
          <t>https://www.getapp.com/transportation-logistics-software/shipping/os/web-based</t>
        </is>
      </c>
      <c r="D82651" t="inlineStr">
        <is>
          <t>SCM - Transportation Planning &amp; Scheduling</t>
        </is>
      </c>
      <c r="E82651" t="inlineStr">
        <is>
          <t>https://www.getapp.com/transportation-logistics-software/a/scm-transportation-planning-scheduling/</t>
        </is>
      </c>
      <c r="F82651" t="inlineStr">
        <is>
          <t>Design and optimization of end-to-end transportation scenarios. Integrated planning of transport routing, tours &amp; frequencies in line with dynamic transport demand.Read more about SCM - Transportation Planning &amp; Scheduling</t>
        </is>
      </c>
    </row>
    <row r="82652">
      <c r="A82652" t="inlineStr">
        <is>
          <t>Transportation &amp; Logistics</t>
        </is>
      </c>
      <c r="B82652" t="inlineStr">
        <is>
          <t>Shipping</t>
        </is>
      </c>
      <c r="C82652" t="inlineStr">
        <is>
          <t>https://www.getapp.com/transportation-logistics-software/shipping/os/web-based</t>
        </is>
      </c>
      <c r="D82652" t="inlineStr">
        <is>
          <t>Robust Netsuite Integrator</t>
        </is>
      </c>
      <c r="E82652" t="inlineStr">
        <is>
          <t>https://www.getapp.com/operations-management-software/a/robust-netsuite-integrator/</t>
        </is>
      </c>
      <c r="F82652" t="inlineStr">
        <is>
          <t>Robust NetSuite Integrator by WebBee Global is an effective tool that enables eCommerce businesses to seamlessly connect their NetSuite software to other platforms, databases, and endpoints. The integrator supports a large number of functionalities, including order sync, fulfillment &amp; tracking sync.Read more about Robust Netsuite Integrator</t>
        </is>
      </c>
    </row>
    <row r="82653">
      <c r="A82653" t="inlineStr">
        <is>
          <t>Transportation &amp; Logistics</t>
        </is>
      </c>
      <c r="B82653" t="inlineStr">
        <is>
          <t>Shipping</t>
        </is>
      </c>
      <c r="C82653" t="inlineStr">
        <is>
          <t>https://www.getapp.com/transportation-logistics-software/shipping/os/web-based</t>
        </is>
      </c>
      <c r="D82653" t="inlineStr">
        <is>
          <t>AEB Carrier Connect API</t>
        </is>
      </c>
      <c r="E82653" t="inlineStr">
        <is>
          <t>https://www.getapp.com/it-management-software/a/aeb-carrier-connect-api/</t>
        </is>
      </c>
      <c r="F82653" t="inlineStr">
        <is>
          <t>AEB Carrier Connect API offers a multi-carrier shipping software that is designed for businesses looking to streamline shipping processes, improve carrier management, and ensure full visibility within their supply chain.Read more about AEB Carrier Connect API</t>
        </is>
      </c>
    </row>
    <row r="82654">
      <c r="A82654" t="inlineStr">
        <is>
          <t>Transportation &amp; Logistics</t>
        </is>
      </c>
      <c r="B82654" t="inlineStr">
        <is>
          <t>Shipping</t>
        </is>
      </c>
      <c r="C82654" t="inlineStr">
        <is>
          <t>https://www.getapp.com/transportation-logistics-software/shipping/os/web-based</t>
        </is>
      </c>
      <c r="D82654" t="inlineStr">
        <is>
          <t>WorldLink</t>
        </is>
      </c>
      <c r="E82654" t="inlineStr">
        <is>
          <t>https://www.getapp.com/transportation-logistics-software/a/worldlink/</t>
        </is>
      </c>
      <c r="F82654" t="inlineStr">
        <is>
          <t>WorldLink's browser-based multi-carrier shipping software allows SMB companies to optimize shipping within one centralized system.Read more about WorldLink</t>
        </is>
      </c>
    </row>
    <row r="82655">
      <c r="A82655" t="inlineStr">
        <is>
          <t>Transportation &amp; Logistics</t>
        </is>
      </c>
      <c r="B82655" t="inlineStr">
        <is>
          <t>Shipping</t>
        </is>
      </c>
      <c r="C82655" t="inlineStr">
        <is>
          <t>https://www.getapp.com/transportation-logistics-software/shipping/os/web-based</t>
        </is>
      </c>
      <c r="D82655" t="inlineStr">
        <is>
          <t>Dynamics TMS</t>
        </is>
      </c>
      <c r="E82655" t="inlineStr">
        <is>
          <t>https://www.getapp.com/transportation-logistics-software/a/dynamics-tms/</t>
        </is>
      </c>
      <c r="F82655" t="inlineStr">
        <is>
          <t>Dynamics TMS is a transportation management system designed to help businesses handle route planning, appointment scheduling, accounting, and various other administrative operations on a centralized platform. Supervisors can manage purchase &amp; shipping orders and streamline load planning processes.Read more about Dynamics TMS</t>
        </is>
      </c>
    </row>
    <row r="82656">
      <c r="A82656" t="inlineStr">
        <is>
          <t>Transportation &amp; Logistics</t>
        </is>
      </c>
      <c r="B82656" t="inlineStr">
        <is>
          <t>Shipping</t>
        </is>
      </c>
      <c r="C82656" t="inlineStr">
        <is>
          <t>https://www.getapp.com/transportation-logistics-software/shipping/os/web-based</t>
        </is>
      </c>
      <c r="D82656" t="inlineStr">
        <is>
          <t>Glow</t>
        </is>
      </c>
      <c r="E82656" t="inlineStr">
        <is>
          <t>https://www.getapp.com/transportation-logistics-software/a/glow/</t>
        </is>
      </c>
      <c r="F82656" t="inlineStr">
        <is>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is>
      </c>
    </row>
    <row r="82657">
      <c r="A82657" t="inlineStr">
        <is>
          <t>Transportation &amp; Logistics</t>
        </is>
      </c>
      <c r="B82657" t="inlineStr">
        <is>
          <t>Shipping</t>
        </is>
      </c>
      <c r="C82657" t="inlineStr">
        <is>
          <t>https://www.getapp.com/transportation-logistics-software/shipping/os/web-based</t>
        </is>
      </c>
      <c r="D82657" t="inlineStr">
        <is>
          <t>Packsoft</t>
        </is>
      </c>
      <c r="E82657" t="inlineStr">
        <is>
          <t>https://www.getapp.com/transportation-logistics-software/a/packsoft/</t>
        </is>
      </c>
      <c r="F82657" t="inlineStr">
        <is>
          <t>Intuitive, Packsoft always provides you with the best result, whether for a palletization, or for a multi-level packaging : optimal format of the item, its pack, its case and palletization.With one click you launch the design of thousands of packaging from your Excel list.The data goes to your ERPRead more about Packsoft</t>
        </is>
      </c>
    </row>
    <row r="82658">
      <c r="A82658" t="inlineStr">
        <is>
          <t>Transportation &amp; Logistics</t>
        </is>
      </c>
      <c r="B82658" t="inlineStr">
        <is>
          <t>Shipping</t>
        </is>
      </c>
      <c r="C82658" t="inlineStr">
        <is>
          <t>https://www.getapp.com/transportation-logistics-software/shipping/os/web-based</t>
        </is>
      </c>
      <c r="D82658" t="inlineStr">
        <is>
          <t>ShipConsole</t>
        </is>
      </c>
      <c r="E82658" t="inlineStr">
        <is>
          <t>https://www.getapp.com/transportation-logistics-software/a/multi-carrier-shipping-software/</t>
        </is>
      </c>
      <c r="F82658" t="inlineStr">
        <is>
          <t>ShipConsole provides out-of-the-box integration with Oracle ERPs. We provide seamless integration with Oracle NetSuite, Oracle EBS, Oracle ERP Cloud and JD EdwardsRead more about ShipConsole</t>
        </is>
      </c>
    </row>
    <row r="82659">
      <c r="A82659" t="inlineStr">
        <is>
          <t>Transportation &amp; Logistics</t>
        </is>
      </c>
      <c r="B82659" t="inlineStr">
        <is>
          <t>Shipping</t>
        </is>
      </c>
      <c r="C82659" t="inlineStr">
        <is>
          <t>https://www.getapp.com/transportation-logistics-software/shipping/os/web-based</t>
        </is>
      </c>
      <c r="D82659" t="inlineStr">
        <is>
          <t>ConnectShip ToolKit</t>
        </is>
      </c>
      <c r="E82659" t="inlineStr">
        <is>
          <t>https://www.getapp.com/transportation-logistics-software/a/connectship-toolkit/</t>
        </is>
      </c>
      <c r="F82659" t="inlineStr">
        <is>
          <t>ConnectShip's multi-carrier API supports shipping operations as a stand alone or within your existing systems.Read more about ConnectShip ToolKit</t>
        </is>
      </c>
    </row>
    <row r="82660">
      <c r="A82660" t="inlineStr">
        <is>
          <t>Transportation &amp; Logistics</t>
        </is>
      </c>
      <c r="B82660" t="inlineStr">
        <is>
          <t>Shipping</t>
        </is>
      </c>
      <c r="C82660" t="inlineStr">
        <is>
          <t>https://www.getapp.com/transportation-logistics-software/shipping/os/web-based</t>
        </is>
      </c>
      <c r="D82660" t="inlineStr">
        <is>
          <t>Deliverr</t>
        </is>
      </c>
      <c r="E82660" t="inlineStr">
        <is>
          <t>https://www.getapp.com/all-software/a/deliverr/</t>
        </is>
      </c>
      <c r="F82660" t="inlineStr">
        <is>
          <t>Deliverr is an eCommerce platform that helps online retail businesses deliver their goods faster. Deliverr provides sophisticated logistics technology and expertise enabling merchants to automate their order fulfillment with accuracy and precision.Read more about Deliverr</t>
        </is>
      </c>
    </row>
    <row r="82661">
      <c r="A82661" t="inlineStr">
        <is>
          <t>Transportation &amp; Logistics</t>
        </is>
      </c>
      <c r="B82661" t="inlineStr">
        <is>
          <t>Shipping</t>
        </is>
      </c>
      <c r="C82661" t="inlineStr">
        <is>
          <t>https://www.getapp.com/transportation-logistics-software/shipping/os/web-based</t>
        </is>
      </c>
      <c r="D82661" t="inlineStr">
        <is>
          <t>FreightCenter API</t>
        </is>
      </c>
      <c r="E82661" t="inlineStr">
        <is>
          <t>https://www.getapp.com/transportation-logistics-software/a/freightcenter-api/</t>
        </is>
      </c>
      <c r="F82661" t="inlineStr">
        <is>
          <t>FreightCenter is a shipping solution which allows users to obtain shipping rates &amp; schedule pickups with qualified, well-known freight &amp; shipping companiesRead more about FreightCenter API</t>
        </is>
      </c>
    </row>
    <row r="82662">
      <c r="A82662" t="inlineStr">
        <is>
          <t>Transportation &amp; Logistics</t>
        </is>
      </c>
      <c r="B82662" t="inlineStr">
        <is>
          <t>Shipping</t>
        </is>
      </c>
      <c r="C82662" t="inlineStr">
        <is>
          <t>https://www.getapp.com/transportation-logistics-software/shipping/os/web-based</t>
        </is>
      </c>
      <c r="D82662" t="inlineStr">
        <is>
          <t>Package Tracker</t>
        </is>
      </c>
      <c r="E82662" t="inlineStr">
        <is>
          <t>https://www.getapp.com/operations-management-software/a/package-tracker/</t>
        </is>
      </c>
      <c r="F82662" t="inlineStr">
        <is>
          <t>Package Tracker is a package tracking software that enables organizations to monitor and safely deliver packages from facility to the recipientRead more about Package Tracker</t>
        </is>
      </c>
    </row>
    <row r="82663">
      <c r="A82663" t="inlineStr">
        <is>
          <t>Transportation &amp; Logistics</t>
        </is>
      </c>
      <c r="B82663" t="inlineStr">
        <is>
          <t>Shipping</t>
        </is>
      </c>
      <c r="C82663" t="inlineStr">
        <is>
          <t>https://www.getapp.com/transportation-logistics-software/shipping/os/web-based</t>
        </is>
      </c>
      <c r="D82663" t="inlineStr">
        <is>
          <t>Yojee</t>
        </is>
      </c>
      <c r="E82663" t="inlineStr">
        <is>
          <t>https://www.getapp.com/transportation-logistics-software/a/yojee-software/</t>
        </is>
      </c>
      <c r="F82663" t="inlineStr">
        <is>
          <t>Yojee (YOJ:ASX) is a shipping software which allows you to gain full visibility and control on your logistics operations, manage your partners and scale your business.Read more about Yojee</t>
        </is>
      </c>
    </row>
    <row r="82664">
      <c r="A82664" t="inlineStr">
        <is>
          <t>Transportation &amp; Logistics</t>
        </is>
      </c>
      <c r="B82664" t="inlineStr">
        <is>
          <t>Shipping</t>
        </is>
      </c>
      <c r="C82664" t="inlineStr">
        <is>
          <t>https://www.getapp.com/transportation-logistics-software/shipping/os/web-based</t>
        </is>
      </c>
      <c r="D82664" t="inlineStr">
        <is>
          <t>Parcelhub</t>
        </is>
      </c>
      <c r="E82664" t="inlineStr">
        <is>
          <t>https://www.getapp.com/transportation-logistics-software/a/parcelhub-shipping/</t>
        </is>
      </c>
      <c r="F82664" t="inlineStr">
        <is>
          <t>https://www.parcelhub.co.uk/business-shipping-rates/Read more about Parcelhub</t>
        </is>
      </c>
    </row>
    <row r="82665">
      <c r="A82665" t="inlineStr">
        <is>
          <t>Transportation &amp; Logistics</t>
        </is>
      </c>
      <c r="B82665" t="inlineStr">
        <is>
          <t>Shipping</t>
        </is>
      </c>
      <c r="C82665" t="inlineStr">
        <is>
          <t>https://www.getapp.com/transportation-logistics-software/shipping/os/web-based</t>
        </is>
      </c>
      <c r="D82665" t="inlineStr">
        <is>
          <t>Logistyx TME</t>
        </is>
      </c>
      <c r="E82665" t="inlineStr">
        <is>
          <t>https://www.getapp.com/transportation-logistics-software/a/logistyx-tme/</t>
        </is>
      </c>
      <c r="F82665" t="inlineStr">
        <is>
          <t>Transportation management solution designed to help businesses manage parcel shipping on the cloud-based global parcel solution. Logistyx TME reduces shipping costs and improves customer service by optimizing carrier service selection and streamlining end-to-end shipment execution.Read more about Logistyx TME</t>
        </is>
      </c>
    </row>
    <row r="82666">
      <c r="A82666" t="inlineStr">
        <is>
          <t>Transportation &amp; Logistics</t>
        </is>
      </c>
      <c r="B82666" t="inlineStr">
        <is>
          <t>Shipping</t>
        </is>
      </c>
      <c r="C82666" t="inlineStr">
        <is>
          <t>https://www.getapp.com/transportation-logistics-software/shipping/os/web-based</t>
        </is>
      </c>
      <c r="D82666" t="inlineStr">
        <is>
          <t>VIA</t>
        </is>
      </c>
      <c r="E82666" t="inlineStr">
        <is>
          <t>https://www.getapp.com/transportation-logistics-software/a/via/</t>
        </is>
      </c>
      <c r="F82666" t="inlineStr">
        <is>
          <t>VIA is a web-based visual transportation management platform designed to assist logistics &amp; delivery businesses with freight planning, routing, and tracking. Features include what-if scenario planning, filtered views, quote tracking, color-coded load labeling, and group &amp; user management.Read more about VIA</t>
        </is>
      </c>
    </row>
    <row r="82667">
      <c r="A82667" t="inlineStr">
        <is>
          <t>Transportation &amp; Logistics</t>
        </is>
      </c>
      <c r="B82667" t="inlineStr">
        <is>
          <t>Shipping</t>
        </is>
      </c>
      <c r="C82667" t="inlineStr">
        <is>
          <t>https://www.getapp.com/transportation-logistics-software/shipping/os/web-based</t>
        </is>
      </c>
      <c r="D82667" t="inlineStr">
        <is>
          <t>Modaltrans</t>
        </is>
      </c>
      <c r="E82667" t="inlineStr">
        <is>
          <t>https://www.getapp.com/transportation-logistics-software/a/modaltrans/</t>
        </is>
      </c>
      <c r="F82667" t="inlineStr">
        <is>
          <t>Modaltrans is an all-in-one logistics management software developed according to the unique needs of the logistics and supply chain industry.Read more about Modaltrans</t>
        </is>
      </c>
    </row>
    <row r="82668">
      <c r="A82668" t="inlineStr">
        <is>
          <t>Transportation &amp; Logistics</t>
        </is>
      </c>
      <c r="B82668" t="inlineStr">
        <is>
          <t>Shipping</t>
        </is>
      </c>
      <c r="C82668" t="inlineStr">
        <is>
          <t>https://www.getapp.com/transportation-logistics-software/shipping/os/web-based</t>
        </is>
      </c>
      <c r="D82668" t="inlineStr">
        <is>
          <t>Zenfulfillment</t>
        </is>
      </c>
      <c r="E82668" t="inlineStr">
        <is>
          <t>https://www.getapp.com/transportation-logistics-software/a/zenfulfillment/</t>
        </is>
      </c>
      <c r="F82668" t="inlineStr">
        <is>
          <t>Zenfulfillment is a fulfillment service provider for the e-commerce sector. A reliable and fully automatic control of dispatch is designed to achieve punctual delivery, an increase in sales, and greater customer satisfaction.Read more about Zenfulfillment</t>
        </is>
      </c>
    </row>
    <row r="82669">
      <c r="A82669" t="inlineStr">
        <is>
          <t>Transportation &amp; Logistics</t>
        </is>
      </c>
      <c r="B82669" t="inlineStr">
        <is>
          <t>Shipping</t>
        </is>
      </c>
      <c r="C82669" t="inlineStr">
        <is>
          <t>https://www.getapp.com/transportation-logistics-software/shipping/os/web-based</t>
        </is>
      </c>
      <c r="D82669" t="inlineStr">
        <is>
          <t>Webshipper</t>
        </is>
      </c>
      <c r="E82669" t="inlineStr">
        <is>
          <t>https://www.getapp.com/transportation-logistics-software/a/webshipper/</t>
        </is>
      </c>
      <c r="F82669" t="inlineStr">
        <is>
          <t>Webshipper is a logistics management tool that connects e-commerce platforms with shipping carriers, allowing users to automate shipping operations. Key attributes include 3PL management, barcoding, RFID, order fulfillment, returns management, parcel shipping, tracking, and third-party integration.Read more about Webshipper</t>
        </is>
      </c>
    </row>
    <row r="82670">
      <c r="A82670" t="inlineStr">
        <is>
          <t>Transportation &amp; Logistics</t>
        </is>
      </c>
      <c r="B82670" t="inlineStr">
        <is>
          <t>Shipping</t>
        </is>
      </c>
      <c r="C82670" t="inlineStr">
        <is>
          <t>https://www.getapp.com/transportation-logistics-software/shipping/os/web-based</t>
        </is>
      </c>
      <c r="D82670" t="inlineStr">
        <is>
          <t>Crowdsender</t>
        </is>
      </c>
      <c r="E82670" t="inlineStr">
        <is>
          <t>https://www.getapp.com/transportation-logistics-software/a/crowdsender/</t>
        </is>
      </c>
      <c r="F82670" t="inlineStr">
        <is>
          <t>Crowdsender is a shipping toolkit that enables merchants to manage and automate all their shipments from a single platform.Read more about Crowdsender</t>
        </is>
      </c>
    </row>
    <row r="82671">
      <c r="A82671" t="inlineStr">
        <is>
          <t>Transportation &amp; Logistics</t>
        </is>
      </c>
      <c r="B82671" t="inlineStr">
        <is>
          <t>Shipping</t>
        </is>
      </c>
      <c r="C82671" t="inlineStr">
        <is>
          <t>https://www.getapp.com/transportation-logistics-software/shipping/os/web-based</t>
        </is>
      </c>
      <c r="D82671" t="inlineStr">
        <is>
          <t>Parcelcraft</t>
        </is>
      </c>
      <c r="E82671" t="inlineStr">
        <is>
          <t>https://www.getapp.com/all-software/a/parcelcraft/</t>
        </is>
      </c>
      <c r="F82671" t="inlineStr">
        <is>
          <t>Automated creation of shipping labels for UPS, FedEx, DHL, USPS, and more. Parcelcraft Shipping is available to install in the Stripe Apps MarketplaceRead more about Parcelcraft</t>
        </is>
      </c>
    </row>
    <row r="82672">
      <c r="A82672" t="inlineStr">
        <is>
          <t>Transportation &amp; Logistics</t>
        </is>
      </c>
      <c r="B82672" t="inlineStr">
        <is>
          <t>Shipping</t>
        </is>
      </c>
      <c r="C82672" t="inlineStr">
        <is>
          <t>https://www.getapp.com/transportation-logistics-software/shipping/os/web-based</t>
        </is>
      </c>
      <c r="D82672" t="inlineStr">
        <is>
          <t>Zenfulfillment</t>
        </is>
      </c>
      <c r="E82672" t="inlineStr">
        <is>
          <t>https://www.getapp.com/transportation-logistics-software/a/zenfulfillment/</t>
        </is>
      </c>
      <c r="F82672" t="inlineStr">
        <is>
          <t>Zenfulfillment is a fulfillment service provider for the e-commerce sector. A reliable and fully automatic control of dispatch is designed to achieve punctual delivery, an increase in sales, and greater customer satisfaction.Read more about Zenfulfillment</t>
        </is>
      </c>
    </row>
    <row r="82673">
      <c r="A82673" t="inlineStr">
        <is>
          <t>Transportation &amp; Logistics</t>
        </is>
      </c>
      <c r="B82673" t="inlineStr">
        <is>
          <t>Shipping</t>
        </is>
      </c>
      <c r="C82673" t="inlineStr">
        <is>
          <t>https://www.getapp.com/transportation-logistics-software/shipping/os/web-based</t>
        </is>
      </c>
      <c r="D82673" t="inlineStr">
        <is>
          <t>IST Ship-Link</t>
        </is>
      </c>
      <c r="E82673" t="inlineStr">
        <is>
          <t>https://www.getapp.com/transportation-logistics-software/a/ist-ship-link/</t>
        </is>
      </c>
      <c r="F82673" t="inlineStr">
        <is>
          <t>IST Shipping management system helps shipping liners, agents manage their business operations. The solution is built to cate for container and tramp(General Cargo) shipments.Read more about IST Ship-Link</t>
        </is>
      </c>
    </row>
    <row r="82674">
      <c r="A82674" t="inlineStr">
        <is>
          <t>Transportation &amp; Logistics</t>
        </is>
      </c>
      <c r="B82674" t="inlineStr">
        <is>
          <t>Shipping</t>
        </is>
      </c>
      <c r="C82674" t="inlineStr">
        <is>
          <t>https://www.getapp.com/transportation-logistics-software/shipping/os/web-based</t>
        </is>
      </c>
      <c r="D82674" t="inlineStr">
        <is>
          <t>SkuNexus</t>
        </is>
      </c>
      <c r="E82674" t="inlineStr">
        <is>
          <t>https://www.getapp.com/operations-management-software/a/skunexus/</t>
        </is>
      </c>
      <c r="F82674" t="inlineStr">
        <is>
          <t>SkuNexus is a fully customizable e-commerce software suite that streamlines operations, syncs data, and optimizes processes across all channels and locations. It combines inventory and warehouse management in one efficient platform suitable for small businesses and large enterprises. SkuNexus links multiple warehouses and provides managers with powerful options like directed putaway, wave picking, and automated packing lists.Read more about SkuNexus</t>
        </is>
      </c>
    </row>
    <row r="82675">
      <c r="A82675" t="inlineStr">
        <is>
          <t>Transportation &amp; Logistics</t>
        </is>
      </c>
      <c r="B82675" t="inlineStr">
        <is>
          <t>Shipping</t>
        </is>
      </c>
      <c r="C82675" t="inlineStr">
        <is>
          <t>https://www.getapp.com/transportation-logistics-software/shipping/os/web-based</t>
        </is>
      </c>
      <c r="D82675" t="inlineStr">
        <is>
          <t>Astonous Ship</t>
        </is>
      </c>
      <c r="E82675" t="inlineStr">
        <is>
          <t>https://www.getapp.com/transportation-logistics-software/a/astonous-ship/</t>
        </is>
      </c>
      <c r="F82675" t="inlineStr">
        <is>
          <t>Astonous Ship is a native Salesforce shipping application that supports multiple carriers, offering shipping label creation, parcel tracking, rate comparison, pickup scheduling, and returns management directly within Salesforce CRM. The solution is designed to optimize logistics operations, delivering customer satisfaction by providing unmatched convenience and accuracy in shipping processes.Read more about Astonous Ship</t>
        </is>
      </c>
    </row>
    <row r="82676">
      <c r="A82676" t="inlineStr">
        <is>
          <t>Transportation &amp; Logistics</t>
        </is>
      </c>
      <c r="B82676" t="inlineStr">
        <is>
          <t>Shipping</t>
        </is>
      </c>
      <c r="C82676" t="inlineStr">
        <is>
          <t>https://www.getapp.com/transportation-logistics-software/shipping/os/web-based</t>
        </is>
      </c>
      <c r="D82676" t="inlineStr">
        <is>
          <t>Vendorflow</t>
        </is>
      </c>
      <c r="E82676" t="inlineStr">
        <is>
          <t>https://www.getapp.com/transportation-logistics-software/a/vendorflow/</t>
        </is>
      </c>
      <c r="F82676" t="inlineStr">
        <is>
          <t>Designed for logistics and freight businesses, Vendorflow is a cloud-based communication platform that helps reach drivers through messaging channels such as, WhatsApp, Telegram, SMS, iMessage, and more.Read more about Vendorflow</t>
        </is>
      </c>
    </row>
    <row r="82677">
      <c r="A82677" t="inlineStr">
        <is>
          <t>Transportation &amp; Logistics</t>
        </is>
      </c>
      <c r="B82677" t="inlineStr">
        <is>
          <t>Shipping</t>
        </is>
      </c>
      <c r="C82677" t="inlineStr">
        <is>
          <t>https://www.getapp.com/transportation-logistics-software/shipping/os/web-based</t>
        </is>
      </c>
      <c r="D82677" t="inlineStr">
        <is>
          <t>Axia ERP</t>
        </is>
      </c>
      <c r="E82677" t="inlineStr">
        <is>
          <t>https://www.getapp.com/transportation-logistics-software/a/axia-erp/</t>
        </is>
      </c>
      <c r="F82677" t="inlineStr">
        <is>
          <t>Axia ERP is a cloud-based enterprise resource planning software that helps businesses track shipments, manage customers' inquiries, and more.Read more about Axia ERP</t>
        </is>
      </c>
    </row>
    <row r="82678">
      <c r="A82678" t="inlineStr">
        <is>
          <t>Transportation &amp; Logistics</t>
        </is>
      </c>
      <c r="B82678" t="inlineStr">
        <is>
          <t>Shipping</t>
        </is>
      </c>
      <c r="C82678" t="inlineStr">
        <is>
          <t>https://www.getapp.com/transportation-logistics-software/shipping/os/web-based</t>
        </is>
      </c>
      <c r="D82678" t="inlineStr">
        <is>
          <t>Zoom Courier Software</t>
        </is>
      </c>
      <c r="E82678" t="inlineStr">
        <is>
          <t>https://www.getapp.com/transportation-logistics-software/a/zoom-courier-software/</t>
        </is>
      </c>
      <c r="F82678" t="inlineStr">
        <is>
          <t>Our promise is that our software enables you to deliver more parcels, more efficiently with dramatically lower costs.Read more about Zoom Courier Software</t>
        </is>
      </c>
    </row>
    <row r="82679">
      <c r="A82679" t="inlineStr">
        <is>
          <t>Transportation &amp; Logistics</t>
        </is>
      </c>
      <c r="B82679" t="inlineStr">
        <is>
          <t>Shipping</t>
        </is>
      </c>
      <c r="C82679" t="inlineStr">
        <is>
          <t>https://www.getapp.com/transportation-logistics-software/shipping/os/web-based</t>
        </is>
      </c>
      <c r="D82679" t="inlineStr">
        <is>
          <t>WeShip</t>
        </is>
      </c>
      <c r="E82679" t="inlineStr">
        <is>
          <t>https://www.getapp.com/transportation-logistics-software/a/weship/</t>
        </is>
      </c>
      <c r="F82679" t="inlineStr">
        <is>
          <t>WeShip is a cloud-based logistics solution that offers a control tower and multi-carrier system. The product optimizes supply chain operations by providing innovative tools designed to improve efficiency and visibility. It simplifies the shipping process, allowing businesses to quote, ship, and track packages with multiple carriers from a single platform.Read more about WeShip</t>
        </is>
      </c>
    </row>
    <row r="82680">
      <c r="A82680" t="inlineStr">
        <is>
          <t>Transportation &amp; Logistics</t>
        </is>
      </c>
      <c r="B82680" t="inlineStr">
        <is>
          <t>Shipping</t>
        </is>
      </c>
      <c r="C82680" t="inlineStr">
        <is>
          <t>https://www.getapp.com/transportation-logistics-software/shipping/os/web-based</t>
        </is>
      </c>
      <c r="D82680" t="inlineStr">
        <is>
          <t>Varsity ShipSoft-Parcel</t>
        </is>
      </c>
      <c r="E82680" t="inlineStr">
        <is>
          <t>https://www.getapp.com/transportation-logistics-software/a/shipsoft-parcel/</t>
        </is>
      </c>
      <c r="F82680" t="inlineStr">
        <is>
          <t>Varsity Logistics' ShipSoft-Parcel is a comprehensive, multi-carrier parcel shipping solution designed for IBM i (AS/400) Power systems. This integrated suite of advanced supply chain execution modules automates the entire small package shipping process, from order entry to shipment tracking and reporting.Read more about Varsity ShipSoft-Parcel</t>
        </is>
      </c>
    </row>
    <row r="82681">
      <c r="A82681" t="inlineStr">
        <is>
          <t>Transportation &amp; Logistics</t>
        </is>
      </c>
      <c r="B82681" t="inlineStr">
        <is>
          <t>Shipping</t>
        </is>
      </c>
      <c r="C82681" t="inlineStr">
        <is>
          <t>https://www.getapp.com/transportation-logistics-software/shipping/os/web-based</t>
        </is>
      </c>
      <c r="D82681" t="inlineStr">
        <is>
          <t>Share a Refund</t>
        </is>
      </c>
      <c r="E82681" t="inlineStr">
        <is>
          <t>https://www.getapp.com/business-intelligence-analytics-software/a/share-a-refund/</t>
        </is>
      </c>
      <c r="F82681" t="inlineStr">
        <is>
          <t>Shipment auditing service - signup and watch the refund credits start rolling inRead more about Share a Refund</t>
        </is>
      </c>
    </row>
    <row r="82682">
      <c r="A82682" t="inlineStr">
        <is>
          <t>Transportation &amp; Logistics</t>
        </is>
      </c>
      <c r="B82682" t="inlineStr">
        <is>
          <t>Shipping</t>
        </is>
      </c>
      <c r="C82682" t="inlineStr">
        <is>
          <t>https://www.getapp.com/transportation-logistics-software/shipping/os/web-based</t>
        </is>
      </c>
      <c r="D82682" t="inlineStr">
        <is>
          <t>Skyline Cargo</t>
        </is>
      </c>
      <c r="E82682" t="inlineStr">
        <is>
          <t>https://www.getapp.com/transportation-logistics-software/a/skyline-cargo/</t>
        </is>
      </c>
      <c r="F82682" t="inlineStr">
        <is>
          <t>Skyline Cargo is a freight management software that allows non-vessel operating common carriers (NVOCC), freight forwarders, and international carriers to handle logistics operations. Sales executives can create proposals or quotes based on tariff rates and send them to clients via emails.Read more about Skyline Cargo</t>
        </is>
      </c>
    </row>
    <row r="82683">
      <c r="A82683" t="inlineStr">
        <is>
          <t>Transportation &amp; Logistics</t>
        </is>
      </c>
      <c r="B82683" t="inlineStr">
        <is>
          <t>Shipping</t>
        </is>
      </c>
      <c r="C82683" t="inlineStr">
        <is>
          <t>https://www.getapp.com/transportation-logistics-software/shipping/os/web-based</t>
        </is>
      </c>
      <c r="D82683" t="inlineStr">
        <is>
          <t>Q-ILS</t>
        </is>
      </c>
      <c r="E82683" t="inlineStr">
        <is>
          <t>https://www.getapp.com/transportation-logistics-software/a/q-ils/</t>
        </is>
      </c>
      <c r="F82683" t="inlineStr">
        <is>
          <t>The Q-iLS© is a strategic application that binds the organization into a single web through its innovative features. The integration is global, whether it is rating, booking containers of finance, allowing the Line to manage through complete transparency.Read more about Q-ILS</t>
        </is>
      </c>
    </row>
    <row r="82684">
      <c r="A82684" t="inlineStr">
        <is>
          <t>Transportation &amp; Logistics</t>
        </is>
      </c>
      <c r="B82684" t="inlineStr">
        <is>
          <t>Shipping</t>
        </is>
      </c>
      <c r="C82684" t="inlineStr">
        <is>
          <t>https://www.getapp.com/transportation-logistics-software/shipping/os/web-based</t>
        </is>
      </c>
      <c r="D82684" t="inlineStr">
        <is>
          <t>TrackFree</t>
        </is>
      </c>
      <c r="E82684" t="inlineStr">
        <is>
          <t>https://www.getapp.com/transportation-logistics-software/a/trackfree/</t>
        </is>
      </c>
      <c r="F82684" t="inlineStr">
        <is>
          <t>Trackfree is a cloud-based shipment tracking solution that monitors all shipments, keeps customers up to date with their stantus, and ensures a smooth post-purchase experience in order to drive more sales.Read more about TrackFree</t>
        </is>
      </c>
    </row>
    <row r="82685">
      <c r="A82685" t="inlineStr">
        <is>
          <t>Transportation &amp; Logistics</t>
        </is>
      </c>
      <c r="B82685" t="inlineStr">
        <is>
          <t>Shipping</t>
        </is>
      </c>
      <c r="C82685" t="inlineStr">
        <is>
          <t>https://www.getapp.com/transportation-logistics-software/shipping/os/web-based</t>
        </is>
      </c>
      <c r="D82685" t="inlineStr">
        <is>
          <t>Epicor Indago WMS</t>
        </is>
      </c>
      <c r="E82685" t="inlineStr">
        <is>
          <t>https://www.getapp.com/operations-management-software/a/epicor-indago-wms/</t>
        </is>
      </c>
      <c r="F82685" t="inlineStr">
        <is>
          <t>Epicor Indago WMS provides real-time insight into warehouse operations and monitors productivity by employee, average pick time by type of part, and other important measures. It enables businesses to proactively move employees to different zones within the warehouse to meet the requirements of incoming orders.Read more about Epicor Indago WMS</t>
        </is>
      </c>
    </row>
    <row r="82686">
      <c r="A82686" t="inlineStr">
        <is>
          <t>Transportation &amp; Logistics</t>
        </is>
      </c>
      <c r="B82686" t="inlineStr">
        <is>
          <t>Shipping</t>
        </is>
      </c>
      <c r="C82686" t="inlineStr">
        <is>
          <t>https://www.getapp.com/transportation-logistics-software/shipping/os/web-based</t>
        </is>
      </c>
      <c r="D82686" t="inlineStr">
        <is>
          <t>myFIEGE</t>
        </is>
      </c>
      <c r="E82686" t="inlineStr">
        <is>
          <t>https://www.getapp.com/transportation-logistics-software/a/myfiege/</t>
        </is>
      </c>
      <c r="F82686" t="inlineStr">
        <is>
          <t>myFIEGE is an online platform from FIEGE Logistics helping businesses streamline their operations. The platform offers a centralized digital touchpoint to get in touch with FIEGE, providing transparency over daily business from reporting to order flow. myFIEGE also serves as a hub for new FIEGE services and markets.Read more about myFIEGE</t>
        </is>
      </c>
    </row>
    <row r="82687">
      <c r="A82687" t="inlineStr">
        <is>
          <t>Transportation &amp; Logistics</t>
        </is>
      </c>
      <c r="B82687" t="inlineStr">
        <is>
          <t>Shipping</t>
        </is>
      </c>
      <c r="C82687" t="inlineStr">
        <is>
          <t>https://www.getapp.com/transportation-logistics-software/shipping/os/web-based</t>
        </is>
      </c>
      <c r="D82687" t="inlineStr">
        <is>
          <t>Fulfillment Bridge</t>
        </is>
      </c>
      <c r="E82687" t="inlineStr">
        <is>
          <t>https://www.getapp.com/transportation-logistics-software/a/fulfillment-bridge/</t>
        </is>
      </c>
      <c r="F82687" t="inlineStr">
        <is>
          <t>Driven by cutting-edge technology, empowered by tailor-made customer experiences, Fulfillment Bridge streamlines order fulfillment operations. We provide consistent, affordable, and global fulfillment services to expand your business!Read more about Fulfillment Bridge</t>
        </is>
      </c>
    </row>
    <row r="82688">
      <c r="A82688" t="inlineStr">
        <is>
          <t>Transportation &amp; Logistics</t>
        </is>
      </c>
      <c r="B82688" t="inlineStr">
        <is>
          <t>Shipping</t>
        </is>
      </c>
      <c r="C82688" t="inlineStr">
        <is>
          <t>https://www.getapp.com/transportation-logistics-software/shipping/os/web-based</t>
        </is>
      </c>
      <c r="D82688" t="inlineStr">
        <is>
          <t>Metapack</t>
        </is>
      </c>
      <c r="E82688" t="inlineStr">
        <is>
          <t>https://www.getapp.com/operations-management-software/a/metapack/</t>
        </is>
      </c>
      <c r="F82688" t="inlineStr">
        <is>
          <t>Metapack is a delivery management solution, which helps businesses control processes related to shipping, tracking, returns, and more. It enables enterprises to display multiple delivery options during checkout based on location, customer preferences, and product details.Read more about Metapack</t>
        </is>
      </c>
    </row>
    <row r="82689">
      <c r="A82689" t="inlineStr">
        <is>
          <t>Transportation &amp; Logistics</t>
        </is>
      </c>
      <c r="B82689" t="inlineStr">
        <is>
          <t>Shipping</t>
        </is>
      </c>
      <c r="C82689" t="inlineStr">
        <is>
          <t>https://www.getapp.com/transportation-logistics-software/shipping/os/web-based</t>
        </is>
      </c>
      <c r="D82689" t="inlineStr">
        <is>
          <t>Shipwire</t>
        </is>
      </c>
      <c r="E82689" t="inlineStr">
        <is>
          <t>https://www.getapp.com/operations-management-software/a/shipwire-ecommerce-order-fulfillment/</t>
        </is>
      </c>
      <c r="F82689" t="inlineStr">
        <is>
          <t>Shipwire provides ecommerce order fulfillment services through a powerful SaaS platform from warehouses around the world. Our industry-leading service helps you grow sales, expand into new markets, and delight customers by eliminating the hassles of shipping and storage.Read more about Shipwire</t>
        </is>
      </c>
    </row>
    <row r="82690">
      <c r="A82690" t="inlineStr">
        <is>
          <t>Transportation &amp; Logistics</t>
        </is>
      </c>
      <c r="B82690" t="inlineStr">
        <is>
          <t>Shipping</t>
        </is>
      </c>
      <c r="C82690" t="inlineStr">
        <is>
          <t>https://www.getapp.com/transportation-logistics-software/shipping/os/web-based</t>
        </is>
      </c>
      <c r="D82690" t="inlineStr">
        <is>
          <t>Tecsys OrderDynamics</t>
        </is>
      </c>
      <c r="E82690" t="inlineStr">
        <is>
          <t>https://www.getapp.com/operations-management-software/a/tecsys-omni-oms/</t>
        </is>
      </c>
      <c r="F82690" t="inlineStr">
        <is>
          <t>Tecsys' OrderDynamics® is a cloud-native SaaS OMS with advanced out-of-the-box integration capabilities and modern omnichannel features, including inventory management, advanced order routing, order consolidation, returns management, customer management, store fulfillment and more.Read more about Tecsys OrderDynamics</t>
        </is>
      </c>
    </row>
    <row r="82691">
      <c r="A82691" t="inlineStr">
        <is>
          <t>Transportation &amp; Logistics</t>
        </is>
      </c>
      <c r="B82691" t="inlineStr">
        <is>
          <t>Shipping</t>
        </is>
      </c>
      <c r="C82691" t="inlineStr">
        <is>
          <t>https://www.getapp.com/transportation-logistics-software/shipping/os/web-based</t>
        </is>
      </c>
      <c r="D82691" t="inlineStr">
        <is>
          <t>ZenKraft Shipmate</t>
        </is>
      </c>
      <c r="E82691" t="inlineStr">
        <is>
          <t>https://www.getapp.com/operations-management-software/a/fedex-for-salesforce/</t>
        </is>
      </c>
      <c r="F82691" t="inlineStr">
        <is>
          <t>Shipmate provides label generation, rating and tracking inside of Salesforce.comRead more about ZenKraft Shipmate</t>
        </is>
      </c>
    </row>
    <row r="82692">
      <c r="A82692" t="inlineStr">
        <is>
          <t>Transportation &amp; Logistics</t>
        </is>
      </c>
      <c r="B82692" t="inlineStr">
        <is>
          <t>Shipping</t>
        </is>
      </c>
      <c r="C82692" t="inlineStr">
        <is>
          <t>https://www.getapp.com/transportation-logistics-software/shipping/os/web-based</t>
        </is>
      </c>
      <c r="D82692" t="inlineStr">
        <is>
          <t>CONTGuard</t>
        </is>
      </c>
      <c r="E82692" t="inlineStr">
        <is>
          <t>https://www.getapp.com/transportation-logistics-software/a/contguard/</t>
        </is>
      </c>
      <c r="F82692" t="inlineStr">
        <is>
          <t>Contguard is a shipment tracking platform which utilizes IoT and AI technology to track and analyze the movement of container shipments and the condition of goods-in-transit. Contguard features solutions for monitoring, escalation management, analytics, and data insight.Read more about CONTGuard</t>
        </is>
      </c>
    </row>
    <row r="82693">
      <c r="A82693" t="inlineStr">
        <is>
          <t>Transportation &amp; Logistics</t>
        </is>
      </c>
      <c r="B82693" t="inlineStr">
        <is>
          <t>Shipping</t>
        </is>
      </c>
      <c r="C82693" t="inlineStr">
        <is>
          <t>https://www.getapp.com/transportation-logistics-software/shipping/os/web-based</t>
        </is>
      </c>
      <c r="D82693" t="inlineStr">
        <is>
          <t>Trackhive</t>
        </is>
      </c>
      <c r="E82693" t="inlineStr">
        <is>
          <t>https://www.getapp.com/transportation-logistics-software/a/trackhive/</t>
        </is>
      </c>
      <c r="F82693" t="inlineStr">
        <is>
          <t>TrackHive is a shipment solution that helps small to midsize eCommerce businesses track the delivery statuses of online orders across multiple shipping service providers such as USPS, UPS, Australia Post, FedEx, Delhivery and more.Read more about Trackhive</t>
        </is>
      </c>
    </row>
    <row r="82694">
      <c r="A82694" t="inlineStr">
        <is>
          <t>Transportation &amp; Logistics</t>
        </is>
      </c>
      <c r="B82694" t="inlineStr">
        <is>
          <t>Shipping</t>
        </is>
      </c>
      <c r="C82694" t="inlineStr">
        <is>
          <t>https://www.getapp.com/transportation-logistics-software/shipping/os/web-based</t>
        </is>
      </c>
      <c r="D82694" t="inlineStr">
        <is>
          <t>Cube-IQ</t>
        </is>
      </c>
      <c r="E82694" t="inlineStr">
        <is>
          <t>https://www.getapp.com/transportation-logistics-software/a/cube-iq/</t>
        </is>
      </c>
      <c r="F82694" t="inlineStr">
        <is>
          <t>Cube-IQ is a load optimization platform that allows logistics professionals to streamline operational processes by managing loads, containers &amp; products. Using the built-in database engine, managers can import/export files in CSV, Excel, or XML formats, and share the database among users.Read more about Cube-IQ</t>
        </is>
      </c>
    </row>
    <row r="82695">
      <c r="A82695" t="inlineStr">
        <is>
          <t>Transportation &amp; Logistics</t>
        </is>
      </c>
      <c r="B82695" t="inlineStr">
        <is>
          <t>Shipping</t>
        </is>
      </c>
      <c r="C82695" t="inlineStr">
        <is>
          <t>https://www.getapp.com/transportation-logistics-software/shipping/os/web-based</t>
        </is>
      </c>
      <c r="D82695" t="inlineStr">
        <is>
          <t>GlobalShip</t>
        </is>
      </c>
      <c r="E82695" t="inlineStr">
        <is>
          <t>https://www.getapp.com/transportation-logistics-software/a/globalship/</t>
        </is>
      </c>
      <c r="F82695" t="inlineStr">
        <is>
          <t>Compare rates and ship with FedEx, UPS, DHL, USPS, Canada Post, Purolator, OnTrac, Spee-Dee, LTL, and more!  Windows or IBM iSeries/AS400.  ERP/WMS/API integrations.Read more about GlobalShip</t>
        </is>
      </c>
    </row>
    <row r="82696">
      <c r="A82696" t="inlineStr">
        <is>
          <t>Transportation &amp; Logistics</t>
        </is>
      </c>
      <c r="B82696" t="inlineStr">
        <is>
          <t>Shipping</t>
        </is>
      </c>
      <c r="C82696" t="inlineStr">
        <is>
          <t>https://www.getapp.com/transportation-logistics-software/shipping/os/web-based</t>
        </is>
      </c>
      <c r="D82696" t="inlineStr">
        <is>
          <t>Found Hero</t>
        </is>
      </c>
      <c r="E82696" t="inlineStr">
        <is>
          <t>https://www.getapp.com/operations-management-software/a/found-hero/</t>
        </is>
      </c>
      <c r="F82696" t="inlineStr">
        <is>
          <t>Found Hero is a lost and found management software that helps businesses register lost items, send notifications to guests, and generate shipping labels, among other processes. The inventory management tool enables staff members to build a centralized database of all lost and found items.Read more about Found Hero</t>
        </is>
      </c>
    </row>
    <row r="82697">
      <c r="A82697" t="inlineStr">
        <is>
          <t>Transportation &amp; Logistics</t>
        </is>
      </c>
      <c r="B82697" t="inlineStr">
        <is>
          <t>Shipping</t>
        </is>
      </c>
      <c r="C82697" t="inlineStr">
        <is>
          <t>https://www.getapp.com/transportation-logistics-software/shipping/os/web-based</t>
        </is>
      </c>
      <c r="D82697" t="inlineStr">
        <is>
          <t>Shops United</t>
        </is>
      </c>
      <c r="E82697" t="inlineStr">
        <is>
          <t>https://www.getapp.com/all-software/a/shops-united/</t>
        </is>
      </c>
      <c r="F82697" t="inlineStr">
        <is>
          <t>Shops United is Dutch-language platform for automatically creating shipments with track &amp; trace emails and address verification.Read more about Shops United</t>
        </is>
      </c>
    </row>
    <row r="82698">
      <c r="A82698" t="inlineStr">
        <is>
          <t>Transportation &amp; Logistics</t>
        </is>
      </c>
      <c r="B82698" t="inlineStr">
        <is>
          <t>Shipping</t>
        </is>
      </c>
      <c r="C82698" t="inlineStr">
        <is>
          <t>https://www.getapp.com/transportation-logistics-software/shipping/os/web-based</t>
        </is>
      </c>
      <c r="D82698" t="inlineStr">
        <is>
          <t>Global Wizard</t>
        </is>
      </c>
      <c r="E82698" t="inlineStr">
        <is>
          <t>https://www.getapp.com/transportation-logistics-software/a/global-wizard/</t>
        </is>
      </c>
      <c r="F82698" t="inlineStr">
        <is>
          <t>Global Wizard enables entity shipping departments to upgrade and optimize their export compliance program. Key features include bills of lading, import &amp; export management, batch &amp; mobile screening, file management, export requirement verifications, data captures, location &amp; status management, etc.Read more about Global Wizard</t>
        </is>
      </c>
    </row>
    <row r="82699">
      <c r="A82699" t="inlineStr">
        <is>
          <t>Transportation &amp; Logistics</t>
        </is>
      </c>
      <c r="B82699" t="inlineStr">
        <is>
          <t>Shipping</t>
        </is>
      </c>
      <c r="C82699" t="inlineStr">
        <is>
          <t>https://www.getapp.com/transportation-logistics-software/shipping/os/web-based</t>
        </is>
      </c>
      <c r="D82699" t="inlineStr">
        <is>
          <t>Manhattan Active Transportation Management</t>
        </is>
      </c>
      <c r="E82699" t="inlineStr">
        <is>
          <t>https://www.getapp.com/transportation-logistics-software/a/manhattan-active-transportation-management/</t>
        </is>
      </c>
      <c r="F82699" t="inlineStr">
        <is>
          <t>Manhattan Active Transportation Management System (TMS) provides a suite of tools to optimize your transportation processes and organizational structure ensuring that the right people are using the right vehicles at the right time across your organization, maximizing efficiency and reducing costs.Read more about Manhattan Active Transportation Management</t>
        </is>
      </c>
    </row>
    <row r="82700">
      <c r="A82700" t="inlineStr">
        <is>
          <t>Transportation &amp; Logistics</t>
        </is>
      </c>
      <c r="B82700" t="inlineStr">
        <is>
          <t>Shipping</t>
        </is>
      </c>
      <c r="C82700" t="inlineStr">
        <is>
          <t>https://www.getapp.com/transportation-logistics-software/shipping/os/web-based</t>
        </is>
      </c>
      <c r="D82700" t="inlineStr">
        <is>
          <t>Unigis</t>
        </is>
      </c>
      <c r="E82700" t="inlineStr">
        <is>
          <t>https://www.getapp.com/transportation-logistics-software/a/unigis/</t>
        </is>
      </c>
      <c r="F82700" t="inlineStr">
        <is>
          <t>Transportation management solution that covers logistics  order management, smart planning, yard management, smart tracking, fleet management, colaborativo portals and dashboards.Read more about Unigis</t>
        </is>
      </c>
    </row>
    <row r="82701">
      <c r="A82701" t="inlineStr">
        <is>
          <t>Transportation &amp; Logistics</t>
        </is>
      </c>
      <c r="B82701" t="inlineStr">
        <is>
          <t>Shipping</t>
        </is>
      </c>
      <c r="C82701" t="inlineStr">
        <is>
          <t>https://www.getapp.com/transportation-logistics-software/shipping/os/web-based</t>
        </is>
      </c>
      <c r="D82701" t="inlineStr">
        <is>
          <t>Enveyo</t>
        </is>
      </c>
      <c r="E82701" t="inlineStr">
        <is>
          <t>https://www.getapp.com/transportation-logistics-software/a/enveyo/</t>
        </is>
      </c>
      <c r="F82701" t="inlineStr">
        <is>
          <t>Enveyo is the only parcel TMS provider enabling end-to-end supply chain visibility from shipping analytics and automation to customer delivery experience management. Enveyo enables organizations to optimize their shipping operations with big data analytical capabilities, such as AI, predictive modeling and advanced analytics. With Enveyo's solutions organizations have greater choice in selecting suppliers, optimizing loads and using big data for intelligent decision making.Read more about Enveyo</t>
        </is>
      </c>
    </row>
    <row r="82702">
      <c r="A82702" t="inlineStr">
        <is>
          <t>Transportation &amp; Logistics</t>
        </is>
      </c>
      <c r="B82702" t="inlineStr">
        <is>
          <t>Shipping</t>
        </is>
      </c>
      <c r="C82702" t="inlineStr">
        <is>
          <t>https://www.getapp.com/transportation-logistics-software/shipping/os/web-based</t>
        </is>
      </c>
      <c r="D82702" t="inlineStr">
        <is>
          <t>Logistics Manager Professional</t>
        </is>
      </c>
      <c r="E82702" t="inlineStr">
        <is>
          <t>https://www.getapp.com/transportation-logistics-software/a/logistics-manager-professional/</t>
        </is>
      </c>
      <c r="F82702" t="inlineStr">
        <is>
          <t>Logistics Manager Professional is a freight brokerage, dispatch, and logistics management software that assists in increasing business efficiency and lowering overhead costs. Key features include third-party logistics management, order tracking, invoice management, and mileage integration.Read more about Logistics Manager Professional</t>
        </is>
      </c>
    </row>
    <row r="82703">
      <c r="A82703" t="inlineStr">
        <is>
          <t>Transportation &amp; Logistics</t>
        </is>
      </c>
      <c r="B82703" t="inlineStr">
        <is>
          <t>Shipping</t>
        </is>
      </c>
      <c r="C82703" t="inlineStr">
        <is>
          <t>https://www.getapp.com/transportation-logistics-software/shipping/os/web-based</t>
        </is>
      </c>
      <c r="D82703" t="inlineStr">
        <is>
          <t>Intuitive Shipping</t>
        </is>
      </c>
      <c r="E82703" t="inlineStr">
        <is>
          <t>https://www.getapp.com/transportation-logistics-software/a/intuitive-shipping/</t>
        </is>
      </c>
      <c r="F82703" t="inlineStr">
        <is>
          <t>Intuitive Shipping expands on the built-in shipping options offered in eCommerce platforms, giving online stores a full suite of tools to control shipping costs and delivery options at checkout.Read more about Intuitive Shipping</t>
        </is>
      </c>
    </row>
    <row r="82704">
      <c r="A82704" t="inlineStr">
        <is>
          <t>Transportation &amp; Logistics</t>
        </is>
      </c>
      <c r="B82704" t="inlineStr">
        <is>
          <t>Shipping</t>
        </is>
      </c>
      <c r="C82704" t="inlineStr">
        <is>
          <t>https://www.getapp.com/transportation-logistics-software/shipping/os/web-based</t>
        </is>
      </c>
      <c r="D82704" t="inlineStr">
        <is>
          <t>Freight Procurement Software</t>
        </is>
      </c>
      <c r="E82704" t="inlineStr">
        <is>
          <t>https://www.getapp.com/transportation-logistics-software/a/ots/</t>
        </is>
      </c>
      <c r="F82704" t="inlineStr">
        <is>
          <t>OTS is a cloud-based software solution that uses automation technology to improve freight procurement operations. It helps manufacturers, distributors, and retailers source compliant carriers at the market rate. Users can manage budgets and delivery, as well as balance truckload costs with services.Read more about Freight Procurement Software</t>
        </is>
      </c>
    </row>
    <row r="82705">
      <c r="A82705" t="inlineStr">
        <is>
          <t>Transportation &amp; Logistics</t>
        </is>
      </c>
      <c r="B82705" t="inlineStr">
        <is>
          <t>Shipping</t>
        </is>
      </c>
      <c r="C82705" t="inlineStr">
        <is>
          <t>https://www.getapp.com/transportation-logistics-software/shipping/os/web-based</t>
        </is>
      </c>
      <c r="D82705" t="inlineStr">
        <is>
          <t>Salesforce for Transportation &amp; Logistics</t>
        </is>
      </c>
      <c r="E82705" t="inlineStr">
        <is>
          <t>https://www.getapp.com/transportation-logistics-software/a/salesforce-for-transportation-logistics/</t>
        </is>
      </c>
      <c r="F82705" t="inlineStr">
        <is>
          <t>Salesforce for Transportation &amp; Logistics is a cloud-based CRM solution for the shipping and transportation industry, which provides features such as contact management, customer service, process automation, file sharing, opportunity management, email and digital marketing, data insights, and shipment tracking.Read more about Salesforce for Transportation &amp; Logistics</t>
        </is>
      </c>
    </row>
    <row r="82706">
      <c r="A82706" t="inlineStr">
        <is>
          <t>Transportation &amp; Logistics</t>
        </is>
      </c>
      <c r="B82706" t="inlineStr">
        <is>
          <t>Shipping</t>
        </is>
      </c>
      <c r="C82706" t="inlineStr">
        <is>
          <t>https://www.getapp.com/transportation-logistics-software/shipping/os/web-based</t>
        </is>
      </c>
      <c r="D82706" t="inlineStr">
        <is>
          <t>Leopard Delivery</t>
        </is>
      </c>
      <c r="E82706" t="inlineStr">
        <is>
          <t>https://www.getapp.com/transportation-logistics-software/a/leopard-delivery/</t>
        </is>
      </c>
      <c r="F82706" t="inlineStr">
        <is>
          <t>Leopard Delivery is a cloud-based proof of delivery application designed to simplify and manage delivery tasks for drivers &amp; dispatch staff.Read more about Leopard Delivery</t>
        </is>
      </c>
    </row>
    <row r="82707">
      <c r="A82707" t="inlineStr">
        <is>
          <t>Transportation &amp; Logistics</t>
        </is>
      </c>
      <c r="B82707" t="inlineStr">
        <is>
          <t>Shipping</t>
        </is>
      </c>
      <c r="C82707" t="inlineStr">
        <is>
          <t>https://www.getapp.com/transportation-logistics-software/shipping/os/web-based</t>
        </is>
      </c>
      <c r="D82707" t="inlineStr">
        <is>
          <t>PrettyDamnQuick</t>
        </is>
      </c>
      <c r="E82707" t="inlineStr">
        <is>
          <t>https://www.getapp.com/transportation-logistics-software/a/prettydamnquick/</t>
        </is>
      </c>
      <c r="F82707" t="inlineStr">
        <is>
          <t>Optimizes checkout-to-delivery in one simple workflow with PrettyDamnQuick - an eCommerce delivery management solution for people that hate managing logistics.Read more about PrettyDamnQuick</t>
        </is>
      </c>
    </row>
    <row r="82708">
      <c r="A82708" t="inlineStr">
        <is>
          <t>Transportation &amp; Logistics</t>
        </is>
      </c>
      <c r="B82708" t="inlineStr">
        <is>
          <t>Shipping</t>
        </is>
      </c>
      <c r="C82708" t="inlineStr">
        <is>
          <t>https://www.getapp.com/transportation-logistics-software/shipping/os/web-based</t>
        </is>
      </c>
      <c r="D82708" t="inlineStr">
        <is>
          <t>Global Wizard</t>
        </is>
      </c>
      <c r="E82708" t="inlineStr">
        <is>
          <t>https://www.getapp.com/transportation-logistics-software/a/global-wizard/</t>
        </is>
      </c>
      <c r="F82708" t="inlineStr">
        <is>
          <t>Global Wizard enables entity shipping departments to upgrade and optimize their export compliance program. Key features include bills of lading, import &amp; export management, batch &amp; mobile screening, file management, export requirement verifications, data captures, location &amp; status management, etc.Read more about Global Wizard</t>
        </is>
      </c>
    </row>
    <row r="82709">
      <c r="A82709" t="inlineStr">
        <is>
          <t>Transportation &amp; Logistics</t>
        </is>
      </c>
      <c r="B82709" t="inlineStr">
        <is>
          <t>Shipping</t>
        </is>
      </c>
      <c r="C82709" t="inlineStr">
        <is>
          <t>https://www.getapp.com/transportation-logistics-software/shipping/os/web-based</t>
        </is>
      </c>
      <c r="D82709" t="inlineStr">
        <is>
          <t>Logistics Manager Professional</t>
        </is>
      </c>
      <c r="E82709" t="inlineStr">
        <is>
          <t>https://www.getapp.com/transportation-logistics-software/a/logistics-manager-professional/</t>
        </is>
      </c>
      <c r="F82709" t="inlineStr">
        <is>
          <t>Logistics Manager Professional is a freight brokerage, dispatch, and logistics management software that assists in increasing business efficiency and lowering overhead costs. Key features include third-party logistics management, order tracking, invoice management, and mileage integration.Read more about Logistics Manager Professional</t>
        </is>
      </c>
    </row>
    <row r="82710">
      <c r="A82710" t="inlineStr">
        <is>
          <t>Transportation &amp; Logistics</t>
        </is>
      </c>
      <c r="B82710" t="inlineStr">
        <is>
          <t>Shipping</t>
        </is>
      </c>
      <c r="C82710" t="inlineStr">
        <is>
          <t>https://www.getapp.com/transportation-logistics-software/shipping/os/web-based</t>
        </is>
      </c>
      <c r="D82710" t="inlineStr">
        <is>
          <t>SHIPSTA</t>
        </is>
      </c>
      <c r="E82710" t="inlineStr">
        <is>
          <t>https://www.getapp.com/transportation-logistics-software/a/shipsta/</t>
        </is>
      </c>
      <c r="F82710" t="inlineStr">
        <is>
          <t>SHIPSTA is a software specialised in procuring freight rates. It connects shippers and suppliers online. With SHIPSTA, you are able to store your rates digitally, launch RFQ (request for quotation) of freight rates and analyse the results later on.Read more about SHIPSTA</t>
        </is>
      </c>
    </row>
    <row r="82711">
      <c r="A82711" t="inlineStr">
        <is>
          <t>Transportation &amp; Logistics</t>
        </is>
      </c>
      <c r="B82711" t="inlineStr">
        <is>
          <t>Shipping</t>
        </is>
      </c>
      <c r="C82711" t="inlineStr">
        <is>
          <t>https://www.getapp.com/transportation-logistics-software/shipping/os/web-based</t>
        </is>
      </c>
      <c r="D82711" t="inlineStr">
        <is>
          <t>Control Tower</t>
        </is>
      </c>
      <c r="E82711" t="inlineStr">
        <is>
          <t>https://www.getapp.com/operations-management-software/a/control-tower/</t>
        </is>
      </c>
      <c r="F82711" t="inlineStr">
        <is>
          <t>Our mission is to digitize your supply chain to help create superior visibility and productivity.  Control Tower Platform allows supply chains to be agile, scale, and improve costs.Read more about Control Tower</t>
        </is>
      </c>
    </row>
    <row r="82712">
      <c r="A82712" t="inlineStr">
        <is>
          <t>Transportation &amp; Logistics</t>
        </is>
      </c>
      <c r="B82712" t="inlineStr">
        <is>
          <t>Shipping</t>
        </is>
      </c>
      <c r="C82712" t="inlineStr">
        <is>
          <t>https://www.getapp.com/transportation-logistics-software/shipping/os/web-based</t>
        </is>
      </c>
      <c r="D82712" t="inlineStr">
        <is>
          <t>CourierCloud</t>
        </is>
      </c>
      <c r="E82712" t="inlineStr">
        <is>
          <t>https://www.getapp.com/transportation-logistics-software/a/couriercloud/</t>
        </is>
      </c>
      <c r="F82712" t="inlineStr">
        <is>
          <t>CourierCloud aims to help industries that are focused on shipping solutions that often have very complex handling requirements such as temperature control, high regulation (federal, state, and local governments), high value, and time-critical (short life span or needed for an emergency). CourierCloud is unique in that it can support both IAC and ground agent companies. The software is designed in such a way that all modes of transportation (air, ground, ocean) can be supported.Read more about CourierCloud</t>
        </is>
      </c>
    </row>
    <row r="82713">
      <c r="A82713" t="inlineStr">
        <is>
          <t>Transportation &amp; Logistics</t>
        </is>
      </c>
      <c r="B82713" t="inlineStr">
        <is>
          <t>Shipping</t>
        </is>
      </c>
      <c r="C82713" t="inlineStr">
        <is>
          <t>https://www.getapp.com/transportation-logistics-software/shipping/os/web-based</t>
        </is>
      </c>
      <c r="D82713" t="inlineStr">
        <is>
          <t>ClickShip</t>
        </is>
      </c>
      <c r="E82713" t="inlineStr">
        <is>
          <t>https://www.getapp.com/transportation-logistics-software/a/clickship/</t>
        </is>
      </c>
      <c r="F82713" t="inlineStr">
        <is>
          <t>E-Commerce Sellers can finally get an experience of a tool that integrates various marketplaces and offers discounted shipping rates resulting into flawless fulfillmentIts a multi-channel ecommerce fulfillment app which also provides aggregator shipping rates for parcels and pallets seamlessly.Read more about ClickShip</t>
        </is>
      </c>
    </row>
    <row r="82714">
      <c r="A82714" t="inlineStr">
        <is>
          <t>Transportation &amp; Logistics</t>
        </is>
      </c>
      <c r="B82714" t="inlineStr">
        <is>
          <t>Shipping</t>
        </is>
      </c>
      <c r="C82714" t="inlineStr">
        <is>
          <t>https://www.getapp.com/transportation-logistics-software/shipping/os/web-based</t>
        </is>
      </c>
      <c r="D82714" t="inlineStr">
        <is>
          <t>Returnless</t>
        </is>
      </c>
      <c r="E82714" t="inlineStr">
        <is>
          <t>https://www.getapp.com/transportation-logistics-software/a/returnless/</t>
        </is>
      </c>
      <c r="F82714" t="inlineStr">
        <is>
          <t>Returnless is a return management solution that helps online retailers automate and streamline their return process.Read more about Returnless</t>
        </is>
      </c>
    </row>
    <row r="82715">
      <c r="A82715" t="inlineStr">
        <is>
          <t>Transportation &amp; Logistics</t>
        </is>
      </c>
      <c r="B82715" t="inlineStr">
        <is>
          <t>Shipping</t>
        </is>
      </c>
      <c r="C82715" t="inlineStr">
        <is>
          <t>https://www.getapp.com/transportation-logistics-software/shipping/os/web-based</t>
        </is>
      </c>
      <c r="D82715" t="inlineStr">
        <is>
          <t>Lojistic</t>
        </is>
      </c>
      <c r="E82715" t="inlineStr">
        <is>
          <t>https://www.getapp.com/all-software/a/lojistic/</t>
        </is>
      </c>
      <c r="F82715" t="inlineStr">
        <is>
          <t>Lojistic is a shipping software that allows businesses to connect contact centers with multiple carriers, to receive calls from any carrier. With the analytics module, staff members can understand how the team is performing and what they're doing right or wrong. The Carrier Connectors tool allows emplopyees to connect with carriers directly in order to schedule deliveries/pickups as well as optimize routes based on real-time data.Read more about Lojistic</t>
        </is>
      </c>
    </row>
    <row r="82716">
      <c r="A82716" t="inlineStr">
        <is>
          <t>Transportation &amp; Logistics</t>
        </is>
      </c>
      <c r="B82716" t="inlineStr">
        <is>
          <t>Shipping</t>
        </is>
      </c>
      <c r="C82716" t="inlineStr">
        <is>
          <t>https://www.getapp.com/transportation-logistics-software/shipping/os/web-based</t>
        </is>
      </c>
      <c r="D82716" t="inlineStr">
        <is>
          <t>Tracey</t>
        </is>
      </c>
      <c r="E82716" t="inlineStr">
        <is>
          <t>https://www.getapp.com/website-ecommerce-software/a/tracey/</t>
        </is>
      </c>
      <c r="F82716" t="inlineStr">
        <is>
          <t>Tracey is an AI-enabled, data analytics solution that helps businesses track their parcels, optimize any aspect of their entire shipment process, and enhance control over deliveries with AI-powered predictions, carrier comparison and more. Tailored reporting gives you actual insight into your carriers’ performance; benchmarking lets you compare carrier performance to industry averages; exception-based working focuses on what’s relevant and important; all-in-one portal.Read more about Tracey</t>
        </is>
      </c>
    </row>
    <row r="82717">
      <c r="A82717" t="inlineStr">
        <is>
          <t>Transportation &amp; Logistics</t>
        </is>
      </c>
      <c r="B82717" t="inlineStr">
        <is>
          <t>Shipping</t>
        </is>
      </c>
      <c r="C82717" t="inlineStr">
        <is>
          <t>https://www.getapp.com/transportation-logistics-software/shipping/os/web-based</t>
        </is>
      </c>
      <c r="D82717" t="inlineStr">
        <is>
          <t>SwanLeap TMS</t>
        </is>
      </c>
      <c r="E82717" t="inlineStr">
        <is>
          <t>https://www.getapp.com/transportation-logistics-software/a/swanleap-tms/</t>
        </is>
      </c>
      <c r="F82717" t="inlineStr">
        <is>
          <t>SwanLeap TMS offers complete control and customization of a powerful, easy-to-use software that is more efficient and accurate than all others on the market.Read more about SwanLeap TMS</t>
        </is>
      </c>
    </row>
    <row r="82718">
      <c r="A82718" t="inlineStr">
        <is>
          <t>Transportation &amp; Logistics</t>
        </is>
      </c>
      <c r="B82718" t="inlineStr">
        <is>
          <t>Shipping</t>
        </is>
      </c>
      <c r="C82718" t="inlineStr">
        <is>
          <t>https://www.getapp.com/transportation-logistics-software/shipping/os/web-based</t>
        </is>
      </c>
      <c r="D82718" t="inlineStr">
        <is>
          <t>Manhattan Active Transportation Management</t>
        </is>
      </c>
      <c r="E82718" t="inlineStr">
        <is>
          <t>https://www.getapp.com/transportation-logistics-software/a/manhattan-active-transportation-management/</t>
        </is>
      </c>
      <c r="F82718" t="inlineStr">
        <is>
          <t>Manhattan Active Transportation Management System (TMS) provides a suite of tools to optimize your transportation processes and organizational structure ensuring that the right people are using the right vehicles at the right time across your organization, maximizing efficiency and reducing costs.Read more about Manhattan Active Transportation Management</t>
        </is>
      </c>
    </row>
    <row r="82719">
      <c r="A82719" t="inlineStr">
        <is>
          <t>Transportation &amp; Logistics</t>
        </is>
      </c>
      <c r="B82719" t="inlineStr">
        <is>
          <t>Shipping</t>
        </is>
      </c>
      <c r="C82719" t="inlineStr">
        <is>
          <t>https://www.getapp.com/transportation-logistics-software/shipping/os/web-based</t>
        </is>
      </c>
      <c r="D82719" t="inlineStr">
        <is>
          <t>CargoDash</t>
        </is>
      </c>
      <c r="E82719" t="inlineStr">
        <is>
          <t>https://www.getapp.com/transportation-logistics-software/a/cargodash/</t>
        </is>
      </c>
      <c r="F82719" t="inlineStr">
        <is>
          <t>Easy to use &amp; complete web-based ERP for Freight forwarders and LSPs,Read more about CargoDash</t>
        </is>
      </c>
    </row>
    <row r="82720">
      <c r="A82720" t="inlineStr">
        <is>
          <t>Transportation &amp; Logistics</t>
        </is>
      </c>
      <c r="B82720" t="inlineStr">
        <is>
          <t>Shipping</t>
        </is>
      </c>
      <c r="C82720" t="inlineStr">
        <is>
          <t>https://www.getapp.com/transportation-logistics-software/shipping/os/web-based</t>
        </is>
      </c>
      <c r="D82720" t="inlineStr">
        <is>
          <t>SendPro Enterprise</t>
        </is>
      </c>
      <c r="E82720" t="inlineStr">
        <is>
          <t>https://www.getapp.com/transportation-logistics-software/a/sendpro-enterprise/</t>
        </is>
      </c>
      <c r="F82720" t="inlineStr">
        <is>
          <t>SendPro Enterprise is a shipping software that helps businesses ship items in bulk across the country. The application comes with features that help improve business operations by streamlining various shipping processes.Read more about SendPro Enterprise</t>
        </is>
      </c>
    </row>
    <row r="82721">
      <c r="A82721" t="inlineStr">
        <is>
          <t>Transportation &amp; Logistics</t>
        </is>
      </c>
      <c r="B82721" t="inlineStr">
        <is>
          <t>Shipping</t>
        </is>
      </c>
      <c r="C82721" t="inlineStr">
        <is>
          <t>https://www.getapp.com/transportation-logistics-software/shipping/os/web-based</t>
        </is>
      </c>
      <c r="D82721" t="inlineStr">
        <is>
          <t>Leopard Delivery</t>
        </is>
      </c>
      <c r="E82721" t="inlineStr">
        <is>
          <t>https://www.getapp.com/transportation-logistics-software/a/leopard-delivery/</t>
        </is>
      </c>
      <c r="F82721" t="inlineStr">
        <is>
          <t>Leopard Delivery is a cloud-based proof of delivery application designed to simplify and manage delivery tasks for drivers &amp; dispatch staff.Read more about Leopard Delivery</t>
        </is>
      </c>
    </row>
    <row r="82722">
      <c r="A82722" t="inlineStr">
        <is>
          <t>Transportation &amp; Logistics</t>
        </is>
      </c>
      <c r="B82722" t="inlineStr">
        <is>
          <t>Shipping</t>
        </is>
      </c>
      <c r="C82722" t="inlineStr">
        <is>
          <t>https://www.getapp.com/transportation-logistics-software/shipping/os/web-based</t>
        </is>
      </c>
      <c r="D82722" t="inlineStr">
        <is>
          <t>Unigis</t>
        </is>
      </c>
      <c r="E82722" t="inlineStr">
        <is>
          <t>https://www.getapp.com/transportation-logistics-software/a/unigis/</t>
        </is>
      </c>
      <c r="F82722" t="inlineStr">
        <is>
          <t>Transportation management solution that covers logistics  order management, smart planning, yard management, smart tracking, fleet management, colaborativo portals and dashboards.Read more about Unigis</t>
        </is>
      </c>
    </row>
    <row r="82723">
      <c r="A82723" t="inlineStr">
        <is>
          <t>Transportation &amp; Logistics</t>
        </is>
      </c>
      <c r="B82723" t="inlineStr">
        <is>
          <t>Shipping</t>
        </is>
      </c>
      <c r="C82723" t="inlineStr">
        <is>
          <t>https://www.getapp.com/transportation-logistics-software/shipping/os/web-based</t>
        </is>
      </c>
      <c r="D82723" t="inlineStr">
        <is>
          <t>Intuitive Shipping</t>
        </is>
      </c>
      <c r="E82723" t="inlineStr">
        <is>
          <t>https://www.getapp.com/transportation-logistics-software/a/intuitive-shipping/</t>
        </is>
      </c>
      <c r="F82723" t="inlineStr">
        <is>
          <t>Intuitive Shipping expands on the built-in shipping options offered in eCommerce platforms, giving online stores a full suite of tools to control shipping costs and delivery options at checkout.Read more about Intuitive Shipping</t>
        </is>
      </c>
    </row>
    <row r="82724">
      <c r="A82724" t="inlineStr">
        <is>
          <t>Transportation &amp; Logistics</t>
        </is>
      </c>
      <c r="B82724" t="inlineStr">
        <is>
          <t>Shipping</t>
        </is>
      </c>
      <c r="C82724" t="inlineStr">
        <is>
          <t>https://www.getapp.com/transportation-logistics-software/shipping/os/web-based</t>
        </is>
      </c>
      <c r="D82724" t="inlineStr">
        <is>
          <t>Trackhive</t>
        </is>
      </c>
      <c r="E82724" t="inlineStr">
        <is>
          <t>https://www.getapp.com/transportation-logistics-software/a/trackhive/</t>
        </is>
      </c>
      <c r="F82724" t="inlineStr">
        <is>
          <t>TrackHive is a shipment solution that helps small to midsize eCommerce businesses track the delivery statuses of online orders across multiple shipping service providers such as USPS, UPS, Australia Post, FedEx, Delhivery and more.Read more about Trackhive</t>
        </is>
      </c>
    </row>
    <row r="82725">
      <c r="A82725" t="inlineStr">
        <is>
          <t>Transportation &amp; Logistics</t>
        </is>
      </c>
      <c r="B82725" t="inlineStr">
        <is>
          <t>Shipping</t>
        </is>
      </c>
      <c r="C82725" t="inlineStr">
        <is>
          <t>https://www.getapp.com/transportation-logistics-software/shipping/os/web-based</t>
        </is>
      </c>
      <c r="D82725" t="inlineStr">
        <is>
          <t>cTrunk</t>
        </is>
      </c>
      <c r="E82725" t="inlineStr">
        <is>
          <t>https://www.getapp.com/operations-management-software/a/ctrunk/</t>
        </is>
      </c>
      <c r="F82725" t="inlineStr">
        <is>
          <t>Streamline your courier delivery business with powerful courier &amp; logistics software - cTrunkRead more about cTrunk</t>
        </is>
      </c>
    </row>
    <row r="82726">
      <c r="A82726" t="inlineStr">
        <is>
          <t>Transportation &amp; Logistics</t>
        </is>
      </c>
      <c r="B82726" t="inlineStr">
        <is>
          <t>Shipping</t>
        </is>
      </c>
      <c r="C82726" t="inlineStr">
        <is>
          <t>https://www.getapp.com/transportation-logistics-software/shipping/os/web-based</t>
        </is>
      </c>
      <c r="D82726" t="inlineStr">
        <is>
          <t>SmartBOL</t>
        </is>
      </c>
      <c r="E82726" t="inlineStr">
        <is>
          <t>https://www.getapp.com/transportation-logistics-software/a/smartbol/</t>
        </is>
      </c>
      <c r="F82726" t="inlineStr">
        <is>
          <t>SmartBOL is a cloud-based shipping documentation, signing, digitization, and automation solution that helps businesses streamline electronic signature capture and digitization at pickup and delivery as well as access custom workflows for approvals and/or validations.Read more about SmartBOL</t>
        </is>
      </c>
    </row>
    <row r="82727">
      <c r="A82727" t="inlineStr">
        <is>
          <t>Transportation &amp; Logistics</t>
        </is>
      </c>
      <c r="B82727" t="inlineStr">
        <is>
          <t>Shipping</t>
        </is>
      </c>
      <c r="C82727" t="inlineStr">
        <is>
          <t>https://www.getapp.com/transportation-logistics-software/shipping/os/web-based</t>
        </is>
      </c>
      <c r="D82727" t="inlineStr">
        <is>
          <t>SimpleSell</t>
        </is>
      </c>
      <c r="E82727" t="inlineStr">
        <is>
          <t>https://www.getapp.com/transportation-logistics-software/a/simplesell-1/</t>
        </is>
      </c>
      <c r="F82727" t="inlineStr">
        <is>
          <t>SimpleSell connects onlineshops and shipping carriers. Thanks to our clever shipping solution you automate label creation and picking for your online shop. Start for free!Read more about SimpleSell</t>
        </is>
      </c>
    </row>
    <row r="82728">
      <c r="A82728" t="inlineStr">
        <is>
          <t>Transportation &amp; Logistics</t>
        </is>
      </c>
      <c r="B82728" t="inlineStr">
        <is>
          <t>Shipping</t>
        </is>
      </c>
      <c r="C82728" t="inlineStr">
        <is>
          <t>https://www.getapp.com/transportation-logistics-software/shipping/os/web-based</t>
        </is>
      </c>
      <c r="D82728" t="inlineStr">
        <is>
          <t>Bridge LCS</t>
        </is>
      </c>
      <c r="E82728" t="inlineStr">
        <is>
          <t>https://www.getapp.com/transportation-logistics-software/a/bridge-lcs-1/</t>
        </is>
      </c>
      <c r="F82728" t="inlineStr">
        <is>
          <t>Cloud-based freight forwarding software that helps businesses with logistics management, real-time shipment tracking, unified operations, and efficiency.Read more about Bridge LCS</t>
        </is>
      </c>
    </row>
    <row r="82729">
      <c r="A82729" t="inlineStr">
        <is>
          <t>Transportation &amp; Logistics</t>
        </is>
      </c>
      <c r="B82729" t="inlineStr">
        <is>
          <t>Shipping</t>
        </is>
      </c>
      <c r="C82729" t="inlineStr">
        <is>
          <t>https://www.getapp.com/transportation-logistics-software/shipping/os/web-based</t>
        </is>
      </c>
      <c r="D82729" t="inlineStr">
        <is>
          <t>FlavorCloud</t>
        </is>
      </c>
      <c r="E82729" t="inlineStr">
        <is>
          <t>https://www.getapp.com/transportation-logistics-software/a/flavorcloud/</t>
        </is>
      </c>
      <c r="F82729" t="inlineStr">
        <is>
          <t>FlavorCloud simplifies cross-border commerce through trade automation, AI, and the most extensive, dynamic, carrier network, enabling brands to conquer global markets seamlessly.Read more about FlavorCloud</t>
        </is>
      </c>
    </row>
    <row r="82730">
      <c r="A82730" t="inlineStr">
        <is>
          <t>Transportation &amp; Logistics</t>
        </is>
      </c>
      <c r="B82730" t="inlineStr">
        <is>
          <t>Shipping</t>
        </is>
      </c>
      <c r="C82730" t="inlineStr">
        <is>
          <t>https://www.getapp.com/transportation-logistics-software/shipping/os/web-based</t>
        </is>
      </c>
      <c r="D82730" t="inlineStr">
        <is>
          <t>nShift</t>
        </is>
      </c>
      <c r="E82730" t="inlineStr">
        <is>
          <t>https://www.getapp.com/transportation-logistics-software/a/nshift/</t>
        </is>
      </c>
      <c r="F82730" t="inlineStr">
        <is>
          <t>nShift is a global leader in shipping and delivery management software, providing multi-carrier shipping solutions and delivery systems for retailers, ecommerce, warehouses, and manufacturers to enhance efficiency and growth. It optimizes shipping, boosts cart conversions, tracks emissions, and scales global shipments to 190 countries. Key features include carrier and checkout management, order tracking, returns, and sustainability tools.Read more about nShift</t>
        </is>
      </c>
    </row>
    <row r="82731">
      <c r="A82731" t="inlineStr">
        <is>
          <t>Transportation &amp; Logistics</t>
        </is>
      </c>
      <c r="B82731" t="inlineStr">
        <is>
          <t>Shipping</t>
        </is>
      </c>
      <c r="C82731" t="inlineStr">
        <is>
          <t>https://www.getapp.com/transportation-logistics-software/shipping/os/web-based</t>
        </is>
      </c>
      <c r="D82731" t="inlineStr">
        <is>
          <t>Tookane</t>
        </is>
      </c>
      <c r="E82731" t="inlineStr">
        <is>
          <t>https://www.getapp.com/transportation-logistics-software/a/tookane/</t>
        </is>
      </c>
      <c r="F82731" t="inlineStr">
        <is>
          <t>Tookane is a customizable logistics and distribution software solution. It integrates all logistics processes into one platform and adapts each module to the business model. Features include fleet and route optimization, carrier aggregation, order tracking, analytics, carbon footprint calculation, and automation.Read more about Tookane</t>
        </is>
      </c>
    </row>
    <row r="82732">
      <c r="A82732" t="inlineStr">
        <is>
          <t>Transportation &amp; Logistics</t>
        </is>
      </c>
      <c r="B82732" t="inlineStr">
        <is>
          <t>Shipping</t>
        </is>
      </c>
      <c r="C82732" t="inlineStr">
        <is>
          <t>https://www.getapp.com/transportation-logistics-software/shipping/os/web-based</t>
        </is>
      </c>
      <c r="D82732" t="inlineStr">
        <is>
          <t>Zenix</t>
        </is>
      </c>
      <c r="E82732" t="inlineStr">
        <is>
          <t>https://www.getapp.com/operations-management-software/a/zenix/</t>
        </is>
      </c>
      <c r="F82732" t="inlineStr">
        <is>
          <t>Zenix is a supply chain management software that helps businesses generate quotes, track and manage shipments, and automate reports. The platform enables managers to gain access to essential quotes and shipments with a comprehensive tracking panel.Read more about Zenix</t>
        </is>
      </c>
    </row>
    <row r="82733">
      <c r="A82733" t="inlineStr">
        <is>
          <t>Transportation &amp; Logistics</t>
        </is>
      </c>
      <c r="B82733" t="inlineStr">
        <is>
          <t>Shipping</t>
        </is>
      </c>
      <c r="C82733" t="inlineStr">
        <is>
          <t>https://www.getapp.com/transportation-logistics-software/shipping/os/web-based</t>
        </is>
      </c>
      <c r="D82733" t="inlineStr">
        <is>
          <t>ShipRelay</t>
        </is>
      </c>
      <c r="E82733" t="inlineStr">
        <is>
          <t>https://www.getapp.com/all-software/a/shiprelay/</t>
        </is>
      </c>
      <c r="F82733" t="inlineStr">
        <is>
          <t>hipRelay is a cloud-based order fulfillment solution that enables businesses to operate their eCommerce operations on a centralized dashboard.Read more about ShipRelay</t>
        </is>
      </c>
    </row>
    <row r="82734">
      <c r="A82734" t="inlineStr">
        <is>
          <t>Transportation &amp; Logistics</t>
        </is>
      </c>
      <c r="B82734" t="inlineStr">
        <is>
          <t>Shipping</t>
        </is>
      </c>
      <c r="C82734" t="inlineStr">
        <is>
          <t>https://www.getapp.com/transportation-logistics-software/shipping/os/web-based</t>
        </is>
      </c>
      <c r="D82734" t="inlineStr">
        <is>
          <t>LogComex</t>
        </is>
      </c>
      <c r="E82734" t="inlineStr">
        <is>
          <t>https://www.getapp.com/transportation-logistics-software/a/logcomex/</t>
        </is>
      </c>
      <c r="F82734" t="inlineStr">
        <is>
          <t>Logcomex is an intelligent platform for the analysis of data relating to foreign trade. It automates routines, offers clear breakdowns of international logistic operations, and provides strategic information that allows the company to carry out an up-to-date analysis of the market and its trends.Read more about LogComex</t>
        </is>
      </c>
    </row>
    <row r="82735">
      <c r="A82735" t="inlineStr">
        <is>
          <t>Transportation &amp; Logistics</t>
        </is>
      </c>
      <c r="B82735" t="inlineStr">
        <is>
          <t>Shipping</t>
        </is>
      </c>
      <c r="C82735" t="inlineStr">
        <is>
          <t>https://www.getapp.com/transportation-logistics-software/shipping/os/web-based</t>
        </is>
      </c>
      <c r="D82735" t="inlineStr">
        <is>
          <t>Intelipost</t>
        </is>
      </c>
      <c r="E82735" t="inlineStr">
        <is>
          <t>https://www.getapp.com/transportation-logistics-software/a/intelipost/</t>
        </is>
      </c>
      <c r="F82735" t="inlineStr">
        <is>
          <t>Intelipost is a customizable platform for freight management that makes it possible to register and manage freight tables, customize the processes used by the company, and even reduce costs and shipping times through an intelligent package routing process.Read more about Intelipost</t>
        </is>
      </c>
    </row>
    <row r="82736">
      <c r="A82736" t="inlineStr">
        <is>
          <t>Transportation &amp; Logistics</t>
        </is>
      </c>
      <c r="B82736" t="inlineStr">
        <is>
          <t>Shipping</t>
        </is>
      </c>
      <c r="C82736" t="inlineStr">
        <is>
          <t>https://www.getapp.com/transportation-logistics-software/shipping/os/web-based</t>
        </is>
      </c>
      <c r="D82736" t="inlineStr">
        <is>
          <t>Agistix</t>
        </is>
      </c>
      <c r="E82736" t="inlineStr">
        <is>
          <t>https://www.getapp.com/transportation-logistics-software/a/agistix/</t>
        </is>
      </c>
      <c r="F82736" t="inlineStr">
        <is>
          <t>Agistix offers a supply chain management platform that offers businesses the ability to optimize their operations. Agistix enables users to track inbound and outbound transactions in real-time. By utilizing their platform, businesses can gain insights into non-compliant transactions and quantify the impact of their activities.Read more about Agistix</t>
        </is>
      </c>
    </row>
    <row r="82737">
      <c r="A82737" t="inlineStr">
        <is>
          <t>Transportation &amp; Logistics</t>
        </is>
      </c>
      <c r="B82737" t="inlineStr">
        <is>
          <t>Shipping</t>
        </is>
      </c>
      <c r="C82737" t="inlineStr">
        <is>
          <t>https://www.getapp.com/transportation-logistics-software/shipping/os/web-based</t>
        </is>
      </c>
      <c r="D82737" t="inlineStr">
        <is>
          <t>VNDR</t>
        </is>
      </c>
      <c r="E82737" t="inlineStr">
        <is>
          <t>https://www.getapp.com/website-ecommerce-software/a/vndr/</t>
        </is>
      </c>
      <c r="F82737" t="inlineStr">
        <is>
          <t>Finally, The First-Ever State-Of-The-Art Software Specifically Built For Perishable Goods And Other Urgent Shipments. Integrate Your Store And Retail Channels And Start Shipping Overnight Anywhere In The US.Read more about VNDR</t>
        </is>
      </c>
    </row>
    <row r="82738">
      <c r="A82738" t="inlineStr">
        <is>
          <t>Transportation &amp; Logistics</t>
        </is>
      </c>
      <c r="B82738" t="inlineStr">
        <is>
          <t>Shipping</t>
        </is>
      </c>
      <c r="C82738" t="inlineStr">
        <is>
          <t>https://www.getapp.com/transportation-logistics-software/shipping/os/web-based</t>
        </is>
      </c>
      <c r="D82738" t="inlineStr">
        <is>
          <t>SmartBOL</t>
        </is>
      </c>
      <c r="E82738" t="inlineStr">
        <is>
          <t>https://www.getapp.com/transportation-logistics-software/a/smartbol/</t>
        </is>
      </c>
      <c r="F82738" t="inlineStr">
        <is>
          <t>SmartBOL is a cloud-based shipping documentation, signing, digitization, and automation solution that helps businesses streamline electronic signature capture and digitization at pickup and delivery as well as access custom workflows for approvals and/or validations.Read more about SmartBOL</t>
        </is>
      </c>
    </row>
    <row r="82739">
      <c r="A82739" t="inlineStr">
        <is>
          <t>Transportation &amp; Logistics</t>
        </is>
      </c>
      <c r="B82739" t="inlineStr">
        <is>
          <t>Shipping</t>
        </is>
      </c>
      <c r="C82739" t="inlineStr">
        <is>
          <t>https://www.getapp.com/transportation-logistics-software/shipping/os/web-based</t>
        </is>
      </c>
      <c r="D82739" t="inlineStr">
        <is>
          <t>Bridge LCS</t>
        </is>
      </c>
      <c r="E82739" t="inlineStr">
        <is>
          <t>https://www.getapp.com/transportation-logistics-software/a/bridge-lcs-1/</t>
        </is>
      </c>
      <c r="F82739" t="inlineStr">
        <is>
          <t>Cloud-based freight forwarding software that helps businesses with logistics management, real-time shipment tracking, unified operations, and efficiency.Read more about Bridge LCS</t>
        </is>
      </c>
    </row>
    <row r="82740">
      <c r="A82740" t="inlineStr">
        <is>
          <t>Transportation &amp; Logistics</t>
        </is>
      </c>
      <c r="B82740" t="inlineStr">
        <is>
          <t>Shipping</t>
        </is>
      </c>
      <c r="C82740" t="inlineStr">
        <is>
          <t>https://www.getapp.com/transportation-logistics-software/shipping/os/web-based</t>
        </is>
      </c>
      <c r="D82740" t="inlineStr">
        <is>
          <t>ParcelMind</t>
        </is>
      </c>
      <c r="E82740" t="inlineStr">
        <is>
          <t>https://www.getapp.com/transportation-logistics-software/a/parcelmind/</t>
        </is>
      </c>
      <c r="F82740" t="inlineStr">
        <is>
          <t>ParcelMind is a cloud-based solution that helps automate the selection of couriers, creation of shipping labels, tracking, and returns to optimize eCommerce fulfillment.Read more about ParcelMind</t>
        </is>
      </c>
    </row>
    <row r="82741">
      <c r="A82741" t="inlineStr">
        <is>
          <t>Transportation &amp; Logistics</t>
        </is>
      </c>
      <c r="B82741" t="inlineStr">
        <is>
          <t>Shipping</t>
        </is>
      </c>
      <c r="C82741" t="inlineStr">
        <is>
          <t>https://www.getapp.com/transportation-logistics-software/shipping/os/web-based</t>
        </is>
      </c>
      <c r="D82741" t="inlineStr">
        <is>
          <t>Azyra</t>
        </is>
      </c>
      <c r="E82741" t="inlineStr">
        <is>
          <t>https://www.getapp.com/transportation-logistics-software/a/azyra/</t>
        </is>
      </c>
      <c r="F82741" t="inlineStr">
        <is>
          <t>Azyra goes beyond a typical TMS – handling part loads, consolidation, cross dock, subcontracting and multi-leg intelligently to create efficient workflow, cost savings and top class service.Read more about Azyra</t>
        </is>
      </c>
    </row>
    <row r="82742">
      <c r="A82742" t="inlineStr">
        <is>
          <t>Transportation &amp; Logistics</t>
        </is>
      </c>
      <c r="B82742" t="inlineStr">
        <is>
          <t>Shipping</t>
        </is>
      </c>
      <c r="C82742" t="inlineStr">
        <is>
          <t>https://www.getapp.com/transportation-logistics-software/shipping/os/web-based</t>
        </is>
      </c>
      <c r="D82742" t="inlineStr">
        <is>
          <t>Freight Right</t>
        </is>
      </c>
      <c r="E82742" t="inlineStr">
        <is>
          <t>https://www.getapp.com/operations-management-software/a/freight-right/</t>
        </is>
      </c>
      <c r="F82742" t="inlineStr">
        <is>
          <t>Freight Right provides comprehensive international freight forwarding services spanning one hundred and eighty countries and nine hundred thousand origins, handling all transport modes and commodities.Read more about Freight Right</t>
        </is>
      </c>
    </row>
    <row r="82743">
      <c r="A82743" t="inlineStr">
        <is>
          <t>Transportation &amp; Logistics</t>
        </is>
      </c>
      <c r="B82743" t="inlineStr">
        <is>
          <t>Shipping</t>
        </is>
      </c>
      <c r="C82743" t="inlineStr">
        <is>
          <t>https://www.getapp.com/transportation-logistics-software/shipping/os/web-based</t>
        </is>
      </c>
      <c r="D82743" t="inlineStr">
        <is>
          <t>RF-SMART Shipping</t>
        </is>
      </c>
      <c r="E82743" t="inlineStr">
        <is>
          <t>https://www.getapp.com/transportation-logistics-software/a/rf-smart-shipping/</t>
        </is>
      </c>
      <c r="F82743" t="inlineStr">
        <is>
          <t>RF-SMART Shipping is a NetSuite-integrated shipping solution with automated workflows and rate shopping for faster order fulfillment.Read more about RF-SMART Shipping</t>
        </is>
      </c>
    </row>
    <row r="82744">
      <c r="A82744" t="inlineStr">
        <is>
          <t>Transportation &amp; Logistics</t>
        </is>
      </c>
      <c r="B82744" t="inlineStr">
        <is>
          <t>Shipping</t>
        </is>
      </c>
      <c r="C82744" t="inlineStr">
        <is>
          <t>https://www.getapp.com/transportation-logistics-software/shipping/os/web-based</t>
        </is>
      </c>
      <c r="D82744" t="inlineStr">
        <is>
          <t>MetaShip</t>
        </is>
      </c>
      <c r="E82744" t="inlineStr">
        <is>
          <t>https://www.getapp.com/transportation-logistics-software/a/metaship/</t>
        </is>
      </c>
      <c r="F82744" t="inlineStr">
        <is>
          <t>MetaShip is a comprehensive shipping solution for Dynamics 365 Business Central. It seamlessly integrates with the ERP system to streamline packing, shipping, and logistics processes. MetaShip offers features like real-time rate shopping, multi-carrier support, automated packing lists, and enhanced tracking, all within the familiar Dynamics 365 Business Central interface.Read more about MetaShip</t>
        </is>
      </c>
    </row>
    <row r="82745">
      <c r="A82745" t="inlineStr">
        <is>
          <t>Transportation &amp; Logistics</t>
        </is>
      </c>
      <c r="B82745" t="inlineStr">
        <is>
          <t>Shipping</t>
        </is>
      </c>
      <c r="C82745" t="inlineStr">
        <is>
          <t>https://www.getapp.com/transportation-logistics-software/shipping/os/web-based</t>
        </is>
      </c>
      <c r="D82745" t="inlineStr">
        <is>
          <t>cargo.one</t>
        </is>
      </c>
      <c r="E82745" t="inlineStr">
        <is>
          <t>https://www.getapp.com/hospitality-travel-software/a/cargo-one/</t>
        </is>
      </c>
      <c r="F82745" t="inlineStr">
        <is>
          <t>cargo.one is a platform that allows users to compare and book air freight rates from 40 airlines and agent rates from over 20 countries. Users can get the best rates, be the first to quote customers, and win more business whether importing or exporting.Read more about cargo.one</t>
        </is>
      </c>
    </row>
    <row r="82746">
      <c r="A82746" t="inlineStr">
        <is>
          <t>Transportation &amp; Logistics</t>
        </is>
      </c>
      <c r="B82746" t="inlineStr">
        <is>
          <t>Shipping</t>
        </is>
      </c>
      <c r="C82746" t="inlineStr">
        <is>
          <t>https://www.getapp.com/transportation-logistics-software/shipping/os/web-based</t>
        </is>
      </c>
      <c r="D82746" t="inlineStr">
        <is>
          <t>Aptean Ship</t>
        </is>
      </c>
      <c r="E82746" t="inlineStr">
        <is>
          <t>https://www.getapp.com/transportation-logistics-software/a/aptean-ship/</t>
        </is>
      </c>
      <c r="F82746" t="inlineStr">
        <is>
          <t>Aptean Ship is a multi-carrier shipping management solution for small parcel and LTL logistics. It integrates with ERP systems, automates rate shopping, simplifies documentation, and provides real-time analytics to streamline workflows, manage costs, and scale operations for growing businesses.Read more about Aptean Ship</t>
        </is>
      </c>
    </row>
    <row r="82747">
      <c r="A82747" t="inlineStr">
        <is>
          <t>Transportation &amp; Logistics</t>
        </is>
      </c>
      <c r="B82747" t="inlineStr">
        <is>
          <t>Shipping</t>
        </is>
      </c>
      <c r="C82747" t="inlineStr">
        <is>
          <t>https://www.getapp.com/transportation-logistics-software/shipping/os/web-based</t>
        </is>
      </c>
      <c r="D82747" t="inlineStr">
        <is>
          <t>Gsped</t>
        </is>
      </c>
      <c r="E82747" t="inlineStr">
        <is>
          <t>https://www.getapp.com/transportation-logistics-software/a/gsped/</t>
        </is>
      </c>
      <c r="F82747" t="inlineStr">
        <is>
          <t>Gsped, a shipping management software, automates and streamlines shipping operations for businesses working with carriers.Read more about Gsped</t>
        </is>
      </c>
    </row>
    <row r="82748">
      <c r="A82748" t="inlineStr">
        <is>
          <t>Transportation &amp; Logistics</t>
        </is>
      </c>
      <c r="B82748" t="inlineStr">
        <is>
          <t>Shipping</t>
        </is>
      </c>
      <c r="C82748" t="inlineStr">
        <is>
          <t>https://www.getapp.com/transportation-logistics-software/shipping/os/web-based</t>
        </is>
      </c>
      <c r="D82748" t="inlineStr">
        <is>
          <t>AEB Shipping</t>
        </is>
      </c>
      <c r="E82748" t="inlineStr">
        <is>
          <t>https://www.getapp.com/transportation-logistics-software/a/aeb-shipping/</t>
        </is>
      </c>
      <c r="F82748" t="inlineStr">
        <is>
          <t>AEB Shipping is a cloud-based shipping management software that helps automate logistics processes across several freight forwarders and parcel service providers. It supports multi-modal transport and helps enhance supply chain.Read more about AEB Shipping</t>
        </is>
      </c>
    </row>
    <row r="82749">
      <c r="A82749" t="inlineStr">
        <is>
          <t>Transportation &amp; Logistics</t>
        </is>
      </c>
      <c r="B82749" t="inlineStr">
        <is>
          <t>Shipping</t>
        </is>
      </c>
      <c r="C82749" t="inlineStr">
        <is>
          <t>https://www.getapp.com/transportation-logistics-software/shipping/os/web-based</t>
        </is>
      </c>
      <c r="D82749" t="inlineStr">
        <is>
          <t>AEB Carrier Cloud for SAP</t>
        </is>
      </c>
      <c r="E82749" t="inlineStr">
        <is>
          <t>https://www.getapp.com/transportation-logistics-software/a/aeb-carrier-cloud-for-sap/</t>
        </is>
      </c>
      <c r="F82749" t="inlineStr">
        <is>
          <t>Carrier Cloud for SAP by AEB combines technological sophistication with logistics execution excellence – creating the foundation for efficient, future-proof multi-carrier shipping processes.Read more about AEB Carrier Cloud for SAP</t>
        </is>
      </c>
    </row>
    <row r="82750">
      <c r="A82750" t="inlineStr">
        <is>
          <t>Transportation &amp; Logistics</t>
        </is>
      </c>
      <c r="B82750" t="inlineStr">
        <is>
          <t>Shipping</t>
        </is>
      </c>
      <c r="C82750" t="inlineStr">
        <is>
          <t>https://www.getapp.com/transportation-logistics-software/shipping/os/web-based</t>
        </is>
      </c>
      <c r="D82750" t="inlineStr">
        <is>
          <t>AfterSalesPro</t>
        </is>
      </c>
      <c r="E82750" t="inlineStr">
        <is>
          <t>https://www.getapp.com/transportation-logistics-software/a/aftersalespro/</t>
        </is>
      </c>
      <c r="F82750" t="inlineStr">
        <is>
          <t>AfterSalesPro is a shipping solution designed to help online retailers streamline their order fulfillment processes, track shipments, calculate courier costs, and much more.Read more about AfterSalesPro</t>
        </is>
      </c>
    </row>
    <row r="82751">
      <c r="A82751" t="inlineStr">
        <is>
          <t>Transportation &amp; Logistics</t>
        </is>
      </c>
      <c r="B82751" t="inlineStr">
        <is>
          <t>Shipping</t>
        </is>
      </c>
      <c r="C82751" t="inlineStr">
        <is>
          <t>https://www.getapp.com/transportation-logistics-software/shipping/os/web-based</t>
        </is>
      </c>
      <c r="D82751" t="inlineStr">
        <is>
          <t>Logward</t>
        </is>
      </c>
      <c r="E82751" t="inlineStr">
        <is>
          <t>https://www.getapp.com/operations-management-software/a/logward/</t>
        </is>
      </c>
      <c r="F82751" t="inlineStr">
        <is>
          <t>Logward is designed to orchestrate supply chain operations. The software provides visibility, facilitates secure data exchange, and automates logistics processes, leading to increased efficiency and reduced operational complexities within the supply chain.Read more about Logward</t>
        </is>
      </c>
    </row>
    <row r="82752">
      <c r="A82752" t="inlineStr">
        <is>
          <t>Transportation &amp; Logistics</t>
        </is>
      </c>
      <c r="B82752" t="inlineStr">
        <is>
          <t>Shipping</t>
        </is>
      </c>
      <c r="C82752" t="inlineStr">
        <is>
          <t>https://www.getapp.com/transportation-logistics-software/shipping/os/web-based</t>
        </is>
      </c>
      <c r="D82752" t="inlineStr">
        <is>
          <t>Shipstage</t>
        </is>
      </c>
      <c r="E82752" t="inlineStr">
        <is>
          <t>https://www.getapp.com/transportation-logistics-software/a/shipstage/</t>
        </is>
      </c>
      <c r="F82752" t="inlineStr">
        <is>
          <t>A delivery platform for e-Business.Read more about Shipstage</t>
        </is>
      </c>
    </row>
    <row r="82753">
      <c r="A82753" t="inlineStr">
        <is>
          <t>Transportation &amp; Logistics</t>
        </is>
      </c>
      <c r="B82753" t="inlineStr">
        <is>
          <t>Shipping</t>
        </is>
      </c>
      <c r="C82753" t="inlineStr">
        <is>
          <t>https://www.getapp.com/transportation-logistics-software/shipping/os/web-based</t>
        </is>
      </c>
      <c r="D82753" t="inlineStr">
        <is>
          <t>ITEM Ship</t>
        </is>
      </c>
      <c r="E82753" t="inlineStr">
        <is>
          <t>https://www.getapp.com/transportation-logistics-software/a/item-ship/</t>
        </is>
      </c>
      <c r="F82753" t="inlineStr">
        <is>
          <t>Smart shipping platform with rate comparison, label printing, tracking, and API integration to cut costs and streamline delivery.Read more about ITEM Ship</t>
        </is>
      </c>
    </row>
    <row r="82754">
      <c r="A82754" t="inlineStr">
        <is>
          <t>Transportation &amp; Logistics</t>
        </is>
      </c>
      <c r="B82754" t="inlineStr">
        <is>
          <t>Towing</t>
        </is>
      </c>
      <c r="C82754" t="inlineStr">
        <is>
          <t>https://www.getapp.com/transportation-logistics-software/towing/os/web-based</t>
        </is>
      </c>
      <c r="D82754" t="inlineStr">
        <is>
          <t>Towbook Management Software</t>
        </is>
      </c>
      <c r="E82754" t="inlineStr">
        <is>
          <t>https://www.capterra.com/ppc/clicks/collect/GA/directory/6a58e56c-a00b-4ef0-b226-a6d200b71c78/destination?country=ID&amp;language=en&amp;specificLocation=serp_oses&amp;sessionStartPage=&amp;categoryId=513d1d72-1578-4ad1-a294-f5d7ccac04b3&amp;listingPosition=1&amp;gaClientId=R0ExLjEuMTc2NzM4Mjg3NC4xNzU2NjI4MT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856d534-27ab-4d5c-8354-fe30e6ccafba</t>
        </is>
      </c>
      <c r="F82754" t="inlineStr">
        <is>
          <t>Towbook is a cloud-based towing management software offering tools for dispatching, impounds, invoicing, private property, accounting, and moreRead more about Towbook Management Software</t>
        </is>
      </c>
    </row>
    <row r="82755">
      <c r="A82755" t="inlineStr">
        <is>
          <t>Transportation &amp; Logistics</t>
        </is>
      </c>
      <c r="B82755" t="inlineStr">
        <is>
          <t>Towing</t>
        </is>
      </c>
      <c r="C82755" t="inlineStr">
        <is>
          <t>https://www.getapp.com/transportation-logistics-software/towing/os/web-based</t>
        </is>
      </c>
      <c r="D82755" t="inlineStr">
        <is>
          <t>Housecall Pro</t>
        </is>
      </c>
      <c r="E82755" t="inlineStr">
        <is>
          <t>https://www.getapp.com/operations-management-software/a/housecall-pro/</t>
        </is>
      </c>
      <c r="F82755" t="inlineStr">
        <is>
          <t>Housecall Pro is a comprehensive business solution for home service professionals. Trusted by over 45,000 businesses, it offers a range of innovative tools via a user-friendly platform. Easily automate tasks, streamline workflows, communicate with customers in real time, collect data, and more.Read more about Housecall Pro</t>
        </is>
      </c>
    </row>
    <row r="82756">
      <c r="A82756" t="inlineStr">
        <is>
          <t>Transportation &amp; Logistics</t>
        </is>
      </c>
      <c r="B82756" t="inlineStr">
        <is>
          <t>Towing</t>
        </is>
      </c>
      <c r="C82756" t="inlineStr">
        <is>
          <t>https://www.getapp.com/transportation-logistics-software/towing/os/web-based</t>
        </is>
      </c>
      <c r="D82756" t="inlineStr">
        <is>
          <t>Jobber</t>
        </is>
      </c>
      <c r="E82756" t="inlineStr">
        <is>
          <t>https://www.getapp.com/operations-management-software/a/jobber/</t>
        </is>
      </c>
      <c r="F82756" t="inlineStr">
        <is>
          <t>Join over 250,000 home service pros using Jobber. We make it easy to schedule appointments, quote, invoice, and get paid faster. Organize your field service business and impress your clients - get started today.Read more about Jobber</t>
        </is>
      </c>
    </row>
    <row r="82757">
      <c r="A82757" t="inlineStr">
        <is>
          <t>Transportation &amp; Logistics</t>
        </is>
      </c>
      <c r="B82757" t="inlineStr">
        <is>
          <t>Towing</t>
        </is>
      </c>
      <c r="C82757" t="inlineStr">
        <is>
          <t>https://www.getapp.com/transportation-logistics-software/towing/os/web-based</t>
        </is>
      </c>
      <c r="D82757" t="inlineStr">
        <is>
          <t>Whip Around</t>
        </is>
      </c>
      <c r="E82757" t="inlineStr">
        <is>
          <t>https://www.getapp.com/operations-management-software/a/whip-around/</t>
        </is>
      </c>
      <c r="F82757" t="inlineStr">
        <is>
          <t>Fleet maintenance software for towing businesses that helps keep your tow trucks and other assets safe, compliant, and in good condition. Whip Around makes it easy to automate preventive maintenance schedules, manage work orders, enforce inspections, and monitor the health of your entire fleet.Read more about Whip Around</t>
        </is>
      </c>
    </row>
    <row r="82758">
      <c r="A82758" t="inlineStr">
        <is>
          <t>Transportation &amp; Logistics</t>
        </is>
      </c>
      <c r="B82758" t="inlineStr">
        <is>
          <t>Towing</t>
        </is>
      </c>
      <c r="C82758" t="inlineStr">
        <is>
          <t>https://www.getapp.com/transportation-logistics-software/towing/os/web-based</t>
        </is>
      </c>
      <c r="D82758" t="inlineStr">
        <is>
          <t>Samsara</t>
        </is>
      </c>
      <c r="E82758" t="inlineStr">
        <is>
          <t>https://www.getapp.com/transportation-logistics-software/a/samsara-for-fleets-0-00-6-23/</t>
        </is>
      </c>
      <c r="F82758"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82759">
      <c r="A82759" t="inlineStr">
        <is>
          <t>Transportation &amp; Logistics</t>
        </is>
      </c>
      <c r="B82759" t="inlineStr">
        <is>
          <t>Towing</t>
        </is>
      </c>
      <c r="C82759" t="inlineStr">
        <is>
          <t>https://www.getapp.com/transportation-logistics-software/towing/os/web-based</t>
        </is>
      </c>
      <c r="D82759" t="inlineStr">
        <is>
          <t>Route4Me</t>
        </is>
      </c>
      <c r="E82759" t="inlineStr">
        <is>
          <t>https://www.getapp.com/transportation-logistics-software/a/route4me/</t>
        </is>
      </c>
      <c r="F82759"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82760">
      <c r="A82760" t="inlineStr">
        <is>
          <t>Transportation &amp; Logistics</t>
        </is>
      </c>
      <c r="B82760" t="inlineStr">
        <is>
          <t>Towing</t>
        </is>
      </c>
      <c r="C82760" t="inlineStr">
        <is>
          <t>https://www.getapp.com/transportation-logistics-software/towing/os/web-based</t>
        </is>
      </c>
      <c r="D82760" t="inlineStr">
        <is>
          <t>GPS Insight</t>
        </is>
      </c>
      <c r="E82760" t="inlineStr">
        <is>
          <t>https://www.getapp.com/operations-management-software/a/gps-insight/</t>
        </is>
      </c>
      <c r="F82760" t="inlineStr">
        <is>
          <t>A customizable GPS tracking and management software for fleet-based businesses that integrates with high quality GPS hardware for real-time data.Read more about GPS Insight</t>
        </is>
      </c>
    </row>
    <row r="82761">
      <c r="A82761" t="inlineStr">
        <is>
          <t>Transportation &amp; Logistics</t>
        </is>
      </c>
      <c r="B82761" t="inlineStr">
        <is>
          <t>Towing</t>
        </is>
      </c>
      <c r="C82761" t="inlineStr">
        <is>
          <t>https://www.getapp.com/transportation-logistics-software/towing/os/web-based</t>
        </is>
      </c>
      <c r="D82761" t="inlineStr">
        <is>
          <t>AUTOsist</t>
        </is>
      </c>
      <c r="E82761" t="inlineStr">
        <is>
          <t>https://www.getapp.com/operations-management-software/a/autosist/</t>
        </is>
      </c>
      <c r="F82761" t="inlineStr">
        <is>
          <t>AUTOsist is a mobile fleet tracking &amp; maintenance software that assists fleet management businesses with tracking fuel &amp; maintenance records, automating work orders, tracking service records, managing inventory, and sending maintenance reminders.Read more about AUTOsist</t>
        </is>
      </c>
    </row>
    <row r="82762">
      <c r="A82762" t="inlineStr">
        <is>
          <t>Transportation &amp; Logistics</t>
        </is>
      </c>
      <c r="B82762" t="inlineStr">
        <is>
          <t>Towing</t>
        </is>
      </c>
      <c r="C82762" t="inlineStr">
        <is>
          <t>https://www.getapp.com/transportation-logistics-software/towing/os/web-based</t>
        </is>
      </c>
      <c r="D82762" t="inlineStr">
        <is>
          <t>MobiWork</t>
        </is>
      </c>
      <c r="E82762" t="inlineStr">
        <is>
          <t>https://www.getapp.com/operations-management-software/a/mobiwork/</t>
        </is>
      </c>
      <c r="F82762"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82763">
      <c r="A82763" t="inlineStr">
        <is>
          <t>Transportation &amp; Logistics</t>
        </is>
      </c>
      <c r="B82763" t="inlineStr">
        <is>
          <t>Towing</t>
        </is>
      </c>
      <c r="C82763" t="inlineStr">
        <is>
          <t>https://www.getapp.com/transportation-logistics-software/towing/os/web-based</t>
        </is>
      </c>
      <c r="D82763" t="inlineStr">
        <is>
          <t>The Service Program</t>
        </is>
      </c>
      <c r="E82763" t="inlineStr">
        <is>
          <t>https://www.getapp.com/operations-management-software/a/the-service-program/</t>
        </is>
      </c>
      <c r="F82763"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82764">
      <c r="A82764" t="inlineStr">
        <is>
          <t>Transportation &amp; Logistics</t>
        </is>
      </c>
      <c r="B82764" t="inlineStr">
        <is>
          <t>Towing</t>
        </is>
      </c>
      <c r="C82764" t="inlineStr">
        <is>
          <t>https://www.getapp.com/transportation-logistics-software/towing/os/web-based</t>
        </is>
      </c>
      <c r="D82764" t="inlineStr">
        <is>
          <t>Tracker Management Systems</t>
        </is>
      </c>
      <c r="E82764" t="inlineStr">
        <is>
          <t>https://www.getapp.com/industries-software/a/trackerx/</t>
        </is>
      </c>
      <c r="F82764" t="inlineStr">
        <is>
          <t>For over three decades, Tracker Management Systems has been leading the Towing and Recovery industry in technology through innovation.Read more about Tracker Management Systems</t>
        </is>
      </c>
    </row>
    <row r="82765">
      <c r="A82765" t="inlineStr">
        <is>
          <t>Transportation &amp; Logistics</t>
        </is>
      </c>
      <c r="B82765" t="inlineStr">
        <is>
          <t>Towing</t>
        </is>
      </c>
      <c r="C82765" t="inlineStr">
        <is>
          <t>https://www.getapp.com/transportation-logistics-software/towing/os/web-based</t>
        </is>
      </c>
      <c r="D82765" t="inlineStr">
        <is>
          <t>MyTrucking</t>
        </is>
      </c>
      <c r="E82765" t="inlineStr">
        <is>
          <t>https://www.getapp.com/transportation-logistics-software/a/mytrucking/</t>
        </is>
      </c>
      <c r="F82765" t="inlineStr">
        <is>
          <t>Simple and powerful job management platform for small to medium transport operators. No Setup costs, no contracts, visibile pricing, 2 week free trial, full online supportRead more about MyTrucking</t>
        </is>
      </c>
    </row>
    <row r="82766">
      <c r="A82766" t="inlineStr">
        <is>
          <t>Transportation &amp; Logistics</t>
        </is>
      </c>
      <c r="B82766" t="inlineStr">
        <is>
          <t>Towing</t>
        </is>
      </c>
      <c r="C82766" t="inlineStr">
        <is>
          <t>https://www.getapp.com/transportation-logistics-software/towing/os/web-based</t>
        </is>
      </c>
      <c r="D82766" t="inlineStr">
        <is>
          <t>Webfleet</t>
        </is>
      </c>
      <c r="E82766" t="inlineStr">
        <is>
          <t>https://www.getapp.com/operations-management-software/a/tomtom-webfleet/</t>
        </is>
      </c>
      <c r="F82766" t="inlineStr">
        <is>
          <t>Webfleet offers a complete GPS vehicle tracking and connected navigation solution. Integrate dispatching, tracking, navigation and reporting into your operations with all tow management software. Fleet management is a necessity for the towing and recovery industry. We just made it easy.Read more about Webfleet</t>
        </is>
      </c>
    </row>
    <row r="82767">
      <c r="A82767" t="inlineStr">
        <is>
          <t>Transportation &amp; Logistics</t>
        </is>
      </c>
      <c r="B82767" t="inlineStr">
        <is>
          <t>Towing</t>
        </is>
      </c>
      <c r="C82767" t="inlineStr">
        <is>
          <t>https://www.getapp.com/transportation-logistics-software/towing/os/web-based</t>
        </is>
      </c>
      <c r="D82767" t="inlineStr">
        <is>
          <t>Tookan</t>
        </is>
      </c>
      <c r="E82767" t="inlineStr">
        <is>
          <t>https://www.getapp.com/operations-management-software/a/tookan/</t>
        </is>
      </c>
      <c r="F82767" t="inlineStr">
        <is>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is>
      </c>
    </row>
    <row r="82768">
      <c r="A82768" t="inlineStr">
        <is>
          <t>Transportation &amp; Logistics</t>
        </is>
      </c>
      <c r="B82768" t="inlineStr">
        <is>
          <t>Towing</t>
        </is>
      </c>
      <c r="C82768" t="inlineStr">
        <is>
          <t>https://www.getapp.com/transportation-logistics-software/towing/os/web-based</t>
        </is>
      </c>
      <c r="D82768" t="inlineStr">
        <is>
          <t>Shipday</t>
        </is>
      </c>
      <c r="E82768" t="inlineStr">
        <is>
          <t>https://www.getapp.com/retail-consumer-services-software/a/shipday/</t>
        </is>
      </c>
      <c r="F82768" t="inlineStr">
        <is>
          <t>Shipday is a user-friendly delivery management software tailored for restaurants, retail stores, pharmacies, and other small businesses managing local deliveries. With advanced AI automation, real-time GPS tracking, and instant SMS notifications,Read more about Shipday</t>
        </is>
      </c>
    </row>
    <row r="82769">
      <c r="A82769" t="inlineStr">
        <is>
          <t>Transportation &amp; Logistics</t>
        </is>
      </c>
      <c r="B82769" t="inlineStr">
        <is>
          <t>Towing</t>
        </is>
      </c>
      <c r="C82769" t="inlineStr">
        <is>
          <t>https://www.getapp.com/transportation-logistics-software/towing/os/web-based</t>
        </is>
      </c>
      <c r="D82769" t="inlineStr">
        <is>
          <t>Cetaris</t>
        </is>
      </c>
      <c r="E82769" t="inlineStr">
        <is>
          <t>https://www.getapp.com/operations-management-software/a/cetaris/</t>
        </is>
      </c>
      <c r="F82769" t="inlineStr">
        <is>
          <t>Cetaris is a fleet maintenance management software that helps optimize inventories, fleets, and vendor communication via a unified platform. It enables managers to approve purchase orders, measure return on investment (ROI), and ensure compliance with industry regulations.Read more about Cetaris</t>
        </is>
      </c>
    </row>
    <row r="82770">
      <c r="A82770" t="inlineStr">
        <is>
          <t>Transportation &amp; Logistics</t>
        </is>
      </c>
      <c r="B82770" t="inlineStr">
        <is>
          <t>Towing</t>
        </is>
      </c>
      <c r="C82770" t="inlineStr">
        <is>
          <t>https://www.getapp.com/transportation-logistics-software/towing/os/web-based</t>
        </is>
      </c>
      <c r="D82770" t="inlineStr">
        <is>
          <t>Omadi</t>
        </is>
      </c>
      <c r="E82770" t="inlineStr">
        <is>
          <t>https://www.getapp.com/industries-software/a/omadi/</t>
        </is>
      </c>
      <c r="F82770" t="inlineStr">
        <is>
          <t>Omadi is a web-based software platform for towing companies with comprehensive dispatch, fleet, billing, and employee management capabilities.Read more about Omadi</t>
        </is>
      </c>
    </row>
    <row r="82771">
      <c r="A82771" t="inlineStr">
        <is>
          <t>Transportation &amp; Logistics</t>
        </is>
      </c>
      <c r="B82771" t="inlineStr">
        <is>
          <t>Towing</t>
        </is>
      </c>
      <c r="C82771" t="inlineStr">
        <is>
          <t>https://www.getapp.com/transportation-logistics-software/towing/os/web-based</t>
        </is>
      </c>
      <c r="D82771" t="inlineStr">
        <is>
          <t>AMCS Fleet Maintenance</t>
        </is>
      </c>
      <c r="E82771" t="inlineStr">
        <is>
          <t>https://www.getapp.com/operations-management-software/a/dossier/</t>
        </is>
      </c>
      <c r="F82771" t="inlineStr">
        <is>
          <t>AMCS Fleet Maintenance software helps surface vital information for transportation and operations managers to control and manage costs and operational readiness of fleets and other assets.Read more about AMCS Fleet Maintenance</t>
        </is>
      </c>
    </row>
    <row r="82772">
      <c r="A82772" t="inlineStr">
        <is>
          <t>Transportation &amp; Logistics</t>
        </is>
      </c>
      <c r="B82772" t="inlineStr">
        <is>
          <t>Towing</t>
        </is>
      </c>
      <c r="C82772" t="inlineStr">
        <is>
          <t>https://www.getapp.com/transportation-logistics-software/towing/os/web-based</t>
        </is>
      </c>
      <c r="D82772" t="inlineStr">
        <is>
          <t>Work&amp;Track Mobile</t>
        </is>
      </c>
      <c r="E82772" t="inlineStr">
        <is>
          <t>https://www.getapp.com/transportation-logistics-software/a/work-track-mobile/</t>
        </is>
      </c>
      <c r="F82772"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82773">
      <c r="A82773" t="inlineStr">
        <is>
          <t>Transportation &amp; Logistics</t>
        </is>
      </c>
      <c r="B82773" t="inlineStr">
        <is>
          <t>Towing</t>
        </is>
      </c>
      <c r="C82773" t="inlineStr">
        <is>
          <t>https://www.getapp.com/transportation-logistics-software/towing/os/web-based</t>
        </is>
      </c>
      <c r="D82773" t="inlineStr">
        <is>
          <t>TOPS</t>
        </is>
      </c>
      <c r="E82773" t="inlineStr">
        <is>
          <t>https://www.getapp.com/transportation-logistics-software/a/tops-1/</t>
        </is>
      </c>
      <c r="F82773" t="inlineStr">
        <is>
          <t>TOPS is a cloud-based towing and impound management solution that helps businesses streamline their operations and access business performance data.Read more about TOPS</t>
        </is>
      </c>
    </row>
    <row r="82774">
      <c r="A82774" t="inlineStr">
        <is>
          <t>Transportation &amp; Logistics</t>
        </is>
      </c>
      <c r="B82774" t="inlineStr">
        <is>
          <t>Towing</t>
        </is>
      </c>
      <c r="C82774" t="inlineStr">
        <is>
          <t>https://www.getapp.com/transportation-logistics-software/towing/os/web-based</t>
        </is>
      </c>
      <c r="D82774" t="inlineStr">
        <is>
          <t>Eagle Eye Tracking</t>
        </is>
      </c>
      <c r="E82774" t="inlineStr">
        <is>
          <t>https://www.getapp.com/hr-employee-management-software/a/eagle-eye-tracking/</t>
        </is>
      </c>
      <c r="F82774" t="inlineStr">
        <is>
          <t>Create work orders and detail the customer’s service requirements for your driver/technician, and easily plan and schedule daily, weekly, or monthly routes. Schedule jobs more efficiently, optimize routes, dispatch your fleet, locate equipment, and monitor a route’s progress in real-time.Read more about Eagle Eye Tracking</t>
        </is>
      </c>
    </row>
    <row r="82775">
      <c r="A82775" t="inlineStr">
        <is>
          <t>Transportation &amp; Logistics</t>
        </is>
      </c>
      <c r="B82775" t="inlineStr">
        <is>
          <t>Towing</t>
        </is>
      </c>
      <c r="C82775" t="inlineStr">
        <is>
          <t>https://www.getapp.com/transportation-logistics-software/towing/os/web-based</t>
        </is>
      </c>
      <c r="D82775" t="inlineStr">
        <is>
          <t>Linxio</t>
        </is>
      </c>
      <c r="E82775" t="inlineStr">
        <is>
          <t>https://www.getapp.com/operations-management-software/a/linxio/</t>
        </is>
      </c>
      <c r="F82775" t="inlineStr">
        <is>
          <t>Linxio, formerly known as Ready Track, is a GPS fleet tracking &amp; management solution for businesses of all sizes. The cloud-based platform offers modules for fleet and vehicle tracking, asset management, driver safety monitoring, job dispatch management, compliance management, &amp; inspections.Read more about Linxio</t>
        </is>
      </c>
    </row>
    <row r="82776">
      <c r="A82776" t="inlineStr">
        <is>
          <t>Transportation &amp; Logistics</t>
        </is>
      </c>
      <c r="B82776" t="inlineStr">
        <is>
          <t>Towing</t>
        </is>
      </c>
      <c r="C82776" t="inlineStr">
        <is>
          <t>https://www.getapp.com/transportation-logistics-software/towing/os/web-based</t>
        </is>
      </c>
      <c r="D82776" t="inlineStr">
        <is>
          <t>Dispatch Anywhere</t>
        </is>
      </c>
      <c r="E82776" t="inlineStr">
        <is>
          <t>https://www.getapp.com/transportation-logistics-software/a/dispatch-anywhere/</t>
        </is>
      </c>
      <c r="F82776" t="inlineStr">
        <is>
          <t>Dispatch Anywhere is a professional-level towing and roadside management software that includes features such as GPS tracking, inventory management, multi channel communication tools, and dispatching through mobile devices.  The system also consolidates customer invoicing and employee commissions.Read more about Dispatch Anywhere</t>
        </is>
      </c>
    </row>
    <row r="82777">
      <c r="A82777" t="inlineStr">
        <is>
          <t>Transportation &amp; Logistics</t>
        </is>
      </c>
      <c r="B82777" t="inlineStr">
        <is>
          <t>Towing</t>
        </is>
      </c>
      <c r="C82777" t="inlineStr">
        <is>
          <t>https://www.getapp.com/transportation-logistics-software/towing/os/web-based</t>
        </is>
      </c>
      <c r="D82777" t="inlineStr">
        <is>
          <t>High Point GPS</t>
        </is>
      </c>
      <c r="E82777" t="inlineStr">
        <is>
          <t>https://www.getapp.com/operations-management-software/a/high-point-gps/</t>
        </is>
      </c>
      <c r="F82777" t="inlineStr">
        <is>
          <t>High Point GPS is a web-based live GPS fleet tracking tool that reports all driver activity and behavior with optional Garmin dispatching and messaging featuresRead more about High Point GPS</t>
        </is>
      </c>
    </row>
    <row r="82778">
      <c r="A82778" t="inlineStr">
        <is>
          <t>Transportation &amp; Logistics</t>
        </is>
      </c>
      <c r="B82778" t="inlineStr">
        <is>
          <t>Towing</t>
        </is>
      </c>
      <c r="C82778" t="inlineStr">
        <is>
          <t>https://www.getapp.com/transportation-logistics-software/towing/os/web-based</t>
        </is>
      </c>
      <c r="D82778" t="inlineStr">
        <is>
          <t>Swoop</t>
        </is>
      </c>
      <c r="E82778" t="inlineStr">
        <is>
          <t>https://www.getapp.com/transportation-logistics-software/a/swoop/</t>
        </is>
      </c>
      <c r="F82778" t="inlineStr">
        <is>
          <t>Swoop is a cloud-based dispatching and towing management platform, which enables businesses to monitor operations in real-time and inform customers of their provider. Supervisors can manage multiple storages and dispatch sites and track the progress through time and location updates.Read more about Swoop</t>
        </is>
      </c>
    </row>
    <row r="82779">
      <c r="A82779" t="inlineStr">
        <is>
          <t>Transportation &amp; Logistics</t>
        </is>
      </c>
      <c r="B82779" t="inlineStr">
        <is>
          <t>Towing</t>
        </is>
      </c>
      <c r="C82779" t="inlineStr">
        <is>
          <t>https://www.getapp.com/transportation-logistics-software/towing/os/web-based</t>
        </is>
      </c>
      <c r="D82779" t="inlineStr">
        <is>
          <t>Truckin Digital</t>
        </is>
      </c>
      <c r="E82779" t="inlineStr">
        <is>
          <t>https://www.getapp.com/transportation-logistics-software/a/truckin-digital/</t>
        </is>
      </c>
      <c r="F82779" t="inlineStr">
        <is>
          <t>Truckin Digital offers real-time dispatch capabilities, enabling you to assign, track, and optimize routes with ease. You can improve communication between your drivers and dispatchers, ensuring on-time deliveries and happy customers.Read more about Truckin Digital</t>
        </is>
      </c>
    </row>
    <row r="82780">
      <c r="A82780" t="inlineStr">
        <is>
          <t>Transportation &amp; Logistics</t>
        </is>
      </c>
      <c r="B82780" t="inlineStr">
        <is>
          <t>Towing</t>
        </is>
      </c>
      <c r="C82780" t="inlineStr">
        <is>
          <t>https://www.getapp.com/transportation-logistics-software/towing/os/web-based</t>
        </is>
      </c>
      <c r="D82780" t="inlineStr">
        <is>
          <t>Unigis</t>
        </is>
      </c>
      <c r="E82780" t="inlineStr">
        <is>
          <t>https://www.getapp.com/transportation-logistics-software/a/unigis/</t>
        </is>
      </c>
      <c r="F82780" t="inlineStr">
        <is>
          <t>Transportation management solution that covers logistics  order management, smart planning, yard management, smart tracking, fleet management, colaborativo portals and dashboards.Read more about Unigis</t>
        </is>
      </c>
    </row>
    <row r="82781">
      <c r="A82781" t="inlineStr">
        <is>
          <t>Transportation &amp; Logistics</t>
        </is>
      </c>
      <c r="B82781" t="inlineStr">
        <is>
          <t>Towing</t>
        </is>
      </c>
      <c r="C82781" t="inlineStr">
        <is>
          <t>https://www.getapp.com/transportation-logistics-software/towing/os/web-based</t>
        </is>
      </c>
      <c r="D82781" t="inlineStr">
        <is>
          <t>EcoTrack Fleet Management</t>
        </is>
      </c>
      <c r="E82781" t="inlineStr">
        <is>
          <t>https://www.getapp.com/transportation-logistics-software/a/ecotrack-fleet-management/</t>
        </is>
      </c>
      <c r="F82781" t="inlineStr">
        <is>
          <t>EcoTrack Fleet Management is an equipment maintenance software designed to help businesses track vehicles and optimize routes. The platform enables managers to gain insights into maintenance schedules and automatically receive service reminders.Read more about EcoTrack Fleet Management</t>
        </is>
      </c>
    </row>
    <row r="82782">
      <c r="A82782" t="inlineStr">
        <is>
          <t>Transportation &amp; Logistics</t>
        </is>
      </c>
      <c r="B82782" t="inlineStr">
        <is>
          <t>Towing</t>
        </is>
      </c>
      <c r="C82782" t="inlineStr">
        <is>
          <t>https://www.getapp.com/transportation-logistics-software/towing/os/web-based</t>
        </is>
      </c>
      <c r="D82782" t="inlineStr">
        <is>
          <t>Traxero</t>
        </is>
      </c>
      <c r="E82782" t="inlineStr">
        <is>
          <t>https://www.getapp.com/operations-management-software/a/traxero/</t>
        </is>
      </c>
      <c r="F82782" t="inlineStr">
        <is>
          <t>Traxero is a cloud-based towing management software that helps towers and roadside assistance professionals streamline business operations and more.Read more about Traxero</t>
        </is>
      </c>
    </row>
    <row r="82783">
      <c r="A82783" t="inlineStr">
        <is>
          <t>Transportation &amp; Logistics</t>
        </is>
      </c>
      <c r="B82783" t="inlineStr">
        <is>
          <t>Transportation Dispatch</t>
        </is>
      </c>
      <c r="C82783" t="inlineStr">
        <is>
          <t>https://www.getapp.com/transportation-logistics-software/transportation-dispatch/os/web-based</t>
        </is>
      </c>
      <c r="D82783" t="inlineStr">
        <is>
          <t>Motive</t>
        </is>
      </c>
      <c r="E82783" t="inlineStr">
        <is>
          <t>https://www.getapp.com/operations-management-software/a/keeptruckin/</t>
        </is>
      </c>
      <c r="F82783" t="inlineStr">
        <is>
          <t>Dispatch, Tracking &amp; Navigation, Documentation, Integrations, Facility Insights, Fleet View, Document Management &amp; more.Read more about Motive</t>
        </is>
      </c>
    </row>
    <row r="82784">
      <c r="A82784" t="inlineStr">
        <is>
          <t>Transportation &amp; Logistics</t>
        </is>
      </c>
      <c r="B82784" t="inlineStr">
        <is>
          <t>Transportation Dispatch</t>
        </is>
      </c>
      <c r="C82784" t="inlineStr">
        <is>
          <t>https://www.getapp.com/transportation-logistics-software/transportation-dispatch/os/web-based</t>
        </is>
      </c>
      <c r="D82784" t="inlineStr">
        <is>
          <t>Salesforce Service Cloud</t>
        </is>
      </c>
      <c r="E82784" t="inlineStr">
        <is>
          <t>https://www.getapp.com/operations-management-software/a/salesforce-1-service-cloud/</t>
        </is>
      </c>
      <c r="F82784" t="inlineStr">
        <is>
          <t>Engage with your customers when and where they are. Deliver service across every channel, over any device. Empower your customers with communities. Track key contact center metrics in real-time. And enable every employee to deliver outstanding service at every point of interaction.Read more about Salesforce Service Cloud</t>
        </is>
      </c>
    </row>
    <row r="82785">
      <c r="A82785" t="inlineStr">
        <is>
          <t>Transportation &amp; Logistics</t>
        </is>
      </c>
      <c r="B82785" t="inlineStr">
        <is>
          <t>Transportation Dispatch</t>
        </is>
      </c>
      <c r="C82785" t="inlineStr">
        <is>
          <t>https://www.getapp.com/transportation-logistics-software/transportation-dispatch/os/web-based</t>
        </is>
      </c>
      <c r="D82785" t="inlineStr">
        <is>
          <t>Samsara</t>
        </is>
      </c>
      <c r="E82785" t="inlineStr">
        <is>
          <t>https://www.getapp.com/transportation-logistics-software/a/samsara-for-fleets-0-00-6-23/</t>
        </is>
      </c>
      <c r="F82785"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82786">
      <c r="A82786" t="inlineStr">
        <is>
          <t>Transportation &amp; Logistics</t>
        </is>
      </c>
      <c r="B82786" t="inlineStr">
        <is>
          <t>Transportation Dispatch</t>
        </is>
      </c>
      <c r="C82786" t="inlineStr">
        <is>
          <t>https://www.getapp.com/transportation-logistics-software/transportation-dispatch/os/web-based</t>
        </is>
      </c>
      <c r="D82786" t="inlineStr">
        <is>
          <t>Elite EXTRA</t>
        </is>
      </c>
      <c r="E82786" t="inlineStr">
        <is>
          <t>https://www.getapp.com/transportation-logistics-software/a/elite-extra/</t>
        </is>
      </c>
      <c r="F82786" t="inlineStr">
        <is>
          <t>Deliver faster, smarter, and more efficiently with Elite EXTRA. Our platform optimizes routing and dispatch, connects you to nationwide 3PL fleets, and automates returns for a seamless customer experience. Cut costs, boost speed, and delight customers with every delivery.Read more about Elite EXTRA</t>
        </is>
      </c>
    </row>
    <row r="82787">
      <c r="A82787" t="inlineStr">
        <is>
          <t>Transportation &amp; Logistics</t>
        </is>
      </c>
      <c r="B82787" t="inlineStr">
        <is>
          <t>Transportation Dispatch</t>
        </is>
      </c>
      <c r="C82787" t="inlineStr">
        <is>
          <t>https://www.getapp.com/transportation-logistics-software/transportation-dispatch/os/web-based</t>
        </is>
      </c>
      <c r="D82787" t="inlineStr">
        <is>
          <t>Route4Me</t>
        </is>
      </c>
      <c r="E82787" t="inlineStr">
        <is>
          <t>https://www.getapp.com/transportation-logistics-software/a/route4me/</t>
        </is>
      </c>
      <c r="F82787"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82788">
      <c r="A82788" t="inlineStr">
        <is>
          <t>Transportation &amp; Logistics</t>
        </is>
      </c>
      <c r="B82788" t="inlineStr">
        <is>
          <t>Transportation Dispatch</t>
        </is>
      </c>
      <c r="C82788" t="inlineStr">
        <is>
          <t>https://www.getapp.com/transportation-logistics-software/transportation-dispatch/os/web-based</t>
        </is>
      </c>
      <c r="D82788" t="inlineStr">
        <is>
          <t>ITS Dispatch</t>
        </is>
      </c>
      <c r="E82788" t="inlineStr">
        <is>
          <t>https://www.getapp.com/transportation-logistics-software/a/its-dispatch-1/</t>
        </is>
      </c>
      <c r="F82788" t="inlineStr">
        <is>
          <t>ITS Dispatch is a trucking and load management solution that can be utilized by both carriers and owner-operated trucking vehicles. The system comes with features such as invoice management, driver settlements, load confirmations, customer agreements, communication methods, and more. With integrations to quickbooks and other accounting tools, ITS dispatch can handle all aspects of the load lifecycle.Read more about ITS Dispatch</t>
        </is>
      </c>
    </row>
    <row r="82789">
      <c r="A82789" t="inlineStr">
        <is>
          <t>Transportation &amp; Logistics</t>
        </is>
      </c>
      <c r="B82789" t="inlineStr">
        <is>
          <t>Transportation Dispatch</t>
        </is>
      </c>
      <c r="C82789" t="inlineStr">
        <is>
          <t>https://www.getapp.com/transportation-logistics-software/transportation-dispatch/os/web-based</t>
        </is>
      </c>
      <c r="D82789" t="inlineStr">
        <is>
          <t>Routific</t>
        </is>
      </c>
      <c r="E82789" t="inlineStr">
        <is>
          <t>https://www.getapp.com/transportation-logistics-software/a/routific/</t>
        </is>
      </c>
      <c r="F82789" t="inlineStr">
        <is>
          <t>Routific is a cloud-based delivery route planning and route optimization solution designed to help businesses maximize fleet capacity, save on fuel, and track driver progress in real time. The software includes interactive maps, signature capture, API integrations, a driver mobile app, and more.Read more about Routific</t>
        </is>
      </c>
    </row>
    <row r="82790">
      <c r="A82790" t="inlineStr">
        <is>
          <t>Transportation &amp; Logistics</t>
        </is>
      </c>
      <c r="B82790" t="inlineStr">
        <is>
          <t>Transportation Dispatch</t>
        </is>
      </c>
      <c r="C82790" t="inlineStr">
        <is>
          <t>https://www.getapp.com/transportation-logistics-software/transportation-dispatch/os/web-based</t>
        </is>
      </c>
      <c r="D82790" t="inlineStr">
        <is>
          <t>OptimoRoute</t>
        </is>
      </c>
      <c r="E82790" t="inlineStr">
        <is>
          <t>https://www.getapp.com/transportation-logistics-software/a/optimoroute/</t>
        </is>
      </c>
      <c r="F82790" t="inlineStr">
        <is>
          <t>OptimoRoute helps field service and delivery businesses provide stand-out service. The cloud-based software plans and optimizes routes in seconds. Save time and free up resources to grow your business. Get started with a 30-day free trial and scalable Starter, Business, and Enterprise pricing.Read more about OptimoRoute</t>
        </is>
      </c>
    </row>
    <row r="82791">
      <c r="A82791" t="inlineStr">
        <is>
          <t>Transportation &amp; Logistics</t>
        </is>
      </c>
      <c r="B82791" t="inlineStr">
        <is>
          <t>Transportation Dispatch</t>
        </is>
      </c>
      <c r="C82791" t="inlineStr">
        <is>
          <t>https://www.getapp.com/transportation-logistics-software/transportation-dispatch/os/web-based</t>
        </is>
      </c>
      <c r="D82791" t="inlineStr">
        <is>
          <t>Track-POD</t>
        </is>
      </c>
      <c r="E82791" t="inlineStr">
        <is>
          <t>https://www.getapp.com/transportation-logistics-software/a/track-pod/</t>
        </is>
      </c>
      <c r="F82791" t="inlineStr">
        <is>
          <t>Take care of your mixed in-house or grey fleet with our single-dashboard solution for transportation dispatch. Paperless scheduling, recurring routes, safety management, and mobile analytics empower you to stay on top of all transport operations regardless of your business vertical and size.Read more about Track-POD</t>
        </is>
      </c>
    </row>
    <row r="82792">
      <c r="A82792" t="inlineStr">
        <is>
          <t>Transportation &amp; Logistics</t>
        </is>
      </c>
      <c r="B82792" t="inlineStr">
        <is>
          <t>Transportation Dispatch</t>
        </is>
      </c>
      <c r="C82792" t="inlineStr">
        <is>
          <t>https://www.getapp.com/transportation-logistics-software/transportation-dispatch/os/web-based</t>
        </is>
      </c>
      <c r="D82792" t="inlineStr">
        <is>
          <t>Metrobi</t>
        </is>
      </c>
      <c r="E82792" t="inlineStr">
        <is>
          <t>https://www.getapp.com/transportation-logistics-software/a/metrobi/</t>
        </is>
      </c>
      <c r="F82792" t="inlineStr">
        <is>
          <t>Metrobi is a delivery management software crafted to help businesses manage delivery operations via a unified portal. The platform offers a host of features, including route optimization, live tracking, proof of delivery, a driver mobile app, and delivery notifications.Read more about Metrobi</t>
        </is>
      </c>
    </row>
    <row r="82793">
      <c r="A82793" t="inlineStr">
        <is>
          <t>Transportation &amp; Logistics</t>
        </is>
      </c>
      <c r="B82793" t="inlineStr">
        <is>
          <t>Transportation Dispatch</t>
        </is>
      </c>
      <c r="C82793" t="inlineStr">
        <is>
          <t>https://www.getapp.com/transportation-logistics-software/transportation-dispatch/os/web-based</t>
        </is>
      </c>
      <c r="D82793" t="inlineStr">
        <is>
          <t>Driv.in</t>
        </is>
      </c>
      <c r="E82793" t="inlineStr">
        <is>
          <t>https://www.getapp.com/transportation-logistics-software/a/driv-in/</t>
        </is>
      </c>
      <c r="F82793" t="inlineStr">
        <is>
          <t>Drivin automates transportation dispatch with real-time tracking, automated assignments, and load matching, ensuring efficient fleet utilization.With dynamic scheduling and instant adjustments, Drivin improves dispatch accuracy, minimizing delays and maximizing fleet efficiency.Read more about Driv.in</t>
        </is>
      </c>
    </row>
    <row r="82794">
      <c r="A82794" t="inlineStr">
        <is>
          <t>Transportation &amp; Logistics</t>
        </is>
      </c>
      <c r="B82794" t="inlineStr">
        <is>
          <t>Transportation Dispatch</t>
        </is>
      </c>
      <c r="C82794" t="inlineStr">
        <is>
          <t>https://www.getapp.com/transportation-logistics-software/transportation-dispatch/os/web-based</t>
        </is>
      </c>
      <c r="D82794" t="inlineStr">
        <is>
          <t>Headlight Solutions</t>
        </is>
      </c>
      <c r="E82794" t="inlineStr">
        <is>
          <t>https://www.getapp.com/transportation-logistics-software/a/headlight-solutions/</t>
        </is>
      </c>
      <c r="F82794" t="inlineStr">
        <is>
          <t>Headlight Solutions is a cloud-based solution that helps businesses utilize AI technology to tackle their load-planning and freight-routing operations. The platform enables businesses to manage information about deliveries, schedules, tracking, dispatching, and more via a unified portal.Read more about Headlight Solutions</t>
        </is>
      </c>
    </row>
    <row r="82795">
      <c r="A82795" t="inlineStr">
        <is>
          <t>Transportation &amp; Logistics</t>
        </is>
      </c>
      <c r="B82795" t="inlineStr">
        <is>
          <t>Transportation Dispatch</t>
        </is>
      </c>
      <c r="C82795" t="inlineStr">
        <is>
          <t>https://www.getapp.com/transportation-logistics-software/transportation-dispatch/os/web-based</t>
        </is>
      </c>
      <c r="D82795" t="inlineStr">
        <is>
          <t>PCS TMS</t>
        </is>
      </c>
      <c r="E82795" t="inlineStr">
        <is>
          <t>https://www.getapp.com/transportation-logistics-software/a/express-tms/</t>
        </is>
      </c>
      <c r="F82795" t="inlineStr">
        <is>
          <t>Save time and increase productivity with PCS TMS for fleets with 25+ trucksPCS streamlines dispatching for modern carriers, offering a mobile app for dispatching anywhere, automating updates, and simplifying communication.Read more about PCS TMS</t>
        </is>
      </c>
    </row>
    <row r="82796">
      <c r="A82796" t="inlineStr">
        <is>
          <t>Transportation &amp; Logistics</t>
        </is>
      </c>
      <c r="B82796" t="inlineStr">
        <is>
          <t>Transportation Dispatch</t>
        </is>
      </c>
      <c r="C82796" t="inlineStr">
        <is>
          <t>https://www.getapp.com/transportation-logistics-software/transportation-dispatch/os/web-based</t>
        </is>
      </c>
      <c r="D82796" t="inlineStr">
        <is>
          <t>CartonCloud</t>
        </is>
      </c>
      <c r="E82796" t="inlineStr">
        <is>
          <t>https://www.getapp.com/operations-management-software/a/cartoncloud/</t>
        </is>
      </c>
      <c r="F82796" t="inlineStr">
        <is>
          <t>CartonCloud is a transport (TMS) &amp; warehouse management system (WMS) designed for SMBs within the 3PL industry that helps simplify complex logistics for users who store, pick-pack and deliver goods on behalf of their clients. Features include order management, invoicing, mobile apps &amp; integrations.Read more about CartonCloud</t>
        </is>
      </c>
    </row>
    <row r="82797">
      <c r="A82797" t="inlineStr">
        <is>
          <t>Transportation &amp; Logistics</t>
        </is>
      </c>
      <c r="B82797" t="inlineStr">
        <is>
          <t>Transportation Dispatch</t>
        </is>
      </c>
      <c r="C82797" t="inlineStr">
        <is>
          <t>https://www.getapp.com/transportation-logistics-software/transportation-dispatch/os/web-based</t>
        </is>
      </c>
      <c r="D82797" t="inlineStr">
        <is>
          <t>Onfleet</t>
        </is>
      </c>
      <c r="E82797" t="inlineStr">
        <is>
          <t>https://www.getapp.com/transportation-logistics-software/a/onfleet/</t>
        </is>
      </c>
      <c r="F82797" t="inlineStr">
        <is>
          <t>Onfleet makes it easy for businesses to efficiently manage their last mile delivery operations, with intuitive driver apps and a powerful dashboard &amp; API.Read more about Onfleet</t>
        </is>
      </c>
    </row>
    <row r="82798">
      <c r="A82798" t="inlineStr">
        <is>
          <t>Transportation &amp; Logistics</t>
        </is>
      </c>
      <c r="B82798" t="inlineStr">
        <is>
          <t>Transportation Dispatch</t>
        </is>
      </c>
      <c r="C82798" t="inlineStr">
        <is>
          <t>https://www.getapp.com/transportation-logistics-software/transportation-dispatch/os/web-based</t>
        </is>
      </c>
      <c r="D82798" t="inlineStr">
        <is>
          <t>Detrack</t>
        </is>
      </c>
      <c r="E82798" t="inlineStr">
        <is>
          <t>https://www.getapp.com/transportation-logistics-software/a/detrack/</t>
        </is>
      </c>
      <c r="F82798" t="inlineStr">
        <is>
          <t>Detrack is an affordable and powerful delivery management software that lets you track your vehicles live on a map and capture real-time electronic proof of delivery (E-POD) using just our iOS / Android app.Read more about Detrack</t>
        </is>
      </c>
    </row>
    <row r="82799">
      <c r="A82799" t="inlineStr">
        <is>
          <t>Transportation &amp; Logistics</t>
        </is>
      </c>
      <c r="B82799" t="inlineStr">
        <is>
          <t>Transportation Dispatch</t>
        </is>
      </c>
      <c r="C82799" t="inlineStr">
        <is>
          <t>https://www.getapp.com/transportation-logistics-software/transportation-dispatch/os/web-based</t>
        </is>
      </c>
      <c r="D82799" t="inlineStr">
        <is>
          <t>TripMaster</t>
        </is>
      </c>
      <c r="E82799" t="inlineStr">
        <is>
          <t>https://www.getapp.com/transportation-logistics-software/a/trip-master/</t>
        </is>
      </c>
      <c r="F82799" t="inlineStr">
        <is>
          <t>Trip Master is a transit management software which supports paratransit &amp; NEMT operations with automated scheduling, reservation management, reporting, and moreRead more about TripMaster</t>
        </is>
      </c>
    </row>
    <row r="82800">
      <c r="A82800" t="inlineStr">
        <is>
          <t>Transportation &amp; Logistics</t>
        </is>
      </c>
      <c r="B82800" t="inlineStr">
        <is>
          <t>Transportation Dispatch</t>
        </is>
      </c>
      <c r="C82800" t="inlineStr">
        <is>
          <t>https://www.getapp.com/transportation-logistics-software/transportation-dispatch/os/web-based</t>
        </is>
      </c>
      <c r="D82800" t="inlineStr">
        <is>
          <t>Transvirtual</t>
        </is>
      </c>
      <c r="E82800" t="inlineStr">
        <is>
          <t>https://www.getapp.com/transportation-logistics-software/a/transvirtual/</t>
        </is>
      </c>
      <c r="F82800" t="inlineStr">
        <is>
          <t>TransVirtual provides a frictionless transport management system (TMS) for couriers, dispatchers, and freight brokers.Read more about Transvirtual</t>
        </is>
      </c>
    </row>
    <row r="82801">
      <c r="A82801" t="inlineStr">
        <is>
          <t>Transportation &amp; Logistics</t>
        </is>
      </c>
      <c r="B82801" t="inlineStr">
        <is>
          <t>Transportation Dispatch</t>
        </is>
      </c>
      <c r="C82801" t="inlineStr">
        <is>
          <t>https://www.getapp.com/transportation-logistics-software/transportation-dispatch/os/web-based</t>
        </is>
      </c>
      <c r="D82801" t="inlineStr">
        <is>
          <t>Zello</t>
        </is>
      </c>
      <c r="E82801" t="inlineStr">
        <is>
          <t>https://www.getapp.com/collaboration-software/a/zello/</t>
        </is>
      </c>
      <c r="F82801" t="inlineStr">
        <is>
          <t>Zello is an integrated transportation dispatch solution that helps businesses in hospitality, manufacturing, construction, and other industries streamline communication between field agents and dispatchers. It enables enterprises to store received messages in a centralized database.Read more about Zello</t>
        </is>
      </c>
    </row>
    <row r="82802">
      <c r="A82802" t="inlineStr">
        <is>
          <t>Transportation &amp; Logistics</t>
        </is>
      </c>
      <c r="B82802" t="inlineStr">
        <is>
          <t>Transportation Dispatch</t>
        </is>
      </c>
      <c r="C82802" t="inlineStr">
        <is>
          <t>https://www.getapp.com/transportation-logistics-software/transportation-dispatch/os/web-based</t>
        </is>
      </c>
      <c r="D82802" t="inlineStr">
        <is>
          <t>Truckbase</t>
        </is>
      </c>
      <c r="E82802" t="inlineStr">
        <is>
          <t>https://www.getapp.com/transportation-logistics-software/a/truckbase/</t>
        </is>
      </c>
      <c r="F82802" t="inlineStr">
        <is>
          <t>Hey carriers - Free up your dispatchers, eliminate check calls, and increase your margins with the easiest-to-use TMS on the market.Read more about Truckbase</t>
        </is>
      </c>
    </row>
    <row r="82803">
      <c r="A82803" t="inlineStr">
        <is>
          <t>Transportation &amp; Logistics</t>
        </is>
      </c>
      <c r="B82803" t="inlineStr">
        <is>
          <t>Transportation Dispatch</t>
        </is>
      </c>
      <c r="C82803" t="inlineStr">
        <is>
          <t>https://www.getapp.com/transportation-logistics-software/transportation-dispatch/os/web-based</t>
        </is>
      </c>
      <c r="D82803" t="inlineStr">
        <is>
          <t>IntelliShift</t>
        </is>
      </c>
      <c r="E82803" t="inlineStr">
        <is>
          <t>https://www.getapp.com/transportation-logistics-software/a/silent-passenger/</t>
        </is>
      </c>
      <c r="F82803" t="inlineStr">
        <is>
          <t>The IntelliShift platform uses AI technology to reduce delivery times, disruption, and fuel spend while providing faster delivery to customers?and?increasing driver capacity. Give drivers the most efficient?routes without the time and effort of manual dispatch work or decision making.??Read more about IntelliShift</t>
        </is>
      </c>
    </row>
    <row r="82804">
      <c r="A82804" t="inlineStr">
        <is>
          <t>Transportation &amp; Logistics</t>
        </is>
      </c>
      <c r="B82804" t="inlineStr">
        <is>
          <t>Transportation Dispatch</t>
        </is>
      </c>
      <c r="C82804" t="inlineStr">
        <is>
          <t>https://www.getapp.com/transportation-logistics-software/transportation-dispatch/os/web-based</t>
        </is>
      </c>
      <c r="D82804" t="inlineStr">
        <is>
          <t>Planner</t>
        </is>
      </c>
      <c r="E82804" t="inlineStr">
        <is>
          <t>https://www.getapp.com/transportation-logistics-software/a/highway/</t>
        </is>
      </c>
      <c r="F82804" t="inlineStr">
        <is>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is>
      </c>
    </row>
    <row r="82805">
      <c r="A82805" t="inlineStr">
        <is>
          <t>Transportation &amp; Logistics</t>
        </is>
      </c>
      <c r="B82805" t="inlineStr">
        <is>
          <t>Transportation Dispatch</t>
        </is>
      </c>
      <c r="C82805" t="inlineStr">
        <is>
          <t>https://www.getapp.com/transportation-logistics-software/transportation-dispatch/os/web-based</t>
        </is>
      </c>
      <c r="D82805" t="inlineStr">
        <is>
          <t>eLogii</t>
        </is>
      </c>
      <c r="E82805" t="inlineStr">
        <is>
          <t>https://www.getapp.com/transportation-logistics-software/a/elogii/</t>
        </is>
      </c>
      <c r="F82805" t="inlineStr">
        <is>
          <t>eLogii is the best fit for distribution or field service businesses with more than 10 vehicles and 100+ daily orders / visits.Read more about eLogii</t>
        </is>
      </c>
    </row>
    <row r="82806">
      <c r="A82806" t="inlineStr">
        <is>
          <t>Transportation &amp; Logistics</t>
        </is>
      </c>
      <c r="B82806" t="inlineStr">
        <is>
          <t>Transportation Dispatch</t>
        </is>
      </c>
      <c r="C82806" t="inlineStr">
        <is>
          <t>https://www.getapp.com/transportation-logistics-software/transportation-dispatch/os/web-based</t>
        </is>
      </c>
      <c r="D82806" t="inlineStr">
        <is>
          <t>Tailwind TMS</t>
        </is>
      </c>
      <c r="E82806" t="inlineStr">
        <is>
          <t>https://www.getapp.com/transportation-logistics-software/a/tailwind/</t>
        </is>
      </c>
      <c r="F82806" t="inlineStr">
        <is>
          <t>No set-up fees. No contracts. Web-based. Free trial, then $99-$199/mth. Manage all dispatches, ops, equipment, accounting &amp; admin. Free mobile ePOD driver app.Read more about Tailwind TMS</t>
        </is>
      </c>
    </row>
    <row r="82807">
      <c r="A82807" t="inlineStr">
        <is>
          <t>Transportation &amp; Logistics</t>
        </is>
      </c>
      <c r="B82807" t="inlineStr">
        <is>
          <t>Transportation Dispatch</t>
        </is>
      </c>
      <c r="C82807" t="inlineStr">
        <is>
          <t>https://www.getapp.com/transportation-logistics-software/transportation-dispatch/os/web-based</t>
        </is>
      </c>
      <c r="D82807" t="inlineStr">
        <is>
          <t>Verizon Connect</t>
        </is>
      </c>
      <c r="E82807" t="inlineStr">
        <is>
          <t>https://www.getapp.com/operations-management-software/a/fleetmatics-work/</t>
        </is>
      </c>
      <c r="F82807" t="inlineStr">
        <is>
          <t>Verizon Connect is a cloud-based software designed for businesses of all sizes that helps manage vehicles, drivers, equipment and jobs.Read more about Verizon Connect</t>
        </is>
      </c>
    </row>
    <row r="82808">
      <c r="A82808" t="inlineStr">
        <is>
          <t>Transportation &amp; Logistics</t>
        </is>
      </c>
      <c r="B82808" t="inlineStr">
        <is>
          <t>Transportation Dispatch</t>
        </is>
      </c>
      <c r="C82808" t="inlineStr">
        <is>
          <t>https://www.getapp.com/transportation-logistics-software/transportation-dispatch/os/web-based</t>
        </is>
      </c>
      <c r="D82808" t="inlineStr">
        <is>
          <t>The Service Program</t>
        </is>
      </c>
      <c r="E82808" t="inlineStr">
        <is>
          <t>https://www.getapp.com/operations-management-software/a/the-service-program/</t>
        </is>
      </c>
      <c r="F82808" t="inlineStr">
        <is>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is>
      </c>
    </row>
    <row r="82809">
      <c r="A82809" t="inlineStr">
        <is>
          <t>Transportation &amp; Logistics</t>
        </is>
      </c>
      <c r="B82809" t="inlineStr">
        <is>
          <t>Transportation Dispatch</t>
        </is>
      </c>
      <c r="C82809" t="inlineStr">
        <is>
          <t>https://www.getapp.com/transportation-logistics-software/transportation-dispatch/os/web-based</t>
        </is>
      </c>
      <c r="D82809" t="inlineStr">
        <is>
          <t>RouteManager</t>
        </is>
      </c>
      <c r="E82809" t="inlineStr">
        <is>
          <t>https://www.getapp.com/operations-management-software/a/workwave-route-manager/</t>
        </is>
      </c>
      <c r="F82809" t="inlineStr">
        <is>
          <t>WorkWave Route Manager is a web-based fleet management solution to help fleet owners plan driver-friendly route maps and track their on-field vehiclesRead more about RouteManager</t>
        </is>
      </c>
    </row>
    <row r="82810">
      <c r="A82810" t="inlineStr">
        <is>
          <t>Transportation &amp; Logistics</t>
        </is>
      </c>
      <c r="B82810" t="inlineStr">
        <is>
          <t>Transportation Dispatch</t>
        </is>
      </c>
      <c r="C82810" t="inlineStr">
        <is>
          <t>https://www.getapp.com/transportation-logistics-software/transportation-dispatch/os/web-based</t>
        </is>
      </c>
      <c r="D82810" t="inlineStr">
        <is>
          <t>FASTER Web</t>
        </is>
      </c>
      <c r="E82810" t="inlineStr">
        <is>
          <t>https://www.getapp.com/transportation-logistics-software/a/faster/</t>
        </is>
      </c>
      <c r="F82810" t="inlineStr">
        <is>
          <t>FASTER Web is a fleet management system and a COTS (commercial-off-the-shelf) enterprise system designed to help businesses in the logistics industry streamline asset management and vehicle tracking operations via a unified portal. The platform offers add-ons for telematics data utilization, asset sharing, fuel imports, and more.Read more about FASTER Web</t>
        </is>
      </c>
    </row>
    <row r="82811">
      <c r="A82811" t="inlineStr">
        <is>
          <t>Transportation &amp; Logistics</t>
        </is>
      </c>
      <c r="B82811" t="inlineStr">
        <is>
          <t>Transportation Dispatch</t>
        </is>
      </c>
      <c r="C82811" t="inlineStr">
        <is>
          <t>https://www.getapp.com/transportation-logistics-software/transportation-dispatch/os/web-based</t>
        </is>
      </c>
      <c r="D82811" t="inlineStr">
        <is>
          <t>LogiNext Mile</t>
        </is>
      </c>
      <c r="E82811" t="inlineStr">
        <is>
          <t>https://www.getapp.com/industries-software/a/loginext-mile/</t>
        </is>
      </c>
      <c r="F82811"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82812">
      <c r="A82812" t="inlineStr">
        <is>
          <t>Transportation &amp; Logistics</t>
        </is>
      </c>
      <c r="B82812" t="inlineStr">
        <is>
          <t>Transportation Dispatch</t>
        </is>
      </c>
      <c r="C82812" t="inlineStr">
        <is>
          <t>https://www.getapp.com/transportation-logistics-software/transportation-dispatch/os/web-based</t>
        </is>
      </c>
      <c r="D82812" t="inlineStr">
        <is>
          <t>CalAmp</t>
        </is>
      </c>
      <c r="E82812" t="inlineStr">
        <is>
          <t>https://www.getapp.com/operations-management-software/a/calamp/</t>
        </is>
      </c>
      <c r="F82812" t="inlineStr">
        <is>
          <t>CalAmp is a cloud-based telematics software that helps streamline business fleet operations via maintenance scheduling, asset tracking, vehicle alerts, performance dashboards, and more features.Read more about CalAmp</t>
        </is>
      </c>
    </row>
    <row r="82813">
      <c r="A82813" t="inlineStr">
        <is>
          <t>Transportation &amp; Logistics</t>
        </is>
      </c>
      <c r="B82813" t="inlineStr">
        <is>
          <t>Transportation Dispatch</t>
        </is>
      </c>
      <c r="C82813" t="inlineStr">
        <is>
          <t>https://www.getapp.com/transportation-logistics-software/transportation-dispatch/os/web-based</t>
        </is>
      </c>
      <c r="D82813" t="inlineStr">
        <is>
          <t>ShuttleControl</t>
        </is>
      </c>
      <c r="E82813" t="inlineStr">
        <is>
          <t>https://www.getapp.com/operations-management-software/a/shuttlecontrol/</t>
        </is>
      </c>
      <c r="F82813" t="inlineStr">
        <is>
          <t>ShuttleControl is the most flexible fleet management platform for businesses.Read more about ShuttleControl</t>
        </is>
      </c>
    </row>
    <row r="82814">
      <c r="A82814" t="inlineStr">
        <is>
          <t>Transportation &amp; Logistics</t>
        </is>
      </c>
      <c r="B82814" t="inlineStr">
        <is>
          <t>Transportation Dispatch</t>
        </is>
      </c>
      <c r="C82814" t="inlineStr">
        <is>
          <t>https://www.getapp.com/transportation-logistics-software/transportation-dispatch/os/web-based</t>
        </is>
      </c>
      <c r="D82814" t="inlineStr">
        <is>
          <t>ATOM</t>
        </is>
      </c>
      <c r="E82814" t="inlineStr">
        <is>
          <t>https://www.getapp.com/retail-consumer-services-software/a/atom-1/</t>
        </is>
      </c>
      <c r="F82814" t="inlineStr">
        <is>
          <t>ATOM Mobility provides all the technology you need to launch and scale your own ride-hailing and taxi business.We provide white-label mobile apps for riders, management dashboards, driver apps and operational team apps, connection with IoT/vehicles and 30+ other integrations.Read more about ATOM</t>
        </is>
      </c>
    </row>
    <row r="82815">
      <c r="A82815" t="inlineStr">
        <is>
          <t>Transportation &amp; Logistics</t>
        </is>
      </c>
      <c r="B82815" t="inlineStr">
        <is>
          <t>Transportation Dispatch</t>
        </is>
      </c>
      <c r="C82815" t="inlineStr">
        <is>
          <t>https://www.getapp.com/transportation-logistics-software/transportation-dispatch/os/web-based</t>
        </is>
      </c>
      <c r="D82815" t="inlineStr">
        <is>
          <t>CXT Software</t>
        </is>
      </c>
      <c r="E82815" t="inlineStr">
        <is>
          <t>https://www.getapp.com/transportation-logistics-software/a/x-dispatch/</t>
        </is>
      </c>
      <c r="F82815" t="inlineStr">
        <is>
          <t>CXT Software is a cloud-based courier software suite offering dispatch features alongside routing, self-service ordering, courier EDI, tracking &amp; mobile app supportRead more about CXT Software</t>
        </is>
      </c>
    </row>
    <row r="82816">
      <c r="A82816" t="inlineStr">
        <is>
          <t>Transportation &amp; Logistics</t>
        </is>
      </c>
      <c r="B82816" t="inlineStr">
        <is>
          <t>Transportation Dispatch</t>
        </is>
      </c>
      <c r="C82816" t="inlineStr">
        <is>
          <t>https://www.getapp.com/transportation-logistics-software/transportation-dispatch/os/web-based</t>
        </is>
      </c>
      <c r="D82816" t="inlineStr">
        <is>
          <t>TruckSpy</t>
        </is>
      </c>
      <c r="E82816" t="inlineStr">
        <is>
          <t>https://www.getapp.com/operations-management-software/a/truckspy/</t>
        </is>
      </c>
      <c r="F82816" t="inlineStr">
        <is>
          <t>Specifically built for truck-load carriers, TruckSpy's all-in-one fleet management platform is designed to increase fleet safety and profitability.Read more about TruckSpy</t>
        </is>
      </c>
    </row>
    <row r="82817">
      <c r="A82817" t="inlineStr">
        <is>
          <t>Transportation &amp; Logistics</t>
        </is>
      </c>
      <c r="B82817" t="inlineStr">
        <is>
          <t>Transportation Dispatch</t>
        </is>
      </c>
      <c r="C82817" t="inlineStr">
        <is>
          <t>https://www.getapp.com/transportation-logistics-software/transportation-dispatch/os/web-based</t>
        </is>
      </c>
      <c r="D82817" t="inlineStr">
        <is>
          <t>Moovs</t>
        </is>
      </c>
      <c r="E82817" t="inlineStr">
        <is>
          <t>https://www.getapp.com/transportation-logistics-software/a/moovs/</t>
        </is>
      </c>
      <c r="F82817" t="inlineStr">
        <is>
          <t>Moovs is the best solution to run and manage chauffeured transportation business. Users will save time and increase revenue with this software.Read more about Moovs</t>
        </is>
      </c>
    </row>
    <row r="82818">
      <c r="A82818" t="inlineStr">
        <is>
          <t>Transportation &amp; Logistics</t>
        </is>
      </c>
      <c r="B82818" t="inlineStr">
        <is>
          <t>Transportation Dispatch</t>
        </is>
      </c>
      <c r="C82818" t="inlineStr">
        <is>
          <t>https://www.getapp.com/transportation-logistics-software/transportation-dispatch/os/web-based</t>
        </is>
      </c>
      <c r="D82818" t="inlineStr">
        <is>
          <t>TransPlus</t>
        </is>
      </c>
      <c r="E82818" t="inlineStr">
        <is>
          <t>https://www.getapp.com/all-software/a/fleet-manager-professional/</t>
        </is>
      </c>
      <c r="F82818" t="inlineStr">
        <is>
          <t>Fleet Manager Professional is an on-premises, Windows-based transportation dispatch application with business hours support. It offers live online and in-person training, a self-help knowledge base, billing and invoicing, fuel management, routing, scheduling, vehicle tracking, and mileage tracking.Read more about TransPlus</t>
        </is>
      </c>
    </row>
    <row r="82819">
      <c r="A82819" t="inlineStr">
        <is>
          <t>Transportation &amp; Logistics</t>
        </is>
      </c>
      <c r="B82819" t="inlineStr">
        <is>
          <t>Transportation Dispatch</t>
        </is>
      </c>
      <c r="C82819" t="inlineStr">
        <is>
          <t>https://www.getapp.com/transportation-logistics-software/transportation-dispatch/os/web-based</t>
        </is>
      </c>
      <c r="D82819" t="inlineStr">
        <is>
          <t>RouteLogic</t>
        </is>
      </c>
      <c r="E82819" t="inlineStr">
        <is>
          <t>https://www.getapp.com/operations-management-software/a/routelogic/</t>
        </is>
      </c>
      <c r="F82819" t="inlineStr">
        <is>
          <t>Route planner software that calculates sustainable and optimal routes for multiple vehicles taking into account capacity and time deliveryRead more about RouteLogic</t>
        </is>
      </c>
    </row>
    <row r="82820">
      <c r="A82820" t="inlineStr">
        <is>
          <t>Transportation &amp; Logistics</t>
        </is>
      </c>
      <c r="B82820" t="inlineStr">
        <is>
          <t>Transportation Dispatch</t>
        </is>
      </c>
      <c r="C82820" t="inlineStr">
        <is>
          <t>https://www.getapp.com/transportation-logistics-software/transportation-dispatch/os/web-based</t>
        </is>
      </c>
      <c r="D82820" t="inlineStr">
        <is>
          <t>RoadWarrior</t>
        </is>
      </c>
      <c r="E82820" t="inlineStr">
        <is>
          <t>https://www.getapp.com/operations-management-software/a/roadwarrior/</t>
        </is>
      </c>
      <c r="F82820" t="inlineStr">
        <is>
          <t>RoadWarrior is a route planning &amp; dispatching software for individuals and teams. The web app allows dispatchers to create, optimize, and track routes while the RoadWarrior app, available on Android and iOS, allows drivers to access assigned routes and complete deliveries.Read more about RoadWarrior</t>
        </is>
      </c>
    </row>
    <row r="82821">
      <c r="A82821" t="inlineStr">
        <is>
          <t>Transportation &amp; Logistics</t>
        </is>
      </c>
      <c r="B82821" t="inlineStr">
        <is>
          <t>Transportation Dispatch</t>
        </is>
      </c>
      <c r="C82821" t="inlineStr">
        <is>
          <t>https://www.getapp.com/transportation-logistics-software/transportation-dispatch/os/web-based</t>
        </is>
      </c>
      <c r="D82821" t="inlineStr">
        <is>
          <t>Radaro</t>
        </is>
      </c>
      <c r="E82821" t="inlineStr">
        <is>
          <t>https://www.getapp.com/transportation-logistics-software/a/radaro/</t>
        </is>
      </c>
      <c r="F82821" t="inlineStr">
        <is>
          <t>Radaro's world-class dedicated driver app allows you to easily manage your own or contracted driver networks with ease and complete transparency.Read more about Radaro</t>
        </is>
      </c>
    </row>
    <row r="82822">
      <c r="A82822" t="inlineStr">
        <is>
          <t>Transportation &amp; Logistics</t>
        </is>
      </c>
      <c r="B82822" t="inlineStr">
        <is>
          <t>Transportation Dispatch</t>
        </is>
      </c>
      <c r="C82822" t="inlineStr">
        <is>
          <t>https://www.getapp.com/transportation-logistics-software/transportation-dispatch/os/web-based</t>
        </is>
      </c>
      <c r="D82822" t="inlineStr">
        <is>
          <t>LoadStop</t>
        </is>
      </c>
      <c r="E82822" t="inlineStr">
        <is>
          <t>https://www.getapp.com/transportation-logistics-software/a/smart-tms/</t>
        </is>
      </c>
      <c r="F82822" t="inlineStr">
        <is>
          <t>Single Window Digital Carrier Platform to Simplify Operations and Increase Revenue. Our smart dispatcher transforms your trucking business, automates your fleet planning, scheduling and load sourcing.Read more about LoadStop</t>
        </is>
      </c>
    </row>
    <row r="82823">
      <c r="A82823" t="inlineStr">
        <is>
          <t>Transportation &amp; Logistics</t>
        </is>
      </c>
      <c r="B82823" t="inlineStr">
        <is>
          <t>Transportation Dispatch</t>
        </is>
      </c>
      <c r="C82823" t="inlineStr">
        <is>
          <t>https://www.getapp.com/transportation-logistics-software/transportation-dispatch/os/web-based</t>
        </is>
      </c>
      <c r="D82823" t="inlineStr">
        <is>
          <t>MyTrucking</t>
        </is>
      </c>
      <c r="E82823" t="inlineStr">
        <is>
          <t>https://www.getapp.com/transportation-logistics-software/a/mytrucking/</t>
        </is>
      </c>
      <c r="F82823" t="inlineStr">
        <is>
          <t>Simple and powerful job management platform for small to medium transport operators. No Setup costs, no contracts, visibile pricing, 2 week free trial, full online supportRead more about MyTrucking</t>
        </is>
      </c>
    </row>
    <row r="82824">
      <c r="A82824" t="inlineStr">
        <is>
          <t>Transportation &amp; Logistics</t>
        </is>
      </c>
      <c r="B82824" t="inlineStr">
        <is>
          <t>Transportation Dispatch</t>
        </is>
      </c>
      <c r="C82824" t="inlineStr">
        <is>
          <t>https://www.getapp.com/transportation-logistics-software/transportation-dispatch/os/web-based</t>
        </is>
      </c>
      <c r="D82824" t="inlineStr">
        <is>
          <t>IT CURVES</t>
        </is>
      </c>
      <c r="E82824" t="inlineStr">
        <is>
          <t>https://www.getapp.com/transportation-logistics-software/a/call-taking-and-dispatching/</t>
        </is>
      </c>
      <c r="F82824" t="inlineStr">
        <is>
          <t>Driver Mobile Data terminal receives instant updates of trips and pushes button communication from managers.  Managers can view drivers' whereabouts, and system dispatch assists with finding the most eligible ride providers.  Rider ease of booking and ETA from any service vehicles. Journey CloudRead more about IT CURVES</t>
        </is>
      </c>
    </row>
    <row r="82825">
      <c r="A82825" t="inlineStr">
        <is>
          <t>Transportation &amp; Logistics</t>
        </is>
      </c>
      <c r="B82825" t="inlineStr">
        <is>
          <t>Transportation Dispatch</t>
        </is>
      </c>
      <c r="C82825" t="inlineStr">
        <is>
          <t>https://www.getapp.com/transportation-logistics-software/transportation-dispatch/os/web-based</t>
        </is>
      </c>
      <c r="D82825" t="inlineStr">
        <is>
          <t>Webfleet</t>
        </is>
      </c>
      <c r="E82825" t="inlineStr">
        <is>
          <t>https://www.getapp.com/operations-management-software/a/tomtom-webfleet/</t>
        </is>
      </c>
      <c r="F82825" t="inlineStr">
        <is>
          <t>Webfleet gives you everything you need to deliver a dynamic order dispatch and handling service – from start to finish. With status, location and ETA information, Webfleet enables you to identify the most suitable driver for each job. You can send instruc­tions to their PRO Driver Terminal and remotRead more about Webfleet</t>
        </is>
      </c>
    </row>
    <row r="82826">
      <c r="A82826" t="inlineStr">
        <is>
          <t>Transportation &amp; Logistics</t>
        </is>
      </c>
      <c r="B82826" t="inlineStr">
        <is>
          <t>Transportation Dispatch</t>
        </is>
      </c>
      <c r="C82826" t="inlineStr">
        <is>
          <t>https://www.getapp.com/transportation-logistics-software/transportation-dispatch/os/web-based</t>
        </is>
      </c>
      <c r="D82826" t="inlineStr">
        <is>
          <t>GSMtasks</t>
        </is>
      </c>
      <c r="E82826" t="inlineStr">
        <is>
          <t>https://www.getapp.com/operations-management-software/a/gsmtasks/</t>
        </is>
      </c>
      <c r="F82826" t="inlineStr">
        <is>
          <t>GSMtasks is a solution to efficiently manage and analyze your mobile fleet or workforce of drivers, couriers &amp; technicians. With the task &amp; route optimization feature customers are served faster, fuel cost is lowered &amp; driver downtime is reduced.Read more about GSMtasks</t>
        </is>
      </c>
    </row>
    <row r="82827">
      <c r="A82827" t="inlineStr">
        <is>
          <t>Transportation &amp; Logistics</t>
        </is>
      </c>
      <c r="B82827" t="inlineStr">
        <is>
          <t>Transportation Dispatch</t>
        </is>
      </c>
      <c r="C82827" t="inlineStr">
        <is>
          <t>https://www.getapp.com/transportation-logistics-software/transportation-dispatch/os/web-based</t>
        </is>
      </c>
      <c r="D82827" t="inlineStr">
        <is>
          <t>SmartFreight</t>
        </is>
      </c>
      <c r="E82827" t="inlineStr">
        <is>
          <t>https://www.getapp.com/transportation-logistics-software/a/smartfreight/</t>
        </is>
      </c>
      <c r="F82827" t="inlineStr">
        <is>
          <t>SmartFreight is a shipping management solution which helps businesses manage drop shipping, warehouse dispatching, shipping methods &amp; route optimization. The platform enables users to upload custom freight rates &amp; transport provider details into the system to assist with shipping operations.Read more about SmartFreight</t>
        </is>
      </c>
    </row>
    <row r="82828">
      <c r="A82828" t="inlineStr">
        <is>
          <t>Transportation &amp; Logistics</t>
        </is>
      </c>
      <c r="B82828" t="inlineStr">
        <is>
          <t>Transportation Dispatch</t>
        </is>
      </c>
      <c r="C82828" t="inlineStr">
        <is>
          <t>https://www.getapp.com/transportation-logistics-software/transportation-dispatch/os/web-based</t>
        </is>
      </c>
      <c r="D82828" t="inlineStr">
        <is>
          <t>Tookan</t>
        </is>
      </c>
      <c r="E82828" t="inlineStr">
        <is>
          <t>https://www.getapp.com/operations-management-software/a/tookan/</t>
        </is>
      </c>
      <c r="F82828" t="inlineStr">
        <is>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is>
      </c>
    </row>
    <row r="82829">
      <c r="A82829" t="inlineStr">
        <is>
          <t>Transportation &amp; Logistics</t>
        </is>
      </c>
      <c r="B82829" t="inlineStr">
        <is>
          <t>Transportation Dispatch</t>
        </is>
      </c>
      <c r="C82829" t="inlineStr">
        <is>
          <t>https://www.getapp.com/transportation-logistics-software/transportation-dispatch/os/web-based</t>
        </is>
      </c>
      <c r="D82829" t="inlineStr">
        <is>
          <t>Dropon</t>
        </is>
      </c>
      <c r="E82829" t="inlineStr">
        <is>
          <t>https://www.getapp.com/operations-management-software/a/dropon/</t>
        </is>
      </c>
      <c r="F82829" t="inlineStr">
        <is>
          <t>Transform your transportation dispatch with Dropon. Effortlessly manage and plan deliveries. Dispatch to drivers and track progress in real-time for streamlined transportation operations and superior customer service.Read more about Dropon</t>
        </is>
      </c>
    </row>
    <row r="82830">
      <c r="A82830" t="inlineStr">
        <is>
          <t>Transportation &amp; Logistics</t>
        </is>
      </c>
      <c r="B82830" t="inlineStr">
        <is>
          <t>Transportation Dispatch</t>
        </is>
      </c>
      <c r="C82830" t="inlineStr">
        <is>
          <t>https://www.getapp.com/transportation-logistics-software/transportation-dispatch/os/web-based</t>
        </is>
      </c>
      <c r="D82830" t="inlineStr">
        <is>
          <t>Alvys TMS</t>
        </is>
      </c>
      <c r="E82830" t="inlineStr">
        <is>
          <t>https://www.getapp.com/transportation-logistics-software/a/alvys/</t>
        </is>
      </c>
      <c r="F82830" t="inlineStr">
        <is>
          <t>Alvys is a next-generation TMS with unmatched carrier workflows. Supercharged by a native EDI solution, Alvys gives carrier, broker, and hybrid companies a competitive edge via the most rapid and seamless integrations on the market. This equals simpler workflows that save you time and money.Read more about Alvys TMS</t>
        </is>
      </c>
    </row>
    <row r="82831">
      <c r="A82831" t="inlineStr">
        <is>
          <t>Transportation &amp; Logistics</t>
        </is>
      </c>
      <c r="B82831" t="inlineStr">
        <is>
          <t>Transportation Dispatch</t>
        </is>
      </c>
      <c r="C82831" t="inlineStr">
        <is>
          <t>https://www.getapp.com/transportation-logistics-software/transportation-dispatch/os/web-based</t>
        </is>
      </c>
      <c r="D82831" t="inlineStr">
        <is>
          <t>Toro TMS</t>
        </is>
      </c>
      <c r="E82831" t="inlineStr">
        <is>
          <t>https://www.getapp.com/operations-management-software/a/toro-tms/</t>
        </is>
      </c>
      <c r="F82831" t="inlineStr">
        <is>
          <t>Toro TMS is an easy-to-use, all-in-one Trucking Management Software built for carriers to help users operate with confidence. It enables dispatchers to easily schedule and assign loads to available truck drivers with real-time HOS information, message drivers directly from Toro, and access KPI reports to evaluate driver performance and identify areas for improvement.Read more about Toro TMS</t>
        </is>
      </c>
    </row>
    <row r="82832">
      <c r="A82832" t="inlineStr">
        <is>
          <t>Transportation &amp; Logistics</t>
        </is>
      </c>
      <c r="B82832" t="inlineStr">
        <is>
          <t>Transportation Dispatch</t>
        </is>
      </c>
      <c r="C82832" t="inlineStr">
        <is>
          <t>https://www.getapp.com/transportation-logistics-software/transportation-dispatch/os/web-based</t>
        </is>
      </c>
      <c r="D82832" t="inlineStr">
        <is>
          <t>RideScheduler</t>
        </is>
      </c>
      <c r="E82832" t="inlineStr">
        <is>
          <t>https://www.getapp.com/transportation-logistics-software/a/ridescheduler/</t>
        </is>
      </c>
      <c r="F82832" t="inlineStr">
        <is>
          <t>RideScheduler is a public transportation software designed to help businesses in the non-profit sector schedule and manage rides. The platform enables managers to create a ride request for clients and assign it to available drivers.Read more about RideScheduler</t>
        </is>
      </c>
    </row>
    <row r="82833">
      <c r="A82833" t="inlineStr">
        <is>
          <t>Transportation &amp; Logistics</t>
        </is>
      </c>
      <c r="B82833" t="inlineStr">
        <is>
          <t>Transportation Dispatch</t>
        </is>
      </c>
      <c r="C82833" t="inlineStr">
        <is>
          <t>https://www.getapp.com/transportation-logistics-software/transportation-dispatch/os/web-based</t>
        </is>
      </c>
      <c r="D82833" t="inlineStr">
        <is>
          <t>Shipday</t>
        </is>
      </c>
      <c r="E82833" t="inlineStr">
        <is>
          <t>https://www.getapp.com/retail-consumer-services-software/a/shipday/</t>
        </is>
      </c>
      <c r="F82833" t="inlineStr">
        <is>
          <t>Shipday is a user-friendly delivery management software tailored for restaurants, retail stores, pharmacies, and other small businesses managing local deliveries. With advanced AI automation, real-time GPS tracking, and instant SMS notifications,Read more about Shipday</t>
        </is>
      </c>
    </row>
    <row r="82834">
      <c r="A82834" t="inlineStr">
        <is>
          <t>Transportation &amp; Logistics</t>
        </is>
      </c>
      <c r="B82834" t="inlineStr">
        <is>
          <t>Transportation Dispatch</t>
        </is>
      </c>
      <c r="C82834" t="inlineStr">
        <is>
          <t>https://www.getapp.com/transportation-logistics-software/transportation-dispatch/os/web-based</t>
        </is>
      </c>
      <c r="D82834" t="inlineStr">
        <is>
          <t>Booking Tool Limo/Shuttle</t>
        </is>
      </c>
      <c r="E82834" t="inlineStr">
        <is>
          <t>https://www.getapp.com/transportation-logistics-software/a/the-booking-tool/</t>
        </is>
      </c>
      <c r="F82834" t="inlineStr">
        <is>
          <t>The Booking Tool is a reservation management solution designed to help limo and shuttle operators manage point-to-point transportation using GPS tracking tools. Users can send automated emails to clients with booking confirmations, reservation details, pickup reminders, and requests for feedback.Read more about Booking Tool Limo/Shuttle</t>
        </is>
      </c>
    </row>
    <row r="82835">
      <c r="A82835" t="inlineStr">
        <is>
          <t>Transportation &amp; Logistics</t>
        </is>
      </c>
      <c r="B82835" t="inlineStr">
        <is>
          <t>Transportation Dispatch</t>
        </is>
      </c>
      <c r="C82835" t="inlineStr">
        <is>
          <t>https://www.getapp.com/transportation-logistics-software/transportation-dispatch/os/web-based</t>
        </is>
      </c>
      <c r="D82835" t="inlineStr">
        <is>
          <t>MotionTools</t>
        </is>
      </c>
      <c r="E82835" t="inlineStr">
        <is>
          <t>https://www.getapp.com/transportation-logistics-software/a/m-tools/</t>
        </is>
      </c>
      <c r="F82835" t="inlineStr">
        <is>
          <t>Digitize processes, boost efficiency and excite users with MotionTools, the operating system for fleet-based service providers.Read more about MotionTools</t>
        </is>
      </c>
    </row>
    <row r="82836">
      <c r="A82836" t="inlineStr">
        <is>
          <t>Transportation &amp; Logistics</t>
        </is>
      </c>
      <c r="B82836" t="inlineStr">
        <is>
          <t>Transportation Dispatch</t>
        </is>
      </c>
      <c r="C82836" t="inlineStr">
        <is>
          <t>https://www.getapp.com/transportation-logistics-software/transportation-dispatch/os/web-based</t>
        </is>
      </c>
      <c r="D82836" t="inlineStr">
        <is>
          <t>Super Dispatch</t>
        </is>
      </c>
      <c r="E82836" t="inlineStr">
        <is>
          <t>https://www.getapp.com/transportation-logistics-software/a/super-dispatch/</t>
        </is>
      </c>
      <c r="F82836" t="inlineStr">
        <is>
          <t>Super Dispatch is a cloud-based platform that elevates autotransport operations for carriers, shippers, and brokers. Designed to streamline the entire process, the platform offers a comprehensive suite of features to manage every aspect of vehicle transportation.Read more about Super Dispatch</t>
        </is>
      </c>
    </row>
    <row r="82837">
      <c r="A82837" t="inlineStr">
        <is>
          <t>Transportation &amp; Logistics</t>
        </is>
      </c>
      <c r="B82837" t="inlineStr">
        <is>
          <t>Transportation Dispatch</t>
        </is>
      </c>
      <c r="C82837" t="inlineStr">
        <is>
          <t>https://www.getapp.com/transportation-logistics-software/transportation-dispatch/os/web-based</t>
        </is>
      </c>
      <c r="D82837" t="inlineStr">
        <is>
          <t>TruckingOffice</t>
        </is>
      </c>
      <c r="E82837" t="inlineStr">
        <is>
          <t>https://www.getapp.com/transportation-logistics-software/a/truckingoffice/</t>
        </is>
      </c>
      <c r="F82837" t="inlineStr">
        <is>
          <t>TruckingOffice is a web-based trucking management solution that helps businesses in the transportation industry manage deliveries, record expenses, &amp; file IFTARead more about TruckingOffice</t>
        </is>
      </c>
    </row>
    <row r="82838">
      <c r="A82838" t="inlineStr">
        <is>
          <t>Transportation &amp; Logistics</t>
        </is>
      </c>
      <c r="B82838" t="inlineStr">
        <is>
          <t>Transportation Dispatch</t>
        </is>
      </c>
      <c r="C82838" t="inlineStr">
        <is>
          <t>https://www.getapp.com/transportation-logistics-software/transportation-dispatch/os/web-based</t>
        </is>
      </c>
      <c r="D82838" t="inlineStr">
        <is>
          <t>Easy4Pro</t>
        </is>
      </c>
      <c r="E82838" t="inlineStr">
        <is>
          <t>https://www.getapp.com/transportation-logistics-software/a/easy4pro/</t>
        </is>
      </c>
      <c r="F82838" t="inlineStr">
        <is>
          <t>Our platform invites your approved carriers to follow your purchasing strategy (per transport mode).We are able to input pre-negotiated prices, launch live-auctions and connect via API to express carriers.Our logistic purchasing tool manages the road, air, sea freight &amp; express parcels.Read more about Easy4Pro</t>
        </is>
      </c>
    </row>
    <row r="82839">
      <c r="A82839" t="inlineStr">
        <is>
          <t>Transportation &amp; Logistics</t>
        </is>
      </c>
      <c r="B82839" t="inlineStr">
        <is>
          <t>Transportation Dispatch</t>
        </is>
      </c>
      <c r="C82839" t="inlineStr">
        <is>
          <t>https://www.getapp.com/transportation-logistics-software/transportation-dispatch/os/web-based</t>
        </is>
      </c>
      <c r="D82839" t="inlineStr">
        <is>
          <t>DispatchTrack</t>
        </is>
      </c>
      <c r="E82839" t="inlineStr">
        <is>
          <t>https://www.getapp.com/transportation-logistics-software/a/dispatchtrack/</t>
        </is>
      </c>
      <c r="F82839"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2840">
      <c r="A82840" t="inlineStr">
        <is>
          <t>Transportation &amp; Logistics</t>
        </is>
      </c>
      <c r="B82840" t="inlineStr">
        <is>
          <t>Transportation Dispatch</t>
        </is>
      </c>
      <c r="C82840" t="inlineStr">
        <is>
          <t>https://www.getapp.com/transportation-logistics-software/transportation-dispatch/os/web-based</t>
        </is>
      </c>
      <c r="D82840" t="inlineStr">
        <is>
          <t>Cigo</t>
        </is>
      </c>
      <c r="E82840" t="inlineStr">
        <is>
          <t>https://www.getapp.com/transportation-logistics-software/a/cigo/</t>
        </is>
      </c>
      <c r="F82840" t="inlineStr">
        <is>
          <t>Cigo is a cloud-based delivery tracking and route optimization solution, designed to help businesses in industries including moving, pharmacy, grocery, servicing, logistics, construction, and junk removal, manage and optimize their customer’s last-mile experience.Read more about Cigo</t>
        </is>
      </c>
    </row>
    <row r="82841">
      <c r="A82841" t="inlineStr">
        <is>
          <t>Transportation &amp; Logistics</t>
        </is>
      </c>
      <c r="B82841" t="inlineStr">
        <is>
          <t>Transportation Dispatch</t>
        </is>
      </c>
      <c r="C82841" t="inlineStr">
        <is>
          <t>https://www.getapp.com/transportation-logistics-software/transportation-dispatch/os/web-based</t>
        </is>
      </c>
      <c r="D82841" t="inlineStr">
        <is>
          <t>Cro Software Solutions</t>
        </is>
      </c>
      <c r="E82841" t="inlineStr">
        <is>
          <t>https://www.getapp.com/operations-management-software/a/cro-software-solutions/</t>
        </is>
      </c>
      <c r="F82841" t="inlineStr">
        <is>
          <t>CRO Software is a cloud-based transportation dispatch solution which helps small to large enterprises manage routing, invoicing, recycling, asset tracking, &amp; industrial waste. The solution provides centralized access to customers, drivers, dispatchers &amp; management via an interactive dashboard.Read more about Cro Software Solutions</t>
        </is>
      </c>
    </row>
    <row r="82842">
      <c r="A82842" t="inlineStr">
        <is>
          <t>Transportation &amp; Logistics</t>
        </is>
      </c>
      <c r="B82842" t="inlineStr">
        <is>
          <t>Transportation Dispatch</t>
        </is>
      </c>
      <c r="C82842" t="inlineStr">
        <is>
          <t>https://www.getapp.com/transportation-logistics-software/transportation-dispatch/os/web-based</t>
        </is>
      </c>
      <c r="D82842" t="inlineStr">
        <is>
          <t>Rose Rocket</t>
        </is>
      </c>
      <c r="E82842" t="inlineStr">
        <is>
          <t>https://www.getapp.com/transportation-logistics-software/a/rose-rocket/</t>
        </is>
      </c>
      <c r="F82842" t="inlineStr">
        <is>
          <t>Next-generation transportation platform for trucking and logistics companies. Its flexible design lets businesses customize their systems and connect with customers, brokers, carriers and drivers. Trusted by 100K people daily, Rose Rocket helps companies optimize operations and expand their network.Read more about Rose Rocket</t>
        </is>
      </c>
    </row>
    <row r="82843">
      <c r="A82843" t="inlineStr">
        <is>
          <t>Transportation &amp; Logistics</t>
        </is>
      </c>
      <c r="B82843" t="inlineStr">
        <is>
          <t>Transportation Dispatch</t>
        </is>
      </c>
      <c r="C82843" t="inlineStr">
        <is>
          <t>https://www.getapp.com/transportation-logistics-software/transportation-dispatch/os/web-based</t>
        </is>
      </c>
      <c r="D82843" t="inlineStr">
        <is>
          <t>Fleet Cost &amp; Care</t>
        </is>
      </c>
      <c r="E82843" t="inlineStr">
        <is>
          <t>https://www.getapp.com/transportation-logistics-software/a/fleet-cost-care/</t>
        </is>
      </c>
      <c r="F82843" t="inlineStr">
        <is>
          <t>Fleet Cost &amp; Care helps equipment rental companies optimize their business operations with software for quoting, scheduling, dispatching, service, invoicing, and reporting. Save time, improve data accuracy, and increase profit margins.Read more about Fleet Cost &amp; Care</t>
        </is>
      </c>
    </row>
    <row r="82844">
      <c r="A82844" t="inlineStr">
        <is>
          <t>Transportation &amp; Logistics</t>
        </is>
      </c>
      <c r="B82844" t="inlineStr">
        <is>
          <t>Transportation Dispatch</t>
        </is>
      </c>
      <c r="C82844" t="inlineStr">
        <is>
          <t>https://www.getapp.com/transportation-logistics-software/transportation-dispatch/os/web-based</t>
        </is>
      </c>
      <c r="D82844" t="inlineStr">
        <is>
          <t>SimpliRoute</t>
        </is>
      </c>
      <c r="E82844" t="inlineStr">
        <is>
          <t>https://www.getapp.com/transportation-logistics-software/a/simpliroute/</t>
        </is>
      </c>
      <c r="F82844" t="inlineStr">
        <is>
          <t>SimpliRoute is a cloud-based fleet management solution that helps delivery businesses track &amp; manage dispatching operations using GPS. It lets users import destination addresses into the platform and calculate optimal routes for drivers, which can be accessed through native iOS &amp; Android apps.Read more about SimpliRoute</t>
        </is>
      </c>
    </row>
    <row r="82845">
      <c r="A82845" t="inlineStr">
        <is>
          <t>Transportation &amp; Logistics</t>
        </is>
      </c>
      <c r="B82845" t="inlineStr">
        <is>
          <t>Transportation Dispatch</t>
        </is>
      </c>
      <c r="C82845" t="inlineStr">
        <is>
          <t>https://www.getapp.com/transportation-logistics-software/transportation-dispatch/os/web-based</t>
        </is>
      </c>
      <c r="D82845" t="inlineStr">
        <is>
          <t>Limo Anywhere</t>
        </is>
      </c>
      <c r="E82845" t="inlineStr">
        <is>
          <t>https://www.getapp.com/transportation-logistics-software/a/limo-anywhere/</t>
        </is>
      </c>
      <c r="F82845" t="inlineStr">
        <is>
          <t>Limo Anywhere is a cloud-based limousine fleet &amp; dispatch management solution offering online booking, driver &amp; passenger apps, reservation management, and moreRead more about Limo Anywhere</t>
        </is>
      </c>
    </row>
    <row r="82846">
      <c r="A82846" t="inlineStr">
        <is>
          <t>Transportation &amp; Logistics</t>
        </is>
      </c>
      <c r="B82846" t="inlineStr">
        <is>
          <t>Transportation Dispatch</t>
        </is>
      </c>
      <c r="C82846" t="inlineStr">
        <is>
          <t>https://www.getapp.com/transportation-logistics-software/transportation-dispatch/os/web-based</t>
        </is>
      </c>
      <c r="D82846" t="inlineStr">
        <is>
          <t>UROUTE</t>
        </is>
      </c>
      <c r="E82846" t="inlineStr">
        <is>
          <t>https://www.getapp.com/transportation-logistics-software/a/uroute/</t>
        </is>
      </c>
      <c r="F82846" t="inlineStr">
        <is>
          <t>uRoute is a web-based SaaS (software as service) platform that provides shippers and carriers with modern transportation technology and emphasizes immediate ROI (return on investment). uRoute offers tools for managing truckloads, intermodal shipments, multi-stop shipments, drayage, and more.Read more about UROUTE</t>
        </is>
      </c>
    </row>
    <row r="82847">
      <c r="A82847" t="inlineStr">
        <is>
          <t>Transportation &amp; Logistics</t>
        </is>
      </c>
      <c r="B82847" t="inlineStr">
        <is>
          <t>Transportation Dispatch</t>
        </is>
      </c>
      <c r="C82847" t="inlineStr">
        <is>
          <t>https://www.getapp.com/transportation-logistics-software/transportation-dispatch/os/web-based</t>
        </is>
      </c>
      <c r="D82847" t="inlineStr">
        <is>
          <t>vWorkApp</t>
        </is>
      </c>
      <c r="E82847" t="inlineStr">
        <is>
          <t>https://www.getapp.com/operations-management-software/a/vworkapp/</t>
        </is>
      </c>
      <c r="F82847" t="inlineStr">
        <is>
          <t>vWork is job scheduling and dispatch software for transport operators. Dispatchers and drivers are more efficient and customer experience improves. Jobs are allocated more efficiently, drivers have all the job data at their fingertips for each delivery and your customers are kept informed.Read more about vWorkApp</t>
        </is>
      </c>
    </row>
    <row r="82848">
      <c r="A82848" t="inlineStr">
        <is>
          <t>Transportation &amp; Logistics</t>
        </is>
      </c>
      <c r="B82848" t="inlineStr">
        <is>
          <t>Transportation Dispatch</t>
        </is>
      </c>
      <c r="C82848" t="inlineStr">
        <is>
          <t>https://www.getapp.com/transportation-logistics-software/transportation-dispatch/os/web-based</t>
        </is>
      </c>
      <c r="D82848" t="inlineStr">
        <is>
          <t>Transportly 4Shipper</t>
        </is>
      </c>
      <c r="E82848" t="inlineStr">
        <is>
          <t>https://www.getapp.com/transportation-logistics-software/a/transportly/</t>
        </is>
      </c>
      <c r="F82848" t="inlineStr">
        <is>
          <t>Designed for transport buyers and their logistics teams in various industries to streamline and elevate transport procurement, ensuring cost efficiency and operational excellence.Read more about Transportly 4Shipper</t>
        </is>
      </c>
    </row>
    <row r="82849">
      <c r="A82849" t="inlineStr">
        <is>
          <t>Transportation &amp; Logistics</t>
        </is>
      </c>
      <c r="B82849" t="inlineStr">
        <is>
          <t>Transportation Dispatch</t>
        </is>
      </c>
      <c r="C82849" t="inlineStr">
        <is>
          <t>https://www.getapp.com/transportation-logistics-software/transportation-dispatch/os/web-based</t>
        </is>
      </c>
      <c r="D82849" t="inlineStr">
        <is>
          <t>TSO Mobile</t>
        </is>
      </c>
      <c r="E82849" t="inlineStr">
        <is>
          <t>https://www.getapp.com/transportation-logistics-software/a/tso-mobile/</t>
        </is>
      </c>
      <c r="F82849" t="inlineStr">
        <is>
          <t>TSO Mobile optimizes fleet logistics management through our advanced GPS satellite tracking software. Boost operational efficiency, reduce costs and increase profitability in your company.Read more about TSO Mobile</t>
        </is>
      </c>
    </row>
    <row r="82850">
      <c r="A82850" t="inlineStr">
        <is>
          <t>Transportation &amp; Logistics</t>
        </is>
      </c>
      <c r="B82850" t="inlineStr">
        <is>
          <t>Transportation Dispatch</t>
        </is>
      </c>
      <c r="C82850" t="inlineStr">
        <is>
          <t>https://www.getapp.com/transportation-logistics-software/transportation-dispatch/os/web-based</t>
        </is>
      </c>
      <c r="D82850" t="inlineStr">
        <is>
          <t>Transport Pro</t>
        </is>
      </c>
      <c r="E82850" t="inlineStr">
        <is>
          <t>https://www.getapp.com/operations-management-software/a/transport-pro/</t>
        </is>
      </c>
      <c r="F82850" t="inlineStr">
        <is>
          <t>Transport Pro is a 100% cloud-based transportation management software (TMS) solution that offers technology for brokers, carriers, and 3PLs.Read more about Transport Pro</t>
        </is>
      </c>
    </row>
    <row r="82851">
      <c r="A82851" t="inlineStr">
        <is>
          <t>Transportation &amp; Logistics</t>
        </is>
      </c>
      <c r="B82851" t="inlineStr">
        <is>
          <t>Transportation Dispatch</t>
        </is>
      </c>
      <c r="C82851" t="inlineStr">
        <is>
          <t>https://www.getapp.com/transportation-logistics-software/transportation-dispatch/os/web-based</t>
        </is>
      </c>
      <c r="D82851" t="inlineStr">
        <is>
          <t>Logistia</t>
        </is>
      </c>
      <c r="E82851" t="inlineStr">
        <is>
          <t>https://www.getapp.com/transportation-logistics-software/a/logistia/</t>
        </is>
      </c>
      <c r="F82851" t="inlineStr">
        <is>
          <t>Logistia is a logistics management software that helps eCommerce businesses manage inventory and optimize routes for local deliveries. It offers integration with multiple marketplaces, which allows businesses to sell products directly from within the unified platform.Read more about Logistia</t>
        </is>
      </c>
    </row>
    <row r="82852">
      <c r="A82852" t="inlineStr">
        <is>
          <t>Transportation &amp; Logistics</t>
        </is>
      </c>
      <c r="B82852" t="inlineStr">
        <is>
          <t>Transportation Dispatch</t>
        </is>
      </c>
      <c r="C82852" t="inlineStr">
        <is>
          <t>https://www.getapp.com/transportation-logistics-software/transportation-dispatch/os/web-based</t>
        </is>
      </c>
      <c r="D82852" t="inlineStr">
        <is>
          <t>Salesforce Field Service</t>
        </is>
      </c>
      <c r="E82852" t="inlineStr">
        <is>
          <t>https://www.getapp.com/operations-management-software/a/field-service-lightning/</t>
        </is>
      </c>
      <c r="F82852" t="inlineStr">
        <is>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is>
      </c>
    </row>
    <row r="82853">
      <c r="A82853" t="inlineStr">
        <is>
          <t>Transportation &amp; Logistics</t>
        </is>
      </c>
      <c r="B82853" t="inlineStr">
        <is>
          <t>Transportation Dispatch</t>
        </is>
      </c>
      <c r="C82853" t="inlineStr">
        <is>
          <t>https://www.getapp.com/transportation-logistics-software/transportation-dispatch/os/web-based</t>
        </is>
      </c>
      <c r="D82853" t="inlineStr">
        <is>
          <t>Delivery Suite</t>
        </is>
      </c>
      <c r="E82853" t="inlineStr">
        <is>
          <t>https://www.getapp.com/transportation-logistics-software/a/delivery-suite/</t>
        </is>
      </c>
      <c r="F82853" t="inlineStr">
        <is>
          <t>A powerful web-based suite of tools for the Courier, Transportation and Warehousing Industries.Read more about Delivery Suite</t>
        </is>
      </c>
    </row>
    <row r="82854">
      <c r="A82854" t="inlineStr">
        <is>
          <t>Transportation &amp; Logistics</t>
        </is>
      </c>
      <c r="B82854" t="inlineStr">
        <is>
          <t>Transportation Dispatch</t>
        </is>
      </c>
      <c r="C82854" t="inlineStr">
        <is>
          <t>https://www.getapp.com/transportation-logistics-software/transportation-dispatch/os/web-based</t>
        </is>
      </c>
      <c r="D82854" t="inlineStr">
        <is>
          <t>RouteGenie</t>
        </is>
      </c>
      <c r="E82854" t="inlineStr">
        <is>
          <t>https://www.getapp.com/transportation-logistics-software/a/routegenie/</t>
        </is>
      </c>
      <c r="F82854" t="inlineStr">
        <is>
          <t>On average, customers spend 50% less on dispatchers when they switch to an electronic process. RouteGenie is HIPAA-compliant, so you can feel confident that all data is safe and secure.Read more about RouteGenie</t>
        </is>
      </c>
    </row>
    <row r="82855">
      <c r="A82855" t="inlineStr">
        <is>
          <t>Transportation &amp; Logistics</t>
        </is>
      </c>
      <c r="B82855" t="inlineStr">
        <is>
          <t>Transportation Dispatch</t>
        </is>
      </c>
      <c r="C82855" t="inlineStr">
        <is>
          <t>https://www.getapp.com/transportation-logistics-software/transportation-dispatch/os/web-based</t>
        </is>
      </c>
      <c r="D82855" t="inlineStr">
        <is>
          <t>URBANTZ</t>
        </is>
      </c>
      <c r="E82855" t="inlineStr">
        <is>
          <t>https://www.getapp.com/transportation-logistics-software/a/urbantz/</t>
        </is>
      </c>
      <c r="F82855" t="inlineStr">
        <is>
          <t>Urbantz is a powerful, easily configurable delivery management platform for enterprises. We help the largest retail and logistics brands deliver more in the last mile with faster carrier onboarding and richer recipient experience management. Happy customers include Bosch, Carrefour and the NHS.Read more about URBANTZ</t>
        </is>
      </c>
    </row>
    <row r="82856">
      <c r="A82856" t="inlineStr">
        <is>
          <t>Transportation &amp; Logistics</t>
        </is>
      </c>
      <c r="B82856" t="inlineStr">
        <is>
          <t>Transportation Dispatch</t>
        </is>
      </c>
      <c r="C82856" t="inlineStr">
        <is>
          <t>https://www.getapp.com/transportation-logistics-software/transportation-dispatch/os/web-based</t>
        </is>
      </c>
      <c r="D82856" t="inlineStr">
        <is>
          <t>LOADPlus</t>
        </is>
      </c>
      <c r="E82856" t="inlineStr">
        <is>
          <t>https://www.getapp.com/transportation-logistics-software/a/loadplus/</t>
        </is>
      </c>
      <c r="F82856" t="inlineStr">
        <is>
          <t>LOADPlus is a complete logistics solution that enables users to manage all back-office functions of asset and non-asset-based logistic companies on a cloud-based system. These include trucking companies, freight brokers, freight agents, intermodal/drayage, and (LTL) freight companies.Read more about LOADPlus</t>
        </is>
      </c>
    </row>
    <row r="82857">
      <c r="A82857" t="inlineStr">
        <is>
          <t>Transportation &amp; Logistics</t>
        </is>
      </c>
      <c r="B82857" t="inlineStr">
        <is>
          <t>Transportation Dispatch</t>
        </is>
      </c>
      <c r="C82857" t="inlineStr">
        <is>
          <t>https://www.getapp.com/transportation-logistics-software/transportation-dispatch/os/web-based</t>
        </is>
      </c>
      <c r="D82857" t="inlineStr">
        <is>
          <t>Axis TMS</t>
        </is>
      </c>
      <c r="E82857" t="inlineStr">
        <is>
          <t>https://www.getapp.com/transportation-logistics-software/a/axis-tms/</t>
        </is>
      </c>
      <c r="F82857" t="inlineStr">
        <is>
          <t>Axis TMS is a cloud-based trucking management software that lets users manage, optimize, and streamline all trucking operations. It allows users to automate reporting, invoicing, payroll, and other processes.Read more about Axis TMS</t>
        </is>
      </c>
    </row>
    <row r="82858">
      <c r="A82858" t="inlineStr">
        <is>
          <t>Transportation &amp; Logistics</t>
        </is>
      </c>
      <c r="B82858" t="inlineStr">
        <is>
          <t>Transportation Dispatch</t>
        </is>
      </c>
      <c r="C82858" t="inlineStr">
        <is>
          <t>https://www.getapp.com/transportation-logistics-software/transportation-dispatch/os/web-based</t>
        </is>
      </c>
      <c r="D82858" t="inlineStr">
        <is>
          <t>ezLoads TMS and Driver App</t>
        </is>
      </c>
      <c r="E82858" t="inlineStr">
        <is>
          <t>https://www.getapp.com/transportation-logistics-software/a/ezloads/</t>
        </is>
      </c>
      <c r="F82858" t="inlineStr">
        <is>
          <t>ezLoads TMS and ezLoads Driver App. Dispatch, invoice, organize your loads, prepare driver settlements, manage your drivers, customers, equipment - All in one place. ezLoads is fully integrated with JD Factors, Triumph business capital and St John Capital.Read more about ezLoads TMS and Driver App</t>
        </is>
      </c>
    </row>
    <row r="82859">
      <c r="A82859" t="inlineStr">
        <is>
          <t>Transportation &amp; Logistics</t>
        </is>
      </c>
      <c r="B82859" t="inlineStr">
        <is>
          <t>Transportation Dispatch</t>
        </is>
      </c>
      <c r="C82859" t="inlineStr">
        <is>
          <t>https://www.getapp.com/transportation-logistics-software/transportation-dispatch/os/web-based</t>
        </is>
      </c>
      <c r="D82859" t="inlineStr">
        <is>
          <t>TMSEZ</t>
        </is>
      </c>
      <c r="E82859" t="inlineStr">
        <is>
          <t>https://www.getapp.com/transportation-logistics-software/a/intermodal-trucking-software/</t>
        </is>
      </c>
      <c r="F82859" t="inlineStr">
        <is>
          <t>Designed for any size carrier and freight brokers with drayage / intermodal and/or truckload/less than truckload operations. It helps manage their dispatch operations, invoicing &amp; settlement.Read more about TMSEZ</t>
        </is>
      </c>
    </row>
    <row r="82860">
      <c r="A82860" t="inlineStr">
        <is>
          <t>Transportation &amp; Logistics</t>
        </is>
      </c>
      <c r="B82860" t="inlineStr">
        <is>
          <t>Transportation Dispatch</t>
        </is>
      </c>
      <c r="C82860" t="inlineStr">
        <is>
          <t>https://www.getapp.com/transportation-logistics-software/transportation-dispatch/os/web-based</t>
        </is>
      </c>
      <c r="D82860" t="inlineStr">
        <is>
          <t>Pegasys</t>
        </is>
      </c>
      <c r="E82860" t="inlineStr">
        <is>
          <t>https://www.getapp.com/transportation-logistics-software/a/pegasys/</t>
        </is>
      </c>
      <c r="F82860" t="inlineStr">
        <is>
          <t>Pegasys is designed for small to mid-sized trucking companies that prefer a true web-based TMS that is very affordable and ever-growing.Read more about Pegasys</t>
        </is>
      </c>
    </row>
    <row r="82861">
      <c r="A82861" t="inlineStr">
        <is>
          <t>Transportation &amp; Logistics</t>
        </is>
      </c>
      <c r="B82861" t="inlineStr">
        <is>
          <t>Transportation Dispatch</t>
        </is>
      </c>
      <c r="C82861" t="inlineStr">
        <is>
          <t>https://www.getapp.com/transportation-logistics-software/transportation-dispatch/os/web-based</t>
        </is>
      </c>
      <c r="D82861" t="inlineStr">
        <is>
          <t>Work&amp;Track Mobile</t>
        </is>
      </c>
      <c r="E82861" t="inlineStr">
        <is>
          <t>https://www.getapp.com/transportation-logistics-software/a/work-track-mobile/</t>
        </is>
      </c>
      <c r="F82861"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82862">
      <c r="A82862" t="inlineStr">
        <is>
          <t>Transportation &amp; Logistics</t>
        </is>
      </c>
      <c r="B82862" t="inlineStr">
        <is>
          <t>Transportation Dispatch</t>
        </is>
      </c>
      <c r="C82862" t="inlineStr">
        <is>
          <t>https://www.getapp.com/transportation-logistics-software/transportation-dispatch/os/web-based</t>
        </is>
      </c>
      <c r="D82862" t="inlineStr">
        <is>
          <t>Smart Fleet</t>
        </is>
      </c>
      <c r="E82862" t="inlineStr">
        <is>
          <t>https://www.getapp.com/operations-management-software/a/smart-fleet/</t>
        </is>
      </c>
      <c r="F82862" t="inlineStr">
        <is>
          <t>Smart Fleet is a Cloud Based Dash Camera, GPS Tracking, and Field Service Software solution.Read more about Smart Fleet</t>
        </is>
      </c>
    </row>
    <row r="82863">
      <c r="A82863" t="inlineStr">
        <is>
          <t>Transportation &amp; Logistics</t>
        </is>
      </c>
      <c r="B82863" t="inlineStr">
        <is>
          <t>Transportation Dispatch</t>
        </is>
      </c>
      <c r="C82863" t="inlineStr">
        <is>
          <t>https://www.getapp.com/transportation-logistics-software/transportation-dispatch/os/web-based</t>
        </is>
      </c>
      <c r="D82863" t="inlineStr">
        <is>
          <t>Hedyla Last Mile</t>
        </is>
      </c>
      <c r="E82863" t="inlineStr">
        <is>
          <t>https://www.getapp.com/transportation-logistics-software/a/hedyla/</t>
        </is>
      </c>
      <c r="F82863" t="inlineStr">
        <is>
          <t>Hedyla is a cloud-based fleet management software designed to help businesses in pharmaceutical, eCommerce, and other industries optimize distribution, warehousing, and logistics processes. It enables managers to plan routes, track deliveries, conduct scenario simulations, and process bills.Read more about Hedyla Last Mile</t>
        </is>
      </c>
    </row>
    <row r="82864">
      <c r="A82864" t="inlineStr">
        <is>
          <t>Transportation &amp; Logistics</t>
        </is>
      </c>
      <c r="B82864" t="inlineStr">
        <is>
          <t>Transportation Dispatch</t>
        </is>
      </c>
      <c r="C82864" t="inlineStr">
        <is>
          <t>https://www.getapp.com/transportation-logistics-software/transportation-dispatch/os/web-based</t>
        </is>
      </c>
      <c r="D82864" t="inlineStr">
        <is>
          <t>Cristal</t>
        </is>
      </c>
      <c r="E82864" t="inlineStr">
        <is>
          <t>https://www.getapp.com/all-software/a/cristal/</t>
        </is>
      </c>
      <c r="F82864"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2865">
      <c r="A82865" t="inlineStr">
        <is>
          <t>Transportation &amp; Logistics</t>
        </is>
      </c>
      <c r="B82865" t="inlineStr">
        <is>
          <t>Transportation Dispatch</t>
        </is>
      </c>
      <c r="C82865" t="inlineStr">
        <is>
          <t>https://www.getapp.com/transportation-logistics-software/transportation-dispatch/os/web-based</t>
        </is>
      </c>
      <c r="D82865" t="inlineStr">
        <is>
          <t>Bambi</t>
        </is>
      </c>
      <c r="E82865" t="inlineStr">
        <is>
          <t>https://www.getapp.com/transportation-logistics-software/a/bambi/</t>
        </is>
      </c>
      <c r="F82865" t="inlineStr">
        <is>
          <t>Bambi is an AI-powered dispatch and scheduling platform for non-emergency medical transportation (NEMT)  companies, that helps NEMT dispatchers and drivers communicate, optimize trips, and manage their routes and riders in real-time.Read more about Bambi</t>
        </is>
      </c>
    </row>
    <row r="82866">
      <c r="A82866" t="inlineStr">
        <is>
          <t>Transportation &amp; Logistics</t>
        </is>
      </c>
      <c r="B82866" t="inlineStr">
        <is>
          <t>Transportation Dispatch</t>
        </is>
      </c>
      <c r="C82866" t="inlineStr">
        <is>
          <t>https://www.getapp.com/transportation-logistics-software/transportation-dispatch/os/web-based</t>
        </is>
      </c>
      <c r="D82866" t="inlineStr">
        <is>
          <t>MTS-1</t>
        </is>
      </c>
      <c r="E82866" t="inlineStr">
        <is>
          <t>https://www.getapp.com/operations-management-software/a/mytroopers/</t>
        </is>
      </c>
      <c r="F82866" t="inlineStr">
        <is>
          <t>MTS-1 enables businesses to import delivery data, optimize deliveries and returns, select carriers, and more. It includes live tracking capabilities, an analysis tool, and a delivery application.Read more about MTS-1</t>
        </is>
      </c>
    </row>
    <row r="82867">
      <c r="A82867" t="inlineStr">
        <is>
          <t>Transportation &amp; Logistics</t>
        </is>
      </c>
      <c r="B82867" t="inlineStr">
        <is>
          <t>Transportation Dispatch</t>
        </is>
      </c>
      <c r="C82867" t="inlineStr">
        <is>
          <t>https://www.getapp.com/transportation-logistics-software/transportation-dispatch/os/web-based</t>
        </is>
      </c>
      <c r="D82867" t="inlineStr">
        <is>
          <t>NextBillion.ai</t>
        </is>
      </c>
      <c r="E82867" t="inlineStr">
        <is>
          <t>https://www.getapp.com/transportation-logistics-software/a/nextbillion-ai/</t>
        </is>
      </c>
      <c r="F82867" t="inlineStr">
        <is>
          <t>NextBillion.ai is a unified geospatial platform built for enterprises. Overcome location challenges &amp; manage location data with AI-driven, use-case-specific custom solutions.Read more about NextBillion.ai</t>
        </is>
      </c>
    </row>
    <row r="82868">
      <c r="A82868" t="inlineStr">
        <is>
          <t>Transportation &amp; Logistics</t>
        </is>
      </c>
      <c r="B82868" t="inlineStr">
        <is>
          <t>Transportation Dispatch</t>
        </is>
      </c>
      <c r="C82868" t="inlineStr">
        <is>
          <t>https://www.getapp.com/transportation-logistics-software/transportation-dispatch/os/web-based</t>
        </is>
      </c>
      <c r="D82868" t="inlineStr">
        <is>
          <t>e-Parcel</t>
        </is>
      </c>
      <c r="E82868" t="inlineStr">
        <is>
          <t>https://www.getapp.com/transportation-logistics-software/a/e-parcel/</t>
        </is>
      </c>
      <c r="F82868" t="inlineStr">
        <is>
          <t>Cloud-based software for the delivery industry that allows you to take control of all business operations. It can be purchased in a SaaS or OnPremise modelRead more about e-Parcel</t>
        </is>
      </c>
    </row>
    <row r="82869">
      <c r="A82869" t="inlineStr">
        <is>
          <t>Transportation &amp; Logistics</t>
        </is>
      </c>
      <c r="B82869" t="inlineStr">
        <is>
          <t>Transportation Dispatch</t>
        </is>
      </c>
      <c r="C82869" t="inlineStr">
        <is>
          <t>https://www.getapp.com/transportation-logistics-software/transportation-dispatch/os/web-based</t>
        </is>
      </c>
      <c r="D82869" t="inlineStr">
        <is>
          <t>Logistiko</t>
        </is>
      </c>
      <c r="E82869" t="inlineStr">
        <is>
          <t>https://www.getapp.com/operations-management-software/a/logistiko/</t>
        </is>
      </c>
      <c r="F82869" t="inlineStr">
        <is>
          <t>Logistiko is a cloud-based fleet management and last-mile delivery software that helps fleet managers predict arrival times, have a real-time view of driver locations and be able to plan routes better, and assign new deliveries to drivers as they come in. We monitor and optimize the delivery routes of delivery and/or distribution companies thanks to our technology.Read more about Logistiko</t>
        </is>
      </c>
    </row>
    <row r="82870">
      <c r="A82870" t="inlineStr">
        <is>
          <t>Transportation &amp; Logistics</t>
        </is>
      </c>
      <c r="B82870" t="inlineStr">
        <is>
          <t>Transportation Dispatch</t>
        </is>
      </c>
      <c r="C82870" t="inlineStr">
        <is>
          <t>https://www.getapp.com/transportation-logistics-software/transportation-dispatch/os/web-based</t>
        </is>
      </c>
      <c r="D82870" t="inlineStr">
        <is>
          <t>Ecolane Evolution</t>
        </is>
      </c>
      <c r="E82870" t="inlineStr">
        <is>
          <t>https://www.getapp.com/transportation-logistics-software/a/ecolane-drt/</t>
        </is>
      </c>
      <c r="F82870" t="inlineStr">
        <is>
          <t>Ecolane DRT Platform is designed for transit agencies that offer transportation for people with reduced mobility and access. It includes a real-time scheduling algorithm, logic-based responses to events as they occur, and continuous monitoring and data collection of vehicles and trip statuses.Read more about Ecolane Evolution</t>
        </is>
      </c>
    </row>
    <row r="82871">
      <c r="A82871" t="inlineStr">
        <is>
          <t>Transportation &amp; Logistics</t>
        </is>
      </c>
      <c r="B82871" t="inlineStr">
        <is>
          <t>Transportation Dispatch</t>
        </is>
      </c>
      <c r="C82871" t="inlineStr">
        <is>
          <t>https://www.getapp.com/transportation-logistics-software/transportation-dispatch/os/web-based</t>
        </is>
      </c>
      <c r="D82871" t="inlineStr">
        <is>
          <t>Vromo</t>
        </is>
      </c>
      <c r="E82871" t="inlineStr">
        <is>
          <t>https://www.getapp.com/operations-management-software/a/spatula/</t>
        </is>
      </c>
      <c r="F82871" t="inlineStr">
        <is>
          <t>VROMO is a delivery software solution designed specifically for restaurant food delivery that drives efficiency and increases profitability of the delivery channel.Read more about Vromo</t>
        </is>
      </c>
    </row>
    <row r="82872">
      <c r="A82872" t="inlineStr">
        <is>
          <t>Transportation &amp; Logistics</t>
        </is>
      </c>
      <c r="B82872" t="inlineStr">
        <is>
          <t>Transportation Dispatch</t>
        </is>
      </c>
      <c r="C82872" t="inlineStr">
        <is>
          <t>https://www.getapp.com/transportation-logistics-software/transportation-dispatch/os/web-based</t>
        </is>
      </c>
      <c r="D82872" t="inlineStr">
        <is>
          <t>Flit2GO</t>
        </is>
      </c>
      <c r="E82872" t="inlineStr">
        <is>
          <t>https://www.getapp.com/operations-management-software/a/flit2go/</t>
        </is>
      </c>
      <c r="F82872" t="inlineStr">
        <is>
          <t>Technology to digitize mobility services. 360° software for vehicle rental management.Read more about Flit2GO</t>
        </is>
      </c>
    </row>
    <row r="82873">
      <c r="A82873" t="inlineStr">
        <is>
          <t>Transportation &amp; Logistics</t>
        </is>
      </c>
      <c r="B82873" t="inlineStr">
        <is>
          <t>Transportation Dispatch</t>
        </is>
      </c>
      <c r="C82873" t="inlineStr">
        <is>
          <t>https://www.getapp.com/transportation-logistics-software/transportation-dispatch/os/web-based</t>
        </is>
      </c>
      <c r="D82873" t="inlineStr">
        <is>
          <t>Aptean TOTALogistix TMS</t>
        </is>
      </c>
      <c r="E82873" t="inlineStr">
        <is>
          <t>https://www.getapp.com/transportation-logistics-software/a/totalaccess/</t>
        </is>
      </c>
      <c r="F82873" t="inlineStr">
        <is>
          <t>Aptean TOTALogistix TMS combines a powerful, proprietary shipping system with an intuitive, user-friendly interface, empowering employees—even those without logistics experience—to achieve immediate cost savings without compromising service quality.Read more about Aptean TOTALogistix TMS</t>
        </is>
      </c>
    </row>
    <row r="82874">
      <c r="A82874" t="inlineStr">
        <is>
          <t>Transportation &amp; Logistics</t>
        </is>
      </c>
      <c r="B82874" t="inlineStr">
        <is>
          <t>Transportation Dispatch</t>
        </is>
      </c>
      <c r="C82874" t="inlineStr">
        <is>
          <t>https://www.getapp.com/transportation-logistics-software/transportation-dispatch/os/web-based</t>
        </is>
      </c>
      <c r="D82874" t="inlineStr">
        <is>
          <t>QuadMinds</t>
        </is>
      </c>
      <c r="E82874" t="inlineStr">
        <is>
          <t>https://www.getapp.com/transportation-logistics-software/a/quadminds/</t>
        </is>
      </c>
      <c r="F82874" t="inlineStr">
        <is>
          <t>QuadMinds is the most complete tool for routing and dispatching, allowing you to optimize routes and improve the level of service.Read more about QuadMinds</t>
        </is>
      </c>
    </row>
    <row r="82875">
      <c r="A82875" t="inlineStr">
        <is>
          <t>Transportation &amp; Logistics</t>
        </is>
      </c>
      <c r="B82875" t="inlineStr">
        <is>
          <t>Transportation Dispatch</t>
        </is>
      </c>
      <c r="C82875" t="inlineStr">
        <is>
          <t>https://www.getapp.com/transportation-logistics-software/transportation-dispatch/os/web-based</t>
        </is>
      </c>
      <c r="D82875" t="inlineStr">
        <is>
          <t>Orion Voice Platform</t>
        </is>
      </c>
      <c r="E82875" t="inlineStr">
        <is>
          <t>https://www.getapp.com/it-communications-software/a/orion/</t>
        </is>
      </c>
      <c r="F82875" t="inlineStr">
        <is>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is>
      </c>
    </row>
    <row r="82876">
      <c r="A82876" t="inlineStr">
        <is>
          <t>Transportation &amp; Logistics</t>
        </is>
      </c>
      <c r="B82876" t="inlineStr">
        <is>
          <t>Transportation Dispatch</t>
        </is>
      </c>
      <c r="C82876" t="inlineStr">
        <is>
          <t>https://www.getapp.com/transportation-logistics-software/transportation-dispatch/os/web-based</t>
        </is>
      </c>
      <c r="D82876" t="inlineStr">
        <is>
          <t>PortPro</t>
        </is>
      </c>
      <c r="E82876" t="inlineStr">
        <is>
          <t>https://www.getapp.com/transportation-logistics-software/a/drayos/</t>
        </is>
      </c>
      <c r="F82876" t="inlineStr">
        <is>
          <t>The most advanced, modern operating software built to improve drayage operations, save time, and grow revenue.Read more about PortPro</t>
        </is>
      </c>
    </row>
    <row r="82877">
      <c r="A82877" t="inlineStr">
        <is>
          <t>Transportation &amp; Logistics</t>
        </is>
      </c>
      <c r="B82877" t="inlineStr">
        <is>
          <t>Transportation Dispatch</t>
        </is>
      </c>
      <c r="C82877" t="inlineStr">
        <is>
          <t>https://www.getapp.com/transportation-logistics-software/transportation-dispatch/os/web-based</t>
        </is>
      </c>
      <c r="D82877" t="inlineStr">
        <is>
          <t>littlefleets</t>
        </is>
      </c>
      <c r="E82877" t="inlineStr">
        <is>
          <t>https://www.getapp.com/operations-management-software/a/littlefleets/</t>
        </is>
      </c>
      <c r="F82877" t="inlineStr">
        <is>
          <t>littlefleets helps trades and transportation companies streamline their daily business operations and better manage their teams.Read more about littlefleets</t>
        </is>
      </c>
    </row>
    <row r="82878">
      <c r="A82878" t="inlineStr">
        <is>
          <t>Transportation &amp; Logistics</t>
        </is>
      </c>
      <c r="B82878" t="inlineStr">
        <is>
          <t>Transportation Dispatch</t>
        </is>
      </c>
      <c r="C82878" t="inlineStr">
        <is>
          <t>https://www.getapp.com/transportation-logistics-software/transportation-dispatch/os/web-based</t>
        </is>
      </c>
      <c r="D82878" t="inlineStr">
        <is>
          <t>TracxTMS</t>
        </is>
      </c>
      <c r="E82878" t="inlineStr">
        <is>
          <t>https://www.getapp.com/transportation-logistics-software/a/tracxtms/</t>
        </is>
      </c>
      <c r="F82878" t="inlineStr">
        <is>
          <t>Streamline dispatch processes with TracxTMS – automated scheduling, route optimization, and quick communication.Read more about TracxTMS</t>
        </is>
      </c>
    </row>
    <row r="82879">
      <c r="A82879" t="inlineStr">
        <is>
          <t>Transportation &amp; Logistics</t>
        </is>
      </c>
      <c r="B82879" t="inlineStr">
        <is>
          <t>Transportation Dispatch</t>
        </is>
      </c>
      <c r="C82879" t="inlineStr">
        <is>
          <t>https://www.getapp.com/transportation-logistics-software/transportation-dispatch/os/web-based</t>
        </is>
      </c>
      <c r="D82879" t="inlineStr">
        <is>
          <t>Dispatch Science</t>
        </is>
      </c>
      <c r="E82879" t="inlineStr">
        <is>
          <t>https://www.getapp.com/transportation-logistics-software/a/dispatch-science/</t>
        </is>
      </c>
      <c r="F82879" t="inlineStr">
        <is>
          <t>Courier &amp; parcel delivery businesses such as shippers, transporters, and couriers operating same-day, on-demand and fixed route deliveries.Read more about Dispatch Science</t>
        </is>
      </c>
    </row>
    <row r="82880">
      <c r="A82880" t="inlineStr">
        <is>
          <t>Transportation &amp; Logistics</t>
        </is>
      </c>
      <c r="B82880" t="inlineStr">
        <is>
          <t>Transportation Dispatch</t>
        </is>
      </c>
      <c r="C82880" t="inlineStr">
        <is>
          <t>https://www.getapp.com/transportation-logistics-software/transportation-dispatch/os/web-based</t>
        </is>
      </c>
      <c r="D82880" t="inlineStr">
        <is>
          <t>Switchboard</t>
        </is>
      </c>
      <c r="E82880" t="inlineStr">
        <is>
          <t>https://www.getapp.com/operations-management-software/a/switchboard/</t>
        </is>
      </c>
      <c r="F82880" t="inlineStr">
        <is>
          <t>Switchboard is a cloud-based transportation management solution that helps trucking businesses streamline fleet and logistics operations. The platform enables users to maintain service logs with drivers’ working hours and change duty status to on-duty, driving, sleeper berth, or off-duty.Read more about Switchboard</t>
        </is>
      </c>
    </row>
    <row r="82881">
      <c r="A82881" t="inlineStr">
        <is>
          <t>Transportation &amp; Logistics</t>
        </is>
      </c>
      <c r="B82881" t="inlineStr">
        <is>
          <t>Transportation Dispatch</t>
        </is>
      </c>
      <c r="C82881" t="inlineStr">
        <is>
          <t>https://www.getapp.com/transportation-logistics-software/transportation-dispatch/os/web-based</t>
        </is>
      </c>
      <c r="D82881" t="inlineStr">
        <is>
          <t>Trimble TMS</t>
        </is>
      </c>
      <c r="E82881" t="inlineStr">
        <is>
          <t>https://www.getapp.com/transportation-logistics-software/a/trimble-tms/</t>
        </is>
      </c>
      <c r="F82881" t="inlineStr">
        <is>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is>
      </c>
    </row>
    <row r="82882">
      <c r="A82882" t="inlineStr">
        <is>
          <t>Transportation &amp; Logistics</t>
        </is>
      </c>
      <c r="B82882" t="inlineStr">
        <is>
          <t>Transportation Dispatch</t>
        </is>
      </c>
      <c r="C82882" t="inlineStr">
        <is>
          <t>https://www.getapp.com/transportation-logistics-software/transportation-dispatch/os/web-based</t>
        </is>
      </c>
      <c r="D82882" t="inlineStr">
        <is>
          <t>Allotrac</t>
        </is>
      </c>
      <c r="E82882" t="inlineStr">
        <is>
          <t>https://www.getapp.com/transportation-logistics-software/a/allotrac/</t>
        </is>
      </c>
      <c r="F82882" t="inlineStr">
        <is>
          <t>Allotrac.io streamlines dispatch from job creation to invoicing — with real-time tracking, driver updates, and complete job visibility. Replace paper-based runsheets, manual spreadsheets and double-handling with one connected workflow that keeps your dispatch team in control.Read more about Allotrac</t>
        </is>
      </c>
    </row>
    <row r="82883">
      <c r="A82883" t="inlineStr">
        <is>
          <t>Transportation &amp; Logistics</t>
        </is>
      </c>
      <c r="B82883" t="inlineStr">
        <is>
          <t>Transportation Dispatch</t>
        </is>
      </c>
      <c r="C82883" t="inlineStr">
        <is>
          <t>https://www.getapp.com/transportation-logistics-software/transportation-dispatch/os/web-based</t>
        </is>
      </c>
      <c r="D82883" t="inlineStr">
        <is>
          <t>Control Tower Software</t>
        </is>
      </c>
      <c r="E82883" t="inlineStr">
        <is>
          <t>https://www.getapp.com/transportation-logistics-software/a/controlt/</t>
        </is>
      </c>
      <c r="F82883" t="inlineStr">
        <is>
          <t>ControlT is a cloud-based control tower platform designed for land freight operators that assists with risk management in real time.Read more about Control Tower Software</t>
        </is>
      </c>
    </row>
    <row r="82884">
      <c r="A82884" t="inlineStr">
        <is>
          <t>Transportation &amp; Logistics</t>
        </is>
      </c>
      <c r="B82884" t="inlineStr">
        <is>
          <t>Transportation Dispatch</t>
        </is>
      </c>
      <c r="C82884" t="inlineStr">
        <is>
          <t>https://www.getapp.com/transportation-logistics-software/transportation-dispatch/os/web-based</t>
        </is>
      </c>
      <c r="D82884" t="inlineStr">
        <is>
          <t>Easy Docking</t>
        </is>
      </c>
      <c r="E82884" t="inlineStr">
        <is>
          <t>https://www.getapp.com/operations-management-software/a/easy-docking/</t>
        </is>
      </c>
      <c r="F82884" t="inlineStr">
        <is>
          <t>Easy Docking is a cloud-based yard management platform that helps businesses optimize the logistics and transportation processes in truck yards. The solution offers a turn management module for generating and managing appointments, configuring turn rules, and automating notifications. The induction module digitizes the onboarding process for each transporter, ensuring compliance with ISO 45001 requirements.Read more about Easy Docking</t>
        </is>
      </c>
    </row>
    <row r="82885">
      <c r="A82885" t="inlineStr">
        <is>
          <t>Transportation &amp; Logistics</t>
        </is>
      </c>
      <c r="B82885" t="inlineStr">
        <is>
          <t>Transportation Dispatch</t>
        </is>
      </c>
      <c r="C82885" t="inlineStr">
        <is>
          <t>https://www.getapp.com/transportation-logistics-software/transportation-dispatch/os/web-based</t>
        </is>
      </c>
      <c r="D82885" t="inlineStr">
        <is>
          <t>Michelin Connected Fleet</t>
        </is>
      </c>
      <c r="E82885" t="inlineStr">
        <is>
          <t>https://www.getapp.com/operations-management-software/a/michelin-connected-fleet/</t>
        </is>
      </c>
      <c r="F82885" t="inlineStr">
        <is>
          <t>Michelin Connected Fleet services and solutions are designed to provide the tools and information fleet operators and managers need to easily manage their fleets daily and transform their operational efficiency.Read more about Michelin Connected Fleet</t>
        </is>
      </c>
    </row>
    <row r="82886">
      <c r="A82886" t="inlineStr">
        <is>
          <t>Transportation &amp; Logistics</t>
        </is>
      </c>
      <c r="B82886" t="inlineStr">
        <is>
          <t>Transportation Dispatch</t>
        </is>
      </c>
      <c r="C82886" t="inlineStr">
        <is>
          <t>https://www.getapp.com/transportation-logistics-software/transportation-dispatch/os/web-based</t>
        </is>
      </c>
      <c r="D82886" t="inlineStr">
        <is>
          <t>Janis</t>
        </is>
      </c>
      <c r="E82886" t="inlineStr">
        <is>
          <t>https://www.getapp.com/operations-management-software/a/janis-1/</t>
        </is>
      </c>
      <c r="F82886" t="inlineStr">
        <is>
          <t>Janis is an omnichannel Distributed Order Manager (DOM), which combines the potential of OMS, WMS, and TMS systems in a powerful SaaS tool. We help companies to ensure Customer Experience (CX) from the first step in their operation.Read more about Janis</t>
        </is>
      </c>
    </row>
    <row r="82887">
      <c r="A82887" t="inlineStr">
        <is>
          <t>Transportation &amp; Logistics</t>
        </is>
      </c>
      <c r="B82887" t="inlineStr">
        <is>
          <t>Transportation Dispatch</t>
        </is>
      </c>
      <c r="C82887" t="inlineStr">
        <is>
          <t>https://www.getapp.com/transportation-logistics-software/transportation-dispatch/os/web-based</t>
        </is>
      </c>
      <c r="D82887" t="inlineStr">
        <is>
          <t>Envase</t>
        </is>
      </c>
      <c r="E82887" t="inlineStr">
        <is>
          <t>https://www.getapp.com/transportation-logistics-software/a/envase/</t>
        </is>
      </c>
      <c r="F82887" t="inlineStr">
        <is>
          <t>A transportation management platform built for today’s Intermodal Drayage company. Envase transportation dispatch solutions have helped streamline and automate thousands of transportation businesses for over 40 years.Read more about Envase</t>
        </is>
      </c>
    </row>
    <row r="82888">
      <c r="A82888" t="inlineStr">
        <is>
          <t>Transportation &amp; Logistics</t>
        </is>
      </c>
      <c r="B82888" t="inlineStr">
        <is>
          <t>Transportation Dispatch</t>
        </is>
      </c>
      <c r="C82888" t="inlineStr">
        <is>
          <t>https://www.getapp.com/transportation-logistics-software/transportation-dispatch/os/web-based</t>
        </is>
      </c>
      <c r="D82888" t="inlineStr">
        <is>
          <t>Abivin vRoute</t>
        </is>
      </c>
      <c r="E82888" t="inlineStr">
        <is>
          <t>https://www.getapp.com/operations-management-software/a/vroute/</t>
        </is>
      </c>
      <c r="F82888" t="inlineStr">
        <is>
          <t>vRoute is a cloud-based transportation management solution which enables end-to-end delivery management through dynamic route optimization, inventory management, and geo-tracking tools, and utilizes artificial intelligence (AI) &amp; machine learning to predict future actions from historical dataRead more about Abivin vRoute</t>
        </is>
      </c>
    </row>
    <row r="82889">
      <c r="A82889" t="inlineStr">
        <is>
          <t>Transportation &amp; Logistics</t>
        </is>
      </c>
      <c r="B82889" t="inlineStr">
        <is>
          <t>Transportation Dispatch</t>
        </is>
      </c>
      <c r="C82889" t="inlineStr">
        <is>
          <t>https://www.getapp.com/transportation-logistics-software/transportation-dispatch/os/web-based</t>
        </is>
      </c>
      <c r="D82889" t="inlineStr">
        <is>
          <t>pickpack</t>
        </is>
      </c>
      <c r="E82889" t="inlineStr">
        <is>
          <t>https://www.getapp.com/all-software/a/pickpack/</t>
        </is>
      </c>
      <c r="F82889" t="inlineStr">
        <is>
          <t>Delivery Management Platform &amp; Route Optimization Based on AI for businesses of all sizes and industries (including transportation)Read more about pickpack</t>
        </is>
      </c>
    </row>
    <row r="82890">
      <c r="A82890" t="inlineStr">
        <is>
          <t>Transportation &amp; Logistics</t>
        </is>
      </c>
      <c r="B82890" t="inlineStr">
        <is>
          <t>Transportation Dispatch</t>
        </is>
      </c>
      <c r="C82890" t="inlineStr">
        <is>
          <t>https://www.getapp.com/transportation-logistics-software/transportation-dispatch/os/web-based</t>
        </is>
      </c>
      <c r="D82890" t="inlineStr">
        <is>
          <t>TruckerZoom</t>
        </is>
      </c>
      <c r="E82890" t="inlineStr">
        <is>
          <t>https://www.getapp.com/transportation-logistics-software/a/truckerzoom/</t>
        </is>
      </c>
      <c r="F82890" t="inlineStr">
        <is>
          <t>TruckerZoom is a TMS for large, multi location trucking companies that includes Open AI, automated dispatch, yard management, advanced mobile app including AI document scanner, driver hiring, bookkeeping suite among most notable features.Read more about TruckerZoom</t>
        </is>
      </c>
    </row>
    <row r="82891">
      <c r="A82891" t="inlineStr">
        <is>
          <t>Transportation &amp; Logistics</t>
        </is>
      </c>
      <c r="B82891" t="inlineStr">
        <is>
          <t>Transportation Dispatch</t>
        </is>
      </c>
      <c r="C82891" t="inlineStr">
        <is>
          <t>https://www.getapp.com/transportation-logistics-software/transportation-dispatch/os/web-based</t>
        </is>
      </c>
      <c r="D82891" t="inlineStr">
        <is>
          <t>nuVizz</t>
        </is>
      </c>
      <c r="E82891" t="inlineStr">
        <is>
          <t>https://www.getapp.com/operations-management-software/a/nuvizz/</t>
        </is>
      </c>
      <c r="F82891" t="inlineStr">
        <is>
          <t>nuDeliverIt platform provides AI based route planning, delivery orchestration, real time driver visibility and analytics for transportation network operationsRead more about nuVizz</t>
        </is>
      </c>
    </row>
    <row r="82892">
      <c r="A82892" t="inlineStr">
        <is>
          <t>Transportation &amp; Logistics</t>
        </is>
      </c>
      <c r="B82892" t="inlineStr">
        <is>
          <t>Transportation Dispatch</t>
        </is>
      </c>
      <c r="C82892" t="inlineStr">
        <is>
          <t>https://www.getapp.com/transportation-logistics-software/transportation-dispatch/os/web-based</t>
        </is>
      </c>
      <c r="D82892" t="inlineStr">
        <is>
          <t>Yelowsoft</t>
        </is>
      </c>
      <c r="E82892" t="inlineStr">
        <is>
          <t>https://www.getapp.com/transportation-logistics-software/a/yelowtaxi/</t>
        </is>
      </c>
      <c r="F82892" t="inlineStr">
        <is>
          <t>YelowTaxi helps taxi businesses streamline their operations, lower expenses, cut resource utilization, and grow revenue at a consistent pace.Read more about Yelowsoft</t>
        </is>
      </c>
    </row>
    <row r="82893">
      <c r="A82893" t="inlineStr">
        <is>
          <t>Transportation &amp; Logistics</t>
        </is>
      </c>
      <c r="B82893" t="inlineStr">
        <is>
          <t>Transportation Dispatch</t>
        </is>
      </c>
      <c r="C82893" t="inlineStr">
        <is>
          <t>https://www.getapp.com/transportation-logistics-software/transportation-dispatch/os/web-based</t>
        </is>
      </c>
      <c r="D82893" t="inlineStr">
        <is>
          <t>RoutingBox</t>
        </is>
      </c>
      <c r="E82893" t="inlineStr">
        <is>
          <t>https://www.getapp.com/transportation-logistics-software/a/routingbox/</t>
        </is>
      </c>
      <c r="F82893" t="inlineStr">
        <is>
          <t>RoutingBox is a dispatch management software designed to help non-emergency medical transportation (NEMT) businesses streamline route optimization, scheduling, and billing operations. The application enables organizations to view and manage dispatching activities and track drivers’ locations in real-time.Read more about RoutingBox</t>
        </is>
      </c>
    </row>
    <row r="82894">
      <c r="A82894" t="inlineStr">
        <is>
          <t>Transportation &amp; Logistics</t>
        </is>
      </c>
      <c r="B82894" t="inlineStr">
        <is>
          <t>Transportation Dispatch</t>
        </is>
      </c>
      <c r="C82894" t="inlineStr">
        <is>
          <t>https://www.getapp.com/transportation-logistics-software/transportation-dispatch/os/web-based</t>
        </is>
      </c>
      <c r="D82894" t="inlineStr">
        <is>
          <t>Onde</t>
        </is>
      </c>
      <c r="E82894" t="inlineStr">
        <is>
          <t>https://www.getapp.com/transportation-logistics-software/a/onde/</t>
        </is>
      </c>
      <c r="F82894" t="inlineStr">
        <is>
          <t>Onde helps organizations manage orders, deliveries, payments, tracking, and more. The platform offers white-label capabilities, which lets users design personalized web and mobile applications with custom logos, colors, themes, images, and languages to establish brand identity with customers.Read more about Onde</t>
        </is>
      </c>
    </row>
    <row r="82895">
      <c r="A82895" t="inlineStr">
        <is>
          <t>Transportation &amp; Logistics</t>
        </is>
      </c>
      <c r="B82895" t="inlineStr">
        <is>
          <t>Transportation Dispatch</t>
        </is>
      </c>
      <c r="C82895" t="inlineStr">
        <is>
          <t>https://www.getapp.com/transportation-logistics-software/transportation-dispatch/os/web-based</t>
        </is>
      </c>
      <c r="D82895" t="inlineStr">
        <is>
          <t>CSIRoad</t>
        </is>
      </c>
      <c r="E82895" t="inlineStr">
        <is>
          <t>https://www.getapp.com/operations-management-software/a/csiroad/</t>
        </is>
      </c>
      <c r="F82895" t="inlineStr">
        <is>
          <t>CSIRoad offers comprehensive Transportation Management software tools to the full breadth of the haulage industry, spanning CRM, Dispatch, Safety and AccountingRead more about CSIRoad</t>
        </is>
      </c>
    </row>
    <row r="82896">
      <c r="A82896" t="inlineStr">
        <is>
          <t>Transportation &amp; Logistics</t>
        </is>
      </c>
      <c r="B82896" t="inlineStr">
        <is>
          <t>Transportation Dispatch</t>
        </is>
      </c>
      <c r="C82896" t="inlineStr">
        <is>
          <t>https://www.getapp.com/transportation-logistics-software/transportation-dispatch/os/web-based</t>
        </is>
      </c>
      <c r="D82896" t="inlineStr">
        <is>
          <t>Stream</t>
        </is>
      </c>
      <c r="E82896" t="inlineStr">
        <is>
          <t>https://www.getapp.com/transportation-logistics-software/a/stream-go/</t>
        </is>
      </c>
      <c r="F82896" t="inlineStr">
        <is>
          <t>Stream provides transportation dispatch software for businesses wanting to manage deliveries/collections in their own fleet of vehicles more efficiently.Deliver a better customer experience and make your transportation dispatch operation more efficient with Stream.Read more about Stream</t>
        </is>
      </c>
    </row>
    <row r="82897">
      <c r="A82897" t="inlineStr">
        <is>
          <t>Transportation &amp; Logistics</t>
        </is>
      </c>
      <c r="B82897" t="inlineStr">
        <is>
          <t>Transportation Dispatch</t>
        </is>
      </c>
      <c r="C82897" t="inlineStr">
        <is>
          <t>https://www.getapp.com/transportation-logistics-software/transportation-dispatch/os/web-based</t>
        </is>
      </c>
      <c r="D82897" t="inlineStr">
        <is>
          <t>TaxiCaller</t>
        </is>
      </c>
      <c r="E82897" t="inlineStr">
        <is>
          <t>https://www.getapp.com/transportation-logistics-software/a/taxicaller/</t>
        </is>
      </c>
      <c r="F82897" t="inlineStr">
        <is>
          <t>Discover the advantages of having your own dispatch software and driver app, enabling you to boost productivity, lower expenses, and enhance customer experience. Bookings can be made through multiple channels, while comprehensive analytics and support keep you in control of your business.Read more about TaxiCaller</t>
        </is>
      </c>
    </row>
    <row r="82898">
      <c r="A82898" t="inlineStr">
        <is>
          <t>Transportation &amp; Logistics</t>
        </is>
      </c>
      <c r="B82898" t="inlineStr">
        <is>
          <t>Transportation Dispatch</t>
        </is>
      </c>
      <c r="C82898" t="inlineStr">
        <is>
          <t>https://www.getapp.com/transportation-logistics-software/transportation-dispatch/os/web-based</t>
        </is>
      </c>
      <c r="D82898" t="inlineStr">
        <is>
          <t>Jugnoo</t>
        </is>
      </c>
      <c r="E82898" t="inlineStr">
        <is>
          <t>https://www.getapp.com/transportation-logistics-software/a/jugnoo/</t>
        </is>
      </c>
      <c r="F82898" t="inlineStr">
        <is>
          <t>Jugnoo aims to streamline business operations for bike rental and scooter share companies by digitizing functions through mobile apps. Key features include online booking, contract &amp; fleet management, bike tracking, billing &amp; invoicing, customer database, API, rate chart, and split billing.Read more about Jugnoo</t>
        </is>
      </c>
    </row>
    <row r="82899">
      <c r="A82899" t="inlineStr">
        <is>
          <t>Transportation &amp; Logistics</t>
        </is>
      </c>
      <c r="B82899" t="inlineStr">
        <is>
          <t>Transportation Dispatch</t>
        </is>
      </c>
      <c r="C82899" t="inlineStr">
        <is>
          <t>https://www.getapp.com/transportation-logistics-software/transportation-dispatch/os/web-based</t>
        </is>
      </c>
      <c r="D82899" t="inlineStr">
        <is>
          <t>DUFREI</t>
        </is>
      </c>
      <c r="E82899" t="inlineStr">
        <is>
          <t>https://www.getapp.com/transportation-logistics-software/a/dufrei/</t>
        </is>
      </c>
      <c r="F82899" t="inlineStr">
        <is>
          <t>DUFREI is a platform that connects clients who need to transport hydrocarbon products with qualified transporters. The service provides quick quotes, efficient trip scheduling, and real-time status updates, reducing paperwork and hassle. DUFREI offers reliable and consistent transportation services, giving clients access to a network of vetted transporters to move their products efficiently and securely.Read more about DUFREI</t>
        </is>
      </c>
    </row>
    <row r="82900">
      <c r="A82900" t="inlineStr">
        <is>
          <t>Transportation &amp; Logistics</t>
        </is>
      </c>
      <c r="B82900" t="inlineStr">
        <is>
          <t>Transportation Dispatch</t>
        </is>
      </c>
      <c r="C82900" t="inlineStr">
        <is>
          <t>https://www.getapp.com/transportation-logistics-software/transportation-dispatch/os/web-based</t>
        </is>
      </c>
      <c r="D82900" t="inlineStr">
        <is>
          <t>Hellotracks</t>
        </is>
      </c>
      <c r="E82900" t="inlineStr">
        <is>
          <t>https://www.getapp.com/website-ecommerce-software/a/hellotracks/</t>
        </is>
      </c>
      <c r="F82900" t="inlineStr">
        <is>
          <t>Hellotracks boosts field service efficiency with GPS tracking and streamlined employee management. Managers can precisely monitor real-time locations and oversee operations centrally. Features include automated dispatch, bulk uploads, and more, simplifying field operations.Read more about Hellotracks</t>
        </is>
      </c>
    </row>
    <row r="82901">
      <c r="A82901" t="inlineStr">
        <is>
          <t>Transportation &amp; Logistics</t>
        </is>
      </c>
      <c r="B82901" t="inlineStr">
        <is>
          <t>Transportation Dispatch</t>
        </is>
      </c>
      <c r="C82901" t="inlineStr">
        <is>
          <t>https://www.getapp.com/transportation-logistics-software/transportation-dispatch/os/web-based</t>
        </is>
      </c>
      <c r="D82901" t="inlineStr">
        <is>
          <t>Samsride Dispatching Software</t>
        </is>
      </c>
      <c r="E82901" t="inlineStr">
        <is>
          <t>https://www.getapp.com/transportation-logistics-software/a/samsride/</t>
        </is>
      </c>
      <c r="F82901" t="inlineStr">
        <is>
          <t>Samsride is a white-label dispatching system for taxi, limo, and delivery services, offering fleet management, website booking and native mobile app supportRead more about Samsride Dispatching Software</t>
        </is>
      </c>
    </row>
    <row r="82902">
      <c r="A82902" t="inlineStr">
        <is>
          <t>Transportation &amp; Logistics</t>
        </is>
      </c>
      <c r="B82902" t="inlineStr">
        <is>
          <t>Transportation Dispatch</t>
        </is>
      </c>
      <c r="C82902" t="inlineStr">
        <is>
          <t>https://www.getapp.com/transportation-logistics-software/transportation-dispatch/os/web-based</t>
        </is>
      </c>
      <c r="D82902" t="inlineStr">
        <is>
          <t>FleetMaster</t>
        </is>
      </c>
      <c r="E82902" t="inlineStr">
        <is>
          <t>https://www.getapp.com/operations-management-software/a/fleetmaster/</t>
        </is>
      </c>
      <c r="F82902" t="inlineStr">
        <is>
          <t>FleetMaster is a complete business optimization solution that combines TMS (Transport Management System) and FMS (Fleet Management Solution) advanced features and helps clients get an immediate return on investment.Read more about FleetMaster</t>
        </is>
      </c>
    </row>
    <row r="82903">
      <c r="A82903" t="inlineStr">
        <is>
          <t>Transportation &amp; Logistics</t>
        </is>
      </c>
      <c r="B82903" t="inlineStr">
        <is>
          <t>Transportation Dispatch</t>
        </is>
      </c>
      <c r="C82903" t="inlineStr">
        <is>
          <t>https://www.getapp.com/transportation-logistics-software/transportation-dispatch/os/web-based</t>
        </is>
      </c>
      <c r="D82903" t="inlineStr">
        <is>
          <t>tiramizoo Last Mile Master</t>
        </is>
      </c>
      <c r="E82903" t="inlineStr">
        <is>
          <t>https://www.getapp.com/transportation-logistics-software/a/tiramizoo-last-mile-master/</t>
        </is>
      </c>
      <c r="F82903"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82904">
      <c r="A82904" t="inlineStr">
        <is>
          <t>Transportation &amp; Logistics</t>
        </is>
      </c>
      <c r="B82904" t="inlineStr">
        <is>
          <t>Transportation Dispatch</t>
        </is>
      </c>
      <c r="C82904" t="inlineStr">
        <is>
          <t>https://www.getapp.com/transportation-logistics-software/transportation-dispatch/os/web-based</t>
        </is>
      </c>
      <c r="D82904" t="inlineStr">
        <is>
          <t>TOPS</t>
        </is>
      </c>
      <c r="E82904" t="inlineStr">
        <is>
          <t>https://www.getapp.com/transportation-logistics-software/a/tops-1/</t>
        </is>
      </c>
      <c r="F82904" t="inlineStr">
        <is>
          <t>TOPS is a cloud-based towing and impound management solution that helps businesses streamline their operations and access business performance data.Read more about TOPS</t>
        </is>
      </c>
    </row>
    <row r="82905">
      <c r="A82905" t="inlineStr">
        <is>
          <t>Transportation &amp; Logistics</t>
        </is>
      </c>
      <c r="B82905" t="inlineStr">
        <is>
          <t>Transportation Dispatch</t>
        </is>
      </c>
      <c r="C82905" t="inlineStr">
        <is>
          <t>https://www.getapp.com/transportation-logistics-software/transportation-dispatch/os/web-based</t>
        </is>
      </c>
      <c r="D82905" t="inlineStr">
        <is>
          <t>Uber Freight</t>
        </is>
      </c>
      <c r="E82905" t="inlineStr">
        <is>
          <t>https://www.getapp.com/operations-management-software/a/uber-freight/</t>
        </is>
      </c>
      <c r="F82905" t="inlineStr">
        <is>
          <t>Uber Freight TMS helps growing businesses plan, execute, and manage freight across modes and regions with real-time data, predictive insights, and tools that reduce costs, increase efficiency, and improve control.Read more about Uber Freight</t>
        </is>
      </c>
    </row>
    <row r="82906">
      <c r="A82906" t="inlineStr">
        <is>
          <t>Transportation &amp; Logistics</t>
        </is>
      </c>
      <c r="B82906" t="inlineStr">
        <is>
          <t>Transportation Dispatch</t>
        </is>
      </c>
      <c r="C82906" t="inlineStr">
        <is>
          <t>https://www.getapp.com/transportation-logistics-software/transportation-dispatch/os/web-based</t>
        </is>
      </c>
      <c r="D82906" t="inlineStr">
        <is>
          <t>Shipox DMS</t>
        </is>
      </c>
      <c r="E82906" t="inlineStr">
        <is>
          <t>https://www.getapp.com/transportation-logistics-software/a/shipox-dms/</t>
        </is>
      </c>
      <c r="F82906" t="inlineStr">
        <is>
          <t>The client’s control over transportation dispatch helps avoid any possible disruptions in terms of order delivery, driver’s logs, and monitoring the orders.Read more about Shipox DMS</t>
        </is>
      </c>
    </row>
    <row r="82907">
      <c r="A82907" t="inlineStr">
        <is>
          <t>Transportation &amp; Logistics</t>
        </is>
      </c>
      <c r="B82907" t="inlineStr">
        <is>
          <t>Transportation Dispatch</t>
        </is>
      </c>
      <c r="C82907" t="inlineStr">
        <is>
          <t>https://www.getapp.com/transportation-logistics-software/transportation-dispatch/os/web-based</t>
        </is>
      </c>
      <c r="D82907" t="inlineStr">
        <is>
          <t>eFORCE</t>
        </is>
      </c>
      <c r="E82907" t="inlineStr">
        <is>
          <t>https://www.getapp.com/transportation-logistics-software/a/eforce/</t>
        </is>
      </c>
      <c r="F82907" t="inlineStr">
        <is>
          <t>eFORCE Software provides solutions for public safety and law enforcement agencies regarding court and jail management and transportation dispatch systems. Key features include case and records management, case notes, warrant tracking, inmate accounting and management, API, and property logs.Read more about eFORCE</t>
        </is>
      </c>
    </row>
    <row r="82908">
      <c r="A82908" t="inlineStr">
        <is>
          <t>Transportation &amp; Logistics</t>
        </is>
      </c>
      <c r="B82908" t="inlineStr">
        <is>
          <t>Transportation Dispatch</t>
        </is>
      </c>
      <c r="C82908" t="inlineStr">
        <is>
          <t>https://www.getapp.com/transportation-logistics-software/transportation-dispatch/os/web-based</t>
        </is>
      </c>
      <c r="D82908" t="inlineStr">
        <is>
          <t>Magnus TMS</t>
        </is>
      </c>
      <c r="E82908" t="inlineStr">
        <is>
          <t>https://www.getapp.com/transportation-logistics-software/a/magnus-tms/</t>
        </is>
      </c>
      <c r="F82908" t="inlineStr">
        <is>
          <t>A logistics solution provider focused on trucking companies. We provide an end-to-end TMS.Read more about Magnus TMS</t>
        </is>
      </c>
    </row>
    <row r="82909">
      <c r="A82909" t="inlineStr">
        <is>
          <t>Transportation &amp; Logistics</t>
        </is>
      </c>
      <c r="B82909" t="inlineStr">
        <is>
          <t>Transportation Dispatch</t>
        </is>
      </c>
      <c r="C82909" t="inlineStr">
        <is>
          <t>https://www.getapp.com/transportation-logistics-software/transportation-dispatch/os/web-based</t>
        </is>
      </c>
      <c r="D82909" t="inlineStr">
        <is>
          <t>ShipTrack</t>
        </is>
      </c>
      <c r="E82909" t="inlineStr">
        <is>
          <t>https://www.getapp.com/transportation-logistics-software/a/shiptrack/</t>
        </is>
      </c>
      <c r="F82909" t="inlineStr">
        <is>
          <t>Dispatching functionality is a core requirement for transportation companies. ShipTrack provides an intuitive dispatching user interface while allowing for configurable business rules and processes. You can choose to drag and drop or plan routes at the click of a button.Read more about ShipTrack</t>
        </is>
      </c>
    </row>
    <row r="82910">
      <c r="A82910" t="inlineStr">
        <is>
          <t>Transportation &amp; Logistics</t>
        </is>
      </c>
      <c r="B82910" t="inlineStr">
        <is>
          <t>Transportation Dispatch</t>
        </is>
      </c>
      <c r="C82910" t="inlineStr">
        <is>
          <t>https://www.getapp.com/transportation-logistics-software/transportation-dispatch/os/web-based</t>
        </is>
      </c>
      <c r="D82910" t="inlineStr">
        <is>
          <t>Bringoz</t>
        </is>
      </c>
      <c r="E82910" t="inlineStr">
        <is>
          <t>https://www.getapp.com/transportation-logistics-software/a/bringoz/</t>
        </is>
      </c>
      <c r="F82910" t="inlineStr">
        <is>
          <t>Bringoz is a cloud-based delivery management platform, which assists shippers and carriers with route and dispatch management. Key features include shipment tracking, real-time monitoring, risk management, scheduling, permissions management, performance tracking, and resource allocation.Read more about Bringoz</t>
        </is>
      </c>
    </row>
    <row r="82911">
      <c r="A82911" t="inlineStr">
        <is>
          <t>Transportation &amp; Logistics</t>
        </is>
      </c>
      <c r="B82911" t="inlineStr">
        <is>
          <t>Transportation Dispatch</t>
        </is>
      </c>
      <c r="C82911" t="inlineStr">
        <is>
          <t>https://www.getapp.com/transportation-logistics-software/transportation-dispatch/os/web-based</t>
        </is>
      </c>
      <c r="D82911" t="inlineStr">
        <is>
          <t>Hauler Hero</t>
        </is>
      </c>
      <c r="E82911" t="inlineStr">
        <is>
          <t>https://www.getapp.com/operations-management-software/a/hauler-hero/</t>
        </is>
      </c>
      <c r="F82911" t="inlineStr">
        <is>
          <t>Streamline your waste management and recycling with Hauler Hero, a cloud-based platform designed to enhance operational efficiency and reduce costs. Our system simplifies route planning with intuitive dispatching and a user-friendly tablet app, reducing fuel usage and increasing service capacity.Read more about Hauler Hero</t>
        </is>
      </c>
    </row>
    <row r="82912">
      <c r="A82912" t="inlineStr">
        <is>
          <t>Transportation &amp; Logistics</t>
        </is>
      </c>
      <c r="B82912" t="inlineStr">
        <is>
          <t>Transportation Dispatch</t>
        </is>
      </c>
      <c r="C82912" t="inlineStr">
        <is>
          <t>https://www.getapp.com/transportation-logistics-software/transportation-dispatch/os/web-based</t>
        </is>
      </c>
      <c r="D82912" t="inlineStr">
        <is>
          <t>SmartRoutes</t>
        </is>
      </c>
      <c r="E82912" t="inlineStr">
        <is>
          <t>https://www.getapp.com/transportation-logistics-software/a/smartroutes/</t>
        </is>
      </c>
      <c r="F82912" t="inlineStr">
        <is>
          <t>SmartRoutes is an end-to-end logistics planning and management platform. With SmartRoutes, logistics teams can plan routes, capture PODs, automate notifications and track fleets all from one platform.Read more about SmartRoutes</t>
        </is>
      </c>
    </row>
    <row r="82913">
      <c r="A82913" t="inlineStr">
        <is>
          <t>Transportation &amp; Logistics</t>
        </is>
      </c>
      <c r="B82913" t="inlineStr">
        <is>
          <t>Transportation Dispatch</t>
        </is>
      </c>
      <c r="C82913" t="inlineStr">
        <is>
          <t>https://www.getapp.com/transportation-logistics-software/transportation-dispatch/os/web-based</t>
        </is>
      </c>
      <c r="D82913" t="inlineStr">
        <is>
          <t>Logdio</t>
        </is>
      </c>
      <c r="E82913" t="inlineStr">
        <is>
          <t>https://www.getapp.com/transportation-logistics-software/a/logdio/</t>
        </is>
      </c>
      <c r="F82913" t="inlineStr">
        <is>
          <t>Powerful solution for delivery management and real-time tracking. Create optimised route easy and fast. No more spreadsheets, whiteboards and Google maps. Perfect for couriers, distributors, wholesalers, retailers, manufacturers, e-commerce, waste management, roadside assistance and many other areasRead more about Logdio</t>
        </is>
      </c>
    </row>
    <row r="82914">
      <c r="A82914" t="inlineStr">
        <is>
          <t>Transportation &amp; Logistics</t>
        </is>
      </c>
      <c r="B82914" t="inlineStr">
        <is>
          <t>Transportation Dispatch</t>
        </is>
      </c>
      <c r="C82914" t="inlineStr">
        <is>
          <t>https://www.getapp.com/transportation-logistics-software/transportation-dispatch/os/web-based</t>
        </is>
      </c>
      <c r="D82914" t="inlineStr">
        <is>
          <t>BeyondTrucks</t>
        </is>
      </c>
      <c r="E82914" t="inlineStr">
        <is>
          <t>https://www.getapp.com/transportation-logistics-software/a/beyondtrucks/</t>
        </is>
      </c>
      <c r="F82914" t="inlineStr">
        <is>
          <t>BeyondTrucks is a business process automation platform that seamlessly connects operations, finances, and people.Read more about BeyondTrucks</t>
        </is>
      </c>
    </row>
    <row r="82915">
      <c r="A82915" t="inlineStr">
        <is>
          <t>Transportation &amp; Logistics</t>
        </is>
      </c>
      <c r="B82915" t="inlineStr">
        <is>
          <t>Transportation Dispatch</t>
        </is>
      </c>
      <c r="C82915" t="inlineStr">
        <is>
          <t>https://www.getapp.com/transportation-logistics-software/transportation-dispatch/os/web-based</t>
        </is>
      </c>
      <c r="D82915" t="inlineStr">
        <is>
          <t>TruckLogics</t>
        </is>
      </c>
      <c r="E82915" t="inlineStr">
        <is>
          <t>https://www.getapp.com/transportation-logistics-software/a/trucklogics/</t>
        </is>
      </c>
      <c r="F82915" t="inlineStr">
        <is>
          <t>TruckLogics is a cloud-based trucking management platform that helps businesses handle and streamline various administrative processes related to dispatching, accounting and more. Supervisors can add multiple Full Truck Loads (FTL) and Less than Truck Loads (LTL) to a single dispatch and generate separate bill of ladings (BOLs) for each client.Read more about TruckLogics</t>
        </is>
      </c>
    </row>
    <row r="82916">
      <c r="A82916" t="inlineStr">
        <is>
          <t>Transportation &amp; Logistics</t>
        </is>
      </c>
      <c r="B82916" t="inlineStr">
        <is>
          <t>Transportation Dispatch</t>
        </is>
      </c>
      <c r="C82916" t="inlineStr">
        <is>
          <t>https://www.getapp.com/transportation-logistics-software/transportation-dispatch/os/web-based</t>
        </is>
      </c>
      <c r="D82916" t="inlineStr">
        <is>
          <t>RoutEasy</t>
        </is>
      </c>
      <c r="E82916" t="inlineStr">
        <is>
          <t>https://www.getapp.com/transportation-logistics-software/a/routeasy/</t>
        </is>
      </c>
      <c r="F82916" t="inlineStr">
        <is>
          <t>RoutEasy platform connects and digitizes the entire last mile ecosystem.Read more about RoutEasy</t>
        </is>
      </c>
    </row>
    <row r="82917">
      <c r="A82917" t="inlineStr">
        <is>
          <t>Transportation &amp; Logistics</t>
        </is>
      </c>
      <c r="B82917" t="inlineStr">
        <is>
          <t>Transportation Dispatch</t>
        </is>
      </c>
      <c r="C82917" t="inlineStr">
        <is>
          <t>https://www.getapp.com/transportation-logistics-software/transportation-dispatch/os/web-based</t>
        </is>
      </c>
      <c r="D82917" t="inlineStr">
        <is>
          <t>DriverUp</t>
        </is>
      </c>
      <c r="E82917" t="inlineStr">
        <is>
          <t>https://www.getapp.com/transportation-logistics-software/a/driverup/</t>
        </is>
      </c>
      <c r="F82917" t="inlineStr">
        <is>
          <t>DriverUp helps you achieve timely deliveries with these tools:- Order Processing, Vehicle/Driver Allocation, Real-time Visibility, Customer Portal, Custom Reporting.Properly managed dispatching leads to improved effciency, cost-effectiveness, and improved customer satisfaction.Read more about DriverUp</t>
        </is>
      </c>
    </row>
    <row r="82918">
      <c r="A82918" t="inlineStr">
        <is>
          <t>Transportation &amp; Logistics</t>
        </is>
      </c>
      <c r="B82918" t="inlineStr">
        <is>
          <t>Transportation Dispatch</t>
        </is>
      </c>
      <c r="C82918" t="inlineStr">
        <is>
          <t>https://www.getapp.com/transportation-logistics-software/transportation-dispatch/os/web-based</t>
        </is>
      </c>
      <c r="D82918" t="inlineStr">
        <is>
          <t>Transpoco</t>
        </is>
      </c>
      <c r="E82918" t="inlineStr">
        <is>
          <t>https://www.getapp.com/operations-management-software/a/transpoco/</t>
        </is>
      </c>
      <c r="F82918" t="inlineStr">
        <is>
          <t>Transpoco is a cloud-based fleet management solution that helps businesses in logistics, construction, aviation, and other sectors access vehicle location, driver behavior metrics, fuel and EV charging data, and more.Read more about Transpoco</t>
        </is>
      </c>
    </row>
    <row r="82919">
      <c r="A82919" t="inlineStr">
        <is>
          <t>Transportation &amp; Logistics</t>
        </is>
      </c>
      <c r="B82919" t="inlineStr">
        <is>
          <t>Transportation Dispatch</t>
        </is>
      </c>
      <c r="C82919" t="inlineStr">
        <is>
          <t>https://www.getapp.com/transportation-logistics-software/transportation-dispatch/os/web-based</t>
        </is>
      </c>
      <c r="D82919" t="inlineStr">
        <is>
          <t>PerGo Dispatch</t>
        </is>
      </c>
      <c r="E82919" t="inlineStr">
        <is>
          <t>https://www.getapp.com/transportation-logistics-software/a/pergo-dispatch/</t>
        </is>
      </c>
      <c r="F82919" t="inlineStr">
        <is>
          <t>All-in-one dispatch and fleet management platform for NEMT, taxi, and livery companies. Streamline trips, billing, tracking, and compliance in one powerful SaaS systemRead more about PerGo Dispatch</t>
        </is>
      </c>
    </row>
    <row r="82920">
      <c r="A82920" t="inlineStr">
        <is>
          <t>Transportation &amp; Logistics</t>
        </is>
      </c>
      <c r="B82920" t="inlineStr">
        <is>
          <t>Transportation Dispatch</t>
        </is>
      </c>
      <c r="C82920" t="inlineStr">
        <is>
          <t>https://www.getapp.com/transportation-logistics-software/transportation-dispatch/os/web-based</t>
        </is>
      </c>
      <c r="D82920" t="inlineStr">
        <is>
          <t>Degama DTMS</t>
        </is>
      </c>
      <c r="E82920" t="inlineStr">
        <is>
          <t>https://www.getapp.com/transportation-logistics-software/a/degama-trucking-software/</t>
        </is>
      </c>
      <c r="F82920" t="inlineStr">
        <is>
          <t>Degama trucking software is a web-based system used by logistics companies to manage the transport of goods and track the movement of fleet trucksRead more about Degama DTMS</t>
        </is>
      </c>
    </row>
    <row r="82921">
      <c r="A82921" t="inlineStr">
        <is>
          <t>Transportation &amp; Logistics</t>
        </is>
      </c>
      <c r="B82921" t="inlineStr">
        <is>
          <t>Transportation Dispatch</t>
        </is>
      </c>
      <c r="C82921" t="inlineStr">
        <is>
          <t>https://www.getapp.com/transportation-logistics-software/transportation-dispatch/os/web-based</t>
        </is>
      </c>
      <c r="D82921" t="inlineStr">
        <is>
          <t>SAP Transportation Management</t>
        </is>
      </c>
      <c r="E82921" t="inlineStr">
        <is>
          <t>https://www.getapp.com/transportation-logistics-software/a/sap-transportation-management/</t>
        </is>
      </c>
      <c r="F82921" t="inlineStr">
        <is>
          <t>SAP Transportation Management is a software solution that offers a wide range of functionality for transportation management, logistics, and asset management. The solution is designed to help companies manage their freight and logistics operations.Read more about SAP Transportation Management</t>
        </is>
      </c>
    </row>
    <row r="82922">
      <c r="A82922" t="inlineStr">
        <is>
          <t>Transportation &amp; Logistics</t>
        </is>
      </c>
      <c r="B82922" t="inlineStr">
        <is>
          <t>Transportation Dispatch</t>
        </is>
      </c>
      <c r="C82922" t="inlineStr">
        <is>
          <t>https://www.getapp.com/transportation-logistics-software/transportation-dispatch/os/web-based</t>
        </is>
      </c>
      <c r="D82922" t="inlineStr">
        <is>
          <t>Axon Trucking Software</t>
        </is>
      </c>
      <c r="E82922" t="inlineStr">
        <is>
          <t>https://www.getapp.com/operations-management-software/a/axon-trucking-software/</t>
        </is>
      </c>
      <c r="F82922" t="inlineStr">
        <is>
          <t>Enter orders, trips, tickets and projects. Edit every detail from one completely customized and integrated dispatch screen so everyone in the office who requires information for order processing, driver pay, billing, maintenance and financial reporting has instant and accurate data in real-time.Read more about Axon Trucking Software</t>
        </is>
      </c>
    </row>
    <row r="82923">
      <c r="A82923" t="inlineStr">
        <is>
          <t>Transportation &amp; Logistics</t>
        </is>
      </c>
      <c r="B82923" t="inlineStr">
        <is>
          <t>Transportation Dispatch</t>
        </is>
      </c>
      <c r="C82923" t="inlineStr">
        <is>
          <t>https://www.getapp.com/transportation-logistics-software/transportation-dispatch/os/web-based</t>
        </is>
      </c>
      <c r="D82923" t="inlineStr">
        <is>
          <t>FreightExchange</t>
        </is>
      </c>
      <c r="E82923" t="inlineStr">
        <is>
          <t>https://www.getapp.com/transportation-logistics-software/a/freightexchange/</t>
        </is>
      </c>
      <c r="F82923" t="inlineStr">
        <is>
          <t>FreightExchange is a multi-carrier shipping platform that is easy to use and scalable.Read more about FreightExchange</t>
        </is>
      </c>
    </row>
    <row r="82924">
      <c r="A82924" t="inlineStr">
        <is>
          <t>Transportation &amp; Logistics</t>
        </is>
      </c>
      <c r="B82924" t="inlineStr">
        <is>
          <t>Transportation Dispatch</t>
        </is>
      </c>
      <c r="C82924" t="inlineStr">
        <is>
          <t>https://www.getapp.com/transportation-logistics-software/transportation-dispatch/os/web-based</t>
        </is>
      </c>
      <c r="D82924" t="inlineStr">
        <is>
          <t>GetSwift</t>
        </is>
      </c>
      <c r="E82924" t="inlineStr">
        <is>
          <t>https://www.getapp.com/transportation-logistics-software/a/getswift/</t>
        </is>
      </c>
      <c r="F82924" t="inlineStr">
        <is>
          <t>Dispatch like Uber, Track like Dominos, Route like FedExRead more about GetSwift</t>
        </is>
      </c>
    </row>
    <row r="82925">
      <c r="A82925" t="inlineStr">
        <is>
          <t>Transportation &amp; Logistics</t>
        </is>
      </c>
      <c r="B82925" t="inlineStr">
        <is>
          <t>Transportation Dispatch</t>
        </is>
      </c>
      <c r="C82925" t="inlineStr">
        <is>
          <t>https://www.getapp.com/transportation-logistics-software/transportation-dispatch/os/web-based</t>
        </is>
      </c>
      <c r="D82925" t="inlineStr">
        <is>
          <t>AllRide Apps</t>
        </is>
      </c>
      <c r="E82925" t="inlineStr">
        <is>
          <t>https://www.getapp.com/transportation-logistics-software/a/allride-apps/</t>
        </is>
      </c>
      <c r="F82925" t="inlineStr">
        <is>
          <t>AllRide Apps provides smart applications for Transport &amp; Delivery businesses to help them maximize operational efficiency with an optimal amount of automation, and AI-based predictive analysis and forecasting.Read more about AllRide Apps</t>
        </is>
      </c>
    </row>
    <row r="82926">
      <c r="A82926" t="inlineStr">
        <is>
          <t>Transportation &amp; Logistics</t>
        </is>
      </c>
      <c r="B82926" t="inlineStr">
        <is>
          <t>Transportation Dispatch</t>
        </is>
      </c>
      <c r="C82926" t="inlineStr">
        <is>
          <t>https://www.getapp.com/transportation-logistics-software/transportation-dispatch/os/web-based</t>
        </is>
      </c>
      <c r="D82926" t="inlineStr">
        <is>
          <t>The Rand Platform</t>
        </is>
      </c>
      <c r="E82926" t="inlineStr">
        <is>
          <t>https://www.getapp.com/transportation-logistics-software/a/the-rand-platform/</t>
        </is>
      </c>
      <c r="F82926"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82927">
      <c r="A82927" t="inlineStr">
        <is>
          <t>Transportation &amp; Logistics</t>
        </is>
      </c>
      <c r="B82927" t="inlineStr">
        <is>
          <t>Transportation Dispatch</t>
        </is>
      </c>
      <c r="C82927" t="inlineStr">
        <is>
          <t>https://www.getapp.com/transportation-logistics-software/transportation-dispatch/os/web-based</t>
        </is>
      </c>
      <c r="D82927" t="inlineStr">
        <is>
          <t>HorizonGo</t>
        </is>
      </c>
      <c r="E82927" t="inlineStr">
        <is>
          <t>https://www.getapp.com/operations-management-software/a/horizonweb/</t>
        </is>
      </c>
      <c r="F82927" t="inlineStr">
        <is>
          <t>HorizonGo is a cloud-based Transportation Management System that empowers your fleet to remain connected at any time, any place, with any device.Read more about HorizonGo</t>
        </is>
      </c>
    </row>
    <row r="82928">
      <c r="A82928" t="inlineStr">
        <is>
          <t>Transportation &amp; Logistics</t>
        </is>
      </c>
      <c r="B82928" t="inlineStr">
        <is>
          <t>Transportation Dispatch</t>
        </is>
      </c>
      <c r="C82928" t="inlineStr">
        <is>
          <t>https://www.getapp.com/transportation-logistics-software/transportation-dispatch/os/web-based</t>
        </is>
      </c>
      <c r="D82928" t="inlineStr">
        <is>
          <t>NOLA</t>
        </is>
      </c>
      <c r="E82928" t="inlineStr">
        <is>
          <t>https://www.getapp.com/it-communications-software/a/nola-automation/</t>
        </is>
      </c>
      <c r="F82928" t="inlineStr">
        <is>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is>
      </c>
    </row>
    <row r="82929">
      <c r="A82929" t="inlineStr">
        <is>
          <t>Transportation &amp; Logistics</t>
        </is>
      </c>
      <c r="B82929" t="inlineStr">
        <is>
          <t>Transportation Dispatch</t>
        </is>
      </c>
      <c r="C82929" t="inlineStr">
        <is>
          <t>https://www.getapp.com/transportation-logistics-software/transportation-dispatch/os/web-based</t>
        </is>
      </c>
      <c r="D82929" t="inlineStr">
        <is>
          <t>Decios</t>
        </is>
      </c>
      <c r="E82929" t="inlineStr">
        <is>
          <t>https://www.getapp.com/transportation-logistics-software/a/decios/</t>
        </is>
      </c>
      <c r="F82929" t="inlineStr">
        <is>
          <t>Decios is a cloud mobile-based application that enables businesses to plan routes, manage deliveries and track drivers in real-time. Robust dashboards are available to monitor and improve performance and address key areas of improvement.Read more about Decios</t>
        </is>
      </c>
    </row>
    <row r="82930">
      <c r="A82930" t="inlineStr">
        <is>
          <t>Transportation &amp; Logistics</t>
        </is>
      </c>
      <c r="B82930" t="inlineStr">
        <is>
          <t>Transportation Dispatch</t>
        </is>
      </c>
      <c r="C82930" t="inlineStr">
        <is>
          <t>https://www.getapp.com/transportation-logistics-software/transportation-dispatch/os/web-based</t>
        </is>
      </c>
      <c r="D82930" t="inlineStr">
        <is>
          <t>Freterium</t>
        </is>
      </c>
      <c r="E82930" t="inlineStr">
        <is>
          <t>https://www.getapp.com/transportation-logistics-software/a/freterium/</t>
        </is>
      </c>
      <c r="F82930" t="inlineStr">
        <is>
          <t>Freterium is a cloud-based transportation management system that streamlines logistics operations, optimizes efficiency, and enhances the customer experience. With real-time tracking, automation, and optimization features, Freterium helps companies improve their logistics operations and reduce costsRead more about Freterium</t>
        </is>
      </c>
    </row>
    <row r="82931">
      <c r="A82931" t="inlineStr">
        <is>
          <t>Transportation &amp; Logistics</t>
        </is>
      </c>
      <c r="B82931" t="inlineStr">
        <is>
          <t>Transportation Dispatch</t>
        </is>
      </c>
      <c r="C82931" t="inlineStr">
        <is>
          <t>https://www.getapp.com/transportation-logistics-software/transportation-dispatch/os/web-based</t>
        </is>
      </c>
      <c r="D82931" t="inlineStr">
        <is>
          <t>Fleet</t>
        </is>
      </c>
      <c r="E82931" t="inlineStr">
        <is>
          <t>https://www.getapp.com/operations-management-software/a/fleet/</t>
        </is>
      </c>
      <c r="F82931" t="inlineStr">
        <is>
          <t>Streamline transportation dispatch operations with our advanced software. Assign, track, and optimize transportation routes, manage drivers, and ensure timely and efficient deliveries. Take control of your transportation operations and exceed customer expectations.Read more about Fleet</t>
        </is>
      </c>
    </row>
    <row r="82932">
      <c r="A82932" t="inlineStr">
        <is>
          <t>Transportation &amp; Logistics</t>
        </is>
      </c>
      <c r="B82932" t="inlineStr">
        <is>
          <t>Transportation Dispatch</t>
        </is>
      </c>
      <c r="C82932" t="inlineStr">
        <is>
          <t>https://www.getapp.com/transportation-logistics-software/transportation-dispatch/os/web-based</t>
        </is>
      </c>
      <c r="D82932" t="inlineStr">
        <is>
          <t>Locate2u</t>
        </is>
      </c>
      <c r="E82932" t="inlineStr">
        <is>
          <t>https://www.getapp.com/transportation-logistics-software/a/locate2u/</t>
        </is>
      </c>
      <c r="F82932" t="inlineStr">
        <is>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is>
      </c>
    </row>
    <row r="82933">
      <c r="A82933" t="inlineStr">
        <is>
          <t>Transportation &amp; Logistics</t>
        </is>
      </c>
      <c r="B82933" t="inlineStr">
        <is>
          <t>Transportation Dispatch</t>
        </is>
      </c>
      <c r="C82933" t="inlineStr">
        <is>
          <t>https://www.getapp.com/transportation-logistics-software/transportation-dispatch/os/web-based</t>
        </is>
      </c>
      <c r="D82933" t="inlineStr">
        <is>
          <t>Fleet</t>
        </is>
      </c>
      <c r="E82933" t="inlineStr">
        <is>
          <t>https://www.getapp.com/operations-management-software/a/fleet/</t>
        </is>
      </c>
      <c r="F82933" t="inlineStr">
        <is>
          <t>Streamline transportation dispatch operations with our advanced software. Assign, track, and optimize transportation routes, manage drivers, and ensure timely and efficient deliveries. Take control of your transportation operations and exceed customer expectations.Read more about Fleet</t>
        </is>
      </c>
    </row>
    <row r="82934">
      <c r="A82934" t="inlineStr">
        <is>
          <t>Transportation &amp; Logistics</t>
        </is>
      </c>
      <c r="B82934" t="inlineStr">
        <is>
          <t>Transportation Dispatch</t>
        </is>
      </c>
      <c r="C82934" t="inlineStr">
        <is>
          <t>https://www.getapp.com/transportation-logistics-software/transportation-dispatch/os/web-based</t>
        </is>
      </c>
      <c r="D82934" t="inlineStr">
        <is>
          <t>Linxio</t>
        </is>
      </c>
      <c r="E82934" t="inlineStr">
        <is>
          <t>https://www.getapp.com/operations-management-software/a/linxio/</t>
        </is>
      </c>
      <c r="F82934" t="inlineStr">
        <is>
          <t>Linxio, formerly known as Ready Track, is a GPS fleet tracking &amp; management solution for businesses of all sizes. The cloud-based platform offers modules for fleet and vehicle tracking, asset management, driver safety monitoring, job dispatch management, compliance management, &amp; inspections.Read more about Linxio</t>
        </is>
      </c>
    </row>
    <row r="82935">
      <c r="A82935" t="inlineStr">
        <is>
          <t>Transportation &amp; Logistics</t>
        </is>
      </c>
      <c r="B82935" t="inlineStr">
        <is>
          <t>Transportation Dispatch</t>
        </is>
      </c>
      <c r="C82935" t="inlineStr">
        <is>
          <t>https://www.getapp.com/transportation-logistics-software/transportation-dispatch/os/web-based</t>
        </is>
      </c>
      <c r="D82935" t="inlineStr">
        <is>
          <t>TruckMaster</t>
        </is>
      </c>
      <c r="E82935" t="inlineStr">
        <is>
          <t>https://www.getapp.com/operations-management-software/a/truckmaster/</t>
        </is>
      </c>
      <c r="F82935" t="inlineStr">
        <is>
          <t>A TMS for all your transportation needs.From Dispatch and Routing to a full accounting system with GL to vehicle maintenance and 3rd party integrations, we have it all!Read more about TruckMaster</t>
        </is>
      </c>
    </row>
    <row r="82936">
      <c r="A82936" t="inlineStr">
        <is>
          <t>Transportation &amp; Logistics</t>
        </is>
      </c>
      <c r="B82936" t="inlineStr">
        <is>
          <t>Transportation Dispatch</t>
        </is>
      </c>
      <c r="C82936" t="inlineStr">
        <is>
          <t>https://www.getapp.com/transportation-logistics-software/transportation-dispatch/os/web-based</t>
        </is>
      </c>
      <c r="D82936" t="inlineStr">
        <is>
          <t>Gomove</t>
        </is>
      </c>
      <c r="E82936" t="inlineStr">
        <is>
          <t>https://www.getapp.com/transportation-logistics-software/a/gomove/</t>
        </is>
      </c>
      <c r="F82936" t="inlineStr">
        <is>
          <t>Gomove is a world-class delivery management software for businesses of all sizes.Read more about Gomove</t>
        </is>
      </c>
    </row>
    <row r="82937">
      <c r="A82937" t="inlineStr">
        <is>
          <t>Transportation &amp; Logistics</t>
        </is>
      </c>
      <c r="B82937" t="inlineStr">
        <is>
          <t>Transportation Dispatch</t>
        </is>
      </c>
      <c r="C82937" t="inlineStr">
        <is>
          <t>https://www.getapp.com/transportation-logistics-software/transportation-dispatch/os/web-based</t>
        </is>
      </c>
      <c r="D82937" t="inlineStr">
        <is>
          <t>Freterium</t>
        </is>
      </c>
      <c r="E82937" t="inlineStr">
        <is>
          <t>https://www.getapp.com/transportation-logistics-software/a/freterium/</t>
        </is>
      </c>
      <c r="F82937" t="inlineStr">
        <is>
          <t>Freterium is a cloud-based transportation management system that streamlines logistics operations, optimizes efficiency, and enhances the customer experience. With real-time tracking, automation, and optimization features, Freterium helps companies improve their logistics operations and reduce costsRead more about Freterium</t>
        </is>
      </c>
    </row>
    <row r="82938">
      <c r="A82938" t="inlineStr">
        <is>
          <t>Transportation &amp; Logistics</t>
        </is>
      </c>
      <c r="B82938" t="inlineStr">
        <is>
          <t>Transportation Dispatch</t>
        </is>
      </c>
      <c r="C82938" t="inlineStr">
        <is>
          <t>https://www.getapp.com/transportation-logistics-software/transportation-dispatch/os/web-based</t>
        </is>
      </c>
      <c r="D82938" t="inlineStr">
        <is>
          <t>Linklogiq</t>
        </is>
      </c>
      <c r="E82938" t="inlineStr">
        <is>
          <t>https://www.getapp.com/transportation-logistics-software/a/linklogiq/</t>
        </is>
      </c>
      <c r="F82938" t="inlineStr">
        <is>
          <t>Linklogiq is a cloud-based transportation dispatching software that helps businesses navigate drivers' routes, streamline work orders, view request services, and more.Read more about Linklogiq</t>
        </is>
      </c>
    </row>
    <row r="82939">
      <c r="A82939" t="inlineStr">
        <is>
          <t>Transportation &amp; Logistics</t>
        </is>
      </c>
      <c r="B82939" t="inlineStr">
        <is>
          <t>Transportation Dispatch</t>
        </is>
      </c>
      <c r="C82939" t="inlineStr">
        <is>
          <t>https://www.getapp.com/transportation-logistics-software/transportation-dispatch/os/web-based</t>
        </is>
      </c>
      <c r="D82939" t="inlineStr">
        <is>
          <t>Trucking Hub</t>
        </is>
      </c>
      <c r="E82939" t="inlineStr">
        <is>
          <t>https://www.getapp.com/operations-management-software/a/trucking-hub/</t>
        </is>
      </c>
      <c r="F82939" t="inlineStr">
        <is>
          <t>Trucking Hub is the most comprehensive trucking management software, featuring over a dozen enterprise-grade applications that streamline and automate every aspect of trucking operations, ensuring complete compliance, control, visibility, and efficiency.Read more about Trucking Hub</t>
        </is>
      </c>
    </row>
    <row r="82940">
      <c r="A82940" t="inlineStr">
        <is>
          <t>Transportation &amp; Logistics</t>
        </is>
      </c>
      <c r="B82940" t="inlineStr">
        <is>
          <t>Transportation Dispatch</t>
        </is>
      </c>
      <c r="C82940" t="inlineStr">
        <is>
          <t>https://www.getapp.com/transportation-logistics-software/transportation-dispatch/os/web-based</t>
        </is>
      </c>
      <c r="D82940" t="inlineStr">
        <is>
          <t>Teletrac Navman DIRECTOR</t>
        </is>
      </c>
      <c r="E82940" t="inlineStr">
        <is>
          <t>https://www.getapp.com/operations-management-software/a/teletrac/</t>
        </is>
      </c>
      <c r="F82940" t="inlineStr">
        <is>
          <t>Teletrac Navman DIRECTOR is a GPS vehicle tracking software which helps businesses monitor the position and operations of the vehicles in their fleet.Read more about Teletrac Navman DIRECTOR</t>
        </is>
      </c>
    </row>
    <row r="82941">
      <c r="A82941" t="inlineStr">
        <is>
          <t>Transportation &amp; Logistics</t>
        </is>
      </c>
      <c r="B82941" t="inlineStr">
        <is>
          <t>Transportation Dispatch</t>
        </is>
      </c>
      <c r="C82941" t="inlineStr">
        <is>
          <t>https://www.getapp.com/transportation-logistics-software/transportation-dispatch/os/web-based</t>
        </is>
      </c>
      <c r="D82941" t="inlineStr">
        <is>
          <t>PASEO</t>
        </is>
      </c>
      <c r="E82941" t="inlineStr">
        <is>
          <t>https://www.getapp.com/operations-management-software/a/paseo/</t>
        </is>
      </c>
      <c r="F82941" t="inlineStr">
        <is>
          <t>PASEO is a transportation dispatch platform, which helps car rentals, land transit service providers and tour operators automate processes for bookings &amp; back-office accounting. The solution lets users send flight updates across multiple locations to establish communication between all stakeholders.Read more about PASEO</t>
        </is>
      </c>
    </row>
    <row r="82942">
      <c r="A82942" t="inlineStr">
        <is>
          <t>Transportation &amp; Logistics</t>
        </is>
      </c>
      <c r="B82942" t="inlineStr">
        <is>
          <t>Transportation Dispatch</t>
        </is>
      </c>
      <c r="C82942" t="inlineStr">
        <is>
          <t>https://www.getapp.com/transportation-logistics-software/transportation-dispatch/os/web-based</t>
        </is>
      </c>
      <c r="D82942" t="inlineStr">
        <is>
          <t>Manage Petro</t>
        </is>
      </c>
      <c r="E82942" t="inlineStr">
        <is>
          <t>https://www.getapp.com/transportation-logistics-software/a/manage-petro/</t>
        </is>
      </c>
      <c r="F82942"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82943">
      <c r="A82943" t="inlineStr">
        <is>
          <t>Transportation &amp; Logistics</t>
        </is>
      </c>
      <c r="B82943" t="inlineStr">
        <is>
          <t>Transportation Dispatch</t>
        </is>
      </c>
      <c r="C82943" t="inlineStr">
        <is>
          <t>https://www.getapp.com/transportation-logistics-software/transportation-dispatch/os/web-based</t>
        </is>
      </c>
      <c r="D82943" t="inlineStr">
        <is>
          <t>Pantonium</t>
        </is>
      </c>
      <c r="E82943" t="inlineStr">
        <is>
          <t>https://www.getapp.com/transportation-logistics-software/a/pantonium-expense-management/</t>
        </is>
      </c>
      <c r="F82943" t="inlineStr">
        <is>
          <t>Pantonium provides fleet management software to improve the people transportation business.Read more about Pantonium</t>
        </is>
      </c>
    </row>
    <row r="82944">
      <c r="A82944" t="inlineStr">
        <is>
          <t>Transportation &amp; Logistics</t>
        </is>
      </c>
      <c r="B82944" t="inlineStr">
        <is>
          <t>Transportation Dispatch</t>
        </is>
      </c>
      <c r="C82944" t="inlineStr">
        <is>
          <t>https://www.getapp.com/transportation-logistics-software/transportation-dispatch/os/web-based</t>
        </is>
      </c>
      <c r="D82944" t="inlineStr">
        <is>
          <t>MineOne</t>
        </is>
      </c>
      <c r="E82944" t="inlineStr">
        <is>
          <t>https://www.getapp.com/operations-management-software/a/mineone/</t>
        </is>
      </c>
      <c r="F82944" t="inlineStr">
        <is>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is>
      </c>
    </row>
    <row r="82945">
      <c r="A82945" t="inlineStr">
        <is>
          <t>Transportation &amp; Logistics</t>
        </is>
      </c>
      <c r="B82945" t="inlineStr">
        <is>
          <t>Transportation Dispatch</t>
        </is>
      </c>
      <c r="C82945" t="inlineStr">
        <is>
          <t>https://www.getapp.com/transportation-logistics-software/transportation-dispatch/os/web-based</t>
        </is>
      </c>
      <c r="D82945" t="inlineStr">
        <is>
          <t>Datatruck</t>
        </is>
      </c>
      <c r="E82945" t="inlineStr">
        <is>
          <t>https://www.getapp.com/transportation-logistics-software/a/datatruck/</t>
        </is>
      </c>
      <c r="F82945" t="inlineStr">
        <is>
          <t>Datatruck is a powerful workforce automation platform that can help trucking companies streamline operations, save money, and improve efficiency. If you are a trucking company looking for a way to improve your business, Datatruck is a great option.Read more about Datatruck</t>
        </is>
      </c>
    </row>
    <row r="82946">
      <c r="A82946" t="inlineStr">
        <is>
          <t>Transportation &amp; Logistics</t>
        </is>
      </c>
      <c r="B82946" t="inlineStr">
        <is>
          <t>Transportation Dispatch</t>
        </is>
      </c>
      <c r="C82946" t="inlineStr">
        <is>
          <t>https://www.getapp.com/transportation-logistics-software/transportation-dispatch/os/web-based</t>
        </is>
      </c>
      <c r="D82946" t="inlineStr">
        <is>
          <t>Dr Dispatch</t>
        </is>
      </c>
      <c r="E82946" t="inlineStr">
        <is>
          <t>https://www.getapp.com/all-software/a/dr-dispatch/</t>
        </is>
      </c>
      <c r="F82946" t="inlineStr">
        <is>
          <t>Dr Dispatch is a transportation solution, which includes features such as order entry, billing, CRM, driver management, IFTA, carrier lane tool and integrations to most major vendors like Descartes/Trimble/Saferwatch.Read more about Dr Dispatch</t>
        </is>
      </c>
    </row>
    <row r="82947">
      <c r="A82947" t="inlineStr">
        <is>
          <t>Transportation &amp; Logistics</t>
        </is>
      </c>
      <c r="B82947" t="inlineStr">
        <is>
          <t>Transportation Dispatch</t>
        </is>
      </c>
      <c r="C82947" t="inlineStr">
        <is>
          <t>https://www.getapp.com/transportation-logistics-software/transportation-dispatch/os/web-based</t>
        </is>
      </c>
      <c r="D82947" t="inlineStr">
        <is>
          <t>AMCS</t>
        </is>
      </c>
      <c r="E82947" t="inlineStr">
        <is>
          <t>https://www.getapp.com/government-social-services-software/a/amcs/</t>
        </is>
      </c>
      <c r="F82947" t="inlineStr">
        <is>
          <t>AMCS Transport software is designed to fully automate planning, optimization and execution of transport and logistic operations in any industry. Our platform helps over 1,200 customers and manages more than 700,000 trucks to enhance efficiency, reduce costs and lower carbon emissions.Read more about AMCS</t>
        </is>
      </c>
    </row>
    <row r="82948">
      <c r="A82948" t="inlineStr">
        <is>
          <t>Transportation &amp; Logistics</t>
        </is>
      </c>
      <c r="B82948" t="inlineStr">
        <is>
          <t>Transportation Dispatch</t>
        </is>
      </c>
      <c r="C82948" t="inlineStr">
        <is>
          <t>https://www.getapp.com/transportation-logistics-software/transportation-dispatch/os/web-based</t>
        </is>
      </c>
      <c r="D82948" t="inlineStr">
        <is>
          <t>Sorted</t>
        </is>
      </c>
      <c r="E82948" t="inlineStr">
        <is>
          <t>https://www.getapp.com/website-ecommerce-software/a/sorted/</t>
        </is>
      </c>
      <c r="F82948"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82949">
      <c r="A82949" t="inlineStr">
        <is>
          <t>Transportation &amp; Logistics</t>
        </is>
      </c>
      <c r="B82949" t="inlineStr">
        <is>
          <t>Transportation Dispatch</t>
        </is>
      </c>
      <c r="C82949" t="inlineStr">
        <is>
          <t>https://www.getapp.com/transportation-logistics-software/transportation-dispatch/os/web-based</t>
        </is>
      </c>
      <c r="D82949" t="inlineStr">
        <is>
          <t>Maxoptra</t>
        </is>
      </c>
      <c r="E82949" t="inlineStr">
        <is>
          <t>https://www.getapp.com/transportation-logistics-software/a/maxoptra/</t>
        </is>
      </c>
      <c r="F82949" t="inlineStr">
        <is>
          <t>Essential to every fleet operator, MaxOptra's innovative route planning and optimisation software will dramatically transform your business.Read more about Maxoptra</t>
        </is>
      </c>
    </row>
    <row r="82950">
      <c r="A82950" t="inlineStr">
        <is>
          <t>Transportation &amp; Logistics</t>
        </is>
      </c>
      <c r="B82950" t="inlineStr">
        <is>
          <t>Transportation Dispatch</t>
        </is>
      </c>
      <c r="C82950" t="inlineStr">
        <is>
          <t>https://www.getapp.com/transportation-logistics-software/transportation-dispatch/os/web-based</t>
        </is>
      </c>
      <c r="D82950" t="inlineStr">
        <is>
          <t>FreightPath</t>
        </is>
      </c>
      <c r="E82950" t="inlineStr">
        <is>
          <t>https://www.getapp.com/transportation-logistics-software/a/freightpath/</t>
        </is>
      </c>
      <c r="F82950" t="inlineStr">
        <is>
          <t>Dispatch software that your drivers will love. Seamlessly manage and schedule loads, dispatch drivers, track freight in real time, automatically complete paperwork, and share it all with clients.Read more about FreightPath</t>
        </is>
      </c>
    </row>
    <row r="82951">
      <c r="A82951" t="inlineStr">
        <is>
          <t>Transportation &amp; Logistics</t>
        </is>
      </c>
      <c r="B82951" t="inlineStr">
        <is>
          <t>Transportation Dispatch</t>
        </is>
      </c>
      <c r="C82951" t="inlineStr">
        <is>
          <t>https://www.getapp.com/transportation-logistics-software/transportation-dispatch/os/web-based</t>
        </is>
      </c>
      <c r="D82951" t="inlineStr">
        <is>
          <t>Routezilla</t>
        </is>
      </c>
      <c r="E82951" t="inlineStr">
        <is>
          <t>https://www.getapp.com/it-management-software/a/routezilla/</t>
        </is>
      </c>
      <c r="F82951" t="inlineStr">
        <is>
          <t>Routezilla is an IT service management software designed to help businesses of all sizes schedule and manage location-based appointments. Administrators can view current location, requested services, and other details to confirm bookings.Read more about Routezilla</t>
        </is>
      </c>
    </row>
    <row r="82952">
      <c r="A82952" t="inlineStr">
        <is>
          <t>Transportation &amp; Logistics</t>
        </is>
      </c>
      <c r="B82952" t="inlineStr">
        <is>
          <t>Transportation Dispatch</t>
        </is>
      </c>
      <c r="C82952" t="inlineStr">
        <is>
          <t>https://www.getapp.com/transportation-logistics-software/transportation-dispatch/os/web-based</t>
        </is>
      </c>
      <c r="D82952" t="inlineStr">
        <is>
          <t>DispatchEx</t>
        </is>
      </c>
      <c r="E82952" t="inlineStr">
        <is>
          <t>https://www.getapp.com/transportation-logistics-software/a/dispatchex/</t>
        </is>
      </c>
      <c r="F82952" t="inlineStr">
        <is>
          <t>DispatchEx is an online customized delivery management software with real-time tracking, invoicing, COD management, and more. It works for any field that requires pick up and delivery such as e-commerce websites, supermarkets, pharmacies, restaurants, and more.Read more about DispatchEx</t>
        </is>
      </c>
    </row>
    <row r="82953">
      <c r="A82953" t="inlineStr">
        <is>
          <t>Transportation &amp; Logistics</t>
        </is>
      </c>
      <c r="B82953" t="inlineStr">
        <is>
          <t>Transportation Dispatch</t>
        </is>
      </c>
      <c r="C82953" t="inlineStr">
        <is>
          <t>https://www.getapp.com/transportation-logistics-software/transportation-dispatch/os/web-based</t>
        </is>
      </c>
      <c r="D82953" t="inlineStr">
        <is>
          <t>sendi</t>
        </is>
      </c>
      <c r="E82953" t="inlineStr">
        <is>
          <t>https://www.getapp.com/transportation-logistics-software/a/sendi/</t>
        </is>
      </c>
      <c r="F82953" t="inlineStr">
        <is>
          <t>Sendi.io—trusted by Mcdonald's and other leading global brands for delivering joy to customers.Read more about sendi</t>
        </is>
      </c>
    </row>
    <row r="82954">
      <c r="A82954" t="inlineStr">
        <is>
          <t>Transportation &amp; Logistics</t>
        </is>
      </c>
      <c r="B82954" t="inlineStr">
        <is>
          <t>Transportation Dispatch</t>
        </is>
      </c>
      <c r="C82954" t="inlineStr">
        <is>
          <t>https://www.getapp.com/transportation-logistics-software/transportation-dispatch/os/web-based</t>
        </is>
      </c>
      <c r="D82954" t="inlineStr">
        <is>
          <t>MorTrack</t>
        </is>
      </c>
      <c r="E82954" t="inlineStr">
        <is>
          <t>https://www.getapp.com/transportation-logistics-software/a/mortrack/</t>
        </is>
      </c>
      <c r="F82954" t="inlineStr">
        <is>
          <t>MorTrack is a funeral home software designed to help businesses manage case information, dispatch and tracking, client communications, document sharing, custody tracking, and more. With Mortrack's real-time location tracking, dispatchers can efficiently assign cases to suitable technicians and vehicles, optimizing routes and minimizing mileage, fuel costs, and vehicle wear and tear.Read more about MorTrack</t>
        </is>
      </c>
    </row>
    <row r="82955">
      <c r="A82955" t="inlineStr">
        <is>
          <t>Transportation &amp; Logistics</t>
        </is>
      </c>
      <c r="B82955" t="inlineStr">
        <is>
          <t>Transportation Dispatch</t>
        </is>
      </c>
      <c r="C82955" t="inlineStr">
        <is>
          <t>https://www.getapp.com/transportation-logistics-software/transportation-dispatch/os/web-based</t>
        </is>
      </c>
      <c r="D82955" t="inlineStr">
        <is>
          <t>Transport360</t>
        </is>
      </c>
      <c r="E82955" t="inlineStr">
        <is>
          <t>https://www.getapp.com/transportation-logistics-software/a/orcoda-logistics-management-system/</t>
        </is>
      </c>
      <c r="F82955"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82956">
      <c r="A82956" t="inlineStr">
        <is>
          <t>Transportation &amp; Logistics</t>
        </is>
      </c>
      <c r="B82956" t="inlineStr">
        <is>
          <t>Transportation Dispatch</t>
        </is>
      </c>
      <c r="C82956" t="inlineStr">
        <is>
          <t>https://www.getapp.com/transportation-logistics-software/transportation-dispatch/os/web-based</t>
        </is>
      </c>
      <c r="D82956" t="inlineStr">
        <is>
          <t>Consignmate</t>
        </is>
      </c>
      <c r="E82956" t="inlineStr">
        <is>
          <t>https://www.getapp.com/transportation-logistics-software/a/consignmate/</t>
        </is>
      </c>
      <c r="F82956"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2957">
      <c r="A82957" t="inlineStr">
        <is>
          <t>Transportation &amp; Logistics</t>
        </is>
      </c>
      <c r="B82957" t="inlineStr">
        <is>
          <t>Transportation Dispatch</t>
        </is>
      </c>
      <c r="C82957" t="inlineStr">
        <is>
          <t>https://www.getapp.com/transportation-logistics-software/transportation-dispatch/os/web-based</t>
        </is>
      </c>
      <c r="D82957" t="inlineStr">
        <is>
          <t>TMW.Suite</t>
        </is>
      </c>
      <c r="E82957" t="inlineStr">
        <is>
          <t>https://www.getapp.com/transportation-logistics-software/a/tmw-suite/</t>
        </is>
      </c>
      <c r="F82957" t="inlineStr">
        <is>
          <t>TMW.Suite is a transportation management software (TMS) that helps businesses decrease fuel costs, increase driver retention, and reduce manual data entry. Fuel optimization algorithms help clients cut their fuel consumption by up to 40% while improving driver safety and reducing costs associated with manual data entry. TMW.Suite also allows clients to manage their drivers across multiple carriers to improve efficiency and increase driver retention rates by an average of 15%.Read more about TMW.Suite</t>
        </is>
      </c>
    </row>
    <row r="82958">
      <c r="A82958" t="inlineStr">
        <is>
          <t>Transportation &amp; Logistics</t>
        </is>
      </c>
      <c r="B82958" t="inlineStr">
        <is>
          <t>Transportation Dispatch</t>
        </is>
      </c>
      <c r="C82958" t="inlineStr">
        <is>
          <t>https://www.getapp.com/transportation-logistics-software/transportation-dispatch/os/web-based</t>
        </is>
      </c>
      <c r="D82958" t="inlineStr">
        <is>
          <t>TruckPay</t>
        </is>
      </c>
      <c r="E82958" t="inlineStr">
        <is>
          <t>https://www.getapp.com/transportation-logistics-software/a/truckpay/</t>
        </is>
      </c>
      <c r="F82958" t="inlineStr">
        <is>
          <t>TruckPay is a logistics management solution for construction companies, subcontractors, and independent truck drivers within the earth moving industryRead more about TruckPay</t>
        </is>
      </c>
    </row>
    <row r="82959">
      <c r="A82959" t="inlineStr">
        <is>
          <t>Transportation &amp; Logistics</t>
        </is>
      </c>
      <c r="B82959" t="inlineStr">
        <is>
          <t>Transportation Dispatch</t>
        </is>
      </c>
      <c r="C82959" t="inlineStr">
        <is>
          <t>https://www.getapp.com/transportation-logistics-software/transportation-dispatch/os/web-based</t>
        </is>
      </c>
      <c r="D82959" t="inlineStr">
        <is>
          <t>ClearDestination</t>
        </is>
      </c>
      <c r="E82959" t="inlineStr">
        <is>
          <t>https://www.getapp.com/transportation-logistics-software/a/cleardestination/</t>
        </is>
      </c>
      <c r="F82959" t="inlineStr">
        <is>
          <t>ClearDestination is a cloud-based delivery management solution for retailers, carriers and manufacturers that provides integrated software boasting modules across delivery management, scheduling, logistics, route planning and optimization, drop and eCommerce shipping, warehouse management and moreRead more about ClearDestination</t>
        </is>
      </c>
    </row>
    <row r="82960">
      <c r="A82960" t="inlineStr">
        <is>
          <t>Transportation &amp; Logistics</t>
        </is>
      </c>
      <c r="B82960" t="inlineStr">
        <is>
          <t>Transportation Dispatch</t>
        </is>
      </c>
      <c r="C82960" t="inlineStr">
        <is>
          <t>https://www.getapp.com/transportation-logistics-software/transportation-dispatch/os/web-based</t>
        </is>
      </c>
      <c r="D82960" t="inlineStr">
        <is>
          <t>PTV Route Optimizer</t>
        </is>
      </c>
      <c r="E82960" t="inlineStr">
        <is>
          <t>https://www.getapp.com/transportation-logistics-software/a/route-optimiser/</t>
        </is>
      </c>
      <c r="F82960" t="inlineStr">
        <is>
          <t>Route Optimiser is a schedule and route optimization software that helps transport and mobile field service business customers to improve productivity and cut costs through features for strategic transport and planning, daily route scheduling and optimization, and real-time fleet managementRead more about PTV Route Optimizer</t>
        </is>
      </c>
    </row>
    <row r="82961">
      <c r="A82961" t="inlineStr">
        <is>
          <t>Transportation &amp; Logistics</t>
        </is>
      </c>
      <c r="B82961" t="inlineStr">
        <is>
          <t>Transportation Dispatch</t>
        </is>
      </c>
      <c r="C82961" t="inlineStr">
        <is>
          <t>https://www.getapp.com/transportation-logistics-software/transportation-dispatch/os/web-based</t>
        </is>
      </c>
      <c r="D82961" t="inlineStr">
        <is>
          <t>Swoop</t>
        </is>
      </c>
      <c r="E82961" t="inlineStr">
        <is>
          <t>https://www.getapp.com/transportation-logistics-software/a/swoop/</t>
        </is>
      </c>
      <c r="F82961" t="inlineStr">
        <is>
          <t>Swoop is a cloud-based dispatching and towing management platform, which enables businesses to monitor operations in real-time and inform customers of their provider. Supervisors can manage multiple storages and dispatch sites and track the progress through time and location updates.Read more about Swoop</t>
        </is>
      </c>
    </row>
    <row r="82962">
      <c r="A82962" t="inlineStr">
        <is>
          <t>Transportation &amp; Logistics</t>
        </is>
      </c>
      <c r="B82962" t="inlineStr">
        <is>
          <t>Transportation Dispatch</t>
        </is>
      </c>
      <c r="C82962" t="inlineStr">
        <is>
          <t>https://www.getapp.com/transportation-logistics-software/transportation-dispatch/os/web-based</t>
        </is>
      </c>
      <c r="D82962" t="inlineStr">
        <is>
          <t>SCM - Transportation Planning &amp; Scheduling</t>
        </is>
      </c>
      <c r="E82962" t="inlineStr">
        <is>
          <t>https://www.getapp.com/transportation-logistics-software/a/scm-transportation-planning-scheduling/</t>
        </is>
      </c>
      <c r="F82962" t="inlineStr">
        <is>
          <t>Design and optimization of end-to-end transportation scenarios. Integrated planning of transport routing, tours &amp; frequencies in line with dynamic transport demand.Read more about SCM - Transportation Planning &amp; Scheduling</t>
        </is>
      </c>
    </row>
    <row r="82963">
      <c r="A82963" t="inlineStr">
        <is>
          <t>Transportation &amp; Logistics</t>
        </is>
      </c>
      <c r="B82963" t="inlineStr">
        <is>
          <t>Transportation Dispatch</t>
        </is>
      </c>
      <c r="C82963" t="inlineStr">
        <is>
          <t>https://www.getapp.com/transportation-logistics-software/transportation-dispatch/os/web-based</t>
        </is>
      </c>
      <c r="D82963" t="inlineStr">
        <is>
          <t>JFLEET</t>
        </is>
      </c>
      <c r="E82963" t="inlineStr">
        <is>
          <t>https://www.getapp.com/operations-management-software/a/jfleet/</t>
        </is>
      </c>
      <c r="F82963" t="inlineStr">
        <is>
          <t>JFleet is a cloud-based transportation management system that helps businesses track fleets, manage orders, and streamline billing and invoicing processesRead more about JFLEET</t>
        </is>
      </c>
    </row>
    <row r="82964">
      <c r="A82964" t="inlineStr">
        <is>
          <t>Transportation &amp; Logistics</t>
        </is>
      </c>
      <c r="B82964" t="inlineStr">
        <is>
          <t>Transportation Dispatch</t>
        </is>
      </c>
      <c r="C82964" t="inlineStr">
        <is>
          <t>https://www.getapp.com/transportation-logistics-software/transportation-dispatch/os/web-based</t>
        </is>
      </c>
      <c r="D82964" t="inlineStr">
        <is>
          <t>Truckin Digital</t>
        </is>
      </c>
      <c r="E82964" t="inlineStr">
        <is>
          <t>https://www.getapp.com/transportation-logistics-software/a/truckin-digital/</t>
        </is>
      </c>
      <c r="F82964" t="inlineStr">
        <is>
          <t>Truckin Digital offers real-time dispatch capabilities, enabling you to assign, track, and optimize routes with ease. You can improve communication between your drivers and dispatchers, ensuring on-time deliveries and happy customers.Read more about Truckin Digital</t>
        </is>
      </c>
    </row>
    <row r="82965">
      <c r="A82965" t="inlineStr">
        <is>
          <t>Transportation &amp; Logistics</t>
        </is>
      </c>
      <c r="B82965" t="inlineStr">
        <is>
          <t>Transportation Dispatch</t>
        </is>
      </c>
      <c r="C82965" t="inlineStr">
        <is>
          <t>https://www.getapp.com/transportation-logistics-software/transportation-dispatch/os/web-based</t>
        </is>
      </c>
      <c r="D82965" t="inlineStr">
        <is>
          <t>Glow</t>
        </is>
      </c>
      <c r="E82965" t="inlineStr">
        <is>
          <t>https://www.getapp.com/transportation-logistics-software/a/glow/</t>
        </is>
      </c>
      <c r="F82965" t="inlineStr">
        <is>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is>
      </c>
    </row>
    <row r="82966">
      <c r="A82966" t="inlineStr">
        <is>
          <t>Transportation &amp; Logistics</t>
        </is>
      </c>
      <c r="B82966" t="inlineStr">
        <is>
          <t>Transportation Dispatch</t>
        </is>
      </c>
      <c r="C82966" t="inlineStr">
        <is>
          <t>https://www.getapp.com/transportation-logistics-software/transportation-dispatch/os/web-based</t>
        </is>
      </c>
      <c r="D82966" t="inlineStr">
        <is>
          <t>Five Star TMS</t>
        </is>
      </c>
      <c r="E82966" t="inlineStr">
        <is>
          <t>https://www.getapp.com/transportation-logistics-software/a/five-star-dispatch/</t>
        </is>
      </c>
      <c r="F82966" t="inlineStr">
        <is>
          <t>Five Star Dispatch is a cloud-based trucking solution, which helps small to large transportation businesses streamline fleet operations via load managers, credit checks, online invoices, file storage, reporting, and more. The platform offers various features such as shipment management, load confirmation, customer database, and employee management. It also facilitates integration with various third-party applications including Quickbooks, eCapital, and PC Miller.Read more about Five Star TMS</t>
        </is>
      </c>
    </row>
    <row r="82967">
      <c r="A82967" t="inlineStr">
        <is>
          <t>Transportation &amp; Logistics</t>
        </is>
      </c>
      <c r="B82967" t="inlineStr">
        <is>
          <t>Transportation Dispatch</t>
        </is>
      </c>
      <c r="C82967" t="inlineStr">
        <is>
          <t>https://www.getapp.com/transportation-logistics-software/transportation-dispatch/os/web-based</t>
        </is>
      </c>
      <c r="D82967" t="inlineStr">
        <is>
          <t>LoadOps</t>
        </is>
      </c>
      <c r="E82967" t="inlineStr">
        <is>
          <t>https://www.getapp.com/transportation-logistics-software/a/loadops/</t>
        </is>
      </c>
      <c r="F82967" t="inlineStr">
        <is>
          <t>LoadOps is a fleet management software that helps businesses streamline truckload carrier operations by providing load management, dispatching, and automation capabilities.Read more about LoadOps</t>
        </is>
      </c>
    </row>
    <row r="82968">
      <c r="A82968" t="inlineStr">
        <is>
          <t>Transportation &amp; Logistics</t>
        </is>
      </c>
      <c r="B82968" t="inlineStr">
        <is>
          <t>Transportation Dispatch</t>
        </is>
      </c>
      <c r="C82968" t="inlineStr">
        <is>
          <t>https://www.getapp.com/transportation-logistics-software/transportation-dispatch/os/web-based</t>
        </is>
      </c>
      <c r="D82968" t="inlineStr">
        <is>
          <t>FleetZoo</t>
        </is>
      </c>
      <c r="E82968" t="inlineStr">
        <is>
          <t>https://www.getapp.com/transportation-logistics-software/a/fleetzoo/</t>
        </is>
      </c>
      <c r="F82968" t="inlineStr">
        <is>
          <t>FleetZoo is a route optimization solution that makes complex vehicle routing simple using proprietary artificial intelligence-based systems for all size fleetsRead more about FleetZoo</t>
        </is>
      </c>
    </row>
    <row r="82969">
      <c r="A82969" t="inlineStr">
        <is>
          <t>Transportation &amp; Logistics</t>
        </is>
      </c>
      <c r="B82969" t="inlineStr">
        <is>
          <t>Transportation Dispatch</t>
        </is>
      </c>
      <c r="C82969" t="inlineStr">
        <is>
          <t>https://www.getapp.com/transportation-logistics-software/transportation-dispatch/os/web-based</t>
        </is>
      </c>
      <c r="D82969" t="inlineStr">
        <is>
          <t>Yojee</t>
        </is>
      </c>
      <c r="E82969" t="inlineStr">
        <is>
          <t>https://www.getapp.com/transportation-logistics-software/a/yojee-software/</t>
        </is>
      </c>
      <c r="F82969" t="inlineStr">
        <is>
          <t>Yojee (YOJ:ASX) is a delivery management software which allows you to gain full visibility and control on your logistics operations, manage your partners and scale your business.Read more about Yojee</t>
        </is>
      </c>
    </row>
    <row r="82970">
      <c r="A82970" t="inlineStr">
        <is>
          <t>Transportation &amp; Logistics</t>
        </is>
      </c>
      <c r="B82970" t="inlineStr">
        <is>
          <t>Transportation Dispatch</t>
        </is>
      </c>
      <c r="C82970" t="inlineStr">
        <is>
          <t>https://www.getapp.com/transportation-logistics-software/transportation-dispatch/os/web-based</t>
        </is>
      </c>
      <c r="D82970" t="inlineStr">
        <is>
          <t>MiX Now</t>
        </is>
      </c>
      <c r="E82970" t="inlineStr">
        <is>
          <t>https://www.getapp.com/operations-management-software/a/mix-now/</t>
        </is>
      </c>
      <c r="F82970"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82971">
      <c r="A82971" t="inlineStr">
        <is>
          <t>Transportation &amp; Logistics</t>
        </is>
      </c>
      <c r="B82971" t="inlineStr">
        <is>
          <t>Transportation Dispatch</t>
        </is>
      </c>
      <c r="C82971" t="inlineStr">
        <is>
          <t>https://www.getapp.com/transportation-logistics-software/transportation-dispatch/os/web-based</t>
        </is>
      </c>
      <c r="D82971" t="inlineStr">
        <is>
          <t>VIA</t>
        </is>
      </c>
      <c r="E82971" t="inlineStr">
        <is>
          <t>https://www.getapp.com/transportation-logistics-software/a/via/</t>
        </is>
      </c>
      <c r="F82971" t="inlineStr">
        <is>
          <t>VIA is a web-based visual transportation management platform designed to assist logistics &amp; delivery businesses with freight planning, routing, and tracking. Features include what-if scenario planning, filtered views, quote tracking, color-coded load labeling, and group &amp; user management.Read more about VIA</t>
        </is>
      </c>
    </row>
    <row r="82972">
      <c r="A82972" t="inlineStr">
        <is>
          <t>Transportation &amp; Logistics</t>
        </is>
      </c>
      <c r="B82972" t="inlineStr">
        <is>
          <t>Transportation Dispatch</t>
        </is>
      </c>
      <c r="C82972" t="inlineStr">
        <is>
          <t>https://www.getapp.com/transportation-logistics-software/transportation-dispatch/os/web-based</t>
        </is>
      </c>
      <c r="D82972" t="inlineStr">
        <is>
          <t>Ground Alliance</t>
        </is>
      </c>
      <c r="E82972" t="inlineStr">
        <is>
          <t>https://www.getapp.com/transportation-logistics-software/a/ground-alliance/</t>
        </is>
      </c>
      <c r="F82972" t="inlineStr">
        <is>
          <t>Ground Alliance is advanced limo reservation and dispatching software, utilizing cloud computing for ground transportation management. Key features include GPS tracking, efficient routing, scheduling, mileage tracking, booking and dispatch management, drag-and-drop functionality, and more.Read more about Ground Alliance</t>
        </is>
      </c>
    </row>
    <row r="82973">
      <c r="A82973" t="inlineStr">
        <is>
          <t>Transportation &amp; Logistics</t>
        </is>
      </c>
      <c r="B82973" t="inlineStr">
        <is>
          <t>Transportation Dispatch</t>
        </is>
      </c>
      <c r="C82973" t="inlineStr">
        <is>
          <t>https://www.getapp.com/transportation-logistics-software/transportation-dispatch/os/web-based</t>
        </is>
      </c>
      <c r="D82973" t="inlineStr">
        <is>
          <t>Senpex</t>
        </is>
      </c>
      <c r="E82973" t="inlineStr">
        <is>
          <t>https://www.getapp.com/retail-consumer-services-software/a/senpex/</t>
        </is>
      </c>
      <c r="F82973" t="inlineStr">
        <is>
          <t>Senpex is changing the way businesses and individuals use on-demand courier services. Its' unique fleet of couriers can transport anything from little envelopes to big equipment and personal items.with real-time courier tracking facility.Read more about Senpex</t>
        </is>
      </c>
    </row>
    <row r="82974">
      <c r="A82974" t="inlineStr">
        <is>
          <t>Transportation &amp; Logistics</t>
        </is>
      </c>
      <c r="B82974" t="inlineStr">
        <is>
          <t>Transportation Dispatch</t>
        </is>
      </c>
      <c r="C82974" t="inlineStr">
        <is>
          <t>https://www.getapp.com/transportation-logistics-software/transportation-dispatch/os/web-based</t>
        </is>
      </c>
      <c r="D82974" t="inlineStr">
        <is>
          <t>Dista Deliver</t>
        </is>
      </c>
      <c r="E82974" t="inlineStr">
        <is>
          <t>https://www.getapp.com/transportation-logistics-software/a/dista-deliver/</t>
        </is>
      </c>
      <c r="F82974" t="inlineStr">
        <is>
          <t>Dista Deliver is a comprehensive first, middle, and last mile delivery solution to enhance deliveries, productivity, resource utilization, and customer experience.Powered by Google Maps, this customizable system makes it easy to automate, manage, and analyze on-demand deliveries.Read more about Dista Deliver</t>
        </is>
      </c>
    </row>
    <row r="82975">
      <c r="A82975" t="inlineStr">
        <is>
          <t>Transportation &amp; Logistics</t>
        </is>
      </c>
      <c r="B82975" t="inlineStr">
        <is>
          <t>Transportation Dispatch</t>
        </is>
      </c>
      <c r="C82975" t="inlineStr">
        <is>
          <t>https://www.getapp.com/transportation-logistics-software/transportation-dispatch/os/web-based</t>
        </is>
      </c>
      <c r="D82975" t="inlineStr">
        <is>
          <t>Routetitan</t>
        </is>
      </c>
      <c r="E82975" t="inlineStr">
        <is>
          <t>https://www.getapp.com/transportation-logistics-software/a/routetitan/</t>
        </is>
      </c>
      <c r="F82975" t="inlineStr">
        <is>
          <t>Routetitan is a platform that helps drivers easily find the most efficient routes to deliver their customers' packagesRead more about Routetitan</t>
        </is>
      </c>
    </row>
    <row r="82976">
      <c r="A82976" t="inlineStr">
        <is>
          <t>Transportation &amp; Logistics</t>
        </is>
      </c>
      <c r="B82976" t="inlineStr">
        <is>
          <t>Transportation Dispatch</t>
        </is>
      </c>
      <c r="C82976" t="inlineStr">
        <is>
          <t>https://www.getapp.com/transportation-logistics-software/transportation-dispatch/os/web-based</t>
        </is>
      </c>
      <c r="D82976" t="inlineStr">
        <is>
          <t>Kosmo</t>
        </is>
      </c>
      <c r="E82976" t="inlineStr">
        <is>
          <t>https://www.getapp.com/transportation-logistics-software/a/kosmo/</t>
        </is>
      </c>
      <c r="F82976" t="inlineStr">
        <is>
          <t>Kosmo is a last-mile delivery management solution perfect for couriers, retailers, distributors, and last-mile delivery startups. Kosmo is designed for businesses transporting a wide range of items, from food and beverages to flowers and parcels.Read more about Kosmo</t>
        </is>
      </c>
    </row>
    <row r="82977">
      <c r="A82977" t="inlineStr">
        <is>
          <t>Transportation &amp; Logistics</t>
        </is>
      </c>
      <c r="B82977" t="inlineStr">
        <is>
          <t>Transportation Dispatch</t>
        </is>
      </c>
      <c r="C82977" t="inlineStr">
        <is>
          <t>https://www.getapp.com/transportation-logistics-software/transportation-dispatch/os/web-based</t>
        </is>
      </c>
      <c r="D82977" t="inlineStr">
        <is>
          <t>Uello 360</t>
        </is>
      </c>
      <c r="E82977" t="inlineStr">
        <is>
          <t>https://www.getapp.com/transportation-logistics-software/a/uello-360/</t>
        </is>
      </c>
      <c r="F82977" t="inlineStr">
        <is>
          <t>Uello 360 is a complete SaaS platform for transport management with a focus on the last mile.Read more about Uello 360</t>
        </is>
      </c>
    </row>
    <row r="82978">
      <c r="A82978" t="inlineStr">
        <is>
          <t>Transportation &amp; Logistics</t>
        </is>
      </c>
      <c r="B82978" t="inlineStr">
        <is>
          <t>Transportation Dispatch</t>
        </is>
      </c>
      <c r="C82978" t="inlineStr">
        <is>
          <t>https://www.getapp.com/transportation-logistics-software/transportation-dispatch/os/web-based</t>
        </is>
      </c>
      <c r="D82978" t="inlineStr">
        <is>
          <t>NovusMED NEMT Software</t>
        </is>
      </c>
      <c r="E82978" t="inlineStr">
        <is>
          <t>https://www.getapp.com/transportation-logistics-software/a/novusmed-nemt-software/</t>
        </is>
      </c>
      <c r="F82978" t="inlineStr">
        <is>
          <t>Momentm NovusMED (formally TripSpark) is a cloud-based non-emergency medical transportation (NEMT) solution for NEMT providers, brokers, and healthcare organizations which offers scheduling tools, notifications, driver mobile apps, and moreRead more about NovusMED NEMT Software</t>
        </is>
      </c>
    </row>
    <row r="82979">
      <c r="A82979" t="inlineStr">
        <is>
          <t>Transportation &amp; Logistics</t>
        </is>
      </c>
      <c r="B82979" t="inlineStr">
        <is>
          <t>Transportation Dispatch</t>
        </is>
      </c>
      <c r="C82979" t="inlineStr">
        <is>
          <t>https://www.getapp.com/transportation-logistics-software/transportation-dispatch/os/web-based</t>
        </is>
      </c>
      <c r="D82979" t="inlineStr">
        <is>
          <t>ZDBUS</t>
        </is>
      </c>
      <c r="E82979" t="inlineStr">
        <is>
          <t>https://www.getapp.com/transportation-logistics-software/a/zdbus/</t>
        </is>
      </c>
      <c r="F82979" t="inlineStr">
        <is>
          <t>ZD BUS Integral Management Software of Coaches &amp; Cars, which integrates in a single solution all the operative and administrative areas needed by road transport companies. General and modular / scalable structure. Include APP Driver.Read more about ZDBUS</t>
        </is>
      </c>
    </row>
    <row r="82980">
      <c r="A82980" t="inlineStr">
        <is>
          <t>Transportation &amp; Logistics</t>
        </is>
      </c>
      <c r="B82980" t="inlineStr">
        <is>
          <t>Transportation Dispatch</t>
        </is>
      </c>
      <c r="C82980" t="inlineStr">
        <is>
          <t>https://www.getapp.com/transportation-logistics-software/transportation-dispatch/os/web-based</t>
        </is>
      </c>
      <c r="D82980" t="inlineStr">
        <is>
          <t>SimplyPrime CRM</t>
        </is>
      </c>
      <c r="E82980" t="inlineStr">
        <is>
          <t>https://www.getapp.com/customer-management-software/a/simplyprime-crm/</t>
        </is>
      </c>
      <c r="F82980" t="inlineStr">
        <is>
          <t>Simply Prime CRM is a powerful, AI-enhanced solution built for HVAC, plumbing, and field service pros. From scheduling and dispatch to estimates, payments, and reviews — it simplifies operations so teams can grow faster with less overhead and better control.Read more about SimplyPrime CRM</t>
        </is>
      </c>
    </row>
    <row r="82981">
      <c r="A82981" t="inlineStr">
        <is>
          <t>Transportation &amp; Logistics</t>
        </is>
      </c>
      <c r="B82981" t="inlineStr">
        <is>
          <t>Transportation Dispatch</t>
        </is>
      </c>
      <c r="C82981" t="inlineStr">
        <is>
          <t>https://www.getapp.com/transportation-logistics-software/transportation-dispatch/os/web-based</t>
        </is>
      </c>
      <c r="D82981" t="inlineStr">
        <is>
          <t>NEMT Cloud Dispatching</t>
        </is>
      </c>
      <c r="E82981" t="inlineStr">
        <is>
          <t>https://www.getapp.com/healthcare-pharmaceuticals-software/a/nemt-cloud-dispatching/</t>
        </is>
      </c>
      <c r="F82981" t="inlineStr">
        <is>
          <t>NEMT Cloud Dispatch offers secure EDI integration, automated scheduling, real-time GPS tracking, and optimized routing for NEMT providers. Seamlessly integrate with brokerages like MTM and MAS. Our user-friendly interface and mobile app make managing your NEMT operations efficient and reliable.Read more about NEMT Cloud Dispatching</t>
        </is>
      </c>
    </row>
    <row r="82982">
      <c r="A82982" t="inlineStr">
        <is>
          <t>Transportation &amp; Logistics</t>
        </is>
      </c>
      <c r="B82982" t="inlineStr">
        <is>
          <t>Transportation Dispatch</t>
        </is>
      </c>
      <c r="C82982" t="inlineStr">
        <is>
          <t>https://www.getapp.com/transportation-logistics-software/transportation-dispatch/os/web-based</t>
        </is>
      </c>
      <c r="D82982" t="inlineStr">
        <is>
          <t>Vahalo</t>
        </is>
      </c>
      <c r="E82982" t="inlineStr">
        <is>
          <t>https://www.getapp.com/operations-management-software/a/vahalo/</t>
        </is>
      </c>
      <c r="F82982" t="inlineStr">
        <is>
          <t>Vahalo offers a comprehensive construction inspection and materials testing software that streamlines reporting, enhances accuracy, and saves costs. This cloud-based, offline-capable tool is customizable with over 600 forms and reports. It provides automated report distribution, invoice generation, and financial analytics, improving efficiency and visibility in your construction business.Read more about Vahalo</t>
        </is>
      </c>
    </row>
    <row r="82983">
      <c r="A82983" t="inlineStr">
        <is>
          <t>Transportation &amp; Logistics</t>
        </is>
      </c>
      <c r="B82983" t="inlineStr">
        <is>
          <t>Transportation Dispatch</t>
        </is>
      </c>
      <c r="C82983" t="inlineStr">
        <is>
          <t>https://www.getapp.com/transportation-logistics-software/transportation-dispatch/os/web-based</t>
        </is>
      </c>
      <c r="D82983" t="inlineStr">
        <is>
          <t>ToolRides</t>
        </is>
      </c>
      <c r="E82983" t="inlineStr">
        <is>
          <t>https://www.getapp.com/transportation-logistics-software/a/toolrides/</t>
        </is>
      </c>
      <c r="F82983" t="inlineStr">
        <is>
          <t>ToolRides, is a cloud platform, which includes iOS and Android applications for passengers and drivers, a web dispatch system, 24/7 support and continuous updates on the platform, ToolRides has more than 7 years helping transport companies to optimize and improve your processes with technology.Read more about ToolRides</t>
        </is>
      </c>
    </row>
    <row r="82984">
      <c r="A82984" t="inlineStr">
        <is>
          <t>Transportation &amp; Logistics</t>
        </is>
      </c>
      <c r="B82984" t="inlineStr">
        <is>
          <t>Transportation Dispatch</t>
        </is>
      </c>
      <c r="C82984" t="inlineStr">
        <is>
          <t>https://www.getapp.com/transportation-logistics-software/transportation-dispatch/os/web-based</t>
        </is>
      </c>
      <c r="D82984" t="inlineStr">
        <is>
          <t>VestigeView</t>
        </is>
      </c>
      <c r="E82984" t="inlineStr">
        <is>
          <t>https://www.getapp.com/operations-management-software/a/vestigeview/</t>
        </is>
      </c>
      <c r="F82984" t="inlineStr">
        <is>
          <t>VestigeView is a cloud-based solution that allows businesses to track and manage their fleet in real-time. It provides a complete safety solution for vehicles, which includes a driver's mobile application, a driver monitoring system, automated accident alerts, and reporting.Read more about VestigeView</t>
        </is>
      </c>
    </row>
    <row r="82985">
      <c r="A82985" t="inlineStr">
        <is>
          <t>Transportation &amp; Logistics</t>
        </is>
      </c>
      <c r="B82985" t="inlineStr">
        <is>
          <t>Transportation Dispatch</t>
        </is>
      </c>
      <c r="C82985" t="inlineStr">
        <is>
          <t>https://www.getapp.com/transportation-logistics-software/transportation-dispatch/os/web-based</t>
        </is>
      </c>
      <c r="D82985" t="inlineStr">
        <is>
          <t>Tobi</t>
        </is>
      </c>
      <c r="E82985" t="inlineStr">
        <is>
          <t>https://www.getapp.com/operations-management-software/a/tobi-cloud/</t>
        </is>
      </c>
      <c r="F82985" t="inlineStr">
        <is>
          <t>Tobi is one of the leading NEMT software for managing scheduling, routing, driver management, billing and invoicing, dispatch management, and other operations. It doesn’t matter whether you are a large enterprise or a new start-up, Tobi can be tailored to meet all your NEMT Transportation needs.Read more about Tobi</t>
        </is>
      </c>
    </row>
    <row r="82986">
      <c r="A82986" t="inlineStr">
        <is>
          <t>Transportation &amp; Logistics</t>
        </is>
      </c>
      <c r="B82986" t="inlineStr">
        <is>
          <t>Transportation Dispatch</t>
        </is>
      </c>
      <c r="C82986" t="inlineStr">
        <is>
          <t>https://www.getapp.com/transportation-logistics-software/transportation-dispatch/os/web-based</t>
        </is>
      </c>
      <c r="D82986" t="inlineStr">
        <is>
          <t>TruckMate</t>
        </is>
      </c>
      <c r="E82986" t="inlineStr">
        <is>
          <t>https://www.getapp.com/transportation-logistics-software/a/truckmate/</t>
        </is>
      </c>
      <c r="F82986" t="inlineStr">
        <is>
          <t>TruckMate by Trimble is a web-based software that helps transportation businesses manage their fleet operations and finances. It can help save time by eliminating duplicate entries and inaccuracies and it also has built-in accounting tools. Additionally, TruckMate can help expand sales opportunities through new verticals, streamline communication within the team, and provide transparency into intermodal shipping details.Read more about TruckMate</t>
        </is>
      </c>
    </row>
    <row r="82987">
      <c r="A82987" t="inlineStr">
        <is>
          <t>Transportation &amp; Logistics</t>
        </is>
      </c>
      <c r="B82987" t="inlineStr">
        <is>
          <t>Transportation Dispatch</t>
        </is>
      </c>
      <c r="C82987" t="inlineStr">
        <is>
          <t>https://www.getapp.com/transportation-logistics-software/transportation-dispatch/os/web-based</t>
        </is>
      </c>
      <c r="D82987" t="inlineStr">
        <is>
          <t>Sylectus TMS</t>
        </is>
      </c>
      <c r="E82987" t="inlineStr">
        <is>
          <t>https://www.getapp.com/transportation-logistics-software/a/sylectus-alliancepro/</t>
        </is>
      </c>
      <c r="F82987" t="inlineStr">
        <is>
          <t>Sylectus is much more than a load board. It’s an alliance of trucking professionals looking to expedite freight.  A trusted, transportation management system, Sylectus is a solution that allows you to connect with shippers you can rely on to meet your customers needs.Read more about Sylectus TMS</t>
        </is>
      </c>
    </row>
    <row r="82988">
      <c r="A82988" t="inlineStr">
        <is>
          <t>Transportation &amp; Logistics</t>
        </is>
      </c>
      <c r="B82988" t="inlineStr">
        <is>
          <t>Transportation Dispatch</t>
        </is>
      </c>
      <c r="C82988" t="inlineStr">
        <is>
          <t>https://www.getapp.com/transportation-logistics-software/transportation-dispatch/os/web-based</t>
        </is>
      </c>
      <c r="D82988" t="inlineStr">
        <is>
          <t>CoPilot Professional</t>
        </is>
      </c>
      <c r="E82988" t="inlineStr">
        <is>
          <t>https://www.getapp.com/transportation-logistics-software/a/copilot-1/</t>
        </is>
      </c>
      <c r="F82988" t="inlineStr">
        <is>
          <t>CoPilot Truck is a web-based commercial truck navigation software, designed to help businesses manage fleets and evaluate driver’s performance. Features include detouring, audio alerts, driver onboarding, dynamic ETAs, and real-time traffic data.Read more about CoPilot Professional</t>
        </is>
      </c>
    </row>
    <row r="82989">
      <c r="A82989" t="inlineStr">
        <is>
          <t>Transportation &amp; Logistics</t>
        </is>
      </c>
      <c r="B82989" t="inlineStr">
        <is>
          <t>Transportation Dispatch</t>
        </is>
      </c>
      <c r="C82989" t="inlineStr">
        <is>
          <t>https://www.getapp.com/transportation-logistics-software/transportation-dispatch/os/web-based</t>
        </is>
      </c>
      <c r="D82989" t="inlineStr">
        <is>
          <t>SAP Field Service Management</t>
        </is>
      </c>
      <c r="E82989" t="inlineStr">
        <is>
          <t>https://www.getapp.com/operations-management-software/a/sap-field-service-management/</t>
        </is>
      </c>
      <c r="F82989" t="inlineStr">
        <is>
          <t>SAP Field Service Management provides a single platform for managing field service activities. It helps companies improve their customer experience, reduce costs, and improve profitability.Read more about SAP Field Service Management</t>
        </is>
      </c>
    </row>
    <row r="82990">
      <c r="A82990" t="inlineStr">
        <is>
          <t>Transportation &amp; Logistics</t>
        </is>
      </c>
      <c r="B82990" t="inlineStr">
        <is>
          <t>Transportation Dispatch</t>
        </is>
      </c>
      <c r="C82990" t="inlineStr">
        <is>
          <t>https://www.getapp.com/transportation-logistics-software/transportation-dispatch/os/web-based</t>
        </is>
      </c>
      <c r="D82990" t="inlineStr">
        <is>
          <t>E-Delivery</t>
        </is>
      </c>
      <c r="E82990" t="inlineStr">
        <is>
          <t>https://www.getapp.com/retail-consumer-services-software/a/e-delivery/</t>
        </is>
      </c>
      <c r="F82990" t="inlineStr">
        <is>
          <t>E-Delivery is a cloud-based food delivery application that enables businesses to streamline processes related to order tracking, route optimization, payment processing, and customer communication. Customers can use the solution to view order histories, schedule deliveries &amp; access store details.Read more about E-Delivery</t>
        </is>
      </c>
    </row>
    <row r="82991">
      <c r="A82991" t="inlineStr">
        <is>
          <t>Transportation &amp; Logistics</t>
        </is>
      </c>
      <c r="B82991" t="inlineStr">
        <is>
          <t>Transportation Dispatch</t>
        </is>
      </c>
      <c r="C82991" t="inlineStr">
        <is>
          <t>https://www.getapp.com/transportation-logistics-software/transportation-dispatch/os/web-based</t>
        </is>
      </c>
      <c r="D82991" t="inlineStr">
        <is>
          <t>Dump Truck Dispatcher</t>
        </is>
      </c>
      <c r="E82991" t="inlineStr">
        <is>
          <t>https://www.getapp.com/transportation-logistics-software/a/dump-truck-dispatcher/</t>
        </is>
      </c>
      <c r="F82991" t="inlineStr">
        <is>
          <t>Dump Truck Dispatcher is dispatching and fleet management solution which helps commercial dump truck hauling companies manage quoting, scheduling, work orders management, ticketing, and more. The schedule management module enables organizations to reschedule jobs &amp; view truck status via color codes.Read more about Dump Truck Dispatcher</t>
        </is>
      </c>
    </row>
    <row r="82992">
      <c r="A82992" t="inlineStr">
        <is>
          <t>Transportation &amp; Logistics</t>
        </is>
      </c>
      <c r="B82992" t="inlineStr">
        <is>
          <t>Transportation Dispatch</t>
        </is>
      </c>
      <c r="C82992" t="inlineStr">
        <is>
          <t>https://www.getapp.com/transportation-logistics-software/transportation-dispatch/os/web-based</t>
        </is>
      </c>
      <c r="D82992" t="inlineStr">
        <is>
          <t>Kardinal</t>
        </is>
      </c>
      <c r="E82992" t="inlineStr">
        <is>
          <t>https://www.getapp.com/operations-management-software/a/kardinal/</t>
        </is>
      </c>
      <c r="F82992" t="inlineStr">
        <is>
          <t>As a Last Mile Delivery Optimization platform, Kardinal is built to improve logisticians' operational performance.With cutting-edge mathematics, we leverage your current processes and data to provide the decision support you need to grow your organization.Read more about Kardinal</t>
        </is>
      </c>
    </row>
    <row r="82993">
      <c r="A82993" t="inlineStr">
        <is>
          <t>Transportation &amp; Logistics</t>
        </is>
      </c>
      <c r="B82993" t="inlineStr">
        <is>
          <t>Transportation Dispatch</t>
        </is>
      </c>
      <c r="C82993" t="inlineStr">
        <is>
          <t>https://www.getapp.com/transportation-logistics-software/transportation-dispatch/os/web-based</t>
        </is>
      </c>
      <c r="D82993" t="inlineStr">
        <is>
          <t>EPG Greenplan</t>
        </is>
      </c>
      <c r="E82993" t="inlineStr">
        <is>
          <t>https://www.getapp.com/transportation-logistics-software/a/epg-greenplan/</t>
        </is>
      </c>
      <c r="F82993" t="inlineStr">
        <is>
          <t>Greenplan is a SaaS solution that reduces transportation costs, miles driven, and carbon emissions. The algorithm calculates optimized routes using predictive analytics and real-time date for deliveries that are on time and under budget.Read more about EPG Greenplan</t>
        </is>
      </c>
    </row>
    <row r="82994">
      <c r="A82994" t="inlineStr">
        <is>
          <t>Transportation &amp; Logistics</t>
        </is>
      </c>
      <c r="B82994" t="inlineStr">
        <is>
          <t>Transportation Dispatch</t>
        </is>
      </c>
      <c r="C82994" t="inlineStr">
        <is>
          <t>https://www.getapp.com/transportation-logistics-software/transportation-dispatch/os/web-based</t>
        </is>
      </c>
      <c r="D82994" t="inlineStr">
        <is>
          <t>Quickrides</t>
        </is>
      </c>
      <c r="E82994" t="inlineStr">
        <is>
          <t>https://www.getapp.com/transportation-logistics-software/a/quickrides/</t>
        </is>
      </c>
      <c r="F82994" t="inlineStr">
        <is>
          <t>QuickRides is a robust &amp; tested ready-to-use product that can be tailored to your exact transport business needs. The product helps your ride business race ahead of the competition and disrupt the industry.Read more about Quickrides</t>
        </is>
      </c>
    </row>
    <row r="82995">
      <c r="A82995" t="inlineStr">
        <is>
          <t>Transportation &amp; Logistics</t>
        </is>
      </c>
      <c r="B82995" t="inlineStr">
        <is>
          <t>Transportation Dispatch</t>
        </is>
      </c>
      <c r="C82995" t="inlineStr">
        <is>
          <t>https://www.getapp.com/transportation-logistics-software/transportation-dispatch/os/web-based</t>
        </is>
      </c>
      <c r="D82995" t="inlineStr">
        <is>
          <t>AHT TMS</t>
        </is>
      </c>
      <c r="E82995" t="inlineStr">
        <is>
          <t>https://www.getapp.com/transportation-logistics-software/a/aht-tms/</t>
        </is>
      </c>
      <c r="F82995" t="inlineStr">
        <is>
          <t>Whether you have one or a team of dispatchers, AHT TMS allows you or a team to easily create and dispatch loads. Instantly plan all your routes. Our powerful mapping tool and algorithm is designed to provide you with the best routes and distance and hours calculations. AHT TMS makes it easy to assigRead more about AHT TMS</t>
        </is>
      </c>
    </row>
    <row r="82996">
      <c r="A82996" t="inlineStr">
        <is>
          <t>Transportation &amp; Logistics</t>
        </is>
      </c>
      <c r="B82996" t="inlineStr">
        <is>
          <t>Transportation Dispatch</t>
        </is>
      </c>
      <c r="C82996" t="inlineStr">
        <is>
          <t>https://www.getapp.com/transportation-logistics-software/transportation-dispatch/os/web-based</t>
        </is>
      </c>
      <c r="D82996" t="inlineStr">
        <is>
          <t>Unigis</t>
        </is>
      </c>
      <c r="E82996" t="inlineStr">
        <is>
          <t>https://www.getapp.com/transportation-logistics-software/a/unigis/</t>
        </is>
      </c>
      <c r="F82996" t="inlineStr">
        <is>
          <t>Transportation management solution that covers logistics  order management, smart planning, yard management, smart tracking, fleet management, colaborativo portals and dashboards.Read more about Unigis</t>
        </is>
      </c>
    </row>
    <row r="82997">
      <c r="A82997" t="inlineStr">
        <is>
          <t>Transportation &amp; Logistics</t>
        </is>
      </c>
      <c r="B82997" t="inlineStr">
        <is>
          <t>Transportation Dispatch</t>
        </is>
      </c>
      <c r="C82997" t="inlineStr">
        <is>
          <t>https://www.getapp.com/transportation-logistics-software/transportation-dispatch/os/web-based</t>
        </is>
      </c>
      <c r="D82997" t="inlineStr">
        <is>
          <t>Courier Connex</t>
        </is>
      </c>
      <c r="E82997" t="inlineStr">
        <is>
          <t>https://www.getapp.com/transportation-logistics-software/a/courier-connex/</t>
        </is>
      </c>
      <c r="F82997" t="inlineStr">
        <is>
          <t>Courier Connex App is versatile and user-friendly, designed to help drivers, dispatchers, and hub staff do their job easily while on the road.Read more about Courier Connex</t>
        </is>
      </c>
    </row>
    <row r="82998">
      <c r="A82998" t="inlineStr">
        <is>
          <t>Transportation &amp; Logistics</t>
        </is>
      </c>
      <c r="B82998" t="inlineStr">
        <is>
          <t>Transportation Dispatch</t>
        </is>
      </c>
      <c r="C82998" t="inlineStr">
        <is>
          <t>https://www.getapp.com/transportation-logistics-software/transportation-dispatch/os/web-based</t>
        </is>
      </c>
      <c r="D82998" t="inlineStr">
        <is>
          <t>Service Hub CRM</t>
        </is>
      </c>
      <c r="E82998" t="inlineStr">
        <is>
          <t>https://www.getapp.com/transportation-logistics-software/a/service-hub-crm/</t>
        </is>
      </c>
      <c r="F82998" t="inlineStr">
        <is>
          <t>Service Hub CRM is a customer relationship management software designed to help businesses of all sizes streamline claims processing, field service management, and billing operations via a unified platform. It enables employees to schedule appointments, communicate with internal and external stakeholders, and track work orders.Read more about Service Hub CRM</t>
        </is>
      </c>
    </row>
    <row r="82999">
      <c r="A82999" t="inlineStr">
        <is>
          <t>Transportation &amp; Logistics</t>
        </is>
      </c>
      <c r="B82999" t="inlineStr">
        <is>
          <t>Transportation Dispatch</t>
        </is>
      </c>
      <c r="C82999" t="inlineStr">
        <is>
          <t>https://www.getapp.com/transportation-logistics-software/transportation-dispatch/os/web-based</t>
        </is>
      </c>
      <c r="D82999" t="inlineStr">
        <is>
          <t>EZDispatch</t>
        </is>
      </c>
      <c r="E82999" t="inlineStr">
        <is>
          <t>https://www.getapp.com/transportation-logistics-software/a/ezdispatch/</t>
        </is>
      </c>
      <c r="F82999" t="inlineStr">
        <is>
          <t>EZDispatch is a cloud-based transport management software designed to help small to midsize carriers and brokers create shipments and dispatch the driver via EZcheck-In which provides GPS-validated event timestamps after every completed task.Read more about EZDispatch</t>
        </is>
      </c>
    </row>
    <row r="83000">
      <c r="A83000" t="inlineStr">
        <is>
          <t>Transportation &amp; Logistics</t>
        </is>
      </c>
      <c r="B83000" t="inlineStr">
        <is>
          <t>Transportation Dispatch</t>
        </is>
      </c>
      <c r="C83000" t="inlineStr">
        <is>
          <t>https://www.getapp.com/transportation-logistics-software/transportation-dispatch/os/web-based</t>
        </is>
      </c>
      <c r="D83000" t="inlineStr">
        <is>
          <t>Salesforce for Transportation &amp; Logistics</t>
        </is>
      </c>
      <c r="E83000" t="inlineStr">
        <is>
          <t>https://www.getapp.com/transportation-logistics-software/a/salesforce-for-transportation-logistics/</t>
        </is>
      </c>
      <c r="F83000" t="inlineStr">
        <is>
          <t>Salesforce for Transportation &amp; Logistics is a cloud-based CRM solution for the shipping and transportation industry, which provides features such as contact management, customer service, process automation, file sharing, opportunity management, email and digital marketing, data insights, and shipment tracking.Read more about Salesforce for Transportation &amp; Logistics</t>
        </is>
      </c>
    </row>
    <row r="83001">
      <c r="A83001" t="inlineStr">
        <is>
          <t>Transportation &amp; Logistics</t>
        </is>
      </c>
      <c r="B83001" t="inlineStr">
        <is>
          <t>Transportation Dispatch</t>
        </is>
      </c>
      <c r="C83001" t="inlineStr">
        <is>
          <t>https://www.getapp.com/transportation-logistics-software/transportation-dispatch/os/web-based</t>
        </is>
      </c>
      <c r="D83001" t="inlineStr">
        <is>
          <t>EcoTrack Fleet Management</t>
        </is>
      </c>
      <c r="E83001" t="inlineStr">
        <is>
          <t>https://www.getapp.com/transportation-logistics-software/a/ecotrack-fleet-management/</t>
        </is>
      </c>
      <c r="F83001" t="inlineStr">
        <is>
          <t>EcoTrack Fleet Management is an equipment maintenance software designed to help businesses track vehicles and optimize routes. The platform enables managers to gain insights into maintenance schedules and automatically receive service reminders.Read more about EcoTrack Fleet Management</t>
        </is>
      </c>
    </row>
    <row r="83002">
      <c r="A83002" t="inlineStr">
        <is>
          <t>Transportation &amp; Logistics</t>
        </is>
      </c>
      <c r="B83002" t="inlineStr">
        <is>
          <t>Transportation Dispatch</t>
        </is>
      </c>
      <c r="C83002" t="inlineStr">
        <is>
          <t>https://www.getapp.com/transportation-logistics-software/transportation-dispatch/os/web-based</t>
        </is>
      </c>
      <c r="D83002" t="inlineStr">
        <is>
          <t>TNX</t>
        </is>
      </c>
      <c r="E83002" t="inlineStr">
        <is>
          <t>https://www.getapp.com/transportation-logistics-software/a/tnx-1/</t>
        </is>
      </c>
      <c r="F83002" t="inlineStr">
        <is>
          <t>TNX is software designed for transport acquisition and procurement logistics based on artificial intelligence and data science. All TNX program functions execute automatically.Read more about TNX</t>
        </is>
      </c>
    </row>
    <row r="83003">
      <c r="A83003" t="inlineStr">
        <is>
          <t>Transportation &amp; Logistics</t>
        </is>
      </c>
      <c r="B83003" t="inlineStr">
        <is>
          <t>Transportation Dispatch</t>
        </is>
      </c>
      <c r="C83003" t="inlineStr">
        <is>
          <t>https://www.getapp.com/transportation-logistics-software/transportation-dispatch/os/web-based</t>
        </is>
      </c>
      <c r="D83003" t="inlineStr">
        <is>
          <t>DispatchPal</t>
        </is>
      </c>
      <c r="E83003" t="inlineStr">
        <is>
          <t>https://www.getapp.com/transportation-logistics-software/a/dispatchpal/</t>
        </is>
      </c>
      <c r="F83003" t="inlineStr">
        <is>
          <t>DispatchPal application is the best single platform for managing trucking business.Read more about DispatchPal</t>
        </is>
      </c>
    </row>
    <row r="83004">
      <c r="A83004" t="inlineStr">
        <is>
          <t>Transportation &amp; Logistics</t>
        </is>
      </c>
      <c r="B83004" t="inlineStr">
        <is>
          <t>Transportation Dispatch</t>
        </is>
      </c>
      <c r="C83004" t="inlineStr">
        <is>
          <t>https://www.getapp.com/transportation-logistics-software/transportation-dispatch/os/web-based</t>
        </is>
      </c>
      <c r="D83004" t="inlineStr">
        <is>
          <t>Vizzn</t>
        </is>
      </c>
      <c r="E83004" t="inlineStr">
        <is>
          <t>https://www.getapp.com/project-management-planning-software/a/vizzn/</t>
        </is>
      </c>
      <c r="F83004" t="inlineStr">
        <is>
          <t>Vizzn is a dispatching solution designed to help heavy civil construction, manufacturing, and landscaping professionals plan and manage scheduling of multiple crew and equipment across projects. Contractors can share data including fleet information, schedules, and performance across divisions.Read more about Vizzn</t>
        </is>
      </c>
    </row>
    <row r="83005">
      <c r="A83005" t="inlineStr">
        <is>
          <t>Transportation &amp; Logistics</t>
        </is>
      </c>
      <c r="B83005" t="inlineStr">
        <is>
          <t>Transportation Dispatch</t>
        </is>
      </c>
      <c r="C83005" t="inlineStr">
        <is>
          <t>https://www.getapp.com/transportation-logistics-software/transportation-dispatch/os/web-based</t>
        </is>
      </c>
      <c r="D83005" t="inlineStr">
        <is>
          <t>cadis</t>
        </is>
      </c>
      <c r="E83005" t="inlineStr">
        <is>
          <t>https://www.getapp.com/transportation-logistics-software/a/cadis/</t>
        </is>
      </c>
      <c r="F83005" t="inlineStr">
        <is>
          <t>The transport management software cadis is a planning, controlling, and monitoring system for all operative processes along the entire road logistics chain.Read more about cadis</t>
        </is>
      </c>
    </row>
    <row r="83006">
      <c r="A83006" t="inlineStr">
        <is>
          <t>Transportation &amp; Logistics</t>
        </is>
      </c>
      <c r="B83006" t="inlineStr">
        <is>
          <t>Transportation Dispatch</t>
        </is>
      </c>
      <c r="C83006" t="inlineStr">
        <is>
          <t>https://www.getapp.com/transportation-logistics-software/transportation-dispatch/os/web-based</t>
        </is>
      </c>
      <c r="D83006" t="inlineStr">
        <is>
          <t>MyMov</t>
        </is>
      </c>
      <c r="E83006" t="inlineStr">
        <is>
          <t>https://www.getapp.com/transportation-logistics-software/a/mymov/</t>
        </is>
      </c>
      <c r="F83006" t="inlineStr">
        <is>
          <t>MyMov is a software for task managing and route planning to help teams with mobile usersRead more about MyMov</t>
        </is>
      </c>
    </row>
    <row r="83007">
      <c r="A83007" t="inlineStr">
        <is>
          <t>Transportation &amp; Logistics</t>
        </is>
      </c>
      <c r="B83007" t="inlineStr">
        <is>
          <t>Transportation Dispatch</t>
        </is>
      </c>
      <c r="C83007" t="inlineStr">
        <is>
          <t>https://www.getapp.com/transportation-logistics-software/transportation-dispatch/os/web-based</t>
        </is>
      </c>
      <c r="D83007" t="inlineStr">
        <is>
          <t>Rides To Health</t>
        </is>
      </c>
      <c r="E83007" t="inlineStr">
        <is>
          <t>https://www.getapp.com/healthcare-pharmaceuticals-software/a/rides-to-health/</t>
        </is>
      </c>
      <c r="F83007" t="inlineStr">
        <is>
          <t>Rides to Health is a medical transportation platform that helps healthcare organizations centralize patient communication, funding and more.Read more about Rides To Health</t>
        </is>
      </c>
    </row>
    <row r="83008">
      <c r="A83008" t="inlineStr">
        <is>
          <t>Transportation &amp; Logistics</t>
        </is>
      </c>
      <c r="B83008" t="inlineStr">
        <is>
          <t>Transportation Dispatch</t>
        </is>
      </c>
      <c r="C83008" t="inlineStr">
        <is>
          <t>https://www.getapp.com/transportation-logistics-software/transportation-dispatch/os/web-based</t>
        </is>
      </c>
      <c r="D83008" t="inlineStr">
        <is>
          <t>Mobility Route</t>
        </is>
      </c>
      <c r="E83008" t="inlineStr">
        <is>
          <t>https://www.getapp.com/transportation-logistics-software/a/mobility-route/</t>
        </is>
      </c>
      <c r="F83008" t="inlineStr">
        <is>
          <t>Mobility Route is a transportation dispatch software that helps businesses manage fleets, track vehicle locations and maintain compliance with various regulations.Read more about Mobility Route</t>
        </is>
      </c>
    </row>
    <row r="83009">
      <c r="A83009" t="inlineStr">
        <is>
          <t>Transportation &amp; Logistics</t>
        </is>
      </c>
      <c r="B83009" t="inlineStr">
        <is>
          <t>Transportation Dispatch</t>
        </is>
      </c>
      <c r="C83009" t="inlineStr">
        <is>
          <t>https://www.getapp.com/transportation-logistics-software/transportation-dispatch/os/web-based</t>
        </is>
      </c>
      <c r="D83009" t="inlineStr">
        <is>
          <t>V2T Logistics AI</t>
        </is>
      </c>
      <c r="E83009" t="inlineStr">
        <is>
          <t>https://www.getapp.com/operations-management-software/a/v2t-logistics-ai/</t>
        </is>
      </c>
      <c r="F83009" t="inlineStr">
        <is>
          <t>AI-powered, cutting-edge fleet &amp; delivery management solution.Read more about V2T Logistics AI</t>
        </is>
      </c>
    </row>
    <row r="83010">
      <c r="A83010" t="inlineStr">
        <is>
          <t>Transportation &amp; Logistics</t>
        </is>
      </c>
      <c r="B83010" t="inlineStr">
        <is>
          <t>Transportation Dispatch</t>
        </is>
      </c>
      <c r="C83010" t="inlineStr">
        <is>
          <t>https://www.getapp.com/transportation-logistics-software/transportation-dispatch/os/web-based</t>
        </is>
      </c>
      <c r="D83010" t="inlineStr">
        <is>
          <t>Fleet Enable</t>
        </is>
      </c>
      <c r="E83010" t="inlineStr">
        <is>
          <t>https://www.getapp.com/transportation-logistics-software/a/fleet-enable/</t>
        </is>
      </c>
      <c r="F83010"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83011">
      <c r="A83011" t="inlineStr">
        <is>
          <t>Transportation &amp; Logistics</t>
        </is>
      </c>
      <c r="B83011" t="inlineStr">
        <is>
          <t>Transportation Dispatch</t>
        </is>
      </c>
      <c r="C83011" t="inlineStr">
        <is>
          <t>https://www.getapp.com/transportation-logistics-software/transportation-dispatch/os/web-based</t>
        </is>
      </c>
      <c r="D83011" t="inlineStr">
        <is>
          <t>Meribia Transporte</t>
        </is>
      </c>
      <c r="E83011" t="inlineStr">
        <is>
          <t>https://www.getapp.com/collaboration-software/a/meribia-transporte/</t>
        </is>
      </c>
      <c r="F83011" t="inlineStr">
        <is>
          <t>Meribia Transporte is the definitive TMS to transform your transport company into an efficient organization.Read more about Meribia Transporte</t>
        </is>
      </c>
    </row>
    <row r="83012">
      <c r="A83012" t="inlineStr">
        <is>
          <t>Transportation &amp; Logistics</t>
        </is>
      </c>
      <c r="B83012" t="inlineStr">
        <is>
          <t>Transportation Dispatch</t>
        </is>
      </c>
      <c r="C83012" t="inlineStr">
        <is>
          <t>https://www.getapp.com/transportation-logistics-software/transportation-dispatch/os/web-based</t>
        </is>
      </c>
      <c r="D83012" t="inlineStr">
        <is>
          <t>LYNKS TMS</t>
        </is>
      </c>
      <c r="E83012" t="inlineStr">
        <is>
          <t>https://www.getapp.com/transportation-logistics-software/a/lynks-tms/</t>
        </is>
      </c>
      <c r="F83012" t="inlineStr">
        <is>
          <t>LYNKS TMS is a mobile application designed to simplify on-the-road operations for small trucking companies.Read more about LYNKS TMS</t>
        </is>
      </c>
    </row>
    <row r="83013">
      <c r="A83013" t="inlineStr">
        <is>
          <t>Transportation &amp; Logistics</t>
        </is>
      </c>
      <c r="B83013" t="inlineStr">
        <is>
          <t>Transportation Dispatch</t>
        </is>
      </c>
      <c r="C83013" t="inlineStr">
        <is>
          <t>https://www.getapp.com/transportation-logistics-software/transportation-dispatch/os/web-based</t>
        </is>
      </c>
      <c r="D83013" t="inlineStr">
        <is>
          <t>Cabsoluit</t>
        </is>
      </c>
      <c r="E83013" t="inlineStr">
        <is>
          <t>https://www.getapp.com/transportation-logistics-software/a/cabsoluit/</t>
        </is>
      </c>
      <c r="F83013" t="inlineStr">
        <is>
          <t>An affordable and customizable cloud-based mobility solution with branded booking and driver apps to meet all your needs.Read more about Cabsoluit</t>
        </is>
      </c>
    </row>
    <row r="83014">
      <c r="A83014" t="inlineStr">
        <is>
          <t>Transportation &amp; Logistics</t>
        </is>
      </c>
      <c r="B83014" t="inlineStr">
        <is>
          <t>Transportation Dispatch</t>
        </is>
      </c>
      <c r="C83014" t="inlineStr">
        <is>
          <t>https://www.getapp.com/transportation-logistics-software/transportation-dispatch/os/web-based</t>
        </is>
      </c>
      <c r="D83014" t="inlineStr">
        <is>
          <t>TOMAS</t>
        </is>
      </c>
      <c r="E83014" t="inlineStr">
        <is>
          <t>https://www.getapp.com/transportation-logistics-software/a/tomas/</t>
        </is>
      </c>
      <c r="F83014" t="inlineStr">
        <is>
          <t>TOMAS is a cloud-based software that helps users streamline their transportation dispatch operations. It lets users manage deliveries, optimize routes, and handle inter-company deliveries.Read more about TOMAS</t>
        </is>
      </c>
    </row>
    <row r="83015">
      <c r="A83015" t="inlineStr">
        <is>
          <t>Transportation &amp; Logistics</t>
        </is>
      </c>
      <c r="B83015" t="inlineStr">
        <is>
          <t>Transportation Dispatch</t>
        </is>
      </c>
      <c r="C83015" t="inlineStr">
        <is>
          <t>https://www.getapp.com/transportation-logistics-software/transportation-dispatch/os/web-based</t>
        </is>
      </c>
      <c r="D83015" t="inlineStr">
        <is>
          <t>Tookane</t>
        </is>
      </c>
      <c r="E83015" t="inlineStr">
        <is>
          <t>https://www.getapp.com/transportation-logistics-software/a/tookane/</t>
        </is>
      </c>
      <c r="F83015" t="inlineStr">
        <is>
          <t>Tookane is a customizable logistics and distribution software solution. It integrates all logistics processes into one platform and adapts each module to the business model. Features include fleet and route optimization, carrier aggregation, order tracking, analytics, carbon footprint calculation, and automation.Read more about Tookane</t>
        </is>
      </c>
    </row>
    <row r="83016">
      <c r="A83016" t="inlineStr">
        <is>
          <t>Transportation &amp; Logistics</t>
        </is>
      </c>
      <c r="B83016" t="inlineStr">
        <is>
          <t>Transportation Dispatch</t>
        </is>
      </c>
      <c r="C83016" t="inlineStr">
        <is>
          <t>https://www.getapp.com/transportation-logistics-software/transportation-dispatch/os/web-based</t>
        </is>
      </c>
      <c r="D83016" t="inlineStr">
        <is>
          <t>ProgressionLIVE</t>
        </is>
      </c>
      <c r="E83016" t="inlineStr">
        <is>
          <t>https://www.getapp.com/operations-management-software/a/progressionlive/</t>
        </is>
      </c>
      <c r="F83016" t="inlineStr">
        <is>
          <t>ProgressionLIVE is a cloud-based dispatch platform and task management mobile application (iOS and Android) for employees on the road. It allows companies to create, schedule, dispatch, and invoice jobs all in one place.Read more about ProgressionLIVE</t>
        </is>
      </c>
    </row>
    <row r="83017">
      <c r="A83017" t="inlineStr">
        <is>
          <t>Transportation &amp; Logistics</t>
        </is>
      </c>
      <c r="B83017" t="inlineStr">
        <is>
          <t>Transportation Dispatch</t>
        </is>
      </c>
      <c r="C83017" t="inlineStr">
        <is>
          <t>https://www.getapp.com/transportation-logistics-software/transportation-dispatch/os/web-based</t>
        </is>
      </c>
      <c r="D83017" t="inlineStr">
        <is>
          <t>Triptomatic</t>
        </is>
      </c>
      <c r="E83017" t="inlineStr">
        <is>
          <t>https://www.getapp.com/government-social-services-software/a/triptomatic/</t>
        </is>
      </c>
      <c r="F83017" t="inlineStr">
        <is>
          <t>Triptomatic is a digital platform for patient transportation, utilized by healthcare institutions, transportation firms, and assistance or insurance providers.Read more about Triptomatic</t>
        </is>
      </c>
    </row>
    <row r="83018">
      <c r="A83018" t="inlineStr">
        <is>
          <t>Transportation &amp; Logistics</t>
        </is>
      </c>
      <c r="B83018" t="inlineStr">
        <is>
          <t>Transportation Dispatch</t>
        </is>
      </c>
      <c r="C83018" t="inlineStr">
        <is>
          <t>https://www.getapp.com/transportation-logistics-software/transportation-dispatch/os/web-based</t>
        </is>
      </c>
      <c r="D83018" t="inlineStr">
        <is>
          <t>Geovision Dispatch</t>
        </is>
      </c>
      <c r="E83018" t="inlineStr">
        <is>
          <t>https://www.getapp.com/retail-consumer-services-software/a/geovision-dispatch/</t>
        </is>
      </c>
      <c r="F83018" t="inlineStr">
        <is>
          <t>Geovision Dispatch helps businesses optimize routes, track deliveries, and boost efficiency. Real-time planning, AI traffic insights, and mobile access for seamless operations.Read more about Geovision Dispatch</t>
        </is>
      </c>
    </row>
    <row r="83019">
      <c r="A83019" t="inlineStr">
        <is>
          <t>Transportation &amp; Logistics</t>
        </is>
      </c>
      <c r="B83019" t="inlineStr">
        <is>
          <t>Transportation Dispatch</t>
        </is>
      </c>
      <c r="C83019" t="inlineStr">
        <is>
          <t>https://www.getapp.com/transportation-logistics-software/transportation-dispatch/os/web-based</t>
        </is>
      </c>
      <c r="D83019" t="inlineStr">
        <is>
          <t>Intangles</t>
        </is>
      </c>
      <c r="E83019" t="inlineStr">
        <is>
          <t>https://www.getapp.com/operations-management-software/a/intangles/</t>
        </is>
      </c>
      <c r="F83019"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83020">
      <c r="A83020" t="inlineStr">
        <is>
          <t>Transportation &amp; Logistics</t>
        </is>
      </c>
      <c r="B83020" t="inlineStr">
        <is>
          <t>Transportation Dispatch</t>
        </is>
      </c>
      <c r="C83020" t="inlineStr">
        <is>
          <t>https://www.getapp.com/transportation-logistics-software/transportation-dispatch/os/web-based</t>
        </is>
      </c>
      <c r="D83020" t="inlineStr">
        <is>
          <t>Polpoo</t>
        </is>
      </c>
      <c r="E83020" t="inlineStr">
        <is>
          <t>https://www.getapp.com/transportation-logistics-software/a/polpoo/</t>
        </is>
      </c>
      <c r="F83020" t="inlineStr">
        <is>
          <t>Polpoo is a route optimization solution for delivery businesses offering features such as GPS, route planning, and more.Read more about Polpoo</t>
        </is>
      </c>
    </row>
    <row r="83021">
      <c r="A83021" t="inlineStr">
        <is>
          <t>Transportation &amp; Logistics</t>
        </is>
      </c>
      <c r="B83021" t="inlineStr">
        <is>
          <t>Transportation Dispatch</t>
        </is>
      </c>
      <c r="C83021" t="inlineStr">
        <is>
          <t>https://www.getapp.com/transportation-logistics-software/transportation-dispatch/os/web-based</t>
        </is>
      </c>
      <c r="D83021" t="inlineStr">
        <is>
          <t>Triptomatic</t>
        </is>
      </c>
      <c r="E83021" t="inlineStr">
        <is>
          <t>https://www.getapp.com/government-social-services-software/a/triptomatic/</t>
        </is>
      </c>
      <c r="F83021" t="inlineStr">
        <is>
          <t>Triptomatic is a digital platform for patient transportation, utilized by healthcare institutions, transportation firms, and assistance or insurance providers.Read more about Triptomatic</t>
        </is>
      </c>
    </row>
    <row r="83022">
      <c r="A83022" t="inlineStr">
        <is>
          <t>Transportation &amp; Logistics</t>
        </is>
      </c>
      <c r="B83022" t="inlineStr">
        <is>
          <t>Transportation Dispatch</t>
        </is>
      </c>
      <c r="C83022" t="inlineStr">
        <is>
          <t>https://www.getapp.com/transportation-logistics-software/transportation-dispatch/os/web-based</t>
        </is>
      </c>
      <c r="D83022" t="inlineStr">
        <is>
          <t>Geovision Dispatch</t>
        </is>
      </c>
      <c r="E83022" t="inlineStr">
        <is>
          <t>https://www.getapp.com/retail-consumer-services-software/a/geovision-dispatch/</t>
        </is>
      </c>
      <c r="F83022" t="inlineStr">
        <is>
          <t>Geovision Dispatch helps businesses optimize routes, track deliveries, and boost efficiency. Real-time planning, AI traffic insights, and mobile access for seamless operations.Read more about Geovision Dispatch</t>
        </is>
      </c>
    </row>
    <row r="83023">
      <c r="A83023" t="inlineStr">
        <is>
          <t>Transportation &amp; Logistics</t>
        </is>
      </c>
      <c r="B83023" t="inlineStr">
        <is>
          <t>Transportation Dispatch</t>
        </is>
      </c>
      <c r="C83023" t="inlineStr">
        <is>
          <t>https://www.getapp.com/transportation-logistics-software/transportation-dispatch/os/web-based</t>
        </is>
      </c>
      <c r="D83023" t="inlineStr">
        <is>
          <t>Intangles</t>
        </is>
      </c>
      <c r="E83023" t="inlineStr">
        <is>
          <t>https://www.getapp.com/operations-management-software/a/intangles/</t>
        </is>
      </c>
      <c r="F83023"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83024">
      <c r="A83024" t="inlineStr">
        <is>
          <t>Transportation &amp; Logistics</t>
        </is>
      </c>
      <c r="B83024" t="inlineStr">
        <is>
          <t>Transportation Dispatch</t>
        </is>
      </c>
      <c r="C83024" t="inlineStr">
        <is>
          <t>https://www.getapp.com/transportation-logistics-software/transportation-dispatch/os/web-based</t>
        </is>
      </c>
      <c r="D83024" t="inlineStr">
        <is>
          <t>Tookane</t>
        </is>
      </c>
      <c r="E83024" t="inlineStr">
        <is>
          <t>https://www.getapp.com/transportation-logistics-software/a/tookane/</t>
        </is>
      </c>
      <c r="F83024" t="inlineStr">
        <is>
          <t>Tookane is a customizable logistics and distribution software solution. It integrates all logistics processes into one platform and adapts each module to the business model. Features include fleet and route optimization, carrier aggregation, order tracking, analytics, carbon footprint calculation, and automation.Read more about Tookane</t>
        </is>
      </c>
    </row>
    <row r="83025">
      <c r="A83025" t="inlineStr">
        <is>
          <t>Transportation &amp; Logistics</t>
        </is>
      </c>
      <c r="B83025" t="inlineStr">
        <is>
          <t>Transportation Dispatch</t>
        </is>
      </c>
      <c r="C83025" t="inlineStr">
        <is>
          <t>https://www.getapp.com/transportation-logistics-software/transportation-dispatch/os/web-based</t>
        </is>
      </c>
      <c r="D83025" t="inlineStr">
        <is>
          <t>ProgressionLIVE</t>
        </is>
      </c>
      <c r="E83025" t="inlineStr">
        <is>
          <t>https://www.getapp.com/operations-management-software/a/progressionlive/</t>
        </is>
      </c>
      <c r="F83025" t="inlineStr">
        <is>
          <t>ProgressionLIVE is a cloud-based dispatch platform and task management mobile application (iOS and Android) for employees on the road. It allows companies to create, schedule, dispatch, and invoice jobs all in one place.Read more about ProgressionLIVE</t>
        </is>
      </c>
    </row>
    <row r="83026">
      <c r="A83026" t="inlineStr">
        <is>
          <t>Transportation &amp; Logistics</t>
        </is>
      </c>
      <c r="B83026" t="inlineStr">
        <is>
          <t>Transportation Dispatch</t>
        </is>
      </c>
      <c r="C83026" t="inlineStr">
        <is>
          <t>https://www.getapp.com/transportation-logistics-software/transportation-dispatch/os/web-based</t>
        </is>
      </c>
      <c r="D83026" t="inlineStr">
        <is>
          <t>Polpoo</t>
        </is>
      </c>
      <c r="E83026" t="inlineStr">
        <is>
          <t>https://www.getapp.com/transportation-logistics-software/a/polpoo/</t>
        </is>
      </c>
      <c r="F83026" t="inlineStr">
        <is>
          <t>Polpoo is a route optimization solution for delivery businesses offering features such as GPS, route planning, and more.Read more about Polpoo</t>
        </is>
      </c>
    </row>
    <row r="83027">
      <c r="A83027" t="inlineStr">
        <is>
          <t>Transportation &amp; Logistics</t>
        </is>
      </c>
      <c r="B83027" t="inlineStr">
        <is>
          <t>Transportation Dispatch</t>
        </is>
      </c>
      <c r="C83027" t="inlineStr">
        <is>
          <t>https://www.getapp.com/transportation-logistics-software/transportation-dispatch/os/web-based</t>
        </is>
      </c>
      <c r="D83027" t="inlineStr">
        <is>
          <t>Trans.eu</t>
        </is>
      </c>
      <c r="E83027" t="inlineStr">
        <is>
          <t>https://www.getapp.com/transportation-logistics-software/a/trans-eu/</t>
        </is>
      </c>
      <c r="F83027" t="inlineStr">
        <is>
          <t>Advanced freight management 4.0 platform for carrier network and capacity management. Provides extra features for integration into an existing TMS-system or to operate as a standalone cloud-based solution.Caters for dispatchers, freight planners and transport managers in road transport etc.Read more about Trans.eu</t>
        </is>
      </c>
    </row>
    <row r="83028">
      <c r="A83028" t="inlineStr">
        <is>
          <t>Transportation &amp; Logistics</t>
        </is>
      </c>
      <c r="B83028" t="inlineStr">
        <is>
          <t>Transportation Dispatch</t>
        </is>
      </c>
      <c r="C83028" t="inlineStr">
        <is>
          <t>https://www.getapp.com/transportation-logistics-software/transportation-dispatch/os/web-based</t>
        </is>
      </c>
      <c r="D83028" t="inlineStr">
        <is>
          <t>App2track</t>
        </is>
      </c>
      <c r="E83028" t="inlineStr">
        <is>
          <t>https://www.getapp.com/transportation-logistics-software/a/app2track/</t>
        </is>
      </c>
      <c r="F83028" t="inlineStr">
        <is>
          <t>App2Track is a driver app via which, thanks to functions such as proof of delivery and sign-on-glass, deliveries can be made completely paperless. Real-time track &amp; trace and integration with software systems also provide insight into current and completed deliveries.Read more about App2track</t>
        </is>
      </c>
    </row>
    <row r="83029">
      <c r="A83029" t="inlineStr">
        <is>
          <t>Transportation &amp; Logistics</t>
        </is>
      </c>
      <c r="B83029" t="inlineStr">
        <is>
          <t>Transportation Dispatch</t>
        </is>
      </c>
      <c r="C83029" t="inlineStr">
        <is>
          <t>https://www.getapp.com/transportation-logistics-software/transportation-dispatch/os/web-based</t>
        </is>
      </c>
      <c r="D83029" t="inlineStr">
        <is>
          <t>TOMAS</t>
        </is>
      </c>
      <c r="E83029" t="inlineStr">
        <is>
          <t>https://www.getapp.com/transportation-logistics-software/a/tomas/</t>
        </is>
      </c>
      <c r="F83029" t="inlineStr">
        <is>
          <t>TOMAS is a cloud-based software that helps users streamline their transportation dispatch operations. It lets users manage deliveries, optimize routes, and handle inter-company deliveries.Read more about TOMAS</t>
        </is>
      </c>
    </row>
    <row r="83030">
      <c r="A83030" t="inlineStr">
        <is>
          <t>Transportation &amp; Logistics</t>
        </is>
      </c>
      <c r="B83030" t="inlineStr">
        <is>
          <t>Transportation Dispatch</t>
        </is>
      </c>
      <c r="C83030" t="inlineStr">
        <is>
          <t>https://www.getapp.com/transportation-logistics-software/transportation-dispatch/os/web-based</t>
        </is>
      </c>
      <c r="D83030" t="inlineStr">
        <is>
          <t>EZRouting</t>
        </is>
      </c>
      <c r="E83030" t="inlineStr">
        <is>
          <t>https://www.getapp.com/all-software/a/ezrouting/</t>
        </is>
      </c>
      <c r="F83030" t="inlineStr">
        <is>
          <t>EZRouting is a comprehensive school bus routing software that simplifies transportation. It offers a cloud-based system with a calendar-based approach, syncing data with any student information system (SIS) and providing real-time notifications. Features include sandboxes, auto-generated routes, bell time planning, a parent app, and student tracking.Read more about EZRouting</t>
        </is>
      </c>
    </row>
    <row r="83031">
      <c r="A83031" t="inlineStr">
        <is>
          <t>Transportation &amp; Logistics</t>
        </is>
      </c>
      <c r="B83031" t="inlineStr">
        <is>
          <t>Transportation Dispatch</t>
        </is>
      </c>
      <c r="C83031" t="inlineStr">
        <is>
          <t>https://www.getapp.com/transportation-logistics-software/transportation-dispatch/os/web-based</t>
        </is>
      </c>
      <c r="D83031" t="inlineStr">
        <is>
          <t>Sonar</t>
        </is>
      </c>
      <c r="E83031" t="inlineStr">
        <is>
          <t>https://www.getapp.com/operations-management-software/a/sonar-3/</t>
        </is>
      </c>
      <c r="F83031" t="inlineStr">
        <is>
          <t>OBD2 GPS Tracker! Real-Time Location, and Remote Diagnostics for your Vehicle.Read more about Sonar</t>
        </is>
      </c>
    </row>
    <row r="83032">
      <c r="A83032" t="inlineStr">
        <is>
          <t>Transportation &amp; Logistics</t>
        </is>
      </c>
      <c r="B83032" t="inlineStr">
        <is>
          <t>Transportation Dispatch</t>
        </is>
      </c>
      <c r="C83032" t="inlineStr">
        <is>
          <t>https://www.getapp.com/transportation-logistics-software/transportation-dispatch/os/web-based</t>
        </is>
      </c>
      <c r="D83032" t="inlineStr">
        <is>
          <t>Transportation Management Software</t>
        </is>
      </c>
      <c r="E83032" t="inlineStr">
        <is>
          <t>https://www.getapp.com/transportation-logistics-software/a/transportation-management-software/</t>
        </is>
      </c>
      <c r="F83032" t="inlineStr">
        <is>
          <t>Sagar Informatics' Transportation Management software is a cloud-based platform that helps businesses optimize their supply chain operations. It offers features such as real-time tracking, route analysis, fleet management, and freight settlement to improve shipping efficiency, minimize transportation costs, and enhance customer service.Read more about Transportation Management Software</t>
        </is>
      </c>
    </row>
    <row r="83033">
      <c r="A83033" t="inlineStr">
        <is>
          <t>Transportation &amp; Logistics</t>
        </is>
      </c>
      <c r="B83033" t="inlineStr">
        <is>
          <t>Transportation Dispatch</t>
        </is>
      </c>
      <c r="C83033" t="inlineStr">
        <is>
          <t>https://www.getapp.com/transportation-logistics-software/transportation-dispatch/os/web-based</t>
        </is>
      </c>
      <c r="D83033" t="inlineStr">
        <is>
          <t>Przewozimy</t>
        </is>
      </c>
      <c r="E83033" t="inlineStr">
        <is>
          <t>https://www.getapp.com/transportation-logistics-software/a/przewozimy/</t>
        </is>
      </c>
      <c r="F83033" t="inlineStr">
        <is>
          <t>Przewozimy is a comprehensive management platform for freight forwarding and transport companies that extends beyond traditional TMS functionality. The system features modules for order management, accounting, payments, and administration, with AI-powered capabilities that automatically create orders from uploaded documents. It includes a mobile application for drivers and route planning tools that consider transportation restrictions.Read more about Przewozimy</t>
        </is>
      </c>
    </row>
    <row r="83034">
      <c r="A83034" t="inlineStr">
        <is>
          <t>Transportation &amp; Logistics</t>
        </is>
      </c>
      <c r="B83034" t="inlineStr">
        <is>
          <t>Transportation Dispatch</t>
        </is>
      </c>
      <c r="C83034" t="inlineStr">
        <is>
          <t>https://www.getapp.com/transportation-logistics-software/transportation-dispatch/os/web-based</t>
        </is>
      </c>
      <c r="D83034" t="inlineStr">
        <is>
          <t>1st Log</t>
        </is>
      </c>
      <c r="E83034" t="inlineStr">
        <is>
          <t>https://www.getapp.com/transportation-logistics-software/a/1st-log/</t>
        </is>
      </c>
      <c r="F83034" t="inlineStr">
        <is>
          <t>1st Log Web is a comprehensive transport management system that automates, optimizes, and visualizes logistics through AI-powered technology. It offers innovative, process-optimized, and AI-based solutions to help businesses streamline their transportation logistics for maximum economic and ecological advantage.Read more about 1st Log</t>
        </is>
      </c>
    </row>
    <row r="83035">
      <c r="A83035" t="inlineStr">
        <is>
          <t>Transportation &amp; Logistics</t>
        </is>
      </c>
      <c r="B83035" t="inlineStr">
        <is>
          <t>Transportation Dispatch</t>
        </is>
      </c>
      <c r="C83035" t="inlineStr">
        <is>
          <t>https://www.getapp.com/transportation-logistics-software/transportation-dispatch/os/web-based</t>
        </is>
      </c>
      <c r="D83035" t="inlineStr">
        <is>
          <t>Pinit</t>
        </is>
      </c>
      <c r="E83035" t="inlineStr">
        <is>
          <t>https://www.getapp.com/transportation-logistics-software/a/pinit/</t>
        </is>
      </c>
      <c r="F83035" t="inlineStr">
        <is>
          <t>Pinit is a cloud-based transportation management solution (TMS) that streamlines logistics by optimizing planning, execution, and costs across first, middle, and last-mile operations.Read more about Pinit</t>
        </is>
      </c>
    </row>
    <row r="83036">
      <c r="A83036" t="inlineStr">
        <is>
          <t>Transportation &amp; Logistics</t>
        </is>
      </c>
      <c r="B83036" t="inlineStr">
        <is>
          <t>Transportation Dispatch</t>
        </is>
      </c>
      <c r="C83036" t="inlineStr">
        <is>
          <t>https://www.getapp.com/transportation-logistics-software/transportation-dispatch/os/web-based</t>
        </is>
      </c>
      <c r="D83036" t="inlineStr">
        <is>
          <t>EZRouting</t>
        </is>
      </c>
      <c r="E83036" t="inlineStr">
        <is>
          <t>https://www.getapp.com/all-software/a/ezrouting/</t>
        </is>
      </c>
      <c r="F83036" t="inlineStr">
        <is>
          <t>EZRouting is a comprehensive school bus routing software that simplifies transportation. It offers a cloud-based system with a calendar-based approach, syncing data with any student information system (SIS) and providing real-time notifications. Features include sandboxes, auto-generated routes, bell time planning, a parent app, and student tracking.Read more about EZRouting</t>
        </is>
      </c>
    </row>
    <row r="83037">
      <c r="A83037" t="inlineStr">
        <is>
          <t>Transportation &amp; Logistics</t>
        </is>
      </c>
      <c r="B83037" t="inlineStr">
        <is>
          <t>Transportation Dispatch</t>
        </is>
      </c>
      <c r="C83037" t="inlineStr">
        <is>
          <t>https://www.getapp.com/transportation-logistics-software/transportation-dispatch/os/web-based</t>
        </is>
      </c>
      <c r="D83037" t="inlineStr">
        <is>
          <t>Sonar</t>
        </is>
      </c>
      <c r="E83037" t="inlineStr">
        <is>
          <t>https://www.getapp.com/operations-management-software/a/sonar-3/</t>
        </is>
      </c>
      <c r="F83037" t="inlineStr">
        <is>
          <t>OBD2 GPS Tracker! Real-Time Location, and Remote Diagnostics for your Vehicle.Read more about Sonar</t>
        </is>
      </c>
    </row>
    <row r="83038">
      <c r="A83038" t="inlineStr">
        <is>
          <t>Transportation &amp; Logistics</t>
        </is>
      </c>
      <c r="B83038" t="inlineStr">
        <is>
          <t>Transportation Dispatch</t>
        </is>
      </c>
      <c r="C83038" t="inlineStr">
        <is>
          <t>https://www.getapp.com/transportation-logistics-software/transportation-dispatch/os/web-based</t>
        </is>
      </c>
      <c r="D83038" t="inlineStr">
        <is>
          <t>BusWhere</t>
        </is>
      </c>
      <c r="E83038" t="inlineStr">
        <is>
          <t>https://www.getapp.com/operations-management-software/a/buswhere/</t>
        </is>
      </c>
      <c r="F83038" t="inlineStr">
        <is>
          <t>BusWhere is a cloud-based GPS tracking tool that enables real-time tracking and fleet management for school buses and shuttle services.Read more about BusWhere</t>
        </is>
      </c>
    </row>
    <row r="83039">
      <c r="A83039" t="inlineStr">
        <is>
          <t>Transportation &amp; Logistics</t>
        </is>
      </c>
      <c r="B83039" t="inlineStr">
        <is>
          <t>Transportation Dispatch</t>
        </is>
      </c>
      <c r="C83039" t="inlineStr">
        <is>
          <t>https://www.getapp.com/transportation-logistics-software/transportation-dispatch/os/web-based</t>
        </is>
      </c>
      <c r="D83039" t="inlineStr">
        <is>
          <t>Transportation Management Software</t>
        </is>
      </c>
      <c r="E83039" t="inlineStr">
        <is>
          <t>https://www.getapp.com/transportation-logistics-software/a/transportation-management-software/</t>
        </is>
      </c>
      <c r="F83039" t="inlineStr">
        <is>
          <t>Sagar Informatics' Transportation Management software is a cloud-based platform that helps businesses optimize their supply chain operations. It offers features such as real-time tracking, route analysis, fleet management, and freight settlement to improve shipping efficiency, minimize transportation costs, and enhance customer service.Read more about Transportation Management Software</t>
        </is>
      </c>
    </row>
    <row r="83040">
      <c r="A83040" t="inlineStr">
        <is>
          <t>Transportation &amp; Logistics</t>
        </is>
      </c>
      <c r="B83040" t="inlineStr">
        <is>
          <t>Transportation Dispatch</t>
        </is>
      </c>
      <c r="C83040" t="inlineStr">
        <is>
          <t>https://www.getapp.com/transportation-logistics-software/transportation-dispatch/os/web-based</t>
        </is>
      </c>
      <c r="D83040" t="inlineStr">
        <is>
          <t>Trans.eu</t>
        </is>
      </c>
      <c r="E83040" t="inlineStr">
        <is>
          <t>https://www.getapp.com/transportation-logistics-software/a/trans-eu/</t>
        </is>
      </c>
      <c r="F83040" t="inlineStr">
        <is>
          <t>Advanced freight management 4.0 platform for carrier network and capacity management. Provides extra features for integration into an existing TMS-system or to operate as a standalone cloud-based solution.Caters for dispatchers, freight planners and transport managers in road transport etc.Read more about Trans.eu</t>
        </is>
      </c>
    </row>
    <row r="83041">
      <c r="A83041" t="inlineStr">
        <is>
          <t>Transportation &amp; Logistics</t>
        </is>
      </c>
      <c r="B83041" t="inlineStr">
        <is>
          <t>Transportation Dispatch</t>
        </is>
      </c>
      <c r="C83041" t="inlineStr">
        <is>
          <t>https://www.getapp.com/transportation-logistics-software/transportation-dispatch/os/web-based</t>
        </is>
      </c>
      <c r="D83041" t="inlineStr">
        <is>
          <t>i3 Public Sector</t>
        </is>
      </c>
      <c r="E83041" t="inlineStr">
        <is>
          <t>https://www.getapp.com/legal-law-software/a/i3-public-sector/</t>
        </is>
      </c>
      <c r="F83041"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83042">
      <c r="A83042" t="inlineStr">
        <is>
          <t>Transportation &amp; Logistics</t>
        </is>
      </c>
      <c r="B83042" t="inlineStr">
        <is>
          <t>Transportation Management</t>
        </is>
      </c>
      <c r="C83042" t="inlineStr">
        <is>
          <t>https://www.getapp.com/transportation-logistics-software/transportation-management/os/web-based</t>
        </is>
      </c>
      <c r="D83042" t="inlineStr">
        <is>
          <t>Connecteam</t>
        </is>
      </c>
      <c r="E83042" t="inlineStr">
        <is>
          <t>https://www.getapp.com/hr-employee-management-software/a/connecteam/</t>
        </is>
      </c>
      <c r="F83042" t="inlineStr">
        <is>
          <t>Stay ahead of transportation incidents with a safety GPS tracker, a multi-layered scheduler, and messaging for direct communication.Read more about Connecteam</t>
        </is>
      </c>
    </row>
    <row r="83043">
      <c r="A83043" t="inlineStr">
        <is>
          <t>Transportation &amp; Logistics</t>
        </is>
      </c>
      <c r="B83043" t="inlineStr">
        <is>
          <t>Transportation Management</t>
        </is>
      </c>
      <c r="C83043" t="inlineStr">
        <is>
          <t>https://www.getapp.com/transportation-logistics-software/transportation-management/os/web-based</t>
        </is>
      </c>
      <c r="D83043" t="inlineStr">
        <is>
          <t>ShippingEasy</t>
        </is>
      </c>
      <c r="E83043" t="inlineStr">
        <is>
          <t>https://www.getapp.com/operations-management-software/a/shippingeasy/</t>
        </is>
      </c>
      <c r="F83043" t="inlineStr">
        <is>
          <t>ShippingEasy is online shipping fulfillment software for eCommerce sellers that want the best postage rates and automate back-end shipping processes.Read more about ShippingEasy</t>
        </is>
      </c>
    </row>
    <row r="83044">
      <c r="A83044" t="inlineStr">
        <is>
          <t>Transportation &amp; Logistics</t>
        </is>
      </c>
      <c r="B83044" t="inlineStr">
        <is>
          <t>Transportation Management</t>
        </is>
      </c>
      <c r="C83044" t="inlineStr">
        <is>
          <t>https://www.getapp.com/transportation-logistics-software/transportation-management/os/web-based</t>
        </is>
      </c>
      <c r="D83044" t="inlineStr">
        <is>
          <t>Shippo</t>
        </is>
      </c>
      <c r="E83044" t="inlineStr">
        <is>
          <t>https://www.getapp.com/transportation-logistics-software/a/shippo/</t>
        </is>
      </c>
      <c r="F83044" t="inlineStr">
        <is>
          <t>Shippo is the leading multi-carrier eCommerce shipping platform that enables users to compare rates from 85+ global carriers in real-time, print shipping labels, and track packages from dispatch to delivery.  Our platform also offers tools to streamline customer notifications &amp; package returns.Read more about Shippo</t>
        </is>
      </c>
    </row>
    <row r="83045">
      <c r="A83045" t="inlineStr">
        <is>
          <t>Transportation &amp; Logistics</t>
        </is>
      </c>
      <c r="B83045" t="inlineStr">
        <is>
          <t>Transportation Management</t>
        </is>
      </c>
      <c r="C83045" t="inlineStr">
        <is>
          <t>https://www.getapp.com/transportation-logistics-software/transportation-management/os/web-based</t>
        </is>
      </c>
      <c r="D83045" t="inlineStr">
        <is>
          <t>Motive</t>
        </is>
      </c>
      <c r="E83045" t="inlineStr">
        <is>
          <t>https://www.getapp.com/operations-management-software/a/keeptruckin/</t>
        </is>
      </c>
      <c r="F83045" t="inlineStr">
        <is>
          <t>Motive is a cloud-based fleet management solution that helps fleets of all types track vehicles with real-time GPS, automate operations, simplify compliance, and more, using a centralized platform.Read more about Motive</t>
        </is>
      </c>
    </row>
    <row r="83046">
      <c r="A83046" t="inlineStr">
        <is>
          <t>Transportation &amp; Logistics</t>
        </is>
      </c>
      <c r="B83046" t="inlineStr">
        <is>
          <t>Transportation Management</t>
        </is>
      </c>
      <c r="C83046" t="inlineStr">
        <is>
          <t>https://www.getapp.com/transportation-logistics-software/transportation-management/os/web-based</t>
        </is>
      </c>
      <c r="D83046" t="inlineStr">
        <is>
          <t>ShipStation</t>
        </is>
      </c>
      <c r="E83046" t="inlineStr">
        <is>
          <t>https://www.getapp.com/operations-management-software/a/shipstation/</t>
        </is>
      </c>
      <c r="F83046" t="inlineStr">
        <is>
          <t>ShipStation helps eCommerce sellers easily aggregate orders from multiple sales channels (like eBay, Amazon, Magento, and more!) and fulfill their orders through a variety of shipping carriers and fulfillment providers. Paired with automation features, we save you hours each day on fulfillment.Read more about ShipStation</t>
        </is>
      </c>
    </row>
    <row r="83047">
      <c r="A83047" t="inlineStr">
        <is>
          <t>Transportation &amp; Logistics</t>
        </is>
      </c>
      <c r="B83047" t="inlineStr">
        <is>
          <t>Transportation Management</t>
        </is>
      </c>
      <c r="C83047" t="inlineStr">
        <is>
          <t>https://www.getapp.com/transportation-logistics-software/transportation-management/os/web-based</t>
        </is>
      </c>
      <c r="D83047" t="inlineStr">
        <is>
          <t>Freightview</t>
        </is>
      </c>
      <c r="E83047" t="inlineStr">
        <is>
          <t>https://www.getapp.com/operations-management-software/a/freightview/</t>
        </is>
      </c>
      <c r="F83047" t="inlineStr">
        <is>
          <t>Bring your LTL &amp; Parcel contracts together with Spot/FTL freight.  Quote, book, track, and analyze all in one place.Read more about Freightview</t>
        </is>
      </c>
    </row>
    <row r="83048">
      <c r="A83048" t="inlineStr">
        <is>
          <t>Transportation &amp; Logistics</t>
        </is>
      </c>
      <c r="B83048" t="inlineStr">
        <is>
          <t>Transportation Management</t>
        </is>
      </c>
      <c r="C83048" t="inlineStr">
        <is>
          <t>https://www.getapp.com/transportation-logistics-software/transportation-management/os/web-based</t>
        </is>
      </c>
      <c r="D83048" t="inlineStr">
        <is>
          <t>Samsara</t>
        </is>
      </c>
      <c r="E83048" t="inlineStr">
        <is>
          <t>https://www.getapp.com/transportation-logistics-software/a/samsara-for-fleets-0-00-6-23/</t>
        </is>
      </c>
      <c r="F83048"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83049">
      <c r="A83049" t="inlineStr">
        <is>
          <t>Transportation &amp; Logistics</t>
        </is>
      </c>
      <c r="B83049" t="inlineStr">
        <is>
          <t>Transportation Management</t>
        </is>
      </c>
      <c r="C83049" t="inlineStr">
        <is>
          <t>https://www.getapp.com/transportation-logistics-software/transportation-management/os/web-based</t>
        </is>
      </c>
      <c r="D83049" t="inlineStr">
        <is>
          <t>AscendTMS</t>
        </is>
      </c>
      <c r="E83049" t="inlineStr">
        <is>
          <t>https://www.getapp.com/transportation-logistics-software/a/ascendtms/</t>
        </is>
      </c>
      <c r="F83049" t="inlineStr">
        <is>
          <t>AscendTMS is a logistics and shipping management software that helps businesses streamline operations related to dispatching, accounting, commissions, asset management, and more on a centralized platform. The automated workflow engine uses an IFTTT algorithm to update load details and statuses.Read more about AscendTMS</t>
        </is>
      </c>
    </row>
    <row r="83050">
      <c r="A83050" t="inlineStr">
        <is>
          <t>Transportation &amp; Logistics</t>
        </is>
      </c>
      <c r="B83050" t="inlineStr">
        <is>
          <t>Transportation Management</t>
        </is>
      </c>
      <c r="C83050" t="inlineStr">
        <is>
          <t>https://www.getapp.com/transportation-logistics-software/transportation-management/os/web-based</t>
        </is>
      </c>
      <c r="D83050" t="inlineStr">
        <is>
          <t>Elite EXTRA</t>
        </is>
      </c>
      <c r="E83050" t="inlineStr">
        <is>
          <t>https://www.getapp.com/transportation-logistics-software/a/elite-extra/</t>
        </is>
      </c>
      <c r="F83050" t="inlineStr">
        <is>
          <t>Deliver faster, smarter, and more efficiently with Elite EXTRA. Our platform optimizes routing and dispatch, connects you to nationwide 3PL fleets, and automates returns for a seamless customer experience. Cut costs, boost speed, and delight customers with every delivery.Read more about Elite EXTRA</t>
        </is>
      </c>
    </row>
    <row r="83051">
      <c r="A83051" t="inlineStr">
        <is>
          <t>Transportation &amp; Logistics</t>
        </is>
      </c>
      <c r="B83051" t="inlineStr">
        <is>
          <t>Transportation Management</t>
        </is>
      </c>
      <c r="C83051" t="inlineStr">
        <is>
          <t>https://www.getapp.com/transportation-logistics-software/transportation-management/os/web-based</t>
        </is>
      </c>
      <c r="D83051" t="inlineStr">
        <is>
          <t>Route4Me</t>
        </is>
      </c>
      <c r="E83051" t="inlineStr">
        <is>
          <t>https://www.getapp.com/transportation-logistics-software/a/route4me/</t>
        </is>
      </c>
      <c r="F83051"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83052">
      <c r="A83052" t="inlineStr">
        <is>
          <t>Transportation &amp; Logistics</t>
        </is>
      </c>
      <c r="B83052" t="inlineStr">
        <is>
          <t>Transportation Management</t>
        </is>
      </c>
      <c r="C83052" t="inlineStr">
        <is>
          <t>https://www.getapp.com/transportation-logistics-software/transportation-management/os/web-based</t>
        </is>
      </c>
      <c r="D83052" t="inlineStr">
        <is>
          <t>ePROMIS ERP</t>
        </is>
      </c>
      <c r="E83052" t="inlineStr">
        <is>
          <t>https://www.getapp.com/all-software/a/epromis-erp/</t>
        </is>
      </c>
      <c r="F83052" t="inlineStr">
        <is>
          <t>ePROMIS FutureGen Enterprise Cloud is an advanced enterprise platform that empowers businesses of all sizes to achieve greater heights. It is the first platform of its kind, offering a range of business applications such as ERP, HCM, CRM, EAM, CAFM, B2B &amp; B2C Management, and many more.Read more about ePROMIS ERP</t>
        </is>
      </c>
    </row>
    <row r="83053">
      <c r="A83053" t="inlineStr">
        <is>
          <t>Transportation &amp; Logistics</t>
        </is>
      </c>
      <c r="B83053" t="inlineStr">
        <is>
          <t>Transportation Management</t>
        </is>
      </c>
      <c r="C83053" t="inlineStr">
        <is>
          <t>https://www.getapp.com/transportation-logistics-software/transportation-management/os/web-based</t>
        </is>
      </c>
      <c r="D83053" t="inlineStr">
        <is>
          <t>Finale Inventory</t>
        </is>
      </c>
      <c r="E83053" t="inlineStr">
        <is>
          <t>https://www.getapp.com/operations-management-software/a/finale-inventory/</t>
        </is>
      </c>
      <c r="F83053" t="inlineStr">
        <is>
          <t>From table-stakes (real-time inventory management syncs) to bells and whistles (mobile barcoding, forecasting, custom dashboards), Finale's cloud-based inventory system integrates seamlessly with your sales channels to prevent overselling &amp; keep you ahead of the game.Read more about Finale Inventory</t>
        </is>
      </c>
    </row>
    <row r="83054">
      <c r="A83054" t="inlineStr">
        <is>
          <t>Transportation &amp; Logistics</t>
        </is>
      </c>
      <c r="B83054" t="inlineStr">
        <is>
          <t>Transportation Management</t>
        </is>
      </c>
      <c r="C83054" t="inlineStr">
        <is>
          <t>https://www.getapp.com/transportation-logistics-software/transportation-management/os/web-based</t>
        </is>
      </c>
      <c r="D83054" t="inlineStr">
        <is>
          <t>Quickbase</t>
        </is>
      </c>
      <c r="E83054" t="inlineStr">
        <is>
          <t>https://www.getapp.com/project-management-planning-software/a/quickbase/</t>
        </is>
      </c>
      <c r="F83054" t="inlineStr">
        <is>
          <t>Eliminate manual processes with no-code applications. Utilize granular, distributed tracking and project management to ensure items are delivered and accounted for between parts of the supply chain. Identify and remedy issues such as lost loads or damaged freight before they become costly problems.Read more about Quickbase</t>
        </is>
      </c>
    </row>
    <row r="83055">
      <c r="A83055" t="inlineStr">
        <is>
          <t>Transportation &amp; Logistics</t>
        </is>
      </c>
      <c r="B83055" t="inlineStr">
        <is>
          <t>Transportation Management</t>
        </is>
      </c>
      <c r="C83055" t="inlineStr">
        <is>
          <t>https://www.getapp.com/transportation-logistics-software/transportation-management/os/web-based</t>
        </is>
      </c>
      <c r="D83055" t="inlineStr">
        <is>
          <t>ITS Dispatch</t>
        </is>
      </c>
      <c r="E83055" t="inlineStr">
        <is>
          <t>https://www.getapp.com/transportation-logistics-software/a/its-dispatch-1/</t>
        </is>
      </c>
      <c r="F83055" t="inlineStr">
        <is>
          <t>ITS Dispatch is a trucking and load management solution that can be utilized by both carriers and owner-operated trucking vehicles. The system comes with features such as invoice management, driver settlements, load confirmations, customer agreements, communication methods, and more. With integrations to quickbooks and other accounting tools, ITS dispatch can handle all aspects of the load lifecycle.Read more about ITS Dispatch</t>
        </is>
      </c>
    </row>
    <row r="83056">
      <c r="A83056" t="inlineStr">
        <is>
          <t>Transportation &amp; Logistics</t>
        </is>
      </c>
      <c r="B83056" t="inlineStr">
        <is>
          <t>Transportation Management</t>
        </is>
      </c>
      <c r="C83056" t="inlineStr">
        <is>
          <t>https://www.getapp.com/transportation-logistics-software/transportation-management/os/web-based</t>
        </is>
      </c>
      <c r="D83056" t="inlineStr">
        <is>
          <t>DAT Load Board</t>
        </is>
      </c>
      <c r="E83056" t="inlineStr">
        <is>
          <t>https://www.getapp.com/transportation-logistics-software/a/dat-load-board/</t>
        </is>
      </c>
      <c r="F83056" t="inlineStr">
        <is>
          <t>Carriers, brokers, and shippers can all find valuable insights, boost revenue, and grow their business on the DAT Load Board.Read more about DAT Load Board</t>
        </is>
      </c>
    </row>
    <row r="83057">
      <c r="A83057" t="inlineStr">
        <is>
          <t>Transportation &amp; Logistics</t>
        </is>
      </c>
      <c r="B83057" t="inlineStr">
        <is>
          <t>Transportation Management</t>
        </is>
      </c>
      <c r="C83057" t="inlineStr">
        <is>
          <t>https://www.getapp.com/transportation-logistics-software/transportation-management/os/web-based</t>
        </is>
      </c>
      <c r="D83057" t="inlineStr">
        <is>
          <t>Track-POD</t>
        </is>
      </c>
      <c r="E83057" t="inlineStr">
        <is>
          <t>https://www.getapp.com/transportation-logistics-software/a/track-pod/</t>
        </is>
      </c>
      <c r="F83057" t="inlineStr">
        <is>
          <t>Track-POD cloud-based transportation management system optimizes your delivery operation by making the most out of your driver and fleet capabilities. The result: you need fewer vehicles and drivers to complete the same number of deliveries, which saves you time and money.Read more about Track-POD</t>
        </is>
      </c>
    </row>
    <row r="83058">
      <c r="A83058" t="inlineStr">
        <is>
          <t>Transportation &amp; Logistics</t>
        </is>
      </c>
      <c r="B83058" t="inlineStr">
        <is>
          <t>Transportation Management</t>
        </is>
      </c>
      <c r="C83058" t="inlineStr">
        <is>
          <t>https://www.getapp.com/transportation-logistics-software/transportation-management/os/web-based</t>
        </is>
      </c>
      <c r="D83058" t="inlineStr">
        <is>
          <t>Driv.in</t>
        </is>
      </c>
      <c r="E83058" t="inlineStr">
        <is>
          <t>https://www.getapp.com/transportation-logistics-software/a/driv-in/</t>
        </is>
      </c>
      <c r="F83058" t="inlineStr">
        <is>
          <t>Drivin’s comprehensive SaaS TMS offers tools for route planning, fleet tracking, load optimization, and compliance reporting.Our platform adapts to both B2B and B2C needs, ensuring full visibility and control over transportation operations.Read more about Driv.in</t>
        </is>
      </c>
    </row>
    <row r="83059">
      <c r="A83059" t="inlineStr">
        <is>
          <t>Transportation &amp; Logistics</t>
        </is>
      </c>
      <c r="B83059" t="inlineStr">
        <is>
          <t>Transportation Management</t>
        </is>
      </c>
      <c r="C83059" t="inlineStr">
        <is>
          <t>https://www.getapp.com/transportation-logistics-software/transportation-management/os/web-based</t>
        </is>
      </c>
      <c r="D83059" t="inlineStr">
        <is>
          <t>MyCarrierTMS</t>
        </is>
      </c>
      <c r="E83059" t="inlineStr">
        <is>
          <t>https://www.getapp.com/transportation-logistics-software/a/mycarriertms/</t>
        </is>
      </c>
      <c r="F83059" t="inlineStr">
        <is>
          <t>MyCarrier empowers LTL shippers to quote, book, and track freight in less time, and for less money, through one easy-to-use integrated shipping platform.Read more about MyCarrierTMS</t>
        </is>
      </c>
    </row>
    <row r="83060">
      <c r="A83060" t="inlineStr">
        <is>
          <t>Transportation &amp; Logistics</t>
        </is>
      </c>
      <c r="B83060" t="inlineStr">
        <is>
          <t>Transportation Management</t>
        </is>
      </c>
      <c r="C83060" t="inlineStr">
        <is>
          <t>https://www.getapp.com/transportation-logistics-software/transportation-management/os/web-based</t>
        </is>
      </c>
      <c r="D83060" t="inlineStr">
        <is>
          <t>Headlight Solutions</t>
        </is>
      </c>
      <c r="E83060" t="inlineStr">
        <is>
          <t>https://www.getapp.com/transportation-logistics-software/a/headlight-solutions/</t>
        </is>
      </c>
      <c r="F83060" t="inlineStr">
        <is>
          <t>Headlight Solutions is a cloud-based solution that helps businesses utilize AI technology to tackle their load-planning and freight-routing operations. The platform enables businesses to manage information about deliveries, schedules, tracking, dispatching, and more via a unified portal.Read more about Headlight Solutions</t>
        </is>
      </c>
    </row>
    <row r="83061">
      <c r="A83061" t="inlineStr">
        <is>
          <t>Transportation &amp; Logistics</t>
        </is>
      </c>
      <c r="B83061" t="inlineStr">
        <is>
          <t>Transportation Management</t>
        </is>
      </c>
      <c r="C83061" t="inlineStr">
        <is>
          <t>https://www.getapp.com/transportation-logistics-software/transportation-management/os/web-based</t>
        </is>
      </c>
      <c r="D83061" t="inlineStr">
        <is>
          <t>Kuebix TMS</t>
        </is>
      </c>
      <c r="E83061" t="inlineStr">
        <is>
          <t>https://www.getapp.com/transportation-logistics-software/a/kuebix-tms/</t>
        </is>
      </c>
      <c r="F83061" t="inlineStr">
        <is>
          <t>Get instant access to real-time freight shipping rates and find the best deals from the top carriers in the industry.Read more about Kuebix TMS</t>
        </is>
      </c>
    </row>
    <row r="83062">
      <c r="A83062" t="inlineStr">
        <is>
          <t>Transportation &amp; Logistics</t>
        </is>
      </c>
      <c r="B83062" t="inlineStr">
        <is>
          <t>Transportation Management</t>
        </is>
      </c>
      <c r="C83062" t="inlineStr">
        <is>
          <t>https://www.getapp.com/transportation-logistics-software/transportation-management/os/web-based</t>
        </is>
      </c>
      <c r="D83062" t="inlineStr">
        <is>
          <t>GroundCloud</t>
        </is>
      </c>
      <c r="E83062" t="inlineStr">
        <is>
          <t>https://www.getapp.com/operations-management-software/a/groundcloud/</t>
        </is>
      </c>
      <c r="F83062" t="inlineStr">
        <is>
          <t>GroundCloud is a cloud-based fleet management software that helps P&amp;D contractors, line haul operators, and shippers to monitor employee productivity, plan routes, track time, and handle other administrative operations on a centralized platform. It lets supervisors define priority zones across multiRead more about GroundCloud</t>
        </is>
      </c>
    </row>
    <row r="83063">
      <c r="A83063" t="inlineStr">
        <is>
          <t>Transportation &amp; Logistics</t>
        </is>
      </c>
      <c r="B83063" t="inlineStr">
        <is>
          <t>Transportation Management</t>
        </is>
      </c>
      <c r="C83063" t="inlineStr">
        <is>
          <t>https://www.getapp.com/transportation-logistics-software/transportation-management/os/web-based</t>
        </is>
      </c>
      <c r="D83063" t="inlineStr">
        <is>
          <t>PCS TMS</t>
        </is>
      </c>
      <c r="E83063" t="inlineStr">
        <is>
          <t>https://www.getapp.com/transportation-logistics-software/a/express-tms/</t>
        </is>
      </c>
      <c r="F83063" t="inlineStr">
        <is>
          <t>PCS TMS for Shippers and Carriers offers seamless management of your entire transportation network from the Cloud. The cloud-based TMS is intuitive, efficient and affordable for shippers and carriers of all sizes- but especially for fleets with 25+ trucksRead more about PCS TMS</t>
        </is>
      </c>
    </row>
    <row r="83064">
      <c r="A83064" t="inlineStr">
        <is>
          <t>Transportation &amp; Logistics</t>
        </is>
      </c>
      <c r="B83064" t="inlineStr">
        <is>
          <t>Transportation Management</t>
        </is>
      </c>
      <c r="C83064" t="inlineStr">
        <is>
          <t>https://www.getapp.com/transportation-logistics-software/transportation-management/os/web-based</t>
        </is>
      </c>
      <c r="D83064" t="inlineStr">
        <is>
          <t>CartonCloud</t>
        </is>
      </c>
      <c r="E83064" t="inlineStr">
        <is>
          <t>https://www.getapp.com/operations-management-software/a/cartoncloud/</t>
        </is>
      </c>
      <c r="F83064" t="inlineStr">
        <is>
          <t>CartonCloud is for SME cross-dock operations. Plan routes, mobile apps for POD and COD capture, automate invoicing and billing, and moreRead more about CartonCloud</t>
        </is>
      </c>
    </row>
    <row r="83065">
      <c r="A83065" t="inlineStr">
        <is>
          <t>Transportation &amp; Logistics</t>
        </is>
      </c>
      <c r="B83065" t="inlineStr">
        <is>
          <t>Transportation Management</t>
        </is>
      </c>
      <c r="C83065" t="inlineStr">
        <is>
          <t>https://www.getapp.com/transportation-logistics-software/transportation-management/os/web-based</t>
        </is>
      </c>
      <c r="D83065" t="inlineStr">
        <is>
          <t>Onfleet</t>
        </is>
      </c>
      <c r="E83065" t="inlineStr">
        <is>
          <t>https://www.getapp.com/transportation-logistics-software/a/onfleet/</t>
        </is>
      </c>
      <c r="F83065" t="inlineStr">
        <is>
          <t>Onfleet makes it easy for businesses to efficiently manage their last mile delivery operations, with intuitive driver apps and a powerful dashboard &amp; API.Read more about Onfleet</t>
        </is>
      </c>
    </row>
    <row r="83066">
      <c r="A83066" t="inlineStr">
        <is>
          <t>Transportation &amp; Logistics</t>
        </is>
      </c>
      <c r="B83066" t="inlineStr">
        <is>
          <t>Transportation Management</t>
        </is>
      </c>
      <c r="C83066" t="inlineStr">
        <is>
          <t>https://www.getapp.com/transportation-logistics-software/transportation-management/os/web-based</t>
        </is>
      </c>
      <c r="D83066" t="inlineStr">
        <is>
          <t>Detrack</t>
        </is>
      </c>
      <c r="E83066" t="inlineStr">
        <is>
          <t>https://www.getapp.com/transportation-logistics-software/a/detrack/</t>
        </is>
      </c>
      <c r="F83066" t="inlineStr">
        <is>
          <t>Detrack is an affordable and powerful delivery management software that lets you track your vehicles live on a map and capture real-time electronic proof of delivery (E-POD) using just our iOS / Android app.Read more about Detrack</t>
        </is>
      </c>
    </row>
    <row r="83067">
      <c r="A83067" t="inlineStr">
        <is>
          <t>Transportation &amp; Logistics</t>
        </is>
      </c>
      <c r="B83067" t="inlineStr">
        <is>
          <t>Transportation Management</t>
        </is>
      </c>
      <c r="C83067" t="inlineStr">
        <is>
          <t>https://www.getapp.com/transportation-logistics-software/transportation-management/os/web-based</t>
        </is>
      </c>
      <c r="D83067" t="inlineStr">
        <is>
          <t>JD Edwards EnterpriseOne</t>
        </is>
      </c>
      <c r="E83067" t="inlineStr">
        <is>
          <t>https://www.getapp.com/finance-accounting-software/a/jd-edwards-enterpriseone/</t>
        </is>
      </c>
      <c r="F83067" t="inlineStr">
        <is>
          <t>Oracle's JD Edwards EnterpriseOne is an integrated applications suite of comprehensive enterprise resource planning software that combines business value, standards-based technology, and deep industry experience into a business solution with a low total cost of ownership. EnterpriseOne is the first ERP solution to run all applications on Apple iPad. JD Edwards EnterpriseOne also delivers mobile applications.Read more about JD Edwards EnterpriseOne</t>
        </is>
      </c>
    </row>
    <row r="83068">
      <c r="A83068" t="inlineStr">
        <is>
          <t>Transportation &amp; Logistics</t>
        </is>
      </c>
      <c r="B83068" t="inlineStr">
        <is>
          <t>Transportation Management</t>
        </is>
      </c>
      <c r="C83068" t="inlineStr">
        <is>
          <t>https://www.getapp.com/transportation-logistics-software/transportation-management/os/web-based</t>
        </is>
      </c>
      <c r="D83068" t="inlineStr">
        <is>
          <t>Dispatch</t>
        </is>
      </c>
      <c r="E83068" t="inlineStr">
        <is>
          <t>https://www.getapp.com/transportation-logistics-software/a/dispatch-connect/</t>
        </is>
      </c>
      <c r="F83068" t="inlineStr">
        <is>
          <t>Dispatch is a delivery management solution that helps businesses optimize routes, manage costs, and enhance customer satisfaction. The platform allows users to efficiently route, track, and manage their deliveries.Read more about Dispatch</t>
        </is>
      </c>
    </row>
    <row r="83069">
      <c r="A83069" t="inlineStr">
        <is>
          <t>Transportation &amp; Logistics</t>
        </is>
      </c>
      <c r="B83069" t="inlineStr">
        <is>
          <t>Transportation Management</t>
        </is>
      </c>
      <c r="C83069" t="inlineStr">
        <is>
          <t>https://www.getapp.com/transportation-logistics-software/transportation-management/os/web-based</t>
        </is>
      </c>
      <c r="D83069" t="inlineStr">
        <is>
          <t>TripMaster</t>
        </is>
      </c>
      <c r="E83069" t="inlineStr">
        <is>
          <t>https://www.getapp.com/transportation-logistics-software/a/trip-master/</t>
        </is>
      </c>
      <c r="F83069" t="inlineStr">
        <is>
          <t>Trip Master is a transit management software which supports paratransit &amp; NEMT operations with automated scheduling, reservation management, reporting, and moreRead more about TripMaster</t>
        </is>
      </c>
    </row>
    <row r="83070">
      <c r="A83070" t="inlineStr">
        <is>
          <t>Transportation &amp; Logistics</t>
        </is>
      </c>
      <c r="B83070" t="inlineStr">
        <is>
          <t>Transportation Management</t>
        </is>
      </c>
      <c r="C83070" t="inlineStr">
        <is>
          <t>https://www.getapp.com/transportation-logistics-software/transportation-management/os/web-based</t>
        </is>
      </c>
      <c r="D83070" t="inlineStr">
        <is>
          <t>EROAD</t>
        </is>
      </c>
      <c r="E83070" t="inlineStr">
        <is>
          <t>https://www.getapp.com/transportation-logistics-software/a/eroad/</t>
        </is>
      </c>
      <c r="F83070" t="inlineStr">
        <is>
          <t>EROAD is a fleet management platform which offers applications including an electronic logging device (ELD), tax compliance management, fleet tracking, &amp; safety compliance management. EROAD is designed to help businesses in the transportation industry manage their fleet while maintaining compliance.Read more about EROAD</t>
        </is>
      </c>
    </row>
    <row r="83071">
      <c r="A83071" t="inlineStr">
        <is>
          <t>Transportation &amp; Logistics</t>
        </is>
      </c>
      <c r="B83071" t="inlineStr">
        <is>
          <t>Transportation Management</t>
        </is>
      </c>
      <c r="C83071" t="inlineStr">
        <is>
          <t>https://www.getapp.com/transportation-logistics-software/transportation-management/os/web-based</t>
        </is>
      </c>
      <c r="D83071" t="inlineStr">
        <is>
          <t>Transvirtual</t>
        </is>
      </c>
      <c r="E83071" t="inlineStr">
        <is>
          <t>https://www.getapp.com/transportation-logistics-software/a/transvirtual/</t>
        </is>
      </c>
      <c r="F83071" t="inlineStr">
        <is>
          <t>TransVirtual provides a frictionless transport management system (TMS) for couriers, dispatchers, and freight brokers.Read more about Transvirtual</t>
        </is>
      </c>
    </row>
    <row r="83072">
      <c r="A83072" t="inlineStr">
        <is>
          <t>Transportation &amp; Logistics</t>
        </is>
      </c>
      <c r="B83072" t="inlineStr">
        <is>
          <t>Transportation Management</t>
        </is>
      </c>
      <c r="C83072" t="inlineStr">
        <is>
          <t>https://www.getapp.com/transportation-logistics-software/transportation-management/os/web-based</t>
        </is>
      </c>
      <c r="D83072" t="inlineStr">
        <is>
          <t>Geotab</t>
        </is>
      </c>
      <c r="E83072" t="inlineStr">
        <is>
          <t>https://www.getapp.com/transportation-logistics-software/a/geotab/</t>
        </is>
      </c>
      <c r="F83072" t="inlineStr">
        <is>
          <t>Geotab is an end-to-end fleet management solution that is transforming the transportation and logistics industries.  It delivers the telematics and management features that small, medium and enterprise fleet operators need to improve safety reduce costs while achieving corporate sustainability goalRead more about Geotab</t>
        </is>
      </c>
    </row>
    <row r="83073">
      <c r="A83073" t="inlineStr">
        <is>
          <t>Transportation &amp; Logistics</t>
        </is>
      </c>
      <c r="B83073" t="inlineStr">
        <is>
          <t>Transportation Management</t>
        </is>
      </c>
      <c r="C83073" t="inlineStr">
        <is>
          <t>https://www.getapp.com/transportation-logistics-software/transportation-management/os/web-based</t>
        </is>
      </c>
      <c r="D83073" t="inlineStr">
        <is>
          <t>Truckbase</t>
        </is>
      </c>
      <c r="E83073" t="inlineStr">
        <is>
          <t>https://www.getapp.com/transportation-logistics-software/a/truckbase/</t>
        </is>
      </c>
      <c r="F83073" t="inlineStr">
        <is>
          <t>Hey carriers - Free up your dispatchers, eliminate check calls, and increase your margins with the easiest-to-use TMS on the market.Read more about Truckbase</t>
        </is>
      </c>
    </row>
    <row r="83074">
      <c r="A83074" t="inlineStr">
        <is>
          <t>Transportation &amp; Logistics</t>
        </is>
      </c>
      <c r="B83074" t="inlineStr">
        <is>
          <t>Transportation Management</t>
        </is>
      </c>
      <c r="C83074" t="inlineStr">
        <is>
          <t>https://www.getapp.com/transportation-logistics-software/transportation-management/os/web-based</t>
        </is>
      </c>
      <c r="D83074" t="inlineStr">
        <is>
          <t>Cargoson</t>
        </is>
      </c>
      <c r="E83074" t="inlineStr">
        <is>
          <t>https://www.getapp.com/transportation-logistics-software/a/cargoson/</t>
        </is>
      </c>
      <c r="F83074" t="inlineStr">
        <is>
          <t>Cargoson is cloud based Transportation Management System (TMS) for shippers to organise daily logistics tasks. It is built for manufacturers, retailers, wholesalers, 3rd party warehouse logistics providers who are using different logistics companies like DHL, DSV, Schenker, TNT, Fedex,UPS etc.Read more about Cargoson</t>
        </is>
      </c>
    </row>
    <row r="83075">
      <c r="A83075" t="inlineStr">
        <is>
          <t>Transportation &amp; Logistics</t>
        </is>
      </c>
      <c r="B83075" t="inlineStr">
        <is>
          <t>Transportation Management</t>
        </is>
      </c>
      <c r="C83075" t="inlineStr">
        <is>
          <t>https://www.getapp.com/transportation-logistics-software/transportation-management/os/web-based</t>
        </is>
      </c>
      <c r="D83075" t="inlineStr">
        <is>
          <t>GoComet</t>
        </is>
      </c>
      <c r="E83075" t="inlineStr">
        <is>
          <t>https://www.getapp.com/transportation-logistics-software/a/gocomet/</t>
        </is>
      </c>
      <c r="F83075" t="inlineStr">
        <is>
          <t>GoComet is the world’s leading Logistics Resource Management platform that makes it possible for companies to comprehensively transform the way that their supply chains operate, creating process resilience and driving double-digit cost savings.Read more about GoComet</t>
        </is>
      </c>
    </row>
    <row r="83076">
      <c r="A83076" t="inlineStr">
        <is>
          <t>Transportation &amp; Logistics</t>
        </is>
      </c>
      <c r="B83076" t="inlineStr">
        <is>
          <t>Transportation Management</t>
        </is>
      </c>
      <c r="C83076" t="inlineStr">
        <is>
          <t>https://www.getapp.com/transportation-logistics-software/transportation-management/os/web-based</t>
        </is>
      </c>
      <c r="D83076" t="inlineStr">
        <is>
          <t>Planner</t>
        </is>
      </c>
      <c r="E83076" t="inlineStr">
        <is>
          <t>https://www.getapp.com/transportation-logistics-software/a/highway/</t>
        </is>
      </c>
      <c r="F83076" t="inlineStr">
        <is>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is>
      </c>
    </row>
    <row r="83077">
      <c r="A83077" t="inlineStr">
        <is>
          <t>Transportation &amp; Logistics</t>
        </is>
      </c>
      <c r="B83077" t="inlineStr">
        <is>
          <t>Transportation Management</t>
        </is>
      </c>
      <c r="C83077" t="inlineStr">
        <is>
          <t>https://www.getapp.com/transportation-logistics-software/transportation-management/os/web-based</t>
        </is>
      </c>
      <c r="D83077" t="inlineStr">
        <is>
          <t>eLogii</t>
        </is>
      </c>
      <c r="E83077" t="inlineStr">
        <is>
          <t>https://www.getapp.com/transportation-logistics-software/a/elogii/</t>
        </is>
      </c>
      <c r="F83077" t="inlineStr">
        <is>
          <t>eLogii is the best fit for distribution or field service businesses with more than 10 vehicles and 100+ daily orders / visits.Read more about eLogii</t>
        </is>
      </c>
    </row>
    <row r="83078">
      <c r="A83078" t="inlineStr">
        <is>
          <t>Transportation &amp; Logistics</t>
        </is>
      </c>
      <c r="B83078" t="inlineStr">
        <is>
          <t>Transportation Management</t>
        </is>
      </c>
      <c r="C83078" t="inlineStr">
        <is>
          <t>https://www.getapp.com/transportation-logistics-software/transportation-management/os/web-based</t>
        </is>
      </c>
      <c r="D83078" t="inlineStr">
        <is>
          <t>ShipMonk</t>
        </is>
      </c>
      <c r="E83078" t="inlineStr">
        <is>
          <t>https://www.getapp.com/operations-management-software/a/shipmonk/</t>
        </is>
      </c>
      <c r="F83078" t="inlineStr">
        <is>
          <t>ShipMonk helps ecommerce brands scale through technology-driven fulfillment solutions that enable entrepreneurs to stress less and grow more. We’re America’s lead third-party logistics provider with 2,000+ team members across 12 state-of-the-art 3PL facilities in the US, Canada, Mexico, and Europe.Read more about ShipMonk</t>
        </is>
      </c>
    </row>
    <row r="83079">
      <c r="A83079" t="inlineStr">
        <is>
          <t>Transportation &amp; Logistics</t>
        </is>
      </c>
      <c r="B83079" t="inlineStr">
        <is>
          <t>Transportation Management</t>
        </is>
      </c>
      <c r="C83079" t="inlineStr">
        <is>
          <t>https://www.getapp.com/transportation-logistics-software/transportation-management/os/web-based</t>
        </is>
      </c>
      <c r="D83079" t="inlineStr">
        <is>
          <t>Tailwind TMS</t>
        </is>
      </c>
      <c r="E83079" t="inlineStr">
        <is>
          <t>https://www.getapp.com/transportation-logistics-software/a/tailwind/</t>
        </is>
      </c>
      <c r="F83079" t="inlineStr">
        <is>
          <t>No set-up fees. No contracts. Web-based. Free trial, then $99-$199/mth. Manage all dispatches, ops, equipment, accounting &amp; admin. Free mobile ePOD driver app.Read more about Tailwind TMS</t>
        </is>
      </c>
    </row>
    <row r="83080">
      <c r="A83080" t="inlineStr">
        <is>
          <t>Transportation &amp; Logistics</t>
        </is>
      </c>
      <c r="B83080" t="inlineStr">
        <is>
          <t>Transportation Management</t>
        </is>
      </c>
      <c r="C83080" t="inlineStr">
        <is>
          <t>https://www.getapp.com/transportation-logistics-software/transportation-management/os/web-based</t>
        </is>
      </c>
      <c r="D83080" t="inlineStr">
        <is>
          <t>DAT iQ</t>
        </is>
      </c>
      <c r="E83080" t="inlineStr">
        <is>
          <t>https://www.getapp.com/transportation-logistics-software/a/dat-iq/</t>
        </is>
      </c>
      <c r="F83080" t="inlineStr">
        <is>
          <t>DAT iQ is a cloud-based data analysis solution for freight brokers and shippers. It offers features such as RFP request evaluations, budgets, pricing trends and more.Read more about DAT iQ</t>
        </is>
      </c>
    </row>
    <row r="83081">
      <c r="A83081" t="inlineStr">
        <is>
          <t>Transportation &amp; Logistics</t>
        </is>
      </c>
      <c r="B83081" t="inlineStr">
        <is>
          <t>Transportation Management</t>
        </is>
      </c>
      <c r="C83081" t="inlineStr">
        <is>
          <t>https://www.getapp.com/transportation-logistics-software/transportation-management/os/web-based</t>
        </is>
      </c>
      <c r="D83081" t="inlineStr">
        <is>
          <t>FreightPOP</t>
        </is>
      </c>
      <c r="E83081" t="inlineStr">
        <is>
          <t>https://www.getapp.com/transportation-logistics-software/a/freightpop/</t>
        </is>
      </c>
      <c r="F83081" t="inlineStr">
        <is>
          <t>The leading transportation management system for shippers, regardless of shipping mode - LTL, FTL, Parcel, Ocean or Air.Seamlessly connect to NetSuite, Acumatica, SAP, Business Dynamics, Sage, Infor, Epicor, and any other ERP, WMS, CRM, Inventory, Order Systems, EDIs, and carriers required!Read more about FreightPOP</t>
        </is>
      </c>
    </row>
    <row r="83082">
      <c r="A83082" t="inlineStr">
        <is>
          <t>Transportation &amp; Logistics</t>
        </is>
      </c>
      <c r="B83082" t="inlineStr">
        <is>
          <t>Transportation Management</t>
        </is>
      </c>
      <c r="C83082" t="inlineStr">
        <is>
          <t>https://www.getapp.com/transportation-logistics-software/transportation-management/os/web-based</t>
        </is>
      </c>
      <c r="D83082" t="inlineStr">
        <is>
          <t>LogiNext Mile</t>
        </is>
      </c>
      <c r="E83082" t="inlineStr">
        <is>
          <t>https://www.getapp.com/industries-software/a/loginext-mile/</t>
        </is>
      </c>
      <c r="F83082" t="inlineStr">
        <is>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is>
      </c>
    </row>
    <row r="83083">
      <c r="A83083" t="inlineStr">
        <is>
          <t>Transportation &amp; Logistics</t>
        </is>
      </c>
      <c r="B83083" t="inlineStr">
        <is>
          <t>Transportation Management</t>
        </is>
      </c>
      <c r="C83083" t="inlineStr">
        <is>
          <t>https://www.getapp.com/transportation-logistics-software/transportation-management/os/web-based</t>
        </is>
      </c>
      <c r="D83083" t="inlineStr">
        <is>
          <t>Neurored TMS &amp; SCM Software</t>
        </is>
      </c>
      <c r="E83083" t="inlineStr">
        <is>
          <t>https://www.getapp.com/transportation-logistics-software/a/neurored-e-business-scm/</t>
        </is>
      </c>
      <c r="F83083" t="inlineStr">
        <is>
          <t>Neurored, the 'Swiss Army Knife' of logistics - the only enterprise TMS solution where 'one size fits all.' Whether by sea, air, road, or rail, we've got the world covered - and it's all native to the Salesforce AppExchange Platform - efficiency and versatility in perfect harmony.Read more about Neurored TMS &amp; SCM Software</t>
        </is>
      </c>
    </row>
    <row r="83084">
      <c r="A83084" t="inlineStr">
        <is>
          <t>Transportation &amp; Logistics</t>
        </is>
      </c>
      <c r="B83084" t="inlineStr">
        <is>
          <t>Transportation Management</t>
        </is>
      </c>
      <c r="C83084" t="inlineStr">
        <is>
          <t>https://www.getapp.com/transportation-logistics-software/transportation-management/os/web-based</t>
        </is>
      </c>
      <c r="D83084" t="inlineStr">
        <is>
          <t>CalAmp</t>
        </is>
      </c>
      <c r="E83084" t="inlineStr">
        <is>
          <t>https://www.getapp.com/operations-management-software/a/calamp/</t>
        </is>
      </c>
      <c r="F83084" t="inlineStr">
        <is>
          <t>CalAmp is a cloud-based telematics software that helps streamline business fleet operations via maintenance scheduling, asset tracking, vehicle alerts, performance dashboards, and more features.Read more about CalAmp</t>
        </is>
      </c>
    </row>
    <row r="83085">
      <c r="A83085" t="inlineStr">
        <is>
          <t>Transportation &amp; Logistics</t>
        </is>
      </c>
      <c r="B83085" t="inlineStr">
        <is>
          <t>Transportation Management</t>
        </is>
      </c>
      <c r="C83085" t="inlineStr">
        <is>
          <t>https://www.getapp.com/transportation-logistics-software/transportation-management/os/web-based</t>
        </is>
      </c>
      <c r="D83085" t="inlineStr">
        <is>
          <t>ShipSaving</t>
        </is>
      </c>
      <c r="E83085" t="inlineStr">
        <is>
          <t>https://www.getapp.com/transportation-logistics-software/a/shipsaving/</t>
        </is>
      </c>
      <c r="F83085" t="inlineStr">
        <is>
          <t>ShipSaving is a cloud-based and user-friendly shipping software for e-commerce businesses.Read more about ShipSaving</t>
        </is>
      </c>
    </row>
    <row r="83086">
      <c r="A83086" t="inlineStr">
        <is>
          <t>Transportation &amp; Logistics</t>
        </is>
      </c>
      <c r="B83086" t="inlineStr">
        <is>
          <t>Transportation Management</t>
        </is>
      </c>
      <c r="C83086" t="inlineStr">
        <is>
          <t>https://www.getapp.com/transportation-logistics-software/transportation-management/os/web-based</t>
        </is>
      </c>
      <c r="D83086" t="inlineStr">
        <is>
          <t>Tai TMS</t>
        </is>
      </c>
      <c r="E83086" t="inlineStr">
        <is>
          <t>https://www.getapp.com/all-software/a/tai-tms/</t>
        </is>
      </c>
      <c r="F83086" t="inlineStr">
        <is>
          <t>Tai TMS is an all-in-one domestic freight management system for full truckload (FL) and less than truckload (LTL) shipments. With automation capabilities and direct integrations, this solution can enable teams to speed up processes and gain operational visibility.Read more about Tai TMS</t>
        </is>
      </c>
    </row>
    <row r="83087">
      <c r="A83087" t="inlineStr">
        <is>
          <t>Transportation &amp; Logistics</t>
        </is>
      </c>
      <c r="B83087" t="inlineStr">
        <is>
          <t>Transportation Management</t>
        </is>
      </c>
      <c r="C83087" t="inlineStr">
        <is>
          <t>https://www.getapp.com/transportation-logistics-software/transportation-management/os/web-based</t>
        </is>
      </c>
      <c r="D83087" t="inlineStr">
        <is>
          <t>ShuttleControl</t>
        </is>
      </c>
      <c r="E83087" t="inlineStr">
        <is>
          <t>https://www.getapp.com/operations-management-software/a/shuttlecontrol/</t>
        </is>
      </c>
      <c r="F83087" t="inlineStr">
        <is>
          <t>ShuttleControl is the most flexible fleet management platform for businesses.Read more about ShuttleControl</t>
        </is>
      </c>
    </row>
    <row r="83088">
      <c r="A83088" t="inlineStr">
        <is>
          <t>Transportation &amp; Logistics</t>
        </is>
      </c>
      <c r="B83088" t="inlineStr">
        <is>
          <t>Transportation Management</t>
        </is>
      </c>
      <c r="C83088" t="inlineStr">
        <is>
          <t>https://www.getapp.com/transportation-logistics-software/transportation-management/os/web-based</t>
        </is>
      </c>
      <c r="D83088" t="inlineStr">
        <is>
          <t>ShipHawk</t>
        </is>
      </c>
      <c r="E83088" t="inlineStr">
        <is>
          <t>https://www.getapp.com/operations-management-software/a/shiphawk/</t>
        </is>
      </c>
      <c r="F83088" t="inlineStr">
        <is>
          <t>Advanced warehouse and fulfillment automation for eCommerce shippers.Read more about ShipHawk</t>
        </is>
      </c>
    </row>
    <row r="83089">
      <c r="A83089" t="inlineStr">
        <is>
          <t>Transportation &amp; Logistics</t>
        </is>
      </c>
      <c r="B83089" t="inlineStr">
        <is>
          <t>Transportation Management</t>
        </is>
      </c>
      <c r="C83089" t="inlineStr">
        <is>
          <t>https://www.getapp.com/transportation-logistics-software/transportation-management/os/web-based</t>
        </is>
      </c>
      <c r="D83089" t="inlineStr">
        <is>
          <t>CXT Software</t>
        </is>
      </c>
      <c r="E83089" t="inlineStr">
        <is>
          <t>https://www.getapp.com/transportation-logistics-software/a/x-dispatch/</t>
        </is>
      </c>
      <c r="F83089" t="inlineStr">
        <is>
          <t>CXT Software is a cloud-based courier software suite offering dispatch features alongside routing, self-service ordering, courier EDI, tracking &amp; mobile app supportRead more about CXT Software</t>
        </is>
      </c>
    </row>
    <row r="83090">
      <c r="A83090" t="inlineStr">
        <is>
          <t>Transportation &amp; Logistics</t>
        </is>
      </c>
      <c r="B83090" t="inlineStr">
        <is>
          <t>Transportation Management</t>
        </is>
      </c>
      <c r="C83090" t="inlineStr">
        <is>
          <t>https://www.getapp.com/transportation-logistics-software/transportation-management/os/web-based</t>
        </is>
      </c>
      <c r="D83090" t="inlineStr">
        <is>
          <t>Moovs</t>
        </is>
      </c>
      <c r="E83090" t="inlineStr">
        <is>
          <t>https://www.getapp.com/transportation-logistics-software/a/moovs/</t>
        </is>
      </c>
      <c r="F83090" t="inlineStr">
        <is>
          <t>Moovs is the best solution to run and manage chauffeured transportation business. Users will save time and increase revenue with this software.Read more about Moovs</t>
        </is>
      </c>
    </row>
    <row r="83091">
      <c r="A83091" t="inlineStr">
        <is>
          <t>Transportation &amp; Logistics</t>
        </is>
      </c>
      <c r="B83091" t="inlineStr">
        <is>
          <t>Transportation Management</t>
        </is>
      </c>
      <c r="C83091" t="inlineStr">
        <is>
          <t>https://www.getapp.com/transportation-logistics-software/transportation-management/os/web-based</t>
        </is>
      </c>
      <c r="D83091" t="inlineStr">
        <is>
          <t>TransPlus</t>
        </is>
      </c>
      <c r="E83091" t="inlineStr">
        <is>
          <t>https://www.getapp.com/all-software/a/fleet-manager-professional/</t>
        </is>
      </c>
      <c r="F83091" t="inlineStr">
        <is>
          <t>Fleet Manager Professional is an on-premises, Windows-based transportation dispatch application with business hours support. It offers live online and in-person training, a self-help knowledge base, billing and invoicing, fuel management, routing, scheduling, vehicle tracking, and mileage tracking.Read more about TransPlus</t>
        </is>
      </c>
    </row>
    <row r="83092">
      <c r="A83092" t="inlineStr">
        <is>
          <t>Transportation &amp; Logistics</t>
        </is>
      </c>
      <c r="B83092" t="inlineStr">
        <is>
          <t>Transportation Management</t>
        </is>
      </c>
      <c r="C83092" t="inlineStr">
        <is>
          <t>https://www.getapp.com/transportation-logistics-software/transportation-management/os/web-based</t>
        </is>
      </c>
      <c r="D83092" t="inlineStr">
        <is>
          <t>Radaro</t>
        </is>
      </c>
      <c r="E83092" t="inlineStr">
        <is>
          <t>https://www.getapp.com/transportation-logistics-software/a/radaro/</t>
        </is>
      </c>
      <c r="F83092" t="inlineStr">
        <is>
          <t>Radaro's world-class dedicated driver app allows you to easily manage your own or contracted driver networks with ease and complete transparency.Read more about Radaro</t>
        </is>
      </c>
    </row>
    <row r="83093">
      <c r="A83093" t="inlineStr">
        <is>
          <t>Transportation &amp; Logistics</t>
        </is>
      </c>
      <c r="B83093" t="inlineStr">
        <is>
          <t>Transportation Management</t>
        </is>
      </c>
      <c r="C83093" t="inlineStr">
        <is>
          <t>https://www.getapp.com/transportation-logistics-software/transportation-management/os/web-based</t>
        </is>
      </c>
      <c r="D83093" t="inlineStr">
        <is>
          <t>LoadStop</t>
        </is>
      </c>
      <c r="E83093" t="inlineStr">
        <is>
          <t>https://www.getapp.com/transportation-logistics-software/a/smart-tms/</t>
        </is>
      </c>
      <c r="F83093" t="inlineStr">
        <is>
          <t>Single Window Digital Carrier Platform to Simplify Operations and Increase Revenue. Our smart dispatcher transforms your trucking business, automates your fleet planning, scheduling and load sourcing.Read more about LoadStop</t>
        </is>
      </c>
    </row>
    <row r="83094">
      <c r="A83094" t="inlineStr">
        <is>
          <t>Transportation &amp; Logistics</t>
        </is>
      </c>
      <c r="B83094" t="inlineStr">
        <is>
          <t>Transportation Management</t>
        </is>
      </c>
      <c r="C83094" t="inlineStr">
        <is>
          <t>https://www.getapp.com/transportation-logistics-software/transportation-management/os/web-based</t>
        </is>
      </c>
      <c r="D83094" t="inlineStr">
        <is>
          <t>MyTrucking</t>
        </is>
      </c>
      <c r="E83094" t="inlineStr">
        <is>
          <t>https://www.getapp.com/transportation-logistics-software/a/mytrucking/</t>
        </is>
      </c>
      <c r="F83094" t="inlineStr">
        <is>
          <t>Simple and powerful job management platform for small to medium transport operators. No Setup costs, no contracts, visibile pricing, 2 week free trial, full online supportRead more about MyTrucking</t>
        </is>
      </c>
    </row>
    <row r="83095">
      <c r="A83095" t="inlineStr">
        <is>
          <t>Transportation &amp; Logistics</t>
        </is>
      </c>
      <c r="B83095" t="inlineStr">
        <is>
          <t>Transportation Management</t>
        </is>
      </c>
      <c r="C83095" t="inlineStr">
        <is>
          <t>https://www.getapp.com/transportation-logistics-software/transportation-management/os/web-based</t>
        </is>
      </c>
      <c r="D83095" t="inlineStr">
        <is>
          <t>Locus Dispatch Management Platform</t>
        </is>
      </c>
      <c r="E83095" t="inlineStr">
        <is>
          <t>https://www.getapp.com/transportation-logistics-software/a/locus-dispatcher/</t>
        </is>
      </c>
      <c r="F83095" t="inlineStr">
        <is>
          <t>Locus.sh is a real-world-ready AI-driven dispatch and transport management platform powering top retail and CPG businesses.Read more about Locus Dispatch Management Platform</t>
        </is>
      </c>
    </row>
    <row r="83096">
      <c r="A83096" t="inlineStr">
        <is>
          <t>Transportation &amp; Logistics</t>
        </is>
      </c>
      <c r="B83096" t="inlineStr">
        <is>
          <t>Transportation Management</t>
        </is>
      </c>
      <c r="C83096" t="inlineStr">
        <is>
          <t>https://www.getapp.com/transportation-logistics-software/transportation-management/os/web-based</t>
        </is>
      </c>
      <c r="D83096" t="inlineStr">
        <is>
          <t>IT CURVES</t>
        </is>
      </c>
      <c r="E83096" t="inlineStr">
        <is>
          <t>https://www.getapp.com/transportation-logistics-software/a/call-taking-and-dispatching/</t>
        </is>
      </c>
      <c r="F83096" t="inlineStr">
        <is>
          <t>Driver Mobile Data terminal receives instant updates of trips and pushes button communication from managers.  Managers can view drivers' whereabouts, and system dispatch assists with finding the most eligible ride providers.  Rider ease of booking and ETA from any service vehicles. Journey CloudRead more about IT CURVES</t>
        </is>
      </c>
    </row>
    <row r="83097">
      <c r="A83097" t="inlineStr">
        <is>
          <t>Transportation &amp; Logistics</t>
        </is>
      </c>
      <c r="B83097" t="inlineStr">
        <is>
          <t>Transportation Management</t>
        </is>
      </c>
      <c r="C83097" t="inlineStr">
        <is>
          <t>https://www.getapp.com/transportation-logistics-software/transportation-management/os/web-based</t>
        </is>
      </c>
      <c r="D83097" t="inlineStr">
        <is>
          <t>Webfleet</t>
        </is>
      </c>
      <c r="E83097" t="inlineStr">
        <is>
          <t>https://www.getapp.com/operations-management-software/a/tomtom-webfleet/</t>
        </is>
      </c>
      <c r="F83097" t="inlineStr">
        <is>
          <t>Direct insights in timing of your fleet can help your business to optimize the planning and will finally result in saving costs.Smarter working for a flexible mobile team, start with our PRO telematics products and find out how easy it is to start.Read more about Webfleet</t>
        </is>
      </c>
    </row>
    <row r="83098">
      <c r="A83098" t="inlineStr">
        <is>
          <t>Transportation &amp; Logistics</t>
        </is>
      </c>
      <c r="B83098" t="inlineStr">
        <is>
          <t>Transportation Management</t>
        </is>
      </c>
      <c r="C83098" t="inlineStr">
        <is>
          <t>https://www.getapp.com/transportation-logistics-software/transportation-management/os/web-based</t>
        </is>
      </c>
      <c r="D83098" t="inlineStr">
        <is>
          <t>GSMtasks</t>
        </is>
      </c>
      <c r="E83098" t="inlineStr">
        <is>
          <t>https://www.getapp.com/operations-management-software/a/gsmtasks/</t>
        </is>
      </c>
      <c r="F83098" t="inlineStr">
        <is>
          <t>GSMtasks is a solution to efficiently manage and analyze your mobile fleet or workforce of drivers, couriers &amp; technicians.Read more about GSMtasks</t>
        </is>
      </c>
    </row>
    <row r="83099">
      <c r="A83099" t="inlineStr">
        <is>
          <t>Transportation &amp; Logistics</t>
        </is>
      </c>
      <c r="B83099" t="inlineStr">
        <is>
          <t>Transportation Management</t>
        </is>
      </c>
      <c r="C83099" t="inlineStr">
        <is>
          <t>https://www.getapp.com/transportation-logistics-software/transportation-management/os/web-based</t>
        </is>
      </c>
      <c r="D83099" t="inlineStr">
        <is>
          <t>Sengerio</t>
        </is>
      </c>
      <c r="E83099" t="inlineStr">
        <is>
          <t>https://www.getapp.com/all-software/a/sengerio/</t>
        </is>
      </c>
      <c r="F83099" t="inlineStr">
        <is>
          <t>Sengerio has a shared online agenda for buyers and transport companies, simplifying how your activities are coordinated between office and drivers.Read more about Sengerio</t>
        </is>
      </c>
    </row>
    <row r="83100">
      <c r="A83100" t="inlineStr">
        <is>
          <t>Transportation &amp; Logistics</t>
        </is>
      </c>
      <c r="B83100" t="inlineStr">
        <is>
          <t>Transportation Management</t>
        </is>
      </c>
      <c r="C83100" t="inlineStr">
        <is>
          <t>https://www.getapp.com/transportation-logistics-software/transportation-management/os/web-based</t>
        </is>
      </c>
      <c r="D83100" t="inlineStr">
        <is>
          <t>Tookan</t>
        </is>
      </c>
      <c r="E83100" t="inlineStr">
        <is>
          <t>https://www.getapp.com/operations-management-software/a/tookan/</t>
        </is>
      </c>
      <c r="F83100" t="inlineStr">
        <is>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is>
      </c>
    </row>
    <row r="83101">
      <c r="A83101" t="inlineStr">
        <is>
          <t>Transportation &amp; Logistics</t>
        </is>
      </c>
      <c r="B83101" t="inlineStr">
        <is>
          <t>Transportation Management</t>
        </is>
      </c>
      <c r="C83101" t="inlineStr">
        <is>
          <t>https://www.getapp.com/transportation-logistics-software/transportation-management/os/web-based</t>
        </is>
      </c>
      <c r="D83101" t="inlineStr">
        <is>
          <t>Dropon</t>
        </is>
      </c>
      <c r="E83101" t="inlineStr">
        <is>
          <t>https://www.getapp.com/operations-management-software/a/dropon/</t>
        </is>
      </c>
      <c r="F83101" t="inlineStr">
        <is>
          <t>Optimize your transportation management with Dropon. Easily manage and plan deliveries. Dispatch to drivers and track progress in real-time for seamless transportation operations and exceptional customer satisfaction.Read more about Dropon</t>
        </is>
      </c>
    </row>
    <row r="83102">
      <c r="A83102" t="inlineStr">
        <is>
          <t>Transportation &amp; Logistics</t>
        </is>
      </c>
      <c r="B83102" t="inlineStr">
        <is>
          <t>Transportation Management</t>
        </is>
      </c>
      <c r="C83102" t="inlineStr">
        <is>
          <t>https://www.getapp.com/transportation-logistics-software/transportation-management/os/web-based</t>
        </is>
      </c>
      <c r="D83102" t="inlineStr">
        <is>
          <t>Alvys TMS</t>
        </is>
      </c>
      <c r="E83102" t="inlineStr">
        <is>
          <t>https://www.getapp.com/transportation-logistics-software/a/alvys/</t>
        </is>
      </c>
      <c r="F83102" t="inlineStr">
        <is>
          <t>Alvys is a next-generation TMS with unmatched carrier workflows. Supercharged by a native EDI solution, Alvys gives carrier, broker, and hybrid companies a competitive edge via the most rapid and seamless integrations on the market. This equals simpler workflows that save you time and money.Read more about Alvys TMS</t>
        </is>
      </c>
    </row>
    <row r="83103">
      <c r="A83103" t="inlineStr">
        <is>
          <t>Transportation &amp; Logistics</t>
        </is>
      </c>
      <c r="B83103" t="inlineStr">
        <is>
          <t>Transportation Management</t>
        </is>
      </c>
      <c r="C83103" t="inlineStr">
        <is>
          <t>https://www.getapp.com/transportation-logistics-software/transportation-management/os/web-based</t>
        </is>
      </c>
      <c r="D83103" t="inlineStr">
        <is>
          <t>Woosmap</t>
        </is>
      </c>
      <c r="E83103" t="inlineStr">
        <is>
          <t>https://www.getapp.com/business-intelligence-analytics-software/a/woosmap/</t>
        </is>
      </c>
      <c r="F83103" t="inlineStr">
        <is>
          <t>Woosmap is a cloud-based location intelligence solution designed to help developers manage location data services and optimize Google Maps for websites and mobile applications. The platform enables users to develop and deploy store locators to streamline the customer’s online browsing experience.Read more about Woosmap</t>
        </is>
      </c>
    </row>
    <row r="83104">
      <c r="A83104" t="inlineStr">
        <is>
          <t>Transportation &amp; Logistics</t>
        </is>
      </c>
      <c r="B83104" t="inlineStr">
        <is>
          <t>Transportation Management</t>
        </is>
      </c>
      <c r="C83104" t="inlineStr">
        <is>
          <t>https://www.getapp.com/transportation-logistics-software/transportation-management/os/web-based</t>
        </is>
      </c>
      <c r="D83104" t="inlineStr">
        <is>
          <t>Cario</t>
        </is>
      </c>
      <c r="E83104" t="inlineStr">
        <is>
          <t>https://www.getapp.com/transportation-logistics-software/a/cario/</t>
        </is>
      </c>
      <c r="F83104" t="inlineStr">
        <is>
          <t>Cario is a freight management software designed to help businesses digitize distribution processes, monitor deliveries, view carriers' estimated time of arrivals (ETAs), and more from within a unified platform. Finance teams can compare costs across warehouses or consignments, access invoices in Microsoft Excel format, and analyze trends across freights.Read more about Cario</t>
        </is>
      </c>
    </row>
    <row r="83105">
      <c r="A83105" t="inlineStr">
        <is>
          <t>Transportation &amp; Logistics</t>
        </is>
      </c>
      <c r="B83105" t="inlineStr">
        <is>
          <t>Transportation Management</t>
        </is>
      </c>
      <c r="C83105" t="inlineStr">
        <is>
          <t>https://www.getapp.com/transportation-logistics-software/transportation-management/os/web-based</t>
        </is>
      </c>
      <c r="D83105" t="inlineStr">
        <is>
          <t>Zaui</t>
        </is>
      </c>
      <c r="E83105" t="inlineStr">
        <is>
          <t>https://www.getapp.com/customer-management-software/a/zaui-software/</t>
        </is>
      </c>
      <c r="F83105" t="inlineStr">
        <is>
          <t>Zaui is a technology leading reservation and management software specialized to grow tourism companies. Designed for transportation, tour, activity and rental companies. Zaui is one of the longest-standing reservation systems creating the most innovative web-based tools in the industry.Read more about Zaui</t>
        </is>
      </c>
    </row>
    <row r="83106">
      <c r="A83106" t="inlineStr">
        <is>
          <t>Transportation &amp; Logistics</t>
        </is>
      </c>
      <c r="B83106" t="inlineStr">
        <is>
          <t>Transportation Management</t>
        </is>
      </c>
      <c r="C83106" t="inlineStr">
        <is>
          <t>https://www.getapp.com/transportation-logistics-software/transportation-management/os/web-based</t>
        </is>
      </c>
      <c r="D83106" t="inlineStr">
        <is>
          <t>Redlist</t>
        </is>
      </c>
      <c r="E83106" t="inlineStr">
        <is>
          <t>https://www.getapp.com/operations-management-software/a/redlist/</t>
        </is>
      </c>
      <c r="F83106"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83107">
      <c r="A83107" t="inlineStr">
        <is>
          <t>Transportation &amp; Logistics</t>
        </is>
      </c>
      <c r="B83107" t="inlineStr">
        <is>
          <t>Transportation Management</t>
        </is>
      </c>
      <c r="C83107" t="inlineStr">
        <is>
          <t>https://www.getapp.com/transportation-logistics-software/transportation-management/os/web-based</t>
        </is>
      </c>
      <c r="D83107" t="inlineStr">
        <is>
          <t>Logitude World</t>
        </is>
      </c>
      <c r="E83107" t="inlineStr">
        <is>
          <t>https://www.getapp.com/transportation-logistics-software/a/logitude-world/</t>
        </is>
      </c>
      <c r="F83107" t="inlineStr">
        <is>
          <t>Using Logitude’s cloud solution guarantees better results for freight forwarding companies that arrange transportation for the cargo of other firms. With all operations managed through one advanced system, maintaining transparent visibility throughout each stage of a shipment’s voyage is simple.Read more about Logitude World</t>
        </is>
      </c>
    </row>
    <row r="83108">
      <c r="A83108" t="inlineStr">
        <is>
          <t>Transportation &amp; Logistics</t>
        </is>
      </c>
      <c r="B83108" t="inlineStr">
        <is>
          <t>Transportation Management</t>
        </is>
      </c>
      <c r="C83108" t="inlineStr">
        <is>
          <t>https://www.getapp.com/transportation-logistics-software/transportation-management/os/web-based</t>
        </is>
      </c>
      <c r="D83108" t="inlineStr">
        <is>
          <t>Toro TMS</t>
        </is>
      </c>
      <c r="E83108" t="inlineStr">
        <is>
          <t>https://www.getapp.com/operations-management-software/a/toro-tms/</t>
        </is>
      </c>
      <c r="F83108" t="inlineStr">
        <is>
          <t>Toro TMS is an easy-to-use, all-in-one Trucking Management Software built for carriers to help users operate with confidence. It enables dispatchers to easily schedule and assign loads to available truck drivers with real-time HOS information, message drivers directly from Toro, and access KPI reports to evaluate driver performance and identify areas for improvement.Read more about Toro TMS</t>
        </is>
      </c>
    </row>
    <row r="83109">
      <c r="A83109" t="inlineStr">
        <is>
          <t>Transportation &amp; Logistics</t>
        </is>
      </c>
      <c r="B83109" t="inlineStr">
        <is>
          <t>Transportation Management</t>
        </is>
      </c>
      <c r="C83109" t="inlineStr">
        <is>
          <t>https://www.getapp.com/transportation-logistics-software/transportation-management/os/web-based</t>
        </is>
      </c>
      <c r="D83109" t="inlineStr">
        <is>
          <t>Freight Club</t>
        </is>
      </c>
      <c r="E83109" t="inlineStr">
        <is>
          <t>https://www.getapp.com/transportation-logistics-software/a/freight-club/</t>
        </is>
      </c>
      <c r="F83109" t="inlineStr">
        <is>
          <t>Freight Club is a cloud-based transportation management solution that manages shipping logistics with the best rates at 7+ levels of delivery service from over 40+ pre-vetted carriers. It enables automatic BoL generation, claims management &amp; API integration that allows automatic order fulfillment.Read more about Freight Club</t>
        </is>
      </c>
    </row>
    <row r="83110">
      <c r="A83110" t="inlineStr">
        <is>
          <t>Transportation &amp; Logistics</t>
        </is>
      </c>
      <c r="B83110" t="inlineStr">
        <is>
          <t>Transportation Management</t>
        </is>
      </c>
      <c r="C83110" t="inlineStr">
        <is>
          <t>https://www.getapp.com/transportation-logistics-software/transportation-management/os/web-based</t>
        </is>
      </c>
      <c r="D83110" t="inlineStr">
        <is>
          <t>PrePass</t>
        </is>
      </c>
      <c r="E83110" t="inlineStr">
        <is>
          <t>https://www.getapp.com/operations-management-software/a/prepass/</t>
        </is>
      </c>
      <c r="F83110" t="inlineStr">
        <is>
          <t>The PrePass app provides truck drivers with weigh station bypass and roadway safety alerts. The service also includes access to INFORM Safety software. INFORM helps truck fleets improve safety scores through proprietary data visualizations based on FMCSA and state enforcement data sources.Read more about PrePass</t>
        </is>
      </c>
    </row>
    <row r="83111">
      <c r="A83111" t="inlineStr">
        <is>
          <t>Transportation &amp; Logistics</t>
        </is>
      </c>
      <c r="B83111" t="inlineStr">
        <is>
          <t>Transportation Management</t>
        </is>
      </c>
      <c r="C83111" t="inlineStr">
        <is>
          <t>https://www.getapp.com/transportation-logistics-software/transportation-management/os/web-based</t>
        </is>
      </c>
      <c r="D83111" t="inlineStr">
        <is>
          <t>Fleetable</t>
        </is>
      </c>
      <c r="E83111" t="inlineStr">
        <is>
          <t>https://www.getapp.com/operations-management-software/a/fleetable/</t>
        </is>
      </c>
      <c r="F83111" t="inlineStr">
        <is>
          <t>Fleetable is a cloud-based fleet and transportation management software designed to help businesses handle compliance renewals, inventory, freight, accounting, invoicing, and customer support, among other processes. The system allows customers to track their consignments on a dashboard.Read more about Fleetable</t>
        </is>
      </c>
    </row>
    <row r="83112">
      <c r="A83112" t="inlineStr">
        <is>
          <t>Transportation &amp; Logistics</t>
        </is>
      </c>
      <c r="B83112" t="inlineStr">
        <is>
          <t>Transportation Management</t>
        </is>
      </c>
      <c r="C83112" t="inlineStr">
        <is>
          <t>https://www.getapp.com/transportation-logistics-software/transportation-management/os/web-based</t>
        </is>
      </c>
      <c r="D83112" t="inlineStr">
        <is>
          <t>MotionTools</t>
        </is>
      </c>
      <c r="E83112" t="inlineStr">
        <is>
          <t>https://www.getapp.com/transportation-logistics-software/a/m-tools/</t>
        </is>
      </c>
      <c r="F83112" t="inlineStr">
        <is>
          <t>Digitize processes, boost efficiency and excite users with MotionTools, the operating system for fleet-based service providers.Read more about MotionTools</t>
        </is>
      </c>
    </row>
    <row r="83113">
      <c r="A83113" t="inlineStr">
        <is>
          <t>Transportation &amp; Logistics</t>
        </is>
      </c>
      <c r="B83113" t="inlineStr">
        <is>
          <t>Transportation Management</t>
        </is>
      </c>
      <c r="C83113" t="inlineStr">
        <is>
          <t>https://www.getapp.com/transportation-logistics-software/transportation-management/os/web-based</t>
        </is>
      </c>
      <c r="D83113" t="inlineStr">
        <is>
          <t>Alpega TMS</t>
        </is>
      </c>
      <c r="E83113" t="inlineStr">
        <is>
          <t>https://www.getapp.com/customer-management-software/a/alpega/</t>
        </is>
      </c>
      <c r="F83113" t="inlineStr">
        <is>
          <t>Plan shipments, manage assets, optimize planning, streamline processes, control transportation costs, and track movements in real-time via Alpega's collaborative cloud-based TMS platform. Modular, flexible and scalable, Alpega's SaaS solutions address needs of simple to complex logistics networks.Read more about Alpega TMS</t>
        </is>
      </c>
    </row>
    <row r="83114">
      <c r="A83114" t="inlineStr">
        <is>
          <t>Transportation &amp; Logistics</t>
        </is>
      </c>
      <c r="B83114" t="inlineStr">
        <is>
          <t>Transportation Management</t>
        </is>
      </c>
      <c r="C83114" t="inlineStr">
        <is>
          <t>https://www.getapp.com/transportation-logistics-software/transportation-management/os/web-based</t>
        </is>
      </c>
      <c r="D83114" t="inlineStr">
        <is>
          <t>Super Dispatch</t>
        </is>
      </c>
      <c r="E83114" t="inlineStr">
        <is>
          <t>https://www.getapp.com/transportation-logistics-software/a/super-dispatch/</t>
        </is>
      </c>
      <c r="F83114" t="inlineStr">
        <is>
          <t>Super Dispatch is a cloud-based platform that elevates autotransport operations for carriers, shippers, and brokers. Designed to streamline the entire process, the platform offers a comprehensive suite of features to manage every aspect of vehicle transportation.Read more about Super Dispatch</t>
        </is>
      </c>
    </row>
    <row r="83115">
      <c r="A83115" t="inlineStr">
        <is>
          <t>Transportation &amp; Logistics</t>
        </is>
      </c>
      <c r="B83115" t="inlineStr">
        <is>
          <t>Transportation Management</t>
        </is>
      </c>
      <c r="C83115" t="inlineStr">
        <is>
          <t>https://www.getapp.com/transportation-logistics-software/transportation-management/os/web-based</t>
        </is>
      </c>
      <c r="D83115" t="inlineStr">
        <is>
          <t>TruckingOffice</t>
        </is>
      </c>
      <c r="E83115" t="inlineStr">
        <is>
          <t>https://www.getapp.com/transportation-logistics-software/a/truckingoffice/</t>
        </is>
      </c>
      <c r="F83115" t="inlineStr">
        <is>
          <t>TruckingOffice is a web-based trucking management solution that helps businesses in the transportation industry manage deliveries, record expenses, &amp; file IFTARead more about TruckingOffice</t>
        </is>
      </c>
    </row>
    <row r="83116">
      <c r="A83116" t="inlineStr">
        <is>
          <t>Transportation &amp; Logistics</t>
        </is>
      </c>
      <c r="B83116" t="inlineStr">
        <is>
          <t>Transportation Management</t>
        </is>
      </c>
      <c r="C83116" t="inlineStr">
        <is>
          <t>https://www.getapp.com/transportation-logistics-software/transportation-management/os/web-based</t>
        </is>
      </c>
      <c r="D83116" t="inlineStr">
        <is>
          <t>Easy4Pro</t>
        </is>
      </c>
      <c r="E83116" t="inlineStr">
        <is>
          <t>https://www.getapp.com/transportation-logistics-software/a/easy4pro/</t>
        </is>
      </c>
      <c r="F83116" t="inlineStr">
        <is>
          <t>Our platform invites your approved carriers to follow your purchasing strategy (per transport mode).We are able to input pre-negotiated prices, launch live-auctions and connect via API to express carriers.Our logistic purchasing tool manages the road, air, sea freight &amp; express parcels.Read more about Easy4Pro</t>
        </is>
      </c>
    </row>
    <row r="83117">
      <c r="A83117" t="inlineStr">
        <is>
          <t>Transportation &amp; Logistics</t>
        </is>
      </c>
      <c r="B83117" t="inlineStr">
        <is>
          <t>Transportation Management</t>
        </is>
      </c>
      <c r="C83117" t="inlineStr">
        <is>
          <t>https://www.getapp.com/transportation-logistics-software/transportation-management/os/web-based</t>
        </is>
      </c>
      <c r="D83117" t="inlineStr">
        <is>
          <t>Betterez</t>
        </is>
      </c>
      <c r="E83117" t="inlineStr">
        <is>
          <t>https://www.getapp.com/government-social-services-software/a/betterez/</t>
        </is>
      </c>
      <c r="F83117" t="inlineStr">
        <is>
          <t>Betterez is a flexible reservation and ticketing management platform that is specially designed to cater to the needs of transportation, travel and admissions companies, for managing travel bookings and multi-use ticketing.Read more about Betterez</t>
        </is>
      </c>
    </row>
    <row r="83118">
      <c r="A83118" t="inlineStr">
        <is>
          <t>Transportation &amp; Logistics</t>
        </is>
      </c>
      <c r="B83118" t="inlineStr">
        <is>
          <t>Transportation Management</t>
        </is>
      </c>
      <c r="C83118" t="inlineStr">
        <is>
          <t>https://www.getapp.com/transportation-logistics-software/transportation-management/os/web-based</t>
        </is>
      </c>
      <c r="D83118" t="inlineStr">
        <is>
          <t>DispatchTrack</t>
        </is>
      </c>
      <c r="E83118" t="inlineStr">
        <is>
          <t>https://www.getapp.com/transportation-logistics-software/a/dispatchtrack/</t>
        </is>
      </c>
      <c r="F83118"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3119">
      <c r="A83119" t="inlineStr">
        <is>
          <t>Transportation &amp; Logistics</t>
        </is>
      </c>
      <c r="B83119" t="inlineStr">
        <is>
          <t>Transportation Management</t>
        </is>
      </c>
      <c r="C83119" t="inlineStr">
        <is>
          <t>https://www.getapp.com/transportation-logistics-software/transportation-management/os/web-based</t>
        </is>
      </c>
      <c r="D83119" t="inlineStr">
        <is>
          <t>Cigo</t>
        </is>
      </c>
      <c r="E83119" t="inlineStr">
        <is>
          <t>https://www.getapp.com/transportation-logistics-software/a/cigo/</t>
        </is>
      </c>
      <c r="F83119" t="inlineStr">
        <is>
          <t>Cigo is a cloud-based delivery tracking and route optimization solution, designed to help businesses in industries including moving, pharmacy, grocery, servicing, logistics, construction, and junk removal, manage and optimize their customer’s last-mile experience.Read more about Cigo</t>
        </is>
      </c>
    </row>
    <row r="83120">
      <c r="A83120" t="inlineStr">
        <is>
          <t>Transportation &amp; Logistics</t>
        </is>
      </c>
      <c r="B83120" t="inlineStr">
        <is>
          <t>Transportation Management</t>
        </is>
      </c>
      <c r="C83120" t="inlineStr">
        <is>
          <t>https://www.getapp.com/transportation-logistics-software/transportation-management/os/web-based</t>
        </is>
      </c>
      <c r="D83120" t="inlineStr">
        <is>
          <t>AMCS Fleet Maintenance</t>
        </is>
      </c>
      <c r="E83120" t="inlineStr">
        <is>
          <t>https://www.getapp.com/operations-management-software/a/dossier/</t>
        </is>
      </c>
      <c r="F83120" t="inlineStr">
        <is>
          <t>AMCS Fleet Maintenance software helps surface vital information for transportation and operations managers to control and manage costs and operational readiness of fleets and other assets.Read more about AMCS Fleet Maintenance</t>
        </is>
      </c>
    </row>
    <row r="83121">
      <c r="A83121" t="inlineStr">
        <is>
          <t>Transportation &amp; Logistics</t>
        </is>
      </c>
      <c r="B83121" t="inlineStr">
        <is>
          <t>Transportation Management</t>
        </is>
      </c>
      <c r="C83121" t="inlineStr">
        <is>
          <t>https://www.getapp.com/transportation-logistics-software/transportation-management/os/web-based</t>
        </is>
      </c>
      <c r="D83121" t="inlineStr">
        <is>
          <t>Rose Rocket</t>
        </is>
      </c>
      <c r="E83121" t="inlineStr">
        <is>
          <t>https://www.getapp.com/transportation-logistics-software/a/rose-rocket/</t>
        </is>
      </c>
      <c r="F83121" t="inlineStr">
        <is>
          <t>Next-generation transportation platform for trucking and logistics companies. Its flexible design lets businesses customize their systems and connect with customers, brokers, carriers and drivers. Trusted by 100K people daily, Rose Rocket helps companies optimize operations and expand their network.Read more about Rose Rocket</t>
        </is>
      </c>
    </row>
    <row r="83122">
      <c r="A83122" t="inlineStr">
        <is>
          <t>Transportation &amp; Logistics</t>
        </is>
      </c>
      <c r="B83122" t="inlineStr">
        <is>
          <t>Transportation Management</t>
        </is>
      </c>
      <c r="C83122" t="inlineStr">
        <is>
          <t>https://www.getapp.com/transportation-logistics-software/transportation-management/os/web-based</t>
        </is>
      </c>
      <c r="D83122" t="inlineStr">
        <is>
          <t>Zeo Route Planner</t>
        </is>
      </c>
      <c r="E83122" t="inlineStr">
        <is>
          <t>https://www.getapp.com/transportation-logistics-software/a/zeo-route-planner/</t>
        </is>
      </c>
      <c r="F83122" t="inlineStr">
        <is>
          <t>Zeo is a Fleet Management Software designed especially for Fleet Owners. Fleet Owners can now Plan, Optimize, and assign faster routes to their drivers easily as per their priority. You can track their drivers in real-time and give live updates to your customers.Read more about Zeo Route Planner</t>
        </is>
      </c>
    </row>
    <row r="83123">
      <c r="A83123" t="inlineStr">
        <is>
          <t>Transportation &amp; Logistics</t>
        </is>
      </c>
      <c r="B83123" t="inlineStr">
        <is>
          <t>Transportation Management</t>
        </is>
      </c>
      <c r="C83123" t="inlineStr">
        <is>
          <t>https://www.getapp.com/transportation-logistics-software/transportation-management/os/web-based</t>
        </is>
      </c>
      <c r="D83123" t="inlineStr">
        <is>
          <t>Pulpo</t>
        </is>
      </c>
      <c r="E83123" t="inlineStr">
        <is>
          <t>https://www.getapp.com/operations-management-software/a/pulpomatic/</t>
        </is>
      </c>
      <c r="F83123" t="inlineStr">
        <is>
          <t>Make the same journeys with fewer vehicles or cover more journeys with your existing fleet. Pulpo enables companies to make their operations more efficient by generating the best routes.Read more about Pulpo</t>
        </is>
      </c>
    </row>
    <row r="83124">
      <c r="A83124" t="inlineStr">
        <is>
          <t>Transportation &amp; Logistics</t>
        </is>
      </c>
      <c r="B83124" t="inlineStr">
        <is>
          <t>Transportation Management</t>
        </is>
      </c>
      <c r="C83124" t="inlineStr">
        <is>
          <t>https://www.getapp.com/transportation-logistics-software/transportation-management/os/web-based</t>
        </is>
      </c>
      <c r="D83124" t="inlineStr">
        <is>
          <t>Ratality</t>
        </is>
      </c>
      <c r="E83124" t="inlineStr">
        <is>
          <t>https://www.getapp.com/transportation-logistics-software/a/ratality/</t>
        </is>
      </c>
      <c r="F83124" t="inlineStr">
        <is>
          <t>Ratality is the only software solution where you can manage your entire bus, coach, and vehicle rental companies from a single cloud-based platform. Manage your operations more efficiently, optimise revenues via revenue management and increase passenger loyalty through the build-in loyalty programRead more about Ratality</t>
        </is>
      </c>
    </row>
    <row r="83125">
      <c r="A83125" t="inlineStr">
        <is>
          <t>Transportation &amp; Logistics</t>
        </is>
      </c>
      <c r="B83125" t="inlineStr">
        <is>
          <t>Transportation Management</t>
        </is>
      </c>
      <c r="C83125" t="inlineStr">
        <is>
          <t>https://www.getapp.com/transportation-logistics-software/transportation-management/os/web-based</t>
        </is>
      </c>
      <c r="D83125" t="inlineStr">
        <is>
          <t>Quote Factory</t>
        </is>
      </c>
      <c r="E83125" t="inlineStr">
        <is>
          <t>https://www.getapp.com/transportation-logistics-software/a/quote-factory/</t>
        </is>
      </c>
      <c r="F83125" t="inlineStr">
        <is>
          <t>Quote Factory is a cloud-based transportation management software designed to help freight brokers streamline operations. Users can quickly onboard carriers, quote and track LTL shipments, and manage customer interactions seamlessly on a unified portal.Read more about Quote Factory</t>
        </is>
      </c>
    </row>
    <row r="83126">
      <c r="A83126" t="inlineStr">
        <is>
          <t>Transportation &amp; Logistics</t>
        </is>
      </c>
      <c r="B83126" t="inlineStr">
        <is>
          <t>Transportation Management</t>
        </is>
      </c>
      <c r="C83126" t="inlineStr">
        <is>
          <t>https://www.getapp.com/transportation-logistics-software/transportation-management/os/web-based</t>
        </is>
      </c>
      <c r="D83126" t="inlineStr">
        <is>
          <t>Imperia</t>
        </is>
      </c>
      <c r="E83126" t="inlineStr">
        <is>
          <t>https://www.getapp.com/operations-management-software/a/imperia/</t>
        </is>
      </c>
      <c r="F83126" t="inlineStr">
        <is>
          <t>Optimise your supply chain with Supply Chain Planning from Imperia. Unify demand, procurement, and production in a collaborative tool powered by AI and machine learning. Reduce inventory, eliminate bottlenecks, and improve profitability. More efficiency, lower costs, better results.Read more about Imperia</t>
        </is>
      </c>
    </row>
    <row r="83127">
      <c r="A83127" t="inlineStr">
        <is>
          <t>Transportation &amp; Logistics</t>
        </is>
      </c>
      <c r="B83127" t="inlineStr">
        <is>
          <t>Transportation Management</t>
        </is>
      </c>
      <c r="C83127" t="inlineStr">
        <is>
          <t>https://www.getapp.com/transportation-logistics-software/transportation-management/os/web-based</t>
        </is>
      </c>
      <c r="D83127" t="inlineStr">
        <is>
          <t>Maestro</t>
        </is>
      </c>
      <c r="E83127" t="inlineStr">
        <is>
          <t>https://www.getapp.com/transportation-logistics-software/a/rapidresponse/</t>
        </is>
      </c>
      <c r="F83127" t="inlineStr">
        <is>
          <t>RapidResponse is a cloud-based supply chain management solution that helps enterprises and logistics service providers orchestrate planning and execution on a single platform. It allows users to connect data, processes, and people in a single environment to assist with operational and financial performance.Read more about Maestro</t>
        </is>
      </c>
    </row>
    <row r="83128">
      <c r="A83128" t="inlineStr">
        <is>
          <t>Transportation &amp; Logistics</t>
        </is>
      </c>
      <c r="B83128" t="inlineStr">
        <is>
          <t>Transportation Management</t>
        </is>
      </c>
      <c r="C83128" t="inlineStr">
        <is>
          <t>https://www.getapp.com/transportation-logistics-software/transportation-management/os/web-based</t>
        </is>
      </c>
      <c r="D83128" t="inlineStr">
        <is>
          <t>HaulTech Transport Management Software</t>
        </is>
      </c>
      <c r="E83128" t="inlineStr">
        <is>
          <t>https://www.getapp.com/transportation-logistics-software/a/haultech-transport-management-software/</t>
        </is>
      </c>
      <c r="F83128" t="inlineStr">
        <is>
          <t>From job booking to proof of delivery to invoicing, HaulTech Transport Software helps businesses streamline all processes.Read more about HaulTech Transport Management Software</t>
        </is>
      </c>
    </row>
    <row r="83129">
      <c r="A83129" t="inlineStr">
        <is>
          <t>Transportation &amp; Logistics</t>
        </is>
      </c>
      <c r="B83129" t="inlineStr">
        <is>
          <t>Transportation Management</t>
        </is>
      </c>
      <c r="C83129" t="inlineStr">
        <is>
          <t>https://www.getapp.com/transportation-logistics-software/transportation-management/os/web-based</t>
        </is>
      </c>
      <c r="D83129" t="inlineStr">
        <is>
          <t>UROUTE</t>
        </is>
      </c>
      <c r="E83129" t="inlineStr">
        <is>
          <t>https://www.getapp.com/transportation-logistics-software/a/uroute/</t>
        </is>
      </c>
      <c r="F83129" t="inlineStr">
        <is>
          <t>uRoute is a web-based SaaS (software as service) platform that provides shippers and carriers with modern transportation technology and emphasizes immediate ROI (return on investment). uRoute offers tools for managing truckloads, intermodal shipments, multi-stop shipments, drayage, and more.Read more about UROUTE</t>
        </is>
      </c>
    </row>
    <row r="83130">
      <c r="A83130" t="inlineStr">
        <is>
          <t>Transportation &amp; Logistics</t>
        </is>
      </c>
      <c r="B83130" t="inlineStr">
        <is>
          <t>Transportation Management</t>
        </is>
      </c>
      <c r="C83130" t="inlineStr">
        <is>
          <t>https://www.getapp.com/transportation-logistics-software/transportation-management/os/web-based</t>
        </is>
      </c>
      <c r="D83130" t="inlineStr">
        <is>
          <t>vWorkApp</t>
        </is>
      </c>
      <c r="E83130" t="inlineStr">
        <is>
          <t>https://www.getapp.com/operations-management-software/a/vworkapp/</t>
        </is>
      </c>
      <c r="F83130" t="inlineStr">
        <is>
          <t>vWork job scheduling and dispatch software specializes in last-mile delivery. In 10 countries around the world it ensures the right goods or field worker are delivered to the right place, at the right time - every time.Jobs are scheduled in an easy-to-use app, delivering more jobs for less cost.Read more about vWorkApp</t>
        </is>
      </c>
    </row>
    <row r="83131">
      <c r="A83131" t="inlineStr">
        <is>
          <t>Transportation &amp; Logistics</t>
        </is>
      </c>
      <c r="B83131" t="inlineStr">
        <is>
          <t>Transportation Management</t>
        </is>
      </c>
      <c r="C83131" t="inlineStr">
        <is>
          <t>https://www.getapp.com/transportation-logistics-software/transportation-management/os/web-based</t>
        </is>
      </c>
      <c r="D83131" t="inlineStr">
        <is>
          <t>BuyCo</t>
        </is>
      </c>
      <c r="E83131" t="inlineStr">
        <is>
          <t>https://www.getapp.com/operations-management-software/a/buyco/</t>
        </is>
      </c>
      <c r="F83131" t="inlineStr">
        <is>
          <t>BuyCo is a container shipping management and tracking solution, designed specifically for the maritime industry, that offers tools for gaining visibility into shipments, storing documents, live status tracking, collaborating on the supply chain, tracking costs, and moreRead more about BuyCo</t>
        </is>
      </c>
    </row>
    <row r="83132">
      <c r="A83132" t="inlineStr">
        <is>
          <t>Transportation &amp; Logistics</t>
        </is>
      </c>
      <c r="B83132" t="inlineStr">
        <is>
          <t>Transportation Management</t>
        </is>
      </c>
      <c r="C83132" t="inlineStr">
        <is>
          <t>https://www.getapp.com/transportation-logistics-software/transportation-management/os/web-based</t>
        </is>
      </c>
      <c r="D83132" t="inlineStr">
        <is>
          <t>Transportly 4Shipper</t>
        </is>
      </c>
      <c r="E83132" t="inlineStr">
        <is>
          <t>https://www.getapp.com/transportation-logistics-software/a/transportly/</t>
        </is>
      </c>
      <c r="F83132" t="inlineStr">
        <is>
          <t>Designed for transport buyers and their logistics teams in various industries to streamline and elevate transport procurement, ensuring cost efficiency and operational excellence.Read more about Transportly 4Shipper</t>
        </is>
      </c>
    </row>
    <row r="83133">
      <c r="A83133" t="inlineStr">
        <is>
          <t>Transportation &amp; Logistics</t>
        </is>
      </c>
      <c r="B83133" t="inlineStr">
        <is>
          <t>Transportation Management</t>
        </is>
      </c>
      <c r="C83133" t="inlineStr">
        <is>
          <t>https://www.getapp.com/transportation-logistics-software/transportation-management/os/web-based</t>
        </is>
      </c>
      <c r="D83133" t="inlineStr">
        <is>
          <t>SOLOCHAIN WMS</t>
        </is>
      </c>
      <c r="E83133" t="inlineStr">
        <is>
          <t>https://www.getapp.com/operations-management-software/a/generix-group-wms/</t>
        </is>
      </c>
      <c r="F83133" t="inlineStr">
        <is>
          <t>SOLOCHAIN WMS is a warehouse management system designed to optimize logistics for industrial companies, logistics service providers, and omni-channel retailers of all sizes. The platform includes tools for managing picking, packing &amp; shipping, storage, receipt and returns, and more.Read more about SOLOCHAIN WMS</t>
        </is>
      </c>
    </row>
    <row r="83134">
      <c r="A83134" t="inlineStr">
        <is>
          <t>Transportation &amp; Logistics</t>
        </is>
      </c>
      <c r="B83134" t="inlineStr">
        <is>
          <t>Transportation Management</t>
        </is>
      </c>
      <c r="C83134" t="inlineStr">
        <is>
          <t>https://www.getapp.com/transportation-logistics-software/transportation-management/os/web-based</t>
        </is>
      </c>
      <c r="D83134" t="inlineStr">
        <is>
          <t>Transport Pro</t>
        </is>
      </c>
      <c r="E83134" t="inlineStr">
        <is>
          <t>https://www.getapp.com/operations-management-software/a/transport-pro/</t>
        </is>
      </c>
      <c r="F83134" t="inlineStr">
        <is>
          <t>Transport Pro is a 100% cloud-based transportation management software (TMS) solution that offers technology for brokers, carriers, and 3PLs.Read more about Transport Pro</t>
        </is>
      </c>
    </row>
    <row r="83135">
      <c r="A83135" t="inlineStr">
        <is>
          <t>Transportation &amp; Logistics</t>
        </is>
      </c>
      <c r="B83135" t="inlineStr">
        <is>
          <t>Transportation Management</t>
        </is>
      </c>
      <c r="C83135" t="inlineStr">
        <is>
          <t>https://www.getapp.com/transportation-logistics-software/transportation-management/os/web-based</t>
        </is>
      </c>
      <c r="D83135" t="inlineStr">
        <is>
          <t>DAMAGE iD</t>
        </is>
      </c>
      <c r="E83135" t="inlineStr">
        <is>
          <t>https://www.getapp.com/retail-consumer-services-software/a/damage-id/</t>
        </is>
      </c>
      <c r="F83135" t="inlineStr">
        <is>
          <t>DAMAGE iD brings integrity to the Rental Market.  It protects one's assets by providing high-definition photos or videos which prove the condition of one's fleet.Read more about DAMAGE iD</t>
        </is>
      </c>
    </row>
    <row r="83136">
      <c r="A83136" t="inlineStr">
        <is>
          <t>Transportation &amp; Logistics</t>
        </is>
      </c>
      <c r="B83136" t="inlineStr">
        <is>
          <t>Transportation Management</t>
        </is>
      </c>
      <c r="C83136" t="inlineStr">
        <is>
          <t>https://www.getapp.com/transportation-logistics-software/transportation-management/os/web-based</t>
        </is>
      </c>
      <c r="D83136" t="inlineStr">
        <is>
          <t>Logistia</t>
        </is>
      </c>
      <c r="E83136" t="inlineStr">
        <is>
          <t>https://www.getapp.com/transportation-logistics-software/a/logistia/</t>
        </is>
      </c>
      <c r="F83136" t="inlineStr">
        <is>
          <t>Logistia is a logistics management software that helps eCommerce businesses manage inventory and optimize routes for local deliveries. It offers integration with multiple marketplaces, which allows businesses to sell products directly from within the unified platform.Read more about Logistia</t>
        </is>
      </c>
    </row>
    <row r="83137">
      <c r="A83137" t="inlineStr">
        <is>
          <t>Transportation &amp; Logistics</t>
        </is>
      </c>
      <c r="B83137" t="inlineStr">
        <is>
          <t>Transportation Management</t>
        </is>
      </c>
      <c r="C83137" t="inlineStr">
        <is>
          <t>https://www.getapp.com/transportation-logistics-software/transportation-management/os/web-based</t>
        </is>
      </c>
      <c r="D83137" t="inlineStr">
        <is>
          <t>Logix Platform</t>
        </is>
      </c>
      <c r="E83137" t="inlineStr">
        <is>
          <t>https://www.getapp.com/transportation-logistics-software/a/logix-platform/</t>
        </is>
      </c>
      <c r="F83137" t="inlineStr">
        <is>
          <t>Logix Platform is a futuristic logistics software solution that helps to manage all your logistics operations effortlessly in a single platform. If you are in the business of logistics, warehousing, distribution and international logistics, then LogixPlatform is the best platform for you!Read more about Logix Platform</t>
        </is>
      </c>
    </row>
    <row r="83138">
      <c r="A83138" t="inlineStr">
        <is>
          <t>Transportation &amp; Logistics</t>
        </is>
      </c>
      <c r="B83138" t="inlineStr">
        <is>
          <t>Transportation Management</t>
        </is>
      </c>
      <c r="C83138" t="inlineStr">
        <is>
          <t>https://www.getapp.com/transportation-logistics-software/transportation-management/os/web-based</t>
        </is>
      </c>
      <c r="D83138" t="inlineStr">
        <is>
          <t>RouteGenie</t>
        </is>
      </c>
      <c r="E83138" t="inlineStr">
        <is>
          <t>https://www.getapp.com/transportation-logistics-software/a/routegenie/</t>
        </is>
      </c>
      <c r="F83138" t="inlineStr">
        <is>
          <t>On average, customers spend 50% less on dispatchers when they switch to an electronic process. RouteGenie is HIPAA-compliant, so you can feel confident that all data is safe and secure.Read more about RouteGenie</t>
        </is>
      </c>
    </row>
    <row r="83139">
      <c r="A83139" t="inlineStr">
        <is>
          <t>Transportation &amp; Logistics</t>
        </is>
      </c>
      <c r="B83139" t="inlineStr">
        <is>
          <t>Transportation Management</t>
        </is>
      </c>
      <c r="C83139" t="inlineStr">
        <is>
          <t>https://www.getapp.com/transportation-logistics-software/transportation-management/os/web-based</t>
        </is>
      </c>
      <c r="D83139" t="inlineStr">
        <is>
          <t>URBANTZ</t>
        </is>
      </c>
      <c r="E83139" t="inlineStr">
        <is>
          <t>https://www.getapp.com/transportation-logistics-software/a/urbantz/</t>
        </is>
      </c>
      <c r="F83139" t="inlineStr">
        <is>
          <t>Urbantz is a powerful, easily configurable delivery management platform for enterprises. We help the largest retail and logistics brands deliver more in the last mile with faster carrier onboarding and richer recipient experience management. Happy customers include Bosch, Carrefour and the NHS.Read more about URBANTZ</t>
        </is>
      </c>
    </row>
    <row r="83140">
      <c r="A83140" t="inlineStr">
        <is>
          <t>Transportation &amp; Logistics</t>
        </is>
      </c>
      <c r="B83140" t="inlineStr">
        <is>
          <t>Transportation Management</t>
        </is>
      </c>
      <c r="C83140" t="inlineStr">
        <is>
          <t>https://www.getapp.com/transportation-logistics-software/transportation-management/os/web-based</t>
        </is>
      </c>
      <c r="D83140" t="inlineStr">
        <is>
          <t>LOADPlus</t>
        </is>
      </c>
      <c r="E83140" t="inlineStr">
        <is>
          <t>https://www.getapp.com/transportation-logistics-software/a/loadplus/</t>
        </is>
      </c>
      <c r="F83140" t="inlineStr">
        <is>
          <t>LOADPlus is a complete logistics solution that enables users to manage all back-office functions of asset and non-asset-based logistic companies on a cloud-based system. These include trucking companies, freight brokers, freight agents, intermodal/drayage, and (LTL) freight companies.Read more about LOADPlus</t>
        </is>
      </c>
    </row>
    <row r="83141">
      <c r="A83141" t="inlineStr">
        <is>
          <t>Transportation &amp; Logistics</t>
        </is>
      </c>
      <c r="B83141" t="inlineStr">
        <is>
          <t>Transportation Management</t>
        </is>
      </c>
      <c r="C83141" t="inlineStr">
        <is>
          <t>https://www.getapp.com/transportation-logistics-software/transportation-management/os/web-based</t>
        </is>
      </c>
      <c r="D83141" t="inlineStr">
        <is>
          <t>Axis TMS</t>
        </is>
      </c>
      <c r="E83141" t="inlineStr">
        <is>
          <t>https://www.getapp.com/transportation-logistics-software/a/axis-tms/</t>
        </is>
      </c>
      <c r="F83141" t="inlineStr">
        <is>
          <t>Axis TMS is a cloud-based trucking management software that lets users manage, optimize, and streamline all trucking operations. It allows users to automate reporting, invoicing, payroll, and other processes.Read more about Axis TMS</t>
        </is>
      </c>
    </row>
    <row r="83142">
      <c r="A83142" t="inlineStr">
        <is>
          <t>Transportation &amp; Logistics</t>
        </is>
      </c>
      <c r="B83142" t="inlineStr">
        <is>
          <t>Transportation Management</t>
        </is>
      </c>
      <c r="C83142" t="inlineStr">
        <is>
          <t>https://www.getapp.com/transportation-logistics-software/transportation-management/os/web-based</t>
        </is>
      </c>
      <c r="D83142" t="inlineStr">
        <is>
          <t>Logistically TMS</t>
        </is>
      </c>
      <c r="E83142" t="inlineStr">
        <is>
          <t>https://www.getapp.com/transportation-logistics-software/a/logistically-tms/</t>
        </is>
      </c>
      <c r="F83142" t="inlineStr">
        <is>
          <t>Manage Carriers, Shipments, Payments, and all the paperwork. 3PL's can also enjoy offer their customers an included customer portal where they can book shipments, track, view reporting, and more. Since we never charge for users, Logistically TMS will scale with you.Read more about Logistically TMS</t>
        </is>
      </c>
    </row>
    <row r="83143">
      <c r="A83143" t="inlineStr">
        <is>
          <t>Transportation &amp; Logistics</t>
        </is>
      </c>
      <c r="B83143" t="inlineStr">
        <is>
          <t>Transportation Management</t>
        </is>
      </c>
      <c r="C83143" t="inlineStr">
        <is>
          <t>https://www.getapp.com/transportation-logistics-software/transportation-management/os/web-based</t>
        </is>
      </c>
      <c r="D83143" t="inlineStr">
        <is>
          <t>ezLoads TMS and Driver App</t>
        </is>
      </c>
      <c r="E83143" t="inlineStr">
        <is>
          <t>https://www.getapp.com/transportation-logistics-software/a/ezloads/</t>
        </is>
      </c>
      <c r="F83143" t="inlineStr">
        <is>
          <t>ezLoads TMS and ezLoads Driver App. Dispatch, invoice, organize your loads, prepare driver settlements, manage your drivers, customers, equipment - All in one place. ezLoads is fully integrated with JD Factors, Triumph business capital and St John Capital.Read more about ezLoads TMS and Driver App</t>
        </is>
      </c>
    </row>
    <row r="83144">
      <c r="A83144" t="inlineStr">
        <is>
          <t>Transportation &amp; Logistics</t>
        </is>
      </c>
      <c r="B83144" t="inlineStr">
        <is>
          <t>Transportation Management</t>
        </is>
      </c>
      <c r="C83144" t="inlineStr">
        <is>
          <t>https://www.getapp.com/transportation-logistics-software/transportation-management/os/web-based</t>
        </is>
      </c>
      <c r="D83144" t="inlineStr">
        <is>
          <t>Truckpedia TMS</t>
        </is>
      </c>
      <c r="E83144" t="inlineStr">
        <is>
          <t>https://www.getapp.com/transportation-logistics-software/a/truckpedia-tms/</t>
        </is>
      </c>
      <c r="F83144" t="inlineStr">
        <is>
          <t>Truckpedia TMS is the only comprehensive Transportation Management System built by truckers- for truckers-to help you start, grow or scale your trucking business to heights you never thought possibleRead more about Truckpedia TMS</t>
        </is>
      </c>
    </row>
    <row r="83145">
      <c r="A83145" t="inlineStr">
        <is>
          <t>Transportation &amp; Logistics</t>
        </is>
      </c>
      <c r="B83145" t="inlineStr">
        <is>
          <t>Transportation Management</t>
        </is>
      </c>
      <c r="C83145" t="inlineStr">
        <is>
          <t>https://www.getapp.com/transportation-logistics-software/transportation-management/os/web-based</t>
        </is>
      </c>
      <c r="D83145" t="inlineStr">
        <is>
          <t>Pegasys</t>
        </is>
      </c>
      <c r="E83145" t="inlineStr">
        <is>
          <t>https://www.getapp.com/transportation-logistics-software/a/pegasys/</t>
        </is>
      </c>
      <c r="F83145" t="inlineStr">
        <is>
          <t>Pegasys is designed for small to mid-sized trucking companies that prefer a true web-based TMS that is very affordable and ever-growing.Read more about Pegasys</t>
        </is>
      </c>
    </row>
    <row r="83146">
      <c r="A83146" t="inlineStr">
        <is>
          <t>Transportation &amp; Logistics</t>
        </is>
      </c>
      <c r="B83146" t="inlineStr">
        <is>
          <t>Transportation Management</t>
        </is>
      </c>
      <c r="C83146" t="inlineStr">
        <is>
          <t>https://www.getapp.com/transportation-logistics-software/transportation-management/os/web-based</t>
        </is>
      </c>
      <c r="D83146" t="inlineStr">
        <is>
          <t>Work&amp;Track Mobile</t>
        </is>
      </c>
      <c r="E83146" t="inlineStr">
        <is>
          <t>https://www.getapp.com/transportation-logistics-software/a/work-track-mobile/</t>
        </is>
      </c>
      <c r="F83146" t="inlineStr">
        <is>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is>
      </c>
    </row>
    <row r="83147">
      <c r="A83147" t="inlineStr">
        <is>
          <t>Transportation &amp; Logistics</t>
        </is>
      </c>
      <c r="B83147" t="inlineStr">
        <is>
          <t>Transportation Management</t>
        </is>
      </c>
      <c r="C83147" t="inlineStr">
        <is>
          <t>https://www.getapp.com/transportation-logistics-software/transportation-management/os/web-based</t>
        </is>
      </c>
      <c r="D83147" t="inlineStr">
        <is>
          <t>Shippingbo</t>
        </is>
      </c>
      <c r="E83147" t="inlineStr">
        <is>
          <t>https://www.getapp.com/transportation-logistics-software/a/shippingbo/</t>
        </is>
      </c>
      <c r="F83147" t="inlineStr">
        <is>
          <t>Shippingbo is the all-in-one logistics solution that helps companies increase their e-commerce performance. The solution can connect to over 300 sales sources and help ship mass-orders.Read more about Shippingbo</t>
        </is>
      </c>
    </row>
    <row r="83148">
      <c r="A83148" t="inlineStr">
        <is>
          <t>Transportation &amp; Logistics</t>
        </is>
      </c>
      <c r="B83148" t="inlineStr">
        <is>
          <t>Transportation Management</t>
        </is>
      </c>
      <c r="C83148" t="inlineStr">
        <is>
          <t>https://www.getapp.com/transportation-logistics-software/transportation-management/os/web-based</t>
        </is>
      </c>
      <c r="D83148" t="inlineStr">
        <is>
          <t>Da Vinci Supply Chain Business Suite</t>
        </is>
      </c>
      <c r="E83148" t="inlineStr">
        <is>
          <t>https://www.getapp.com/operations-management-software/a/da-vinci-supply-chain-business-suite/</t>
        </is>
      </c>
      <c r="F83148" t="inlineStr">
        <is>
          <t>Da Vinci Supply Chain Business Suite is a complete, integrated solution that makes it easy for you to manage your supply chain – from warehouse management to online retail.Read more about Da Vinci Supply Chain Business Suite</t>
        </is>
      </c>
    </row>
    <row r="83149">
      <c r="A83149" t="inlineStr">
        <is>
          <t>Transportation &amp; Logistics</t>
        </is>
      </c>
      <c r="B83149" t="inlineStr">
        <is>
          <t>Transportation Management</t>
        </is>
      </c>
      <c r="C83149" t="inlineStr">
        <is>
          <t>https://www.getapp.com/transportation-logistics-software/transportation-management/os/web-based</t>
        </is>
      </c>
      <c r="D83149" t="inlineStr">
        <is>
          <t>ProShip</t>
        </is>
      </c>
      <c r="E83149" t="inlineStr">
        <is>
          <t>https://www.getapp.com/operations-management-software/a/proship/</t>
        </is>
      </c>
      <c r="F83149" t="inlineStr">
        <is>
          <t>The fastest and most-trusted multi-carrier shipping software that enables enterprise retail, manufacturing, healthcare and 3PL/distribution companies to make complex parcel shipping challenges simple and cost-effective.Read more about ProShip</t>
        </is>
      </c>
    </row>
    <row r="83150">
      <c r="A83150" t="inlineStr">
        <is>
          <t>Transportation &amp; Logistics</t>
        </is>
      </c>
      <c r="B83150" t="inlineStr">
        <is>
          <t>Transportation Management</t>
        </is>
      </c>
      <c r="C83150" t="inlineStr">
        <is>
          <t>https://www.getapp.com/transportation-logistics-software/transportation-management/os/web-based</t>
        </is>
      </c>
      <c r="D83150" t="inlineStr">
        <is>
          <t>ShipperGuide TMS</t>
        </is>
      </c>
      <c r="E83150" t="inlineStr">
        <is>
          <t>https://www.getapp.com/transportation-logistics-software/a/shipperguide-tms/</t>
        </is>
      </c>
      <c r="F83150" t="inlineStr">
        <is>
          <t>Manage LTL, PTL, and multimodal shipments in one unified platform, automate quoting, booking, and tendering in minutes, and manage your carrier network, performance KPIs, and rate complianceRead more about ShipperGuide TMS</t>
        </is>
      </c>
    </row>
    <row r="83151">
      <c r="A83151" t="inlineStr">
        <is>
          <t>Transportation &amp; Logistics</t>
        </is>
      </c>
      <c r="B83151" t="inlineStr">
        <is>
          <t>Transportation Management</t>
        </is>
      </c>
      <c r="C83151" t="inlineStr">
        <is>
          <t>https://www.getapp.com/transportation-logistics-software/transportation-management/os/web-based</t>
        </is>
      </c>
      <c r="D83151" t="inlineStr">
        <is>
          <t>Shipsy</t>
        </is>
      </c>
      <c r="E83151" t="inlineStr">
        <is>
          <t>https://www.getapp.com/transportation-logistics-software/a/shipsy-1/</t>
        </is>
      </c>
      <c r="F83151" t="inlineStr">
        <is>
          <t>Effortless management of your transport operations with real-time consignment tracking, driver app, and end-customer visibility.Read more about Shipsy</t>
        </is>
      </c>
    </row>
    <row r="83152">
      <c r="A83152" t="inlineStr">
        <is>
          <t>Transportation &amp; Logistics</t>
        </is>
      </c>
      <c r="B83152" t="inlineStr">
        <is>
          <t>Transportation Management</t>
        </is>
      </c>
      <c r="C83152" t="inlineStr">
        <is>
          <t>https://www.getapp.com/transportation-logistics-software/transportation-management/os/web-based</t>
        </is>
      </c>
      <c r="D83152" t="inlineStr">
        <is>
          <t>Cristal</t>
        </is>
      </c>
      <c r="E83152" t="inlineStr">
        <is>
          <t>https://www.getapp.com/all-software/a/cristal/</t>
        </is>
      </c>
      <c r="F83152"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3153">
      <c r="A83153" t="inlineStr">
        <is>
          <t>Transportation &amp; Logistics</t>
        </is>
      </c>
      <c r="B83153" t="inlineStr">
        <is>
          <t>Transportation Management</t>
        </is>
      </c>
      <c r="C83153" t="inlineStr">
        <is>
          <t>https://www.getapp.com/transportation-logistics-software/transportation-management/os/web-based</t>
        </is>
      </c>
      <c r="D83153" t="inlineStr">
        <is>
          <t>LOGIFLY</t>
        </is>
      </c>
      <c r="E83153" t="inlineStr">
        <is>
          <t>https://www.getapp.com/transportation-logistics-software/a/logifly/</t>
        </is>
      </c>
      <c r="F83153" t="inlineStr">
        <is>
          <t>Logifly simplifies transport management. Easy carrier selection, real-time tracking, and efficient route planning make logistics a breeze.Read more about LOGIFLY</t>
        </is>
      </c>
    </row>
    <row r="83154">
      <c r="A83154" t="inlineStr">
        <is>
          <t>Transportation &amp; Logistics</t>
        </is>
      </c>
      <c r="B83154" t="inlineStr">
        <is>
          <t>Transportation Management</t>
        </is>
      </c>
      <c r="C83154" t="inlineStr">
        <is>
          <t>https://www.getapp.com/transportation-logistics-software/transportation-management/os/web-based</t>
        </is>
      </c>
      <c r="D83154" t="inlineStr">
        <is>
          <t>Logistaas</t>
        </is>
      </c>
      <c r="E83154" t="inlineStr">
        <is>
          <t>https://www.getapp.com/transportation-logistics-software/a/logistaas/</t>
        </is>
      </c>
      <c r="F83154" t="inlineStr">
        <is>
          <t>Logistaas is a cloud transport management system.  It is used by global, regional, and local freight forwarders in 70+ countries. It includes modules for CRM, Pricing, Shipments Management, Finance Management, Online Customer Portal, and Reports. It is integrated with INTTRA and eAWB platforms.Read more about Logistaas</t>
        </is>
      </c>
    </row>
    <row r="83155">
      <c r="A83155" t="inlineStr">
        <is>
          <t>Transportation &amp; Logistics</t>
        </is>
      </c>
      <c r="B83155" t="inlineStr">
        <is>
          <t>Transportation Management</t>
        </is>
      </c>
      <c r="C83155" t="inlineStr">
        <is>
          <t>https://www.getapp.com/transportation-logistics-software/transportation-management/os/web-based</t>
        </is>
      </c>
      <c r="D83155" t="inlineStr">
        <is>
          <t>Shiptify</t>
        </is>
      </c>
      <c r="E83155" t="inlineStr">
        <is>
          <t>https://www.getapp.com/transportation-logistics-software/a/shiptify/</t>
        </is>
      </c>
      <c r="F83155" t="inlineStr">
        <is>
          <t>Shiptify redefines logistics for large companies by offering an all-in-one platform, including a sophisticated TMS and a dock scheduling software.Read more about Shiptify</t>
        </is>
      </c>
    </row>
    <row r="83156">
      <c r="A83156" t="inlineStr">
        <is>
          <t>Transportation &amp; Logistics</t>
        </is>
      </c>
      <c r="B83156" t="inlineStr">
        <is>
          <t>Transportation Management</t>
        </is>
      </c>
      <c r="C83156" t="inlineStr">
        <is>
          <t>https://www.getapp.com/transportation-logistics-software/transportation-management/os/web-based</t>
        </is>
      </c>
      <c r="D83156" t="inlineStr">
        <is>
          <t>MTS-1</t>
        </is>
      </c>
      <c r="E83156" t="inlineStr">
        <is>
          <t>https://www.getapp.com/operations-management-software/a/mytroopers/</t>
        </is>
      </c>
      <c r="F83156" t="inlineStr">
        <is>
          <t>MTS-1 enables businesses to import delivery data, optimize deliveries and returns, select carriers, and more. It includes live tracking capabilities, an analysis tool, and a delivery application.Read more about MTS-1</t>
        </is>
      </c>
    </row>
    <row r="83157">
      <c r="A83157" t="inlineStr">
        <is>
          <t>Transportation &amp; Logistics</t>
        </is>
      </c>
      <c r="B83157" t="inlineStr">
        <is>
          <t>Transportation Management</t>
        </is>
      </c>
      <c r="C83157" t="inlineStr">
        <is>
          <t>https://www.getapp.com/transportation-logistics-software/transportation-management/os/web-based</t>
        </is>
      </c>
      <c r="D83157" t="inlineStr">
        <is>
          <t>gtechna</t>
        </is>
      </c>
      <c r="E83157" t="inlineStr">
        <is>
          <t>https://www.getapp.com/transportation-logistics-software/a/gtechna/</t>
        </is>
      </c>
      <c r="F83157" t="inlineStr">
        <is>
          <t>gtechna is a ticketing, visitor, and traffic management software designed to help cities, parking authorities, universities, colleges, municipalities, police departments, and medical facilities handle law enforcement processes using artificial intelligence (AI) and machine learning technologies. Its online payment system allows citizens to pay, view, and appeal for issued tickets in compliance with the Payment Card Industry Data Security Standard (PCI DSS) to protect transactions.Read more about gtechna</t>
        </is>
      </c>
    </row>
    <row r="83158">
      <c r="A83158" t="inlineStr">
        <is>
          <t>Transportation &amp; Logistics</t>
        </is>
      </c>
      <c r="B83158" t="inlineStr">
        <is>
          <t>Transportation Management</t>
        </is>
      </c>
      <c r="C83158" t="inlineStr">
        <is>
          <t>https://www.getapp.com/transportation-logistics-software/transportation-management/os/web-based</t>
        </is>
      </c>
      <c r="D83158" t="inlineStr">
        <is>
          <t>GoRamp</t>
        </is>
      </c>
      <c r="E83158" t="inlineStr">
        <is>
          <t>https://www.getapp.com/operations-management-software/a/goramp/</t>
        </is>
      </c>
      <c r="F83158" t="inlineStr">
        <is>
          <t>Easy-to-use Yard Management, Dock Appointment Scheduling &amp; Freight Management Software that is designed to increase the supply chain productivity of manufacturing, retail, and production companies. Experience the new standard of logistics efficiency across the entire supply chain.Read more about GoRamp</t>
        </is>
      </c>
    </row>
    <row r="83159">
      <c r="A83159" t="inlineStr">
        <is>
          <t>Transportation &amp; Logistics</t>
        </is>
      </c>
      <c r="B83159" t="inlineStr">
        <is>
          <t>Transportation Management</t>
        </is>
      </c>
      <c r="C83159" t="inlineStr">
        <is>
          <t>https://www.getapp.com/transportation-logistics-software/transportation-management/os/web-based</t>
        </is>
      </c>
      <c r="D83159" t="inlineStr">
        <is>
          <t>Fretron</t>
        </is>
      </c>
      <c r="E83159" t="inlineStr">
        <is>
          <t>https://www.getapp.com/transportation-logistics-software/a/fretron/</t>
        </is>
      </c>
      <c r="F83159" t="inlineStr">
        <is>
          <t>Fretron TMS provides an all-in-one platform for managing transportation operations, including load planning, carrier selection, freight billing, and performance analytics, helping businesses optimize their transportation network and reduce costs.Read more about Fretron</t>
        </is>
      </c>
    </row>
    <row r="83160">
      <c r="A83160" t="inlineStr">
        <is>
          <t>Transportation &amp; Logistics</t>
        </is>
      </c>
      <c r="B83160" t="inlineStr">
        <is>
          <t>Transportation Management</t>
        </is>
      </c>
      <c r="C83160" t="inlineStr">
        <is>
          <t>https://www.getapp.com/transportation-logistics-software/transportation-management/os/web-based</t>
        </is>
      </c>
      <c r="D83160" t="inlineStr">
        <is>
          <t>Ecolane Evolution</t>
        </is>
      </c>
      <c r="E83160" t="inlineStr">
        <is>
          <t>https://www.getapp.com/transportation-logistics-software/a/ecolane-drt/</t>
        </is>
      </c>
      <c r="F83160" t="inlineStr">
        <is>
          <t>Ecolane DRT Platform is designed for transit agencies that offer transportation for people with reduced mobility and access. It includes a real-time scheduling algorithm, logic-based responses to events as they occur, and continuous monitoring and data collection of vehicles and trip statuses.Read more about Ecolane Evolution</t>
        </is>
      </c>
    </row>
    <row r="83161">
      <c r="A83161" t="inlineStr">
        <is>
          <t>Transportation &amp; Logistics</t>
        </is>
      </c>
      <c r="B83161" t="inlineStr">
        <is>
          <t>Transportation Management</t>
        </is>
      </c>
      <c r="C83161" t="inlineStr">
        <is>
          <t>https://www.getapp.com/transportation-logistics-software/transportation-management/os/web-based</t>
        </is>
      </c>
      <c r="D83161" t="inlineStr">
        <is>
          <t>Vromo</t>
        </is>
      </c>
      <c r="E83161" t="inlineStr">
        <is>
          <t>https://www.getapp.com/operations-management-software/a/spatula/</t>
        </is>
      </c>
      <c r="F83161" t="inlineStr">
        <is>
          <t>VROMO is a delivery software solution designed specifically for restaurant food delivery that drives efficiency and increases profitability of the delivery channel.Read more about Vromo</t>
        </is>
      </c>
    </row>
    <row r="83162">
      <c r="A83162" t="inlineStr">
        <is>
          <t>Transportation &amp; Logistics</t>
        </is>
      </c>
      <c r="B83162" t="inlineStr">
        <is>
          <t>Transportation Management</t>
        </is>
      </c>
      <c r="C83162" t="inlineStr">
        <is>
          <t>https://www.getapp.com/transportation-logistics-software/transportation-management/os/web-based</t>
        </is>
      </c>
      <c r="D83162" t="inlineStr">
        <is>
          <t>BeOne</t>
        </is>
      </c>
      <c r="E83162" t="inlineStr">
        <is>
          <t>https://www.getapp.com/transportation-logistics-software/a/beone/</t>
        </is>
      </c>
      <c r="F83162" t="inlineStr">
        <is>
          <t>BeOne is a cloud-based transportation management solution which helps businesses in logistics, shipping, freight forwarding, and other sectors track order pickups and deliveries, generate electronic invoices, store digital documents, create payment requests, and identify optimal routes. Features include cross docking, POD (proof of delivery), radio-frequency identification (RFID), electronic data interchange (EDI), geolocalization, and more.Read more about BeOne</t>
        </is>
      </c>
    </row>
    <row r="83163">
      <c r="A83163" t="inlineStr">
        <is>
          <t>Transportation &amp; Logistics</t>
        </is>
      </c>
      <c r="B83163" t="inlineStr">
        <is>
          <t>Transportation Management</t>
        </is>
      </c>
      <c r="C83163" t="inlineStr">
        <is>
          <t>https://www.getapp.com/transportation-logistics-software/transportation-management/os/web-based</t>
        </is>
      </c>
      <c r="D83163" t="inlineStr">
        <is>
          <t>Aptean TOTALogistix TMS</t>
        </is>
      </c>
      <c r="E83163" t="inlineStr">
        <is>
          <t>https://www.getapp.com/transportation-logistics-software/a/totalaccess/</t>
        </is>
      </c>
      <c r="F83163" t="inlineStr">
        <is>
          <t>Aptean TOTALogistix TMS combines a powerful, proprietary shipping system with an intuitive, user-friendly interface, empowering employees—even those without logistics experience—to achieve immediate cost savings without compromising service quality.Read more about Aptean TOTALogistix TMS</t>
        </is>
      </c>
    </row>
    <row r="83164">
      <c r="A83164" t="inlineStr">
        <is>
          <t>Transportation &amp; Logistics</t>
        </is>
      </c>
      <c r="B83164" t="inlineStr">
        <is>
          <t>Transportation Management</t>
        </is>
      </c>
      <c r="C83164" t="inlineStr">
        <is>
          <t>https://www.getapp.com/transportation-logistics-software/transportation-management/os/web-based</t>
        </is>
      </c>
      <c r="D83164" t="inlineStr">
        <is>
          <t>Shipwell</t>
        </is>
      </c>
      <c r="E83164" t="inlineStr">
        <is>
          <t>https://www.getapp.com/transportation-logistics-software/a/shipwell/</t>
        </is>
      </c>
      <c r="F83164" t="inlineStr">
        <is>
          <t>Shipwell provides TMS solutions that are intuitive, affordable, and value-generating for all sizes of shippersRead more about Shipwell</t>
        </is>
      </c>
    </row>
    <row r="83165">
      <c r="A83165" t="inlineStr">
        <is>
          <t>Transportation &amp; Logistics</t>
        </is>
      </c>
      <c r="B83165" t="inlineStr">
        <is>
          <t>Transportation Management</t>
        </is>
      </c>
      <c r="C83165" t="inlineStr">
        <is>
          <t>https://www.getapp.com/transportation-logistics-software/transportation-management/os/web-based</t>
        </is>
      </c>
      <c r="D83165" t="inlineStr">
        <is>
          <t>QuadMinds</t>
        </is>
      </c>
      <c r="E83165" t="inlineStr">
        <is>
          <t>https://www.getapp.com/transportation-logistics-software/a/quadminds/</t>
        </is>
      </c>
      <c r="F83165" t="inlineStr">
        <is>
          <t>QuadMinds is the most complete tool for routing and dispatching, allowing you to optimize routes and improve the level of service.Read more about QuadMinds</t>
        </is>
      </c>
    </row>
    <row r="83166">
      <c r="A83166" t="inlineStr">
        <is>
          <t>Transportation &amp; Logistics</t>
        </is>
      </c>
      <c r="B83166" t="inlineStr">
        <is>
          <t>Transportation Management</t>
        </is>
      </c>
      <c r="C83166" t="inlineStr">
        <is>
          <t>https://www.getapp.com/transportation-logistics-software/transportation-management/os/web-based</t>
        </is>
      </c>
      <c r="D83166" t="inlineStr">
        <is>
          <t>PortPro</t>
        </is>
      </c>
      <c r="E83166" t="inlineStr">
        <is>
          <t>https://www.getapp.com/transportation-logistics-software/a/drayos/</t>
        </is>
      </c>
      <c r="F83166" t="inlineStr">
        <is>
          <t>The most advanced, modern operating software built to improve drayage operations, save time, and grow revenue.Read more about PortPro</t>
        </is>
      </c>
    </row>
    <row r="83167">
      <c r="A83167" t="inlineStr">
        <is>
          <t>Transportation &amp; Logistics</t>
        </is>
      </c>
      <c r="B83167" t="inlineStr">
        <is>
          <t>Transportation Management</t>
        </is>
      </c>
      <c r="C83167" t="inlineStr">
        <is>
          <t>https://www.getapp.com/transportation-logistics-software/transportation-management/os/web-based</t>
        </is>
      </c>
      <c r="D83167" t="inlineStr">
        <is>
          <t>TracxTMS</t>
        </is>
      </c>
      <c r="E83167" t="inlineStr">
        <is>
          <t>https://www.getapp.com/transportation-logistics-software/a/tracxtms/</t>
        </is>
      </c>
      <c r="F83167" t="inlineStr">
        <is>
          <t>Cloud-based TMS that helps manage shipments, optimize routes, streamline operations, and stay compliant.Read more about TracxTMS</t>
        </is>
      </c>
    </row>
    <row r="83168">
      <c r="A83168" t="inlineStr">
        <is>
          <t>Transportation &amp; Logistics</t>
        </is>
      </c>
      <c r="B83168" t="inlineStr">
        <is>
          <t>Transportation Management</t>
        </is>
      </c>
      <c r="C83168" t="inlineStr">
        <is>
          <t>https://www.getapp.com/transportation-logistics-software/transportation-management/os/web-based</t>
        </is>
      </c>
      <c r="D83168" t="inlineStr">
        <is>
          <t>RoutiGo</t>
        </is>
      </c>
      <c r="E83168" t="inlineStr">
        <is>
          <t>https://www.getapp.com/transportation-logistics-software/a/routigo/</t>
        </is>
      </c>
      <c r="F83168" t="inlineStr">
        <is>
          <t>RoutiGo is a cloud-based shipping management software that helps businesses manage delivery planning, routing, tracking, and more. Its planning dashboard features algorithms that allows administrators to optimize routes and predict traffic duration.Read more about RoutiGo</t>
        </is>
      </c>
    </row>
    <row r="83169">
      <c r="A83169" t="inlineStr">
        <is>
          <t>Transportation &amp; Logistics</t>
        </is>
      </c>
      <c r="B83169" t="inlineStr">
        <is>
          <t>Transportation Management</t>
        </is>
      </c>
      <c r="C83169" t="inlineStr">
        <is>
          <t>https://www.getapp.com/transportation-logistics-software/transportation-management/os/web-based</t>
        </is>
      </c>
      <c r="D83169" t="inlineStr">
        <is>
          <t>Omnitracs One</t>
        </is>
      </c>
      <c r="E83169" t="inlineStr">
        <is>
          <t>https://www.getapp.com/operations-management-software/a/omnitracs/</t>
        </is>
      </c>
      <c r="F83169" t="inlineStr">
        <is>
          <t>Omnitracs One is a fleet management solution designed to help transportation businesses manage driver inspections, vehicle navigation, and staff communications. Users can collect data related to fuel taxes, driver behavior, and vehicle inspections to generate reports to ensure regulatory compliance.Read more about Omnitracs One</t>
        </is>
      </c>
    </row>
    <row r="83170">
      <c r="A83170" t="inlineStr">
        <is>
          <t>Transportation &amp; Logistics</t>
        </is>
      </c>
      <c r="B83170" t="inlineStr">
        <is>
          <t>Transportation Management</t>
        </is>
      </c>
      <c r="C83170" t="inlineStr">
        <is>
          <t>https://www.getapp.com/transportation-logistics-software/transportation-management/os/web-based</t>
        </is>
      </c>
      <c r="D83170" t="inlineStr">
        <is>
          <t>Dispatch Science</t>
        </is>
      </c>
      <c r="E83170" t="inlineStr">
        <is>
          <t>https://www.getapp.com/transportation-logistics-software/a/dispatch-science/</t>
        </is>
      </c>
      <c r="F83170" t="inlineStr">
        <is>
          <t>Dispatch Science is a disruptive Delivery Management System for shippers, transporters, and couriers. We simplify and automate your dispatching, routing and live tracking. Our solution comes with a user-friendly driver app, a client self-service web portal, advanced reporting, and accounting.Read more about Dispatch Science</t>
        </is>
      </c>
    </row>
    <row r="83171">
      <c r="A83171" t="inlineStr">
        <is>
          <t>Transportation &amp; Logistics</t>
        </is>
      </c>
      <c r="B83171" t="inlineStr">
        <is>
          <t>Transportation Management</t>
        </is>
      </c>
      <c r="C83171" t="inlineStr">
        <is>
          <t>https://www.getapp.com/transportation-logistics-software/transportation-management/os/web-based</t>
        </is>
      </c>
      <c r="D83171" t="inlineStr">
        <is>
          <t>Switchboard</t>
        </is>
      </c>
      <c r="E83171" t="inlineStr">
        <is>
          <t>https://www.getapp.com/operations-management-software/a/switchboard/</t>
        </is>
      </c>
      <c r="F83171" t="inlineStr">
        <is>
          <t>Switchboard is a cloud-based transportation management solution that helps trucking businesses streamline fleet and logistics operations. The platform enables users to maintain service logs with drivers’ working hours and change duty status to on-duty, driving, sleeper berth, or off-duty.Read more about Switchboard</t>
        </is>
      </c>
    </row>
    <row r="83172">
      <c r="A83172" t="inlineStr">
        <is>
          <t>Transportation &amp; Logistics</t>
        </is>
      </c>
      <c r="B83172" t="inlineStr">
        <is>
          <t>Transportation Management</t>
        </is>
      </c>
      <c r="C83172" t="inlineStr">
        <is>
          <t>https://www.getapp.com/transportation-logistics-software/transportation-management/os/web-based</t>
        </is>
      </c>
      <c r="D83172" t="inlineStr">
        <is>
          <t>Trimble TMS</t>
        </is>
      </c>
      <c r="E83172" t="inlineStr">
        <is>
          <t>https://www.getapp.com/transportation-logistics-software/a/trimble-tms/</t>
        </is>
      </c>
      <c r="F83172" t="inlineStr">
        <is>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is>
      </c>
    </row>
    <row r="83173">
      <c r="A83173" t="inlineStr">
        <is>
          <t>Transportation &amp; Logistics</t>
        </is>
      </c>
      <c r="B83173" t="inlineStr">
        <is>
          <t>Transportation Management</t>
        </is>
      </c>
      <c r="C83173" t="inlineStr">
        <is>
          <t>https://www.getapp.com/transportation-logistics-software/transportation-management/os/web-based</t>
        </is>
      </c>
      <c r="D83173" t="inlineStr">
        <is>
          <t>myFulfillment</t>
        </is>
      </c>
      <c r="E83173" t="inlineStr">
        <is>
          <t>https://www.getapp.com/operations-management-software/a/myfulfillment/</t>
        </is>
      </c>
      <c r="F83173" t="inlineStr">
        <is>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is>
      </c>
    </row>
    <row r="83174">
      <c r="A83174" t="inlineStr">
        <is>
          <t>Transportation &amp; Logistics</t>
        </is>
      </c>
      <c r="B83174" t="inlineStr">
        <is>
          <t>Transportation Management</t>
        </is>
      </c>
      <c r="C83174" t="inlineStr">
        <is>
          <t>https://www.getapp.com/transportation-logistics-software/transportation-management/os/web-based</t>
        </is>
      </c>
      <c r="D83174" t="inlineStr">
        <is>
          <t>Descartes Aljex</t>
        </is>
      </c>
      <c r="E83174" t="inlineStr">
        <is>
          <t>https://www.getapp.com/security-software/a/mindbridge/</t>
        </is>
      </c>
      <c r="F83174" t="inlineStr">
        <is>
          <t>Descartes Aljex is a cloud-based transportation management software designed to help businesses across retail, manufacturing, distribution, eCommerce, and various other industries handle invoicing, vehicle tracking and supply chain management operations. It enables employees to create and edit customer profiles, view historical and scheduled payments, and automatically prepare quotes for clients.Read more about Descartes Aljex</t>
        </is>
      </c>
    </row>
    <row r="83175">
      <c r="A83175" t="inlineStr">
        <is>
          <t>Transportation &amp; Logistics</t>
        </is>
      </c>
      <c r="B83175" t="inlineStr">
        <is>
          <t>Transportation Management</t>
        </is>
      </c>
      <c r="C83175" t="inlineStr">
        <is>
          <t>https://www.getapp.com/transportation-logistics-software/transportation-management/os/web-based</t>
        </is>
      </c>
      <c r="D83175" t="inlineStr">
        <is>
          <t>Allotrac</t>
        </is>
      </c>
      <c r="E83175" t="inlineStr">
        <is>
          <t>https://www.getapp.com/transportation-logistics-software/a/allotrac/</t>
        </is>
      </c>
      <c r="F83175" t="inlineStr">
        <is>
          <t>Allotrac.io simplifies transport management with digital workflows, live tracking, and automated billing — all in one connected platform. Reduce admin, improve coordination, and take control of dispatch, compliance, and finance — from job creation to final invoice.Read more about Allotrac</t>
        </is>
      </c>
    </row>
    <row r="83176">
      <c r="A83176" t="inlineStr">
        <is>
          <t>Transportation &amp; Logistics</t>
        </is>
      </c>
      <c r="B83176" t="inlineStr">
        <is>
          <t>Transportation Management</t>
        </is>
      </c>
      <c r="C83176" t="inlineStr">
        <is>
          <t>https://www.getapp.com/transportation-logistics-software/transportation-management/os/web-based</t>
        </is>
      </c>
      <c r="D83176" t="inlineStr">
        <is>
          <t>Control Tower Software</t>
        </is>
      </c>
      <c r="E83176" t="inlineStr">
        <is>
          <t>https://www.getapp.com/transportation-logistics-software/a/controlt/</t>
        </is>
      </c>
      <c r="F83176" t="inlineStr">
        <is>
          <t>ControlT is a cloud-based control tower platform designed for land freight operators that assists with risk management in real time.Read more about Control Tower Software</t>
        </is>
      </c>
    </row>
    <row r="83177">
      <c r="A83177" t="inlineStr">
        <is>
          <t>Transportation &amp; Logistics</t>
        </is>
      </c>
      <c r="B83177" t="inlineStr">
        <is>
          <t>Transportation Management</t>
        </is>
      </c>
      <c r="C83177" t="inlineStr">
        <is>
          <t>https://www.getapp.com/transportation-logistics-software/transportation-management/os/web-based</t>
        </is>
      </c>
      <c r="D83177" t="inlineStr">
        <is>
          <t>Easy Docking</t>
        </is>
      </c>
      <c r="E83177" t="inlineStr">
        <is>
          <t>https://www.getapp.com/operations-management-software/a/easy-docking/</t>
        </is>
      </c>
      <c r="F83177" t="inlineStr">
        <is>
          <t>Easy Docking is a cloud-based yard management platform that helps businesses optimize the logistics and transportation processes in truck yards. The solution offers a turn management module for generating and managing appointments, configuring turn rules, and automating notifications. The induction module digitizes the onboarding process for each transporter, ensuring compliance with ISO 45001 requirements.Read more about Easy Docking</t>
        </is>
      </c>
    </row>
    <row r="83178">
      <c r="A83178" t="inlineStr">
        <is>
          <t>Transportation &amp; Logistics</t>
        </is>
      </c>
      <c r="B83178" t="inlineStr">
        <is>
          <t>Transportation Management</t>
        </is>
      </c>
      <c r="C83178" t="inlineStr">
        <is>
          <t>https://www.getapp.com/transportation-logistics-software/transportation-management/os/web-based</t>
        </is>
      </c>
      <c r="D83178" t="inlineStr">
        <is>
          <t>TrakIT</t>
        </is>
      </c>
      <c r="E83178" t="inlineStr">
        <is>
          <t>https://www.getapp.com/transportation-logistics-software/a/trakit/</t>
        </is>
      </c>
      <c r="F83178" t="inlineStr">
        <is>
          <t>TrakIT is a cloud-based workflow management solution for logistics and supply chain management companies that are engaged in the transportation of goodsRead more about TrakIT</t>
        </is>
      </c>
    </row>
    <row r="83179">
      <c r="A83179" t="inlineStr">
        <is>
          <t>Transportation &amp; Logistics</t>
        </is>
      </c>
      <c r="B83179" t="inlineStr">
        <is>
          <t>Transportation Management</t>
        </is>
      </c>
      <c r="C83179" t="inlineStr">
        <is>
          <t>https://www.getapp.com/transportation-logistics-software/transportation-management/os/web-based</t>
        </is>
      </c>
      <c r="D83179" t="inlineStr">
        <is>
          <t>Michelin Connected Fleet</t>
        </is>
      </c>
      <c r="E83179" t="inlineStr">
        <is>
          <t>https://www.getapp.com/operations-management-software/a/michelin-connected-fleet/</t>
        </is>
      </c>
      <c r="F83179" t="inlineStr">
        <is>
          <t>Michelin Connected Fleet services and solutions are designed to provide the tools and information fleet operators and managers need to easily manage their fleets daily and transform their operational efficiency.Read more about Michelin Connected Fleet</t>
        </is>
      </c>
    </row>
    <row r="83180">
      <c r="A83180" t="inlineStr">
        <is>
          <t>Transportation &amp; Logistics</t>
        </is>
      </c>
      <c r="B83180" t="inlineStr">
        <is>
          <t>Transportation Management</t>
        </is>
      </c>
      <c r="C83180" t="inlineStr">
        <is>
          <t>https://www.getapp.com/transportation-logistics-software/transportation-management/os/web-based</t>
        </is>
      </c>
      <c r="D83180" t="inlineStr">
        <is>
          <t>Janis</t>
        </is>
      </c>
      <c r="E83180" t="inlineStr">
        <is>
          <t>https://www.getapp.com/operations-management-software/a/janis-1/</t>
        </is>
      </c>
      <c r="F83180" t="inlineStr">
        <is>
          <t>Janis is an omnichannel Distributed Order Manager (DOM), which combines the potential of OMS, WMS, and TMS systems in a powerful SaaS tool. We help companies to ensure Customer Experience (CX) from the first step in their operation.Read more about Janis</t>
        </is>
      </c>
    </row>
    <row r="83181">
      <c r="A83181" t="inlineStr">
        <is>
          <t>Transportation &amp; Logistics</t>
        </is>
      </c>
      <c r="B83181" t="inlineStr">
        <is>
          <t>Transportation Management</t>
        </is>
      </c>
      <c r="C83181" t="inlineStr">
        <is>
          <t>https://www.getapp.com/transportation-logistics-software/transportation-management/os/web-based</t>
        </is>
      </c>
      <c r="D83181" t="inlineStr">
        <is>
          <t>Envase</t>
        </is>
      </c>
      <c r="E83181" t="inlineStr">
        <is>
          <t>https://www.getapp.com/transportation-logistics-software/a/envase/</t>
        </is>
      </c>
      <c r="F83181" t="inlineStr">
        <is>
          <t>A transportation management platform built for today’s Intermodal Drayage company. Envase transportation managment solutions have helped streamline and automate thousands of transportation businesses for over 40 years.Read more about Envase</t>
        </is>
      </c>
    </row>
    <row r="83182">
      <c r="A83182" t="inlineStr">
        <is>
          <t>Transportation &amp; Logistics</t>
        </is>
      </c>
      <c r="B83182" t="inlineStr">
        <is>
          <t>Transportation Management</t>
        </is>
      </c>
      <c r="C83182" t="inlineStr">
        <is>
          <t>https://www.getapp.com/transportation-logistics-software/transportation-management/os/web-based</t>
        </is>
      </c>
      <c r="D83182" t="inlineStr">
        <is>
          <t>Abivin vRoute</t>
        </is>
      </c>
      <c r="E83182" t="inlineStr">
        <is>
          <t>https://www.getapp.com/operations-management-software/a/vroute/</t>
        </is>
      </c>
      <c r="F83182" t="inlineStr">
        <is>
          <t>vRoute is a cloud-based transportation management solution which enables end-to-end delivery management through dynamic route optimization, inventory management, and geo-tracking tools, and utilizes artificial intelligence (AI) &amp; machine learning to predict future actions from historical dataRead more about Abivin vRoute</t>
        </is>
      </c>
    </row>
    <row r="83183">
      <c r="A83183" t="inlineStr">
        <is>
          <t>Transportation &amp; Logistics</t>
        </is>
      </c>
      <c r="B83183" t="inlineStr">
        <is>
          <t>Transportation Management</t>
        </is>
      </c>
      <c r="C83183" t="inlineStr">
        <is>
          <t>https://www.getapp.com/transportation-logistics-software/transportation-management/os/web-based</t>
        </is>
      </c>
      <c r="D83183" t="inlineStr">
        <is>
          <t>TruckerZoom</t>
        </is>
      </c>
      <c r="E83183" t="inlineStr">
        <is>
          <t>https://www.getapp.com/transportation-logistics-software/a/truckerzoom/</t>
        </is>
      </c>
      <c r="F83183" t="inlineStr">
        <is>
          <t>TruckerZoom is a TMS for large, multi location trucking companies that includes Open AI, automated dispatch, yard management, advanced mobile app including AI document scanner, driver hiring, bookkeeping suite among most notable features.Read more about TruckerZoom</t>
        </is>
      </c>
    </row>
    <row r="83184">
      <c r="A83184" t="inlineStr">
        <is>
          <t>Transportation &amp; Logistics</t>
        </is>
      </c>
      <c r="B83184" t="inlineStr">
        <is>
          <t>Transportation Management</t>
        </is>
      </c>
      <c r="C83184" t="inlineStr">
        <is>
          <t>https://www.getapp.com/transportation-logistics-software/transportation-management/os/web-based</t>
        </is>
      </c>
      <c r="D83184" t="inlineStr">
        <is>
          <t>Velocity Go</t>
        </is>
      </c>
      <c r="E83184" t="inlineStr">
        <is>
          <t>https://www.getapp.com/operations-management-software/a/velocity-go/</t>
        </is>
      </c>
      <c r="F83184" t="inlineStr">
        <is>
          <t>Integrated modular software for logistics management (WMS, OMS and TMS)Read more about Velocity Go</t>
        </is>
      </c>
    </row>
    <row r="83185">
      <c r="A83185" t="inlineStr">
        <is>
          <t>Transportation &amp; Logistics</t>
        </is>
      </c>
      <c r="B83185" t="inlineStr">
        <is>
          <t>Transportation Management</t>
        </is>
      </c>
      <c r="C83185" t="inlineStr">
        <is>
          <t>https://www.getapp.com/transportation-logistics-software/transportation-management/os/web-based</t>
        </is>
      </c>
      <c r="D83185" t="inlineStr">
        <is>
          <t>Transmate</t>
        </is>
      </c>
      <c r="E83185" t="inlineStr">
        <is>
          <t>https://www.getapp.com/transportation-logistics-software/a/transmate/</t>
        </is>
      </c>
      <c r="F83185" t="inlineStr">
        <is>
          <t>Transmate is a cloud-based supply chain platform offering a TMS, freight management and procurement and invoice auditing capabilities.Read more about Transmate</t>
        </is>
      </c>
    </row>
    <row r="83186">
      <c r="A83186" t="inlineStr">
        <is>
          <t>Transportation &amp; Logistics</t>
        </is>
      </c>
      <c r="B83186" t="inlineStr">
        <is>
          <t>Transportation Management</t>
        </is>
      </c>
      <c r="C83186" t="inlineStr">
        <is>
          <t>https://www.getapp.com/transportation-logistics-software/transportation-management/os/web-based</t>
        </is>
      </c>
      <c r="D83186" t="inlineStr">
        <is>
          <t>Onde</t>
        </is>
      </c>
      <c r="E83186" t="inlineStr">
        <is>
          <t>https://www.getapp.com/transportation-logistics-software/a/onde/</t>
        </is>
      </c>
      <c r="F83186" t="inlineStr">
        <is>
          <t>Onde helps organizations manage orders, deliveries, payments, tracking, and more. The platform offers white-label capabilities, which lets users design personalized web and mobile applications with custom logos, colors, themes, images, and languages to establish brand identity with customers.Read more about Onde</t>
        </is>
      </c>
    </row>
    <row r="83187">
      <c r="A83187" t="inlineStr">
        <is>
          <t>Transportation &amp; Logistics</t>
        </is>
      </c>
      <c r="B83187" t="inlineStr">
        <is>
          <t>Transportation Management</t>
        </is>
      </c>
      <c r="C83187" t="inlineStr">
        <is>
          <t>https://www.getapp.com/transportation-logistics-software/transportation-management/os/web-based</t>
        </is>
      </c>
      <c r="D83187" t="inlineStr">
        <is>
          <t>Stream</t>
        </is>
      </c>
      <c r="E83187" t="inlineStr">
        <is>
          <t>https://www.getapp.com/transportation-logistics-software/a/stream-go/</t>
        </is>
      </c>
      <c r="F83187" t="inlineStr">
        <is>
          <t>Stream provides transportation management software for businesses wanting to manage deliveries/collections in their own fleet of vehicles more efficiently.Deliver a better customer experience and make your transportation management operation more efficient with Stream.Read more about Stream</t>
        </is>
      </c>
    </row>
    <row r="83188">
      <c r="A83188" t="inlineStr">
        <is>
          <t>Transportation &amp; Logistics</t>
        </is>
      </c>
      <c r="B83188" t="inlineStr">
        <is>
          <t>Transportation Management</t>
        </is>
      </c>
      <c r="C83188" t="inlineStr">
        <is>
          <t>https://www.getapp.com/transportation-logistics-software/transportation-management/os/web-based</t>
        </is>
      </c>
      <c r="D83188" t="inlineStr">
        <is>
          <t>FleetMaster</t>
        </is>
      </c>
      <c r="E83188" t="inlineStr">
        <is>
          <t>https://www.getapp.com/operations-management-software/a/fleetmaster/</t>
        </is>
      </c>
      <c r="F83188" t="inlineStr">
        <is>
          <t>FleetMaster is a complete business optimization solution that combines TMS (Transport Management System) and FMS (Fleet Management Solution) advanced features and helps clients get an immediate return on investment.Read more about FleetMaster</t>
        </is>
      </c>
    </row>
    <row r="83189">
      <c r="A83189" t="inlineStr">
        <is>
          <t>Transportation &amp; Logistics</t>
        </is>
      </c>
      <c r="B83189" t="inlineStr">
        <is>
          <t>Transportation Management</t>
        </is>
      </c>
      <c r="C83189" t="inlineStr">
        <is>
          <t>https://www.getapp.com/transportation-logistics-software/transportation-management/os/web-based</t>
        </is>
      </c>
      <c r="D83189" t="inlineStr">
        <is>
          <t>tiramizoo Last Mile Master</t>
        </is>
      </c>
      <c r="E83189" t="inlineStr">
        <is>
          <t>https://www.getapp.com/transportation-logistics-software/a/tiramizoo-last-mile-master/</t>
        </is>
      </c>
      <c r="F83189" t="inlineStr">
        <is>
          <t>tiramizoo developed the Last Mile Master for the optimization of last-mile logistics. The SaaS platform was awarded multiple times.With many practical features, it will simplify logistics processes for you and make you more efficient.Read more about tiramizoo Last Mile Master</t>
        </is>
      </c>
    </row>
    <row r="83190">
      <c r="A83190" t="inlineStr">
        <is>
          <t>Transportation &amp; Logistics</t>
        </is>
      </c>
      <c r="B83190" t="inlineStr">
        <is>
          <t>Transportation Management</t>
        </is>
      </c>
      <c r="C83190" t="inlineStr">
        <is>
          <t>https://www.getapp.com/transportation-logistics-software/transportation-management/os/web-based</t>
        </is>
      </c>
      <c r="D83190" t="inlineStr">
        <is>
          <t>LIVE Connect</t>
        </is>
      </c>
      <c r="E83190" t="inlineStr">
        <is>
          <t>https://www.getapp.com/transportation-logistics-software/a/freight-management-solution/</t>
        </is>
      </c>
      <c r="F83190" t="inlineStr">
        <is>
          <t>Banyan Technology is the leading provider of OTR shipping software, delivering end-to-end freight management through LIVE Connect®. Serving as a TMS or API-driven integration, our AI and BI tools optimize Truckload, LTL, Final Mile and Parcel shipping, reducing costs and improving efficiency.Read more about LIVE Connect</t>
        </is>
      </c>
    </row>
    <row r="83191">
      <c r="A83191" t="inlineStr">
        <is>
          <t>Transportation &amp; Logistics</t>
        </is>
      </c>
      <c r="B83191" t="inlineStr">
        <is>
          <t>Transportation Management</t>
        </is>
      </c>
      <c r="C83191" t="inlineStr">
        <is>
          <t>https://www.getapp.com/transportation-logistics-software/transportation-management/os/web-based</t>
        </is>
      </c>
      <c r="D83191" t="inlineStr">
        <is>
          <t>INControl</t>
        </is>
      </c>
      <c r="E83191" t="inlineStr">
        <is>
          <t>https://www.getapp.com/operations-management-software/a/incontrol/</t>
        </is>
      </c>
      <c r="F83191"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83192">
      <c r="A83192" t="inlineStr">
        <is>
          <t>Transportation &amp; Logistics</t>
        </is>
      </c>
      <c r="B83192" t="inlineStr">
        <is>
          <t>Transportation Management</t>
        </is>
      </c>
      <c r="C83192" t="inlineStr">
        <is>
          <t>https://www.getapp.com/transportation-logistics-software/transportation-management/os/web-based</t>
        </is>
      </c>
      <c r="D83192" t="inlineStr">
        <is>
          <t>Uber Freight</t>
        </is>
      </c>
      <c r="E83192" t="inlineStr">
        <is>
          <t>https://www.getapp.com/operations-management-software/a/uber-freight/</t>
        </is>
      </c>
      <c r="F83192" t="inlineStr">
        <is>
          <t>Uber Freight TMS helps growing businesses plan, execute, and manage freight across modes and regions with real-time data, predictive insights, and tools that reduce costs, increase efficiency, and improve control.Read more about Uber Freight</t>
        </is>
      </c>
    </row>
    <row r="83193">
      <c r="A83193" t="inlineStr">
        <is>
          <t>Transportation &amp; Logistics</t>
        </is>
      </c>
      <c r="B83193" t="inlineStr">
        <is>
          <t>Transportation Management</t>
        </is>
      </c>
      <c r="C83193" t="inlineStr">
        <is>
          <t>https://www.getapp.com/transportation-logistics-software/transportation-management/os/web-based</t>
        </is>
      </c>
      <c r="D83193" t="inlineStr">
        <is>
          <t>Descartes MacroPoint</t>
        </is>
      </c>
      <c r="E83193" t="inlineStr">
        <is>
          <t>https://www.getapp.com/operations-management-software/a/descartes-macropoint/</t>
        </is>
      </c>
      <c r="F83193" t="inlineStr">
        <is>
          <t>Descartes MacroPoint is a freight and logistics management software that helps businesses monitor location, track shipment details, temperature monitoring, and more from within a unified platform. It allows supervisors to generate carrier scorecards and generate custom reports to monitor key performing indicators (KPIs).Read more about Descartes MacroPoint</t>
        </is>
      </c>
    </row>
    <row r="83194">
      <c r="A83194" t="inlineStr">
        <is>
          <t>Transportation &amp; Logistics</t>
        </is>
      </c>
      <c r="B83194" t="inlineStr">
        <is>
          <t>Transportation Management</t>
        </is>
      </c>
      <c r="C83194" t="inlineStr">
        <is>
          <t>https://www.getapp.com/transportation-logistics-software/transportation-management/os/web-based</t>
        </is>
      </c>
      <c r="D83194" t="inlineStr">
        <is>
          <t>Port TMS</t>
        </is>
      </c>
      <c r="E83194" t="inlineStr">
        <is>
          <t>https://www.getapp.com/all-software/a/port-tms/</t>
        </is>
      </c>
      <c r="F83194" t="inlineStr">
        <is>
          <t>A seamless shipping cycle connects; shippers, operations, carriers, and management into one easy-to-use system. Best in class system for freight brokerage looking to grow their business.Read more about Port TMS</t>
        </is>
      </c>
    </row>
    <row r="83195">
      <c r="A83195" t="inlineStr">
        <is>
          <t>Transportation &amp; Logistics</t>
        </is>
      </c>
      <c r="B83195" t="inlineStr">
        <is>
          <t>Transportation Management</t>
        </is>
      </c>
      <c r="C83195" t="inlineStr">
        <is>
          <t>https://www.getapp.com/transportation-logistics-software/transportation-management/os/web-based</t>
        </is>
      </c>
      <c r="D83195" t="inlineStr">
        <is>
          <t>Magnus TMS</t>
        </is>
      </c>
      <c r="E83195" t="inlineStr">
        <is>
          <t>https://www.getapp.com/transportation-logistics-software/a/magnus-tms/</t>
        </is>
      </c>
      <c r="F83195" t="inlineStr">
        <is>
          <t>A logistics solution provider focused on trucking companies. We provide an end-to-end TMS.Read more about Magnus TMS</t>
        </is>
      </c>
    </row>
    <row r="83196">
      <c r="A83196" t="inlineStr">
        <is>
          <t>Transportation &amp; Logistics</t>
        </is>
      </c>
      <c r="B83196" t="inlineStr">
        <is>
          <t>Transportation Management</t>
        </is>
      </c>
      <c r="C83196" t="inlineStr">
        <is>
          <t>https://www.getapp.com/transportation-logistics-software/transportation-management/os/web-based</t>
        </is>
      </c>
      <c r="D83196" t="inlineStr">
        <is>
          <t>Vektor TMS</t>
        </is>
      </c>
      <c r="E83196" t="inlineStr">
        <is>
          <t>https://www.getapp.com/operations-management-software/a/vektor-tms/</t>
        </is>
      </c>
      <c r="F83196" t="inlineStr">
        <is>
          <t>Vektor TMS is a trucking management software that helps businesses manage dispatches, load stops, location tracking, billing, and more. The platform allows administrators to monitor load statuses, broker relationships, and fuel expenses using a unified interface.Read more about Vektor TMS</t>
        </is>
      </c>
    </row>
    <row r="83197">
      <c r="A83197" t="inlineStr">
        <is>
          <t>Transportation &amp; Logistics</t>
        </is>
      </c>
      <c r="B83197" t="inlineStr">
        <is>
          <t>Transportation Management</t>
        </is>
      </c>
      <c r="C83197" t="inlineStr">
        <is>
          <t>https://www.getapp.com/transportation-logistics-software/transportation-management/os/web-based</t>
        </is>
      </c>
      <c r="D83197" t="inlineStr">
        <is>
          <t>Piyovi TMS</t>
        </is>
      </c>
      <c r="E83197" t="inlineStr">
        <is>
          <t>https://www.getapp.com/transportation-logistics-software/a/piyovi-tms/</t>
        </is>
      </c>
      <c r="F83197" t="inlineStr">
        <is>
          <t>Piyovi provides a global multi-carrier parcel &amp; LTL cloud shipping solution with address validation, rating, shipping, tracking, and invoice auditing.Read more about Piyovi TMS</t>
        </is>
      </c>
    </row>
    <row r="83198">
      <c r="A83198" t="inlineStr">
        <is>
          <t>Transportation &amp; Logistics</t>
        </is>
      </c>
      <c r="B83198" t="inlineStr">
        <is>
          <t>Transportation Management</t>
        </is>
      </c>
      <c r="C83198" t="inlineStr">
        <is>
          <t>https://www.getapp.com/transportation-logistics-software/transportation-management/os/web-based</t>
        </is>
      </c>
      <c r="D83198" t="inlineStr">
        <is>
          <t>CarrierTMS</t>
        </is>
      </c>
      <c r="E83198" t="inlineStr">
        <is>
          <t>https://www.getapp.com/transportation-logistics-software/a/carriertms/</t>
        </is>
      </c>
      <c r="F83198" t="inlineStr">
        <is>
          <t>Loadsmart is a truck management software that helps dispatchers optimize driver's time on the road. It features a consolidated multi-load board view to reduce empty miles, easy-to-understand reporting, and quick invoicing capabilities.Read more about CarrierTMS</t>
        </is>
      </c>
    </row>
    <row r="83199">
      <c r="A83199" t="inlineStr">
        <is>
          <t>Transportation &amp; Logistics</t>
        </is>
      </c>
      <c r="B83199" t="inlineStr">
        <is>
          <t>Transportation Management</t>
        </is>
      </c>
      <c r="C83199" t="inlineStr">
        <is>
          <t>https://www.getapp.com/transportation-logistics-software/transportation-management/os/web-based</t>
        </is>
      </c>
      <c r="D83199" t="inlineStr">
        <is>
          <t>Titanwinds TMS</t>
        </is>
      </c>
      <c r="E83199" t="inlineStr">
        <is>
          <t>https://www.getapp.com/transportation-logistics-software/a/titanwinds-tms/</t>
        </is>
      </c>
      <c r="F83199" t="inlineStr">
        <is>
          <t>Titanwinds TMS is a customizable transportation management product designed for the trucking industry which lets users view schedules online at any time. Businesses can use this solution to schedule drivers, coordinate logistics, track assets, and manage other daily operations.Read more about Titanwinds TMS</t>
        </is>
      </c>
    </row>
    <row r="83200">
      <c r="A83200" t="inlineStr">
        <is>
          <t>Transportation &amp; Logistics</t>
        </is>
      </c>
      <c r="B83200" t="inlineStr">
        <is>
          <t>Transportation Management</t>
        </is>
      </c>
      <c r="C83200" t="inlineStr">
        <is>
          <t>https://www.getapp.com/transportation-logistics-software/transportation-management/os/web-based</t>
        </is>
      </c>
      <c r="D83200" t="inlineStr">
        <is>
          <t>ShipTrack</t>
        </is>
      </c>
      <c r="E83200" t="inlineStr">
        <is>
          <t>https://www.getapp.com/transportation-logistics-software/a/shiptrack/</t>
        </is>
      </c>
      <c r="F83200" t="inlineStr">
        <is>
          <t>Companies looking for transportation management software can benefit by learning about ShipTrack. Our innovative approach to Track and Trace and Proof of Delivery has allowed our customers to drastically improve their workforce's productivity.Read more about ShipTrack</t>
        </is>
      </c>
    </row>
    <row r="83201">
      <c r="A83201" t="inlineStr">
        <is>
          <t>Transportation &amp; Logistics</t>
        </is>
      </c>
      <c r="B83201" t="inlineStr">
        <is>
          <t>Transportation Management</t>
        </is>
      </c>
      <c r="C83201" t="inlineStr">
        <is>
          <t>https://www.getapp.com/transportation-logistics-software/transportation-management/os/web-based</t>
        </is>
      </c>
      <c r="D83201" t="inlineStr">
        <is>
          <t>BeyondTrucks</t>
        </is>
      </c>
      <c r="E83201" t="inlineStr">
        <is>
          <t>https://www.getapp.com/transportation-logistics-software/a/beyondtrucks/</t>
        </is>
      </c>
      <c r="F83201" t="inlineStr">
        <is>
          <t>BeyondTrucks is a business process automation platform that seamlessly connects operations, finances, and people.Read more about BeyondTrucks</t>
        </is>
      </c>
    </row>
    <row r="83202">
      <c r="A83202" t="inlineStr">
        <is>
          <t>Transportation &amp; Logistics</t>
        </is>
      </c>
      <c r="B83202" t="inlineStr">
        <is>
          <t>Transportation Management</t>
        </is>
      </c>
      <c r="C83202" t="inlineStr">
        <is>
          <t>https://www.getapp.com/transportation-logistics-software/transportation-management/os/web-based</t>
        </is>
      </c>
      <c r="D83202" t="inlineStr">
        <is>
          <t>Princeton TMX</t>
        </is>
      </c>
      <c r="E83202" t="inlineStr">
        <is>
          <t>https://www.getapp.com/transportation-logistics-software/a/princeton-tmx/</t>
        </is>
      </c>
      <c r="F83202" t="inlineStr">
        <is>
          <t>Princeton TMX is a transportation management solution which helps industrial shippers for building materials, concrete, &amp; mining businesses, &amp; more streamline transportation activities with carrier, rate &amp; exception management, plus rules-based tendering &amp; appointment scheduling toolsRead more about Princeton TMX</t>
        </is>
      </c>
    </row>
    <row r="83203">
      <c r="A83203" t="inlineStr">
        <is>
          <t>Transportation &amp; Logistics</t>
        </is>
      </c>
      <c r="B83203" t="inlineStr">
        <is>
          <t>Transportation Management</t>
        </is>
      </c>
      <c r="C83203" t="inlineStr">
        <is>
          <t>https://www.getapp.com/transportation-logistics-software/transportation-management/os/web-based</t>
        </is>
      </c>
      <c r="D83203" t="inlineStr">
        <is>
          <t>RoutEasy</t>
        </is>
      </c>
      <c r="E83203" t="inlineStr">
        <is>
          <t>https://www.getapp.com/transportation-logistics-software/a/routeasy/</t>
        </is>
      </c>
      <c r="F83203" t="inlineStr">
        <is>
          <t>RoutEasy platform connects and digitizes the entire last mile ecosystem.Read more about RoutEasy</t>
        </is>
      </c>
    </row>
    <row r="83204">
      <c r="A83204" t="inlineStr">
        <is>
          <t>Transportation &amp; Logistics</t>
        </is>
      </c>
      <c r="B83204" t="inlineStr">
        <is>
          <t>Transportation Management</t>
        </is>
      </c>
      <c r="C83204" t="inlineStr">
        <is>
          <t>https://www.getapp.com/transportation-logistics-software/transportation-management/os/web-based</t>
        </is>
      </c>
      <c r="D83204" t="inlineStr">
        <is>
          <t>OpenRoad TMS</t>
        </is>
      </c>
      <c r="E83204" t="inlineStr">
        <is>
          <t>https://www.getapp.com/transportation-logistics-software/a/openroad-tms/</t>
        </is>
      </c>
      <c r="F83204" t="inlineStr">
        <is>
          <t>OpenRoad TMS is a cloud-based transportation management solution that helps businesses centralize operations, streamline maintenance, handle cash flows, and more. The platform enables users to automate various aspects of the trucking business such as dispatching loads, managing drivers, tracking maintenance, and invoicing customers. Additionally, OpenRoad TMS also provides real-time visibility, communication tools, and data analytics to optimize asset utilization and customer service.Read more about OpenRoad TMS</t>
        </is>
      </c>
    </row>
    <row r="83205">
      <c r="A83205" t="inlineStr">
        <is>
          <t>Transportation &amp; Logistics</t>
        </is>
      </c>
      <c r="B83205" t="inlineStr">
        <is>
          <t>Transportation Management</t>
        </is>
      </c>
      <c r="C83205" t="inlineStr">
        <is>
          <t>https://www.getapp.com/transportation-logistics-software/transportation-management/os/web-based</t>
        </is>
      </c>
      <c r="D83205" t="inlineStr">
        <is>
          <t>OpenRoad TMS</t>
        </is>
      </c>
      <c r="E83205" t="inlineStr">
        <is>
          <t>https://www.getapp.com/transportation-logistics-software/a/openroad-tms/</t>
        </is>
      </c>
      <c r="F83205" t="inlineStr">
        <is>
          <t>OpenRoad TMS is a cloud-based transportation management solution that helps businesses centralize operations, streamline maintenance, handle cash flows, and more. The platform enables users to automate various aspects of the trucking business such as dispatching loads, managing drivers, tracking maintenance, and invoicing customers. Additionally, OpenRoad TMS also provides real-time visibility, communication tools, and data analytics to optimize asset utilization and customer service.Read more about OpenRoad TMS</t>
        </is>
      </c>
    </row>
    <row r="83206">
      <c r="A83206" t="inlineStr">
        <is>
          <t>Transportation &amp; Logistics</t>
        </is>
      </c>
      <c r="B83206" t="inlineStr">
        <is>
          <t>Transportation Management</t>
        </is>
      </c>
      <c r="C83206" t="inlineStr">
        <is>
          <t>https://www.getapp.com/transportation-logistics-software/transportation-management/os/web-based</t>
        </is>
      </c>
      <c r="D83206" t="inlineStr">
        <is>
          <t>Degama DTMS</t>
        </is>
      </c>
      <c r="E83206" t="inlineStr">
        <is>
          <t>https://www.getapp.com/transportation-logistics-software/a/degama-trucking-software/</t>
        </is>
      </c>
      <c r="F83206" t="inlineStr">
        <is>
          <t>Degama trucking software is a web-based system used by logistics companies to manage the transport of goods and track the movement of fleet trucksRead more about Degama DTMS</t>
        </is>
      </c>
    </row>
    <row r="83207">
      <c r="A83207" t="inlineStr">
        <is>
          <t>Transportation &amp; Logistics</t>
        </is>
      </c>
      <c r="B83207" t="inlineStr">
        <is>
          <t>Transportation Management</t>
        </is>
      </c>
      <c r="C83207" t="inlineStr">
        <is>
          <t>https://www.getapp.com/transportation-logistics-software/transportation-management/os/web-based</t>
        </is>
      </c>
      <c r="D83207" t="inlineStr">
        <is>
          <t>SAP Transportation Management</t>
        </is>
      </c>
      <c r="E83207" t="inlineStr">
        <is>
          <t>https://www.getapp.com/transportation-logistics-software/a/sap-transportation-management/</t>
        </is>
      </c>
      <c r="F83207" t="inlineStr">
        <is>
          <t>SAP Transportation Management is a software solution that offers a wide range of functionality for transportation management, logistics, and asset management. The solution is designed to help companies manage their freight and logistics operations.Read more about SAP Transportation Management</t>
        </is>
      </c>
    </row>
    <row r="83208">
      <c r="A83208" t="inlineStr">
        <is>
          <t>Transportation &amp; Logistics</t>
        </is>
      </c>
      <c r="B83208" t="inlineStr">
        <is>
          <t>Transportation Management</t>
        </is>
      </c>
      <c r="C83208" t="inlineStr">
        <is>
          <t>https://www.getapp.com/transportation-logistics-software/transportation-management/os/web-based</t>
        </is>
      </c>
      <c r="D83208" t="inlineStr">
        <is>
          <t>Axon Trucking Software</t>
        </is>
      </c>
      <c r="E83208" t="inlineStr">
        <is>
          <t>https://www.getapp.com/operations-management-software/a/axon-trucking-software/</t>
        </is>
      </c>
      <c r="F83208" t="inlineStr">
        <is>
          <t>We provide our customers with an unmatched level of value with a fully integrated transportation management system that instantly updates every application from a single entry to streamline routine processes, increase cash flow and improve operating efficiency with total control of your business.Read more about Axon Trucking Software</t>
        </is>
      </c>
    </row>
    <row r="83209">
      <c r="A83209" t="inlineStr">
        <is>
          <t>Transportation &amp; Logistics</t>
        </is>
      </c>
      <c r="B83209" t="inlineStr">
        <is>
          <t>Transportation Management</t>
        </is>
      </c>
      <c r="C83209" t="inlineStr">
        <is>
          <t>https://www.getapp.com/transportation-logistics-software/transportation-management/os/web-based</t>
        </is>
      </c>
      <c r="D83209" t="inlineStr">
        <is>
          <t>FreightExchange</t>
        </is>
      </c>
      <c r="E83209" t="inlineStr">
        <is>
          <t>https://www.getapp.com/transportation-logistics-software/a/freightexchange/</t>
        </is>
      </c>
      <c r="F83209" t="inlineStr">
        <is>
          <t>FreightExchange is a multi-carrier shipping platform that is easy to use and scalable.Read more about FreightExchange</t>
        </is>
      </c>
    </row>
    <row r="83210">
      <c r="A83210" t="inlineStr">
        <is>
          <t>Transportation &amp; Logistics</t>
        </is>
      </c>
      <c r="B83210" t="inlineStr">
        <is>
          <t>Transportation Management</t>
        </is>
      </c>
      <c r="C83210" t="inlineStr">
        <is>
          <t>https://www.getapp.com/transportation-logistics-software/transportation-management/os/web-based</t>
        </is>
      </c>
      <c r="D83210" t="inlineStr">
        <is>
          <t>GetSwift</t>
        </is>
      </c>
      <c r="E83210" t="inlineStr">
        <is>
          <t>https://www.getapp.com/transportation-logistics-software/a/getswift/</t>
        </is>
      </c>
      <c r="F83210" t="inlineStr">
        <is>
          <t>GetSwift is a cloud-based transportation management solution that helps businesses to streamline their dispatching, routing and delivery operationsRead more about GetSwift</t>
        </is>
      </c>
    </row>
    <row r="83211">
      <c r="A83211" t="inlineStr">
        <is>
          <t>Transportation &amp; Logistics</t>
        </is>
      </c>
      <c r="B83211" t="inlineStr">
        <is>
          <t>Transportation Management</t>
        </is>
      </c>
      <c r="C83211" t="inlineStr">
        <is>
          <t>https://www.getapp.com/transportation-logistics-software/transportation-management/os/web-based</t>
        </is>
      </c>
      <c r="D83211" t="inlineStr">
        <is>
          <t>AllRide Apps</t>
        </is>
      </c>
      <c r="E83211" t="inlineStr">
        <is>
          <t>https://www.getapp.com/transportation-logistics-software/a/allride-apps/</t>
        </is>
      </c>
      <c r="F83211" t="inlineStr">
        <is>
          <t>AllRide Apps provides smart applications for Transport &amp; Delivery businesses to help them maximize operational efficiency with an optimal amount of automation, and AI-based predictive analysis and forecasting.Read more about AllRide Apps</t>
        </is>
      </c>
    </row>
    <row r="83212">
      <c r="A83212" t="inlineStr">
        <is>
          <t>Transportation &amp; Logistics</t>
        </is>
      </c>
      <c r="B83212" t="inlineStr">
        <is>
          <t>Transportation Management</t>
        </is>
      </c>
      <c r="C83212" t="inlineStr">
        <is>
          <t>https://www.getapp.com/transportation-logistics-software/transportation-management/os/web-based</t>
        </is>
      </c>
      <c r="D83212" t="inlineStr">
        <is>
          <t>Shiprocket</t>
        </is>
      </c>
      <c r="E83212" t="inlineStr">
        <is>
          <t>https://www.getapp.com/operations-management-software/a/shiprocket/</t>
        </is>
      </c>
      <c r="F83212" t="inlineStr">
        <is>
          <t>Shiprocket is an automated shipping tool and allows businesses to ship using Fedex, Aramex, Delhivery, Ecom Express, DTDC, etc. at discounted shipping rates.Read more about Shiprocket</t>
        </is>
      </c>
    </row>
    <row r="83213">
      <c r="A83213" t="inlineStr">
        <is>
          <t>Transportation &amp; Logistics</t>
        </is>
      </c>
      <c r="B83213" t="inlineStr">
        <is>
          <t>Transportation Management</t>
        </is>
      </c>
      <c r="C83213" t="inlineStr">
        <is>
          <t>https://www.getapp.com/transportation-logistics-software/transportation-management/os/web-based</t>
        </is>
      </c>
      <c r="D83213" t="inlineStr">
        <is>
          <t>The Rand Platform</t>
        </is>
      </c>
      <c r="E83213" t="inlineStr">
        <is>
          <t>https://www.getapp.com/transportation-logistics-software/a/the-rand-platform/</t>
        </is>
      </c>
      <c r="F83213"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83214">
      <c r="A83214" t="inlineStr">
        <is>
          <t>Transportation &amp; Logistics</t>
        </is>
      </c>
      <c r="B83214" t="inlineStr">
        <is>
          <t>Transportation Management</t>
        </is>
      </c>
      <c r="C83214" t="inlineStr">
        <is>
          <t>https://www.getapp.com/transportation-logistics-software/transportation-management/os/web-based</t>
        </is>
      </c>
      <c r="D83214" t="inlineStr">
        <is>
          <t>HorizonGo</t>
        </is>
      </c>
      <c r="E83214" t="inlineStr">
        <is>
          <t>https://www.getapp.com/operations-management-software/a/horizonweb/</t>
        </is>
      </c>
      <c r="F83214" t="inlineStr">
        <is>
          <t>HorizonGo is a cloud-based Transportation Management System that empowers your fleet to remain connected at any time, any place, with any device.Read more about HorizonGo</t>
        </is>
      </c>
    </row>
    <row r="83215">
      <c r="A83215" t="inlineStr">
        <is>
          <t>Transportation &amp; Logistics</t>
        </is>
      </c>
      <c r="B83215" t="inlineStr">
        <is>
          <t>Transportation Management</t>
        </is>
      </c>
      <c r="C83215" t="inlineStr">
        <is>
          <t>https://www.getapp.com/transportation-logistics-software/transportation-management/os/web-based</t>
        </is>
      </c>
      <c r="D83215" t="inlineStr">
        <is>
          <t>TrackOnline</t>
        </is>
      </c>
      <c r="E83215" t="inlineStr">
        <is>
          <t>https://www.getapp.com/transportation-logistics-software/a/trackonline/</t>
        </is>
      </c>
      <c r="F83215" t="inlineStr">
        <is>
          <t>TrackOnline is an online returnable packaging management system that keeps track of your returnables. It offers detailed and real-time data on packaging items so users never lose returnable assets again and always know packaging location quantities. TrackOnline also enables connecting ERP, WMS or TMS systems for automatic data import to reduce manual input and errors.Read more about TrackOnline</t>
        </is>
      </c>
    </row>
    <row r="83216">
      <c r="A83216" t="inlineStr">
        <is>
          <t>Transportation &amp; Logistics</t>
        </is>
      </c>
      <c r="B83216" t="inlineStr">
        <is>
          <t>Transportation Management</t>
        </is>
      </c>
      <c r="C83216" t="inlineStr">
        <is>
          <t>https://www.getapp.com/transportation-logistics-software/transportation-management/os/web-based</t>
        </is>
      </c>
      <c r="D83216" t="inlineStr">
        <is>
          <t>Oracle Fusion Cloud SCM</t>
        </is>
      </c>
      <c r="E83216" t="inlineStr">
        <is>
          <t>https://www.getapp.com/all-software/a/oracle-fusion-cloud-scm/</t>
        </is>
      </c>
      <c r="F83216" t="inlineStr">
        <is>
          <t>Oracle Fusion Cloud SCM Cloud is a cloud-based supply chain management solution that offers distribution, manufacturing, inventory management and fleet management within a suite.Read more about Oracle Fusion Cloud SCM</t>
        </is>
      </c>
    </row>
    <row r="83217">
      <c r="A83217" t="inlineStr">
        <is>
          <t>Transportation &amp; Logistics</t>
        </is>
      </c>
      <c r="B83217" t="inlineStr">
        <is>
          <t>Transportation Management</t>
        </is>
      </c>
      <c r="C83217" t="inlineStr">
        <is>
          <t>https://www.getapp.com/transportation-logistics-software/transportation-management/os/web-based</t>
        </is>
      </c>
      <c r="D83217" t="inlineStr">
        <is>
          <t>Tecsys Elite</t>
        </is>
      </c>
      <c r="E83217" t="inlineStr">
        <is>
          <t>https://www.getapp.com/operations-management-software/a/tecsys-distribution-management/</t>
        </is>
      </c>
      <c r="F83217" t="inlineStr">
        <is>
          <t>Bolster your end-to-end visibility with Elite™ TMS, an enterprise-class, multi-carrier shipping manifest system.Read more about Tecsys Elite</t>
        </is>
      </c>
    </row>
    <row r="83218">
      <c r="A83218" t="inlineStr">
        <is>
          <t>Transportation &amp; Logistics</t>
        </is>
      </c>
      <c r="B83218" t="inlineStr">
        <is>
          <t>Transportation Management</t>
        </is>
      </c>
      <c r="C83218" t="inlineStr">
        <is>
          <t>https://www.getapp.com/transportation-logistics-software/transportation-management/os/web-based</t>
        </is>
      </c>
      <c r="D83218" t="inlineStr">
        <is>
          <t>Winddle</t>
        </is>
      </c>
      <c r="E83218" t="inlineStr">
        <is>
          <t>https://www.getapp.com/operations-management-software/a/winddle/</t>
        </is>
      </c>
      <c r="F83218" t="inlineStr">
        <is>
          <t>Winddle is a collaborative platform designed to enhance supply chain transparency and efficiency. It offers solutions for simplified supplier and transport collaboration, enabling better decision-making, improved performance, and a significant reduction in administrative tasks related to supply flows.Read more about Winddle</t>
        </is>
      </c>
    </row>
    <row r="83219">
      <c r="A83219" t="inlineStr">
        <is>
          <t>Transportation &amp; Logistics</t>
        </is>
      </c>
      <c r="B83219" t="inlineStr">
        <is>
          <t>Transportation Management</t>
        </is>
      </c>
      <c r="C83219" t="inlineStr">
        <is>
          <t>https://www.getapp.com/transportation-logistics-software/transportation-management/os/web-based</t>
        </is>
      </c>
      <c r="D83219" t="inlineStr">
        <is>
          <t>SuperProcure</t>
        </is>
      </c>
      <c r="E83219" t="inlineStr">
        <is>
          <t>https://www.getapp.com/transportation-logistics-software/a/superprocure/</t>
        </is>
      </c>
      <c r="F83219" t="inlineStr">
        <is>
          <t>SuperProcure is a SaaS TMS platform for automating end-to-end logistics from vehicle sourcing to freight accounting leading to improved efficiency, optimized costs, seamless collaboration, greater transparency and customer service excellence.Read more about SuperProcure</t>
        </is>
      </c>
    </row>
    <row r="83220">
      <c r="A83220" t="inlineStr">
        <is>
          <t>Transportation &amp; Logistics</t>
        </is>
      </c>
      <c r="B83220" t="inlineStr">
        <is>
          <t>Transportation Management</t>
        </is>
      </c>
      <c r="C83220" t="inlineStr">
        <is>
          <t>https://www.getapp.com/transportation-logistics-software/transportation-management/os/web-based</t>
        </is>
      </c>
      <c r="D83220" t="inlineStr">
        <is>
          <t>Wise Systems</t>
        </is>
      </c>
      <c r="E83220" t="inlineStr">
        <is>
          <t>https://www.getapp.com/transportation-logistics-software/a/wise-systems/</t>
        </is>
      </c>
      <c r="F83220" t="inlineStr">
        <is>
          <t>Wise Systems’ platform applies software-based logic to process orders and make intelligent, data-driven decisions to optimize fleet performance. It automatically schedules routes, monitors routes in progress, and intelligently adjusts to disruptions on the ground in real time.Read more about Wise Systems</t>
        </is>
      </c>
    </row>
    <row r="83221">
      <c r="A83221" t="inlineStr">
        <is>
          <t>Transportation &amp; Logistics</t>
        </is>
      </c>
      <c r="B83221" t="inlineStr">
        <is>
          <t>Transportation Management</t>
        </is>
      </c>
      <c r="C83221" t="inlineStr">
        <is>
          <t>https://www.getapp.com/transportation-logistics-software/transportation-management/os/web-based</t>
        </is>
      </c>
      <c r="D83221" t="inlineStr">
        <is>
          <t>Fleet</t>
        </is>
      </c>
      <c r="E83221" t="inlineStr">
        <is>
          <t>https://www.getapp.com/operations-management-software/a/fleet/</t>
        </is>
      </c>
      <c r="F83221" t="inlineStr">
        <is>
          <t>Efficiently manage your transportation operations with our comprehensive software. Gain full visibility and control over fleets, drivers, routes, and shipments. Optimize logistics processes, enhance efficiency, and reduce costs.Read more about Fleet</t>
        </is>
      </c>
    </row>
    <row r="83222">
      <c r="A83222" t="inlineStr">
        <is>
          <t>Transportation &amp; Logistics</t>
        </is>
      </c>
      <c r="B83222" t="inlineStr">
        <is>
          <t>Transportation Management</t>
        </is>
      </c>
      <c r="C83222" t="inlineStr">
        <is>
          <t>https://www.getapp.com/transportation-logistics-software/transportation-management/os/web-based</t>
        </is>
      </c>
      <c r="D83222" t="inlineStr">
        <is>
          <t>TruckMaster</t>
        </is>
      </c>
      <c r="E83222" t="inlineStr">
        <is>
          <t>https://www.getapp.com/operations-management-software/a/truckmaster/</t>
        </is>
      </c>
      <c r="F83222" t="inlineStr">
        <is>
          <t>A TMS for all your transportation needs.From Dispatch and Routing to a full accounting system with GL to vehicle maintenance and 3rd party integrations, we have it all!Read more about TruckMaster</t>
        </is>
      </c>
    </row>
    <row r="83223">
      <c r="A83223" t="inlineStr">
        <is>
          <t>Transportation &amp; Logistics</t>
        </is>
      </c>
      <c r="B83223" t="inlineStr">
        <is>
          <t>Transportation Management</t>
        </is>
      </c>
      <c r="C83223" t="inlineStr">
        <is>
          <t>https://www.getapp.com/transportation-logistics-software/transportation-management/os/web-based</t>
        </is>
      </c>
      <c r="D83223" t="inlineStr">
        <is>
          <t>Gomove</t>
        </is>
      </c>
      <c r="E83223" t="inlineStr">
        <is>
          <t>https://www.getapp.com/transportation-logistics-software/a/gomove/</t>
        </is>
      </c>
      <c r="F83223" t="inlineStr">
        <is>
          <t>Gomove is a world-class delivery management software for businesses of all sizes.Read more about Gomove</t>
        </is>
      </c>
    </row>
    <row r="83224">
      <c r="A83224" t="inlineStr">
        <is>
          <t>Transportation &amp; Logistics</t>
        </is>
      </c>
      <c r="B83224" t="inlineStr">
        <is>
          <t>Transportation Management</t>
        </is>
      </c>
      <c r="C83224" t="inlineStr">
        <is>
          <t>https://www.getapp.com/transportation-logistics-software/transportation-management/os/web-based</t>
        </is>
      </c>
      <c r="D83224" t="inlineStr">
        <is>
          <t>Freterium</t>
        </is>
      </c>
      <c r="E83224" t="inlineStr">
        <is>
          <t>https://www.getapp.com/transportation-logistics-software/a/freterium/</t>
        </is>
      </c>
      <c r="F83224" t="inlineStr">
        <is>
          <t>Freterium is a cloud-based transportation management system that streamlines logistics operations, optimizes efficiency, and enhances the customer experience. With real-time tracking, automation, and optimization features, Freterium helps companies improve their logistics operations and reduce costsRead more about Freterium</t>
        </is>
      </c>
    </row>
    <row r="83225">
      <c r="A83225" t="inlineStr">
        <is>
          <t>Transportation &amp; Logistics</t>
        </is>
      </c>
      <c r="B83225" t="inlineStr">
        <is>
          <t>Transportation Management</t>
        </is>
      </c>
      <c r="C83225" t="inlineStr">
        <is>
          <t>https://www.getapp.com/transportation-logistics-software/transportation-management/os/web-based</t>
        </is>
      </c>
      <c r="D83225" t="inlineStr">
        <is>
          <t>Parade</t>
        </is>
      </c>
      <c r="E83225" t="inlineStr">
        <is>
          <t>https://www.getapp.com/transportation-logistics-software/a/parade/</t>
        </is>
      </c>
      <c r="F83225" t="inlineStr">
        <is>
          <t>Parade a capacity management solution that helps freight brokers utilize machine learning technology to identify and match carrier preferences based on historical load and capacity data. It allows staff members to handle carrier onboarding, compare real-time pricing details, and more from within a centralized platform.Read more about Parade</t>
        </is>
      </c>
    </row>
    <row r="83226">
      <c r="A83226" t="inlineStr">
        <is>
          <t>Transportation &amp; Logistics</t>
        </is>
      </c>
      <c r="B83226" t="inlineStr">
        <is>
          <t>Transportation Management</t>
        </is>
      </c>
      <c r="C83226" t="inlineStr">
        <is>
          <t>https://www.getapp.com/transportation-logistics-software/transportation-management/os/web-based</t>
        </is>
      </c>
      <c r="D83226" t="inlineStr">
        <is>
          <t>ShippersEdge TMS</t>
        </is>
      </c>
      <c r="E83226" t="inlineStr">
        <is>
          <t>https://www.getapp.com/transportation-logistics-software/a/shippersedge-tms/</t>
        </is>
      </c>
      <c r="F83226" t="inlineStr">
        <is>
          <t>ShippersEdge TMS is a transportation management software that combines advanced logistics tech and consulting. It's a cloud-based software that supports integration with ERP, WMS, and business software via APIs, EDI, and SFTP. It's adaptable for all carriers, modes, shippers, and 3PLs.Read more about ShippersEdge TMS</t>
        </is>
      </c>
    </row>
    <row r="83227">
      <c r="A83227" t="inlineStr">
        <is>
          <t>Transportation &amp; Logistics</t>
        </is>
      </c>
      <c r="B83227" t="inlineStr">
        <is>
          <t>Transportation Management</t>
        </is>
      </c>
      <c r="C83227" t="inlineStr">
        <is>
          <t>https://www.getapp.com/transportation-logistics-software/transportation-management/os/web-based</t>
        </is>
      </c>
      <c r="D83227" t="inlineStr">
        <is>
          <t>Woop</t>
        </is>
      </c>
      <c r="E83227" t="inlineStr">
        <is>
          <t>https://www.getapp.com/transportation-logistics-software/a/woop-1/</t>
        </is>
      </c>
      <c r="F83227" t="inlineStr">
        <is>
          <t>Woop is a French software company specialised in the development of a SaaS and mobile platform for orchestrating and optimising last-mile deliveries.Read more about Woop</t>
        </is>
      </c>
    </row>
    <row r="83228">
      <c r="A83228" t="inlineStr">
        <is>
          <t>Transportation &amp; Logistics</t>
        </is>
      </c>
      <c r="B83228" t="inlineStr">
        <is>
          <t>Transportation Management</t>
        </is>
      </c>
      <c r="C83228" t="inlineStr">
        <is>
          <t>https://www.getapp.com/transportation-logistics-software/transportation-management/os/web-based</t>
        </is>
      </c>
      <c r="D83228" t="inlineStr">
        <is>
          <t>Planimatik</t>
        </is>
      </c>
      <c r="E83228" t="inlineStr">
        <is>
          <t>https://www.getapp.com/transportation-logistics-software/a/planimatik/</t>
        </is>
      </c>
      <c r="F83228" t="inlineStr">
        <is>
          <t>Planimatik: Precision LTL and FTL Quoting &amp; Scheduling. Obtain tailored quotes, optimize schedules, and secure rates amidst market fluctuations. Elevate efficiency with expert back-office assistance. Seamlessly integrate carriers for streamlined logistics.Read more about Planimatik</t>
        </is>
      </c>
    </row>
    <row r="83229">
      <c r="A83229" t="inlineStr">
        <is>
          <t>Transportation &amp; Logistics</t>
        </is>
      </c>
      <c r="B83229" t="inlineStr">
        <is>
          <t>Transportation Management</t>
        </is>
      </c>
      <c r="C83229" t="inlineStr">
        <is>
          <t>https://www.getapp.com/transportation-logistics-software/transportation-management/os/web-based</t>
        </is>
      </c>
      <c r="D83229" t="inlineStr">
        <is>
          <t>Trucking Hub</t>
        </is>
      </c>
      <c r="E83229" t="inlineStr">
        <is>
          <t>https://www.getapp.com/operations-management-software/a/trucking-hub/</t>
        </is>
      </c>
      <c r="F83229" t="inlineStr">
        <is>
          <t>Trucking Hub is the most comprehensive trucking management software, featuring over a dozen enterprise-grade applications that streamline and automate every aspect of trucking operations, ensuring complete compliance, control, visibility, and efficiency.Read more about Trucking Hub</t>
        </is>
      </c>
    </row>
    <row r="83230">
      <c r="A83230" t="inlineStr">
        <is>
          <t>Transportation &amp; Logistics</t>
        </is>
      </c>
      <c r="B83230" t="inlineStr">
        <is>
          <t>Transportation Management</t>
        </is>
      </c>
      <c r="C83230" t="inlineStr">
        <is>
          <t>https://www.getapp.com/transportation-logistics-software/transportation-management/os/web-based</t>
        </is>
      </c>
      <c r="D83230" t="inlineStr">
        <is>
          <t>Teletrac Navman DIRECTOR</t>
        </is>
      </c>
      <c r="E83230" t="inlineStr">
        <is>
          <t>https://www.getapp.com/operations-management-software/a/teletrac/</t>
        </is>
      </c>
      <c r="F83230" t="inlineStr">
        <is>
          <t>Teletrac Navman DIRECTOR is a GPS vehicle tracking software which helps businesses monitor the position and operations of the vehicles in their fleet.Read more about Teletrac Navman DIRECTOR</t>
        </is>
      </c>
    </row>
    <row r="83231">
      <c r="A83231" t="inlineStr">
        <is>
          <t>Transportation &amp; Logistics</t>
        </is>
      </c>
      <c r="B83231" t="inlineStr">
        <is>
          <t>Transportation Management</t>
        </is>
      </c>
      <c r="C83231" t="inlineStr">
        <is>
          <t>https://www.getapp.com/transportation-logistics-software/transportation-management/os/web-based</t>
        </is>
      </c>
      <c r="D83231" t="inlineStr">
        <is>
          <t>3G Transportation Management</t>
        </is>
      </c>
      <c r="E83231" t="inlineStr">
        <is>
          <t>https://www.getapp.com/transportation-logistics-software/a/3g-tm/</t>
        </is>
      </c>
      <c r="F83231" t="inlineStr">
        <is>
          <t>The 3G Transportation Suite enables 3PLs, shippers, and brokers to improve costs, customer satisfaction, and efficiency.Read more about 3G Transportation Management</t>
        </is>
      </c>
    </row>
    <row r="83232">
      <c r="A83232" t="inlineStr">
        <is>
          <t>Transportation &amp; Logistics</t>
        </is>
      </c>
      <c r="B83232" t="inlineStr">
        <is>
          <t>Transportation Management</t>
        </is>
      </c>
      <c r="C83232" t="inlineStr">
        <is>
          <t>https://www.getapp.com/transportation-logistics-software/transportation-management/os/web-based</t>
        </is>
      </c>
      <c r="D83232" t="inlineStr">
        <is>
          <t>Descartes Fleet Management</t>
        </is>
      </c>
      <c r="E83232" t="inlineStr">
        <is>
          <t>https://www.getapp.com/transportation-logistics-software/a/descartes-route-planner-on-demand/</t>
        </is>
      </c>
      <c r="F83232" t="inlineStr">
        <is>
          <t>Descartes Route Planning, Optimization &amp; Dispatch is a cloud-based fleet management solution designed for private fleet owners, retailers, business services, distributors, manufacturers, and more. It can be accessed through all web-enabled devices and native mobile and desktop applications. It evaluates multiple route combinations to find efficient plans, meeting service needs at the lowest cost.Read more about Descartes Fleet Management</t>
        </is>
      </c>
    </row>
    <row r="83233">
      <c r="A83233" t="inlineStr">
        <is>
          <t>Transportation &amp; Logistics</t>
        </is>
      </c>
      <c r="B83233" t="inlineStr">
        <is>
          <t>Transportation Management</t>
        </is>
      </c>
      <c r="C83233" t="inlineStr">
        <is>
          <t>https://www.getapp.com/transportation-logistics-software/transportation-management/os/web-based</t>
        </is>
      </c>
      <c r="D83233" t="inlineStr">
        <is>
          <t>PASEO</t>
        </is>
      </c>
      <c r="E83233" t="inlineStr">
        <is>
          <t>https://www.getapp.com/operations-management-software/a/paseo/</t>
        </is>
      </c>
      <c r="F83233" t="inlineStr">
        <is>
          <t>PASEO is a transportation dispatch platform, which helps car rentals, land transit service providers and tour operators automate processes for bookings &amp; back-office accounting. The solution lets users send flight updates across multiple locations to establish communication between all stakeholders.Read more about PASEO</t>
        </is>
      </c>
    </row>
    <row r="83234">
      <c r="A83234" t="inlineStr">
        <is>
          <t>Transportation &amp; Logistics</t>
        </is>
      </c>
      <c r="B83234" t="inlineStr">
        <is>
          <t>Transportation Management</t>
        </is>
      </c>
      <c r="C83234" t="inlineStr">
        <is>
          <t>https://www.getapp.com/transportation-logistics-software/transportation-management/os/web-based</t>
        </is>
      </c>
      <c r="D83234" t="inlineStr">
        <is>
          <t>Manage Petro</t>
        </is>
      </c>
      <c r="E83234" t="inlineStr">
        <is>
          <t>https://www.getapp.com/transportation-logistics-software/a/manage-petro/</t>
        </is>
      </c>
      <c r="F83234"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83235">
      <c r="A83235" t="inlineStr">
        <is>
          <t>Transportation &amp; Logistics</t>
        </is>
      </c>
      <c r="B83235" t="inlineStr">
        <is>
          <t>Transportation Management</t>
        </is>
      </c>
      <c r="C83235" t="inlineStr">
        <is>
          <t>https://www.getapp.com/transportation-logistics-software/transportation-management/os/web-based</t>
        </is>
      </c>
      <c r="D83235" t="inlineStr">
        <is>
          <t>MineOne</t>
        </is>
      </c>
      <c r="E83235" t="inlineStr">
        <is>
          <t>https://www.getapp.com/operations-management-software/a/mineone/</t>
        </is>
      </c>
      <c r="F83235" t="inlineStr">
        <is>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is>
      </c>
    </row>
    <row r="83236">
      <c r="A83236" t="inlineStr">
        <is>
          <t>Transportation &amp; Logistics</t>
        </is>
      </c>
      <c r="B83236" t="inlineStr">
        <is>
          <t>Transportation Management</t>
        </is>
      </c>
      <c r="C83236" t="inlineStr">
        <is>
          <t>https://www.getapp.com/transportation-logistics-software/transportation-management/os/web-based</t>
        </is>
      </c>
      <c r="D83236" t="inlineStr">
        <is>
          <t>Sensolus</t>
        </is>
      </c>
      <c r="E83236" t="inlineStr">
        <is>
          <t>https://www.getapp.com/all-software/a/sensolus/</t>
        </is>
      </c>
      <c r="F83236" t="inlineStr">
        <is>
          <t>Sensolus empowers industries to manage non-powered assets like containers and trailers with its IoT solution. Rugged trackers, edge intelligence, and a cloud platform create digital twins of assets, providing unparalleled visibility across the supply chain.Read more about Sensolus</t>
        </is>
      </c>
    </row>
    <row r="83237">
      <c r="A83237" t="inlineStr">
        <is>
          <t>Transportation &amp; Logistics</t>
        </is>
      </c>
      <c r="B83237" t="inlineStr">
        <is>
          <t>Transportation Management</t>
        </is>
      </c>
      <c r="C83237" t="inlineStr">
        <is>
          <t>https://www.getapp.com/transportation-logistics-software/transportation-management/os/web-based</t>
        </is>
      </c>
      <c r="D83237" t="inlineStr">
        <is>
          <t>Datatruck</t>
        </is>
      </c>
      <c r="E83237" t="inlineStr">
        <is>
          <t>https://www.getapp.com/transportation-logistics-software/a/datatruck/</t>
        </is>
      </c>
      <c r="F83237" t="inlineStr">
        <is>
          <t>Datatruck is a powerful workforce automation platform that can help trucking companies streamline operations, save money, and improve efficiency. If you are a trucking company looking for a way to improve your business, Datatruck is a great option.Read more about Datatruck</t>
        </is>
      </c>
    </row>
    <row r="83238">
      <c r="A83238" t="inlineStr">
        <is>
          <t>Transportation &amp; Logistics</t>
        </is>
      </c>
      <c r="B83238" t="inlineStr">
        <is>
          <t>Transportation Management</t>
        </is>
      </c>
      <c r="C83238" t="inlineStr">
        <is>
          <t>https://www.getapp.com/transportation-logistics-software/transportation-management/os/web-based</t>
        </is>
      </c>
      <c r="D83238" t="inlineStr">
        <is>
          <t>Manhattan Active Supply Chain</t>
        </is>
      </c>
      <c r="E83238" t="inlineStr">
        <is>
          <t>https://www.getapp.com/operations-management-software/a/manhattan-active-supply-chain/</t>
        </is>
      </c>
      <c r="F83238" t="inlineStr">
        <is>
          <t>Manhattan Active Supply Chain is a cloud-based software designed to help businesses in the food distribution and grocery, retail, life sciences, apparel and footwear, high-tech electronics, third-party logistics, and other sectors optimize their supply chains. It provides end-to-end visibility into performance metrics across key areas including transportation, warehousing, visibility, and forecasting.Read more about Manhattan Active Supply Chain</t>
        </is>
      </c>
    </row>
    <row r="83239">
      <c r="A83239" t="inlineStr">
        <is>
          <t>Transportation &amp; Logistics</t>
        </is>
      </c>
      <c r="B83239" t="inlineStr">
        <is>
          <t>Transportation Management</t>
        </is>
      </c>
      <c r="C83239" t="inlineStr">
        <is>
          <t>https://www.getapp.com/transportation-logistics-software/transportation-management/os/web-based</t>
        </is>
      </c>
      <c r="D83239" t="inlineStr">
        <is>
          <t>EZTransport</t>
        </is>
      </c>
      <c r="E83239" t="inlineStr">
        <is>
          <t>https://www.getapp.com/transportation-logistics-software/a/eztransport/</t>
        </is>
      </c>
      <c r="F83239" t="inlineStr">
        <is>
          <t>EzTransport is a cloud-based transportation management software that provides businesses with tools to streamline payment processing and fare collection operations. Customers can use the web portal to track the total number of trips taken, view account balances, and maintain a record of processed electronic payments.Read more about EZTransport</t>
        </is>
      </c>
    </row>
    <row r="83240">
      <c r="A83240" t="inlineStr">
        <is>
          <t>Transportation &amp; Logistics</t>
        </is>
      </c>
      <c r="B83240" t="inlineStr">
        <is>
          <t>Transportation Management</t>
        </is>
      </c>
      <c r="C83240" t="inlineStr">
        <is>
          <t>https://www.getapp.com/transportation-logistics-software/transportation-management/os/web-based</t>
        </is>
      </c>
      <c r="D83240" t="inlineStr">
        <is>
          <t>Freight Genius</t>
        </is>
      </c>
      <c r="E83240" t="inlineStr">
        <is>
          <t>https://www.getapp.com/transportation-logistics-software/a/freight-genius/</t>
        </is>
      </c>
      <c r="F83240" t="inlineStr">
        <is>
          <t>Freight Genius automates time-consuming tasks using advanced technologies for companies to move more freight. Our cloud-based TMS is simple to master, requires no installs, and has minimal setup time.Read more about Freight Genius</t>
        </is>
      </c>
    </row>
    <row r="83241">
      <c r="A83241" t="inlineStr">
        <is>
          <t>Transportation &amp; Logistics</t>
        </is>
      </c>
      <c r="B83241" t="inlineStr">
        <is>
          <t>Transportation Management</t>
        </is>
      </c>
      <c r="C83241" t="inlineStr">
        <is>
          <t>https://www.getapp.com/transportation-logistics-software/transportation-management/os/web-based</t>
        </is>
      </c>
      <c r="D83241" t="inlineStr">
        <is>
          <t>ViewPoint Logistics</t>
        </is>
      </c>
      <c r="E83241" t="inlineStr">
        <is>
          <t>https://www.getapp.com/transportation-logistics-software/a/viewpoint-logistics/</t>
        </is>
      </c>
      <c r="F83241" t="inlineStr">
        <is>
          <t>Integrated Cloud B2B, WMS, TMS &amp; FMS suite that provides inventory &amp; operational multi-client 3PL management.Read more about ViewPoint Logistics</t>
        </is>
      </c>
    </row>
    <row r="83242">
      <c r="A83242" t="inlineStr">
        <is>
          <t>Transportation &amp; Logistics</t>
        </is>
      </c>
      <c r="B83242" t="inlineStr">
        <is>
          <t>Transportation Management</t>
        </is>
      </c>
      <c r="C83242" t="inlineStr">
        <is>
          <t>https://www.getapp.com/transportation-logistics-software/transportation-management/os/web-based</t>
        </is>
      </c>
      <c r="D83242" t="inlineStr">
        <is>
          <t>AMCS</t>
        </is>
      </c>
      <c r="E83242" t="inlineStr">
        <is>
          <t>https://www.getapp.com/government-social-services-software/a/amcs/</t>
        </is>
      </c>
      <c r="F83242" t="inlineStr">
        <is>
          <t>AMCS Transport software is designed to fully automate planning, optimization and execution of transport and logistic operations in any industry. Our platform helps over 1,200 customers and manages more than 700,000 trucks to enhance efficiency, reduce costs and lower carbon emissions.Read more about AMCS</t>
        </is>
      </c>
    </row>
    <row r="83243">
      <c r="A83243" t="inlineStr">
        <is>
          <t>Transportation &amp; Logistics</t>
        </is>
      </c>
      <c r="B83243" t="inlineStr">
        <is>
          <t>Transportation Management</t>
        </is>
      </c>
      <c r="C83243" t="inlineStr">
        <is>
          <t>https://www.getapp.com/transportation-logistics-software/transportation-management/os/web-based</t>
        </is>
      </c>
      <c r="D83243" t="inlineStr">
        <is>
          <t>Maxoptra</t>
        </is>
      </c>
      <c r="E83243" t="inlineStr">
        <is>
          <t>https://www.getapp.com/transportation-logistics-software/a/maxoptra/</t>
        </is>
      </c>
      <c r="F83243" t="inlineStr">
        <is>
          <t>Essential to every fleet operator, MaxOptra's innovative route planning and optimisation software will dramatically transform your business.Read more about Maxoptra</t>
        </is>
      </c>
    </row>
    <row r="83244">
      <c r="A83244" t="inlineStr">
        <is>
          <t>Transportation &amp; Logistics</t>
        </is>
      </c>
      <c r="B83244" t="inlineStr">
        <is>
          <t>Transportation Management</t>
        </is>
      </c>
      <c r="C83244" t="inlineStr">
        <is>
          <t>https://www.getapp.com/transportation-logistics-software/transportation-management/os/web-based</t>
        </is>
      </c>
      <c r="D83244" t="inlineStr">
        <is>
          <t>MyClassboard</t>
        </is>
      </c>
      <c r="E83244" t="inlineStr">
        <is>
          <t>https://www.getapp.com/education-childcare-software/a/myclassboard/</t>
        </is>
      </c>
      <c r="F83244" t="inlineStr">
        <is>
          <t>MyClassboard is a SaaS-based school management software solution featuring modules spanning administration, fee collection, messaging, academic grading and moreRead more about MyClassboard</t>
        </is>
      </c>
    </row>
    <row r="83245">
      <c r="A83245" t="inlineStr">
        <is>
          <t>Transportation &amp; Logistics</t>
        </is>
      </c>
      <c r="B83245" t="inlineStr">
        <is>
          <t>Transportation Management</t>
        </is>
      </c>
      <c r="C83245" t="inlineStr">
        <is>
          <t>https://www.getapp.com/transportation-logistics-software/transportation-management/os/web-based</t>
        </is>
      </c>
      <c r="D83245" t="inlineStr">
        <is>
          <t>FreightPath</t>
        </is>
      </c>
      <c r="E83245" t="inlineStr">
        <is>
          <t>https://www.getapp.com/transportation-logistics-software/a/freightpath/</t>
        </is>
      </c>
      <c r="F83245" t="inlineStr">
        <is>
          <t>The easiest-to-use TMS software for freight brokers. Save time and grow your freight brokerage faster with a cloud-based transportation management software that helps you book loads, confirm rates, track and trace in record time.Read more about FreightPath</t>
        </is>
      </c>
    </row>
    <row r="83246">
      <c r="A83246" t="inlineStr">
        <is>
          <t>Transportation &amp; Logistics</t>
        </is>
      </c>
      <c r="B83246" t="inlineStr">
        <is>
          <t>Transportation Management</t>
        </is>
      </c>
      <c r="C83246" t="inlineStr">
        <is>
          <t>https://www.getapp.com/transportation-logistics-software/transportation-management/os/web-based</t>
        </is>
      </c>
      <c r="D83246" t="inlineStr">
        <is>
          <t>SAP Digital Supply Chain Management</t>
        </is>
      </c>
      <c r="E83246" t="inlineStr">
        <is>
          <t>https://www.getapp.com/operations-management-software/a/sap-supply-chain-management/</t>
        </is>
      </c>
      <c r="F83246" t="inlineStr">
        <is>
          <t>SAP SCM helps companies improve their performance by optimizing all aspects of the supply chain—from demand forecasts to distribution planning. With a single integrated system, businesses can analyze data, take action based on multimodal logistics, plan for any scenario and collaborate across functionsRead more about SAP Digital Supply Chain Management</t>
        </is>
      </c>
    </row>
    <row r="83247">
      <c r="A83247" t="inlineStr">
        <is>
          <t>Transportation &amp; Logistics</t>
        </is>
      </c>
      <c r="B83247" t="inlineStr">
        <is>
          <t>Transportation Management</t>
        </is>
      </c>
      <c r="C83247" t="inlineStr">
        <is>
          <t>https://www.getapp.com/transportation-logistics-software/transportation-management/os/web-based</t>
        </is>
      </c>
      <c r="D83247" t="inlineStr">
        <is>
          <t>Sorted</t>
        </is>
      </c>
      <c r="E83247" t="inlineStr">
        <is>
          <t>https://www.getapp.com/website-ecommerce-software/a/sorted/</t>
        </is>
      </c>
      <c r="F83247" t="inlineStr">
        <is>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is>
      </c>
    </row>
    <row r="83248">
      <c r="A83248" t="inlineStr">
        <is>
          <t>Transportation &amp; Logistics</t>
        </is>
      </c>
      <c r="B83248" t="inlineStr">
        <is>
          <t>Transportation Management</t>
        </is>
      </c>
      <c r="C83248" t="inlineStr">
        <is>
          <t>https://www.getapp.com/transportation-logistics-software/transportation-management/os/web-based</t>
        </is>
      </c>
      <c r="D83248" t="inlineStr">
        <is>
          <t>Transfix TMS</t>
        </is>
      </c>
      <c r="E83248" t="inlineStr">
        <is>
          <t>https://www.getapp.com/transportation-logistics-software/a/transfix-tms/</t>
        </is>
      </c>
      <c r="F83248" t="inlineStr">
        <is>
          <t>Transfix TMS is a modern transportation management system. Designed for small and midsize shippers, the Transfix TMS solution helps manage full-truck-load (FTL) and less-than-truckload (LTL) freight across any shipper’s carrier network.Read more about Transfix TMS</t>
        </is>
      </c>
    </row>
    <row r="83249">
      <c r="A83249" t="inlineStr">
        <is>
          <t>Transportation &amp; Logistics</t>
        </is>
      </c>
      <c r="B83249" t="inlineStr">
        <is>
          <t>Transportation Management</t>
        </is>
      </c>
      <c r="C83249" t="inlineStr">
        <is>
          <t>https://www.getapp.com/transportation-logistics-software/transportation-management/os/web-based</t>
        </is>
      </c>
      <c r="D83249" t="inlineStr">
        <is>
          <t>DispatchEx</t>
        </is>
      </c>
      <c r="E83249" t="inlineStr">
        <is>
          <t>https://www.getapp.com/transportation-logistics-software/a/dispatchex/</t>
        </is>
      </c>
      <c r="F83249" t="inlineStr">
        <is>
          <t>DispatchEx is an online customized delivery management software with real-time tracking, invoicing, COD management, and more. It works for any field that requires pick up and delivery such as e-commerce websites, supermarkets, pharmacies, restaurants, and more.Read more about DispatchEx</t>
        </is>
      </c>
    </row>
    <row r="83250">
      <c r="A83250" t="inlineStr">
        <is>
          <t>Transportation &amp; Logistics</t>
        </is>
      </c>
      <c r="B83250" t="inlineStr">
        <is>
          <t>Transportation Management</t>
        </is>
      </c>
      <c r="C83250" t="inlineStr">
        <is>
          <t>https://www.getapp.com/transportation-logistics-software/transportation-management/os/web-based</t>
        </is>
      </c>
      <c r="D83250" t="inlineStr">
        <is>
          <t>DAT One</t>
        </is>
      </c>
      <c r="E83250" t="inlineStr">
        <is>
          <t>https://www.getapp.com/transportation-logistics-software/a/dat-one/</t>
        </is>
      </c>
      <c r="F83250" t="inlineStr">
        <is>
          <t>Carriers, brokers, and shippers can all find valuable insights, boost revenue, and grow their business on the DAT Load Board.Read more about DAT One</t>
        </is>
      </c>
    </row>
    <row r="83251">
      <c r="A83251" t="inlineStr">
        <is>
          <t>Transportation &amp; Logistics</t>
        </is>
      </c>
      <c r="B83251" t="inlineStr">
        <is>
          <t>Transportation Management</t>
        </is>
      </c>
      <c r="C83251" t="inlineStr">
        <is>
          <t>https://www.getapp.com/transportation-logistics-software/transportation-management/os/web-based</t>
        </is>
      </c>
      <c r="D83251" t="inlineStr">
        <is>
          <t>Transport360</t>
        </is>
      </c>
      <c r="E83251" t="inlineStr">
        <is>
          <t>https://www.getapp.com/transportation-logistics-software/a/orcoda-logistics-management-system/</t>
        </is>
      </c>
      <c r="F83251"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83252">
      <c r="A83252" t="inlineStr">
        <is>
          <t>Transportation &amp; Logistics</t>
        </is>
      </c>
      <c r="B83252" t="inlineStr">
        <is>
          <t>Transportation Management</t>
        </is>
      </c>
      <c r="C83252" t="inlineStr">
        <is>
          <t>https://www.getapp.com/transportation-logistics-software/transportation-management/os/web-based</t>
        </is>
      </c>
      <c r="D83252" t="inlineStr">
        <is>
          <t>MPO</t>
        </is>
      </c>
      <c r="E83252" t="inlineStr">
        <is>
          <t>https://www.getapp.com/transportation-logistics-software/a/mpo/</t>
        </is>
      </c>
      <c r="F83252" t="inlineStr">
        <is>
          <t>The MPO TMS+ goes beyond transport, with real-time supply chain visibility and continuous optimization over order planning and execution in one single-view platform. Orchestrate and continuously optimize across all modes, regions, parties, and across the the full order lifecycle.Read more about MPO</t>
        </is>
      </c>
    </row>
    <row r="83253">
      <c r="A83253" t="inlineStr">
        <is>
          <t>Transportation &amp; Logistics</t>
        </is>
      </c>
      <c r="B83253" t="inlineStr">
        <is>
          <t>Transportation Management</t>
        </is>
      </c>
      <c r="C83253" t="inlineStr">
        <is>
          <t>https://www.getapp.com/transportation-logistics-software/transportation-management/os/web-based</t>
        </is>
      </c>
      <c r="D83253" t="inlineStr">
        <is>
          <t>FreightFlow</t>
        </is>
      </c>
      <c r="E83253" t="inlineStr">
        <is>
          <t>https://www.getapp.com/transportation-logistics-software/a/freightflow/</t>
        </is>
      </c>
      <c r="F83253" t="inlineStr">
        <is>
          <t>We help you to track, trace and analyse the flow of your cargo, so that you can secure your supply chain - and get more visibility, control and efficiency than ever before.Read more about FreightFlow</t>
        </is>
      </c>
    </row>
    <row r="83254">
      <c r="A83254" t="inlineStr">
        <is>
          <t>Transportation &amp; Logistics</t>
        </is>
      </c>
      <c r="B83254" t="inlineStr">
        <is>
          <t>Transportation Management</t>
        </is>
      </c>
      <c r="C83254" t="inlineStr">
        <is>
          <t>https://www.getapp.com/transportation-logistics-software/transportation-management/os/web-based</t>
        </is>
      </c>
      <c r="D83254" t="inlineStr">
        <is>
          <t>Consignmate</t>
        </is>
      </c>
      <c r="E83254" t="inlineStr">
        <is>
          <t>https://www.getapp.com/transportation-logistics-software/a/consignmate/</t>
        </is>
      </c>
      <c r="F83254"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3255">
      <c r="A83255" t="inlineStr">
        <is>
          <t>Transportation &amp; Logistics</t>
        </is>
      </c>
      <c r="B83255" t="inlineStr">
        <is>
          <t>Transportation Management</t>
        </is>
      </c>
      <c r="C83255" t="inlineStr">
        <is>
          <t>https://www.getapp.com/transportation-logistics-software/transportation-management/os/web-based</t>
        </is>
      </c>
      <c r="D83255" t="inlineStr">
        <is>
          <t>ClearDestination</t>
        </is>
      </c>
      <c r="E83255" t="inlineStr">
        <is>
          <t>https://www.getapp.com/transportation-logistics-software/a/cleardestination/</t>
        </is>
      </c>
      <c r="F83255" t="inlineStr">
        <is>
          <t>ClearDestination is a cloud-based delivery management solution for retailers, carriers and manufacturers that provides integrated software boasting modules across delivery management, scheduling, logistics, route planning and optimization, drop and eCommerce shipping, warehouse management and moreRead more about ClearDestination</t>
        </is>
      </c>
    </row>
    <row r="83256">
      <c r="A83256" t="inlineStr">
        <is>
          <t>Transportation &amp; Logistics</t>
        </is>
      </c>
      <c r="B83256" t="inlineStr">
        <is>
          <t>Transportation Management</t>
        </is>
      </c>
      <c r="C83256" t="inlineStr">
        <is>
          <t>https://www.getapp.com/transportation-logistics-software/transportation-management/os/web-based</t>
        </is>
      </c>
      <c r="D83256" t="inlineStr">
        <is>
          <t>Automile</t>
        </is>
      </c>
      <c r="E83256" t="inlineStr">
        <is>
          <t>https://www.getapp.com/operations-management-software/a/automile/</t>
        </is>
      </c>
      <c r="F83256" t="inlineStr">
        <is>
          <t>Automile is a cloud-based fleet management solution that leverages Smartphone tracking features to monitor vehicle location, performance, cost and maintenanceRead more about Automile</t>
        </is>
      </c>
    </row>
    <row r="83257">
      <c r="A83257" t="inlineStr">
        <is>
          <t>Transportation &amp; Logistics</t>
        </is>
      </c>
      <c r="B83257" t="inlineStr">
        <is>
          <t>Transportation Management</t>
        </is>
      </c>
      <c r="C83257" t="inlineStr">
        <is>
          <t>https://www.getapp.com/transportation-logistics-software/transportation-management/os/web-based</t>
        </is>
      </c>
      <c r="D83257" t="inlineStr">
        <is>
          <t>Infor Nexus</t>
        </is>
      </c>
      <c r="E83257" t="inlineStr">
        <is>
          <t>https://www.getapp.com/operations-management-software/a/infor-nexus/</t>
        </is>
      </c>
      <c r="F83257" t="inlineStr">
        <is>
          <t>Infor Nexus is a cloud-based supply chain management platform, which enables businesses to automate transaction processing, confirm and negotiate on orders, create fulfillment documents, and track inventory and payments in real-time.Read more about Infor Nexus</t>
        </is>
      </c>
    </row>
    <row r="83258">
      <c r="A83258" t="inlineStr">
        <is>
          <t>Transportation &amp; Logistics</t>
        </is>
      </c>
      <c r="B83258" t="inlineStr">
        <is>
          <t>Transportation Management</t>
        </is>
      </c>
      <c r="C83258" t="inlineStr">
        <is>
          <t>https://www.getapp.com/transportation-logistics-software/transportation-management/os/web-based</t>
        </is>
      </c>
      <c r="D83258" t="inlineStr">
        <is>
          <t>SCM - Transportation Planning &amp; Scheduling</t>
        </is>
      </c>
      <c r="E83258" t="inlineStr">
        <is>
          <t>https://www.getapp.com/transportation-logistics-software/a/scm-transportation-planning-scheduling/</t>
        </is>
      </c>
      <c r="F83258" t="inlineStr">
        <is>
          <t>Design and optimization of end-to-end transportation scenarios. Integrated planning of transport routing, tours &amp; frequencies in line with dynamic transport demand.Read more about SCM - Transportation Planning &amp; Scheduling</t>
        </is>
      </c>
    </row>
    <row r="83259">
      <c r="A83259" t="inlineStr">
        <is>
          <t>Transportation &amp; Logistics</t>
        </is>
      </c>
      <c r="B83259" t="inlineStr">
        <is>
          <t>Transportation Management</t>
        </is>
      </c>
      <c r="C83259" t="inlineStr">
        <is>
          <t>https://www.getapp.com/transportation-logistics-software/transportation-management/os/web-based</t>
        </is>
      </c>
      <c r="D83259" t="inlineStr">
        <is>
          <t>Constellation TMS</t>
        </is>
      </c>
      <c r="E83259" t="inlineStr">
        <is>
          <t>https://www.getapp.com/transportation-logistics-software/a/constellation-tms/</t>
        </is>
      </c>
      <c r="F83259" t="inlineStr">
        <is>
          <t>Constellation TMS is a multi-modal transportation management platform that provides shippers with the technology to rate, tender, and track shipments, and moreRead more about Constellation TMS</t>
        </is>
      </c>
    </row>
    <row r="83260">
      <c r="A83260" t="inlineStr">
        <is>
          <t>Transportation &amp; Logistics</t>
        </is>
      </c>
      <c r="B83260" t="inlineStr">
        <is>
          <t>Transportation Management</t>
        </is>
      </c>
      <c r="C83260" t="inlineStr">
        <is>
          <t>https://www.getapp.com/transportation-logistics-software/transportation-management/os/web-based</t>
        </is>
      </c>
      <c r="D83260" t="inlineStr">
        <is>
          <t>Turnit Ride</t>
        </is>
      </c>
      <c r="E83260" t="inlineStr">
        <is>
          <t>https://www.getapp.com/government-social-services-software/a/turnit-ride/</t>
        </is>
      </c>
      <c r="F83260" t="inlineStr">
        <is>
          <t>Turnit Ride is a cloud-based ticket reservation system specifically designed for passenger transport operators who require dynamic pricing, complex logistics management and flexible responsiveness to the market situation. Turnit Ride supports sales, marketing, inventory, logistics modules, &amp; moreRead more about Turnit Ride</t>
        </is>
      </c>
    </row>
    <row r="83261">
      <c r="A83261" t="inlineStr">
        <is>
          <t>Transportation &amp; Logistics</t>
        </is>
      </c>
      <c r="B83261" t="inlineStr">
        <is>
          <t>Transportation Management</t>
        </is>
      </c>
      <c r="C83261" t="inlineStr">
        <is>
          <t>https://www.getapp.com/transportation-logistics-software/transportation-management/os/web-based</t>
        </is>
      </c>
      <c r="D83261" t="inlineStr">
        <is>
          <t>Dynamics TMS</t>
        </is>
      </c>
      <c r="E83261" t="inlineStr">
        <is>
          <t>https://www.getapp.com/transportation-logistics-software/a/dynamics-tms/</t>
        </is>
      </c>
      <c r="F83261" t="inlineStr">
        <is>
          <t>Dynamics TMS is a transportation management system designed to help businesses handle route planning, appointment scheduling, accounting, and various other administrative operations on a centralized platform. Supervisors can manage purchase &amp; shipping orders and streamline load planning processes.Read more about Dynamics TMS</t>
        </is>
      </c>
    </row>
    <row r="83262">
      <c r="A83262" t="inlineStr">
        <is>
          <t>Transportation &amp; Logistics</t>
        </is>
      </c>
      <c r="B83262" t="inlineStr">
        <is>
          <t>Transportation Management</t>
        </is>
      </c>
      <c r="C83262" t="inlineStr">
        <is>
          <t>https://www.getapp.com/transportation-logistics-software/transportation-management/os/web-based</t>
        </is>
      </c>
      <c r="D83262" t="inlineStr">
        <is>
          <t>Glow</t>
        </is>
      </c>
      <c r="E83262" t="inlineStr">
        <is>
          <t>https://www.getapp.com/transportation-logistics-software/a/glow/</t>
        </is>
      </c>
      <c r="F83262" t="inlineStr">
        <is>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is>
      </c>
    </row>
    <row r="83263">
      <c r="A83263" t="inlineStr">
        <is>
          <t>Transportation &amp; Logistics</t>
        </is>
      </c>
      <c r="B83263" t="inlineStr">
        <is>
          <t>Transportation Management</t>
        </is>
      </c>
      <c r="C83263" t="inlineStr">
        <is>
          <t>https://www.getapp.com/transportation-logistics-software/transportation-management/os/web-based</t>
        </is>
      </c>
      <c r="D83263" t="inlineStr">
        <is>
          <t>SmartTracker</t>
        </is>
      </c>
      <c r="E83263" t="inlineStr">
        <is>
          <t>https://www.getapp.com/transportation-logistics-software/a/smarttracker/</t>
        </is>
      </c>
      <c r="F83263" t="inlineStr">
        <is>
          <t>SmartTracker is a web-based cloud-hosted purchase order status tracking and in-transit visibility tool.Read more about SmartTracker</t>
        </is>
      </c>
    </row>
    <row r="83264">
      <c r="A83264" t="inlineStr">
        <is>
          <t>Transportation &amp; Logistics</t>
        </is>
      </c>
      <c r="B83264" t="inlineStr">
        <is>
          <t>Transportation Management</t>
        </is>
      </c>
      <c r="C83264" t="inlineStr">
        <is>
          <t>https://www.getapp.com/transportation-logistics-software/transportation-management/os/web-based</t>
        </is>
      </c>
      <c r="D83264" t="inlineStr">
        <is>
          <t>MoveInSync</t>
        </is>
      </c>
      <c r="E83264" t="inlineStr">
        <is>
          <t>https://www.getapp.com/transportation-logistics-software/a/moveinsync/</t>
        </is>
      </c>
      <c r="F83264" t="inlineStr">
        <is>
          <t>MoveInSync is a SaaS solution that automates the end to end employee transportation management. It provides scheduling, routing, real-time tracking, reporting &amp; analytics dashboards, billing and a mobile app for improved employee experience.Read more about MoveInSync</t>
        </is>
      </c>
    </row>
    <row r="83265">
      <c r="A83265" t="inlineStr">
        <is>
          <t>Transportation &amp; Logistics</t>
        </is>
      </c>
      <c r="B83265" t="inlineStr">
        <is>
          <t>Transportation Management</t>
        </is>
      </c>
      <c r="C83265" t="inlineStr">
        <is>
          <t>https://www.getapp.com/transportation-logistics-software/transportation-management/os/web-based</t>
        </is>
      </c>
      <c r="D83265" t="inlineStr">
        <is>
          <t>Packsoft</t>
        </is>
      </c>
      <c r="E83265" t="inlineStr">
        <is>
          <t>https://www.getapp.com/transportation-logistics-software/a/packsoft/</t>
        </is>
      </c>
      <c r="F83265" t="inlineStr">
        <is>
          <t>Intuitive, Packsoft always provides you with the best result, whether for a palletization, or for a multi-level packaging : optimal format of the item, its pack, its case and palletization.With one click you launch the design of thousands of packaging from your Excel list.The data goes to your ERPRead more about Packsoft</t>
        </is>
      </c>
    </row>
    <row r="83266">
      <c r="A83266" t="inlineStr">
        <is>
          <t>Transportation &amp; Logistics</t>
        </is>
      </c>
      <c r="B83266" t="inlineStr">
        <is>
          <t>Transportation Management</t>
        </is>
      </c>
      <c r="C83266" t="inlineStr">
        <is>
          <t>https://www.getapp.com/transportation-logistics-software/transportation-management/os/web-based</t>
        </is>
      </c>
      <c r="D83266" t="inlineStr">
        <is>
          <t>Headlight</t>
        </is>
      </c>
      <c r="E83266" t="inlineStr">
        <is>
          <t>https://www.getapp.com/operations-management-software/a/headlight/</t>
        </is>
      </c>
      <c r="F83266" t="inlineStr">
        <is>
          <t>Headlight is a web-based solution for managing corporate mobility within large enterprises. It includes platform access for the employees to order vehicles and complete tasks and offers a mobile application.Read more about Headlight</t>
        </is>
      </c>
    </row>
    <row r="83267">
      <c r="A83267" t="inlineStr">
        <is>
          <t>Transportation &amp; Logistics</t>
        </is>
      </c>
      <c r="B83267" t="inlineStr">
        <is>
          <t>Transportation Management</t>
        </is>
      </c>
      <c r="C83267" t="inlineStr">
        <is>
          <t>https://www.getapp.com/transportation-logistics-software/transportation-management/os/web-based</t>
        </is>
      </c>
      <c r="D83267" t="inlineStr">
        <is>
          <t>Truckin Digital</t>
        </is>
      </c>
      <c r="E83267" t="inlineStr">
        <is>
          <t>https://www.getapp.com/transportation-logistics-software/a/truckin-digital/</t>
        </is>
      </c>
      <c r="F83267" t="inlineStr">
        <is>
          <t>Truckin Digital offers real-time dispatch capabilities, enabling you to assign, track, and optimize routes with ease. You can improve communication between your drivers and dispatchers, ensuring on-time deliveries and happy customers.Read more about Truckin Digital</t>
        </is>
      </c>
    </row>
    <row r="83268">
      <c r="A83268" t="inlineStr">
        <is>
          <t>Transportation &amp; Logistics</t>
        </is>
      </c>
      <c r="B83268" t="inlineStr">
        <is>
          <t>Transportation Management</t>
        </is>
      </c>
      <c r="C83268" t="inlineStr">
        <is>
          <t>https://www.getapp.com/transportation-logistics-software/transportation-management/os/web-based</t>
        </is>
      </c>
      <c r="D83268" t="inlineStr">
        <is>
          <t>Caroz</t>
        </is>
      </c>
      <c r="E83268" t="inlineStr">
        <is>
          <t>https://www.getapp.com/operations-management-software/a/informore/</t>
        </is>
      </c>
      <c r="F83268" t="inlineStr">
        <is>
          <t>THE TMS is a web-based supply chain and logistics management solution designed to help businesses manage processes across transportation, procurement, and financial control. The system lets businesses reschedule and recalculate shipments, analyze bid proposals, and maintain global carrier rates.Read more about Caroz</t>
        </is>
      </c>
    </row>
    <row r="83269">
      <c r="A83269" t="inlineStr">
        <is>
          <t>Transportation &amp; Logistics</t>
        </is>
      </c>
      <c r="B83269" t="inlineStr">
        <is>
          <t>Transportation Management</t>
        </is>
      </c>
      <c r="C83269" t="inlineStr">
        <is>
          <t>https://www.getapp.com/transportation-logistics-software/transportation-management/os/web-based</t>
        </is>
      </c>
      <c r="D83269" t="inlineStr">
        <is>
          <t>LoadOps</t>
        </is>
      </c>
      <c r="E83269" t="inlineStr">
        <is>
          <t>https://www.getapp.com/transportation-logistics-software/a/loadops/</t>
        </is>
      </c>
      <c r="F83269" t="inlineStr">
        <is>
          <t>LoadOps is a fleet management software that helps businesses streamline truckload carrier operations by providing load management, dispatching, and automation capabilities.Read more about LoadOps</t>
        </is>
      </c>
    </row>
    <row r="83270">
      <c r="A83270" t="inlineStr">
        <is>
          <t>Transportation &amp; Logistics</t>
        </is>
      </c>
      <c r="B83270" t="inlineStr">
        <is>
          <t>Transportation Management</t>
        </is>
      </c>
      <c r="C83270" t="inlineStr">
        <is>
          <t>https://www.getapp.com/transportation-logistics-software/transportation-management/os/web-based</t>
        </is>
      </c>
      <c r="D83270" t="inlineStr">
        <is>
          <t>Five Star TMS</t>
        </is>
      </c>
      <c r="E83270" t="inlineStr">
        <is>
          <t>https://www.getapp.com/transportation-logistics-software/a/five-star-dispatch/</t>
        </is>
      </c>
      <c r="F83270" t="inlineStr">
        <is>
          <t>Five Star Dispatch is a cloud-based trucking solution, which helps small to large transportation businesses streamline fleet operations via load managers, credit checks, online invoices, file storage, reporting, and more. The platform offers various features such as shipment management, load confirmation, customer database, and employee management. It also facilitates integration with various third-party applications including Quickbooks, eCapital, and PC Miller.Read more about Five Star TMS</t>
        </is>
      </c>
    </row>
    <row r="83271">
      <c r="A83271" t="inlineStr">
        <is>
          <t>Transportation &amp; Logistics</t>
        </is>
      </c>
      <c r="B83271" t="inlineStr">
        <is>
          <t>Transportation Management</t>
        </is>
      </c>
      <c r="C83271" t="inlineStr">
        <is>
          <t>https://www.getapp.com/transportation-logistics-software/transportation-management/os/web-based</t>
        </is>
      </c>
      <c r="D83271" t="inlineStr">
        <is>
          <t>Yojee</t>
        </is>
      </c>
      <c r="E83271" t="inlineStr">
        <is>
          <t>https://www.getapp.com/transportation-logistics-software/a/yojee-software/</t>
        </is>
      </c>
      <c r="F83271" t="inlineStr">
        <is>
          <t>Yojee (YOJ:ASX) is a delivery management software which allows you to gain full visibility and control on your logistics operations, manage your partners and scale your business.Read more about Yojee</t>
        </is>
      </c>
    </row>
    <row r="83272">
      <c r="A83272" t="inlineStr">
        <is>
          <t>Transportation &amp; Logistics</t>
        </is>
      </c>
      <c r="B83272" t="inlineStr">
        <is>
          <t>Transportation Management</t>
        </is>
      </c>
      <c r="C83272" t="inlineStr">
        <is>
          <t>https://www.getapp.com/transportation-logistics-software/transportation-management/os/web-based</t>
        </is>
      </c>
      <c r="D83272" t="inlineStr">
        <is>
          <t>MiX Now</t>
        </is>
      </c>
      <c r="E83272" t="inlineStr">
        <is>
          <t>https://www.getapp.com/operations-management-software/a/mix-now/</t>
        </is>
      </c>
      <c r="F83272"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83273">
      <c r="A83273" t="inlineStr">
        <is>
          <t>Transportation &amp; Logistics</t>
        </is>
      </c>
      <c r="B83273" t="inlineStr">
        <is>
          <t>Transportation Management</t>
        </is>
      </c>
      <c r="C83273" t="inlineStr">
        <is>
          <t>https://www.getapp.com/transportation-logistics-software/transportation-management/os/web-based</t>
        </is>
      </c>
      <c r="D83273" t="inlineStr">
        <is>
          <t>Softeon Warehouse Management System (WMS)</t>
        </is>
      </c>
      <c r="E83273" t="inlineStr">
        <is>
          <t>https://www.getapp.com/operations-management-software/a/softeon-warehouse-management-system-wms/</t>
        </is>
      </c>
      <c r="F83273" t="inlineStr">
        <is>
          <t>Softeon is your trusted WMS provider and the only Tier-1 vendor exclusively focused on optimizing your warehouse operationsRead more about Softeon Warehouse Management System (WMS)</t>
        </is>
      </c>
    </row>
    <row r="83274">
      <c r="A83274" t="inlineStr">
        <is>
          <t>Transportation &amp; Logistics</t>
        </is>
      </c>
      <c r="B83274" t="inlineStr">
        <is>
          <t>Transportation Management</t>
        </is>
      </c>
      <c r="C83274" t="inlineStr">
        <is>
          <t>https://www.getapp.com/transportation-logistics-software/transportation-management/os/web-based</t>
        </is>
      </c>
      <c r="D83274" t="inlineStr">
        <is>
          <t>CloudWadi Freight Forwarding Software</t>
        </is>
      </c>
      <c r="E83274" t="inlineStr">
        <is>
          <t>https://www.getapp.com/transportation-logistics-software/a/cloudwadi-logistics-software/</t>
        </is>
      </c>
      <c r="F83274" t="inlineStr">
        <is>
          <t>CloudWadi Logistics Software is a cloud-based solution designed to help businesses streamline logistics and freight forwarding operations. The platform enables businesses to automate the entire logistics process, from receiving orders to shipping, tracking and final delivery.Read more about CloudWadi Freight Forwarding Software</t>
        </is>
      </c>
    </row>
    <row r="83275">
      <c r="A83275" t="inlineStr">
        <is>
          <t>Transportation &amp; Logistics</t>
        </is>
      </c>
      <c r="B83275" t="inlineStr">
        <is>
          <t>Transportation Management</t>
        </is>
      </c>
      <c r="C83275" t="inlineStr">
        <is>
          <t>https://www.getapp.com/transportation-logistics-software/transportation-management/os/web-based</t>
        </is>
      </c>
      <c r="D83275" t="inlineStr">
        <is>
          <t>ZDBUS</t>
        </is>
      </c>
      <c r="E83275" t="inlineStr">
        <is>
          <t>https://www.getapp.com/transportation-logistics-software/a/zdbus/</t>
        </is>
      </c>
      <c r="F83275" t="inlineStr">
        <is>
          <t>ZD BUS Integral Management Software of Coaches &amp; Cars, which integrates in a single solution all the operative and administrative areas needed by road transport companies. General and modular / scalable structure. Include APP Driver.Read more about ZDBUS</t>
        </is>
      </c>
    </row>
    <row r="83276">
      <c r="A83276" t="inlineStr">
        <is>
          <t>Transportation &amp; Logistics</t>
        </is>
      </c>
      <c r="B83276" t="inlineStr">
        <is>
          <t>Transportation Management</t>
        </is>
      </c>
      <c r="C83276" t="inlineStr">
        <is>
          <t>https://www.getapp.com/transportation-logistics-software/transportation-management/os/web-based</t>
        </is>
      </c>
      <c r="D83276" t="inlineStr">
        <is>
          <t>Logistyx TME</t>
        </is>
      </c>
      <c r="E83276" t="inlineStr">
        <is>
          <t>https://www.getapp.com/transportation-logistics-software/a/logistyx-tme/</t>
        </is>
      </c>
      <c r="F83276" t="inlineStr">
        <is>
          <t>Transportation management solution designed to help businesses manage parcel shipping on the cloud-based global parcel solution. Logistyx TME reduces shipping costs and improves customer service by optimizing carrier service selection and streamlining end-to-end shipment execution.Read more about Logistyx TME</t>
        </is>
      </c>
    </row>
    <row r="83277">
      <c r="A83277" t="inlineStr">
        <is>
          <t>Transportation &amp; Logistics</t>
        </is>
      </c>
      <c r="B83277" t="inlineStr">
        <is>
          <t>Transportation Management</t>
        </is>
      </c>
      <c r="C83277" t="inlineStr">
        <is>
          <t>https://www.getapp.com/transportation-logistics-software/transportation-management/os/web-based</t>
        </is>
      </c>
      <c r="D83277" t="inlineStr">
        <is>
          <t>VIA</t>
        </is>
      </c>
      <c r="E83277" t="inlineStr">
        <is>
          <t>https://www.getapp.com/transportation-logistics-software/a/via/</t>
        </is>
      </c>
      <c r="F83277" t="inlineStr">
        <is>
          <t>VIA is a web-based visual transportation management platform designed to assist logistics &amp; delivery businesses with freight planning, routing, and tracking. Features include what-if scenario planning, filtered views, quote tracking, color-coded load labeling, and group &amp; user management.Read more about VIA</t>
        </is>
      </c>
    </row>
    <row r="83278">
      <c r="A83278" t="inlineStr">
        <is>
          <t>Transportation &amp; Logistics</t>
        </is>
      </c>
      <c r="B83278" t="inlineStr">
        <is>
          <t>Transportation Management</t>
        </is>
      </c>
      <c r="C83278" t="inlineStr">
        <is>
          <t>https://www.getapp.com/transportation-logistics-software/transportation-management/os/web-based</t>
        </is>
      </c>
      <c r="D83278" t="inlineStr">
        <is>
          <t>Modaltrans</t>
        </is>
      </c>
      <c r="E83278" t="inlineStr">
        <is>
          <t>https://www.getapp.com/transportation-logistics-software/a/modaltrans/</t>
        </is>
      </c>
      <c r="F83278" t="inlineStr">
        <is>
          <t>Modaltrans is an all-in-one logistics management software developed according to the unique needs of the logistics and supply chain industry.Read more about Modaltrans</t>
        </is>
      </c>
    </row>
    <row r="83279">
      <c r="A83279" t="inlineStr">
        <is>
          <t>Transportation &amp; Logistics</t>
        </is>
      </c>
      <c r="B83279" t="inlineStr">
        <is>
          <t>Transportation Management</t>
        </is>
      </c>
      <c r="C83279" t="inlineStr">
        <is>
          <t>https://www.getapp.com/transportation-logistics-software/transportation-management/os/web-based</t>
        </is>
      </c>
      <c r="D83279" t="inlineStr">
        <is>
          <t>Smartrak</t>
        </is>
      </c>
      <c r="E83279" t="inlineStr">
        <is>
          <t>https://www.getapp.com/operations-management-software/a/smartrak/</t>
        </is>
      </c>
      <c r="F83279" t="inlineStr">
        <is>
          <t>Smartrak is a fleet management platform that offers mobility and car sharing solutions designed for organizations in government, education, or healthcare industries. Key features include customized portfolios, motor pool management, data analytics, key management, and asset productivity tracking.Read more about Smartrak</t>
        </is>
      </c>
    </row>
    <row r="83280">
      <c r="A83280" t="inlineStr">
        <is>
          <t>Transportation &amp; Logistics</t>
        </is>
      </c>
      <c r="B83280" t="inlineStr">
        <is>
          <t>Transportation Management</t>
        </is>
      </c>
      <c r="C83280" t="inlineStr">
        <is>
          <t>https://www.getapp.com/transportation-logistics-software/transportation-management/os/web-based</t>
        </is>
      </c>
      <c r="D83280" t="inlineStr">
        <is>
          <t>S2data</t>
        </is>
      </c>
      <c r="E83280" t="inlineStr">
        <is>
          <t>https://www.getapp.com/transportation-logistics-software/a/s2data/</t>
        </is>
      </c>
      <c r="F83280" t="inlineStr">
        <is>
          <t>S2data is a comprehensive transportation optimization solution that helps businesses manage supply chain logistics. S2data enables efficient transportation through load space optimization, route and tariff optimization, dynamic route planning, and inventory management.Read more about S2data</t>
        </is>
      </c>
    </row>
    <row r="83281">
      <c r="A83281" t="inlineStr">
        <is>
          <t>Transportation &amp; Logistics</t>
        </is>
      </c>
      <c r="B83281" t="inlineStr">
        <is>
          <t>Transportation Management</t>
        </is>
      </c>
      <c r="C83281" t="inlineStr">
        <is>
          <t>https://www.getapp.com/transportation-logistics-software/transportation-management/os/web-based</t>
        </is>
      </c>
      <c r="D83281" t="inlineStr">
        <is>
          <t>Routetitan</t>
        </is>
      </c>
      <c r="E83281" t="inlineStr">
        <is>
          <t>https://www.getapp.com/transportation-logistics-software/a/routetitan/</t>
        </is>
      </c>
      <c r="F83281" t="inlineStr">
        <is>
          <t>Routetitan is a platform that helps drivers easily find the most efficient routes to deliver their customers' packagesRead more about Routetitan</t>
        </is>
      </c>
    </row>
    <row r="83282">
      <c r="A83282" t="inlineStr">
        <is>
          <t>Transportation &amp; Logistics</t>
        </is>
      </c>
      <c r="B83282" t="inlineStr">
        <is>
          <t>Transportation Management</t>
        </is>
      </c>
      <c r="C83282" t="inlineStr">
        <is>
          <t>https://www.getapp.com/transportation-logistics-software/transportation-management/os/web-based</t>
        </is>
      </c>
      <c r="D83282" t="inlineStr">
        <is>
          <t>ELOGATE</t>
        </is>
      </c>
      <c r="E83282" t="inlineStr">
        <is>
          <t>https://www.getapp.com/transportation-logistics-software/a/elogate/</t>
        </is>
      </c>
      <c r="F83282" t="inlineStr">
        <is>
          <t>ELOGATE is a cloud-based logistics software designed to streamline industrial transport management processes, catering to various industries such as automotive, food, packaging, and construction. Its freight procurement module enables businesses to manage their interactions with service providers and shippers, right from the initial contact to electronic communication.Read more about ELOGATE</t>
        </is>
      </c>
    </row>
    <row r="83283">
      <c r="A83283" t="inlineStr">
        <is>
          <t>Transportation &amp; Logistics</t>
        </is>
      </c>
      <c r="B83283" t="inlineStr">
        <is>
          <t>Transportation Management</t>
        </is>
      </c>
      <c r="C83283" t="inlineStr">
        <is>
          <t>https://www.getapp.com/transportation-logistics-software/transportation-management/os/web-based</t>
        </is>
      </c>
      <c r="D83283" t="inlineStr">
        <is>
          <t>Vendorflow</t>
        </is>
      </c>
      <c r="E83283" t="inlineStr">
        <is>
          <t>https://www.getapp.com/transportation-logistics-software/a/vendorflow/</t>
        </is>
      </c>
      <c r="F83283" t="inlineStr">
        <is>
          <t>Designed for logistics and freight businesses, Vendorflow is a cloud-based communication platform that helps reach drivers through messaging channels such as, WhatsApp, Telegram, SMS, iMessage, and more.Read more about Vendorflow</t>
        </is>
      </c>
    </row>
    <row r="83284">
      <c r="A83284" t="inlineStr">
        <is>
          <t>Transportation &amp; Logistics</t>
        </is>
      </c>
      <c r="B83284" t="inlineStr">
        <is>
          <t>Transportation Management</t>
        </is>
      </c>
      <c r="C83284" t="inlineStr">
        <is>
          <t>https://www.getapp.com/transportation-logistics-software/transportation-management/os/web-based</t>
        </is>
      </c>
      <c r="D83284" t="inlineStr">
        <is>
          <t>Uello 360</t>
        </is>
      </c>
      <c r="E83284" t="inlineStr">
        <is>
          <t>https://www.getapp.com/transportation-logistics-software/a/uello-360/</t>
        </is>
      </c>
      <c r="F83284" t="inlineStr">
        <is>
          <t>Uello 360 is a complete SaaS platform for transport management with a focus on the last mile.Read more about Uello 360</t>
        </is>
      </c>
    </row>
    <row r="83285">
      <c r="A83285" t="inlineStr">
        <is>
          <t>Transportation &amp; Logistics</t>
        </is>
      </c>
      <c r="B83285" t="inlineStr">
        <is>
          <t>Transportation Management</t>
        </is>
      </c>
      <c r="C83285" t="inlineStr">
        <is>
          <t>https://www.getapp.com/transportation-logistics-software/transportation-management/os/web-based</t>
        </is>
      </c>
      <c r="D83285" t="inlineStr">
        <is>
          <t>Smart Cylinders</t>
        </is>
      </c>
      <c r="E83285" t="inlineStr">
        <is>
          <t>https://www.getapp.com/transportation-logistics-software/a/smart-cylinders/</t>
        </is>
      </c>
      <c r="F83285" t="inlineStr">
        <is>
          <t>Smart Cylinders is the next generation of cloud-based Distribution Management Software.Read more about Smart Cylinders</t>
        </is>
      </c>
    </row>
    <row r="83286">
      <c r="A83286" t="inlineStr">
        <is>
          <t>Transportation &amp; Logistics</t>
        </is>
      </c>
      <c r="B83286" t="inlineStr">
        <is>
          <t>Transportation Management</t>
        </is>
      </c>
      <c r="C83286" t="inlineStr">
        <is>
          <t>https://www.getapp.com/transportation-logistics-software/transportation-management/os/web-based</t>
        </is>
      </c>
      <c r="D83286" t="inlineStr">
        <is>
          <t>ZDBUS</t>
        </is>
      </c>
      <c r="E83286" t="inlineStr">
        <is>
          <t>https://www.getapp.com/transportation-logistics-software/a/zdbus/</t>
        </is>
      </c>
      <c r="F83286" t="inlineStr">
        <is>
          <t>ZD BUS Integral Management Software of Coaches &amp; Cars, which integrates in a single solution all the operative and administrative areas needed by road transport companies. General and modular / scalable structure. Include APP Driver.Read more about ZDBUS</t>
        </is>
      </c>
    </row>
    <row r="83287">
      <c r="A83287" t="inlineStr">
        <is>
          <t>Transportation &amp; Logistics</t>
        </is>
      </c>
      <c r="B83287" t="inlineStr">
        <is>
          <t>Transportation Management</t>
        </is>
      </c>
      <c r="C83287" t="inlineStr">
        <is>
          <t>https://www.getapp.com/transportation-logistics-software/transportation-management/os/web-based</t>
        </is>
      </c>
      <c r="D83287" t="inlineStr">
        <is>
          <t>Zeus</t>
        </is>
      </c>
      <c r="E83287" t="inlineStr">
        <is>
          <t>https://www.getapp.com/transportation-logistics-software/a/zeus-2/</t>
        </is>
      </c>
      <c r="F83287" t="inlineStr">
        <is>
          <t>Zeus provides integrated enterprise solutions designed to streamline and automate logistics operations through advanced automation and AI technology. The Zeus Command platform offers real-time visibility, cost efficiency, team collaboration to help businesses.Read more about Zeus</t>
        </is>
      </c>
    </row>
    <row r="83288">
      <c r="A83288" t="inlineStr">
        <is>
          <t>Transportation &amp; Logistics</t>
        </is>
      </c>
      <c r="B83288" t="inlineStr">
        <is>
          <t>Transportation Management</t>
        </is>
      </c>
      <c r="C83288" t="inlineStr">
        <is>
          <t>https://www.getapp.com/transportation-logistics-software/transportation-management/os/web-based</t>
        </is>
      </c>
      <c r="D83288" t="inlineStr">
        <is>
          <t>SPOT</t>
        </is>
      </c>
      <c r="E83288" t="inlineStr">
        <is>
          <t>https://www.getapp.com/transportation-logistics-software/a/spot-1/</t>
        </is>
      </c>
      <c r="F83288" t="inlineStr">
        <is>
          <t>Spotworx is a cloud-based supply chain visibility and collaboration platform that helps companies optimize their logistics and supply chain management. The platform provides features such as purchase order management, transport management, automated container tracking, and reporting and analytics, enabling businesses to reduce costs, enhance flexibility, and increase transparency across their global supply chains.Read more about SPOT</t>
        </is>
      </c>
    </row>
    <row r="83289">
      <c r="A83289" t="inlineStr">
        <is>
          <t>Transportation &amp; Logistics</t>
        </is>
      </c>
      <c r="B83289" t="inlineStr">
        <is>
          <t>Transportation Management</t>
        </is>
      </c>
      <c r="C83289" t="inlineStr">
        <is>
          <t>https://www.getapp.com/transportation-logistics-software/transportation-management/os/web-based</t>
        </is>
      </c>
      <c r="D83289" t="inlineStr">
        <is>
          <t>MyTower</t>
        </is>
      </c>
      <c r="E83289" t="inlineStr">
        <is>
          <t>https://www.getapp.com/operations-management-software/a/mytower/</t>
        </is>
      </c>
      <c r="F83289" t="inlineStr">
        <is>
          <t>MyTower is a transport management system (TMS) that helps businesses manage national and international flows and cost optimization in their transport operations. The solution enables instant valuation of shipments based on transport plans and negotiated price lists and offers rights and access configuration tools to improve operational visibility.Read more about MyTower</t>
        </is>
      </c>
    </row>
    <row r="83290">
      <c r="A83290" t="inlineStr">
        <is>
          <t>Transportation &amp; Logistics</t>
        </is>
      </c>
      <c r="B83290" t="inlineStr">
        <is>
          <t>Transportation Management</t>
        </is>
      </c>
      <c r="C83290" t="inlineStr">
        <is>
          <t>https://www.getapp.com/transportation-logistics-software/transportation-management/os/web-based</t>
        </is>
      </c>
      <c r="D83290" t="inlineStr">
        <is>
          <t>E2open</t>
        </is>
      </c>
      <c r="E83290" t="inlineStr">
        <is>
          <t>https://www.getapp.com/operations-management-software/a/e2open/</t>
        </is>
      </c>
      <c r="F83290" t="inlineStr">
        <is>
          <t>E2open helps you easily plan, procure, execute, track, and settle local and international shipments. A proven transportation management system (TMS) covers all shipment types, regions, and modes—road, ocean, rail, air. Capabilities are included for shippers, freight forwarders, carriers, and LSPs.Read more about E2open</t>
        </is>
      </c>
    </row>
    <row r="83291">
      <c r="A83291" t="inlineStr">
        <is>
          <t>Transportation &amp; Logistics</t>
        </is>
      </c>
      <c r="B83291" t="inlineStr">
        <is>
          <t>Transportation Management</t>
        </is>
      </c>
      <c r="C83291" t="inlineStr">
        <is>
          <t>https://www.getapp.com/transportation-logistics-software/transportation-management/os/web-based</t>
        </is>
      </c>
      <c r="D83291" t="inlineStr">
        <is>
          <t>Boost BOL</t>
        </is>
      </c>
      <c r="E83291" t="inlineStr">
        <is>
          <t>https://www.getapp.com/transportation-logistics-software/a/boost-bol/</t>
        </is>
      </c>
      <c r="F83291" t="inlineStr">
        <is>
          <t>Boost BOL is a simple to use, cloud-based app that allows shippers to quickly and efficiently create bills of lading. Build a list of default locations and carriers, then add products to create custom BOL in one click.Read more about Boost BOL</t>
        </is>
      </c>
    </row>
    <row r="83292">
      <c r="A83292" t="inlineStr">
        <is>
          <t>Transportation &amp; Logistics</t>
        </is>
      </c>
      <c r="B83292" t="inlineStr">
        <is>
          <t>Transportation Management</t>
        </is>
      </c>
      <c r="C83292" t="inlineStr">
        <is>
          <t>https://www.getapp.com/transportation-logistics-software/transportation-management/os/web-based</t>
        </is>
      </c>
      <c r="D83292" t="inlineStr">
        <is>
          <t>VestigeView</t>
        </is>
      </c>
      <c r="E83292" t="inlineStr">
        <is>
          <t>https://www.getapp.com/operations-management-software/a/vestigeview/</t>
        </is>
      </c>
      <c r="F83292" t="inlineStr">
        <is>
          <t>VestigeView is a cloud-based solution that allows businesses to track and manage their fleet in real-time. It provides a complete safety solution for vehicles, which includes a driver's mobile application, a driver monitoring system, automated accident alerts, and reporting.Read more about VestigeView</t>
        </is>
      </c>
    </row>
    <row r="83293">
      <c r="A83293" t="inlineStr">
        <is>
          <t>Transportation &amp; Logistics</t>
        </is>
      </c>
      <c r="B83293" t="inlineStr">
        <is>
          <t>Transportation Management</t>
        </is>
      </c>
      <c r="C83293" t="inlineStr">
        <is>
          <t>https://www.getapp.com/transportation-logistics-software/transportation-management/os/web-based</t>
        </is>
      </c>
      <c r="D83293" t="inlineStr">
        <is>
          <t>Ramco Logistics</t>
        </is>
      </c>
      <c r="E83293" t="inlineStr">
        <is>
          <t>https://www.getapp.com/transportation-logistics-software/a/ramco-logistics-software/</t>
        </is>
      </c>
      <c r="F83293" t="inlineStr">
        <is>
          <t>Ramco Logistics Software is a cloud-based integrated suite designed to help businesses automate processes related to logistics management. The transportation management system lets users manage end-to-end delivery processes, order tracking, toll station routes, &amp; driver performance monitoring.Read more about Ramco Logistics</t>
        </is>
      </c>
    </row>
    <row r="83294">
      <c r="A83294" t="inlineStr">
        <is>
          <t>Transportation &amp; Logistics</t>
        </is>
      </c>
      <c r="B83294" t="inlineStr">
        <is>
          <t>Transportation Management</t>
        </is>
      </c>
      <c r="C83294" t="inlineStr">
        <is>
          <t>https://www.getapp.com/transportation-logistics-software/transportation-management/os/web-based</t>
        </is>
      </c>
      <c r="D83294" t="inlineStr">
        <is>
          <t>Tobi</t>
        </is>
      </c>
      <c r="E83294" t="inlineStr">
        <is>
          <t>https://www.getapp.com/operations-management-software/a/tobi-cloud/</t>
        </is>
      </c>
      <c r="F83294" t="inlineStr">
        <is>
          <t>Tobi is one of the leading NEMT software for managing scheduling, routing, driver management, billing and invoicing, dispatch management, and other operations. It doesn’t matter whether you are a large enterprise or a new start-up, Tobi can be tailored to meet all your NEMT Transportation needs.Read more about Tobi</t>
        </is>
      </c>
    </row>
    <row r="83295">
      <c r="A83295" t="inlineStr">
        <is>
          <t>Transportation &amp; Logistics</t>
        </is>
      </c>
      <c r="B83295" t="inlineStr">
        <is>
          <t>Transportation Management</t>
        </is>
      </c>
      <c r="C83295" t="inlineStr">
        <is>
          <t>https://www.getapp.com/transportation-logistics-software/transportation-management/os/web-based</t>
        </is>
      </c>
      <c r="D83295" t="inlineStr">
        <is>
          <t>4flow iTMS</t>
        </is>
      </c>
      <c r="E83295" t="inlineStr">
        <is>
          <t>https://www.getapp.com/transportation-logistics-software/a/4flow-itms/</t>
        </is>
      </c>
      <c r="F83295" t="inlineStr">
        <is>
          <t>4flow offers an end-to-end transportation management system (iTMS) that provides businesses with comprehensive transportation planning and management solutions. The 4flow iTMS tool offers a range of benefits from cost reductions to improved customer satisfaction.Read more about 4flow iTMS</t>
        </is>
      </c>
    </row>
    <row r="83296">
      <c r="A83296" t="inlineStr">
        <is>
          <t>Transportation &amp; Logistics</t>
        </is>
      </c>
      <c r="B83296" t="inlineStr">
        <is>
          <t>Transportation Management</t>
        </is>
      </c>
      <c r="C83296" t="inlineStr">
        <is>
          <t>https://www.getapp.com/transportation-logistics-software/transportation-management/os/web-based</t>
        </is>
      </c>
      <c r="D83296" t="inlineStr">
        <is>
          <t>Sylectus TMS</t>
        </is>
      </c>
      <c r="E83296" t="inlineStr">
        <is>
          <t>https://www.getapp.com/transportation-logistics-software/a/sylectus-alliancepro/</t>
        </is>
      </c>
      <c r="F83296" t="inlineStr">
        <is>
          <t>Sylectus is much more than a load board. It’s an alliance of trucking professionals looking to expedite freight.  A trusted, transportation management system, Sylectus is a solution that allows you to connect with shippers you can rely on to meet your customers needs.Read more about Sylectus TMS</t>
        </is>
      </c>
    </row>
    <row r="83297">
      <c r="A83297" t="inlineStr">
        <is>
          <t>Transportation &amp; Logistics</t>
        </is>
      </c>
      <c r="B83297" t="inlineStr">
        <is>
          <t>Transportation Management</t>
        </is>
      </c>
      <c r="C83297" t="inlineStr">
        <is>
          <t>https://www.getapp.com/transportation-logistics-software/transportation-management/os/web-based</t>
        </is>
      </c>
      <c r="D83297" t="inlineStr">
        <is>
          <t>Openlane Logistics Platform</t>
        </is>
      </c>
      <c r="E83297" t="inlineStr">
        <is>
          <t>https://www.getapp.com/transportation-logistics-software/a/openlane-logistics-platform/</t>
        </is>
      </c>
      <c r="F83297" t="inlineStr">
        <is>
          <t>Openlane Solutions offers a cloud-based platform providing web and mobile applications to manage transport logistics operations effectively. Operations can be managed seamlessly on the go, and operational data is consolidated in easy-to-understand reports.Read more about Openlane Logistics Platform</t>
        </is>
      </c>
    </row>
    <row r="83298">
      <c r="A83298" t="inlineStr">
        <is>
          <t>Transportation &amp; Logistics</t>
        </is>
      </c>
      <c r="B83298" t="inlineStr">
        <is>
          <t>Transportation Management</t>
        </is>
      </c>
      <c r="C83298" t="inlineStr">
        <is>
          <t>https://www.getapp.com/transportation-logistics-software/transportation-management/os/web-based</t>
        </is>
      </c>
      <c r="D83298" t="inlineStr">
        <is>
          <t>GTZship</t>
        </is>
      </c>
      <c r="E83298" t="inlineStr">
        <is>
          <t>https://www.getapp.com/transportation-logistics-software/a/gtzship/</t>
        </is>
      </c>
      <c r="F83298" t="inlineStr">
        <is>
          <t>GTZship is a transportation management tool that helps supply chain businesses in the oil and gas, manufacturing, and other industries monitor and manage shipment fulfillment processes. The solution allows managers to plan transportation requirements according to transactional orders.Read more about GTZship</t>
        </is>
      </c>
    </row>
    <row r="83299">
      <c r="A83299" t="inlineStr">
        <is>
          <t>Transportation &amp; Logistics</t>
        </is>
      </c>
      <c r="B83299" t="inlineStr">
        <is>
          <t>Transportation Management</t>
        </is>
      </c>
      <c r="C83299" t="inlineStr">
        <is>
          <t>https://www.getapp.com/transportation-logistics-software/transportation-management/os/web-based</t>
        </is>
      </c>
      <c r="D83299" t="inlineStr">
        <is>
          <t>RouteMagic</t>
        </is>
      </c>
      <c r="E83299" t="inlineStr">
        <is>
          <t>https://www.getapp.com/all-software/a/routemagic/</t>
        </is>
      </c>
      <c r="F83299" t="inlineStr">
        <is>
          <t>RouteMagic is a b2b last-mile sales and distribution management software for wholesalers, manufacturers, and distributors to streamline their operations and get better operational visibility and control, thereby increasing their margins by 30%.Read more about RouteMagic</t>
        </is>
      </c>
    </row>
    <row r="83300">
      <c r="A83300" t="inlineStr">
        <is>
          <t>Transportation &amp; Logistics</t>
        </is>
      </c>
      <c r="B83300" t="inlineStr">
        <is>
          <t>Transportation Management</t>
        </is>
      </c>
      <c r="C83300" t="inlineStr">
        <is>
          <t>https://www.getapp.com/transportation-logistics-software/transportation-management/os/web-based</t>
        </is>
      </c>
      <c r="D83300" t="inlineStr">
        <is>
          <t>CargoPlanning</t>
        </is>
      </c>
      <c r="E83300" t="inlineStr">
        <is>
          <t>https://www.getapp.com/transportation-logistics-software/a/cargoplanning/</t>
        </is>
      </c>
      <c r="F83300" t="inlineStr">
        <is>
          <t>Day to day shipments and dock scheduling planningRead more about CargoPlanning</t>
        </is>
      </c>
    </row>
    <row r="83301">
      <c r="A83301" t="inlineStr">
        <is>
          <t>Transportation &amp; Logistics</t>
        </is>
      </c>
      <c r="B83301" t="inlineStr">
        <is>
          <t>Transportation Management</t>
        </is>
      </c>
      <c r="C83301" t="inlineStr">
        <is>
          <t>https://www.getapp.com/transportation-logistics-software/transportation-management/os/web-based</t>
        </is>
      </c>
      <c r="D83301" t="inlineStr">
        <is>
          <t>Digital Supply Chain Network</t>
        </is>
      </c>
      <c r="E83301" t="inlineStr">
        <is>
          <t>https://www.getapp.com/operations-management-software/a/demand-driven-supply-chain-and-business-intelligence/</t>
        </is>
      </c>
      <c r="F83301" t="inlineStr">
        <is>
          <t>Digital Supply Chain Network (previously known as Real Time Value Network) drives dramatic improvements in demand, supply, and logistics management by providing application functionality with a “single version of the truth”. It is the only technology that marries planning and execution processes based on actual demand and supply conditions.Read more about Digital Supply Chain Network</t>
        </is>
      </c>
    </row>
    <row r="83302">
      <c r="A83302" t="inlineStr">
        <is>
          <t>Transportation &amp; Logistics</t>
        </is>
      </c>
      <c r="B83302" t="inlineStr">
        <is>
          <t>Transportation Management</t>
        </is>
      </c>
      <c r="C83302" t="inlineStr">
        <is>
          <t>https://www.getapp.com/transportation-logistics-software/transportation-management/os/web-based</t>
        </is>
      </c>
      <c r="D83302" t="inlineStr">
        <is>
          <t>Pando</t>
        </is>
      </c>
      <c r="E83302" t="inlineStr">
        <is>
          <t>https://www.getapp.com/transportation-logistics-software/a/pando/</t>
        </is>
      </c>
      <c r="F83302" t="inlineStr">
        <is>
          <t>Pando is a freight management platform designed to help FMCG, consumer electronics, chemicals, pharmaceuticals, automotive, industrial manufacturing, and several other industries. It is a networked platform that allows businesses to digitize, automate, manage and scale supply chain processes across locations.Read more about Pando</t>
        </is>
      </c>
    </row>
    <row r="83303">
      <c r="A83303" t="inlineStr">
        <is>
          <t>Transportation &amp; Logistics</t>
        </is>
      </c>
      <c r="B83303" t="inlineStr">
        <is>
          <t>Transportation Management</t>
        </is>
      </c>
      <c r="C83303" t="inlineStr">
        <is>
          <t>https://www.getapp.com/transportation-logistics-software/transportation-management/os/web-based</t>
        </is>
      </c>
      <c r="D83303" t="inlineStr">
        <is>
          <t>TrackTrans TMS</t>
        </is>
      </c>
      <c r="E83303" t="inlineStr">
        <is>
          <t>https://www.getapp.com/transportation-logistics-software/a/tracktrans-tms/</t>
        </is>
      </c>
      <c r="F83303" t="inlineStr">
        <is>
          <t>TrackTrans is a cloud-based, flexible transportation management and electronic Proof of Delivery solution.Read more about TrackTrans TMS</t>
        </is>
      </c>
    </row>
    <row r="83304">
      <c r="A83304" t="inlineStr">
        <is>
          <t>Transportation &amp; Logistics</t>
        </is>
      </c>
      <c r="B83304" t="inlineStr">
        <is>
          <t>Transportation Management</t>
        </is>
      </c>
      <c r="C83304" t="inlineStr">
        <is>
          <t>https://www.getapp.com/transportation-logistics-software/transportation-management/os/web-based</t>
        </is>
      </c>
      <c r="D83304" t="inlineStr">
        <is>
          <t>Körber K.Motion TMS</t>
        </is>
      </c>
      <c r="E83304" t="inlineStr">
        <is>
          <t>https://www.getapp.com/operations-management-software/a/koerber-tms/</t>
        </is>
      </c>
      <c r="F83304" t="inlineStr">
        <is>
          <t>Körber’s K.Motion Transport Management System is a cloud-based transportation management software that helps trucking businesses manage a fleet of visibility.Read more about Körber K.Motion TMS</t>
        </is>
      </c>
    </row>
    <row r="83305">
      <c r="A83305" t="inlineStr">
        <is>
          <t>Transportation &amp; Logistics</t>
        </is>
      </c>
      <c r="B83305" t="inlineStr">
        <is>
          <t>Transportation Management</t>
        </is>
      </c>
      <c r="C83305" t="inlineStr">
        <is>
          <t>https://www.getapp.com/transportation-logistics-software/transportation-management/os/web-based</t>
        </is>
      </c>
      <c r="D83305" t="inlineStr">
        <is>
          <t>TMS Software</t>
        </is>
      </c>
      <c r="E83305" t="inlineStr">
        <is>
          <t>https://www.getapp.com/transportation-logistics-software/a/tms-software/</t>
        </is>
      </c>
      <c r="F83305" t="inlineStr">
        <is>
          <t>TMS Software is a Portuguese-language tool for real-time transportation management, responsible for digitalizing operational routines and providing comprehensive fleet control with deviation analysis, in addition to managing the stages of collection, transfer, distribution, and cargo delivery.Read more about TMS Software</t>
        </is>
      </c>
    </row>
    <row r="83306">
      <c r="A83306" t="inlineStr">
        <is>
          <t>Transportation &amp; Logistics</t>
        </is>
      </c>
      <c r="B83306" t="inlineStr">
        <is>
          <t>Transportation Management</t>
        </is>
      </c>
      <c r="C83306" t="inlineStr">
        <is>
          <t>https://www.getapp.com/transportation-logistics-software/transportation-management/os/web-based</t>
        </is>
      </c>
      <c r="D83306" t="inlineStr">
        <is>
          <t>Acteos Suite</t>
        </is>
      </c>
      <c r="E83306" t="inlineStr">
        <is>
          <t>https://www.getapp.com/transportation-logistics-software/a/acteos-suite/</t>
        </is>
      </c>
      <c r="F83306" t="inlineStr">
        <is>
          <t>Acteos Suite is a supply chain management software editor and integrator that offers a wide range of solutions. Indeed, Acteos Suite covers all the links of the supply chain including forecasts, procurement, warehouses, transports, and mobile solutions.Read more about Acteos Suite</t>
        </is>
      </c>
    </row>
    <row r="83307">
      <c r="A83307" t="inlineStr">
        <is>
          <t>Transportation &amp; Logistics</t>
        </is>
      </c>
      <c r="B83307" t="inlineStr">
        <is>
          <t>Transportation Management</t>
        </is>
      </c>
      <c r="C83307" t="inlineStr">
        <is>
          <t>https://www.getapp.com/transportation-logistics-software/transportation-management/os/web-based</t>
        </is>
      </c>
      <c r="D83307" t="inlineStr">
        <is>
          <t>AHT TMS</t>
        </is>
      </c>
      <c r="E83307" t="inlineStr">
        <is>
          <t>https://www.getapp.com/transportation-logistics-software/a/aht-tms/</t>
        </is>
      </c>
      <c r="F83307" t="inlineStr">
        <is>
          <t>Whether you have one or a team of dispatchers, AHT TMS allows you or a team to easily create and dispatch loads. Instantly plan all your routes. Our powerful mapping tool and algorithm is designed to provide you with the best routes and distance and hours calculations. AHT TMS makes it easy to assigRead more about AHT TMS</t>
        </is>
      </c>
    </row>
    <row r="83308">
      <c r="A83308" t="inlineStr">
        <is>
          <t>Transportation &amp; Logistics</t>
        </is>
      </c>
      <c r="B83308" t="inlineStr">
        <is>
          <t>Transportation Management</t>
        </is>
      </c>
      <c r="C83308" t="inlineStr">
        <is>
          <t>https://www.getapp.com/transportation-logistics-software/transportation-management/os/web-based</t>
        </is>
      </c>
      <c r="D83308" t="inlineStr">
        <is>
          <t>Pando</t>
        </is>
      </c>
      <c r="E83308" t="inlineStr">
        <is>
          <t>https://www.getapp.com/transportation-logistics-software/a/pando/</t>
        </is>
      </c>
      <c r="F83308" t="inlineStr">
        <is>
          <t>Pando is a freight management platform designed to help FMCG, consumer electronics, chemicals, pharmaceuticals, automotive, industrial manufacturing, and several other industries. It is a networked platform that allows businesses to digitize, automate, manage and scale supply chain processes across locations.Read more about Pando</t>
        </is>
      </c>
    </row>
    <row r="83309">
      <c r="A83309" t="inlineStr">
        <is>
          <t>Transportation &amp; Logistics</t>
        </is>
      </c>
      <c r="B83309" t="inlineStr">
        <is>
          <t>Transportation Management</t>
        </is>
      </c>
      <c r="C83309" t="inlineStr">
        <is>
          <t>https://www.getapp.com/transportation-logistics-software/transportation-management/os/web-based</t>
        </is>
      </c>
      <c r="D83309" t="inlineStr">
        <is>
          <t>Körber K.Motion TMS</t>
        </is>
      </c>
      <c r="E83309" t="inlineStr">
        <is>
          <t>https://www.getapp.com/operations-management-software/a/koerber-tms/</t>
        </is>
      </c>
      <c r="F83309" t="inlineStr">
        <is>
          <t>Körber’s K.Motion Transport Management System is a cloud-based transportation management software that helps trucking businesses manage a fleet of visibility.Read more about Körber K.Motion TMS</t>
        </is>
      </c>
    </row>
    <row r="83310">
      <c r="A83310" t="inlineStr">
        <is>
          <t>Transportation &amp; Logistics</t>
        </is>
      </c>
      <c r="B83310" t="inlineStr">
        <is>
          <t>Transportation Management</t>
        </is>
      </c>
      <c r="C83310" t="inlineStr">
        <is>
          <t>https://www.getapp.com/transportation-logistics-software/transportation-management/os/web-based</t>
        </is>
      </c>
      <c r="D83310" t="inlineStr">
        <is>
          <t>TIMOCOM Road Freight Marketplace</t>
        </is>
      </c>
      <c r="E83310" t="inlineStr">
        <is>
          <t>https://www.getapp.com/transportation-logistics-software/a/timocom-smart-logistics-system/</t>
        </is>
      </c>
      <c r="F83310" t="inlineStr">
        <is>
          <t>TIMOCOM Smart Logistics System is a freight and transportation management software that helps businesses create quotes, handle routes, manage tenders, find warehouses, and more on a centralized platform. It enables team members to create, track, and filter transport orders based on multiple statuses, such as in progress, accepted, declines, canceled, and sent.Read more about TIMOCOM Road Freight Marketplace</t>
        </is>
      </c>
    </row>
    <row r="83311">
      <c r="A83311" t="inlineStr">
        <is>
          <t>Transportation &amp; Logistics</t>
        </is>
      </c>
      <c r="B83311" t="inlineStr">
        <is>
          <t>Transportation Management</t>
        </is>
      </c>
      <c r="C83311" t="inlineStr">
        <is>
          <t>https://www.getapp.com/transportation-logistics-software/transportation-management/os/web-based</t>
        </is>
      </c>
      <c r="D83311" t="inlineStr">
        <is>
          <t>All-Ways Track</t>
        </is>
      </c>
      <c r="E83311" t="inlineStr">
        <is>
          <t>https://www.getapp.com/transportation-logistics-software/a/all-ways-track/</t>
        </is>
      </c>
      <c r="F83311" t="inlineStr">
        <is>
          <t>All-Ways Track is a fleet management software designed to help businesses in the transportation sector manage load dispatching and tracking operations. Administrators can manage repair orders, handle inventory, and assess costs incurred to maintain trucks on a unified interface.Read more about All-Ways Track</t>
        </is>
      </c>
    </row>
    <row r="83312">
      <c r="A83312" t="inlineStr">
        <is>
          <t>Transportation &amp; Logistics</t>
        </is>
      </c>
      <c r="B83312" t="inlineStr">
        <is>
          <t>Transportation Management</t>
        </is>
      </c>
      <c r="C83312" t="inlineStr">
        <is>
          <t>https://www.getapp.com/transportation-logistics-software/transportation-management/os/web-based</t>
        </is>
      </c>
      <c r="D83312" t="inlineStr">
        <is>
          <t>System TMS</t>
        </is>
      </c>
      <c r="E83312" t="inlineStr">
        <is>
          <t>https://www.getapp.com/transportation-logistics-software/a/system-tms/</t>
        </is>
      </c>
      <c r="F83312" t="inlineStr">
        <is>
          <t>Transportation management system that helps businesses manage drivers, fleets, trips, routes, tracking, and more.Read more about System TMS</t>
        </is>
      </c>
    </row>
    <row r="83313">
      <c r="A83313" t="inlineStr">
        <is>
          <t>Transportation &amp; Logistics</t>
        </is>
      </c>
      <c r="B83313" t="inlineStr">
        <is>
          <t>Transportation Management</t>
        </is>
      </c>
      <c r="C83313" t="inlineStr">
        <is>
          <t>https://www.getapp.com/transportation-logistics-software/transportation-management/os/web-based</t>
        </is>
      </c>
      <c r="D83313" t="inlineStr">
        <is>
          <t>AeroCloud</t>
        </is>
      </c>
      <c r="E83313" t="inlineStr">
        <is>
          <t>https://www.getapp.com/real-estate-property-software/a/aerocloud/</t>
        </is>
      </c>
      <c r="F83313" t="inlineStr">
        <is>
          <t>Our intelligent airport management platform makes operations teams lives easier and solves challenges for airports everywhere.Read more about AeroCloud</t>
        </is>
      </c>
    </row>
    <row r="83314">
      <c r="A83314" t="inlineStr">
        <is>
          <t>Transportation &amp; Logistics</t>
        </is>
      </c>
      <c r="B83314" t="inlineStr">
        <is>
          <t>Transportation Management</t>
        </is>
      </c>
      <c r="C83314" t="inlineStr">
        <is>
          <t>https://www.getapp.com/transportation-logistics-software/transportation-management/os/web-based</t>
        </is>
      </c>
      <c r="D83314" t="inlineStr">
        <is>
          <t>Enveyo</t>
        </is>
      </c>
      <c r="E83314" t="inlineStr">
        <is>
          <t>https://www.getapp.com/transportation-logistics-software/a/enveyo/</t>
        </is>
      </c>
      <c r="F83314" t="inlineStr">
        <is>
          <t>Enveyo is the only parcel TMS provider enabling end-to-end supply chain visibility from shipping analytics and automation to customer delivery experience management. Enveyo enables organizations to optimize their shipping operations with big data analytical capabilities, such as AI, predictive modeling and advanced analytics. With Enveyo's solutions organizations have greater choice in selecting suppliers, optimizing loads and using big data for intelligent decision making.Read more about Enveyo</t>
        </is>
      </c>
    </row>
    <row r="83315">
      <c r="A83315" t="inlineStr">
        <is>
          <t>Transportation &amp; Logistics</t>
        </is>
      </c>
      <c r="B83315" t="inlineStr">
        <is>
          <t>Transportation Management</t>
        </is>
      </c>
      <c r="C83315" t="inlineStr">
        <is>
          <t>https://www.getapp.com/transportation-logistics-software/transportation-management/os/web-based</t>
        </is>
      </c>
      <c r="D83315" t="inlineStr">
        <is>
          <t>Salesforce for Transportation &amp; Logistics</t>
        </is>
      </c>
      <c r="E83315" t="inlineStr">
        <is>
          <t>https://www.getapp.com/transportation-logistics-software/a/salesforce-for-transportation-logistics/</t>
        </is>
      </c>
      <c r="F83315" t="inlineStr">
        <is>
          <t>Salesforce for Transportation &amp; Logistics is a cloud-based CRM solution for the shipping and transportation industry, which provides features such as contact management, customer service, process automation, file sharing, opportunity management, email and digital marketing, data insights, and shipment tracking.Read more about Salesforce for Transportation &amp; Logistics</t>
        </is>
      </c>
    </row>
    <row r="83316">
      <c r="A83316" t="inlineStr">
        <is>
          <t>Transportation &amp; Logistics</t>
        </is>
      </c>
      <c r="B83316" t="inlineStr">
        <is>
          <t>Transportation Management</t>
        </is>
      </c>
      <c r="C83316" t="inlineStr">
        <is>
          <t>https://www.getapp.com/transportation-logistics-software/transportation-management/os/web-based</t>
        </is>
      </c>
      <c r="D83316" t="inlineStr">
        <is>
          <t>Simacan</t>
        </is>
      </c>
      <c r="E83316" t="inlineStr">
        <is>
          <t>https://www.getapp.com/transportation-logistics-software/a/simacan/</t>
        </is>
      </c>
      <c r="F83316" t="inlineStr">
        <is>
          <t>Simacan is a SaaS solution for the transportation sector. It shares up-to-date information with all those involved in the delivery chain via the cloud, thus complementing TMS or FMS systems. It provides a smart navigation system for drivers, including Last Mile Guidance.Read more about Simacan</t>
        </is>
      </c>
    </row>
    <row r="83317">
      <c r="A83317" t="inlineStr">
        <is>
          <t>Transportation &amp; Logistics</t>
        </is>
      </c>
      <c r="B83317" t="inlineStr">
        <is>
          <t>Transportation Management</t>
        </is>
      </c>
      <c r="C83317" t="inlineStr">
        <is>
          <t>https://www.getapp.com/transportation-logistics-software/transportation-management/os/web-based</t>
        </is>
      </c>
      <c r="D83317" t="inlineStr">
        <is>
          <t>TrackTrans TMS</t>
        </is>
      </c>
      <c r="E83317" t="inlineStr">
        <is>
          <t>https://www.getapp.com/transportation-logistics-software/a/tracktrans-tms/</t>
        </is>
      </c>
      <c r="F83317" t="inlineStr">
        <is>
          <t>TrackTrans is a cloud-based, flexible transportation management and electronic Proof of Delivery solution.Read more about TrackTrans TMS</t>
        </is>
      </c>
    </row>
    <row r="83318">
      <c r="A83318" t="inlineStr">
        <is>
          <t>Transportation &amp; Logistics</t>
        </is>
      </c>
      <c r="B83318" t="inlineStr">
        <is>
          <t>Transportation Management</t>
        </is>
      </c>
      <c r="C83318" t="inlineStr">
        <is>
          <t>https://www.getapp.com/transportation-logistics-software/transportation-management/os/web-based</t>
        </is>
      </c>
      <c r="D83318" t="inlineStr">
        <is>
          <t>Freight Procurement Software</t>
        </is>
      </c>
      <c r="E83318" t="inlineStr">
        <is>
          <t>https://www.getapp.com/transportation-logistics-software/a/ots/</t>
        </is>
      </c>
      <c r="F83318" t="inlineStr">
        <is>
          <t>OTS is a cloud-based software solution that uses automation technology to improve freight procurement operations. It helps manufacturers, distributors, and retailers source compliant carriers at the market rate. Users can manage budgets and delivery, as well as balance truckload costs with services.Read more about Freight Procurement Software</t>
        </is>
      </c>
    </row>
    <row r="83319">
      <c r="A83319" t="inlineStr">
        <is>
          <t>Transportation &amp; Logistics</t>
        </is>
      </c>
      <c r="B83319" t="inlineStr">
        <is>
          <t>Transportation Management</t>
        </is>
      </c>
      <c r="C83319" t="inlineStr">
        <is>
          <t>https://www.getapp.com/transportation-logistics-software/transportation-management/os/web-based</t>
        </is>
      </c>
      <c r="D83319" t="inlineStr">
        <is>
          <t>Freight Tiger</t>
        </is>
      </c>
      <c r="E83319" t="inlineStr">
        <is>
          <t>https://www.getapp.com/transportation-logistics-software/a/freight-tiger/</t>
        </is>
      </c>
      <c r="F83319" t="inlineStr">
        <is>
          <t>An intelligent operating system, on-ground expertise, and a digital platform that together enhance every step of the logistics process.Read more about Freight Tiger</t>
        </is>
      </c>
    </row>
    <row r="83320">
      <c r="A83320" t="inlineStr">
        <is>
          <t>Transportation &amp; Logistics</t>
        </is>
      </c>
      <c r="B83320" t="inlineStr">
        <is>
          <t>Transportation Management</t>
        </is>
      </c>
      <c r="C83320" t="inlineStr">
        <is>
          <t>https://www.getapp.com/transportation-logistics-software/transportation-management/os/web-based</t>
        </is>
      </c>
      <c r="D83320" t="inlineStr">
        <is>
          <t>TNX</t>
        </is>
      </c>
      <c r="E83320" t="inlineStr">
        <is>
          <t>https://www.getapp.com/transportation-logistics-software/a/tnx-1/</t>
        </is>
      </c>
      <c r="F83320" t="inlineStr">
        <is>
          <t>TNX is software designed for transport acquisition and procurement logistics based on artificial intelligence and data science. All TNX program functions execute automatically.Read more about TNX</t>
        </is>
      </c>
    </row>
    <row r="83321">
      <c r="A83321" t="inlineStr">
        <is>
          <t>Transportation &amp; Logistics</t>
        </is>
      </c>
      <c r="B83321" t="inlineStr">
        <is>
          <t>Transportation Management</t>
        </is>
      </c>
      <c r="C83321" t="inlineStr">
        <is>
          <t>https://www.getapp.com/transportation-logistics-software/transportation-management/os/web-based</t>
        </is>
      </c>
      <c r="D83321" t="inlineStr">
        <is>
          <t>Fleet Enable</t>
        </is>
      </c>
      <c r="E83321" t="inlineStr">
        <is>
          <t>https://www.getapp.com/transportation-logistics-software/a/fleet-enable/</t>
        </is>
      </c>
      <c r="F83321"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83322">
      <c r="A83322" t="inlineStr">
        <is>
          <t>Transportation &amp; Logistics</t>
        </is>
      </c>
      <c r="B83322" t="inlineStr">
        <is>
          <t>Transportation Management</t>
        </is>
      </c>
      <c r="C83322" t="inlineStr">
        <is>
          <t>https://www.getapp.com/transportation-logistics-software/transportation-management/os/web-based</t>
        </is>
      </c>
      <c r="D83322" t="inlineStr">
        <is>
          <t>TruckPad</t>
        </is>
      </c>
      <c r="E83322" t="inlineStr">
        <is>
          <t>https://www.getapp.com/transportation-logistics-software/a/truckpad/</t>
        </is>
      </c>
      <c r="F83322" t="inlineStr">
        <is>
          <t>TruckPad is a platform that connects carriers and truck drivers, which makes it possible to find and hire the ideal driver for each journey. This is done through a search algorithm, responsible for cross-referencing the characteristics of a shipment with the drivers available.Read more about TruckPad</t>
        </is>
      </c>
    </row>
    <row r="83323">
      <c r="A83323" t="inlineStr">
        <is>
          <t>Transportation &amp; Logistics</t>
        </is>
      </c>
      <c r="B83323" t="inlineStr">
        <is>
          <t>Transportation Management</t>
        </is>
      </c>
      <c r="C83323" t="inlineStr">
        <is>
          <t>https://www.getapp.com/transportation-logistics-software/transportation-management/os/web-based</t>
        </is>
      </c>
      <c r="D83323" t="inlineStr">
        <is>
          <t>CargoLink</t>
        </is>
      </c>
      <c r="E83323" t="inlineStr">
        <is>
          <t>https://www.getapp.com/transportation-logistics-software/a/cargolink/</t>
        </is>
      </c>
      <c r="F83323" t="inlineStr">
        <is>
          <t>CargoLink lets logistics firms manage and monitor their freight forwarding, transport, and finance operations with one system. Key features include fleet &amp; order management, billing &amp; invoicing, carrier and client management, shipment tracking, scheduling, analytics, data capture, and a contact database.Read more about CargoLink</t>
        </is>
      </c>
    </row>
    <row r="83324">
      <c r="A83324" t="inlineStr">
        <is>
          <t>Transportation &amp; Logistics</t>
        </is>
      </c>
      <c r="B83324" t="inlineStr">
        <is>
          <t>Transportation Management</t>
        </is>
      </c>
      <c r="C83324" t="inlineStr">
        <is>
          <t>https://www.getapp.com/transportation-logistics-software/transportation-management/os/web-based</t>
        </is>
      </c>
      <c r="D83324" t="inlineStr">
        <is>
          <t>Honeybee TMS</t>
        </is>
      </c>
      <c r="E83324" t="inlineStr">
        <is>
          <t>https://www.getapp.com/operations-management-software/a/ctsi-global-tms/</t>
        </is>
      </c>
      <c r="F83324" t="inlineStr">
        <is>
          <t>CTSI-Global and Honeybee TMS provide fully integrated logistics and transportation solutions, from custom application development to supply chain consulting services. Honeybee TMS is available as a transportation management system or Managed TMS service.Read more about Honeybee TMS</t>
        </is>
      </c>
    </row>
    <row r="83325">
      <c r="A83325" t="inlineStr">
        <is>
          <t>Transportation &amp; Logistics</t>
        </is>
      </c>
      <c r="B83325" t="inlineStr">
        <is>
          <t>Transportation Management</t>
        </is>
      </c>
      <c r="C83325" t="inlineStr">
        <is>
          <t>https://www.getapp.com/transportation-logistics-software/transportation-management/os/web-based</t>
        </is>
      </c>
      <c r="D83325" t="inlineStr">
        <is>
          <t>LYNKS TMS</t>
        </is>
      </c>
      <c r="E83325" t="inlineStr">
        <is>
          <t>https://www.getapp.com/transportation-logistics-software/a/lynks-tms/</t>
        </is>
      </c>
      <c r="F83325" t="inlineStr">
        <is>
          <t>LYNKS TMS is a mobile application designed to simplify on-the-road operations for small trucking companies.Read more about LYNKS TMS</t>
        </is>
      </c>
    </row>
    <row r="83326">
      <c r="A83326" t="inlineStr">
        <is>
          <t>Transportation &amp; Logistics</t>
        </is>
      </c>
      <c r="B83326" t="inlineStr">
        <is>
          <t>Transportation Management</t>
        </is>
      </c>
      <c r="C83326" t="inlineStr">
        <is>
          <t>https://www.getapp.com/transportation-logistics-software/transportation-management/os/web-based</t>
        </is>
      </c>
      <c r="D83326" t="inlineStr">
        <is>
          <t>SHIPSTA</t>
        </is>
      </c>
      <c r="E83326" t="inlineStr">
        <is>
          <t>https://www.getapp.com/transportation-logistics-software/a/shipsta/</t>
        </is>
      </c>
      <c r="F83326" t="inlineStr">
        <is>
          <t>SHIPSTA is a software specialised in procuring freight rates. It connects shippers and suppliers online. With SHIPSTA, you are able to store your rates digitally, launch RFQ (request for quotation) of freight rates and analyse the results later on.Read more about SHIPSTA</t>
        </is>
      </c>
    </row>
    <row r="83327">
      <c r="A83327" t="inlineStr">
        <is>
          <t>Transportation &amp; Logistics</t>
        </is>
      </c>
      <c r="B83327" t="inlineStr">
        <is>
          <t>Transportation Management</t>
        </is>
      </c>
      <c r="C83327" t="inlineStr">
        <is>
          <t>https://www.getapp.com/transportation-logistics-software/transportation-management/os/web-based</t>
        </is>
      </c>
      <c r="D83327" t="inlineStr">
        <is>
          <t>CourierCloud</t>
        </is>
      </c>
      <c r="E83327" t="inlineStr">
        <is>
          <t>https://www.getapp.com/transportation-logistics-software/a/couriercloud/</t>
        </is>
      </c>
      <c r="F83327" t="inlineStr">
        <is>
          <t>CourierCloud aims to help industries that are focused on shipping solutions that often have very complex handling requirements such as temperature control, high regulation (federal, state, and local governments), high value, and time-critical (short life span or needed for an emergency). CourierCloud is unique in that it can support both IAC and ground agent companies. The software is designed in such a way that all modes of transportation (air, ground, ocean) can be supported.Read more about CourierCloud</t>
        </is>
      </c>
    </row>
    <row r="83328">
      <c r="A83328" t="inlineStr">
        <is>
          <t>Transportation &amp; Logistics</t>
        </is>
      </c>
      <c r="B83328" t="inlineStr">
        <is>
          <t>Transportation Management</t>
        </is>
      </c>
      <c r="C83328" t="inlineStr">
        <is>
          <t>https://www.getapp.com/transportation-logistics-software/transportation-management/os/web-based</t>
        </is>
      </c>
      <c r="D83328" t="inlineStr">
        <is>
          <t>cadis</t>
        </is>
      </c>
      <c r="E83328" t="inlineStr">
        <is>
          <t>https://www.getapp.com/transportation-logistics-software/a/cadis/</t>
        </is>
      </c>
      <c r="F83328" t="inlineStr">
        <is>
          <t>The transport management software cadis is a planning, controlling, and monitoring system for all operative processes along the entire road logistics chain.Read more about cadis</t>
        </is>
      </c>
    </row>
    <row r="83329">
      <c r="A83329" t="inlineStr">
        <is>
          <t>Transportation &amp; Logistics</t>
        </is>
      </c>
      <c r="B83329" t="inlineStr">
        <is>
          <t>Transportation Management</t>
        </is>
      </c>
      <c r="C83329" t="inlineStr">
        <is>
          <t>https://www.getapp.com/transportation-logistics-software/transportation-management/os/web-based</t>
        </is>
      </c>
      <c r="D83329" t="inlineStr">
        <is>
          <t>Brunas</t>
        </is>
      </c>
      <c r="E83329" t="inlineStr">
        <is>
          <t>https://www.getapp.com/transportation-logistics-software/a/brunas/</t>
        </is>
      </c>
      <c r="F83329" t="inlineStr">
        <is>
          <t>Brunas is a full-scale TMS (transport management system) that comes with EDI connections with car manufacturers (VW, Daimler, Toyota, Ford, Stellantis). It enables staff members to order imports from pdf files (Gefco, Salloum, Adampol, Express Heroes, Koopman, etc.).Read more about Brunas</t>
        </is>
      </c>
    </row>
    <row r="83330">
      <c r="A83330" t="inlineStr">
        <is>
          <t>Transportation &amp; Logistics</t>
        </is>
      </c>
      <c r="B83330" t="inlineStr">
        <is>
          <t>Transportation Management</t>
        </is>
      </c>
      <c r="C83330" t="inlineStr">
        <is>
          <t>https://www.getapp.com/transportation-logistics-software/transportation-management/os/web-based</t>
        </is>
      </c>
      <c r="D83330" t="inlineStr">
        <is>
          <t>AeroCloud</t>
        </is>
      </c>
      <c r="E83330" t="inlineStr">
        <is>
          <t>https://www.getapp.com/real-estate-property-software/a/aerocloud/</t>
        </is>
      </c>
      <c r="F83330" t="inlineStr">
        <is>
          <t>Our intelligent airport management platform makes operations teams lives easier and solves challenges for airports everywhere.Read more about AeroCloud</t>
        </is>
      </c>
    </row>
    <row r="83331">
      <c r="A83331" t="inlineStr">
        <is>
          <t>Transportation &amp; Logistics</t>
        </is>
      </c>
      <c r="B83331" t="inlineStr">
        <is>
          <t>Transportation Management</t>
        </is>
      </c>
      <c r="C83331" t="inlineStr">
        <is>
          <t>https://www.getapp.com/transportation-logistics-software/transportation-management/os/web-based</t>
        </is>
      </c>
      <c r="D83331" t="inlineStr">
        <is>
          <t>SITca</t>
        </is>
      </c>
      <c r="E83331" t="inlineStr">
        <is>
          <t>https://www.getapp.com/transportation-logistics-software/a/sitca/</t>
        </is>
      </c>
      <c r="F83331" t="inlineStr">
        <is>
          <t>SITca is a cloud-based land cargo transportation management software (Massive, package, last mile) for freight companies.Read more about SITca</t>
        </is>
      </c>
    </row>
    <row r="83332">
      <c r="A83332" t="inlineStr">
        <is>
          <t>Transportation &amp; Logistics</t>
        </is>
      </c>
      <c r="B83332" t="inlineStr">
        <is>
          <t>Transportation Management</t>
        </is>
      </c>
      <c r="C83332" t="inlineStr">
        <is>
          <t>https://www.getapp.com/transportation-logistics-software/transportation-management/os/web-based</t>
        </is>
      </c>
      <c r="D83332" t="inlineStr">
        <is>
          <t>Brunas</t>
        </is>
      </c>
      <c r="E83332" t="inlineStr">
        <is>
          <t>https://www.getapp.com/transportation-logistics-software/a/brunas/</t>
        </is>
      </c>
      <c r="F83332" t="inlineStr">
        <is>
          <t>Brunas is a full-scale TMS (transport management system) that comes with EDI connections with car manufacturers (VW, Daimler, Toyota, Ford, Stellantis). It enables staff members to order imports from pdf files (Gefco, Salloum, Adampol, Express Heroes, Koopman, etc.).Read more about Brunas</t>
        </is>
      </c>
    </row>
    <row r="83333">
      <c r="A83333" t="inlineStr">
        <is>
          <t>Transportation &amp; Logistics</t>
        </is>
      </c>
      <c r="B83333" t="inlineStr">
        <is>
          <t>Transportation Management</t>
        </is>
      </c>
      <c r="C83333" t="inlineStr">
        <is>
          <t>https://www.getapp.com/transportation-logistics-software/transportation-management/os/web-based</t>
        </is>
      </c>
      <c r="D83333" t="inlineStr">
        <is>
          <t>V2T Logistics AI</t>
        </is>
      </c>
      <c r="E83333" t="inlineStr">
        <is>
          <t>https://www.getapp.com/operations-management-software/a/v2t-logistics-ai/</t>
        </is>
      </c>
      <c r="F83333" t="inlineStr">
        <is>
          <t>AI-powered, cutting-edge fleet &amp; delivery management solution.Read more about V2T Logistics AI</t>
        </is>
      </c>
    </row>
    <row r="83334">
      <c r="A83334" t="inlineStr">
        <is>
          <t>Transportation &amp; Logistics</t>
        </is>
      </c>
      <c r="B83334" t="inlineStr">
        <is>
          <t>Transportation Management</t>
        </is>
      </c>
      <c r="C83334" t="inlineStr">
        <is>
          <t>https://www.getapp.com/transportation-logistics-software/transportation-management/os/web-based</t>
        </is>
      </c>
      <c r="D83334" t="inlineStr">
        <is>
          <t>Supply Chain Control Tower</t>
        </is>
      </c>
      <c r="E83334" t="inlineStr">
        <is>
          <t>https://www.getapp.com/transportation-logistics-software/a/supply-chain-control-tower/</t>
        </is>
      </c>
      <c r="F83334" t="inlineStr">
        <is>
          <t>Supply Chain Control Tower is a transportation management software that helps businesses track shipments, manage loads and drivers, create custom bills of lading, and more. Drivers can use mobile devices to receive real-time alerts about delays or exceptions in routes.Read more about Supply Chain Control Tower</t>
        </is>
      </c>
    </row>
    <row r="83335">
      <c r="A83335" t="inlineStr">
        <is>
          <t>Transportation &amp; Logistics</t>
        </is>
      </c>
      <c r="B83335" t="inlineStr">
        <is>
          <t>Transportation Management</t>
        </is>
      </c>
      <c r="C83335" t="inlineStr">
        <is>
          <t>https://www.getapp.com/transportation-logistics-software/transportation-management/os/web-based</t>
        </is>
      </c>
      <c r="D83335" t="inlineStr">
        <is>
          <t>QAD GTTE</t>
        </is>
      </c>
      <c r="E83335" t="inlineStr">
        <is>
          <t>https://www.getapp.com/transportation-logistics-software/a/qad-gtte/</t>
        </is>
      </c>
      <c r="F83335" t="inlineStr">
        <is>
          <t>QAD Global Trade and Transportation Execution (GTTE) is an end-to-end global integrated trade management and transportation execution solution, including import/export management; free trade agreements; foreign-trade zones; global multi-carrier transportation execution and more.Read more about QAD GTTE</t>
        </is>
      </c>
    </row>
    <row r="83336">
      <c r="A83336" t="inlineStr">
        <is>
          <t>Transportation &amp; Logistics</t>
        </is>
      </c>
      <c r="B83336" t="inlineStr">
        <is>
          <t>Transportation Management</t>
        </is>
      </c>
      <c r="C83336" t="inlineStr">
        <is>
          <t>https://www.getapp.com/transportation-logistics-software/transportation-management/os/web-based</t>
        </is>
      </c>
      <c r="D83336" t="inlineStr">
        <is>
          <t>Fleet Enable</t>
        </is>
      </c>
      <c r="E83336" t="inlineStr">
        <is>
          <t>https://www.getapp.com/transportation-logistics-software/a/fleet-enable/</t>
        </is>
      </c>
      <c r="F83336"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83337">
      <c r="A83337" t="inlineStr">
        <is>
          <t>Transportation &amp; Logistics</t>
        </is>
      </c>
      <c r="B83337" t="inlineStr">
        <is>
          <t>Transportation Management</t>
        </is>
      </c>
      <c r="C83337" t="inlineStr">
        <is>
          <t>https://www.getapp.com/transportation-logistics-software/transportation-management/os/web-based</t>
        </is>
      </c>
      <c r="D83337" t="inlineStr">
        <is>
          <t>TruckPad</t>
        </is>
      </c>
      <c r="E83337" t="inlineStr">
        <is>
          <t>https://www.getapp.com/transportation-logistics-software/a/truckpad/</t>
        </is>
      </c>
      <c r="F83337" t="inlineStr">
        <is>
          <t>TruckPad is a platform that connects carriers and truck drivers, which makes it possible to find and hire the ideal driver for each journey. This is done through a search algorithm, responsible for cross-referencing the characteristics of a shipment with the drivers available.Read more about TruckPad</t>
        </is>
      </c>
    </row>
    <row r="83338">
      <c r="A83338" t="inlineStr">
        <is>
          <t>Transportation &amp; Logistics</t>
        </is>
      </c>
      <c r="B83338" t="inlineStr">
        <is>
          <t>Transportation Management</t>
        </is>
      </c>
      <c r="C83338" t="inlineStr">
        <is>
          <t>https://www.getapp.com/transportation-logistics-software/transportation-management/os/web-based</t>
        </is>
      </c>
      <c r="D83338" t="inlineStr">
        <is>
          <t>AX4</t>
        </is>
      </c>
      <c r="E83338" t="inlineStr">
        <is>
          <t>https://www.getapp.com/operations-management-software/a/ax4/</t>
        </is>
      </c>
      <c r="F83338" t="inlineStr">
        <is>
          <t>AX4 is a cloud-based logistics platform that helps achieve digital integration and manage cross-enterprise supply chain processes. The solution provides users with an end-to-end view of the entire supply chain process, from the order through delivery, to reduce costs and increase efficiency.Read more about AX4</t>
        </is>
      </c>
    </row>
    <row r="83339">
      <c r="A83339" t="inlineStr">
        <is>
          <t>Transportation &amp; Logistics</t>
        </is>
      </c>
      <c r="B83339" t="inlineStr">
        <is>
          <t>Transportation Management</t>
        </is>
      </c>
      <c r="C83339" t="inlineStr">
        <is>
          <t>https://www.getapp.com/transportation-logistics-software/transportation-management/os/web-based</t>
        </is>
      </c>
      <c r="D83339" t="inlineStr">
        <is>
          <t>Meribia Transporte</t>
        </is>
      </c>
      <c r="E83339" t="inlineStr">
        <is>
          <t>https://www.getapp.com/collaboration-software/a/meribia-transporte/</t>
        </is>
      </c>
      <c r="F83339" t="inlineStr">
        <is>
          <t>Meribia Transporte is the definitive TMS to transform your transport company into an efficient organization.Read more about Meribia Transporte</t>
        </is>
      </c>
    </row>
    <row r="83340">
      <c r="A83340" t="inlineStr">
        <is>
          <t>Transportation &amp; Logistics</t>
        </is>
      </c>
      <c r="B83340" t="inlineStr">
        <is>
          <t>Transportation Management</t>
        </is>
      </c>
      <c r="C83340" t="inlineStr">
        <is>
          <t>https://www.getapp.com/transportation-logistics-software/transportation-management/os/web-based</t>
        </is>
      </c>
      <c r="D83340" t="inlineStr">
        <is>
          <t>LYNKS TMS</t>
        </is>
      </c>
      <c r="E83340" t="inlineStr">
        <is>
          <t>https://www.getapp.com/transportation-logistics-software/a/lynks-tms/</t>
        </is>
      </c>
      <c r="F83340" t="inlineStr">
        <is>
          <t>LYNKS TMS is a mobile application designed to simplify on-the-road operations for small trucking companies.Read more about LYNKS TMS</t>
        </is>
      </c>
    </row>
    <row r="83341">
      <c r="A83341" t="inlineStr">
        <is>
          <t>Transportation &amp; Logistics</t>
        </is>
      </c>
      <c r="B83341" t="inlineStr">
        <is>
          <t>Transportation Management</t>
        </is>
      </c>
      <c r="C83341" t="inlineStr">
        <is>
          <t>https://www.getapp.com/transportation-logistics-software/transportation-management/os/web-based</t>
        </is>
      </c>
      <c r="D83341" t="inlineStr">
        <is>
          <t>SHIPSTA</t>
        </is>
      </c>
      <c r="E83341" t="inlineStr">
        <is>
          <t>https://www.getapp.com/transportation-logistics-software/a/shipsta/</t>
        </is>
      </c>
      <c r="F83341" t="inlineStr">
        <is>
          <t>SHIPSTA is a software specialised in procuring freight rates. It connects shippers and suppliers online. With SHIPSTA, you are able to store your rates digitally, launch RFQ (request for quotation) of freight rates and analyse the results later on.Read more about SHIPSTA</t>
        </is>
      </c>
    </row>
    <row r="83342">
      <c r="A83342" t="inlineStr">
        <is>
          <t>Transportation &amp; Logistics</t>
        </is>
      </c>
      <c r="B83342" t="inlineStr">
        <is>
          <t>Transportation Management</t>
        </is>
      </c>
      <c r="C83342" t="inlineStr">
        <is>
          <t>https://www.getapp.com/transportation-logistics-software/transportation-management/os/web-based</t>
        </is>
      </c>
      <c r="D83342" t="inlineStr">
        <is>
          <t>CourierCloud</t>
        </is>
      </c>
      <c r="E83342" t="inlineStr">
        <is>
          <t>https://www.getapp.com/transportation-logistics-software/a/couriercloud/</t>
        </is>
      </c>
      <c r="F83342" t="inlineStr">
        <is>
          <t>CourierCloud aims to help industries that are focused on shipping solutions that often have very complex handling requirements such as temperature control, high regulation (federal, state, and local governments), high value, and time-critical (short life span or needed for an emergency). CourierCloud is unique in that it can support both IAC and ground agent companies. The software is designed in such a way that all modes of transportation (air, ground, ocean) can be supported.Read more about CourierCloud</t>
        </is>
      </c>
    </row>
    <row r="83343">
      <c r="A83343" t="inlineStr">
        <is>
          <t>Transportation &amp; Logistics</t>
        </is>
      </c>
      <c r="B83343" t="inlineStr">
        <is>
          <t>Transportation Management</t>
        </is>
      </c>
      <c r="C83343" t="inlineStr">
        <is>
          <t>https://www.getapp.com/transportation-logistics-software/transportation-management/os/web-based</t>
        </is>
      </c>
      <c r="D83343" t="inlineStr">
        <is>
          <t>TOMAS</t>
        </is>
      </c>
      <c r="E83343" t="inlineStr">
        <is>
          <t>https://www.getapp.com/transportation-logistics-software/a/tomas/</t>
        </is>
      </c>
      <c r="F83343" t="inlineStr">
        <is>
          <t>TOMAS is a cloud-based software that helps users streamline their transportation dispatch operations. It lets users manage deliveries, optimize routes, and handle inter-company deliveries.Read more about TOMAS</t>
        </is>
      </c>
    </row>
    <row r="83344">
      <c r="A83344" t="inlineStr">
        <is>
          <t>Transportation &amp; Logistics</t>
        </is>
      </c>
      <c r="B83344" t="inlineStr">
        <is>
          <t>Transportation Management</t>
        </is>
      </c>
      <c r="C83344" t="inlineStr">
        <is>
          <t>https://www.getapp.com/transportation-logistics-software/transportation-management/os/web-based</t>
        </is>
      </c>
      <c r="D83344" t="inlineStr">
        <is>
          <t>TRASPOJ</t>
        </is>
      </c>
      <c r="E83344" t="inlineStr">
        <is>
          <t>https://www.getapp.com/operations-management-software/a/traspoj/</t>
        </is>
      </c>
      <c r="F83344" t="inlineStr">
        <is>
          <t>Designed for the transport and logistics industry, TRASPOJ is a cloud-based and on-premise software that offers a native and integrated approach to managing all the processes involved in logistics and transportation policies.  It allows for the management of multiple sites and branches, facilitating operations across the entire organization.Read more about TRASPOJ</t>
        </is>
      </c>
    </row>
    <row r="83345">
      <c r="A83345" t="inlineStr">
        <is>
          <t>Transportation &amp; Logistics</t>
        </is>
      </c>
      <c r="B83345" t="inlineStr">
        <is>
          <t>Transportation Management</t>
        </is>
      </c>
      <c r="C83345" t="inlineStr">
        <is>
          <t>https://www.getapp.com/transportation-logistics-software/transportation-management/os/web-based</t>
        </is>
      </c>
      <c r="D83345" t="inlineStr">
        <is>
          <t>nShift</t>
        </is>
      </c>
      <c r="E83345" t="inlineStr">
        <is>
          <t>https://www.getapp.com/transportation-logistics-software/a/nshift/</t>
        </is>
      </c>
      <c r="F83345" t="inlineStr">
        <is>
          <t>nShift is a global leader in shipping and delivery management software, providing multi-carrier shipping solutions and delivery systems for retailers, ecommerce, warehouses, and manufacturers to enhance efficiency and growth. It optimizes shipping, boosts cart conversions, tracks emissions, and scales global shipments to 190 countries. Key features include carrier and checkout management, order tracking, returns, and sustainability tools.Read more about nShift</t>
        </is>
      </c>
    </row>
    <row r="83346">
      <c r="A83346" t="inlineStr">
        <is>
          <t>Transportation &amp; Logistics</t>
        </is>
      </c>
      <c r="B83346" t="inlineStr">
        <is>
          <t>Transportation Management</t>
        </is>
      </c>
      <c r="C83346" t="inlineStr">
        <is>
          <t>https://www.getapp.com/transportation-logistics-software/transportation-management/os/web-based</t>
        </is>
      </c>
      <c r="D83346" t="inlineStr">
        <is>
          <t>FreightFox</t>
        </is>
      </c>
      <c r="E83346" t="inlineStr">
        <is>
          <t>https://www.getapp.com/operations-management-software/a/freightfox/</t>
        </is>
      </c>
      <c r="F83346" t="inlineStr">
        <is>
          <t>FreightFox offers innovative transportation management solutions. From procurement to sustainability, our platform optimizes operations for efficiency and eco-friendliness.Read more about FreightFox</t>
        </is>
      </c>
    </row>
    <row r="83347">
      <c r="A83347" t="inlineStr">
        <is>
          <t>Transportation &amp; Logistics</t>
        </is>
      </c>
      <c r="B83347" t="inlineStr">
        <is>
          <t>Transportation Management</t>
        </is>
      </c>
      <c r="C83347" t="inlineStr">
        <is>
          <t>https://www.getapp.com/transportation-logistics-software/transportation-management/os/web-based</t>
        </is>
      </c>
      <c r="D83347" t="inlineStr">
        <is>
          <t>Haulk</t>
        </is>
      </c>
      <c r="E83347" t="inlineStr">
        <is>
          <t>https://www.getapp.com/transportation-logistics-software/a/haulk/</t>
        </is>
      </c>
      <c r="F83347" t="inlineStr">
        <is>
          <t>Haulk App transforms car hauling with efficient load management, route optimization, and real-time tracking for truckers and fleet managers. Its comprehensive TMS enhances operational efficiency, safety, and compliance, making it a key solution for logistics challenges.Visit haulk to learn moreRead more about Haulk</t>
        </is>
      </c>
    </row>
    <row r="83348">
      <c r="A83348" t="inlineStr">
        <is>
          <t>Transportation &amp; Logistics</t>
        </is>
      </c>
      <c r="B83348" t="inlineStr">
        <is>
          <t>Transportation Management</t>
        </is>
      </c>
      <c r="C83348" t="inlineStr">
        <is>
          <t>https://www.getapp.com/transportation-logistics-software/transportation-management/os/web-based</t>
        </is>
      </c>
      <c r="D83348" t="inlineStr">
        <is>
          <t>Zenix</t>
        </is>
      </c>
      <c r="E83348" t="inlineStr">
        <is>
          <t>https://www.getapp.com/operations-management-software/a/zenix/</t>
        </is>
      </c>
      <c r="F83348" t="inlineStr">
        <is>
          <t>Zenix is a supply chain management software that helps businesses generate quotes, track and manage shipments, and automate reports. The platform enables managers to gain access to essential quotes and shipments with a comprehensive tracking panel.Read more about Zenix</t>
        </is>
      </c>
    </row>
    <row r="83349">
      <c r="A83349" t="inlineStr">
        <is>
          <t>Transportation &amp; Logistics</t>
        </is>
      </c>
      <c r="B83349" t="inlineStr">
        <is>
          <t>Transportation Management</t>
        </is>
      </c>
      <c r="C83349" t="inlineStr">
        <is>
          <t>https://www.getapp.com/transportation-logistics-software/transportation-management/os/web-based</t>
        </is>
      </c>
      <c r="D83349" t="inlineStr">
        <is>
          <t>Origin</t>
        </is>
      </c>
      <c r="E83349" t="inlineStr">
        <is>
          <t>https://www.getapp.com/transportation-logistics-software/a/origin-5/</t>
        </is>
      </c>
      <c r="F83349" t="inlineStr">
        <is>
          <t>Origin is a leading provider of supply chain and logistics software solutions.Read more about Origin</t>
        </is>
      </c>
    </row>
    <row r="83350">
      <c r="A83350" t="inlineStr">
        <is>
          <t>Transportation &amp; Logistics</t>
        </is>
      </c>
      <c r="B83350" t="inlineStr">
        <is>
          <t>Transportation Management</t>
        </is>
      </c>
      <c r="C83350" t="inlineStr">
        <is>
          <t>https://www.getapp.com/transportation-logistics-software/transportation-management/os/web-based</t>
        </is>
      </c>
      <c r="D83350" t="inlineStr">
        <is>
          <t>Triptomatic</t>
        </is>
      </c>
      <c r="E83350" t="inlineStr">
        <is>
          <t>https://www.getapp.com/government-social-services-software/a/triptomatic/</t>
        </is>
      </c>
      <c r="F83350" t="inlineStr">
        <is>
          <t>Triptomatic is a digital platform for patient transportation, utilized by healthcare institutions, transportation firms, and assistance or insurance providers.Read more about Triptomatic</t>
        </is>
      </c>
    </row>
    <row r="83351">
      <c r="A83351" t="inlineStr">
        <is>
          <t>Transportation &amp; Logistics</t>
        </is>
      </c>
      <c r="B83351" t="inlineStr">
        <is>
          <t>Transportation Management</t>
        </is>
      </c>
      <c r="C83351" t="inlineStr">
        <is>
          <t>https://www.getapp.com/transportation-logistics-software/transportation-management/os/web-based</t>
        </is>
      </c>
      <c r="D83351" t="inlineStr">
        <is>
          <t>Geovision Dispatch</t>
        </is>
      </c>
      <c r="E83351" t="inlineStr">
        <is>
          <t>https://www.getapp.com/retail-consumer-services-software/a/geovision-dispatch/</t>
        </is>
      </c>
      <c r="F83351" t="inlineStr">
        <is>
          <t>Geovision Dispatch helps businesses optimize routes, track deliveries, and boost efficiency. Real-time planning, AI traffic insights, and mobile access for seamless operations.Read more about Geovision Dispatch</t>
        </is>
      </c>
    </row>
    <row r="83352">
      <c r="A83352" t="inlineStr">
        <is>
          <t>Transportation &amp; Logistics</t>
        </is>
      </c>
      <c r="B83352" t="inlineStr">
        <is>
          <t>Transportation Management</t>
        </is>
      </c>
      <c r="C83352" t="inlineStr">
        <is>
          <t>https://www.getapp.com/transportation-logistics-software/transportation-management/os/web-based</t>
        </is>
      </c>
      <c r="D83352" t="inlineStr">
        <is>
          <t>Intangles</t>
        </is>
      </c>
      <c r="E83352" t="inlineStr">
        <is>
          <t>https://www.getapp.com/operations-management-software/a/intangles/</t>
        </is>
      </c>
      <c r="F83352"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83353">
      <c r="A83353" t="inlineStr">
        <is>
          <t>Transportation &amp; Logistics</t>
        </is>
      </c>
      <c r="B83353" t="inlineStr">
        <is>
          <t>Transportation Management</t>
        </is>
      </c>
      <c r="C83353" t="inlineStr">
        <is>
          <t>https://www.getapp.com/transportation-logistics-software/transportation-management/os/web-based</t>
        </is>
      </c>
      <c r="D83353" t="inlineStr">
        <is>
          <t>Road Manager</t>
        </is>
      </c>
      <c r="E83353" t="inlineStr">
        <is>
          <t>https://www.getapp.com/transportation-logistics-software/a/road-manager/</t>
        </is>
      </c>
      <c r="F83353" t="inlineStr">
        <is>
          <t>Road Manager is a software solution that enables transport companies to manage all their activities and tasks. Companies can enter all orders, receive reminder alerts, or geolocate their carriers.Read more about Road Manager</t>
        </is>
      </c>
    </row>
    <row r="83354">
      <c r="A83354" t="inlineStr">
        <is>
          <t>Transportation &amp; Logistics</t>
        </is>
      </c>
      <c r="B83354" t="inlineStr">
        <is>
          <t>Transportation Management</t>
        </is>
      </c>
      <c r="C83354" t="inlineStr">
        <is>
          <t>https://www.getapp.com/transportation-logistics-software/transportation-management/os/web-based</t>
        </is>
      </c>
      <c r="D83354" t="inlineStr">
        <is>
          <t>Cargo</t>
        </is>
      </c>
      <c r="E83354" t="inlineStr">
        <is>
          <t>https://www.getapp.com/transportation-logistics-software/a/cargo/</t>
        </is>
      </c>
      <c r="F83354" t="inlineStr">
        <is>
          <t>Cargo is an intuitive delivery management system designed to efficiently oversee deliveries, drivers, 3PL carriers, and customer interactions through a unified platform.Read more about Cargo</t>
        </is>
      </c>
    </row>
    <row r="83355">
      <c r="A83355" t="inlineStr">
        <is>
          <t>Transportation &amp; Logistics</t>
        </is>
      </c>
      <c r="B83355" t="inlineStr">
        <is>
          <t>Transportation Management</t>
        </is>
      </c>
      <c r="C83355" t="inlineStr">
        <is>
          <t>https://www.getapp.com/transportation-logistics-software/transportation-management/os/web-based</t>
        </is>
      </c>
      <c r="D83355" t="inlineStr">
        <is>
          <t>TMS Winfret V.6</t>
        </is>
      </c>
      <c r="E83355" t="inlineStr">
        <is>
          <t>https://www.getapp.com/transportation-logistics-software/a/tms-winfret-v-6/</t>
        </is>
      </c>
      <c r="F83355" t="inlineStr">
        <is>
          <t>TMS Winfret V.6 is designed to manage the activity of a transport company. It handles route design, invoicing, and dispute management during deliveries. A mobile version offers real-time monitoring of drivers' routes and the status of shipments.Read more about TMS Winfret V.6</t>
        </is>
      </c>
    </row>
    <row r="83356">
      <c r="A83356" t="inlineStr">
        <is>
          <t>Transportation &amp; Logistics</t>
        </is>
      </c>
      <c r="B83356" t="inlineStr">
        <is>
          <t>Transportation Management</t>
        </is>
      </c>
      <c r="C83356" t="inlineStr">
        <is>
          <t>https://www.getapp.com/transportation-logistics-software/transportation-management/os/web-based</t>
        </is>
      </c>
      <c r="D83356" t="inlineStr">
        <is>
          <t>SCRM</t>
        </is>
      </c>
      <c r="E83356" t="inlineStr">
        <is>
          <t>https://www.getapp.com/customer-management-software/a/supply-chain-relationship-management-scrm/</t>
        </is>
      </c>
      <c r="F83356" t="inlineStr">
        <is>
          <t>Supply Chain Relationship Management (SCRM) is a CRM truly built for 3PLs that includes an advanced logistics quoting tool. It is designed to help you win more lanes and compete with the largest 3PLs.Read more about SCRM</t>
        </is>
      </c>
    </row>
    <row r="83357">
      <c r="A83357" t="inlineStr">
        <is>
          <t>Transportation &amp; Logistics</t>
        </is>
      </c>
      <c r="B83357" t="inlineStr">
        <is>
          <t>Transportation Management</t>
        </is>
      </c>
      <c r="C83357" t="inlineStr">
        <is>
          <t>https://www.getapp.com/transportation-logistics-software/transportation-management/os/web-based</t>
        </is>
      </c>
      <c r="D83357" t="inlineStr">
        <is>
          <t>Trackers Manager</t>
        </is>
      </c>
      <c r="E83357" t="inlineStr">
        <is>
          <t>https://www.getapp.com/transportation-logistics-software/a/trackers-manager/</t>
        </is>
      </c>
      <c r="F83357" t="inlineStr">
        <is>
          <t>Trackers Manager is a cloud-based transportation management solution that helps businesses streamline daily operations by centralizing and digitizing crucial information related to vehicles, drivers, and fleet availability. The software allows managers to transition into a paperless environment, securely storing all data in the cloud. Additionally, it also offers features such as vehicle dispatch planning, real-time visibility, online invoicing, reporting, and scheduling tools.Read more about Trackers Manager</t>
        </is>
      </c>
    </row>
    <row r="83358">
      <c r="A83358" t="inlineStr">
        <is>
          <t>Transportation &amp; Logistics</t>
        </is>
      </c>
      <c r="B83358" t="inlineStr">
        <is>
          <t>Transportation Management</t>
        </is>
      </c>
      <c r="C83358" t="inlineStr">
        <is>
          <t>https://www.getapp.com/transportation-logistics-software/transportation-management/os/web-based</t>
        </is>
      </c>
      <c r="D83358" t="inlineStr">
        <is>
          <t>Agistix</t>
        </is>
      </c>
      <c r="E83358" t="inlineStr">
        <is>
          <t>https://www.getapp.com/transportation-logistics-software/a/agistix/</t>
        </is>
      </c>
      <c r="F83358" t="inlineStr">
        <is>
          <t>Agistix offers a supply chain management platform that offers businesses the ability to optimize their operations. Agistix enables users to track inbound and outbound transactions in real-time. By utilizing their platform, businesses can gain insights into non-compliant transactions and quantify the impact of their activities.Read more about Agistix</t>
        </is>
      </c>
    </row>
    <row r="83359">
      <c r="A83359" t="inlineStr">
        <is>
          <t>Transportation &amp; Logistics</t>
        </is>
      </c>
      <c r="B83359" t="inlineStr">
        <is>
          <t>Transportation Management</t>
        </is>
      </c>
      <c r="C83359" t="inlineStr">
        <is>
          <t>https://www.getapp.com/transportation-logistics-software/transportation-management/os/web-based</t>
        </is>
      </c>
      <c r="D83359" t="inlineStr">
        <is>
          <t>Load Logix</t>
        </is>
      </c>
      <c r="E83359" t="inlineStr">
        <is>
          <t>https://www.getapp.com/transportation-logistics-software/a/load-logix/</t>
        </is>
      </c>
      <c r="F83359" t="inlineStr">
        <is>
          <t>It provides real-time visibility into loads, carriers, transit periods, and shipment status while streamlining and simplifying the difficult accounting process. Additionally, it decreases manual duties while boosting productivity and efficiency. Businesses can track shipments and enhance performance thanks to its tracking and reporting features.Read more about Load Logix</t>
        </is>
      </c>
    </row>
    <row r="83360">
      <c r="A83360" t="inlineStr">
        <is>
          <t>Transportation &amp; Logistics</t>
        </is>
      </c>
      <c r="B83360" t="inlineStr">
        <is>
          <t>Transportation Management</t>
        </is>
      </c>
      <c r="C83360" t="inlineStr">
        <is>
          <t>https://www.getapp.com/transportation-logistics-software/transportation-management/os/web-based</t>
        </is>
      </c>
      <c r="D83360" t="inlineStr">
        <is>
          <t>Transportlogy TMS Software</t>
        </is>
      </c>
      <c r="E83360" t="inlineStr">
        <is>
          <t>https://www.getapp.com/operations-management-software/a/transportlogy/</t>
        </is>
      </c>
      <c r="F83360" t="inlineStr">
        <is>
          <t>Cloud-based solution that helps logistics management businesses manage fleets, employees, customers, delivery and more together.Read more about Transportlogy TMS Software</t>
        </is>
      </c>
    </row>
    <row r="83361">
      <c r="A83361" t="inlineStr">
        <is>
          <t>Transportation &amp; Logistics</t>
        </is>
      </c>
      <c r="B83361" t="inlineStr">
        <is>
          <t>Transportation Management</t>
        </is>
      </c>
      <c r="C83361" t="inlineStr">
        <is>
          <t>https://www.getapp.com/transportation-logistics-software/transportation-management/os/web-based</t>
        </is>
      </c>
      <c r="D83361" t="inlineStr">
        <is>
          <t>EPG Greenplan</t>
        </is>
      </c>
      <c r="E83361" t="inlineStr">
        <is>
          <t>https://www.getapp.com/transportation-logistics-software/a/epg-greenplan/</t>
        </is>
      </c>
      <c r="F83361" t="inlineStr">
        <is>
          <t>Greenplan is a SaaS solution that reduces transportation costs, miles driven, and carbon emissions. The algorithm calculates optimized routes using predictive analytics and real-time date for deliveries that are on time and under budget.Read more about EPG Greenplan</t>
        </is>
      </c>
    </row>
    <row r="83362">
      <c r="A83362" t="inlineStr">
        <is>
          <t>Transportation &amp; Logistics</t>
        </is>
      </c>
      <c r="B83362" t="inlineStr">
        <is>
          <t>Transportation Management</t>
        </is>
      </c>
      <c r="C83362" t="inlineStr">
        <is>
          <t>https://www.getapp.com/transportation-logistics-software/transportation-management/os/web-based</t>
        </is>
      </c>
      <c r="D83362" t="inlineStr">
        <is>
          <t>Carrier Direct</t>
        </is>
      </c>
      <c r="E83362" t="inlineStr">
        <is>
          <t>https://www.getapp.com/operations-management-software/a/carrier-direct/</t>
        </is>
      </c>
      <c r="F83362" t="inlineStr">
        <is>
          <t>Carrier Direct is a Transportation software solution for small businesses, trucking companies, and other transportation companies of all sizes that want to stay organized. It helps users keep track of their vehicles, drivers, and loads so they can stay focused on other business priorities. It provides a host of features including order management, auto-billing, barcode scanning, print shipping labels, and more.Read more about Carrier Direct</t>
        </is>
      </c>
    </row>
    <row r="83363">
      <c r="A83363" t="inlineStr">
        <is>
          <t>Transportation &amp; Logistics</t>
        </is>
      </c>
      <c r="B83363" t="inlineStr">
        <is>
          <t>Transportation Management</t>
        </is>
      </c>
      <c r="C83363" t="inlineStr">
        <is>
          <t>https://www.getapp.com/transportation-logistics-software/transportation-management/os/web-based</t>
        </is>
      </c>
      <c r="D83363" t="inlineStr">
        <is>
          <t>Digiparc</t>
        </is>
      </c>
      <c r="E83363" t="inlineStr">
        <is>
          <t>https://www.getapp.com/operations-management-software/a/digiparc/</t>
        </is>
      </c>
      <c r="F83363" t="inlineStr">
        <is>
          <t>Digiparc is a comprehensive solution for businesses that need to manage their vehicles and drivers effectively. With over 12 modules included in the software, you can easily manage your fleet and all the related tasks and operations in one place.Read more about Digiparc</t>
        </is>
      </c>
    </row>
    <row r="83364">
      <c r="A83364" t="inlineStr">
        <is>
          <t>Transportation &amp; Logistics</t>
        </is>
      </c>
      <c r="B83364" t="inlineStr">
        <is>
          <t>Transportation Management</t>
        </is>
      </c>
      <c r="C83364" t="inlineStr">
        <is>
          <t>https://www.getapp.com/transportation-logistics-software/transportation-management/os/web-based</t>
        </is>
      </c>
      <c r="D83364" t="inlineStr">
        <is>
          <t>TMS Dispatch</t>
        </is>
      </c>
      <c r="E83364" t="inlineStr">
        <is>
          <t>https://www.getapp.com/operations-management-software/a/tms-dispatch/</t>
        </is>
      </c>
      <c r="F83364" t="inlineStr">
        <is>
          <t>TMS Dispatch is a multi-channel solution that integrates all aspects of your company's operations. From dispatching to IFTA reporting and mobile supply chain logistics - TMS provides advanced fleet management that grows with your company. The system is developed to allow transportation and trucking companies to do more with less.Read more about TMS Dispatch</t>
        </is>
      </c>
    </row>
    <row r="83365">
      <c r="A83365" t="inlineStr">
        <is>
          <t>Transportation &amp; Logistics</t>
        </is>
      </c>
      <c r="B83365" t="inlineStr">
        <is>
          <t>Transportation Management</t>
        </is>
      </c>
      <c r="C83365" t="inlineStr">
        <is>
          <t>https://www.getapp.com/transportation-logistics-software/transportation-management/os/web-based</t>
        </is>
      </c>
      <c r="D83365" t="inlineStr">
        <is>
          <t>Slipstream CLEAR</t>
        </is>
      </c>
      <c r="E83365" t="inlineStr">
        <is>
          <t>https://www.getapp.com/transportation-logistics-software/a/slipstream-clear/</t>
        </is>
      </c>
      <c r="F83365" t="inlineStr">
        <is>
          <t>Introducing Slipstream CLEAR – an advanced cloud-based Transport Management Platform designed specifically for Transport &amp; Logistics industry.This cutting-edge platform revolutionises carriers' and their customers' control, efficiency, and visibility across the entire operation.Read more about Slipstream CLEAR</t>
        </is>
      </c>
    </row>
    <row r="83366">
      <c r="A83366" t="inlineStr">
        <is>
          <t>Transportation &amp; Logistics</t>
        </is>
      </c>
      <c r="B83366" t="inlineStr">
        <is>
          <t>Transportation Management</t>
        </is>
      </c>
      <c r="C83366" t="inlineStr">
        <is>
          <t>https://www.getapp.com/transportation-logistics-software/transportation-management/os/web-based</t>
        </is>
      </c>
      <c r="D83366" t="inlineStr">
        <is>
          <t>TMSfirst AI based TMS</t>
        </is>
      </c>
      <c r="E83366" t="inlineStr">
        <is>
          <t>https://www.getapp.com/transportation-logistics-software/a/tmsfirst-ai-based-tms/</t>
        </is>
      </c>
      <c r="F83366" t="inlineStr">
        <is>
          <t>TMSfirst drives maximum supply chain artificial &amp; business intelligence performance in any supply chain environment - Transportation, Planning, Scheduling, Management &amp; Real-Time Transportation Visibility on One Platform connected to any partner at a global scale &amp; one source of truth​.Read more about TMSfirst AI based TMS</t>
        </is>
      </c>
    </row>
    <row r="83367">
      <c r="A83367" t="inlineStr">
        <is>
          <t>Transportation &amp; Logistics</t>
        </is>
      </c>
      <c r="B83367" t="inlineStr">
        <is>
          <t>Transportation Management</t>
        </is>
      </c>
      <c r="C83367" t="inlineStr">
        <is>
          <t>https://www.getapp.com/transportation-logistics-software/transportation-management/os/web-based</t>
        </is>
      </c>
      <c r="D83367" t="inlineStr">
        <is>
          <t>TOMAS</t>
        </is>
      </c>
      <c r="E83367" t="inlineStr">
        <is>
          <t>https://www.getapp.com/transportation-logistics-software/a/tomas/</t>
        </is>
      </c>
      <c r="F83367" t="inlineStr">
        <is>
          <t>TOMAS is a cloud-based software that helps users streamline their transportation dispatch operations. It lets users manage deliveries, optimize routes, and handle inter-company deliveries.Read more about TOMAS</t>
        </is>
      </c>
    </row>
    <row r="83368">
      <c r="A83368" t="inlineStr">
        <is>
          <t>Transportation &amp; Logistics</t>
        </is>
      </c>
      <c r="B83368" t="inlineStr">
        <is>
          <t>Transportation Management</t>
        </is>
      </c>
      <c r="C83368" t="inlineStr">
        <is>
          <t>https://www.getapp.com/transportation-logistics-software/transportation-management/os/web-based</t>
        </is>
      </c>
      <c r="D83368" t="inlineStr">
        <is>
          <t>EZRouting</t>
        </is>
      </c>
      <c r="E83368" t="inlineStr">
        <is>
          <t>https://www.getapp.com/all-software/a/ezrouting/</t>
        </is>
      </c>
      <c r="F83368" t="inlineStr">
        <is>
          <t>EZRouting is a comprehensive school bus routing software that simplifies transportation. It offers a cloud-based system with a calendar-based approach, syncing data with any student information system (SIS) and providing real-time notifications. Features include sandboxes, auto-generated routes, bell time planning, a parent app, and student tracking.Read more about EZRouting</t>
        </is>
      </c>
    </row>
    <row r="83369">
      <c r="A83369" t="inlineStr">
        <is>
          <t>Transportation &amp; Logistics</t>
        </is>
      </c>
      <c r="B83369" t="inlineStr">
        <is>
          <t>Transportation Management</t>
        </is>
      </c>
      <c r="C83369" t="inlineStr">
        <is>
          <t>https://www.getapp.com/transportation-logistics-software/transportation-management/os/web-based</t>
        </is>
      </c>
      <c r="D83369" t="inlineStr">
        <is>
          <t>AEB Shipping</t>
        </is>
      </c>
      <c r="E83369" t="inlineStr">
        <is>
          <t>https://www.getapp.com/transportation-logistics-software/a/aeb-shipping/</t>
        </is>
      </c>
      <c r="F83369" t="inlineStr">
        <is>
          <t>AEB Shipping is a cloud-based shipping management software that helps automate logistics processes across several freight forwarders and parcel service providers. It supports multi-modal transport and helps enhance supply chain.Read more about AEB Shipping</t>
        </is>
      </c>
    </row>
    <row r="83370">
      <c r="A83370" t="inlineStr">
        <is>
          <t>Transportation &amp; Logistics</t>
        </is>
      </c>
      <c r="B83370" t="inlineStr">
        <is>
          <t>Transportation Management</t>
        </is>
      </c>
      <c r="C83370" t="inlineStr">
        <is>
          <t>https://www.getapp.com/transportation-logistics-software/transportation-management/os/web-based</t>
        </is>
      </c>
      <c r="D83370" t="inlineStr">
        <is>
          <t>AEB Transportation Management System</t>
        </is>
      </c>
      <c r="E83370" t="inlineStr">
        <is>
          <t>https://www.getapp.com/transportation-logistics-software/a/aeb-transportation-management-system/</t>
        </is>
      </c>
      <c r="F83370" t="inlineStr">
        <is>
          <t>AEB Transportation Management System helps understand and optimize their local and international transportation processes via a unified platform, enabling businesses to plan and execute shipments.Read more about AEB Transportation Management System</t>
        </is>
      </c>
    </row>
    <row r="83371">
      <c r="A83371" t="inlineStr">
        <is>
          <t>Transportation &amp; Logistics</t>
        </is>
      </c>
      <c r="B83371" t="inlineStr">
        <is>
          <t>Transportation Management</t>
        </is>
      </c>
      <c r="C83371" t="inlineStr">
        <is>
          <t>https://www.getapp.com/transportation-logistics-software/transportation-management/os/web-based</t>
        </is>
      </c>
      <c r="D83371" t="inlineStr">
        <is>
          <t>AEB Carrier Cloud for SAP</t>
        </is>
      </c>
      <c r="E83371" t="inlineStr">
        <is>
          <t>https://www.getapp.com/transportation-logistics-software/a/aeb-carrier-cloud-for-sap/</t>
        </is>
      </c>
      <c r="F83371" t="inlineStr">
        <is>
          <t>Carrier Cloud for SAP by AEB combines technological sophistication with logistics execution excellence – creating the foundation for efficient, future-proof multi-carrier shipping processes.Read more about AEB Carrier Cloud for SAP</t>
        </is>
      </c>
    </row>
    <row r="83372">
      <c r="A83372" t="inlineStr">
        <is>
          <t>Transportation &amp; Logistics</t>
        </is>
      </c>
      <c r="B83372" t="inlineStr">
        <is>
          <t>Transportation Management</t>
        </is>
      </c>
      <c r="C83372" t="inlineStr">
        <is>
          <t>https://www.getapp.com/transportation-logistics-software/transportation-management/os/web-based</t>
        </is>
      </c>
      <c r="D83372" t="inlineStr">
        <is>
          <t>Accur8</t>
        </is>
      </c>
      <c r="E83372" t="inlineStr">
        <is>
          <t>https://www.getapp.com/transportation-logistics-software/a/accur8/</t>
        </is>
      </c>
      <c r="F83372" t="inlineStr">
        <is>
          <t>Accur8 is an all-in-one transportation management system (TMS) software designed to help streamline logistics operations. It offers customizable solutions for freight brokers, 3PLs, shippers, and carriers. Accur8 features an accounting system integrated with a load management solution, enabling financial management and operational coordination. The platform also includes modules for work orders, real-time location tracking, request management, and equipment rental/leasing.Read more about Accur8</t>
        </is>
      </c>
    </row>
    <row r="83373">
      <c r="A83373" t="inlineStr">
        <is>
          <t>Transportation &amp; Logistics</t>
        </is>
      </c>
      <c r="B83373" t="inlineStr">
        <is>
          <t>Transportation Management</t>
        </is>
      </c>
      <c r="C83373" t="inlineStr">
        <is>
          <t>https://www.getapp.com/transportation-logistics-software/transportation-management/os/web-based</t>
        </is>
      </c>
      <c r="D83373" t="inlineStr">
        <is>
          <t>FreightFox</t>
        </is>
      </c>
      <c r="E83373" t="inlineStr">
        <is>
          <t>https://www.getapp.com/operations-management-software/a/freightfox/</t>
        </is>
      </c>
      <c r="F83373" t="inlineStr">
        <is>
          <t>FreightFox offers innovative transportation management solutions. From procurement to sustainability, our platform optimizes operations for efficiency and eco-friendliness.Read more about FreightFox</t>
        </is>
      </c>
    </row>
    <row r="83374">
      <c r="A83374" t="inlineStr">
        <is>
          <t>Transportation &amp; Logistics</t>
        </is>
      </c>
      <c r="B83374" t="inlineStr">
        <is>
          <t>Transportation Management</t>
        </is>
      </c>
      <c r="C83374" t="inlineStr">
        <is>
          <t>https://www.getapp.com/transportation-logistics-software/transportation-management/os/web-based</t>
        </is>
      </c>
      <c r="D83374" t="inlineStr">
        <is>
          <t>Haulk</t>
        </is>
      </c>
      <c r="E83374" t="inlineStr">
        <is>
          <t>https://www.getapp.com/transportation-logistics-software/a/haulk/</t>
        </is>
      </c>
      <c r="F83374" t="inlineStr">
        <is>
          <t>Haulk App transforms car hauling with efficient load management, route optimization, and real-time tracking for truckers and fleet managers. Its comprehensive TMS enhances operational efficiency, safety, and compliance, making it a key solution for logistics challenges.Visit haulk to learn moreRead more about Haulk</t>
        </is>
      </c>
    </row>
    <row r="83375">
      <c r="A83375" t="inlineStr">
        <is>
          <t>Transportation &amp; Logistics</t>
        </is>
      </c>
      <c r="B83375" t="inlineStr">
        <is>
          <t>Transportation Management</t>
        </is>
      </c>
      <c r="C83375" t="inlineStr">
        <is>
          <t>https://www.getapp.com/transportation-logistics-software/transportation-management/os/web-based</t>
        </is>
      </c>
      <c r="D83375" t="inlineStr">
        <is>
          <t>EUROLOG SCM PLATFORM</t>
        </is>
      </c>
      <c r="E83375" t="inlineStr">
        <is>
          <t>https://www.getapp.com/transportation-logistics-software/a/eurolog-scm-platform/</t>
        </is>
      </c>
      <c r="F83375" t="inlineStr">
        <is>
          <t>EUROLOG SCM Platform offers a suite of digital solutions for supply chain management, fostering transparency and efficiency. It supports B2B integration, procurement, transport and container management, along with mobile logistic solutions, propelling businesses into a new era of digital cooperation among partners, suppliers, and customers.Read more about EUROLOG SCM PLATFORM</t>
        </is>
      </c>
    </row>
    <row r="83376">
      <c r="A83376" t="inlineStr">
        <is>
          <t>Transportation &amp; Logistics</t>
        </is>
      </c>
      <c r="B83376" t="inlineStr">
        <is>
          <t>Transportation Management</t>
        </is>
      </c>
      <c r="C83376" t="inlineStr">
        <is>
          <t>https://www.getapp.com/transportation-logistics-software/transportation-management/os/web-based</t>
        </is>
      </c>
      <c r="D83376" t="inlineStr">
        <is>
          <t>Omniful</t>
        </is>
      </c>
      <c r="E83376" t="inlineStr">
        <is>
          <t>https://www.getapp.com/operations-management-software/a/omniful/</t>
        </is>
      </c>
      <c r="F83376" t="inlineStr">
        <is>
          <t>Omniful transforms supply chain management with real-time inventory, order processing, multi-channel integration, and efficient last-mile operations.Read more about Omniful</t>
        </is>
      </c>
    </row>
    <row r="83377">
      <c r="A83377" t="inlineStr">
        <is>
          <t>Transportation &amp; Logistics</t>
        </is>
      </c>
      <c r="B83377" t="inlineStr">
        <is>
          <t>Transportation Management</t>
        </is>
      </c>
      <c r="C83377" t="inlineStr">
        <is>
          <t>https://www.getapp.com/transportation-logistics-software/transportation-management/os/web-based</t>
        </is>
      </c>
      <c r="D83377" t="inlineStr">
        <is>
          <t>Sonar</t>
        </is>
      </c>
      <c r="E83377" t="inlineStr">
        <is>
          <t>https://www.getapp.com/operations-management-software/a/sonar-3/</t>
        </is>
      </c>
      <c r="F83377" t="inlineStr">
        <is>
          <t>OBD2 GPS Tracker! Real-Time Location, and Remote Diagnostics for your Vehicle.Read more about Sonar</t>
        </is>
      </c>
    </row>
    <row r="83378">
      <c r="A83378" t="inlineStr">
        <is>
          <t>Transportation &amp; Logistics</t>
        </is>
      </c>
      <c r="B83378" t="inlineStr">
        <is>
          <t>Transportation Management</t>
        </is>
      </c>
      <c r="C83378" t="inlineStr">
        <is>
          <t>https://www.getapp.com/transportation-logistics-software/transportation-management/os/web-based</t>
        </is>
      </c>
      <c r="D83378" t="inlineStr">
        <is>
          <t>Transportation Management Software</t>
        </is>
      </c>
      <c r="E83378" t="inlineStr">
        <is>
          <t>https://www.getapp.com/transportation-logistics-software/a/transportation-management-software/</t>
        </is>
      </c>
      <c r="F83378" t="inlineStr">
        <is>
          <t>Sagar Informatics' Transportation Management software is a cloud-based platform that helps businesses optimize their supply chain operations. It offers features such as real-time tracking, route analysis, fleet management, and freight settlement to improve shipping efficiency, minimize transportation costs, and enhance customer service.Read more about Transportation Management Software</t>
        </is>
      </c>
    </row>
    <row r="83379">
      <c r="A83379" t="inlineStr">
        <is>
          <t>Transportation &amp; Logistics</t>
        </is>
      </c>
      <c r="B83379" t="inlineStr">
        <is>
          <t>Transportation Management</t>
        </is>
      </c>
      <c r="C83379" t="inlineStr">
        <is>
          <t>https://www.getapp.com/transportation-logistics-software/transportation-management/os/web-based</t>
        </is>
      </c>
      <c r="D83379" t="inlineStr">
        <is>
          <t>Transportation Cost Management</t>
        </is>
      </c>
      <c r="E83379" t="inlineStr">
        <is>
          <t>https://www.getapp.com/transportation-logistics-software/a/transportation-cost-management/</t>
        </is>
      </c>
      <c r="F83379" t="inlineStr">
        <is>
          <t>Transportation Cost Management is a comprehensive solution that provides control over transportation costs during estimation and reconciliation phases. It features functionalities, including interfacing with the client's ERP system, automatic invoicing, invoice verification, management reporting, SLA tracking, tariff simulation, and predictive analysis.Read more about Transportation Cost Management</t>
        </is>
      </c>
    </row>
    <row r="83380">
      <c r="A83380" t="inlineStr">
        <is>
          <t>Transportation &amp; Logistics</t>
        </is>
      </c>
      <c r="B83380" t="inlineStr">
        <is>
          <t>Transportation Management</t>
        </is>
      </c>
      <c r="C83380" t="inlineStr">
        <is>
          <t>https://www.getapp.com/transportation-logistics-software/transportation-management/os/web-based</t>
        </is>
      </c>
      <c r="D83380" t="inlineStr">
        <is>
          <t>EUROLOG SCM PLATFORM</t>
        </is>
      </c>
      <c r="E83380" t="inlineStr">
        <is>
          <t>https://www.getapp.com/transportation-logistics-software/a/eurolog-scm-platform/</t>
        </is>
      </c>
      <c r="F83380" t="inlineStr">
        <is>
          <t>EUROLOG SCM Platform offers a suite of digital solutions for supply chain management, fostering transparency and efficiency. It supports B2B integration, procurement, transport and container management, along with mobile logistic solutions, propelling businesses into a new era of digital cooperation among partners, suppliers, and customers.Read more about EUROLOG SCM PLATFORM</t>
        </is>
      </c>
    </row>
    <row r="83381">
      <c r="A83381" t="inlineStr">
        <is>
          <t>Transportation &amp; Logistics</t>
        </is>
      </c>
      <c r="B83381" t="inlineStr">
        <is>
          <t>Transportation Management</t>
        </is>
      </c>
      <c r="C83381" t="inlineStr">
        <is>
          <t>https://www.getapp.com/transportation-logistics-software/transportation-management/os/web-based</t>
        </is>
      </c>
      <c r="D83381" t="inlineStr">
        <is>
          <t>Omniful</t>
        </is>
      </c>
      <c r="E83381" t="inlineStr">
        <is>
          <t>https://www.getapp.com/operations-management-software/a/omniful/</t>
        </is>
      </c>
      <c r="F83381" t="inlineStr">
        <is>
          <t>Omniful transforms supply chain management with real-time inventory, order processing, multi-channel integration, and efficient last-mile operations.Read more about Omniful</t>
        </is>
      </c>
    </row>
    <row r="83382">
      <c r="A83382" t="inlineStr">
        <is>
          <t>Transportation &amp; Logistics</t>
        </is>
      </c>
      <c r="B83382" t="inlineStr">
        <is>
          <t>Transportation Management</t>
        </is>
      </c>
      <c r="C83382" t="inlineStr">
        <is>
          <t>https://www.getapp.com/transportation-logistics-software/transportation-management/os/web-based</t>
        </is>
      </c>
      <c r="D83382" t="inlineStr">
        <is>
          <t>Sonar</t>
        </is>
      </c>
      <c r="E83382" t="inlineStr">
        <is>
          <t>https://www.getapp.com/operations-management-software/a/sonar-3/</t>
        </is>
      </c>
      <c r="F83382" t="inlineStr">
        <is>
          <t>OBD2 GPS Tracker! Real-Time Location, and Remote Diagnostics for your Vehicle.Read more about Sonar</t>
        </is>
      </c>
    </row>
    <row r="83383">
      <c r="A83383" t="inlineStr">
        <is>
          <t>Transportation &amp; Logistics</t>
        </is>
      </c>
      <c r="B83383" t="inlineStr">
        <is>
          <t>Transportation Management</t>
        </is>
      </c>
      <c r="C83383" t="inlineStr">
        <is>
          <t>https://www.getapp.com/transportation-logistics-software/transportation-management/os/web-based</t>
        </is>
      </c>
      <c r="D83383" t="inlineStr">
        <is>
          <t>Transportation Cost Management</t>
        </is>
      </c>
      <c r="E83383" t="inlineStr">
        <is>
          <t>https://www.getapp.com/transportation-logistics-software/a/transportation-cost-management/</t>
        </is>
      </c>
      <c r="F83383" t="inlineStr">
        <is>
          <t>Transportation Cost Management is a comprehensive solution that provides control over transportation costs during estimation and reconciliation phases. It features functionalities, including interfacing with the client's ERP system, automatic invoicing, invoice verification, management reporting, SLA tracking, tariff simulation, and predictive analysis.Read more about Transportation Cost Management</t>
        </is>
      </c>
    </row>
    <row r="83384">
      <c r="A83384" t="inlineStr">
        <is>
          <t>Transportation &amp; Logistics</t>
        </is>
      </c>
      <c r="B83384" t="inlineStr">
        <is>
          <t>Transportation Management</t>
        </is>
      </c>
      <c r="C83384" t="inlineStr">
        <is>
          <t>https://www.getapp.com/transportation-logistics-software/transportation-management/os/web-based</t>
        </is>
      </c>
      <c r="D83384" t="inlineStr">
        <is>
          <t>BusWhere</t>
        </is>
      </c>
      <c r="E83384" t="inlineStr">
        <is>
          <t>https://www.getapp.com/operations-management-software/a/buswhere/</t>
        </is>
      </c>
      <c r="F83384" t="inlineStr">
        <is>
          <t>BusWhere is a cloud-based GPS tracking tool that enables real-time tracking and fleet management for school buses and shuttle services.Read more about BusWhere</t>
        </is>
      </c>
    </row>
    <row r="83385">
      <c r="A83385" t="inlineStr">
        <is>
          <t>Transportation &amp; Logistics</t>
        </is>
      </c>
      <c r="B83385" t="inlineStr">
        <is>
          <t>Transportation Management</t>
        </is>
      </c>
      <c r="C83385" t="inlineStr">
        <is>
          <t>https://www.getapp.com/transportation-logistics-software/transportation-management/os/web-based</t>
        </is>
      </c>
      <c r="D83385" t="inlineStr">
        <is>
          <t>Transportation Management Software</t>
        </is>
      </c>
      <c r="E83385" t="inlineStr">
        <is>
          <t>https://www.getapp.com/transportation-logistics-software/a/transportation-management-software/</t>
        </is>
      </c>
      <c r="F83385" t="inlineStr">
        <is>
          <t>Sagar Informatics' Transportation Management software is a cloud-based platform that helps businesses optimize their supply chain operations. It offers features such as real-time tracking, route analysis, fleet management, and freight settlement to improve shipping efficiency, minimize transportation costs, and enhance customer service.Read more about Transportation Management Software</t>
        </is>
      </c>
    </row>
    <row r="83386">
      <c r="A83386" t="inlineStr">
        <is>
          <t>Transportation &amp; Logistics</t>
        </is>
      </c>
      <c r="B83386" t="inlineStr">
        <is>
          <t>Transportation Management</t>
        </is>
      </c>
      <c r="C83386" t="inlineStr">
        <is>
          <t>https://www.getapp.com/transportation-logistics-software/transportation-management/os/web-based</t>
        </is>
      </c>
      <c r="D83386" t="inlineStr">
        <is>
          <t>Trans.eu</t>
        </is>
      </c>
      <c r="E83386" t="inlineStr">
        <is>
          <t>https://www.getapp.com/transportation-logistics-software/a/trans-eu/</t>
        </is>
      </c>
      <c r="F83386" t="inlineStr">
        <is>
          <t>Advanced freight management 4.0 platform for carrier network and capacity management. Provides extra features for integration into an existing TMS-system or to operate as a standalone cloud-based solution.Caters for dispatchers, freight planners and transport managers in road transport etc.Read more about Trans.eu</t>
        </is>
      </c>
    </row>
    <row r="83387">
      <c r="A83387" t="inlineStr">
        <is>
          <t>Transportation &amp; Logistics</t>
        </is>
      </c>
      <c r="B83387" t="inlineStr">
        <is>
          <t>Transportation Management</t>
        </is>
      </c>
      <c r="C83387" t="inlineStr">
        <is>
          <t>https://www.getapp.com/transportation-logistics-software/transportation-management/os/web-based</t>
        </is>
      </c>
      <c r="D83387" t="inlineStr">
        <is>
          <t>Advatix Cloudsuite</t>
        </is>
      </c>
      <c r="E83387" t="inlineStr">
        <is>
          <t>https://www.getapp.com/operations-management-software/a/advatix-cloudsuite/</t>
        </is>
      </c>
      <c r="F83387" t="inlineStr">
        <is>
          <t>Advatix Cloudsuite is a cloud-based logistics platform that helps businesses streamline supply chain fulfillment and planning operations on a centralized dashboard. The solution integrates omnichannel order fulfillment, inventory tracking, transportation management, demand planning, and advanced analytics. Key features include shipping planning, customer experience management, third-party integrations, artificial intelligence (AI), and more.Read more about Advatix Cloudsuite</t>
        </is>
      </c>
    </row>
    <row r="83388">
      <c r="A83388" t="inlineStr">
        <is>
          <t>Transportation &amp; Logistics</t>
        </is>
      </c>
      <c r="B83388" t="inlineStr">
        <is>
          <t>Transportation Management</t>
        </is>
      </c>
      <c r="C83388" t="inlineStr">
        <is>
          <t>https://www.getapp.com/transportation-logistics-software/transportation-management/os/web-based</t>
        </is>
      </c>
      <c r="D83388" t="inlineStr">
        <is>
          <t>20High</t>
        </is>
      </c>
      <c r="E83388" t="inlineStr">
        <is>
          <t>https://www.getapp.com/transportation-logistics-software/a/20high/</t>
        </is>
      </c>
      <c r="F83388" t="inlineStr">
        <is>
          <t>20High is a cloud-based transportation management system (TMS) with Smart 3D Load Optimization feature for freight forwarders, 3PLs, 4PLs, dhippers, and manufacturers.Read more about 20High</t>
        </is>
      </c>
    </row>
    <row r="83389">
      <c r="A83389" t="inlineStr">
        <is>
          <t>Transportation &amp; Logistics</t>
        </is>
      </c>
      <c r="B83389" t="inlineStr">
        <is>
          <t>Transportation Management</t>
        </is>
      </c>
      <c r="C83389" t="inlineStr">
        <is>
          <t>https://www.getapp.com/transportation-logistics-software/transportation-management/os/web-based</t>
        </is>
      </c>
      <c r="D83389" t="inlineStr">
        <is>
          <t>i3 Public Sector</t>
        </is>
      </c>
      <c r="E83389" t="inlineStr">
        <is>
          <t>https://www.getapp.com/legal-law-software/a/i3-public-sector/</t>
        </is>
      </c>
      <c r="F83389"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83390">
      <c r="A83390" t="inlineStr">
        <is>
          <t>Transportation &amp; Logistics</t>
        </is>
      </c>
      <c r="B83390" t="inlineStr">
        <is>
          <t>Trucking</t>
        </is>
      </c>
      <c r="C83390" t="inlineStr">
        <is>
          <t>https://www.getapp.com/transportation-logistics-software/trucking-solutions/os/web-based</t>
        </is>
      </c>
      <c r="D83390" t="inlineStr">
        <is>
          <t>Motive</t>
        </is>
      </c>
      <c r="E83390" t="inlineStr">
        <is>
          <t>https://www.getapp.com/operations-management-software/a/keeptruckin/</t>
        </is>
      </c>
      <c r="F83390" t="inlineStr">
        <is>
          <t>Motive is a cloud-based fleet management solution that helps fleets of all types track vehicles with real-time GPS, automate operations, simplify compliance, and more, using a centralized platform.Read more about Motive</t>
        </is>
      </c>
    </row>
    <row r="83391">
      <c r="A83391" t="inlineStr">
        <is>
          <t>Transportation &amp; Logistics</t>
        </is>
      </c>
      <c r="B83391" t="inlineStr">
        <is>
          <t>Trucking</t>
        </is>
      </c>
      <c r="C83391" t="inlineStr">
        <is>
          <t>https://www.getapp.com/transportation-logistics-software/trucking-solutions/os/web-based</t>
        </is>
      </c>
      <c r="D83391" t="inlineStr">
        <is>
          <t>Samsara</t>
        </is>
      </c>
      <c r="E83391" t="inlineStr">
        <is>
          <t>https://www.getapp.com/transportation-logistics-software/a/samsara-for-fleets-0-00-6-23/</t>
        </is>
      </c>
      <c r="F83391"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83392">
      <c r="A83392" t="inlineStr">
        <is>
          <t>Transportation &amp; Logistics</t>
        </is>
      </c>
      <c r="B83392" t="inlineStr">
        <is>
          <t>Trucking</t>
        </is>
      </c>
      <c r="C83392" t="inlineStr">
        <is>
          <t>https://www.getapp.com/transportation-logistics-software/trucking-solutions/os/web-based</t>
        </is>
      </c>
      <c r="D83392" t="inlineStr">
        <is>
          <t>AscendTMS</t>
        </is>
      </c>
      <c r="E83392" t="inlineStr">
        <is>
          <t>https://www.getapp.com/transportation-logistics-software/a/ascendtms/</t>
        </is>
      </c>
      <c r="F83392" t="inlineStr">
        <is>
          <t>AscendTMS is a logistics and shipping management software that helps businesses streamline operations related to dispatching, accounting, commissions, asset management, and more on a centralized platform. The automated workflow engine uses an IFTTT algorithm to update load details and statuses.Read more about AscendTMS</t>
        </is>
      </c>
    </row>
    <row r="83393">
      <c r="A83393" t="inlineStr">
        <is>
          <t>Transportation &amp; Logistics</t>
        </is>
      </c>
      <c r="B83393" t="inlineStr">
        <is>
          <t>Trucking</t>
        </is>
      </c>
      <c r="C83393" t="inlineStr">
        <is>
          <t>https://www.getapp.com/transportation-logistics-software/trucking-solutions/os/web-based</t>
        </is>
      </c>
      <c r="D83393" t="inlineStr">
        <is>
          <t>Route4Me</t>
        </is>
      </c>
      <c r="E83393" t="inlineStr">
        <is>
          <t>https://www.getapp.com/transportation-logistics-software/a/route4me/</t>
        </is>
      </c>
      <c r="F83393" t="inlineStr">
        <is>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is>
      </c>
    </row>
    <row r="83394">
      <c r="A83394" t="inlineStr">
        <is>
          <t>Transportation &amp; Logistics</t>
        </is>
      </c>
      <c r="B83394" t="inlineStr">
        <is>
          <t>Trucking</t>
        </is>
      </c>
      <c r="C83394" t="inlineStr">
        <is>
          <t>https://www.getapp.com/transportation-logistics-software/trucking-solutions/os/web-based</t>
        </is>
      </c>
      <c r="D83394" t="inlineStr">
        <is>
          <t>GPS Trackit</t>
        </is>
      </c>
      <c r="E83394" t="inlineStr">
        <is>
          <t>https://www.getapp.com/operations-management-software/a/fleet-manager/</t>
        </is>
      </c>
      <c r="F83394" t="inlineStr">
        <is>
          <t>GPS Trackit is a cloud and mobile-based fleet management software designed to optimize field service operations. It features real-time GPS vehicle tracking, video telematics, driver monitoring, asset tracking for trailers and equipment, and a field service management module.Read more about GPS Trackit</t>
        </is>
      </c>
    </row>
    <row r="83395">
      <c r="A83395" t="inlineStr">
        <is>
          <t>Transportation &amp; Logistics</t>
        </is>
      </c>
      <c r="B83395" t="inlineStr">
        <is>
          <t>Trucking</t>
        </is>
      </c>
      <c r="C83395" t="inlineStr">
        <is>
          <t>https://www.getapp.com/transportation-logistics-software/trucking-solutions/os/web-based</t>
        </is>
      </c>
      <c r="D83395" t="inlineStr">
        <is>
          <t>ITS Dispatch</t>
        </is>
      </c>
      <c r="E83395" t="inlineStr">
        <is>
          <t>https://www.getapp.com/transportation-logistics-software/a/its-dispatch-1/</t>
        </is>
      </c>
      <c r="F83395" t="inlineStr">
        <is>
          <t>ITS Dispatch is a trucking and load management solution that can be utilized by both carriers and owner-operated trucking vehicles. The system comes with features such as invoice management, driver settlements, load confirmations, customer agreements, communication methods, and more. With integrations to quickbooks and other accounting tools, ITS dispatch can handle all aspects of the load lifecycle.Read more about ITS Dispatch</t>
        </is>
      </c>
    </row>
    <row r="83396">
      <c r="A83396" t="inlineStr">
        <is>
          <t>Transportation &amp; Logistics</t>
        </is>
      </c>
      <c r="B83396" t="inlineStr">
        <is>
          <t>Trucking</t>
        </is>
      </c>
      <c r="C83396" t="inlineStr">
        <is>
          <t>https://www.getapp.com/transportation-logistics-software/trucking-solutions/os/web-based</t>
        </is>
      </c>
      <c r="D83396" t="inlineStr">
        <is>
          <t>DAT Load Board</t>
        </is>
      </c>
      <c r="E83396" t="inlineStr">
        <is>
          <t>https://www.getapp.com/transportation-logistics-software/a/dat-load-board/</t>
        </is>
      </c>
      <c r="F83396" t="inlineStr">
        <is>
          <t>Carriers, brokers, and shippers can all find valuable insights, boost revenue, and grow their business on the DAT Load Board.Read more about DAT Load Board</t>
        </is>
      </c>
    </row>
    <row r="83397">
      <c r="A83397" t="inlineStr">
        <is>
          <t>Transportation &amp; Logistics</t>
        </is>
      </c>
      <c r="B83397" t="inlineStr">
        <is>
          <t>Trucking</t>
        </is>
      </c>
      <c r="C83397" t="inlineStr">
        <is>
          <t>https://www.getapp.com/transportation-logistics-software/trucking-solutions/os/web-based</t>
        </is>
      </c>
      <c r="D83397" t="inlineStr">
        <is>
          <t>GPS Insight</t>
        </is>
      </c>
      <c r="E83397" t="inlineStr">
        <is>
          <t>https://www.getapp.com/operations-management-software/a/gps-insight/</t>
        </is>
      </c>
      <c r="F83397" t="inlineStr">
        <is>
          <t>A customizable GPS tracking and management software for fleet-based businesses that integrates with high quality GPS hardware for real-time data.Read more about GPS Insight</t>
        </is>
      </c>
    </row>
    <row r="83398">
      <c r="A83398" t="inlineStr">
        <is>
          <t>Transportation &amp; Logistics</t>
        </is>
      </c>
      <c r="B83398" t="inlineStr">
        <is>
          <t>Trucking</t>
        </is>
      </c>
      <c r="C83398" t="inlineStr">
        <is>
          <t>https://www.getapp.com/transportation-logistics-software/trucking-solutions/os/web-based</t>
        </is>
      </c>
      <c r="D83398" t="inlineStr">
        <is>
          <t>Track-POD</t>
        </is>
      </c>
      <c r="E83398" t="inlineStr">
        <is>
          <t>https://www.getapp.com/transportation-logistics-software/a/track-pod/</t>
        </is>
      </c>
      <c r="F83398" t="inlineStr">
        <is>
          <t>Use our native truck route planner for business to optimize thousands of deliveries and collections at once. Record truckers' hours of service and compare planned vs actual mileage, time, and route costs. Track-POD driver app works offline and offers a built-in chat for speedy communication.Read more about Track-POD</t>
        </is>
      </c>
    </row>
    <row r="83399">
      <c r="A83399" t="inlineStr">
        <is>
          <t>Transportation &amp; Logistics</t>
        </is>
      </c>
      <c r="B83399" t="inlineStr">
        <is>
          <t>Trucking</t>
        </is>
      </c>
      <c r="C83399" t="inlineStr">
        <is>
          <t>https://www.getapp.com/transportation-logistics-software/trucking-solutions/os/web-based</t>
        </is>
      </c>
      <c r="D83399" t="inlineStr">
        <is>
          <t>Headlight Solutions</t>
        </is>
      </c>
      <c r="E83399" t="inlineStr">
        <is>
          <t>https://www.getapp.com/transportation-logistics-software/a/headlight-solutions/</t>
        </is>
      </c>
      <c r="F83399" t="inlineStr">
        <is>
          <t>Headlight Solutions is a cloud-based solution that helps businesses utilize AI technology to tackle their load-planning and freight-routing operations. The platform enables businesses to manage information about deliveries, schedules, tracking, dispatching, and more via a unified portal.Read more about Headlight Solutions</t>
        </is>
      </c>
    </row>
    <row r="83400">
      <c r="A83400" t="inlineStr">
        <is>
          <t>Transportation &amp; Logistics</t>
        </is>
      </c>
      <c r="B83400" t="inlineStr">
        <is>
          <t>Trucking</t>
        </is>
      </c>
      <c r="C83400" t="inlineStr">
        <is>
          <t>https://www.getapp.com/transportation-logistics-software/trucking-solutions/os/web-based</t>
        </is>
      </c>
      <c r="D83400" t="inlineStr">
        <is>
          <t>GroundCloud</t>
        </is>
      </c>
      <c r="E83400" t="inlineStr">
        <is>
          <t>https://www.getapp.com/operations-management-software/a/groundcloud/</t>
        </is>
      </c>
      <c r="F83400" t="inlineStr">
        <is>
          <t>GroundCloud is a cloud-based fleet management software that helps P&amp;D contractors, line haul operators, and shippers to monitor employee productivity, plan routes, track time, and handle other administrative operations on a centralized platform. It lets supervisors define priority zones across multiRead more about GroundCloud</t>
        </is>
      </c>
    </row>
    <row r="83401">
      <c r="A83401" t="inlineStr">
        <is>
          <t>Transportation &amp; Logistics</t>
        </is>
      </c>
      <c r="B83401" t="inlineStr">
        <is>
          <t>Trucking</t>
        </is>
      </c>
      <c r="C83401" t="inlineStr">
        <is>
          <t>https://www.getapp.com/transportation-logistics-software/trucking-solutions/os/web-based</t>
        </is>
      </c>
      <c r="D83401" t="inlineStr">
        <is>
          <t>PCS TMS</t>
        </is>
      </c>
      <c r="E83401" t="inlineStr">
        <is>
          <t>https://www.getapp.com/transportation-logistics-software/a/express-tms/</t>
        </is>
      </c>
      <c r="F83401" t="inlineStr">
        <is>
          <t>PCS TMS for Shippers and Carriers offers seamless management of your entire transportation network from the Cloud. The cloud-based TMS is intuitive, efficient and affordable for shippers and carriers of all sizes- especially for fleets with 25+ trucks.Read more about PCS TMS</t>
        </is>
      </c>
    </row>
    <row r="83402">
      <c r="A83402" t="inlineStr">
        <is>
          <t>Transportation &amp; Logistics</t>
        </is>
      </c>
      <c r="B83402" t="inlineStr">
        <is>
          <t>Trucking</t>
        </is>
      </c>
      <c r="C83402" t="inlineStr">
        <is>
          <t>https://www.getapp.com/transportation-logistics-software/trucking-solutions/os/web-based</t>
        </is>
      </c>
      <c r="D83402" t="inlineStr">
        <is>
          <t>CartonCloud</t>
        </is>
      </c>
      <c r="E83402" t="inlineStr">
        <is>
          <t>https://www.getapp.com/operations-management-software/a/cartoncloud/</t>
        </is>
      </c>
      <c r="F83402" t="inlineStr">
        <is>
          <t>CartonCloud is a transport (TMS) &amp; warehouse management system (WMS) designed for SMBs within the 3PL industry that helps simplify complex logistics for users who store, pick-pack and deliver goods on behalf of their clients. Features include order management, invoicing, mobile apps &amp; integrations.Read more about CartonCloud</t>
        </is>
      </c>
    </row>
    <row r="83403">
      <c r="A83403" t="inlineStr">
        <is>
          <t>Transportation &amp; Logistics</t>
        </is>
      </c>
      <c r="B83403" t="inlineStr">
        <is>
          <t>Trucking</t>
        </is>
      </c>
      <c r="C83403" t="inlineStr">
        <is>
          <t>https://www.getapp.com/transportation-logistics-software/trucking-solutions/os/web-based</t>
        </is>
      </c>
      <c r="D83403" t="inlineStr">
        <is>
          <t>Onfleet</t>
        </is>
      </c>
      <c r="E83403" t="inlineStr">
        <is>
          <t>https://www.getapp.com/transportation-logistics-software/a/onfleet/</t>
        </is>
      </c>
      <c r="F83403" t="inlineStr">
        <is>
          <t>Onfleet is a SaaS platform that helps businesses manage local deliveries, optimize routes, streamline dispatch, track drivers, notify recipients, and more.Read more about Onfleet</t>
        </is>
      </c>
    </row>
    <row r="83404">
      <c r="A83404" t="inlineStr">
        <is>
          <t>Transportation &amp; Logistics</t>
        </is>
      </c>
      <c r="B83404" t="inlineStr">
        <is>
          <t>Trucking</t>
        </is>
      </c>
      <c r="C83404" t="inlineStr">
        <is>
          <t>https://www.getapp.com/transportation-logistics-software/trucking-solutions/os/web-based</t>
        </is>
      </c>
      <c r="D83404" t="inlineStr">
        <is>
          <t>Fullbay</t>
        </is>
      </c>
      <c r="E83404" t="inlineStr">
        <is>
          <t>https://www.getapp.com/retail-consumer-services-software/a/fullbay/</t>
        </is>
      </c>
      <c r="F83404" t="inlineStr">
        <is>
          <t>Fullbay is a web-based repair shop management solution for heavy duty truck shops, providing invoicing, parts billing and mechanic efficiency reporting featuresRead more about Fullbay</t>
        </is>
      </c>
    </row>
    <row r="83405">
      <c r="A83405" t="inlineStr">
        <is>
          <t>Transportation &amp; Logistics</t>
        </is>
      </c>
      <c r="B83405" t="inlineStr">
        <is>
          <t>Trucking</t>
        </is>
      </c>
      <c r="C83405" t="inlineStr">
        <is>
          <t>https://www.getapp.com/transportation-logistics-software/trucking-solutions/os/web-based</t>
        </is>
      </c>
      <c r="D83405" t="inlineStr">
        <is>
          <t>Detrack</t>
        </is>
      </c>
      <c r="E83405" t="inlineStr">
        <is>
          <t>https://www.getapp.com/transportation-logistics-software/a/detrack/</t>
        </is>
      </c>
      <c r="F83405" t="inlineStr">
        <is>
          <t>Detrack is an affordable and powerful delivery management software that lets you track your vehicles live on a map and capture real-time electronic proof of delivery (E-POD) using just our iOS / Android app.Read more about Detrack</t>
        </is>
      </c>
    </row>
    <row r="83406">
      <c r="A83406" t="inlineStr">
        <is>
          <t>Transportation &amp; Logistics</t>
        </is>
      </c>
      <c r="B83406" t="inlineStr">
        <is>
          <t>Trucking</t>
        </is>
      </c>
      <c r="C83406" t="inlineStr">
        <is>
          <t>https://www.getapp.com/transportation-logistics-software/trucking-solutions/os/web-based</t>
        </is>
      </c>
      <c r="D83406" t="inlineStr">
        <is>
          <t>Dispatch</t>
        </is>
      </c>
      <c r="E83406" t="inlineStr">
        <is>
          <t>https://www.getapp.com/transportation-logistics-software/a/dispatch-connect/</t>
        </is>
      </c>
      <c r="F83406" t="inlineStr">
        <is>
          <t>Dispatch is a delivery management solution that helps businesses optimize routes, manage costs, and enhance customer satisfaction. The platform allows users to efficiently route, track, and manage their deliveries.Read more about Dispatch</t>
        </is>
      </c>
    </row>
    <row r="83407">
      <c r="A83407" t="inlineStr">
        <is>
          <t>Transportation &amp; Logistics</t>
        </is>
      </c>
      <c r="B83407" t="inlineStr">
        <is>
          <t>Trucking</t>
        </is>
      </c>
      <c r="C83407" t="inlineStr">
        <is>
          <t>https://www.getapp.com/transportation-logistics-software/trucking-solutions/os/web-based</t>
        </is>
      </c>
      <c r="D83407" t="inlineStr">
        <is>
          <t>Powerfleet</t>
        </is>
      </c>
      <c r="E83407" t="inlineStr">
        <is>
          <t>https://www.getapp.com/operations-management-software/a/powerfleet/</t>
        </is>
      </c>
      <c r="F83407" t="inlineStr">
        <is>
          <t>Unity, Powerfleet’s SaaS-based, hardware-agnostic AI-driven platform provides complete visibility across business operations, real-time insights and predictive analytics enhancing safety, compliance and performance, through a single pane of glass eliminating blind spots saving lives, time and money.Read more about Powerfleet</t>
        </is>
      </c>
    </row>
    <row r="83408">
      <c r="A83408" t="inlineStr">
        <is>
          <t>Transportation &amp; Logistics</t>
        </is>
      </c>
      <c r="B83408" t="inlineStr">
        <is>
          <t>Trucking</t>
        </is>
      </c>
      <c r="C83408" t="inlineStr">
        <is>
          <t>https://www.getapp.com/transportation-logistics-software/trucking-solutions/os/web-based</t>
        </is>
      </c>
      <c r="D83408" t="inlineStr">
        <is>
          <t>EROAD</t>
        </is>
      </c>
      <c r="E83408" t="inlineStr">
        <is>
          <t>https://www.getapp.com/transportation-logistics-software/a/eroad/</t>
        </is>
      </c>
      <c r="F83408" t="inlineStr">
        <is>
          <t>EROAD solves electronic compliance, tax, safety and fleet management needs with a single platform.Read more about EROAD</t>
        </is>
      </c>
    </row>
    <row r="83409">
      <c r="A83409" t="inlineStr">
        <is>
          <t>Transportation &amp; Logistics</t>
        </is>
      </c>
      <c r="B83409" t="inlineStr">
        <is>
          <t>Trucking</t>
        </is>
      </c>
      <c r="C83409" t="inlineStr">
        <is>
          <t>https://www.getapp.com/transportation-logistics-software/trucking-solutions/os/web-based</t>
        </is>
      </c>
      <c r="D83409" t="inlineStr">
        <is>
          <t>Transvirtual</t>
        </is>
      </c>
      <c r="E83409" t="inlineStr">
        <is>
          <t>https://www.getapp.com/transportation-logistics-software/a/transvirtual/</t>
        </is>
      </c>
      <c r="F83409" t="inlineStr">
        <is>
          <t>TransVirtual provides a frictionless transport management system (TMS) for couriers, dispatchers, and freight brokers.Read more about Transvirtual</t>
        </is>
      </c>
    </row>
    <row r="83410">
      <c r="A83410" t="inlineStr">
        <is>
          <t>Transportation &amp; Logistics</t>
        </is>
      </c>
      <c r="B83410" t="inlineStr">
        <is>
          <t>Trucking</t>
        </is>
      </c>
      <c r="C83410" t="inlineStr">
        <is>
          <t>https://www.getapp.com/transportation-logistics-software/trucking-solutions/os/web-based</t>
        </is>
      </c>
      <c r="D83410" t="inlineStr">
        <is>
          <t>Geotab</t>
        </is>
      </c>
      <c r="E83410" t="inlineStr">
        <is>
          <t>https://www.getapp.com/transportation-logistics-software/a/geotab/</t>
        </is>
      </c>
      <c r="F83410" t="inlineStr">
        <is>
          <t>Geotab is an end-to-end fleet management solution that is transforming the transportation and logistics industries.  It delivers the telematics and management features that small, medium and enterprise fleet operators need to improve safety reduce costs while achieving corporate sustainability goalRead more about Geotab</t>
        </is>
      </c>
    </row>
    <row r="83411">
      <c r="A83411" t="inlineStr">
        <is>
          <t>Transportation &amp; Logistics</t>
        </is>
      </c>
      <c r="B83411" t="inlineStr">
        <is>
          <t>Trucking</t>
        </is>
      </c>
      <c r="C83411" t="inlineStr">
        <is>
          <t>https://www.getapp.com/transportation-logistics-software/trucking-solutions/os/web-based</t>
        </is>
      </c>
      <c r="D83411" t="inlineStr">
        <is>
          <t>Truckbase</t>
        </is>
      </c>
      <c r="E83411" t="inlineStr">
        <is>
          <t>https://www.getapp.com/transportation-logistics-software/a/truckbase/</t>
        </is>
      </c>
      <c r="F83411" t="inlineStr">
        <is>
          <t>Hey carriers - Free up your dispatchers, eliminate check calls, and increase your margins with the easiest-to-use TMS on the market.Read more about Truckbase</t>
        </is>
      </c>
    </row>
    <row r="83412">
      <c r="A83412" t="inlineStr">
        <is>
          <t>Transportation &amp; Logistics</t>
        </is>
      </c>
      <c r="B83412" t="inlineStr">
        <is>
          <t>Trucking</t>
        </is>
      </c>
      <c r="C83412" t="inlineStr">
        <is>
          <t>https://www.getapp.com/transportation-logistics-software/trucking-solutions/os/web-based</t>
        </is>
      </c>
      <c r="D83412" t="inlineStr">
        <is>
          <t>Planner</t>
        </is>
      </c>
      <c r="E83412" t="inlineStr">
        <is>
          <t>https://www.getapp.com/transportation-logistics-software/a/highway/</t>
        </is>
      </c>
      <c r="F83412" t="inlineStr">
        <is>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is>
      </c>
    </row>
    <row r="83413">
      <c r="A83413" t="inlineStr">
        <is>
          <t>Transportation &amp; Logistics</t>
        </is>
      </c>
      <c r="B83413" t="inlineStr">
        <is>
          <t>Trucking</t>
        </is>
      </c>
      <c r="C83413" t="inlineStr">
        <is>
          <t>https://www.getapp.com/transportation-logistics-software/trucking-solutions/os/web-based</t>
        </is>
      </c>
      <c r="D83413" t="inlineStr">
        <is>
          <t>eLogii</t>
        </is>
      </c>
      <c r="E83413" t="inlineStr">
        <is>
          <t>https://www.getapp.com/transportation-logistics-software/a/elogii/</t>
        </is>
      </c>
      <c r="F83413" t="inlineStr">
        <is>
          <t>eLogii is the best fit for distribution or field service businesses with more than 10 vehicles and 100+ daily orders / visits.Read more about eLogii</t>
        </is>
      </c>
    </row>
    <row r="83414">
      <c r="A83414" t="inlineStr">
        <is>
          <t>Transportation &amp; Logistics</t>
        </is>
      </c>
      <c r="B83414" t="inlineStr">
        <is>
          <t>Trucking</t>
        </is>
      </c>
      <c r="C83414" t="inlineStr">
        <is>
          <t>https://www.getapp.com/transportation-logistics-software/trucking-solutions/os/web-based</t>
        </is>
      </c>
      <c r="D83414" t="inlineStr">
        <is>
          <t>Tailwind TMS</t>
        </is>
      </c>
      <c r="E83414" t="inlineStr">
        <is>
          <t>https://www.getapp.com/transportation-logistics-software/a/tailwind/</t>
        </is>
      </c>
      <c r="F83414" t="inlineStr">
        <is>
          <t>No set-up fees. No contracts. Web-based. Free trial, then $99-$199/mth. Manage all dispatches, ops, equipment, accounting &amp; admin. Free mobile ePOD driver app.Read more about Tailwind TMS</t>
        </is>
      </c>
    </row>
    <row r="83415">
      <c r="A83415" t="inlineStr">
        <is>
          <t>Transportation &amp; Logistics</t>
        </is>
      </c>
      <c r="B83415" t="inlineStr">
        <is>
          <t>Trucking</t>
        </is>
      </c>
      <c r="C83415" t="inlineStr">
        <is>
          <t>https://www.getapp.com/transportation-logistics-software/trucking-solutions/os/web-based</t>
        </is>
      </c>
      <c r="D83415" t="inlineStr">
        <is>
          <t>Verizon Connect</t>
        </is>
      </c>
      <c r="E83415" t="inlineStr">
        <is>
          <t>https://www.getapp.com/operations-management-software/a/fleetmatics-work/</t>
        </is>
      </c>
      <c r="F83415" t="inlineStr">
        <is>
          <t>Accurately measures a user's fleet's performance, uncovers hidden costs and opportunities for improved efficiency with Verizon Connect.Read more about Verizon Connect</t>
        </is>
      </c>
    </row>
    <row r="83416">
      <c r="A83416" t="inlineStr">
        <is>
          <t>Transportation &amp; Logistics</t>
        </is>
      </c>
      <c r="B83416" t="inlineStr">
        <is>
          <t>Trucking</t>
        </is>
      </c>
      <c r="C83416" t="inlineStr">
        <is>
          <t>https://www.getapp.com/transportation-logistics-software/trucking-solutions/os/web-based</t>
        </is>
      </c>
      <c r="D83416" t="inlineStr">
        <is>
          <t>DAT iQ</t>
        </is>
      </c>
      <c r="E83416" t="inlineStr">
        <is>
          <t>https://www.getapp.com/transportation-logistics-software/a/dat-iq/</t>
        </is>
      </c>
      <c r="F83416" t="inlineStr">
        <is>
          <t>DAT iQ is a cloud-based data analysis solution for freight brokers and shippers. It offers features such as RFP request evaluations, budgets, pricing trends and more.Read more about DAT iQ</t>
        </is>
      </c>
    </row>
    <row r="83417">
      <c r="A83417" t="inlineStr">
        <is>
          <t>Transportation &amp; Logistics</t>
        </is>
      </c>
      <c r="B83417" t="inlineStr">
        <is>
          <t>Trucking</t>
        </is>
      </c>
      <c r="C83417" t="inlineStr">
        <is>
          <t>https://www.getapp.com/transportation-logistics-software/trucking-solutions/os/web-based</t>
        </is>
      </c>
      <c r="D83417" t="inlineStr">
        <is>
          <t>FreightPOP</t>
        </is>
      </c>
      <c r="E83417" t="inlineStr">
        <is>
          <t>https://www.getapp.com/transportation-logistics-software/a/freightpop/</t>
        </is>
      </c>
      <c r="F83417" t="inlineStr">
        <is>
          <t>FreightPOP offers a comprehensive trucking solution with 1500+ carrier and marketplace integrations to find the best rates, schedule pickups, and track shipments in real-time.We're enhancing the efficiency and reliability of all trucking operations, from LTL to FTL.Read more about FreightPOP</t>
        </is>
      </c>
    </row>
    <row r="83418">
      <c r="A83418" t="inlineStr">
        <is>
          <t>Transportation &amp; Logistics</t>
        </is>
      </c>
      <c r="B83418" t="inlineStr">
        <is>
          <t>Trucking</t>
        </is>
      </c>
      <c r="C83418" t="inlineStr">
        <is>
          <t>https://www.getapp.com/transportation-logistics-software/trucking-solutions/os/web-based</t>
        </is>
      </c>
      <c r="D83418" t="inlineStr">
        <is>
          <t>FASTER Web</t>
        </is>
      </c>
      <c r="E83418" t="inlineStr">
        <is>
          <t>https://www.getapp.com/transportation-logistics-software/a/faster/</t>
        </is>
      </c>
      <c r="F83418" t="inlineStr">
        <is>
          <t>FASTER Web is a fleet management system and a COTS (commercial-off-the-shelf) enterprise system designed to help businesses in the logistics industry streamline asset management and vehicle tracking operations via a unified portal. The platform offers add-ons for telematics data utilization, asset sharing, fuel imports, and more.Read more about FASTER Web</t>
        </is>
      </c>
    </row>
    <row r="83419">
      <c r="A83419" t="inlineStr">
        <is>
          <t>Transportation &amp; Logistics</t>
        </is>
      </c>
      <c r="B83419" t="inlineStr">
        <is>
          <t>Trucking</t>
        </is>
      </c>
      <c r="C83419" t="inlineStr">
        <is>
          <t>https://www.getapp.com/transportation-logistics-software/trucking-solutions/os/web-based</t>
        </is>
      </c>
      <c r="D83419" t="inlineStr">
        <is>
          <t>CalAmp</t>
        </is>
      </c>
      <c r="E83419" t="inlineStr">
        <is>
          <t>https://www.getapp.com/operations-management-software/a/calamp/</t>
        </is>
      </c>
      <c r="F83419" t="inlineStr">
        <is>
          <t>CalAmp is a cloud-based telematics software that helps streamline business fleet operations via maintenance scheduling, asset tracking, vehicle alerts, performance dashboards, and more features.Read more about CalAmp</t>
        </is>
      </c>
    </row>
    <row r="83420">
      <c r="A83420" t="inlineStr">
        <is>
          <t>Transportation &amp; Logistics</t>
        </is>
      </c>
      <c r="B83420" t="inlineStr">
        <is>
          <t>Trucking</t>
        </is>
      </c>
      <c r="C83420" t="inlineStr">
        <is>
          <t>https://www.getapp.com/transportation-logistics-software/trucking-solutions/os/web-based</t>
        </is>
      </c>
      <c r="D83420" t="inlineStr">
        <is>
          <t>TruckSpy</t>
        </is>
      </c>
      <c r="E83420" t="inlineStr">
        <is>
          <t>https://www.getapp.com/operations-management-software/a/truckspy/</t>
        </is>
      </c>
      <c r="F83420" t="inlineStr">
        <is>
          <t>Specifically built for truck-load carriers, TruckSpy's all-in-one fleet management platform is designed to increase fleet safety and profitability.Read more about TruckSpy</t>
        </is>
      </c>
    </row>
    <row r="83421">
      <c r="A83421" t="inlineStr">
        <is>
          <t>Transportation &amp; Logistics</t>
        </is>
      </c>
      <c r="B83421" t="inlineStr">
        <is>
          <t>Trucking</t>
        </is>
      </c>
      <c r="C83421" t="inlineStr">
        <is>
          <t>https://www.getapp.com/transportation-logistics-software/trucking-solutions/os/web-based</t>
        </is>
      </c>
      <c r="D83421" t="inlineStr">
        <is>
          <t>TransPlus</t>
        </is>
      </c>
      <c r="E83421" t="inlineStr">
        <is>
          <t>https://www.getapp.com/all-software/a/fleet-manager-professional/</t>
        </is>
      </c>
      <c r="F83421" t="inlineStr">
        <is>
          <t>Fleet Manager Professional is an on-premises, Windows-based transportation dispatch application with business hours support. It offers live online and in-person training, a self-help knowledge base, billing and invoicing, fuel management, routing, scheduling, vehicle tracking, and mileage tracking.Read more about TransPlus</t>
        </is>
      </c>
    </row>
    <row r="83422">
      <c r="A83422" t="inlineStr">
        <is>
          <t>Transportation &amp; Logistics</t>
        </is>
      </c>
      <c r="B83422" t="inlineStr">
        <is>
          <t>Trucking</t>
        </is>
      </c>
      <c r="C83422" t="inlineStr">
        <is>
          <t>https://www.getapp.com/transportation-logistics-software/trucking-solutions/os/web-based</t>
        </is>
      </c>
      <c r="D83422" t="inlineStr">
        <is>
          <t>LoadStop</t>
        </is>
      </c>
      <c r="E83422" t="inlineStr">
        <is>
          <t>https://www.getapp.com/transportation-logistics-software/a/smart-tms/</t>
        </is>
      </c>
      <c r="F83422" t="inlineStr">
        <is>
          <t>Single Window Digital Carrier Platform to Simplify Operations and Increase Revenue. Our smart dispatcher transforms your trucking business, automates your fleet planning, scheduling and load sourcing.Read more about LoadStop</t>
        </is>
      </c>
    </row>
    <row r="83423">
      <c r="A83423" t="inlineStr">
        <is>
          <t>Transportation &amp; Logistics</t>
        </is>
      </c>
      <c r="B83423" t="inlineStr">
        <is>
          <t>Trucking</t>
        </is>
      </c>
      <c r="C83423" t="inlineStr">
        <is>
          <t>https://www.getapp.com/transportation-logistics-software/trucking-solutions/os/web-based</t>
        </is>
      </c>
      <c r="D83423" t="inlineStr">
        <is>
          <t>MyTrucking</t>
        </is>
      </c>
      <c r="E83423" t="inlineStr">
        <is>
          <t>https://www.getapp.com/transportation-logistics-software/a/mytrucking/</t>
        </is>
      </c>
      <c r="F83423" t="inlineStr">
        <is>
          <t>Simple and powerful job management platform for small to medium transport operators. No Setup costs, no contracts, visibile pricing, 2 week free trial, full online supportRead more about MyTrucking</t>
        </is>
      </c>
    </row>
    <row r="83424">
      <c r="A83424" t="inlineStr">
        <is>
          <t>Transportation &amp; Logistics</t>
        </is>
      </c>
      <c r="B83424" t="inlineStr">
        <is>
          <t>Trucking</t>
        </is>
      </c>
      <c r="C83424" t="inlineStr">
        <is>
          <t>https://www.getapp.com/transportation-logistics-software/trucking-solutions/os/web-based</t>
        </is>
      </c>
      <c r="D83424" t="inlineStr">
        <is>
          <t>GSMtasks</t>
        </is>
      </c>
      <c r="E83424" t="inlineStr">
        <is>
          <t>https://www.getapp.com/operations-management-software/a/gsmtasks/</t>
        </is>
      </c>
      <c r="F83424" t="inlineStr">
        <is>
          <t>GSMtasks is a cloud-based delivery management software that enables couriers &amp; technicians to manage and analyze their deliveries and tasks using a dashboard, automatic SMS notifications capability, and driver tracking feature for customers.Read more about GSMtasks</t>
        </is>
      </c>
    </row>
    <row r="83425">
      <c r="A83425" t="inlineStr">
        <is>
          <t>Transportation &amp; Logistics</t>
        </is>
      </c>
      <c r="B83425" t="inlineStr">
        <is>
          <t>Trucking</t>
        </is>
      </c>
      <c r="C83425" t="inlineStr">
        <is>
          <t>https://www.getapp.com/transportation-logistics-software/trucking-solutions/os/web-based</t>
        </is>
      </c>
      <c r="D83425" t="inlineStr">
        <is>
          <t>Wialon</t>
        </is>
      </c>
      <c r="E83425" t="inlineStr">
        <is>
          <t>https://www.getapp.com/operations-management-software/a/wialon/</t>
        </is>
      </c>
      <c r="F83425" t="inlineStr">
        <is>
          <t>Powerful white-label platform for GPS tracking, fleet management, and IoT projects.Read more about Wialon</t>
        </is>
      </c>
    </row>
    <row r="83426">
      <c r="A83426" t="inlineStr">
        <is>
          <t>Transportation &amp; Logistics</t>
        </is>
      </c>
      <c r="B83426" t="inlineStr">
        <is>
          <t>Trucking</t>
        </is>
      </c>
      <c r="C83426" t="inlineStr">
        <is>
          <t>https://www.getapp.com/transportation-logistics-software/trucking-solutions/os/web-based</t>
        </is>
      </c>
      <c r="D83426" t="inlineStr">
        <is>
          <t>Tookan</t>
        </is>
      </c>
      <c r="E83426" t="inlineStr">
        <is>
          <t>https://www.getapp.com/operations-management-software/a/tookan/</t>
        </is>
      </c>
      <c r="F83426" t="inlineStr">
        <is>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is>
      </c>
    </row>
    <row r="83427">
      <c r="A83427" t="inlineStr">
        <is>
          <t>Transportation &amp; Logistics</t>
        </is>
      </c>
      <c r="B83427" t="inlineStr">
        <is>
          <t>Trucking</t>
        </is>
      </c>
      <c r="C83427" t="inlineStr">
        <is>
          <t>https://www.getapp.com/transportation-logistics-software/trucking-solutions/os/web-based</t>
        </is>
      </c>
      <c r="D83427" t="inlineStr">
        <is>
          <t>Alvys TMS</t>
        </is>
      </c>
      <c r="E83427" t="inlineStr">
        <is>
          <t>https://www.getapp.com/transportation-logistics-software/a/alvys/</t>
        </is>
      </c>
      <c r="F83427" t="inlineStr">
        <is>
          <t>Alvys is a next-generation TMS with unmatched carrier workflows. Supercharged by a native EDI solution, Alvys gives carrier, broker, and hybrid companies a competitive edge via the most rapid and seamless integrations on the market. This equals simpler workflows that save you time and money.Read more about Alvys TMS</t>
        </is>
      </c>
    </row>
    <row r="83428">
      <c r="A83428" t="inlineStr">
        <is>
          <t>Transportation &amp; Logistics</t>
        </is>
      </c>
      <c r="B83428" t="inlineStr">
        <is>
          <t>Trucking</t>
        </is>
      </c>
      <c r="C83428" t="inlineStr">
        <is>
          <t>https://www.getapp.com/transportation-logistics-software/trucking-solutions/os/web-based</t>
        </is>
      </c>
      <c r="D83428" t="inlineStr">
        <is>
          <t>Toro TMS</t>
        </is>
      </c>
      <c r="E83428" t="inlineStr">
        <is>
          <t>https://www.getapp.com/operations-management-software/a/toro-tms/</t>
        </is>
      </c>
      <c r="F83428" t="inlineStr">
        <is>
          <t>Toro TMS is an easy-to-use, all-in-one Trucking Management Software built for carriers to help users operate with confidence. It enables dispatchers to easily schedule and assign loads to available truck drivers with real-time HOS information, message drivers directly from Toro, and access KPI reports to evaluate driver performance and identify areas for improvement.Read more about Toro TMS</t>
        </is>
      </c>
    </row>
    <row r="83429">
      <c r="A83429" t="inlineStr">
        <is>
          <t>Transportation &amp; Logistics</t>
        </is>
      </c>
      <c r="B83429" t="inlineStr">
        <is>
          <t>Trucking</t>
        </is>
      </c>
      <c r="C83429" t="inlineStr">
        <is>
          <t>https://www.getapp.com/transportation-logistics-software/trucking-solutions/os/web-based</t>
        </is>
      </c>
      <c r="D83429" t="inlineStr">
        <is>
          <t>ISAAC</t>
        </is>
      </c>
      <c r="E83429" t="inlineStr">
        <is>
          <t>https://www.getapp.com/operations-management-software/a/isaac/</t>
        </is>
      </c>
      <c r="F83429" t="inlineStr">
        <is>
          <t>ISAAC Instruments offers in-cab technology that goes far beyond ELDs. ISAAC’s built-for-trucking solution is the most reliable, turnkey fleet management option available to simplify the life of truck drivers and increase fleet safety.Read more about ISAAC</t>
        </is>
      </c>
    </row>
    <row r="83430">
      <c r="A83430" t="inlineStr">
        <is>
          <t>Transportation &amp; Logistics</t>
        </is>
      </c>
      <c r="B83430" t="inlineStr">
        <is>
          <t>Trucking</t>
        </is>
      </c>
      <c r="C83430" t="inlineStr">
        <is>
          <t>https://www.getapp.com/transportation-logistics-software/trucking-solutions/os/web-based</t>
        </is>
      </c>
      <c r="D83430" t="inlineStr">
        <is>
          <t>PrePass</t>
        </is>
      </c>
      <c r="E83430" t="inlineStr">
        <is>
          <t>https://www.getapp.com/operations-management-software/a/prepass/</t>
        </is>
      </c>
      <c r="F83430" t="inlineStr">
        <is>
          <t>The PrePass app provides truck drivers with weigh station bypass and roadway safety alerts. The service also includes access to INFORM Safety software. INFORM helps truck fleets improve safety scores through proprietary data visualizations based on FMCSA and state enforcement data sources.Read more about PrePass</t>
        </is>
      </c>
    </row>
    <row r="83431">
      <c r="A83431" t="inlineStr">
        <is>
          <t>Transportation &amp; Logistics</t>
        </is>
      </c>
      <c r="B83431" t="inlineStr">
        <is>
          <t>Trucking</t>
        </is>
      </c>
      <c r="C83431" t="inlineStr">
        <is>
          <t>https://www.getapp.com/transportation-logistics-software/trucking-solutions/os/web-based</t>
        </is>
      </c>
      <c r="D83431" t="inlineStr">
        <is>
          <t>Cetaris</t>
        </is>
      </c>
      <c r="E83431" t="inlineStr">
        <is>
          <t>https://www.getapp.com/operations-management-software/a/cetaris/</t>
        </is>
      </c>
      <c r="F83431" t="inlineStr">
        <is>
          <t>Cetaris is a fleet maintenance management software that helps optimize inventories, fleets, and vendor communication via a unified platform. It enables managers to approve purchase orders, measure return on investment (ROI), and ensure compliance with industry regulations.Read more about Cetaris</t>
        </is>
      </c>
    </row>
    <row r="83432">
      <c r="A83432" t="inlineStr">
        <is>
          <t>Transportation &amp; Logistics</t>
        </is>
      </c>
      <c r="B83432" t="inlineStr">
        <is>
          <t>Trucking</t>
        </is>
      </c>
      <c r="C83432" t="inlineStr">
        <is>
          <t>https://www.getapp.com/transportation-logistics-software/trucking-solutions/os/web-based</t>
        </is>
      </c>
      <c r="D83432" t="inlineStr">
        <is>
          <t>Super Dispatch</t>
        </is>
      </c>
      <c r="E83432" t="inlineStr">
        <is>
          <t>https://www.getapp.com/transportation-logistics-software/a/super-dispatch/</t>
        </is>
      </c>
      <c r="F83432" t="inlineStr">
        <is>
          <t>Super Dispatch is a cloud-based platform that elevates autotransport operations for carriers, shippers, and brokers. Designed to streamline the entire process, the platform offers a comprehensive suite of features to manage every aspect of vehicle transportation.Read more about Super Dispatch</t>
        </is>
      </c>
    </row>
    <row r="83433">
      <c r="A83433" t="inlineStr">
        <is>
          <t>Transportation &amp; Logistics</t>
        </is>
      </c>
      <c r="B83433" t="inlineStr">
        <is>
          <t>Trucking</t>
        </is>
      </c>
      <c r="C83433" t="inlineStr">
        <is>
          <t>https://www.getapp.com/transportation-logistics-software/trucking-solutions/os/web-based</t>
        </is>
      </c>
      <c r="D83433" t="inlineStr">
        <is>
          <t>TruckingOffice</t>
        </is>
      </c>
      <c r="E83433" t="inlineStr">
        <is>
          <t>https://www.getapp.com/transportation-logistics-software/a/truckingoffice/</t>
        </is>
      </c>
      <c r="F83433" t="inlineStr">
        <is>
          <t>TruckingOffice is a web-based trucking management solution that helps businesses in the transportation industry manage deliveries, record expenses, &amp; file IFTARead more about TruckingOffice</t>
        </is>
      </c>
    </row>
    <row r="83434">
      <c r="A83434" t="inlineStr">
        <is>
          <t>Transportation &amp; Logistics</t>
        </is>
      </c>
      <c r="B83434" t="inlineStr">
        <is>
          <t>Trucking</t>
        </is>
      </c>
      <c r="C83434" t="inlineStr">
        <is>
          <t>https://www.getapp.com/transportation-logistics-software/trucking-solutions/os/web-based</t>
        </is>
      </c>
      <c r="D83434" t="inlineStr">
        <is>
          <t>Easy4Pro</t>
        </is>
      </c>
      <c r="E83434" t="inlineStr">
        <is>
          <t>https://www.getapp.com/transportation-logistics-software/a/easy4pro/</t>
        </is>
      </c>
      <c r="F83434" t="inlineStr">
        <is>
          <t>Our platform invites your approved carriers to follow your purchasing strategy (per transport mode).We are able to input pre-negotiated prices, launch live-auctions and connect via API to express carriers.Our logistic purchasing tool manages the road, air, sea freight &amp; express parcels.Read more about Easy4Pro</t>
        </is>
      </c>
    </row>
    <row r="83435">
      <c r="A83435" t="inlineStr">
        <is>
          <t>Transportation &amp; Logistics</t>
        </is>
      </c>
      <c r="B83435" t="inlineStr">
        <is>
          <t>Trucking</t>
        </is>
      </c>
      <c r="C83435" t="inlineStr">
        <is>
          <t>https://www.getapp.com/transportation-logistics-software/trucking-solutions/os/web-based</t>
        </is>
      </c>
      <c r="D83435" t="inlineStr">
        <is>
          <t>DispatchTrack</t>
        </is>
      </c>
      <c r="E83435" t="inlineStr">
        <is>
          <t>https://www.getapp.com/transportation-logistics-software/a/dispatchtrack/</t>
        </is>
      </c>
      <c r="F83435"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3436">
      <c r="A83436" t="inlineStr">
        <is>
          <t>Transportation &amp; Logistics</t>
        </is>
      </c>
      <c r="B83436" t="inlineStr">
        <is>
          <t>Trucking</t>
        </is>
      </c>
      <c r="C83436" t="inlineStr">
        <is>
          <t>https://www.getapp.com/transportation-logistics-software/trucking-solutions/os/web-based</t>
        </is>
      </c>
      <c r="D83436" t="inlineStr">
        <is>
          <t>Fleetsoft</t>
        </is>
      </c>
      <c r="E83436" t="inlineStr">
        <is>
          <t>https://www.getapp.com/operations-management-software/a/fleetsoft/</t>
        </is>
      </c>
      <c r="F83436" t="inlineStr">
        <is>
          <t>Fleetsoft is equipped to handle all aspects of managing a fleet from GPS tracking to maintenance repairs. This software provides the tools to streamline multiple workflow processes onto one platform.Read more about Fleetsoft</t>
        </is>
      </c>
    </row>
    <row r="83437">
      <c r="A83437" t="inlineStr">
        <is>
          <t>Transportation &amp; Logistics</t>
        </is>
      </c>
      <c r="B83437" t="inlineStr">
        <is>
          <t>Trucking</t>
        </is>
      </c>
      <c r="C83437" t="inlineStr">
        <is>
          <t>https://www.getapp.com/transportation-logistics-software/trucking-solutions/os/web-based</t>
        </is>
      </c>
      <c r="D83437" t="inlineStr">
        <is>
          <t>Openforce</t>
        </is>
      </c>
      <c r="E83437" t="inlineStr">
        <is>
          <t>https://www.getapp.com/all-software/a/openforce/</t>
        </is>
      </c>
      <c r="F83437" t="inlineStr">
        <is>
          <t>Openforce's award-winning contractor management software offers compliant solutions for independent contractor recruitment, onboarding, insurance handling, payment processing, and retention management.Read more about Openforce</t>
        </is>
      </c>
    </row>
    <row r="83438">
      <c r="A83438" t="inlineStr">
        <is>
          <t>Transportation &amp; Logistics</t>
        </is>
      </c>
      <c r="B83438" t="inlineStr">
        <is>
          <t>Trucking</t>
        </is>
      </c>
      <c r="C83438" t="inlineStr">
        <is>
          <t>https://www.getapp.com/transportation-logistics-software/trucking-solutions/os/web-based</t>
        </is>
      </c>
      <c r="D83438" t="inlineStr">
        <is>
          <t>AMCS Fleet Maintenance</t>
        </is>
      </c>
      <c r="E83438" t="inlineStr">
        <is>
          <t>https://www.getapp.com/operations-management-software/a/dossier/</t>
        </is>
      </c>
      <c r="F83438" t="inlineStr">
        <is>
          <t>AMCS Fleet Maintenance software helps surface vital information for transportation and operations managers to control and manage costs and operational readiness of fleets and other assets.Read more about AMCS Fleet Maintenance</t>
        </is>
      </c>
    </row>
    <row r="83439">
      <c r="A83439" t="inlineStr">
        <is>
          <t>Transportation &amp; Logistics</t>
        </is>
      </c>
      <c r="B83439" t="inlineStr">
        <is>
          <t>Trucking</t>
        </is>
      </c>
      <c r="C83439" t="inlineStr">
        <is>
          <t>https://www.getapp.com/transportation-logistics-software/trucking-solutions/os/web-based</t>
        </is>
      </c>
      <c r="D83439" t="inlineStr">
        <is>
          <t>Rose Rocket</t>
        </is>
      </c>
      <c r="E83439" t="inlineStr">
        <is>
          <t>https://www.getapp.com/transportation-logistics-software/a/rose-rocket/</t>
        </is>
      </c>
      <c r="F83439" t="inlineStr">
        <is>
          <t>Next-generation transportation platform for trucking and logistics companies. Its flexible design lets businesses customize their systems and connect with customers, brokers, carriers and drivers. Trusted by 100K people daily, Rose Rocket helps companies optimize operations and expand their network.Read more about Rose Rocket</t>
        </is>
      </c>
    </row>
    <row r="83440">
      <c r="A83440" t="inlineStr">
        <is>
          <t>Transportation &amp; Logistics</t>
        </is>
      </c>
      <c r="B83440" t="inlineStr">
        <is>
          <t>Trucking</t>
        </is>
      </c>
      <c r="C83440" t="inlineStr">
        <is>
          <t>https://www.getapp.com/transportation-logistics-software/trucking-solutions/os/web-based</t>
        </is>
      </c>
      <c r="D83440" t="inlineStr">
        <is>
          <t>PC*MILER</t>
        </is>
      </c>
      <c r="E83440" t="inlineStr">
        <is>
          <t>https://www.getapp.com/operations-management-software/a/pc-miler/</t>
        </is>
      </c>
      <c r="F83440" t="inlineStr">
        <is>
          <t>PC*Miler is a fleet management software designed to assist the transportation industry with route optimization, mapping, mileage tracking &amp; trip planning. Carriers can determine effective trip plans by calculating toll costs based on vehicle dimensions, weight, trailer count, and axle count.Read more about PC*MILER</t>
        </is>
      </c>
    </row>
    <row r="83441">
      <c r="A83441" t="inlineStr">
        <is>
          <t>Transportation &amp; Logistics</t>
        </is>
      </c>
      <c r="B83441" t="inlineStr">
        <is>
          <t>Trucking</t>
        </is>
      </c>
      <c r="C83441" t="inlineStr">
        <is>
          <t>https://www.getapp.com/transportation-logistics-software/trucking-solutions/os/web-based</t>
        </is>
      </c>
      <c r="D83441" t="inlineStr">
        <is>
          <t>RTA</t>
        </is>
      </c>
      <c r="E83441" t="inlineStr">
        <is>
          <t>https://www.getapp.com/operations-management-software/a/rta-fleet-management/</t>
        </is>
      </c>
      <c r="F83441" t="inlineStr">
        <is>
          <t>RTA is an all-in-one fleet management solution supporting operational excellence, staff continuity, and performance insights to obtain fleet success.Trusted by over 1000 fleet managers driving fleet success.Read more about RTA</t>
        </is>
      </c>
    </row>
    <row r="83442">
      <c r="A83442" t="inlineStr">
        <is>
          <t>Transportation &amp; Logistics</t>
        </is>
      </c>
      <c r="B83442" t="inlineStr">
        <is>
          <t>Trucking</t>
        </is>
      </c>
      <c r="C83442" t="inlineStr">
        <is>
          <t>https://www.getapp.com/transportation-logistics-software/trucking-solutions/os/web-based</t>
        </is>
      </c>
      <c r="D83442" t="inlineStr">
        <is>
          <t>Driver•i One</t>
        </is>
      </c>
      <c r="E83442" t="inlineStr">
        <is>
          <t>https://www.getapp.com/transportation-logistics-software/a/netradyne/</t>
        </is>
      </c>
      <c r="F83442" t="inlineStr">
        <is>
          <t>Netradyne uses AI, Computer Vision, and Edge Computing to boost fleet safety, driver performance, and business success.Read more about Driver•i One</t>
        </is>
      </c>
    </row>
    <row r="83443">
      <c r="A83443" t="inlineStr">
        <is>
          <t>Transportation &amp; Logistics</t>
        </is>
      </c>
      <c r="B83443" t="inlineStr">
        <is>
          <t>Trucking</t>
        </is>
      </c>
      <c r="C83443" t="inlineStr">
        <is>
          <t>https://www.getapp.com/transportation-logistics-software/trucking-solutions/os/web-based</t>
        </is>
      </c>
      <c r="D83443" t="inlineStr">
        <is>
          <t>Quote Factory</t>
        </is>
      </c>
      <c r="E83443" t="inlineStr">
        <is>
          <t>https://www.getapp.com/transportation-logistics-software/a/quote-factory/</t>
        </is>
      </c>
      <c r="F83443" t="inlineStr">
        <is>
          <t>Quote Factory is a cloud-based transportation management software designed to help freight brokers streamline operations. Users can quickly onboard carriers, quote and track LTL shipments, and manage customer interactions seamlessly on a unified portal.Read more about Quote Factory</t>
        </is>
      </c>
    </row>
    <row r="83444">
      <c r="A83444" t="inlineStr">
        <is>
          <t>Transportation &amp; Logistics</t>
        </is>
      </c>
      <c r="B83444" t="inlineStr">
        <is>
          <t>Trucking</t>
        </is>
      </c>
      <c r="C83444" t="inlineStr">
        <is>
          <t>https://www.getapp.com/transportation-logistics-software/trucking-solutions/os/web-based</t>
        </is>
      </c>
      <c r="D83444" t="inlineStr">
        <is>
          <t>Coastr</t>
        </is>
      </c>
      <c r="E83444" t="inlineStr">
        <is>
          <t>https://www.getapp.com/retail-consumer-services-software/a/coastr/</t>
        </is>
      </c>
      <c r="F83444" t="inlineStr">
        <is>
          <t>Coastr is a cloud-based, all-in-one car rental software to automate booking &amp; fleet operations, finances, maintenance &amp; fleet tracking. We help fleet rental businesses with immediate cost savings, higher fleet utilisation and revenue maximisation.Read more about Coastr</t>
        </is>
      </c>
    </row>
    <row r="83445">
      <c r="A83445" t="inlineStr">
        <is>
          <t>Transportation &amp; Logistics</t>
        </is>
      </c>
      <c r="B83445" t="inlineStr">
        <is>
          <t>Trucking</t>
        </is>
      </c>
      <c r="C83445" t="inlineStr">
        <is>
          <t>https://www.getapp.com/transportation-logistics-software/trucking-solutions/os/web-based</t>
        </is>
      </c>
      <c r="D83445" t="inlineStr">
        <is>
          <t>vWorkApp</t>
        </is>
      </c>
      <c r="E83445" t="inlineStr">
        <is>
          <t>https://www.getapp.com/operations-management-software/a/vworkapp/</t>
        </is>
      </c>
      <c r="F83445" t="inlineStr">
        <is>
          <t>vWork job scheduling and dispatch software specializes in last-mile delivery. In 10 countries around the world it ensures the right goods or field worker are delivered to the right place, at the right time - every time.Jobs are scheduled in an easy-to-use app, delivering more jobs for less cost.Read more about vWorkApp</t>
        </is>
      </c>
    </row>
    <row r="83446">
      <c r="A83446" t="inlineStr">
        <is>
          <t>Transportation &amp; Logistics</t>
        </is>
      </c>
      <c r="B83446" t="inlineStr">
        <is>
          <t>Trucking</t>
        </is>
      </c>
      <c r="C83446" t="inlineStr">
        <is>
          <t>https://www.getapp.com/transportation-logistics-software/trucking-solutions/os/web-based</t>
        </is>
      </c>
      <c r="D83446" t="inlineStr">
        <is>
          <t>FuelForce</t>
        </is>
      </c>
      <c r="E83446" t="inlineStr">
        <is>
          <t>https://www.getapp.com/operations-management-software/a/fuelforce/</t>
        </is>
      </c>
      <c r="F83446" t="inlineStr">
        <is>
          <t>FuelForce system is a fuel management system to control fuel consumption, increase efficiency and track inventory through advanced reporting systemsRead more about FuelForce</t>
        </is>
      </c>
    </row>
    <row r="83447">
      <c r="A83447" t="inlineStr">
        <is>
          <t>Transportation &amp; Logistics</t>
        </is>
      </c>
      <c r="B83447" t="inlineStr">
        <is>
          <t>Trucking</t>
        </is>
      </c>
      <c r="C83447" t="inlineStr">
        <is>
          <t>https://www.getapp.com/transportation-logistics-software/trucking-solutions/os/web-based</t>
        </is>
      </c>
      <c r="D83447" t="inlineStr">
        <is>
          <t>TSO Mobile</t>
        </is>
      </c>
      <c r="E83447" t="inlineStr">
        <is>
          <t>https://www.getapp.com/transportation-logistics-software/a/tso-mobile/</t>
        </is>
      </c>
      <c r="F83447" t="inlineStr">
        <is>
          <t>TSO Mobile optimizes fleet logistics management through our advanced GPS satellite tracking software. Boost operational efficiency, reduce costs and increase profitability in your company.Read more about TSO Mobile</t>
        </is>
      </c>
    </row>
    <row r="83448">
      <c r="A83448" t="inlineStr">
        <is>
          <t>Transportation &amp; Logistics</t>
        </is>
      </c>
      <c r="B83448" t="inlineStr">
        <is>
          <t>Trucking</t>
        </is>
      </c>
      <c r="C83448" t="inlineStr">
        <is>
          <t>https://www.getapp.com/transportation-logistics-software/trucking-solutions/os/web-based</t>
        </is>
      </c>
      <c r="D83448" t="inlineStr">
        <is>
          <t>Transport Pro</t>
        </is>
      </c>
      <c r="E83448" t="inlineStr">
        <is>
          <t>https://www.getapp.com/operations-management-software/a/transport-pro/</t>
        </is>
      </c>
      <c r="F83448" t="inlineStr">
        <is>
          <t>Transport Pro is a 100% cloud-based transportation management software (TMS) solution that offers technology for brokers, carriers, and 3PLs.Read more about Transport Pro</t>
        </is>
      </c>
    </row>
    <row r="83449">
      <c r="A83449" t="inlineStr">
        <is>
          <t>Transportation &amp; Logistics</t>
        </is>
      </c>
      <c r="B83449" t="inlineStr">
        <is>
          <t>Trucking</t>
        </is>
      </c>
      <c r="C83449" t="inlineStr">
        <is>
          <t>https://www.getapp.com/transportation-logistics-software/trucking-solutions/os/web-based</t>
        </is>
      </c>
      <c r="D83449" t="inlineStr">
        <is>
          <t>Delivery Suite</t>
        </is>
      </c>
      <c r="E83449" t="inlineStr">
        <is>
          <t>https://www.getapp.com/transportation-logistics-software/a/delivery-suite/</t>
        </is>
      </c>
      <c r="F83449" t="inlineStr">
        <is>
          <t>A powerful web-based suite of tools for the Courier, Transportation and Warehousing Industries.Read more about Delivery Suite</t>
        </is>
      </c>
    </row>
    <row r="83450">
      <c r="A83450" t="inlineStr">
        <is>
          <t>Transportation &amp; Logistics</t>
        </is>
      </c>
      <c r="B83450" t="inlineStr">
        <is>
          <t>Trucking</t>
        </is>
      </c>
      <c r="C83450" t="inlineStr">
        <is>
          <t>https://www.getapp.com/transportation-logistics-software/trucking-solutions/os/web-based</t>
        </is>
      </c>
      <c r="D83450" t="inlineStr">
        <is>
          <t>LOADPlus</t>
        </is>
      </c>
      <c r="E83450" t="inlineStr">
        <is>
          <t>https://www.getapp.com/transportation-logistics-software/a/loadplus/</t>
        </is>
      </c>
      <c r="F83450" t="inlineStr">
        <is>
          <t>LOADPlus is a complete logistics solution that enables users to manage all back-office functions of asset and non-asset-based logistic companies on a cloud-based system. These include trucking companies, freight brokers, freight agents, intermodal/drayage, and (LTL) freight companies.Read more about LOADPlus</t>
        </is>
      </c>
    </row>
    <row r="83451">
      <c r="A83451" t="inlineStr">
        <is>
          <t>Transportation &amp; Logistics</t>
        </is>
      </c>
      <c r="B83451" t="inlineStr">
        <is>
          <t>Trucking</t>
        </is>
      </c>
      <c r="C83451" t="inlineStr">
        <is>
          <t>https://www.getapp.com/transportation-logistics-software/trucking-solutions/os/web-based</t>
        </is>
      </c>
      <c r="D83451" t="inlineStr">
        <is>
          <t>Supermove</t>
        </is>
      </c>
      <c r="E83451" t="inlineStr">
        <is>
          <t>https://www.getapp.com/industries-software/a/supermove/</t>
        </is>
      </c>
      <c r="F83451" t="inlineStr">
        <is>
          <t>Ditch all the paperwork and grow revenue with Supermove  - The easiest-to-use moving software on the market. Our all-in-one solution allows you to power your entire business digitally.Read more about Supermove</t>
        </is>
      </c>
    </row>
    <row r="83452">
      <c r="A83452" t="inlineStr">
        <is>
          <t>Transportation &amp; Logistics</t>
        </is>
      </c>
      <c r="B83452" t="inlineStr">
        <is>
          <t>Trucking</t>
        </is>
      </c>
      <c r="C83452" t="inlineStr">
        <is>
          <t>https://www.getapp.com/transportation-logistics-software/trucking-solutions/os/web-based</t>
        </is>
      </c>
      <c r="D83452" t="inlineStr">
        <is>
          <t>Axis TMS</t>
        </is>
      </c>
      <c r="E83452" t="inlineStr">
        <is>
          <t>https://www.getapp.com/transportation-logistics-software/a/axis-tms/</t>
        </is>
      </c>
      <c r="F83452" t="inlineStr">
        <is>
          <t>Axis TMS is a cloud-based trucking management software that lets users manage, optimize, and streamline all trucking operations. It allows users to automate reporting, invoicing, payroll, and other processes.Read more about Axis TMS</t>
        </is>
      </c>
    </row>
    <row r="83453">
      <c r="A83453" t="inlineStr">
        <is>
          <t>Transportation &amp; Logistics</t>
        </is>
      </c>
      <c r="B83453" t="inlineStr">
        <is>
          <t>Trucking</t>
        </is>
      </c>
      <c r="C83453" t="inlineStr">
        <is>
          <t>https://www.getapp.com/transportation-logistics-software/trucking-solutions/os/web-based</t>
        </is>
      </c>
      <c r="D83453" t="inlineStr">
        <is>
          <t>Bestpass</t>
        </is>
      </c>
      <c r="E83453" t="inlineStr">
        <is>
          <t>https://www.getapp.com/transportation-logistics-software/a/bestpass/</t>
        </is>
      </c>
      <c r="F83453" t="inlineStr">
        <is>
          <t>Bestpass is a cloud-based trucking solution that helps fleets of all sizes to streamline their toll operations. The platform provides customers with a single monthly statement, on-demand reporting with advanced analytics, and dedicated customer support. Customers can choose from regional, plate-only, or nationwide coverage options, ensuring they are equipped to handle toll requirements across their entire fleet.Read more about Bestpass</t>
        </is>
      </c>
    </row>
    <row r="83454">
      <c r="A83454" t="inlineStr">
        <is>
          <t>Transportation &amp; Logistics</t>
        </is>
      </c>
      <c r="B83454" t="inlineStr">
        <is>
          <t>Trucking</t>
        </is>
      </c>
      <c r="C83454" t="inlineStr">
        <is>
          <t>https://www.getapp.com/transportation-logistics-software/trucking-solutions/os/web-based</t>
        </is>
      </c>
      <c r="D83454" t="inlineStr">
        <is>
          <t>ASCEND</t>
        </is>
      </c>
      <c r="E83454" t="inlineStr">
        <is>
          <t>https://www.getapp.com/emerging-technology-software/a/ascend-1/</t>
        </is>
      </c>
      <c r="F83454" t="inlineStr">
        <is>
          <t>ASCEND is a cloud-based IoT platform that helps small to large businesses in transportation, logistics, oil, agriculture, and other sectors streamline fleet operations via asset tracking, custom reports, maintenance scheduling, inspection records, and more. The platform provides complete visibility into operations, best-in-class maintenance, route optimization, and dispatch tools that enable fleets to work smarter, operate safer, and delight customers.Read more about ASCEND</t>
        </is>
      </c>
    </row>
    <row r="83455">
      <c r="A83455" t="inlineStr">
        <is>
          <t>Transportation &amp; Logistics</t>
        </is>
      </c>
      <c r="B83455" t="inlineStr">
        <is>
          <t>Trucking</t>
        </is>
      </c>
      <c r="C83455" t="inlineStr">
        <is>
          <t>https://www.getapp.com/transportation-logistics-software/trucking-solutions/os/web-based</t>
        </is>
      </c>
      <c r="D83455" t="inlineStr">
        <is>
          <t>Commercial Moving System</t>
        </is>
      </c>
      <c r="E83455" t="inlineStr">
        <is>
          <t>https://www.getapp.com/industries-software/a/commercial-moving-system/</t>
        </is>
      </c>
      <c r="F83455" t="inlineStr">
        <is>
          <t>FWA's Commercial Moving System is a cloud-based solution that helps small to large businesses manage and streamline operations related to moving, dispatching, billing, warehousing, payroll, &amp; more. It allows users to archive information about customers, work orders &amp; projects on a unified platform.Read more about Commercial Moving System</t>
        </is>
      </c>
    </row>
    <row r="83456">
      <c r="A83456" t="inlineStr">
        <is>
          <t>Transportation &amp; Logistics</t>
        </is>
      </c>
      <c r="B83456" t="inlineStr">
        <is>
          <t>Trucking</t>
        </is>
      </c>
      <c r="C83456" t="inlineStr">
        <is>
          <t>https://www.getapp.com/transportation-logistics-software/trucking-solutions/os/web-based</t>
        </is>
      </c>
      <c r="D83456" t="inlineStr">
        <is>
          <t>ezLoads TMS and Driver App</t>
        </is>
      </c>
      <c r="E83456" t="inlineStr">
        <is>
          <t>https://www.getapp.com/transportation-logistics-software/a/ezloads/</t>
        </is>
      </c>
      <c r="F83456" t="inlineStr">
        <is>
          <t>ezLoads TMS and ezLoads Driver App. Dispatch, invoice, organize your loads, prepare driver settlements, manage your drivers, customers, equipment - All in one place. ezLoads is fully integrated with JD Factors, Triumph business capital and St John Capital.Read more about ezLoads TMS and Driver App</t>
        </is>
      </c>
    </row>
    <row r="83457">
      <c r="A83457" t="inlineStr">
        <is>
          <t>Transportation &amp; Logistics</t>
        </is>
      </c>
      <c r="B83457" t="inlineStr">
        <is>
          <t>Trucking</t>
        </is>
      </c>
      <c r="C83457" t="inlineStr">
        <is>
          <t>https://www.getapp.com/transportation-logistics-software/trucking-solutions/os/web-based</t>
        </is>
      </c>
      <c r="D83457" t="inlineStr">
        <is>
          <t>Truckpedia TMS</t>
        </is>
      </c>
      <c r="E83457" t="inlineStr">
        <is>
          <t>https://www.getapp.com/transportation-logistics-software/a/truckpedia-tms/</t>
        </is>
      </c>
      <c r="F83457" t="inlineStr">
        <is>
          <t>Truckpedia TMS is the only comprehensive Transportation Management System built by truckers- for truckers-to help you start, grow or scale your trucking business to heights you never thought possibleRead more about Truckpedia TMS</t>
        </is>
      </c>
    </row>
    <row r="83458">
      <c r="A83458" t="inlineStr">
        <is>
          <t>Transportation &amp; Logistics</t>
        </is>
      </c>
      <c r="B83458" t="inlineStr">
        <is>
          <t>Trucking</t>
        </is>
      </c>
      <c r="C83458" t="inlineStr">
        <is>
          <t>https://www.getapp.com/transportation-logistics-software/trucking-solutions/os/web-based</t>
        </is>
      </c>
      <c r="D83458" t="inlineStr">
        <is>
          <t>TMSEZ</t>
        </is>
      </c>
      <c r="E83458" t="inlineStr">
        <is>
          <t>https://www.getapp.com/transportation-logistics-software/a/intermodal-trucking-software/</t>
        </is>
      </c>
      <c r="F83458" t="inlineStr">
        <is>
          <t>Designed for any size carrier and freight brokers with drayage / intermodal and/or truckload/less than truckload operations. It helps manage their dispatch operations, invoicing &amp; settlement.Read more about TMSEZ</t>
        </is>
      </c>
    </row>
    <row r="83459">
      <c r="A83459" t="inlineStr">
        <is>
          <t>Transportation &amp; Logistics</t>
        </is>
      </c>
      <c r="B83459" t="inlineStr">
        <is>
          <t>Trucking</t>
        </is>
      </c>
      <c r="C83459" t="inlineStr">
        <is>
          <t>https://www.getapp.com/transportation-logistics-software/trucking-solutions/os/web-based</t>
        </is>
      </c>
      <c r="D83459" t="inlineStr">
        <is>
          <t>Pegasys</t>
        </is>
      </c>
      <c r="E83459" t="inlineStr">
        <is>
          <t>https://www.getapp.com/transportation-logistics-software/a/pegasys/</t>
        </is>
      </c>
      <c r="F83459" t="inlineStr">
        <is>
          <t>Pegasys is designed for small to mid-sized trucking companies that prefer a true web-based TMS that is very affordable and ever-growing.Read more about Pegasys</t>
        </is>
      </c>
    </row>
    <row r="83460">
      <c r="A83460" t="inlineStr">
        <is>
          <t>Transportation &amp; Logistics</t>
        </is>
      </c>
      <c r="B83460" t="inlineStr">
        <is>
          <t>Trucking</t>
        </is>
      </c>
      <c r="C83460" t="inlineStr">
        <is>
          <t>https://www.getapp.com/transportation-logistics-software/trucking-solutions/os/web-based</t>
        </is>
      </c>
      <c r="D83460" t="inlineStr">
        <is>
          <t>Navistream ELD</t>
        </is>
      </c>
      <c r="E83460" t="inlineStr">
        <is>
          <t>https://www.getapp.com/operations-management-software/a/navistream/</t>
        </is>
      </c>
      <c r="F83460" t="inlineStr">
        <is>
          <t>Navistream is the easiest electronic logging device (ELD) compliant fleet management solution on the market. The key benefits of Navistream are advanced reporting features, responsive and reliable customer service, and product customization. It is optimized for fleets of all sizes.Read more about Navistream ELD</t>
        </is>
      </c>
    </row>
    <row r="83461">
      <c r="A83461" t="inlineStr">
        <is>
          <t>Transportation &amp; Logistics</t>
        </is>
      </c>
      <c r="B83461" t="inlineStr">
        <is>
          <t>Trucking</t>
        </is>
      </c>
      <c r="C83461" t="inlineStr">
        <is>
          <t>https://www.getapp.com/transportation-logistics-software/trucking-solutions/os/web-based</t>
        </is>
      </c>
      <c r="D83461" t="inlineStr">
        <is>
          <t>Cristal</t>
        </is>
      </c>
      <c r="E83461" t="inlineStr">
        <is>
          <t>https://www.getapp.com/all-software/a/cristal/</t>
        </is>
      </c>
      <c r="F83461" t="inlineStr">
        <is>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is>
      </c>
    </row>
    <row r="83462">
      <c r="A83462" t="inlineStr">
        <is>
          <t>Transportation &amp; Logistics</t>
        </is>
      </c>
      <c r="B83462" t="inlineStr">
        <is>
          <t>Trucking</t>
        </is>
      </c>
      <c r="C83462" t="inlineStr">
        <is>
          <t>https://www.getapp.com/transportation-logistics-software/trucking-solutions/os/web-based</t>
        </is>
      </c>
      <c r="D83462" t="inlineStr">
        <is>
          <t>SafeToLoad</t>
        </is>
      </c>
      <c r="E83462" t="inlineStr">
        <is>
          <t>https://www.getapp.com/operations-management-software/a/safetoload/</t>
        </is>
      </c>
      <c r="F83462" t="inlineStr">
        <is>
          <t>SafeToLoad solution enables streamlined operations regardless of the conditions, managing incident prevention at every logistical stage along with risks and costs. By adopting SafeToLoad, businesses choose a path that ensures both safety and operational efficiency.Read more about SafeToLoad</t>
        </is>
      </c>
    </row>
    <row r="83463">
      <c r="A83463" t="inlineStr">
        <is>
          <t>Transportation &amp; Logistics</t>
        </is>
      </c>
      <c r="B83463" t="inlineStr">
        <is>
          <t>Trucking</t>
        </is>
      </c>
      <c r="C83463" t="inlineStr">
        <is>
          <t>https://www.getapp.com/transportation-logistics-software/trucking-solutions/os/web-based</t>
        </is>
      </c>
      <c r="D83463" t="inlineStr">
        <is>
          <t>PTM-VISION</t>
        </is>
      </c>
      <c r="E83463" t="inlineStr">
        <is>
          <t>https://www.getapp.com/transportation-logistics-software/a/ptm-vision/</t>
        </is>
      </c>
      <c r="F83463" t="inlineStr">
        <is>
          <t>Heavy duty diesel truck repair, shop management, inventory, purchasing, accounting and point of saleRead more about PTM-VISION</t>
        </is>
      </c>
    </row>
    <row r="83464">
      <c r="A83464" t="inlineStr">
        <is>
          <t>Transportation &amp; Logistics</t>
        </is>
      </c>
      <c r="B83464" t="inlineStr">
        <is>
          <t>Trucking</t>
        </is>
      </c>
      <c r="C83464" t="inlineStr">
        <is>
          <t>https://www.getapp.com/transportation-logistics-software/trucking-solutions/os/web-based</t>
        </is>
      </c>
      <c r="D83464" t="inlineStr">
        <is>
          <t>DriveCam</t>
        </is>
      </c>
      <c r="E83464" t="inlineStr">
        <is>
          <t>https://www.getapp.com/transportation-logistics-software/a/drivecam/</t>
        </is>
      </c>
      <c r="F83464" t="inlineStr">
        <is>
          <t>DriveCam is a cloud-based fleet dash cam software that uses machine vision and artificial intelligence to identify and categorize critical moments, enabling fleet managers to address risks immediately.Read more about DriveCam</t>
        </is>
      </c>
    </row>
    <row r="83465">
      <c r="A83465" t="inlineStr">
        <is>
          <t>Transportation &amp; Logistics</t>
        </is>
      </c>
      <c r="B83465" t="inlineStr">
        <is>
          <t>Trucking</t>
        </is>
      </c>
      <c r="C83465" t="inlineStr">
        <is>
          <t>https://www.getapp.com/transportation-logistics-software/trucking-solutions/os/web-based</t>
        </is>
      </c>
      <c r="D83465" t="inlineStr">
        <is>
          <t>NextBillion.ai</t>
        </is>
      </c>
      <c r="E83465" t="inlineStr">
        <is>
          <t>https://www.getapp.com/transportation-logistics-software/a/nextbillion-ai/</t>
        </is>
      </c>
      <c r="F83465" t="inlineStr">
        <is>
          <t>NextBillion.ai is a unified geospatial platform built for enterprises. Overcome location challenges &amp; manage location data with AI-driven, use-case-specific custom solutions.Read more about NextBillion.ai</t>
        </is>
      </c>
    </row>
    <row r="83466">
      <c r="A83466" t="inlineStr">
        <is>
          <t>Transportation &amp; Logistics</t>
        </is>
      </c>
      <c r="B83466" t="inlineStr">
        <is>
          <t>Trucking</t>
        </is>
      </c>
      <c r="C83466" t="inlineStr">
        <is>
          <t>https://www.getapp.com/transportation-logistics-software/trucking-solutions/os/web-based</t>
        </is>
      </c>
      <c r="D83466" t="inlineStr">
        <is>
          <t>EMDECS</t>
        </is>
      </c>
      <c r="E83466" t="inlineStr">
        <is>
          <t>https://www.getapp.com/operations-management-software/a/emdecs/</t>
        </is>
      </c>
      <c r="F83466" t="inlineStr">
        <is>
          <t>EMDECS is a fleet management and maintenance software that helps businesses with PM scheduling, inventory tracking, work order management and reportsRead more about EMDECS</t>
        </is>
      </c>
    </row>
    <row r="83467">
      <c r="A83467" t="inlineStr">
        <is>
          <t>Transportation &amp; Logistics</t>
        </is>
      </c>
      <c r="B83467" t="inlineStr">
        <is>
          <t>Trucking</t>
        </is>
      </c>
      <c r="C83467" t="inlineStr">
        <is>
          <t>https://www.getapp.com/transportation-logistics-software/trucking-solutions/os/web-based</t>
        </is>
      </c>
      <c r="D83467" t="inlineStr">
        <is>
          <t>Aptean TOTALogistix TMS</t>
        </is>
      </c>
      <c r="E83467" t="inlineStr">
        <is>
          <t>https://www.getapp.com/transportation-logistics-software/a/totalaccess/</t>
        </is>
      </c>
      <c r="F83467" t="inlineStr">
        <is>
          <t>Aptean TOTALogistix TMS combines a powerful, proprietary shipping system with an intuitive, user-friendly interface, empowering employees—even those without logistics experience—to achieve immediate cost savings without compromising service quality.Read more about Aptean TOTALogistix TMS</t>
        </is>
      </c>
    </row>
    <row r="83468">
      <c r="A83468" t="inlineStr">
        <is>
          <t>Transportation &amp; Logistics</t>
        </is>
      </c>
      <c r="B83468" t="inlineStr">
        <is>
          <t>Trucking</t>
        </is>
      </c>
      <c r="C83468" t="inlineStr">
        <is>
          <t>https://www.getapp.com/transportation-logistics-software/trucking-solutions/os/web-based</t>
        </is>
      </c>
      <c r="D83468" t="inlineStr">
        <is>
          <t>TRACT</t>
        </is>
      </c>
      <c r="E83468" t="inlineStr">
        <is>
          <t>https://www.getapp.com/industries-software/a/tract/</t>
        </is>
      </c>
      <c r="F83468" t="inlineStr">
        <is>
          <t>TRACT is a cloud-based accounting, procurement, and logistics solution for businesses in the forestry industry. It allows users to manage settlements, invoices, expenses, jobs, accounting, projects, and more, using a desktop or mobile device.Read more about TRACT</t>
        </is>
      </c>
    </row>
    <row r="83469">
      <c r="A83469" t="inlineStr">
        <is>
          <t>Transportation &amp; Logistics</t>
        </is>
      </c>
      <c r="B83469" t="inlineStr">
        <is>
          <t>Trucking</t>
        </is>
      </c>
      <c r="C83469" t="inlineStr">
        <is>
          <t>https://www.getapp.com/transportation-logistics-software/trucking-solutions/os/web-based</t>
        </is>
      </c>
      <c r="D83469" t="inlineStr">
        <is>
          <t>PortPro</t>
        </is>
      </c>
      <c r="E83469" t="inlineStr">
        <is>
          <t>https://www.getapp.com/transportation-logistics-software/a/drayos/</t>
        </is>
      </c>
      <c r="F83469" t="inlineStr">
        <is>
          <t>The most advanced, modern operating software built to improve drayage operations, save time, and grow revenue.Read more about PortPro</t>
        </is>
      </c>
    </row>
    <row r="83470">
      <c r="A83470" t="inlineStr">
        <is>
          <t>Transportation &amp; Logistics</t>
        </is>
      </c>
      <c r="B83470" t="inlineStr">
        <is>
          <t>Trucking</t>
        </is>
      </c>
      <c r="C83470" t="inlineStr">
        <is>
          <t>https://www.getapp.com/transportation-logistics-software/trucking-solutions/os/web-based</t>
        </is>
      </c>
      <c r="D83470" t="inlineStr">
        <is>
          <t>TracxTMS</t>
        </is>
      </c>
      <c r="E83470" t="inlineStr">
        <is>
          <t>https://www.getapp.com/transportation-logistics-software/a/tracxtms/</t>
        </is>
      </c>
      <c r="F83470" t="inlineStr">
        <is>
          <t>Cloud-based trucking software for dispatch, driver scheduling, maintenance tracking, and compliance.Read more about TracxTMS</t>
        </is>
      </c>
    </row>
    <row r="83471">
      <c r="A83471" t="inlineStr">
        <is>
          <t>Transportation &amp; Logistics</t>
        </is>
      </c>
      <c r="B83471" t="inlineStr">
        <is>
          <t>Trucking</t>
        </is>
      </c>
      <c r="C83471" t="inlineStr">
        <is>
          <t>https://www.getapp.com/transportation-logistics-software/trucking-solutions/os/web-based</t>
        </is>
      </c>
      <c r="D83471" t="inlineStr">
        <is>
          <t>SafeFleet</t>
        </is>
      </c>
      <c r="E83471" t="inlineStr">
        <is>
          <t>https://www.getapp.com/operations-management-software/a/safefleet-smart/</t>
        </is>
      </c>
      <c r="F83471" t="inlineStr">
        <is>
          <t>SafeFleet is a robust GPS monitoring solution specifically tailored for efficient fleet management, suitable for fleets of any size and comprising various types of vehicles.Read more about SafeFleet</t>
        </is>
      </c>
    </row>
    <row r="83472">
      <c r="A83472" t="inlineStr">
        <is>
          <t>Transportation &amp; Logistics</t>
        </is>
      </c>
      <c r="B83472" t="inlineStr">
        <is>
          <t>Trucking</t>
        </is>
      </c>
      <c r="C83472" t="inlineStr">
        <is>
          <t>https://www.getapp.com/transportation-logistics-software/trucking-solutions/os/web-based</t>
        </is>
      </c>
      <c r="D83472" t="inlineStr">
        <is>
          <t>Omnitracs One</t>
        </is>
      </c>
      <c r="E83472" t="inlineStr">
        <is>
          <t>https://www.getapp.com/operations-management-software/a/omnitracs/</t>
        </is>
      </c>
      <c r="F83472" t="inlineStr">
        <is>
          <t>Omnitracs One is a fleet management solution designed to help transportation businesses manage driver inspections, vehicle navigation, and staff communications. Users can collect data related to fuel taxes, driver behavior, and vehicle inspections to generate reports to ensure regulatory compliance.Read more about Omnitracs One</t>
        </is>
      </c>
    </row>
    <row r="83473">
      <c r="A83473" t="inlineStr">
        <is>
          <t>Transportation &amp; Logistics</t>
        </is>
      </c>
      <c r="B83473" t="inlineStr">
        <is>
          <t>Trucking</t>
        </is>
      </c>
      <c r="C83473" t="inlineStr">
        <is>
          <t>https://www.getapp.com/transportation-logistics-software/trucking-solutions/os/web-based</t>
        </is>
      </c>
      <c r="D83473" t="inlineStr">
        <is>
          <t>Switchboard</t>
        </is>
      </c>
      <c r="E83473" t="inlineStr">
        <is>
          <t>https://www.getapp.com/operations-management-software/a/switchboard/</t>
        </is>
      </c>
      <c r="F83473" t="inlineStr">
        <is>
          <t>Switchboard is a cloud-based transportation management solution that helps trucking businesses streamline fleet and logistics operations. The platform enables users to maintain service logs with drivers’ working hours and change duty status to on-duty, driving, sleeper berth, or off-duty.Read more about Switchboard</t>
        </is>
      </c>
    </row>
    <row r="83474">
      <c r="A83474" t="inlineStr">
        <is>
          <t>Transportation &amp; Logistics</t>
        </is>
      </c>
      <c r="B83474" t="inlineStr">
        <is>
          <t>Trucking</t>
        </is>
      </c>
      <c r="C83474" t="inlineStr">
        <is>
          <t>https://www.getapp.com/transportation-logistics-software/trucking-solutions/os/web-based</t>
        </is>
      </c>
      <c r="D83474" t="inlineStr">
        <is>
          <t>Trimble TMS</t>
        </is>
      </c>
      <c r="E83474" t="inlineStr">
        <is>
          <t>https://www.getapp.com/transportation-logistics-software/a/trimble-tms/</t>
        </is>
      </c>
      <c r="F83474" t="inlineStr">
        <is>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is>
      </c>
    </row>
    <row r="83475">
      <c r="A83475" t="inlineStr">
        <is>
          <t>Transportation &amp; Logistics</t>
        </is>
      </c>
      <c r="B83475" t="inlineStr">
        <is>
          <t>Trucking</t>
        </is>
      </c>
      <c r="C83475" t="inlineStr">
        <is>
          <t>https://www.getapp.com/transportation-logistics-software/trucking-solutions/os/web-based</t>
        </is>
      </c>
      <c r="D83475" t="inlineStr">
        <is>
          <t>Descartes Aljex</t>
        </is>
      </c>
      <c r="E83475" t="inlineStr">
        <is>
          <t>https://www.getapp.com/security-software/a/mindbridge/</t>
        </is>
      </c>
      <c r="F83475" t="inlineStr">
        <is>
          <t>Descartes Aljex is a cloud-based transportation management software designed to help businesses across retail, manufacturing, distribution, eCommerce, and various other industries handle invoicing, vehicle tracking and supply chain management operations. It enables employees to create and edit customer profiles, view historical and scheduled payments, and automatically prepare quotes for clients.Read more about Descartes Aljex</t>
        </is>
      </c>
    </row>
    <row r="83476">
      <c r="A83476" t="inlineStr">
        <is>
          <t>Transportation &amp; Logistics</t>
        </is>
      </c>
      <c r="B83476" t="inlineStr">
        <is>
          <t>Trucking</t>
        </is>
      </c>
      <c r="C83476" t="inlineStr">
        <is>
          <t>https://www.getapp.com/transportation-logistics-software/trucking-solutions/os/web-based</t>
        </is>
      </c>
      <c r="D83476" t="inlineStr">
        <is>
          <t>Allotrac</t>
        </is>
      </c>
      <c r="E83476" t="inlineStr">
        <is>
          <t>https://www.getapp.com/transportation-logistics-software/a/allotrac/</t>
        </is>
      </c>
      <c r="F83476" t="inlineStr">
        <is>
          <t>Allotrac.io replaces spreadsheets and manual steps with one platform built for trucking fleets. Track jobs and vehicles live, dispatch instantly, and invoice without delays — with digital driver checklists, live status updates, and clear job tracking in one place.Read more about Allotrac</t>
        </is>
      </c>
    </row>
    <row r="83477">
      <c r="A83477" t="inlineStr">
        <is>
          <t>Transportation &amp; Logistics</t>
        </is>
      </c>
      <c r="B83477" t="inlineStr">
        <is>
          <t>Trucking</t>
        </is>
      </c>
      <c r="C83477" t="inlineStr">
        <is>
          <t>https://www.getapp.com/transportation-logistics-software/trucking-solutions/os/web-based</t>
        </is>
      </c>
      <c r="D83477" t="inlineStr">
        <is>
          <t>TrakIT</t>
        </is>
      </c>
      <c r="E83477" t="inlineStr">
        <is>
          <t>https://www.getapp.com/transportation-logistics-software/a/trakit/</t>
        </is>
      </c>
      <c r="F83477" t="inlineStr">
        <is>
          <t>TrakIT is a cloud-based workflow management solution for logistics and supply chain management companies that are engaged in the transportation of goodsRead more about TrakIT</t>
        </is>
      </c>
    </row>
    <row r="83478">
      <c r="A83478" t="inlineStr">
        <is>
          <t>Transportation &amp; Logistics</t>
        </is>
      </c>
      <c r="B83478" t="inlineStr">
        <is>
          <t>Trucking</t>
        </is>
      </c>
      <c r="C83478" t="inlineStr">
        <is>
          <t>https://www.getapp.com/transportation-logistics-software/trucking-solutions/os/web-based</t>
        </is>
      </c>
      <c r="D83478" t="inlineStr">
        <is>
          <t>Drivewyze</t>
        </is>
      </c>
      <c r="E83478" t="inlineStr">
        <is>
          <t>https://www.getapp.com/transportation-logistics-software/a/drivewyze/</t>
        </is>
      </c>
      <c r="F83478" t="inlineStr">
        <is>
          <t>Trucking fleet focused weigh station bypass for ELDs and mobile devices. Commercial trucking companies save time and money with Drivewyze PreClear.Read more about Drivewyze</t>
        </is>
      </c>
    </row>
    <row r="83479">
      <c r="A83479" t="inlineStr">
        <is>
          <t>Transportation &amp; Logistics</t>
        </is>
      </c>
      <c r="B83479" t="inlineStr">
        <is>
          <t>Trucking</t>
        </is>
      </c>
      <c r="C83479" t="inlineStr">
        <is>
          <t>https://www.getapp.com/transportation-logistics-software/trucking-solutions/os/web-based</t>
        </is>
      </c>
      <c r="D83479" t="inlineStr">
        <is>
          <t>Envase</t>
        </is>
      </c>
      <c r="E83479" t="inlineStr">
        <is>
          <t>https://www.getapp.com/transportation-logistics-software/a/envase/</t>
        </is>
      </c>
      <c r="F83479" t="inlineStr">
        <is>
          <t>A transportation management platform built for today’s Intermodal Drayage company. Envase trucking solutions have helped streamline and automate thousands of transportation businesses for over 40 years.Read more about Envase</t>
        </is>
      </c>
    </row>
    <row r="83480">
      <c r="A83480" t="inlineStr">
        <is>
          <t>Transportation &amp; Logistics</t>
        </is>
      </c>
      <c r="B83480" t="inlineStr">
        <is>
          <t>Trucking</t>
        </is>
      </c>
      <c r="C83480" t="inlineStr">
        <is>
          <t>https://www.getapp.com/transportation-logistics-software/trucking-solutions/os/web-based</t>
        </is>
      </c>
      <c r="D83480" t="inlineStr">
        <is>
          <t>FleetFACTZ</t>
        </is>
      </c>
      <c r="E83480" t="inlineStr">
        <is>
          <t>https://www.getapp.com/operations-management-software/a/fleetilla/</t>
        </is>
      </c>
      <c r="F83480" t="inlineStr">
        <is>
          <t>Manage vehicles, construction equipment, semi-trailers, rail wagons, containers, and field personnel. View real-time positions, improve maintenance, asset utilization and customer service. Our solutions are configurable, and can be integrated into dispatch, TMS, maintenance, and ERP systemsRead more about FleetFACTZ</t>
        </is>
      </c>
    </row>
    <row r="83481">
      <c r="A83481" t="inlineStr">
        <is>
          <t>Transportation &amp; Logistics</t>
        </is>
      </c>
      <c r="B83481" t="inlineStr">
        <is>
          <t>Trucking</t>
        </is>
      </c>
      <c r="C83481" t="inlineStr">
        <is>
          <t>https://www.getapp.com/transportation-logistics-software/trucking-solutions/os/web-based</t>
        </is>
      </c>
      <c r="D83481" t="inlineStr">
        <is>
          <t>TruckerZoom</t>
        </is>
      </c>
      <c r="E83481" t="inlineStr">
        <is>
          <t>https://www.getapp.com/transportation-logistics-software/a/truckerzoom/</t>
        </is>
      </c>
      <c r="F83481" t="inlineStr">
        <is>
          <t>TruckerZoom is a TMS for large, multi location trucking companies that includes Open AI, automated dispatch, yard management, advanced mobile app including AI document scanner, driver hiring, bookkeeping suite among most notable features.Read more about TruckerZoom</t>
        </is>
      </c>
    </row>
    <row r="83482">
      <c r="A83482" t="inlineStr">
        <is>
          <t>Transportation &amp; Logistics</t>
        </is>
      </c>
      <c r="B83482" t="inlineStr">
        <is>
          <t>Trucking</t>
        </is>
      </c>
      <c r="C83482" t="inlineStr">
        <is>
          <t>https://www.getapp.com/transportation-logistics-software/trucking-solutions/os/web-based</t>
        </is>
      </c>
      <c r="D83482" t="inlineStr">
        <is>
          <t>Platform Science</t>
        </is>
      </c>
      <c r="E83482" t="inlineStr">
        <is>
          <t>https://www.getapp.com/transportation-logistics-software/a/platform-science/</t>
        </is>
      </c>
      <c r="F83482" t="inlineStr">
        <is>
          <t>Platform Science delivers telematics and fleet management tools on a platform built for transportation. The platform provides a range of features including compliance, productivity, and safety solutions to help fleets manage their operations more effectively.Read more about Platform Science</t>
        </is>
      </c>
    </row>
    <row r="83483">
      <c r="A83483" t="inlineStr">
        <is>
          <t>Transportation &amp; Logistics</t>
        </is>
      </c>
      <c r="B83483" t="inlineStr">
        <is>
          <t>Trucking</t>
        </is>
      </c>
      <c r="C83483" t="inlineStr">
        <is>
          <t>https://www.getapp.com/transportation-logistics-software/trucking-solutions/os/web-based</t>
        </is>
      </c>
      <c r="D83483" t="inlineStr">
        <is>
          <t>Routeique</t>
        </is>
      </c>
      <c r="E83483" t="inlineStr">
        <is>
          <t>https://www.getapp.com/transportation-logistics-software/a/routeique/</t>
        </is>
      </c>
      <c r="F83483" t="inlineStr">
        <is>
          <t>Respond to changes quickly and catch problems before they occur with real-time fleet tracking, vehicle health monitoring, and temperature monitoring, powered by IoT tools and synced to the Digital Control Tower.Read more about Routeique</t>
        </is>
      </c>
    </row>
    <row r="83484">
      <c r="A83484" t="inlineStr">
        <is>
          <t>Transportation &amp; Logistics</t>
        </is>
      </c>
      <c r="B83484" t="inlineStr">
        <is>
          <t>Trucking</t>
        </is>
      </c>
      <c r="C83484" t="inlineStr">
        <is>
          <t>https://www.getapp.com/transportation-logistics-software/trucking-solutions/os/web-based</t>
        </is>
      </c>
      <c r="D83484" t="inlineStr">
        <is>
          <t>TATEMS</t>
        </is>
      </c>
      <c r="E83484" t="inlineStr">
        <is>
          <t>https://www.getapp.com/all-software/a/tatems/</t>
        </is>
      </c>
      <c r="F83484" t="inlineStr">
        <is>
          <t>TATEMS is a fleet maintenance solution designed to help businesses in utilities, oil and gas, schools, public transportation, municipality, waste management, and other industries manage trucks, trailers, equipment, maintenance, drivers, and more. The platform enables organizations to manage asset records and search information by equipment make, number, model, year, license plate number, and other criteria.Read more about TATEMS</t>
        </is>
      </c>
    </row>
    <row r="83485">
      <c r="A83485" t="inlineStr">
        <is>
          <t>Transportation &amp; Logistics</t>
        </is>
      </c>
      <c r="B83485" t="inlineStr">
        <is>
          <t>Trucking</t>
        </is>
      </c>
      <c r="C83485" t="inlineStr">
        <is>
          <t>https://www.getapp.com/transportation-logistics-software/trucking-solutions/os/web-based</t>
        </is>
      </c>
      <c r="D83485" t="inlineStr">
        <is>
          <t>Stream</t>
        </is>
      </c>
      <c r="E83485" t="inlineStr">
        <is>
          <t>https://www.getapp.com/transportation-logistics-software/a/stream-go/</t>
        </is>
      </c>
      <c r="F83485" t="inlineStr">
        <is>
          <t>Stream provides trucking software for businesses wanting to manage deliveries/collections in their own fleet of vehicles more efficiently.Deliver a better customer experience and make your trucking operation more efficient with Stream.Read more about Stream</t>
        </is>
      </c>
    </row>
    <row r="83486">
      <c r="A83486" t="inlineStr">
        <is>
          <t>Transportation &amp; Logistics</t>
        </is>
      </c>
      <c r="B83486" t="inlineStr">
        <is>
          <t>Trucking</t>
        </is>
      </c>
      <c r="C83486" t="inlineStr">
        <is>
          <t>https://www.getapp.com/transportation-logistics-software/trucking-solutions/os/web-based</t>
        </is>
      </c>
      <c r="D83486" t="inlineStr">
        <is>
          <t>ConnectTrak</t>
        </is>
      </c>
      <c r="E83486" t="inlineStr">
        <is>
          <t>https://www.getapp.com/operations-management-software/a/connect-fleet/</t>
        </is>
      </c>
      <c r="F83486" t="inlineStr">
        <is>
          <t>Connect Fleet's GPS fleet management software delivers real-time fleet visibility to improve operational efficiency &amp; staff safety. Set maintenance schedules, allocate tasks direct to mobile, use fuel tax credit reporting, improve route management, monitor engine hours, manage driver safety &amp; more.Read more about ConnectTrak</t>
        </is>
      </c>
    </row>
    <row r="83487">
      <c r="A83487" t="inlineStr">
        <is>
          <t>Transportation &amp; Logistics</t>
        </is>
      </c>
      <c r="B83487" t="inlineStr">
        <is>
          <t>Trucking</t>
        </is>
      </c>
      <c r="C83487" t="inlineStr">
        <is>
          <t>https://www.getapp.com/transportation-logistics-software/trucking-solutions/os/web-based</t>
        </is>
      </c>
      <c r="D83487" t="inlineStr">
        <is>
          <t>INControl</t>
        </is>
      </c>
      <c r="E83487" t="inlineStr">
        <is>
          <t>https://www.getapp.com/operations-management-software/a/incontrol/</t>
        </is>
      </c>
      <c r="F83487" t="inlineStr">
        <is>
          <t>INControl is a cloud-based Transport Workflow System for South African fleets, streamlining shipments, scheduling, RTMS compliance, and invoicing. It includes SIMs, rugged tablets, and MDM to ensure secure, connected, and fully digitised transport operations.Read more about INControl</t>
        </is>
      </c>
    </row>
    <row r="83488">
      <c r="A83488" t="inlineStr">
        <is>
          <t>Transportation &amp; Logistics</t>
        </is>
      </c>
      <c r="B83488" t="inlineStr">
        <is>
          <t>Trucking</t>
        </is>
      </c>
      <c r="C83488" t="inlineStr">
        <is>
          <t>https://www.getapp.com/transportation-logistics-software/trucking-solutions/os/web-based</t>
        </is>
      </c>
      <c r="D83488" t="inlineStr">
        <is>
          <t>TruckX</t>
        </is>
      </c>
      <c r="E83488" t="inlineStr">
        <is>
          <t>https://www.getapp.com/operations-management-software/a/truckx/</t>
        </is>
      </c>
      <c r="F83488" t="inlineStr">
        <is>
          <t>TruckX is a leading All-In-One ELD and Fleet Management Platform for commercial fleets providing ELD Compliance, Asset Tracking, and AI Dashcam (Driver Safety) solutions. Trusted by more than 100,000 drivers.Read more about TruckX</t>
        </is>
      </c>
    </row>
    <row r="83489">
      <c r="A83489" t="inlineStr">
        <is>
          <t>Transportation &amp; Logistics</t>
        </is>
      </c>
      <c r="B83489" t="inlineStr">
        <is>
          <t>Trucking</t>
        </is>
      </c>
      <c r="C83489" t="inlineStr">
        <is>
          <t>https://www.getapp.com/transportation-logistics-software/trucking-solutions/os/web-based</t>
        </is>
      </c>
      <c r="D83489" t="inlineStr">
        <is>
          <t>Uber Freight</t>
        </is>
      </c>
      <c r="E83489" t="inlineStr">
        <is>
          <t>https://www.getapp.com/operations-management-software/a/uber-freight/</t>
        </is>
      </c>
      <c r="F83489" t="inlineStr">
        <is>
          <t>Uber Freight TMS helps growing businesses plan, execute, and manage freight across modes and regions with real-time data, predictive insights, and tools that reduce costs, increase efficiency, and improve control.Read more about Uber Freight</t>
        </is>
      </c>
    </row>
    <row r="83490">
      <c r="A83490" t="inlineStr">
        <is>
          <t>Transportation &amp; Logistics</t>
        </is>
      </c>
      <c r="B83490" t="inlineStr">
        <is>
          <t>Trucking</t>
        </is>
      </c>
      <c r="C83490" t="inlineStr">
        <is>
          <t>https://www.getapp.com/transportation-logistics-software/trucking-solutions/os/web-based</t>
        </is>
      </c>
      <c r="D83490" t="inlineStr">
        <is>
          <t>SMS360</t>
        </is>
      </c>
      <c r="E83490" t="inlineStr">
        <is>
          <t>https://www.getapp.com/finance-accounting-software/a/sms360/</t>
        </is>
      </c>
      <c r="F83490" t="inlineStr">
        <is>
          <t>Streamline fleet management: Access driver reports, accident registers, vehicle tracking, and more centrally.Read more about SMS360</t>
        </is>
      </c>
    </row>
    <row r="83491">
      <c r="A83491" t="inlineStr">
        <is>
          <t>Transportation &amp; Logistics</t>
        </is>
      </c>
      <c r="B83491" t="inlineStr">
        <is>
          <t>Trucking</t>
        </is>
      </c>
      <c r="C83491" t="inlineStr">
        <is>
          <t>https://www.getapp.com/transportation-logistics-software/trucking-solutions/os/web-based</t>
        </is>
      </c>
      <c r="D83491" t="inlineStr">
        <is>
          <t>Vektor TMS</t>
        </is>
      </c>
      <c r="E83491" t="inlineStr">
        <is>
          <t>https://www.getapp.com/operations-management-software/a/vektor-tms/</t>
        </is>
      </c>
      <c r="F83491" t="inlineStr">
        <is>
          <t>Vektor TMS is a trucking management software that helps businesses manage dispatches, load stops, location tracking, billing, and more. The platform allows administrators to monitor load statuses, broker relationships, and fuel expenses using a unified interface.Read more about Vektor TMS</t>
        </is>
      </c>
    </row>
    <row r="83492">
      <c r="A83492" t="inlineStr">
        <is>
          <t>Transportation &amp; Logistics</t>
        </is>
      </c>
      <c r="B83492" t="inlineStr">
        <is>
          <t>Trucking</t>
        </is>
      </c>
      <c r="C83492" t="inlineStr">
        <is>
          <t>https://www.getapp.com/transportation-logistics-software/trucking-solutions/os/web-based</t>
        </is>
      </c>
      <c r="D83492" t="inlineStr">
        <is>
          <t>CarrierTMS</t>
        </is>
      </c>
      <c r="E83492" t="inlineStr">
        <is>
          <t>https://www.getapp.com/transportation-logistics-software/a/carriertms/</t>
        </is>
      </c>
      <c r="F83492" t="inlineStr">
        <is>
          <t>Loadsmart is a truck management software that helps dispatchers optimize driver's time on the road. It features a consolidated multi-load board view to reduce empty miles, easy-to-understand reporting, and quick invoicing capabilities.Read more about CarrierTMS</t>
        </is>
      </c>
    </row>
    <row r="83493">
      <c r="A83493" t="inlineStr">
        <is>
          <t>Transportation &amp; Logistics</t>
        </is>
      </c>
      <c r="B83493" t="inlineStr">
        <is>
          <t>Trucking</t>
        </is>
      </c>
      <c r="C83493" t="inlineStr">
        <is>
          <t>https://www.getapp.com/transportation-logistics-software/trucking-solutions/os/web-based</t>
        </is>
      </c>
      <c r="D83493" t="inlineStr">
        <is>
          <t>Titanwinds TMS</t>
        </is>
      </c>
      <c r="E83493" t="inlineStr">
        <is>
          <t>https://www.getapp.com/transportation-logistics-software/a/titanwinds-tms/</t>
        </is>
      </c>
      <c r="F83493" t="inlineStr">
        <is>
          <t>Titanwinds TMS is a customizable transportation management product designed for the trucking industry which lets users view schedules online at any time. Businesses can use this solution to schedule drivers, coordinate logistics, track assets, and manage other daily operations.Read more about Titanwinds TMS</t>
        </is>
      </c>
    </row>
    <row r="83494">
      <c r="A83494" t="inlineStr">
        <is>
          <t>Transportation &amp; Logistics</t>
        </is>
      </c>
      <c r="B83494" t="inlineStr">
        <is>
          <t>Trucking</t>
        </is>
      </c>
      <c r="C83494" t="inlineStr">
        <is>
          <t>https://www.getapp.com/transportation-logistics-software/trucking-solutions/os/web-based</t>
        </is>
      </c>
      <c r="D83494" t="inlineStr">
        <is>
          <t>Logdio</t>
        </is>
      </c>
      <c r="E83494" t="inlineStr">
        <is>
          <t>https://www.getapp.com/transportation-logistics-software/a/logdio/</t>
        </is>
      </c>
      <c r="F83494" t="inlineStr">
        <is>
          <t>Powerful solution for delivery management and real-time tracking. Create optimised route easy and fast. No more spreadsheets, whiteboards and Google maps. Perfect for couriers, distributors, wholesalers, retailers, manufacturers, e-commerce, waste management, roadside assistance and many other areasRead more about Logdio</t>
        </is>
      </c>
    </row>
    <row r="83495">
      <c r="A83495" t="inlineStr">
        <is>
          <t>Transportation &amp; Logistics</t>
        </is>
      </c>
      <c r="B83495" t="inlineStr">
        <is>
          <t>Trucking</t>
        </is>
      </c>
      <c r="C83495" t="inlineStr">
        <is>
          <t>https://www.getapp.com/transportation-logistics-software/trucking-solutions/os/web-based</t>
        </is>
      </c>
      <c r="D83495" t="inlineStr">
        <is>
          <t>BeyondTrucks</t>
        </is>
      </c>
      <c r="E83495" t="inlineStr">
        <is>
          <t>https://www.getapp.com/transportation-logistics-software/a/beyondtrucks/</t>
        </is>
      </c>
      <c r="F83495" t="inlineStr">
        <is>
          <t>BeyondTrucks is a business process automation platform that seamlessly connects operations, finances, and people.Read more about BeyondTrucks</t>
        </is>
      </c>
    </row>
    <row r="83496">
      <c r="A83496" t="inlineStr">
        <is>
          <t>Transportation &amp; Logistics</t>
        </is>
      </c>
      <c r="B83496" t="inlineStr">
        <is>
          <t>Trucking</t>
        </is>
      </c>
      <c r="C83496" t="inlineStr">
        <is>
          <t>https://www.getapp.com/transportation-logistics-software/trucking-solutions/os/web-based</t>
        </is>
      </c>
      <c r="D83496" t="inlineStr">
        <is>
          <t>TRUX</t>
        </is>
      </c>
      <c r="E83496" t="inlineStr">
        <is>
          <t>https://www.getapp.com/transportation-logistics-software/a/trux/</t>
        </is>
      </c>
      <c r="F83496" t="inlineStr">
        <is>
          <t>TRUX is a dump truck logistics platform designed to help material producers, trucking companies, and contractors manage all trucks on a single platform. With TRUX, users can streamline truck-related processes such as scheduling and driver communication as well as material control and the ability to search and claim available loads to track earnings in real-time.Read more about TRUX</t>
        </is>
      </c>
    </row>
    <row r="83497">
      <c r="A83497" t="inlineStr">
        <is>
          <t>Transportation &amp; Logistics</t>
        </is>
      </c>
      <c r="B83497" t="inlineStr">
        <is>
          <t>Trucking</t>
        </is>
      </c>
      <c r="C83497" t="inlineStr">
        <is>
          <t>https://www.getapp.com/transportation-logistics-software/trucking-solutions/os/web-based</t>
        </is>
      </c>
      <c r="D83497" t="inlineStr">
        <is>
          <t>TruckLogics</t>
        </is>
      </c>
      <c r="E83497" t="inlineStr">
        <is>
          <t>https://www.getapp.com/transportation-logistics-software/a/trucklogics/</t>
        </is>
      </c>
      <c r="F83497" t="inlineStr">
        <is>
          <t>TruckLogics is a cloud-based trucking management platform that helps businesses handle and streamline various administrative processes related to dispatching, accounting and more. Supervisors can add multiple Full Truck Loads (FTL) and Less than Truck Loads (LTL) to a single dispatch and generate separate bill of ladings (BOLs) for each client.Read more about TruckLogics</t>
        </is>
      </c>
    </row>
    <row r="83498">
      <c r="A83498" t="inlineStr">
        <is>
          <t>Transportation &amp; Logistics</t>
        </is>
      </c>
      <c r="B83498" t="inlineStr">
        <is>
          <t>Trucking</t>
        </is>
      </c>
      <c r="C83498" t="inlineStr">
        <is>
          <t>https://www.getapp.com/transportation-logistics-software/trucking-solutions/os/web-based</t>
        </is>
      </c>
      <c r="D83498" t="inlineStr">
        <is>
          <t>Transpoco</t>
        </is>
      </c>
      <c r="E83498" t="inlineStr">
        <is>
          <t>https://www.getapp.com/operations-management-software/a/transpoco/</t>
        </is>
      </c>
      <c r="F83498" t="inlineStr">
        <is>
          <t>Transpoco is a cloud-based fleet management solution that helps businesses in logistics, construction, aviation, and other sectors access vehicle location, driver behavior metrics, fuel and EV charging data, and more.Read more about Transpoco</t>
        </is>
      </c>
    </row>
    <row r="83499">
      <c r="A83499" t="inlineStr">
        <is>
          <t>Transportation &amp; Logistics</t>
        </is>
      </c>
      <c r="B83499" t="inlineStr">
        <is>
          <t>Trucking</t>
        </is>
      </c>
      <c r="C83499" t="inlineStr">
        <is>
          <t>https://www.getapp.com/transportation-logistics-software/trucking-solutions/os/web-based</t>
        </is>
      </c>
      <c r="D83499" t="inlineStr">
        <is>
          <t>Degama DTMS</t>
        </is>
      </c>
      <c r="E83499" t="inlineStr">
        <is>
          <t>https://www.getapp.com/transportation-logistics-software/a/degama-trucking-software/</t>
        </is>
      </c>
      <c r="F83499" t="inlineStr">
        <is>
          <t>Degama trucking software is a web-based system used by logistics companies to manage the transport of goods and track the movement of fleet trucksRead more about Degama DTMS</t>
        </is>
      </c>
    </row>
    <row r="83500">
      <c r="A83500" t="inlineStr">
        <is>
          <t>Transportation &amp; Logistics</t>
        </is>
      </c>
      <c r="B83500" t="inlineStr">
        <is>
          <t>Trucking</t>
        </is>
      </c>
      <c r="C83500" t="inlineStr">
        <is>
          <t>https://www.getapp.com/transportation-logistics-software/trucking-solutions/os/web-based</t>
        </is>
      </c>
      <c r="D83500" t="inlineStr">
        <is>
          <t>Axon Trucking Software</t>
        </is>
      </c>
      <c r="E83500" t="inlineStr">
        <is>
          <t>https://www.getapp.com/operations-management-software/a/axon-trucking-software/</t>
        </is>
      </c>
      <c r="F83500" t="inlineStr">
        <is>
          <t>Generate more cash, increase staff productivity and save valuable time with Axon Software’s powerful real-time trucking software that fully integrates your dispatch, fleet management, billing, driver pay &amp; IFTA fuel tax seamlessly together with one single entry that cuts your workload in half.Read more about Axon Trucking Software</t>
        </is>
      </c>
    </row>
    <row r="83501">
      <c r="A83501" t="inlineStr">
        <is>
          <t>Transportation &amp; Logistics</t>
        </is>
      </c>
      <c r="B83501" t="inlineStr">
        <is>
          <t>Trucking</t>
        </is>
      </c>
      <c r="C83501" t="inlineStr">
        <is>
          <t>https://www.getapp.com/transportation-logistics-software/trucking-solutions/os/web-based</t>
        </is>
      </c>
      <c r="D83501" t="inlineStr">
        <is>
          <t>FreightExchange</t>
        </is>
      </c>
      <c r="E83501" t="inlineStr">
        <is>
          <t>https://www.getapp.com/transportation-logistics-software/a/freightexchange/</t>
        </is>
      </c>
      <c r="F83501" t="inlineStr">
        <is>
          <t>FreightExchange is a multi-carrier shipping platform that is easy to use and scalable.Read more about FreightExchange</t>
        </is>
      </c>
    </row>
    <row r="83502">
      <c r="A83502" t="inlineStr">
        <is>
          <t>Transportation &amp; Logistics</t>
        </is>
      </c>
      <c r="B83502" t="inlineStr">
        <is>
          <t>Trucking</t>
        </is>
      </c>
      <c r="C83502" t="inlineStr">
        <is>
          <t>https://www.getapp.com/transportation-logistics-software/trucking-solutions/os/web-based</t>
        </is>
      </c>
      <c r="D83502" t="inlineStr">
        <is>
          <t>AllRide Apps</t>
        </is>
      </c>
      <c r="E83502" t="inlineStr">
        <is>
          <t>https://www.getapp.com/transportation-logistics-software/a/allride-apps/</t>
        </is>
      </c>
      <c r="F83502" t="inlineStr">
        <is>
          <t>AllRide Apps provides smart applications for Transport &amp; Delivery businesses to help them maximize operational efficiency with an optimal amount of automation, and AI-based predictive analysis and forecasting.Read more about AllRide Apps</t>
        </is>
      </c>
    </row>
    <row r="83503">
      <c r="A83503" t="inlineStr">
        <is>
          <t>Transportation &amp; Logistics</t>
        </is>
      </c>
      <c r="B83503" t="inlineStr">
        <is>
          <t>Trucking</t>
        </is>
      </c>
      <c r="C83503" t="inlineStr">
        <is>
          <t>https://www.getapp.com/transportation-logistics-software/trucking-solutions/os/web-based</t>
        </is>
      </c>
      <c r="D83503" t="inlineStr">
        <is>
          <t>AllRide Apps</t>
        </is>
      </c>
      <c r="E83503" t="inlineStr">
        <is>
          <t>https://www.getapp.com/transportation-logistics-software/a/allride-apps/</t>
        </is>
      </c>
      <c r="F83503" t="inlineStr">
        <is>
          <t>AllRide Apps provides smart applications for Transport &amp; Delivery businesses to help them maximize operational efficiency with an optimal amount of automation, and AI-based predictive analysis and forecasting.Read more about AllRide Apps</t>
        </is>
      </c>
    </row>
    <row r="83504">
      <c r="A83504" t="inlineStr">
        <is>
          <t>Transportation &amp; Logistics</t>
        </is>
      </c>
      <c r="B83504" t="inlineStr">
        <is>
          <t>Trucking</t>
        </is>
      </c>
      <c r="C83504" t="inlineStr">
        <is>
          <t>https://www.getapp.com/transportation-logistics-software/trucking-solutions/os/web-based</t>
        </is>
      </c>
      <c r="D83504" t="inlineStr">
        <is>
          <t>The Rand Platform</t>
        </is>
      </c>
      <c r="E83504" t="inlineStr">
        <is>
          <t>https://www.getapp.com/transportation-logistics-software/a/the-rand-platform/</t>
        </is>
      </c>
      <c r="F83504" t="inlineStr">
        <is>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is>
      </c>
    </row>
    <row r="83505">
      <c r="A83505" t="inlineStr">
        <is>
          <t>Transportation &amp; Logistics</t>
        </is>
      </c>
      <c r="B83505" t="inlineStr">
        <is>
          <t>Trucking</t>
        </is>
      </c>
      <c r="C83505" t="inlineStr">
        <is>
          <t>https://www.getapp.com/transportation-logistics-software/trucking-solutions/os/web-based</t>
        </is>
      </c>
      <c r="D83505" t="inlineStr">
        <is>
          <t>HorizonGo</t>
        </is>
      </c>
      <c r="E83505" t="inlineStr">
        <is>
          <t>https://www.getapp.com/operations-management-software/a/horizonweb/</t>
        </is>
      </c>
      <c r="F83505" t="inlineStr">
        <is>
          <t>HorizonGo is a cloud-based Transportation Management System that empowers your fleet to remain connected at any time, any place, with any device.Read more about HorizonGo</t>
        </is>
      </c>
    </row>
    <row r="83506">
      <c r="A83506" t="inlineStr">
        <is>
          <t>Transportation &amp; Logistics</t>
        </is>
      </c>
      <c r="B83506" t="inlineStr">
        <is>
          <t>Trucking</t>
        </is>
      </c>
      <c r="C83506" t="inlineStr">
        <is>
          <t>https://www.getapp.com/transportation-logistics-software/trucking-solutions/os/web-based</t>
        </is>
      </c>
      <c r="D83506" t="inlineStr">
        <is>
          <t>Eagle Eye Tracking</t>
        </is>
      </c>
      <c r="E83506" t="inlineStr">
        <is>
          <t>https://www.getapp.com/hr-employee-management-software/a/eagle-eye-tracking/</t>
        </is>
      </c>
      <c r="F83506" t="inlineStr">
        <is>
          <t>Create work orders and detail the customer’s service requirements for your driver/technician, and easily plan and schedule daily, weekly, or monthly routes. Schedule jobs more efficiently, optimize routes, dispatch your fleet, locate equipment, and monitor a route’s progress in real-time.Read more about Eagle Eye Tracking</t>
        </is>
      </c>
    </row>
    <row r="83507">
      <c r="A83507" t="inlineStr">
        <is>
          <t>Transportation &amp; Logistics</t>
        </is>
      </c>
      <c r="B83507" t="inlineStr">
        <is>
          <t>Trucking</t>
        </is>
      </c>
      <c r="C83507" t="inlineStr">
        <is>
          <t>https://www.getapp.com/transportation-logistics-software/trucking-solutions/os/web-based</t>
        </is>
      </c>
      <c r="D83507" t="inlineStr">
        <is>
          <t>Locate2u</t>
        </is>
      </c>
      <c r="E83507" t="inlineStr">
        <is>
          <t>https://www.getapp.com/transportation-logistics-software/a/locate2u/</t>
        </is>
      </c>
      <c r="F83507" t="inlineStr">
        <is>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is>
      </c>
    </row>
    <row r="83508">
      <c r="A83508" t="inlineStr">
        <is>
          <t>Transportation &amp; Logistics</t>
        </is>
      </c>
      <c r="B83508" t="inlineStr">
        <is>
          <t>Trucking</t>
        </is>
      </c>
      <c r="C83508" t="inlineStr">
        <is>
          <t>https://www.getapp.com/transportation-logistics-software/trucking-solutions/os/web-based</t>
        </is>
      </c>
      <c r="D83508" t="inlineStr">
        <is>
          <t>TruckMaster</t>
        </is>
      </c>
      <c r="E83508" t="inlineStr">
        <is>
          <t>https://www.getapp.com/operations-management-software/a/truckmaster/</t>
        </is>
      </c>
      <c r="F83508" t="inlineStr">
        <is>
          <t>A TMS for all your transportation needs.From Dispatch and Routing to a full accounting system with GL to vehicle maintenance and 3rd party integrations, we have it all!Read more about TruckMaster</t>
        </is>
      </c>
    </row>
    <row r="83509">
      <c r="A83509" t="inlineStr">
        <is>
          <t>Transportation &amp; Logistics</t>
        </is>
      </c>
      <c r="B83509" t="inlineStr">
        <is>
          <t>Trucking</t>
        </is>
      </c>
      <c r="C83509" t="inlineStr">
        <is>
          <t>https://www.getapp.com/transportation-logistics-software/trucking-solutions/os/web-based</t>
        </is>
      </c>
      <c r="D83509" t="inlineStr">
        <is>
          <t>DrayMate TMS</t>
        </is>
      </c>
      <c r="E83509" t="inlineStr">
        <is>
          <t>https://www.getapp.com/transportation-logistics-software/a/draymate-tms/</t>
        </is>
      </c>
      <c r="F83509" t="inlineStr">
        <is>
          <t>DrayMate TMS is a cloud-based intermodal transportation management system (TMS) that offers a complete solution for drayage services.Read more about DrayMate TMS</t>
        </is>
      </c>
    </row>
    <row r="83510">
      <c r="A83510" t="inlineStr">
        <is>
          <t>Transportation &amp; Logistics</t>
        </is>
      </c>
      <c r="B83510" t="inlineStr">
        <is>
          <t>Trucking</t>
        </is>
      </c>
      <c r="C83510" t="inlineStr">
        <is>
          <t>https://www.getapp.com/transportation-logistics-software/trucking-solutions/os/web-based</t>
        </is>
      </c>
      <c r="D83510" t="inlineStr">
        <is>
          <t>Trucking Hub</t>
        </is>
      </c>
      <c r="E83510" t="inlineStr">
        <is>
          <t>https://www.getapp.com/operations-management-software/a/trucking-hub/</t>
        </is>
      </c>
      <c r="F83510" t="inlineStr">
        <is>
          <t>Trucking Hub is the most comprehensive trucking management software, featuring over a dozen enterprise-grade applications that streamline and automate every aspect of trucking operations, ensuring complete compliance, control, visibility, and efficiency.Read more about Trucking Hub</t>
        </is>
      </c>
    </row>
    <row r="83511">
      <c r="A83511" t="inlineStr">
        <is>
          <t>Transportation &amp; Logistics</t>
        </is>
      </c>
      <c r="B83511" t="inlineStr">
        <is>
          <t>Trucking</t>
        </is>
      </c>
      <c r="C83511" t="inlineStr">
        <is>
          <t>https://www.getapp.com/transportation-logistics-software/trucking-solutions/os/web-based</t>
        </is>
      </c>
      <c r="D83511" t="inlineStr">
        <is>
          <t>Linxio</t>
        </is>
      </c>
      <c r="E83511" t="inlineStr">
        <is>
          <t>https://www.getapp.com/operations-management-software/a/linxio/</t>
        </is>
      </c>
      <c r="F83511" t="inlineStr">
        <is>
          <t>Linxio, formerly known as Ready Track, is a GPS fleet tracking &amp; management solution for businesses of all sizes. The cloud-based platform offers modules for fleet and vehicle tracking, asset management, driver safety monitoring, job dispatch management, compliance management, &amp; inspections.Read more about Linxio</t>
        </is>
      </c>
    </row>
    <row r="83512">
      <c r="A83512" t="inlineStr">
        <is>
          <t>Transportation &amp; Logistics</t>
        </is>
      </c>
      <c r="B83512" t="inlineStr">
        <is>
          <t>Trucking</t>
        </is>
      </c>
      <c r="C83512" t="inlineStr">
        <is>
          <t>https://www.getapp.com/transportation-logistics-software/trucking-solutions/os/web-based</t>
        </is>
      </c>
      <c r="D83512" t="inlineStr">
        <is>
          <t>Teletrac Navman DIRECTOR</t>
        </is>
      </c>
      <c r="E83512" t="inlineStr">
        <is>
          <t>https://www.getapp.com/operations-management-software/a/teletrac/</t>
        </is>
      </c>
      <c r="F83512" t="inlineStr">
        <is>
          <t>Teletrac Navman DIRECTOR is a GPS vehicle tracking software which helps businesses monitor the position and operations of the vehicles in their fleet.Read more about Teletrac Navman DIRECTOR</t>
        </is>
      </c>
    </row>
    <row r="83513">
      <c r="A83513" t="inlineStr">
        <is>
          <t>Transportation &amp; Logistics</t>
        </is>
      </c>
      <c r="B83513" t="inlineStr">
        <is>
          <t>Trucking</t>
        </is>
      </c>
      <c r="C83513" t="inlineStr">
        <is>
          <t>https://www.getapp.com/transportation-logistics-software/trucking-solutions/os/web-based</t>
        </is>
      </c>
      <c r="D83513" t="inlineStr">
        <is>
          <t>3G Transportation Management</t>
        </is>
      </c>
      <c r="E83513" t="inlineStr">
        <is>
          <t>https://www.getapp.com/transportation-logistics-software/a/3g-tm/</t>
        </is>
      </c>
      <c r="F83513" t="inlineStr">
        <is>
          <t>The 3G Transportation Suite enables 3PLs, shippers, and brokers to improve costs, customer satisfaction, and efficiency.Read more about 3G Transportation Management</t>
        </is>
      </c>
    </row>
    <row r="83514">
      <c r="A83514" t="inlineStr">
        <is>
          <t>Transportation &amp; Logistics</t>
        </is>
      </c>
      <c r="B83514" t="inlineStr">
        <is>
          <t>Trucking</t>
        </is>
      </c>
      <c r="C83514" t="inlineStr">
        <is>
          <t>https://www.getapp.com/transportation-logistics-software/trucking-solutions/os/web-based</t>
        </is>
      </c>
      <c r="D83514" t="inlineStr">
        <is>
          <t>Manage Petro</t>
        </is>
      </c>
      <c r="E83514" t="inlineStr">
        <is>
          <t>https://www.getapp.com/transportation-logistics-software/a/manage-petro/</t>
        </is>
      </c>
      <c r="F83514" t="inlineStr">
        <is>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is>
      </c>
    </row>
    <row r="83515">
      <c r="A83515" t="inlineStr">
        <is>
          <t>Transportation &amp; Logistics</t>
        </is>
      </c>
      <c r="B83515" t="inlineStr">
        <is>
          <t>Trucking</t>
        </is>
      </c>
      <c r="C83515" t="inlineStr">
        <is>
          <t>https://www.getapp.com/transportation-logistics-software/trucking-solutions/os/web-based</t>
        </is>
      </c>
      <c r="D83515" t="inlineStr">
        <is>
          <t>eTrucks</t>
        </is>
      </c>
      <c r="E83515" t="inlineStr">
        <is>
          <t>https://www.getapp.com/operations-management-software/a/etrucks-ifta/</t>
        </is>
      </c>
      <c r="F83515" t="inlineStr">
        <is>
          <t>eTrucks is a collection of the fastest, easiest, and most reliable compliance &amp; operation solutions – for fleets. We can help you upgrade your routing, tracking, ELDs &amp; other telematics, IFTA &amp; compliance reporting, and more. Work smarter with eTrucks. Free trials are available on select products.Read more about eTrucks</t>
        </is>
      </c>
    </row>
    <row r="83516">
      <c r="A83516" t="inlineStr">
        <is>
          <t>Transportation &amp; Logistics</t>
        </is>
      </c>
      <c r="B83516" t="inlineStr">
        <is>
          <t>Trucking</t>
        </is>
      </c>
      <c r="C83516" t="inlineStr">
        <is>
          <t>https://www.getapp.com/transportation-logistics-software/trucking-solutions/os/web-based</t>
        </is>
      </c>
      <c r="D83516" t="inlineStr">
        <is>
          <t>Datatruck</t>
        </is>
      </c>
      <c r="E83516" t="inlineStr">
        <is>
          <t>https://www.getapp.com/transportation-logistics-software/a/datatruck/</t>
        </is>
      </c>
      <c r="F83516" t="inlineStr">
        <is>
          <t>Datatruck is a powerful workforce automation platform that can help trucking companies streamline operations, save money, and improve efficiency. If you are a trucking company looking for a way to improve your business, Datatruck is a great option.Read more about Datatruck</t>
        </is>
      </c>
    </row>
    <row r="83517">
      <c r="A83517" t="inlineStr">
        <is>
          <t>Transportation &amp; Logistics</t>
        </is>
      </c>
      <c r="B83517" t="inlineStr">
        <is>
          <t>Trucking</t>
        </is>
      </c>
      <c r="C83517" t="inlineStr">
        <is>
          <t>https://www.getapp.com/transportation-logistics-software/trucking-solutions/os/web-based</t>
        </is>
      </c>
      <c r="D83517" t="inlineStr">
        <is>
          <t>Dr Dispatch</t>
        </is>
      </c>
      <c r="E83517" t="inlineStr">
        <is>
          <t>https://www.getapp.com/all-software/a/dr-dispatch/</t>
        </is>
      </c>
      <c r="F83517" t="inlineStr">
        <is>
          <t>Dr Dispatch is a transportation solution, which includes features such as order entry, billing, CRM, driver management, IFTA, carrier lane tool and integrations to most major vendors like Descartes/Trimble/Saferwatch.Read more about Dr Dispatch</t>
        </is>
      </c>
    </row>
    <row r="83518">
      <c r="A83518" t="inlineStr">
        <is>
          <t>Transportation &amp; Logistics</t>
        </is>
      </c>
      <c r="B83518" t="inlineStr">
        <is>
          <t>Trucking</t>
        </is>
      </c>
      <c r="C83518" t="inlineStr">
        <is>
          <t>https://www.getapp.com/transportation-logistics-software/trucking-solutions/os/web-based</t>
        </is>
      </c>
      <c r="D83518" t="inlineStr">
        <is>
          <t>Freight Genius</t>
        </is>
      </c>
      <c r="E83518" t="inlineStr">
        <is>
          <t>https://www.getapp.com/transportation-logistics-software/a/freight-genius/</t>
        </is>
      </c>
      <c r="F83518" t="inlineStr">
        <is>
          <t>Freight Genius automates time-consuming tasks using advanced technologies for companies to move more freight. Our cloud-based TMS is simple to master, requires no installs, and has minimal setup time.Read more about Freight Genius</t>
        </is>
      </c>
    </row>
    <row r="83519">
      <c r="A83519" t="inlineStr">
        <is>
          <t>Transportation &amp; Logistics</t>
        </is>
      </c>
      <c r="B83519" t="inlineStr">
        <is>
          <t>Trucking</t>
        </is>
      </c>
      <c r="C83519" t="inlineStr">
        <is>
          <t>https://www.getapp.com/transportation-logistics-software/trucking-solutions/os/web-based</t>
        </is>
      </c>
      <c r="D83519" t="inlineStr">
        <is>
          <t>Maxoptra</t>
        </is>
      </c>
      <c r="E83519" t="inlineStr">
        <is>
          <t>https://www.getapp.com/transportation-logistics-software/a/maxoptra/</t>
        </is>
      </c>
      <c r="F83519" t="inlineStr">
        <is>
          <t>Essential to every fleet operator, MaxOptra's innovative route planning and optimisation software will dramatically transform your business.Read more about Maxoptra</t>
        </is>
      </c>
    </row>
    <row r="83520">
      <c r="A83520" t="inlineStr">
        <is>
          <t>Transportation &amp; Logistics</t>
        </is>
      </c>
      <c r="B83520" t="inlineStr">
        <is>
          <t>Trucking</t>
        </is>
      </c>
      <c r="C83520" t="inlineStr">
        <is>
          <t>https://www.getapp.com/transportation-logistics-software/trucking-solutions/os/web-based</t>
        </is>
      </c>
      <c r="D83520" t="inlineStr">
        <is>
          <t>FreightPath</t>
        </is>
      </c>
      <c r="E83520" t="inlineStr">
        <is>
          <t>https://www.getapp.com/transportation-logistics-software/a/freightpath/</t>
        </is>
      </c>
      <c r="F83520" t="inlineStr">
        <is>
          <t>Trucking software built by truckers for truckers. Effortlessly manage and schedule loads, dispatch drivers, track freight in real time, automatically complete paperwork, and share it all with clients.Read more about FreightPath</t>
        </is>
      </c>
    </row>
    <row r="83521">
      <c r="A83521" t="inlineStr">
        <is>
          <t>Transportation &amp; Logistics</t>
        </is>
      </c>
      <c r="B83521" t="inlineStr">
        <is>
          <t>Trucking</t>
        </is>
      </c>
      <c r="C83521" t="inlineStr">
        <is>
          <t>https://www.getapp.com/transportation-logistics-software/trucking-solutions/os/web-based</t>
        </is>
      </c>
      <c r="D83521" t="inlineStr">
        <is>
          <t>TruckDash</t>
        </is>
      </c>
      <c r="E83521" t="inlineStr">
        <is>
          <t>https://www.getapp.com/transportation-logistics-software/a/truckdash/</t>
        </is>
      </c>
      <c r="F83521" t="inlineStr">
        <is>
          <t>Trucking logistics software that enables businesses to manage orders, invoices, trips, wages/payment history, and more.Read more about TruckDash</t>
        </is>
      </c>
    </row>
    <row r="83522">
      <c r="A83522" t="inlineStr">
        <is>
          <t>Transportation &amp; Logistics</t>
        </is>
      </c>
      <c r="B83522" t="inlineStr">
        <is>
          <t>Trucking</t>
        </is>
      </c>
      <c r="C83522" t="inlineStr">
        <is>
          <t>https://www.getapp.com/transportation-logistics-software/trucking-solutions/os/web-based</t>
        </is>
      </c>
      <c r="D83522" t="inlineStr">
        <is>
          <t>DAT One</t>
        </is>
      </c>
      <c r="E83522" t="inlineStr">
        <is>
          <t>https://www.getapp.com/transportation-logistics-software/a/dat-one/</t>
        </is>
      </c>
      <c r="F83522" t="inlineStr">
        <is>
          <t>Carriers, brokers, and shippers can all find valuable insights, boost revenue, and grow their business on the DAT Load Board.Read more about DAT One</t>
        </is>
      </c>
    </row>
    <row r="83523">
      <c r="A83523" t="inlineStr">
        <is>
          <t>Transportation &amp; Logistics</t>
        </is>
      </c>
      <c r="B83523" t="inlineStr">
        <is>
          <t>Trucking</t>
        </is>
      </c>
      <c r="C83523" t="inlineStr">
        <is>
          <t>https://www.getapp.com/transportation-logistics-software/trucking-solutions/os/web-based</t>
        </is>
      </c>
      <c r="D83523" t="inlineStr">
        <is>
          <t>Digital Permit Book</t>
        </is>
      </c>
      <c r="E83523" t="inlineStr">
        <is>
          <t>https://www.getapp.com/finance-accounting-software/a/digital-permit-book/</t>
        </is>
      </c>
      <c r="F83523" t="inlineStr">
        <is>
          <t>Digital Permit Book is built from the ground up, starting with a core of fleet compliance and then adding on Driver App for an all-in-one communication tool. Manage all driver compliance, from hire date to yearly checks. MVR, Clearinghouse, Drug Testing, and more. Add all documents and expiry dates for drivers, trucks, and trailers.Read more about Digital Permit Book</t>
        </is>
      </c>
    </row>
    <row r="83524">
      <c r="A83524" t="inlineStr">
        <is>
          <t>Transportation &amp; Logistics</t>
        </is>
      </c>
      <c r="B83524" t="inlineStr">
        <is>
          <t>Trucking</t>
        </is>
      </c>
      <c r="C83524" t="inlineStr">
        <is>
          <t>https://www.getapp.com/transportation-logistics-software/trucking-solutions/os/web-based</t>
        </is>
      </c>
      <c r="D83524" t="inlineStr">
        <is>
          <t>Transport360</t>
        </is>
      </c>
      <c r="E83524" t="inlineStr">
        <is>
          <t>https://www.getapp.com/transportation-logistics-software/a/orcoda-logistics-management-system/</t>
        </is>
      </c>
      <c r="F83524" t="inlineStr">
        <is>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is>
      </c>
    </row>
    <row r="83525">
      <c r="A83525" t="inlineStr">
        <is>
          <t>Transportation &amp; Logistics</t>
        </is>
      </c>
      <c r="B83525" t="inlineStr">
        <is>
          <t>Trucking</t>
        </is>
      </c>
      <c r="C83525" t="inlineStr">
        <is>
          <t>https://www.getapp.com/transportation-logistics-software/trucking-solutions/os/web-based</t>
        </is>
      </c>
      <c r="D83525" t="inlineStr">
        <is>
          <t>Consignmate</t>
        </is>
      </c>
      <c r="E83525" t="inlineStr">
        <is>
          <t>https://www.getapp.com/transportation-logistics-software/a/consignmate/</t>
        </is>
      </c>
      <c r="F83525" t="inlineStr">
        <is>
          <t>Consignmate is a cloud based Transport Management System. Designed to streamline your operation, Consignmate will manage your transport jobs, Despatch to Drivers, Sign on Glass, GPS Tracking, Invoicing, EDI, Subcontractors and a whole lot more...Read more about Consignmate</t>
        </is>
      </c>
    </row>
    <row r="83526">
      <c r="A83526" t="inlineStr">
        <is>
          <t>Transportation &amp; Logistics</t>
        </is>
      </c>
      <c r="B83526" t="inlineStr">
        <is>
          <t>Trucking</t>
        </is>
      </c>
      <c r="C83526" t="inlineStr">
        <is>
          <t>https://www.getapp.com/transportation-logistics-software/trucking-solutions/os/web-based</t>
        </is>
      </c>
      <c r="D83526" t="inlineStr">
        <is>
          <t>TMW.Suite</t>
        </is>
      </c>
      <c r="E83526" t="inlineStr">
        <is>
          <t>https://www.getapp.com/transportation-logistics-software/a/tmw-suite/</t>
        </is>
      </c>
      <c r="F83526" t="inlineStr">
        <is>
          <t>TMW.Suite is a transportation management software (TMS) that helps businesses decrease fuel costs, increase driver retention, and reduce manual data entry. Fuel optimization algorithms help clients cut their fuel consumption by up to 40% while improving driver safety and reducing costs associated with manual data entry. TMW.Suite also allows clients to manage their drivers across multiple carriers to improve efficiency and increase driver retention rates by an average of 15%.Read more about TMW.Suite</t>
        </is>
      </c>
    </row>
    <row r="83527">
      <c r="A83527" t="inlineStr">
        <is>
          <t>Transportation &amp; Logistics</t>
        </is>
      </c>
      <c r="B83527" t="inlineStr">
        <is>
          <t>Trucking</t>
        </is>
      </c>
      <c r="C83527" t="inlineStr">
        <is>
          <t>https://www.getapp.com/transportation-logistics-software/trucking-solutions/os/web-based</t>
        </is>
      </c>
      <c r="D83527" t="inlineStr">
        <is>
          <t>TruckPay</t>
        </is>
      </c>
      <c r="E83527" t="inlineStr">
        <is>
          <t>https://www.getapp.com/transportation-logistics-software/a/truckpay/</t>
        </is>
      </c>
      <c r="F83527" t="inlineStr">
        <is>
          <t>TruckPay is a logistics management solution for construction companies, subcontractors, and independent truck drivers within the earth moving industryRead more about TruckPay</t>
        </is>
      </c>
    </row>
    <row r="83528">
      <c r="A83528" t="inlineStr">
        <is>
          <t>Transportation &amp; Logistics</t>
        </is>
      </c>
      <c r="B83528" t="inlineStr">
        <is>
          <t>Trucking</t>
        </is>
      </c>
      <c r="C83528" t="inlineStr">
        <is>
          <t>https://www.getapp.com/transportation-logistics-software/trucking-solutions/os/web-based</t>
        </is>
      </c>
      <c r="D83528" t="inlineStr">
        <is>
          <t>WorldLink</t>
        </is>
      </c>
      <c r="E83528" t="inlineStr">
        <is>
          <t>https://www.getapp.com/transportation-logistics-software/a/worldlink/</t>
        </is>
      </c>
      <c r="F83528" t="inlineStr">
        <is>
          <t>WorldLink's browser-based multi-carrier shipping software allows SMB companies to optimize shipping within one centralized system.Read more about WorldLink</t>
        </is>
      </c>
    </row>
    <row r="83529">
      <c r="A83529" t="inlineStr">
        <is>
          <t>Transportation &amp; Logistics</t>
        </is>
      </c>
      <c r="B83529" t="inlineStr">
        <is>
          <t>Trucking</t>
        </is>
      </c>
      <c r="C83529" t="inlineStr">
        <is>
          <t>https://www.getapp.com/transportation-logistics-software/trucking-solutions/os/web-based</t>
        </is>
      </c>
      <c r="D83529" t="inlineStr">
        <is>
          <t>Shadow Tracker</t>
        </is>
      </c>
      <c r="E83529" t="inlineStr">
        <is>
          <t>https://www.getapp.com/transportation-logistics-software/a/shadow-tracker/</t>
        </is>
      </c>
      <c r="F83529" t="inlineStr">
        <is>
          <t>Shadow Tracker is a fleet management software designed to help businesses in construction, electrical, heating, ventilation, and air conditioning (HVAC), food service, landscaping, pest control and other sectors track vehicles, drivers' locations, journey trails, and more.Read more about Shadow Tracker</t>
        </is>
      </c>
    </row>
    <row r="83530">
      <c r="A83530" t="inlineStr">
        <is>
          <t>Transportation &amp; Logistics</t>
        </is>
      </c>
      <c r="B83530" t="inlineStr">
        <is>
          <t>Trucking</t>
        </is>
      </c>
      <c r="C83530" t="inlineStr">
        <is>
          <t>https://www.getapp.com/transportation-logistics-software/trucking-solutions/os/web-based</t>
        </is>
      </c>
      <c r="D83530" t="inlineStr">
        <is>
          <t>Constellation TMS</t>
        </is>
      </c>
      <c r="E83530" t="inlineStr">
        <is>
          <t>https://www.getapp.com/transportation-logistics-software/a/constellation-tms/</t>
        </is>
      </c>
      <c r="F83530" t="inlineStr">
        <is>
          <t>Constellation TMS is a multi-modal transportation management platform that provides shippers with the technology to rate, tender, and track shipments, and moreRead more about Constellation TMS</t>
        </is>
      </c>
    </row>
    <row r="83531">
      <c r="A83531" t="inlineStr">
        <is>
          <t>Transportation &amp; Logistics</t>
        </is>
      </c>
      <c r="B83531" t="inlineStr">
        <is>
          <t>Trucking</t>
        </is>
      </c>
      <c r="C83531" t="inlineStr">
        <is>
          <t>https://www.getapp.com/transportation-logistics-software/trucking-solutions/os/web-based</t>
        </is>
      </c>
      <c r="D83531" t="inlineStr">
        <is>
          <t>Truckin Digital</t>
        </is>
      </c>
      <c r="E83531" t="inlineStr">
        <is>
          <t>https://www.getapp.com/transportation-logistics-software/a/truckin-digital/</t>
        </is>
      </c>
      <c r="F83531" t="inlineStr">
        <is>
          <t>Truckin Digital offers real-time dispatch capabilities, enabling you to assign, track, and optimize routes with ease. You can improve communication between your drivers and dispatchers, ensuring on-time deliveries and happy customers.Read more about Truckin Digital</t>
        </is>
      </c>
    </row>
    <row r="83532">
      <c r="A83532" t="inlineStr">
        <is>
          <t>Transportation &amp; Logistics</t>
        </is>
      </c>
      <c r="B83532" t="inlineStr">
        <is>
          <t>Trucking</t>
        </is>
      </c>
      <c r="C83532" t="inlineStr">
        <is>
          <t>https://www.getapp.com/transportation-logistics-software/trucking-solutions/os/web-based</t>
        </is>
      </c>
      <c r="D83532" t="inlineStr">
        <is>
          <t>Glow</t>
        </is>
      </c>
      <c r="E83532" t="inlineStr">
        <is>
          <t>https://www.getapp.com/transportation-logistics-software/a/glow/</t>
        </is>
      </c>
      <c r="F83532" t="inlineStr">
        <is>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is>
      </c>
    </row>
    <row r="83533">
      <c r="A83533" t="inlineStr">
        <is>
          <t>Transportation &amp; Logistics</t>
        </is>
      </c>
      <c r="B83533" t="inlineStr">
        <is>
          <t>Trucking</t>
        </is>
      </c>
      <c r="C83533" t="inlineStr">
        <is>
          <t>https://www.getapp.com/transportation-logistics-software/trucking-solutions/os/web-based</t>
        </is>
      </c>
      <c r="D83533" t="inlineStr">
        <is>
          <t>Five Star TMS</t>
        </is>
      </c>
      <c r="E83533" t="inlineStr">
        <is>
          <t>https://www.getapp.com/transportation-logistics-software/a/five-star-dispatch/</t>
        </is>
      </c>
      <c r="F83533" t="inlineStr">
        <is>
          <t>Five Star Dispatch is a cloud-based trucking solution, which helps small to large transportation businesses streamline fleet operations via load managers, credit checks, online invoices, file storage, reporting, and more. The platform offers various features such as shipment management, load confirmation, customer database, and employee management. It also facilitates integration with various third-party applications including Quickbooks, eCapital, and PC Miller.Read more about Five Star TMS</t>
        </is>
      </c>
    </row>
    <row r="83534">
      <c r="A83534" t="inlineStr">
        <is>
          <t>Transportation &amp; Logistics</t>
        </is>
      </c>
      <c r="B83534" t="inlineStr">
        <is>
          <t>Trucking</t>
        </is>
      </c>
      <c r="C83534" t="inlineStr">
        <is>
          <t>https://www.getapp.com/transportation-logistics-software/trucking-solutions/os/web-based</t>
        </is>
      </c>
      <c r="D83534" t="inlineStr">
        <is>
          <t>LoadOps</t>
        </is>
      </c>
      <c r="E83534" t="inlineStr">
        <is>
          <t>https://www.getapp.com/transportation-logistics-software/a/loadops/</t>
        </is>
      </c>
      <c r="F83534" t="inlineStr">
        <is>
          <t>LoadOps is a fleet management software that helps businesses streamline truckload carrier operations by providing load management, dispatching, and automation capabilities.Read more about LoadOps</t>
        </is>
      </c>
    </row>
    <row r="83535">
      <c r="A83535" t="inlineStr">
        <is>
          <t>Transportation &amp; Logistics</t>
        </is>
      </c>
      <c r="B83535" t="inlineStr">
        <is>
          <t>Trucking</t>
        </is>
      </c>
      <c r="C83535" t="inlineStr">
        <is>
          <t>https://www.getapp.com/transportation-logistics-software/trucking-solutions/os/web-based</t>
        </is>
      </c>
      <c r="D83535" t="inlineStr">
        <is>
          <t>Yojee</t>
        </is>
      </c>
      <c r="E83535" t="inlineStr">
        <is>
          <t>https://www.getapp.com/transportation-logistics-software/a/yojee-software/</t>
        </is>
      </c>
      <c r="F83535" t="inlineStr">
        <is>
          <t>Yojee (YOJ:ASX) is a trucking software which allows you to gain full visibility and control on your logistics operations, manage your partners and scale your business.Read more about Yojee</t>
        </is>
      </c>
    </row>
    <row r="83536">
      <c r="A83536" t="inlineStr">
        <is>
          <t>Transportation &amp; Logistics</t>
        </is>
      </c>
      <c r="B83536" t="inlineStr">
        <is>
          <t>Trucking</t>
        </is>
      </c>
      <c r="C83536" t="inlineStr">
        <is>
          <t>https://www.getapp.com/transportation-logistics-software/trucking-solutions/os/web-based</t>
        </is>
      </c>
      <c r="D83536" t="inlineStr">
        <is>
          <t>MiX Now</t>
        </is>
      </c>
      <c r="E83536" t="inlineStr">
        <is>
          <t>https://www.getapp.com/operations-management-software/a/mix-now/</t>
        </is>
      </c>
      <c r="F83536" t="inlineStr">
        <is>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is>
      </c>
    </row>
    <row r="83537">
      <c r="A83537" t="inlineStr">
        <is>
          <t>Transportation &amp; Logistics</t>
        </is>
      </c>
      <c r="B83537" t="inlineStr">
        <is>
          <t>Trucking</t>
        </is>
      </c>
      <c r="C83537" t="inlineStr">
        <is>
          <t>https://www.getapp.com/transportation-logistics-software/trucking-solutions/os/web-based</t>
        </is>
      </c>
      <c r="D83537" t="inlineStr">
        <is>
          <t>VIA</t>
        </is>
      </c>
      <c r="E83537" t="inlineStr">
        <is>
          <t>https://www.getapp.com/transportation-logistics-software/a/via/</t>
        </is>
      </c>
      <c r="F83537" t="inlineStr">
        <is>
          <t>VIA is a web-based visual transportation management platform designed to assist logistics &amp; delivery businesses with freight planning, routing, and tracking. Features include what-if scenario planning, filtered views, quote tracking, color-coded load labeling, and group &amp; user management.Read more about VIA</t>
        </is>
      </c>
    </row>
    <row r="83538">
      <c r="A83538" t="inlineStr">
        <is>
          <t>Transportation &amp; Logistics</t>
        </is>
      </c>
      <c r="B83538" t="inlineStr">
        <is>
          <t>Trucking</t>
        </is>
      </c>
      <c r="C83538" t="inlineStr">
        <is>
          <t>https://www.getapp.com/transportation-logistics-software/trucking-solutions/os/web-based</t>
        </is>
      </c>
      <c r="D83538" t="inlineStr">
        <is>
          <t>Exspeedite</t>
        </is>
      </c>
      <c r="E83538" t="inlineStr">
        <is>
          <t>https://www.getapp.com/all-software/a/exspeedite/</t>
        </is>
      </c>
      <c r="F83538" t="inlineStr">
        <is>
          <t>Exspeedite is a cloud-based trucking software that helps businesses manage commercial and private fleets, brokerage, 3PL, and heavy-duty transportation processes.Read more about Exspeedite</t>
        </is>
      </c>
    </row>
    <row r="83539">
      <c r="A83539" t="inlineStr">
        <is>
          <t>Transportation &amp; Logistics</t>
        </is>
      </c>
      <c r="B83539" t="inlineStr">
        <is>
          <t>Trucking</t>
        </is>
      </c>
      <c r="C83539" t="inlineStr">
        <is>
          <t>https://www.getapp.com/transportation-logistics-software/trucking-solutions/os/web-based</t>
        </is>
      </c>
      <c r="D83539" t="inlineStr">
        <is>
          <t>Key Software Systems</t>
        </is>
      </c>
      <c r="E83539" t="inlineStr">
        <is>
          <t>https://www.getapp.com/transportation-logistics-software/a/key-software-systems/</t>
        </is>
      </c>
      <c r="F83539" t="inlineStr">
        <is>
          <t>Key Software Systems is a courier management software that helps final mile delivery and logistics providers manage dispatch automation, real-time tracking, route optimization, and customer communication. The platform enables managers to assign drivers and optimize route planning using a unified interface.Read more about Key Software Systems</t>
        </is>
      </c>
    </row>
    <row r="83540">
      <c r="A83540" t="inlineStr">
        <is>
          <t>Transportation &amp; Logistics</t>
        </is>
      </c>
      <c r="B83540" t="inlineStr">
        <is>
          <t>Trucking</t>
        </is>
      </c>
      <c r="C83540" t="inlineStr">
        <is>
          <t>https://www.getapp.com/transportation-logistics-software/trucking-solutions/os/web-based</t>
        </is>
      </c>
      <c r="D83540" t="inlineStr">
        <is>
          <t>Key Software Systems</t>
        </is>
      </c>
      <c r="E83540" t="inlineStr">
        <is>
          <t>https://www.getapp.com/transportation-logistics-software/a/key-software-systems/</t>
        </is>
      </c>
      <c r="F83540" t="inlineStr">
        <is>
          <t>Key Software Systems is a courier management software that helps final mile delivery and logistics providers manage dispatch automation, real-time tracking, route optimization, and customer communication. The platform enables managers to assign drivers and optimize route planning using a unified interface.Read more about Key Software Systems</t>
        </is>
      </c>
    </row>
    <row r="83541">
      <c r="A83541" t="inlineStr">
        <is>
          <t>Transportation &amp; Logistics</t>
        </is>
      </c>
      <c r="B83541" t="inlineStr">
        <is>
          <t>Trucking</t>
        </is>
      </c>
      <c r="C83541" t="inlineStr">
        <is>
          <t>https://www.getapp.com/transportation-logistics-software/trucking-solutions/os/web-based</t>
        </is>
      </c>
      <c r="D83541" t="inlineStr">
        <is>
          <t>Smart Cylinders</t>
        </is>
      </c>
      <c r="E83541" t="inlineStr">
        <is>
          <t>https://www.getapp.com/transportation-logistics-software/a/smart-cylinders/</t>
        </is>
      </c>
      <c r="F83541" t="inlineStr">
        <is>
          <t>Smart Cylinders is the next generation of cloud-based Distribution Management Software.Read more about Smart Cylinders</t>
        </is>
      </c>
    </row>
    <row r="83542">
      <c r="A83542" t="inlineStr">
        <is>
          <t>Transportation &amp; Logistics</t>
        </is>
      </c>
      <c r="B83542" t="inlineStr">
        <is>
          <t>Trucking</t>
        </is>
      </c>
      <c r="C83542" t="inlineStr">
        <is>
          <t>https://www.getapp.com/transportation-logistics-software/trucking-solutions/os/web-based</t>
        </is>
      </c>
      <c r="D83542" t="inlineStr">
        <is>
          <t>VestigeView</t>
        </is>
      </c>
      <c r="E83542" t="inlineStr">
        <is>
          <t>https://www.getapp.com/operations-management-software/a/vestigeview/</t>
        </is>
      </c>
      <c r="F83542" t="inlineStr">
        <is>
          <t>VestigeView is a cloud-based solution that allows businesses to track and manage their fleet in real-time. It provides a complete safety solution for vehicles, which includes a driver's mobile application, a driver monitoring system, automated accident alerts, and reporting.Read more about VestigeView</t>
        </is>
      </c>
    </row>
    <row r="83543">
      <c r="A83543" t="inlineStr">
        <is>
          <t>Transportation &amp; Logistics</t>
        </is>
      </c>
      <c r="B83543" t="inlineStr">
        <is>
          <t>Trucking</t>
        </is>
      </c>
      <c r="C83543" t="inlineStr">
        <is>
          <t>https://www.getapp.com/transportation-logistics-software/trucking-solutions/os/web-based</t>
        </is>
      </c>
      <c r="D83543" t="inlineStr">
        <is>
          <t>TruckMate</t>
        </is>
      </c>
      <c r="E83543" t="inlineStr">
        <is>
          <t>https://www.getapp.com/transportation-logistics-software/a/truckmate/</t>
        </is>
      </c>
      <c r="F83543" t="inlineStr">
        <is>
          <t>TruckMate by Trimble is a web-based software that helps transportation businesses manage their fleet operations and finances. It can help save time by eliminating duplicate entries and inaccuracies and it also has built-in accounting tools. Additionally, TruckMate can help expand sales opportunities through new verticals, streamline communication within the team, and provide transparency into intermodal shipping details.Read more about TruckMate</t>
        </is>
      </c>
    </row>
    <row r="83544">
      <c r="A83544" t="inlineStr">
        <is>
          <t>Transportation &amp; Logistics</t>
        </is>
      </c>
      <c r="B83544" t="inlineStr">
        <is>
          <t>Trucking</t>
        </is>
      </c>
      <c r="C83544" t="inlineStr">
        <is>
          <t>https://www.getapp.com/transportation-logistics-software/trucking-solutions/os/web-based</t>
        </is>
      </c>
      <c r="D83544" t="inlineStr">
        <is>
          <t>Sylectus TMS</t>
        </is>
      </c>
      <c r="E83544" t="inlineStr">
        <is>
          <t>https://www.getapp.com/transportation-logistics-software/a/sylectus-alliancepro/</t>
        </is>
      </c>
      <c r="F83544" t="inlineStr">
        <is>
          <t>Sylectus is much more than a load board. It’s an alliance of trucking professionals looking to expedite freight.  A trusted, transportation management system, Sylectus is a solution that allows you to connect with shippers you can rely on to meet your customers needs.Read more about Sylectus TMS</t>
        </is>
      </c>
    </row>
    <row r="83545">
      <c r="A83545" t="inlineStr">
        <is>
          <t>Transportation &amp; Logistics</t>
        </is>
      </c>
      <c r="B83545" t="inlineStr">
        <is>
          <t>Trucking</t>
        </is>
      </c>
      <c r="C83545" t="inlineStr">
        <is>
          <t>https://www.getapp.com/transportation-logistics-software/trucking-solutions/os/web-based</t>
        </is>
      </c>
      <c r="D83545" t="inlineStr">
        <is>
          <t>Dynamics Mobile</t>
        </is>
      </c>
      <c r="E83545" t="inlineStr">
        <is>
          <t>https://www.getapp.com/it-communications-software/a/dynamics-mobile/</t>
        </is>
      </c>
      <c r="F83545" t="inlineStr">
        <is>
          <t>Dynamics Mobile offers a comprehensive suite of standalone and ERP-integrated mobile applications designed for businesses requiring advanced mobility solutions. The platform can be integrated with major enterprise systems including MS Dynamics 365, MS Business Central, MS AX/Axapta, and MS NAV/Navision, providing organizations with continuous operational capabilities even in offline environments. This integration enables businesses to maintain productivity regardless of connectivity status.Read more about Dynamics Mobile</t>
        </is>
      </c>
    </row>
    <row r="83546">
      <c r="A83546" t="inlineStr">
        <is>
          <t>Transportation &amp; Logistics</t>
        </is>
      </c>
      <c r="B83546" t="inlineStr">
        <is>
          <t>Trucking</t>
        </is>
      </c>
      <c r="C83546" t="inlineStr">
        <is>
          <t>https://www.getapp.com/transportation-logistics-software/trucking-solutions/os/web-based</t>
        </is>
      </c>
      <c r="D83546" t="inlineStr">
        <is>
          <t>Trucker Tools</t>
        </is>
      </c>
      <c r="E83546" t="inlineStr">
        <is>
          <t>https://www.getapp.com/transportation-logistics-software/a/smart-capacity/</t>
        </is>
      </c>
      <c r="F83546" t="inlineStr">
        <is>
          <t>Trucker Tools is an all-in-one platform for freight brokers that provides access to more trusted carriers of every shape and size than any other platform. Know where every load is with Trucker Tools’ real-time visibility solution, all from a single pane of glass that’s integrated with your workflows to maximize efficiency.Read more about Trucker Tools</t>
        </is>
      </c>
    </row>
    <row r="83547">
      <c r="A83547" t="inlineStr">
        <is>
          <t>Transportation &amp; Logistics</t>
        </is>
      </c>
      <c r="B83547" t="inlineStr">
        <is>
          <t>Trucking</t>
        </is>
      </c>
      <c r="C83547" t="inlineStr">
        <is>
          <t>https://www.getapp.com/transportation-logistics-software/trucking-solutions/os/web-based</t>
        </is>
      </c>
      <c r="D83547" t="inlineStr">
        <is>
          <t>CoPilot Professional</t>
        </is>
      </c>
      <c r="E83547" t="inlineStr">
        <is>
          <t>https://www.getapp.com/transportation-logistics-software/a/copilot-1/</t>
        </is>
      </c>
      <c r="F83547" t="inlineStr">
        <is>
          <t>CoPilot Truck is a web-based commercial truck navigation software, designed to help businesses manage fleets and evaluate driver’s performance. Features include detouring, audio alerts, driver onboarding, dynamic ETAs, and real-time traffic data.Read more about CoPilot Professional</t>
        </is>
      </c>
    </row>
    <row r="83548">
      <c r="A83548" t="inlineStr">
        <is>
          <t>Transportation &amp; Logistics</t>
        </is>
      </c>
      <c r="B83548" t="inlineStr">
        <is>
          <t>Trucking</t>
        </is>
      </c>
      <c r="C83548" t="inlineStr">
        <is>
          <t>https://www.getapp.com/transportation-logistics-software/trucking-solutions/os/web-based</t>
        </is>
      </c>
      <c r="D83548" t="inlineStr">
        <is>
          <t>SOAR Solutions</t>
        </is>
      </c>
      <c r="E83548" t="inlineStr">
        <is>
          <t>https://www.getapp.com/operations-management-software/a/soar-solutions/</t>
        </is>
      </c>
      <c r="F83548" t="inlineStr">
        <is>
          <t>SOAR Solutions offers a single web-based suite of safety software for operations and transport fleet management, fully customizable to compliance requirementsRead more about SOAR Solutions</t>
        </is>
      </c>
    </row>
    <row r="83549">
      <c r="A83549" t="inlineStr">
        <is>
          <t>Transportation &amp; Logistics</t>
        </is>
      </c>
      <c r="B83549" t="inlineStr">
        <is>
          <t>Trucking</t>
        </is>
      </c>
      <c r="C83549" t="inlineStr">
        <is>
          <t>https://www.getapp.com/transportation-logistics-software/trucking-solutions/os/web-based</t>
        </is>
      </c>
      <c r="D83549" t="inlineStr">
        <is>
          <t>Dump Truck Dispatcher</t>
        </is>
      </c>
      <c r="E83549" t="inlineStr">
        <is>
          <t>https://www.getapp.com/transportation-logistics-software/a/dump-truck-dispatcher/</t>
        </is>
      </c>
      <c r="F83549" t="inlineStr">
        <is>
          <t>Dump Truck Dispatcher is dispatching and fleet management solution which helps commercial dump truck hauling companies manage quoting, scheduling, work orders management, ticketing, and more. The schedule management module enables organizations to reschedule jobs &amp; view truck status via color codes.Read more about Dump Truck Dispatcher</t>
        </is>
      </c>
    </row>
    <row r="83550">
      <c r="A83550" t="inlineStr">
        <is>
          <t>Transportation &amp; Logistics</t>
        </is>
      </c>
      <c r="B83550" t="inlineStr">
        <is>
          <t>Trucking</t>
        </is>
      </c>
      <c r="C83550" t="inlineStr">
        <is>
          <t>https://www.getapp.com/transportation-logistics-software/trucking-solutions/os/web-based</t>
        </is>
      </c>
      <c r="D83550" t="inlineStr">
        <is>
          <t>Enterprise</t>
        </is>
      </c>
      <c r="E83550" t="inlineStr">
        <is>
          <t>https://www.getapp.com/transportation-logistics-software/a/enterprise/</t>
        </is>
      </c>
      <c r="F83550" t="inlineStr">
        <is>
          <t>Mandata provides trucking software for the haulage sector. Providing software such as: Transport Management Systems, ePODs, telematics, vehicle checks, warehouse management and more. Over 2,000 hauliers across the UK use Mandata software to make their complex processes easy every single day.Read more about Enterprise</t>
        </is>
      </c>
    </row>
    <row r="83551">
      <c r="A83551" t="inlineStr">
        <is>
          <t>Transportation &amp; Logistics</t>
        </is>
      </c>
      <c r="B83551" t="inlineStr">
        <is>
          <t>Trucking</t>
        </is>
      </c>
      <c r="C83551" t="inlineStr">
        <is>
          <t>https://www.getapp.com/transportation-logistics-software/trucking-solutions/os/web-based</t>
        </is>
      </c>
      <c r="D83551" t="inlineStr">
        <is>
          <t>AHT TMS</t>
        </is>
      </c>
      <c r="E83551" t="inlineStr">
        <is>
          <t>https://www.getapp.com/transportation-logistics-software/a/aht-tms/</t>
        </is>
      </c>
      <c r="F83551" t="inlineStr">
        <is>
          <t>Whether you have one or a team of dispatchers, AHT TMS allows you or a team to easily create and dispatch loads. Instantly plan all your routes. Our powerful mapping tool and algorithm is designed to provide you with the best routes and distance and hours calculations. AHT TMS makes it easy to assigRead more about AHT TMS</t>
        </is>
      </c>
    </row>
    <row r="83552">
      <c r="A83552" t="inlineStr">
        <is>
          <t>Transportation &amp; Logistics</t>
        </is>
      </c>
      <c r="B83552" t="inlineStr">
        <is>
          <t>Trucking</t>
        </is>
      </c>
      <c r="C83552" t="inlineStr">
        <is>
          <t>https://www.getapp.com/transportation-logistics-software/trucking-solutions/os/web-based</t>
        </is>
      </c>
      <c r="D83552" t="inlineStr">
        <is>
          <t>Eleos</t>
        </is>
      </c>
      <c r="E83552" t="inlineStr">
        <is>
          <t>https://www.getapp.com/transportation-logistics-software/a/eleos/</t>
        </is>
      </c>
      <c r="F83552" t="inlineStr">
        <is>
          <t>Truck drivers can use Eleos to unify business processes in a single workflow application. The software automates trip management processes and helps users monitor the fleet in real-time.Read more about Eleos</t>
        </is>
      </c>
    </row>
    <row r="83553">
      <c r="A83553" t="inlineStr">
        <is>
          <t>Transportation &amp; Logistics</t>
        </is>
      </c>
      <c r="B83553" t="inlineStr">
        <is>
          <t>Trucking</t>
        </is>
      </c>
      <c r="C83553" t="inlineStr">
        <is>
          <t>https://www.getapp.com/transportation-logistics-software/trucking-solutions/os/web-based</t>
        </is>
      </c>
      <c r="D83553" t="inlineStr">
        <is>
          <t>AHT TMS</t>
        </is>
      </c>
      <c r="E83553" t="inlineStr">
        <is>
          <t>https://www.getapp.com/transportation-logistics-software/a/aht-tms/</t>
        </is>
      </c>
      <c r="F83553" t="inlineStr">
        <is>
          <t>Whether you have one or a team of dispatchers, AHT TMS allows you or a team to easily create and dispatch loads. Instantly plan all your routes. Our powerful mapping tool and algorithm is designed to provide you with the best routes and distance and hours calculations. AHT TMS makes it easy to assigRead more about AHT TMS</t>
        </is>
      </c>
    </row>
    <row r="83554">
      <c r="A83554" t="inlineStr">
        <is>
          <t>Transportation &amp; Logistics</t>
        </is>
      </c>
      <c r="B83554" t="inlineStr">
        <is>
          <t>Trucking</t>
        </is>
      </c>
      <c r="C83554" t="inlineStr">
        <is>
          <t>https://www.getapp.com/transportation-logistics-software/trucking-solutions/os/web-based</t>
        </is>
      </c>
      <c r="D83554" t="inlineStr">
        <is>
          <t>Unigis</t>
        </is>
      </c>
      <c r="E83554" t="inlineStr">
        <is>
          <t>https://www.getapp.com/transportation-logistics-software/a/unigis/</t>
        </is>
      </c>
      <c r="F83554" t="inlineStr">
        <is>
          <t>Transportation management solution that covers logistics  order management, smart planning, yard management, smart tracking, fleet management, colaborativo portals and dashboards.Read more about Unigis</t>
        </is>
      </c>
    </row>
    <row r="83555">
      <c r="A83555" t="inlineStr">
        <is>
          <t>Transportation &amp; Logistics</t>
        </is>
      </c>
      <c r="B83555" t="inlineStr">
        <is>
          <t>Trucking</t>
        </is>
      </c>
      <c r="C83555" t="inlineStr">
        <is>
          <t>https://www.getapp.com/transportation-logistics-software/trucking-solutions/os/web-based</t>
        </is>
      </c>
      <c r="D83555" t="inlineStr">
        <is>
          <t>Safety Suite</t>
        </is>
      </c>
      <c r="E83555" t="inlineStr">
        <is>
          <t>https://www.getapp.com/operations-management-software/a/safety-suite/</t>
        </is>
      </c>
      <c r="F83555" t="inlineStr">
        <is>
          <t>With AI technology and more integrations than any other driver management platform, Idelic makes managing safety easy.Read more about Safety Suite</t>
        </is>
      </c>
    </row>
    <row r="83556">
      <c r="A83556" t="inlineStr">
        <is>
          <t>Transportation &amp; Logistics</t>
        </is>
      </c>
      <c r="B83556" t="inlineStr">
        <is>
          <t>Trucking</t>
        </is>
      </c>
      <c r="C83556" t="inlineStr">
        <is>
          <t>https://www.getapp.com/transportation-logistics-software/trucking-solutions/os/web-based</t>
        </is>
      </c>
      <c r="D83556" t="inlineStr">
        <is>
          <t>Cargo-TMS</t>
        </is>
      </c>
      <c r="E83556" t="inlineStr">
        <is>
          <t>https://www.getapp.com/transportation-logistics-software/a/cargo-tms/</t>
        </is>
      </c>
      <c r="F83556" t="inlineStr">
        <is>
          <t>Cargo-TMS is a tool specially designed for the transport industry. Starting from the moment orders are entered into the system, the modules take all activities into account and monitor them through invoicing. The creation of routes is also possible.Read more about Cargo-TMS</t>
        </is>
      </c>
    </row>
    <row r="83557">
      <c r="A83557" t="inlineStr">
        <is>
          <t>Transportation &amp; Logistics</t>
        </is>
      </c>
      <c r="B83557" t="inlineStr">
        <is>
          <t>Trucking</t>
        </is>
      </c>
      <c r="C83557" t="inlineStr">
        <is>
          <t>https://www.getapp.com/transportation-logistics-software/trucking-solutions/os/web-based</t>
        </is>
      </c>
      <c r="D83557" t="inlineStr">
        <is>
          <t>Route One ELD</t>
        </is>
      </c>
      <c r="E83557" t="inlineStr">
        <is>
          <t>https://www.getapp.com/finance-accounting-software/a/route-one-eld/</t>
        </is>
      </c>
      <c r="F83557" t="inlineStr">
        <is>
          <t>Free ELD Compliance, GPS Tracking, Smart Dashcams, Maintenance, and more in a single, easy-to-use platform.Read more about Route One ELD</t>
        </is>
      </c>
    </row>
    <row r="83558">
      <c r="A83558" t="inlineStr">
        <is>
          <t>Transportation &amp; Logistics</t>
        </is>
      </c>
      <c r="B83558" t="inlineStr">
        <is>
          <t>Trucking</t>
        </is>
      </c>
      <c r="C83558" t="inlineStr">
        <is>
          <t>https://www.getapp.com/transportation-logistics-software/trucking-solutions/os/web-based</t>
        </is>
      </c>
      <c r="D83558" t="inlineStr">
        <is>
          <t>cadis</t>
        </is>
      </c>
      <c r="E83558" t="inlineStr">
        <is>
          <t>https://www.getapp.com/transportation-logistics-software/a/cadis/</t>
        </is>
      </c>
      <c r="F83558" t="inlineStr">
        <is>
          <t>The transport management software cadis is a planning, controlling, and monitoring system for all operative processes along the entire road logistics chain.Read more about cadis</t>
        </is>
      </c>
    </row>
    <row r="83559">
      <c r="A83559" t="inlineStr">
        <is>
          <t>Transportation &amp; Logistics</t>
        </is>
      </c>
      <c r="B83559" t="inlineStr">
        <is>
          <t>Trucking</t>
        </is>
      </c>
      <c r="C83559" t="inlineStr">
        <is>
          <t>https://www.getapp.com/transportation-logistics-software/trucking-solutions/os/web-based</t>
        </is>
      </c>
      <c r="D83559" t="inlineStr">
        <is>
          <t>Enterprise</t>
        </is>
      </c>
      <c r="E83559" t="inlineStr">
        <is>
          <t>https://www.getapp.com/transportation-logistics-software/a/enterprise/</t>
        </is>
      </c>
      <c r="F83559" t="inlineStr">
        <is>
          <t>Mandata provides trucking software for the haulage sector. Providing software such as: Transport Management Systems, ePODs, telematics, vehicle checks, warehouse management and more. Over 2,000 hauliers across the UK use Mandata software to make their complex processes easy every single day.Read more about Enterprise</t>
        </is>
      </c>
    </row>
    <row r="83560">
      <c r="A83560" t="inlineStr">
        <is>
          <t>Transportation &amp; Logistics</t>
        </is>
      </c>
      <c r="B83560" t="inlineStr">
        <is>
          <t>Trucking</t>
        </is>
      </c>
      <c r="C83560" t="inlineStr">
        <is>
          <t>https://www.getapp.com/transportation-logistics-software/trucking-solutions/os/web-based</t>
        </is>
      </c>
      <c r="D83560" t="inlineStr">
        <is>
          <t>System TMS</t>
        </is>
      </c>
      <c r="E83560" t="inlineStr">
        <is>
          <t>https://www.getapp.com/transportation-logistics-software/a/system-tms/</t>
        </is>
      </c>
      <c r="F83560" t="inlineStr">
        <is>
          <t>Transportation management system that helps businesses manage drivers, fleets, trips, routes, tracking, and more.Read more about System TMS</t>
        </is>
      </c>
    </row>
    <row r="83561">
      <c r="A83561" t="inlineStr">
        <is>
          <t>Transportation &amp; Logistics</t>
        </is>
      </c>
      <c r="B83561" t="inlineStr">
        <is>
          <t>Trucking</t>
        </is>
      </c>
      <c r="C83561" t="inlineStr">
        <is>
          <t>https://www.getapp.com/transportation-logistics-software/trucking-solutions/os/web-based</t>
        </is>
      </c>
      <c r="D83561" t="inlineStr">
        <is>
          <t>V2T Logistics AI</t>
        </is>
      </c>
      <c r="E83561" t="inlineStr">
        <is>
          <t>https://www.getapp.com/operations-management-software/a/v2t-logistics-ai/</t>
        </is>
      </c>
      <c r="F83561" t="inlineStr">
        <is>
          <t>AI-powered, cutting-edge fleet &amp; delivery management solution.Read more about V2T Logistics AI</t>
        </is>
      </c>
    </row>
    <row r="83562">
      <c r="A83562" t="inlineStr">
        <is>
          <t>Transportation &amp; Logistics</t>
        </is>
      </c>
      <c r="B83562" t="inlineStr">
        <is>
          <t>Trucking</t>
        </is>
      </c>
      <c r="C83562" t="inlineStr">
        <is>
          <t>https://www.getapp.com/transportation-logistics-software/trucking-solutions/os/web-based</t>
        </is>
      </c>
      <c r="D83562" t="inlineStr">
        <is>
          <t>TruckRight</t>
        </is>
      </c>
      <c r="E83562" t="inlineStr">
        <is>
          <t>https://www.getapp.com/transportation-logistics-software/a/truckright/</t>
        </is>
      </c>
      <c r="F83562" t="inlineStr">
        <is>
          <t>TruckRight provides reporting capabilities, centralizes critical data, and breaks down silos between teams. The platform can be customized based in business requirements and supports English, French, and Spanish.Read more about TruckRight</t>
        </is>
      </c>
    </row>
    <row r="83563">
      <c r="A83563" t="inlineStr">
        <is>
          <t>Transportation &amp; Logistics</t>
        </is>
      </c>
      <c r="B83563" t="inlineStr">
        <is>
          <t>Trucking</t>
        </is>
      </c>
      <c r="C83563" t="inlineStr">
        <is>
          <t>https://www.getapp.com/transportation-logistics-software/trucking-solutions/os/web-based</t>
        </is>
      </c>
      <c r="D83563" t="inlineStr">
        <is>
          <t>Fleet Enable</t>
        </is>
      </c>
      <c r="E83563" t="inlineStr">
        <is>
          <t>https://www.getapp.com/transportation-logistics-software/a/fleet-enable/</t>
        </is>
      </c>
      <c r="F83563" t="inlineStr">
        <is>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is>
      </c>
    </row>
    <row r="83564">
      <c r="A83564" t="inlineStr">
        <is>
          <t>Transportation &amp; Logistics</t>
        </is>
      </c>
      <c r="B83564" t="inlineStr">
        <is>
          <t>Trucking</t>
        </is>
      </c>
      <c r="C83564" t="inlineStr">
        <is>
          <t>https://www.getapp.com/transportation-logistics-software/trucking-solutions/os/web-based</t>
        </is>
      </c>
      <c r="D83564" t="inlineStr">
        <is>
          <t>LYNKS TMS</t>
        </is>
      </c>
      <c r="E83564" t="inlineStr">
        <is>
          <t>https://www.getapp.com/transportation-logistics-software/a/lynks-tms/</t>
        </is>
      </c>
      <c r="F83564" t="inlineStr">
        <is>
          <t>LYNKS TMS is a mobile application designed to simplify on-the-road operations for small trucking companies.Read more about LYNKS TMS</t>
        </is>
      </c>
    </row>
    <row r="83565">
      <c r="A83565" t="inlineStr">
        <is>
          <t>Transportation &amp; Logistics</t>
        </is>
      </c>
      <c r="B83565" t="inlineStr">
        <is>
          <t>Trucking</t>
        </is>
      </c>
      <c r="C83565" t="inlineStr">
        <is>
          <t>https://www.getapp.com/transportation-logistics-software/trucking-solutions/os/web-based</t>
        </is>
      </c>
      <c r="D83565" t="inlineStr">
        <is>
          <t>TRASPOJ</t>
        </is>
      </c>
      <c r="E83565" t="inlineStr">
        <is>
          <t>https://www.getapp.com/operations-management-software/a/traspoj/</t>
        </is>
      </c>
      <c r="F83565" t="inlineStr">
        <is>
          <t>Designed for the transport and logistics industry, TRASPOJ is a cloud-based and on-premise software that offers a native and integrated approach to managing all the processes involved in logistics and transportation policies.  It allows for the management of multiple sites and branches, facilitating operations across the entire organization.Read more about TRASPOJ</t>
        </is>
      </c>
    </row>
    <row r="83566">
      <c r="A83566" t="inlineStr">
        <is>
          <t>Transportation &amp; Logistics</t>
        </is>
      </c>
      <c r="B83566" t="inlineStr">
        <is>
          <t>Trucking</t>
        </is>
      </c>
      <c r="C83566" t="inlineStr">
        <is>
          <t>https://www.getapp.com/transportation-logistics-software/trucking-solutions/os/web-based</t>
        </is>
      </c>
      <c r="D83566" t="inlineStr">
        <is>
          <t>Roanex TMS</t>
        </is>
      </c>
      <c r="E83566" t="inlineStr">
        <is>
          <t>https://www.getapp.com/transportation-logistics-software/a/roanex-tms/</t>
        </is>
      </c>
      <c r="F83566" t="inlineStr">
        <is>
          <t>Roanex is a transportation management system that brings more than just logistics solutions. It offers innovative solutions to streamline operations, optimize routes, and enhance overall supply chain performance.Read more about Roanex TMS</t>
        </is>
      </c>
    </row>
    <row r="83567">
      <c r="A83567" t="inlineStr">
        <is>
          <t>Transportation &amp; Logistics</t>
        </is>
      </c>
      <c r="B83567" t="inlineStr">
        <is>
          <t>Trucking</t>
        </is>
      </c>
      <c r="C83567" t="inlineStr">
        <is>
          <t>https://www.getapp.com/transportation-logistics-software/trucking-solutions/os/web-based</t>
        </is>
      </c>
      <c r="D83567" t="inlineStr">
        <is>
          <t>Geovision Dispatch</t>
        </is>
      </c>
      <c r="E83567" t="inlineStr">
        <is>
          <t>https://www.getapp.com/retail-consumer-services-software/a/geovision-dispatch/</t>
        </is>
      </c>
      <c r="F83567" t="inlineStr">
        <is>
          <t>Geovision Dispatch helps businesses optimize routes, track deliveries, and boost efficiency. Real-time planning, AI traffic insights, and mobile access for seamless operations.Read more about Geovision Dispatch</t>
        </is>
      </c>
    </row>
    <row r="83568">
      <c r="A83568" t="inlineStr">
        <is>
          <t>Transportation &amp; Logistics</t>
        </is>
      </c>
      <c r="B83568" t="inlineStr">
        <is>
          <t>Trucking</t>
        </is>
      </c>
      <c r="C83568" t="inlineStr">
        <is>
          <t>https://www.getapp.com/transportation-logistics-software/trucking-solutions/os/web-based</t>
        </is>
      </c>
      <c r="D83568" t="inlineStr">
        <is>
          <t>Intangles</t>
        </is>
      </c>
      <c r="E83568" t="inlineStr">
        <is>
          <t>https://www.getapp.com/operations-management-software/a/intangles/</t>
        </is>
      </c>
      <c r="F83568" t="inlineStr">
        <is>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is>
      </c>
    </row>
    <row r="83569">
      <c r="A83569" t="inlineStr">
        <is>
          <t>Transportation &amp; Logistics</t>
        </is>
      </c>
      <c r="B83569" t="inlineStr">
        <is>
          <t>Trucking</t>
        </is>
      </c>
      <c r="C83569" t="inlineStr">
        <is>
          <t>https://www.getapp.com/transportation-logistics-software/trucking-solutions/os/web-based</t>
        </is>
      </c>
      <c r="D83569" t="inlineStr">
        <is>
          <t>Polpoo</t>
        </is>
      </c>
      <c r="E83569" t="inlineStr">
        <is>
          <t>https://www.getapp.com/transportation-logistics-software/a/polpoo/</t>
        </is>
      </c>
      <c r="F83569" t="inlineStr">
        <is>
          <t>Polpoo is a route optimization solution for delivery businesses offering features such as GPS, route planning, and more.Read more about Polpoo</t>
        </is>
      </c>
    </row>
    <row r="83570">
      <c r="A83570" t="inlineStr">
        <is>
          <t>Transportation &amp; Logistics</t>
        </is>
      </c>
      <c r="B83570" t="inlineStr">
        <is>
          <t>Trucking</t>
        </is>
      </c>
      <c r="C83570" t="inlineStr">
        <is>
          <t>https://www.getapp.com/transportation-logistics-software/trucking-solutions/os/web-based</t>
        </is>
      </c>
      <c r="D83570" t="inlineStr">
        <is>
          <t>Digiparc</t>
        </is>
      </c>
      <c r="E83570" t="inlineStr">
        <is>
          <t>https://www.getapp.com/operations-management-software/a/digiparc/</t>
        </is>
      </c>
      <c r="F83570" t="inlineStr">
        <is>
          <t>Digiparc is a comprehensive solution for businesses that need to manage their vehicles and drivers effectively. With over 12 modules included in the software, you can easily manage your fleet and all the related tasks and operations in one place.Read more about Digiparc</t>
        </is>
      </c>
    </row>
    <row r="83571">
      <c r="A83571" t="inlineStr">
        <is>
          <t>Transportation &amp; Logistics</t>
        </is>
      </c>
      <c r="B83571" t="inlineStr">
        <is>
          <t>Trucking</t>
        </is>
      </c>
      <c r="C83571" t="inlineStr">
        <is>
          <t>https://www.getapp.com/transportation-logistics-software/trucking-solutions/os/web-based</t>
        </is>
      </c>
      <c r="D83571" t="inlineStr">
        <is>
          <t>Atlassys TMS</t>
        </is>
      </c>
      <c r="E83571" t="inlineStr">
        <is>
          <t>https://www.getapp.com/transportation-logistics-software/a/atlassys-tms/</t>
        </is>
      </c>
      <c r="F83571" t="inlineStr">
        <is>
          <t>Atlassys TMS is a cloud-based software that can be accessed from any device, on any browser. It was built by trucking industry experts and offers an intuitive interface for both drivers and dispatchers. Users can manage operations from one dashboard with a simple implementation process, designed to fit any company's needs. Atlassys TMS is a transportation management system specifically developed for small to medium-sized fleets that need an easy way to track their operations.Read more about Atlassys TMS</t>
        </is>
      </c>
    </row>
    <row r="83572">
      <c r="A83572" t="inlineStr">
        <is>
          <t>Transportation &amp; Logistics</t>
        </is>
      </c>
      <c r="B83572" t="inlineStr">
        <is>
          <t>Trucking</t>
        </is>
      </c>
      <c r="C83572" t="inlineStr">
        <is>
          <t>https://www.getapp.com/transportation-logistics-software/trucking-solutions/os/web-based</t>
        </is>
      </c>
      <c r="D83572" t="inlineStr">
        <is>
          <t>TMS Dispatch</t>
        </is>
      </c>
      <c r="E83572" t="inlineStr">
        <is>
          <t>https://www.getapp.com/operations-management-software/a/tms-dispatch/</t>
        </is>
      </c>
      <c r="F83572" t="inlineStr">
        <is>
          <t>TMS Dispatch is a multi-channel solution that integrates all aspects of your company's operations. From dispatching to IFTA reporting and mobile supply chain logistics - TMS provides advanced fleet management that grows with your company. The system is developed to allow transportation and trucking companies to do more with less.Read more about TMS Dispatch</t>
        </is>
      </c>
    </row>
    <row r="83573">
      <c r="A83573" t="inlineStr">
        <is>
          <t>Transportation &amp; Logistics</t>
        </is>
      </c>
      <c r="B83573" t="inlineStr">
        <is>
          <t>Trucking</t>
        </is>
      </c>
      <c r="C83573" t="inlineStr">
        <is>
          <t>https://www.getapp.com/transportation-logistics-software/trucking-solutions/os/web-based</t>
        </is>
      </c>
      <c r="D83573" t="inlineStr">
        <is>
          <t>Slipstream CLEAR</t>
        </is>
      </c>
      <c r="E83573" t="inlineStr">
        <is>
          <t>https://www.getapp.com/transportation-logistics-software/a/slipstream-clear/</t>
        </is>
      </c>
      <c r="F83573" t="inlineStr">
        <is>
          <t>Introducing Slipstream CLEAR – an advanced cloud-based Transport Management Platform designed specifically for Transport &amp; Logistics industry.This cutting-edge platform revolutionises carriers' and their customers' control, efficiency, and visibility across the entire operation.Read more about Slipstream CLEAR</t>
        </is>
      </c>
    </row>
    <row r="83574">
      <c r="A83574" t="inlineStr">
        <is>
          <t>Transportation &amp; Logistics</t>
        </is>
      </c>
      <c r="B83574" t="inlineStr">
        <is>
          <t>Trucking</t>
        </is>
      </c>
      <c r="C83574" t="inlineStr">
        <is>
          <t>https://www.getapp.com/transportation-logistics-software/trucking-solutions/os/web-based</t>
        </is>
      </c>
      <c r="D83574" t="inlineStr">
        <is>
          <t>CPSuite</t>
        </is>
      </c>
      <c r="E83574" t="inlineStr">
        <is>
          <t>https://www.getapp.com/finance-accounting-software/a/cpsuite/</t>
        </is>
      </c>
      <c r="F83574" t="inlineStr">
        <is>
          <t>CPSuite is a DOT and FMCSA compliance cloud software for managing driver qualifications, vehicle registrations, inspections and more!Read more about CPSuite</t>
        </is>
      </c>
    </row>
    <row r="83575">
      <c r="A83575" t="inlineStr">
        <is>
          <t>Transportation &amp; Logistics</t>
        </is>
      </c>
      <c r="B83575" t="inlineStr">
        <is>
          <t>Trucking</t>
        </is>
      </c>
      <c r="C83575" t="inlineStr">
        <is>
          <t>https://www.getapp.com/transportation-logistics-software/trucking-solutions/os/web-based</t>
        </is>
      </c>
      <c r="D83575" t="inlineStr">
        <is>
          <t>Truck Mind</t>
        </is>
      </c>
      <c r="E83575" t="inlineStr">
        <is>
          <t>https://www.getapp.com/transportation-logistics-software/a/truck-mind/</t>
        </is>
      </c>
      <c r="F83575" t="inlineStr">
        <is>
          <t>Truck Mind is a comprehensive transportation management system designed for carriers, brokers, and safety compliance managers in the transportation industry. The system centralizes fleet operations through an integrated dashboard that handles dispatch management, compliance documentation, real-time load tracking, and automated payroll processing.Read more about Truck Mind</t>
        </is>
      </c>
    </row>
    <row r="83576">
      <c r="A83576" t="inlineStr">
        <is>
          <t>Transportation &amp; Logistics</t>
        </is>
      </c>
      <c r="B83576" t="inlineStr">
        <is>
          <t>Trucking</t>
        </is>
      </c>
      <c r="C83576" t="inlineStr">
        <is>
          <t>https://www.getapp.com/transportation-logistics-software/trucking-solutions/os/web-based</t>
        </is>
      </c>
      <c r="D83576" t="inlineStr">
        <is>
          <t>Eziway Tech</t>
        </is>
      </c>
      <c r="E83576" t="inlineStr">
        <is>
          <t>https://www.getapp.com/operations-management-software/a/eziway-tech/</t>
        </is>
      </c>
      <c r="F83576" t="inlineStr">
        <is>
          <t>Eziway Tech is a cloud-based solution that helps small to large businesses streamline equipment maintenance on a centralized interface. The platform provides real-time insights to help optimize utilization and performance for equipment fleets. Eziway Tech also supports PC, Mac, and mobile apps to provide updates on vehicle telemetry information.Read more about Eziway Tech</t>
        </is>
      </c>
    </row>
    <row r="83577">
      <c r="A83577" t="inlineStr">
        <is>
          <t>Transportation &amp; Logistics</t>
        </is>
      </c>
      <c r="B83577" t="inlineStr">
        <is>
          <t>Trucking</t>
        </is>
      </c>
      <c r="C83577" t="inlineStr">
        <is>
          <t>https://www.getapp.com/transportation-logistics-software/trucking-solutions/os/web-based</t>
        </is>
      </c>
      <c r="D83577" t="inlineStr">
        <is>
          <t>Squarerigger</t>
        </is>
      </c>
      <c r="E83577" t="inlineStr">
        <is>
          <t>https://www.getapp.com/operations-management-software/a/sq-7/</t>
        </is>
      </c>
      <c r="F83577" t="inlineStr">
        <is>
          <t>Fleet operations have a lot of moving parts—and without the right system, chaos creeps in. Whether you manage repairs in-house or outsource them, Squarerigger's fleet maintenance software brings everything together to simplify your workflow and keep your fleet moving.Read more about Squarerigger</t>
        </is>
      </c>
    </row>
    <row r="83578">
      <c r="A83578" t="inlineStr">
        <is>
          <t>Transportation &amp; Logistics</t>
        </is>
      </c>
      <c r="B83578" t="inlineStr">
        <is>
          <t>Trucking</t>
        </is>
      </c>
      <c r="C83578" t="inlineStr">
        <is>
          <t>https://www.getapp.com/transportation-logistics-software/trucking-solutions/os/web-based</t>
        </is>
      </c>
      <c r="D83578" t="inlineStr">
        <is>
          <t>Sonar</t>
        </is>
      </c>
      <c r="E83578" t="inlineStr">
        <is>
          <t>https://www.getapp.com/operations-management-software/a/sonar-3/</t>
        </is>
      </c>
      <c r="F83578" t="inlineStr">
        <is>
          <t>OBD2 GPS Tracker! Real-Time Location, and Remote Diagnostics for your Vehicle.Read more about Sonar</t>
        </is>
      </c>
    </row>
    <row r="83579">
      <c r="A83579" t="inlineStr">
        <is>
          <t>Transportation &amp; Logistics</t>
        </is>
      </c>
      <c r="B83579" t="inlineStr">
        <is>
          <t>Trucking</t>
        </is>
      </c>
      <c r="C83579" t="inlineStr">
        <is>
          <t>https://www.getapp.com/transportation-logistics-software/trucking-solutions/os/web-based</t>
        </is>
      </c>
      <c r="D83579" t="inlineStr">
        <is>
          <t>CPSuite</t>
        </is>
      </c>
      <c r="E83579" t="inlineStr">
        <is>
          <t>https://www.getapp.com/finance-accounting-software/a/cpsuite/</t>
        </is>
      </c>
      <c r="F83579" t="inlineStr">
        <is>
          <t>CPSuite is a DOT and FMCSA compliance cloud software for managing driver qualifications, vehicle registrations, inspections and more!Read more about CPSuite</t>
        </is>
      </c>
    </row>
    <row r="83580">
      <c r="A83580" t="inlineStr">
        <is>
          <t>Transportation &amp; Logistics</t>
        </is>
      </c>
      <c r="B83580" t="inlineStr">
        <is>
          <t>Trucking</t>
        </is>
      </c>
      <c r="C83580" t="inlineStr">
        <is>
          <t>https://www.getapp.com/transportation-logistics-software/trucking-solutions/os/web-based</t>
        </is>
      </c>
      <c r="D83580" t="inlineStr">
        <is>
          <t>Truck Mind</t>
        </is>
      </c>
      <c r="E83580" t="inlineStr">
        <is>
          <t>https://www.getapp.com/transportation-logistics-software/a/truck-mind/</t>
        </is>
      </c>
      <c r="F83580" t="inlineStr">
        <is>
          <t>Truck Mind is a comprehensive transportation management system designed for carriers, brokers, and safety compliance managers in the transportation industry. The system centralizes fleet operations through an integrated dashboard that handles dispatch management, compliance documentation, real-time load tracking, and automated payroll processing.Read more about Truck Mind</t>
        </is>
      </c>
    </row>
    <row r="83581">
      <c r="A83581" t="inlineStr">
        <is>
          <t>Transportation &amp; Logistics</t>
        </is>
      </c>
      <c r="B83581" t="inlineStr">
        <is>
          <t>Trucking</t>
        </is>
      </c>
      <c r="C83581" t="inlineStr">
        <is>
          <t>https://www.getapp.com/transportation-logistics-software/trucking-solutions/os/web-based</t>
        </is>
      </c>
      <c r="D83581" t="inlineStr">
        <is>
          <t>Swiftlyr</t>
        </is>
      </c>
      <c r="E83581" t="inlineStr">
        <is>
          <t>https://www.getapp.com/transportation-logistics-software/a/swiftlyr/</t>
        </is>
      </c>
      <c r="F83581" t="inlineStr">
        <is>
          <t>Swiftlyr is a cloud-based trucking management software that streamlines operations through dispatch, tracking, and ticket management capabilities.Read more about Swiftlyr</t>
        </is>
      </c>
    </row>
    <row r="83582">
      <c r="A83582" t="inlineStr">
        <is>
          <t>Transportation &amp; Logistics</t>
        </is>
      </c>
      <c r="B83582" t="inlineStr">
        <is>
          <t>Trucking</t>
        </is>
      </c>
      <c r="C83582" t="inlineStr">
        <is>
          <t>https://www.getapp.com/transportation-logistics-software/trucking-solutions/os/web-based</t>
        </is>
      </c>
      <c r="D83582" t="inlineStr">
        <is>
          <t>Squarerigger</t>
        </is>
      </c>
      <c r="E83582" t="inlineStr">
        <is>
          <t>https://www.getapp.com/operations-management-software/a/sq-7/</t>
        </is>
      </c>
      <c r="F83582" t="inlineStr">
        <is>
          <t>Fleet operations have a lot of moving parts—and without the right system, chaos creeps in. Whether you manage repairs in-house or outsource them, Squarerigger's fleet maintenance software brings everything together to simplify your workflow and keep your fleet moving.Read more about Squarerigger</t>
        </is>
      </c>
    </row>
    <row r="83583">
      <c r="A83583" t="inlineStr">
        <is>
          <t>Transportation &amp; Logistics</t>
        </is>
      </c>
      <c r="B83583" t="inlineStr">
        <is>
          <t>Trucking</t>
        </is>
      </c>
      <c r="C83583" t="inlineStr">
        <is>
          <t>https://www.getapp.com/transportation-logistics-software/trucking-solutions/os/web-based</t>
        </is>
      </c>
      <c r="D83583" t="inlineStr">
        <is>
          <t>i3 Public Sector</t>
        </is>
      </c>
      <c r="E83583" t="inlineStr">
        <is>
          <t>https://www.getapp.com/legal-law-software/a/i3-public-sector/</t>
        </is>
      </c>
      <c r="F83583"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83584">
      <c r="A83584" t="inlineStr">
        <is>
          <t>Transportation &amp; Logistics</t>
        </is>
      </c>
      <c r="B83584" t="inlineStr">
        <is>
          <t>Yard Management</t>
        </is>
      </c>
      <c r="C83584" t="inlineStr">
        <is>
          <t>https://www.getapp.com/transportation-logistics-software/yard-management/os/web-based</t>
        </is>
      </c>
      <c r="D83584" t="inlineStr">
        <is>
          <t>Samsara</t>
        </is>
      </c>
      <c r="E83584" t="inlineStr">
        <is>
          <t>https://www.getapp.com/transportation-logistics-software/a/samsara-for-fleets-0-00-6-23/</t>
        </is>
      </c>
      <c r="F83584" t="inlineStr">
        <is>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is>
      </c>
    </row>
    <row r="83585">
      <c r="A83585" t="inlineStr">
        <is>
          <t>Transportation &amp; Logistics</t>
        </is>
      </c>
      <c r="B83585" t="inlineStr">
        <is>
          <t>Yard Management</t>
        </is>
      </c>
      <c r="C83585" t="inlineStr">
        <is>
          <t>https://www.getapp.com/transportation-logistics-software/yard-management/os/web-based</t>
        </is>
      </c>
      <c r="D83585" t="inlineStr">
        <is>
          <t>GPS Insight</t>
        </is>
      </c>
      <c r="E83585" t="inlineStr">
        <is>
          <t>https://www.getapp.com/operations-management-software/a/gps-insight/</t>
        </is>
      </c>
      <c r="F83585" t="inlineStr">
        <is>
          <t>A customizable GPS tracking and management software for fleet-based businesses that integrates with high quality GPS hardware for real-time data.Read more about GPS Insight</t>
        </is>
      </c>
    </row>
    <row r="83586">
      <c r="A83586" t="inlineStr">
        <is>
          <t>Transportation &amp; Logistics</t>
        </is>
      </c>
      <c r="B83586" t="inlineStr">
        <is>
          <t>Yard Management</t>
        </is>
      </c>
      <c r="C83586" t="inlineStr">
        <is>
          <t>https://www.getapp.com/transportation-logistics-software/yard-management/os/web-based</t>
        </is>
      </c>
      <c r="D83586" t="inlineStr">
        <is>
          <t>MobiWork</t>
        </is>
      </c>
      <c r="E83586" t="inlineStr">
        <is>
          <t>https://www.getapp.com/operations-management-software/a/mobiwork/</t>
        </is>
      </c>
      <c r="F83586" t="inlineStr">
        <is>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is>
      </c>
    </row>
    <row r="83587">
      <c r="A83587" t="inlineStr">
        <is>
          <t>Transportation &amp; Logistics</t>
        </is>
      </c>
      <c r="B83587" t="inlineStr">
        <is>
          <t>Yard Management</t>
        </is>
      </c>
      <c r="C83587" t="inlineStr">
        <is>
          <t>https://www.getapp.com/transportation-logistics-software/yard-management/os/web-based</t>
        </is>
      </c>
      <c r="D83587" t="inlineStr">
        <is>
          <t>Tenna</t>
        </is>
      </c>
      <c r="E83587" t="inlineStr">
        <is>
          <t>https://www.getapp.com/operations-management-software/a/tenna/</t>
        </is>
      </c>
      <c r="F83587" t="inlineStr">
        <is>
          <t>Tenna tracks equipment, tools and vehicles in construction, outdoor or harsh environments. Track everything you use on one consolidated platform.Read more about Tenna</t>
        </is>
      </c>
    </row>
    <row r="83588">
      <c r="A83588" t="inlineStr">
        <is>
          <t>Transportation &amp; Logistics</t>
        </is>
      </c>
      <c r="B83588" t="inlineStr">
        <is>
          <t>Yard Management</t>
        </is>
      </c>
      <c r="C83588" t="inlineStr">
        <is>
          <t>https://www.getapp.com/transportation-logistics-software/yard-management/os/web-based</t>
        </is>
      </c>
      <c r="D83588" t="inlineStr">
        <is>
          <t>IntelliShift</t>
        </is>
      </c>
      <c r="E83588" t="inlineStr">
        <is>
          <t>https://www.getapp.com/transportation-logistics-software/a/silent-passenger/</t>
        </is>
      </c>
      <c r="F83588" t="inlineStr">
        <is>
          <t>IntelliShift is a cloud-based telematics and fleet management solution that assists with fleet tracking, analytics, compliance management, preventative maintenance and more. It integrates telematics, AI-enabled video safety, analytics, and maintenance tools.Read more about IntelliShift</t>
        </is>
      </c>
    </row>
    <row r="83589">
      <c r="A83589" t="inlineStr">
        <is>
          <t>Transportation &amp; Logistics</t>
        </is>
      </c>
      <c r="B83589" t="inlineStr">
        <is>
          <t>Yard Management</t>
        </is>
      </c>
      <c r="C83589" t="inlineStr">
        <is>
          <t>https://www.getapp.com/transportation-logistics-software/yard-management/os/web-based</t>
        </is>
      </c>
      <c r="D83589" t="inlineStr">
        <is>
          <t>Opendock</t>
        </is>
      </c>
      <c r="E83589" t="inlineStr">
        <is>
          <t>https://www.getapp.com/transportation-logistics-software/a/opendock-1/</t>
        </is>
      </c>
      <c r="F83589" t="inlineStr">
        <is>
          <t>Opendock is a cloud-based dock scheduling system. It allows carriers, brokers, and dispatchers to book, update and cancel dock appointments with warehouses. It also serves as a communication platform for the supply chain and offers features such as single sign on, PO updates, quick booking, and moreRead more about Opendock</t>
        </is>
      </c>
    </row>
    <row r="83590">
      <c r="A83590" t="inlineStr">
        <is>
          <t>Transportation &amp; Logistics</t>
        </is>
      </c>
      <c r="B83590" t="inlineStr">
        <is>
          <t>Yard Management</t>
        </is>
      </c>
      <c r="C83590" t="inlineStr">
        <is>
          <t>https://www.getapp.com/transportation-logistics-software/yard-management/os/web-based</t>
        </is>
      </c>
      <c r="D83590" t="inlineStr">
        <is>
          <t>Conduit</t>
        </is>
      </c>
      <c r="E83590" t="inlineStr">
        <is>
          <t>https://www.getapp.com/transportation-logistics-software/a/conduit/</t>
        </is>
      </c>
      <c r="F83590" t="inlineStr">
        <is>
          <t>Conduit’s Yard Management module provides real-time visibility into trailer locations and yard activities. Fully integrated with Conduit’s platform, it works seamlessly with orders, dock scheduling, compliance, and driver check-in to eliminate inefficiencies and improve yard productivity.Read more about Conduit</t>
        </is>
      </c>
    </row>
    <row r="83591">
      <c r="A83591" t="inlineStr">
        <is>
          <t>Transportation &amp; Logistics</t>
        </is>
      </c>
      <c r="B83591" t="inlineStr">
        <is>
          <t>Yard Management</t>
        </is>
      </c>
      <c r="C83591" t="inlineStr">
        <is>
          <t>https://www.getapp.com/transportation-logistics-software/yard-management/os/web-based</t>
        </is>
      </c>
      <c r="D83591" t="inlineStr">
        <is>
          <t>Neurored TMS &amp; SCM Software</t>
        </is>
      </c>
      <c r="E83591" t="inlineStr">
        <is>
          <t>https://www.getapp.com/transportation-logistics-software/a/neurored-e-business-scm/</t>
        </is>
      </c>
      <c r="F83591" t="inlineStr">
        <is>
          <t>Neurored is the leading Stevedoring and Warehousing Operations Software on Salesforce Appexchange.Our 100% cloud-native solution is a great fit for businesses looking to maximize productivity and end-to-end visibility in stevedoring, warehousing, &amp; terminal operations.Read more about Neurored TMS &amp; SCM Software</t>
        </is>
      </c>
    </row>
    <row r="83592">
      <c r="A83592" t="inlineStr">
        <is>
          <t>Transportation &amp; Logistics</t>
        </is>
      </c>
      <c r="B83592" t="inlineStr">
        <is>
          <t>Yard Management</t>
        </is>
      </c>
      <c r="C83592" t="inlineStr">
        <is>
          <t>https://www.getapp.com/transportation-logistics-software/yard-management/os/web-based</t>
        </is>
      </c>
      <c r="D83592" t="inlineStr">
        <is>
          <t>Tookan</t>
        </is>
      </c>
      <c r="E83592" t="inlineStr">
        <is>
          <t>https://www.getapp.com/operations-management-software/a/tookan/</t>
        </is>
      </c>
      <c r="F83592" t="inlineStr">
        <is>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is>
      </c>
    </row>
    <row r="83593">
      <c r="A83593" t="inlineStr">
        <is>
          <t>Transportation &amp; Logistics</t>
        </is>
      </c>
      <c r="B83593" t="inlineStr">
        <is>
          <t>Yard Management</t>
        </is>
      </c>
      <c r="C83593" t="inlineStr">
        <is>
          <t>https://www.getapp.com/transportation-logistics-software/yard-management/os/web-based</t>
        </is>
      </c>
      <c r="D83593" t="inlineStr">
        <is>
          <t>YardView</t>
        </is>
      </c>
      <c r="E83593" t="inlineStr">
        <is>
          <t>https://www.getapp.com/transportation-logistics-software/a/yardview/</t>
        </is>
      </c>
      <c r="F83593" t="inlineStr">
        <is>
          <t>YardView is a cloud-based yard &amp; trailer management solution designed to help logistics companies manage yard activity, drivers, appointments, detention, demurrage tracking, and reporting. The software aims to reduce lot check times &amp; idle dock labor, and eliminate the need for yard spreadsheets.Read more about YardView</t>
        </is>
      </c>
    </row>
    <row r="83594">
      <c r="A83594" t="inlineStr">
        <is>
          <t>Transportation &amp; Logistics</t>
        </is>
      </c>
      <c r="B83594" t="inlineStr">
        <is>
          <t>Yard Management</t>
        </is>
      </c>
      <c r="C83594" t="inlineStr">
        <is>
          <t>https://www.getapp.com/transportation-logistics-software/yard-management/os/web-based</t>
        </is>
      </c>
      <c r="D83594" t="inlineStr">
        <is>
          <t>Redlist</t>
        </is>
      </c>
      <c r="E83594" t="inlineStr">
        <is>
          <t>https://www.getapp.com/operations-management-software/a/redlist/</t>
        </is>
      </c>
      <c r="F83594" t="inlineStr">
        <is>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is>
      </c>
    </row>
    <row r="83595">
      <c r="A83595" t="inlineStr">
        <is>
          <t>Transportation &amp; Logistics</t>
        </is>
      </c>
      <c r="B83595" t="inlineStr">
        <is>
          <t>Yard Management</t>
        </is>
      </c>
      <c r="C83595" t="inlineStr">
        <is>
          <t>https://www.getapp.com/transportation-logistics-software/yard-management/os/web-based</t>
        </is>
      </c>
      <c r="D83595" t="inlineStr">
        <is>
          <t>DispatchTrack</t>
        </is>
      </c>
      <c r="E83595" t="inlineStr">
        <is>
          <t>https://www.getapp.com/transportation-logistics-software/a/dispatchtrack/</t>
        </is>
      </c>
      <c r="F83595" t="inlineStr">
        <is>
          <t>DispatchTrack is a route planning and field service management software that helps businesses manage dispatch operations, logistics, customer communications, order-tracking, billing, and appointment booking on a centralized platform.Read more about DispatchTrack</t>
        </is>
      </c>
    </row>
    <row r="83596">
      <c r="A83596" t="inlineStr">
        <is>
          <t>Transportation &amp; Logistics</t>
        </is>
      </c>
      <c r="B83596" t="inlineStr">
        <is>
          <t>Yard Management</t>
        </is>
      </c>
      <c r="C83596" t="inlineStr">
        <is>
          <t>https://www.getapp.com/transportation-logistics-software/yard-management/os/web-based</t>
        </is>
      </c>
      <c r="D83596" t="inlineStr">
        <is>
          <t>Cigo</t>
        </is>
      </c>
      <c r="E83596" t="inlineStr">
        <is>
          <t>https://www.getapp.com/transportation-logistics-software/a/cigo/</t>
        </is>
      </c>
      <c r="F83596" t="inlineStr">
        <is>
          <t>Cigo is a cloud-based delivery tracking and route optimization solution, designed to help businesses in industries including moving, pharmacy, grocery, servicing, logistics, construction, and junk removal, manage and optimize their customer’s last-mile experience.Read more about Cigo</t>
        </is>
      </c>
    </row>
    <row r="83597">
      <c r="A83597" t="inlineStr">
        <is>
          <t>Transportation &amp; Logistics</t>
        </is>
      </c>
      <c r="B83597" t="inlineStr">
        <is>
          <t>Yard Management</t>
        </is>
      </c>
      <c r="C83597" t="inlineStr">
        <is>
          <t>https://www.getapp.com/transportation-logistics-software/yard-management/os/web-based</t>
        </is>
      </c>
      <c r="D83597" t="inlineStr">
        <is>
          <t>Slot's Eyes</t>
        </is>
      </c>
      <c r="E83597" t="inlineStr">
        <is>
          <t>https://www.getapp.com/transportation-logistics-software/a/slot-s-eyes/</t>
        </is>
      </c>
      <c r="F83597" t="inlineStr">
        <is>
          <t>Slot's Eyes is a warehouse management software that allows manufacturers and carriers to reserve time slots to streamline the loading and unloading operations, resource allocation and utilization, access management, and more. It lets users access real-time data on the status of their delivery trucks.Read more about Slot's Eyes</t>
        </is>
      </c>
    </row>
    <row r="83598">
      <c r="A83598" t="inlineStr">
        <is>
          <t>Transportation &amp; Logistics</t>
        </is>
      </c>
      <c r="B83598" t="inlineStr">
        <is>
          <t>Yard Management</t>
        </is>
      </c>
      <c r="C83598" t="inlineStr">
        <is>
          <t>https://www.getapp.com/transportation-logistics-software/yard-management/os/web-based</t>
        </is>
      </c>
      <c r="D83598" t="inlineStr">
        <is>
          <t>Digital Yard</t>
        </is>
      </c>
      <c r="E83598" t="inlineStr">
        <is>
          <t>https://www.getapp.com/transportation-logistics-software/a/pinc-yms/</t>
        </is>
      </c>
      <c r="F83598" t="inlineStr">
        <is>
          <t>PINC Yard Management System is a yard management solution designed to help users manage any yard regardless of its size, whether it is a single site or an entire organization. PINC's yard management tool works effectively and with visibility to help ensure smooth and easy yard management.Read more about Digital Yard</t>
        </is>
      </c>
    </row>
    <row r="83599">
      <c r="A83599" t="inlineStr">
        <is>
          <t>Transportation &amp; Logistics</t>
        </is>
      </c>
      <c r="B83599" t="inlineStr">
        <is>
          <t>Yard Management</t>
        </is>
      </c>
      <c r="C83599" t="inlineStr">
        <is>
          <t>https://www.getapp.com/transportation-logistics-software/yard-management/os/web-based</t>
        </is>
      </c>
      <c r="D83599" t="inlineStr">
        <is>
          <t>FleetUp</t>
        </is>
      </c>
      <c r="E83599" t="inlineStr">
        <is>
          <t>https://www.getapp.com/all-software/a/fleetup/</t>
        </is>
      </c>
      <c r="F83599" t="inlineStr">
        <is>
          <t>FleetUp is a cloud-based fleet management solution, which helps small to large businesses track vehicle location, manage driver databases, monitor equipment, and more. The platform offers various features such as asset management, fuet waste analysis, temperature monitoring, reporting, and payroll processing. Fleetup’s platform combines cutting-edge hardware, software, and the cloud to bring real-time visibility, analytics, and control into a company's mobile operations.Read more about FleetUp</t>
        </is>
      </c>
    </row>
    <row r="83600">
      <c r="A83600" t="inlineStr">
        <is>
          <t>Transportation &amp; Logistics</t>
        </is>
      </c>
      <c r="B83600" t="inlineStr">
        <is>
          <t>Yard Management</t>
        </is>
      </c>
      <c r="C83600" t="inlineStr">
        <is>
          <t>https://www.getapp.com/transportation-logistics-software/yard-management/os/web-based</t>
        </is>
      </c>
      <c r="D83600" t="inlineStr">
        <is>
          <t>DataDocks</t>
        </is>
      </c>
      <c r="E83600" t="inlineStr">
        <is>
          <t>https://www.getapp.com/transportation-logistics-software/a/datadocks/</t>
        </is>
      </c>
      <c r="F83600" t="inlineStr">
        <is>
          <t>Track trucks, trailers, and dwell time in real time with DataDock's yard management tools. Know what’s in your yard, where it's parked, and how long it’s been there. Automate check-ins, flag delays, and keep your team informed without walking the yard.Read more about DataDocks</t>
        </is>
      </c>
    </row>
    <row r="83601">
      <c r="A83601" t="inlineStr">
        <is>
          <t>Transportation &amp; Logistics</t>
        </is>
      </c>
      <c r="B83601" t="inlineStr">
        <is>
          <t>Yard Management</t>
        </is>
      </c>
      <c r="C83601" t="inlineStr">
        <is>
          <t>https://www.getapp.com/transportation-logistics-software/yard-management/os/web-based</t>
        </is>
      </c>
      <c r="D83601" t="inlineStr">
        <is>
          <t>TradeLink</t>
        </is>
      </c>
      <c r="E83601" t="inlineStr">
        <is>
          <t>https://www.getapp.com/operations-management-software/a/tradelink/</t>
        </is>
      </c>
      <c r="F83601" t="inlineStr">
        <is>
          <t>TradeLink is a cloud platform for connection and collaboration of all deliveries with delivery partners at the warehouse.Read more about TradeLink</t>
        </is>
      </c>
    </row>
    <row r="83602">
      <c r="A83602" t="inlineStr">
        <is>
          <t>Transportation &amp; Logistics</t>
        </is>
      </c>
      <c r="B83602" t="inlineStr">
        <is>
          <t>Yard Management</t>
        </is>
      </c>
      <c r="C83602" t="inlineStr">
        <is>
          <t>https://www.getapp.com/transportation-logistics-software/yard-management/os/web-based</t>
        </is>
      </c>
      <c r="D83602" t="inlineStr">
        <is>
          <t>LOGIFLY</t>
        </is>
      </c>
      <c r="E83602" t="inlineStr">
        <is>
          <t>https://www.getapp.com/transportation-logistics-software/a/logifly/</t>
        </is>
      </c>
      <c r="F83602" t="inlineStr">
        <is>
          <t>Logifly makes yard management easy. Control incoming transport, guide drivers, and get real-time updates for smooth and efficient logistics operations.Read more about LOGIFLY</t>
        </is>
      </c>
    </row>
    <row r="83603">
      <c r="A83603" t="inlineStr">
        <is>
          <t>Transportation &amp; Logistics</t>
        </is>
      </c>
      <c r="B83603" t="inlineStr">
        <is>
          <t>Yard Management</t>
        </is>
      </c>
      <c r="C83603" t="inlineStr">
        <is>
          <t>https://www.getapp.com/transportation-logistics-software/yard-management/os/web-based</t>
        </is>
      </c>
      <c r="D83603" t="inlineStr">
        <is>
          <t>GoRamp</t>
        </is>
      </c>
      <c r="E83603" t="inlineStr">
        <is>
          <t>https://www.getapp.com/operations-management-software/a/goramp/</t>
        </is>
      </c>
      <c r="F83603" t="inlineStr">
        <is>
          <t>An easy-to-use dock scheduling tool that covers both inbound/outbound deliveries via based on customer needs configured virtual warehouse.Read more about GoRamp</t>
        </is>
      </c>
    </row>
    <row r="83604">
      <c r="A83604" t="inlineStr">
        <is>
          <t>Transportation &amp; Logistics</t>
        </is>
      </c>
      <c r="B83604" t="inlineStr">
        <is>
          <t>Yard Management</t>
        </is>
      </c>
      <c r="C83604" t="inlineStr">
        <is>
          <t>https://www.getapp.com/transportation-logistics-software/yard-management/os/web-based</t>
        </is>
      </c>
      <c r="D83604" t="inlineStr">
        <is>
          <t>EYERIDE</t>
        </is>
      </c>
      <c r="E83604" t="inlineStr">
        <is>
          <t>https://www.getapp.com/transportation-logistics-software/a/eyeride/</t>
        </is>
      </c>
      <c r="F83604" t="inlineStr">
        <is>
          <t>EYERIDE is designed to help businesses across transportation, towing and waste management industries locate and monitor fleets in real time. The application enables supervisors to handle live video streaming, safety management, and local or remote server data backup processes via a unified platform.Read more about EYERIDE</t>
        </is>
      </c>
    </row>
    <row r="83605">
      <c r="A83605" t="inlineStr">
        <is>
          <t>Transportation &amp; Logistics</t>
        </is>
      </c>
      <c r="B83605" t="inlineStr">
        <is>
          <t>Yard Management</t>
        </is>
      </c>
      <c r="C83605" t="inlineStr">
        <is>
          <t>https://www.getapp.com/transportation-logistics-software/yard-management/os/web-based</t>
        </is>
      </c>
      <c r="D83605" t="inlineStr">
        <is>
          <t>TracxTMS</t>
        </is>
      </c>
      <c r="E83605" t="inlineStr">
        <is>
          <t>https://www.getapp.com/transportation-logistics-software/a/tracxtms/</t>
        </is>
      </c>
      <c r="F83605" t="inlineStr">
        <is>
          <t>TracxTMS streamlines logistics with EDI, advanced tracking, and smart dispatch solutions.Read more about TracxTMS</t>
        </is>
      </c>
    </row>
    <row r="83606">
      <c r="A83606" t="inlineStr">
        <is>
          <t>Transportation &amp; Logistics</t>
        </is>
      </c>
      <c r="B83606" t="inlineStr">
        <is>
          <t>Yard Management</t>
        </is>
      </c>
      <c r="C83606" t="inlineStr">
        <is>
          <t>https://www.getapp.com/transportation-logistics-software/yard-management/os/web-based</t>
        </is>
      </c>
      <c r="D83606" t="inlineStr">
        <is>
          <t>Allotrac</t>
        </is>
      </c>
      <c r="E83606" t="inlineStr">
        <is>
          <t>https://www.getapp.com/transportation-logistics-software/a/allotrac/</t>
        </is>
      </c>
      <c r="F83606" t="inlineStr">
        <is>
          <t>Allotrac provides a paperless workflow for the customer at the pick-up location through to the driver and loader operator in the yard.Read more about Allotrac</t>
        </is>
      </c>
    </row>
    <row r="83607">
      <c r="A83607" t="inlineStr">
        <is>
          <t>Transportation &amp; Logistics</t>
        </is>
      </c>
      <c r="B83607" t="inlineStr">
        <is>
          <t>Yard Management</t>
        </is>
      </c>
      <c r="C83607" t="inlineStr">
        <is>
          <t>https://www.getapp.com/transportation-logistics-software/yard-management/os/web-based</t>
        </is>
      </c>
      <c r="D83607" t="inlineStr">
        <is>
          <t>Control Tower Software</t>
        </is>
      </c>
      <c r="E83607" t="inlineStr">
        <is>
          <t>https://www.getapp.com/transportation-logistics-software/a/controlt/</t>
        </is>
      </c>
      <c r="F83607" t="inlineStr">
        <is>
          <t>ControlT is a cloud-based control tower platform designed for land freight operators that assists with risk management in real time.Read more about Control Tower Software</t>
        </is>
      </c>
    </row>
    <row r="83608">
      <c r="A83608" t="inlineStr">
        <is>
          <t>Transportation &amp; Logistics</t>
        </is>
      </c>
      <c r="B83608" t="inlineStr">
        <is>
          <t>Yard Management</t>
        </is>
      </c>
      <c r="C83608" t="inlineStr">
        <is>
          <t>https://www.getapp.com/transportation-logistics-software/yard-management/os/web-based</t>
        </is>
      </c>
      <c r="D83608" t="inlineStr">
        <is>
          <t>Easy Docking</t>
        </is>
      </c>
      <c r="E83608" t="inlineStr">
        <is>
          <t>https://www.getapp.com/operations-management-software/a/easy-docking/</t>
        </is>
      </c>
      <c r="F83608" t="inlineStr">
        <is>
          <t>Easy Docking is a cloud-based yard management platform that helps businesses optimize the logistics and transportation processes in truck yards. The solution offers a turn management module for generating and managing appointments, configuring turn rules, and automating notifications. The induction module digitizes the onboarding process for each transporter, ensuring compliance with ISO 45001 requirements.Read more about Easy Docking</t>
        </is>
      </c>
    </row>
    <row r="83609">
      <c r="A83609" t="inlineStr">
        <is>
          <t>Transportation &amp; Logistics</t>
        </is>
      </c>
      <c r="B83609" t="inlineStr">
        <is>
          <t>Yard Management</t>
        </is>
      </c>
      <c r="C83609" t="inlineStr">
        <is>
          <t>https://www.getapp.com/transportation-logistics-software/yard-management/os/web-based</t>
        </is>
      </c>
      <c r="D83609" t="inlineStr">
        <is>
          <t>Item</t>
        </is>
      </c>
      <c r="E83609" t="inlineStr">
        <is>
          <t>https://www.getapp.com/operations-management-software/a/item/</t>
        </is>
      </c>
      <c r="F83609" t="inlineStr">
        <is>
          <t>Item: Revolutionize your e-commerce logistics with a single software solution. Combining RMS, OMS, WMS, YMS, Bookkeeping, and Data Intelligence, Item streamlines your entire logistics process, ensuring seamless operation and data security.Read more about Item</t>
        </is>
      </c>
    </row>
    <row r="83610">
      <c r="A83610" t="inlineStr">
        <is>
          <t>Transportation &amp; Logistics</t>
        </is>
      </c>
      <c r="B83610" t="inlineStr">
        <is>
          <t>Yard Management</t>
        </is>
      </c>
      <c r="C83610" t="inlineStr">
        <is>
          <t>https://www.getapp.com/transportation-logistics-software/yard-management/os/web-based</t>
        </is>
      </c>
      <c r="D83610" t="inlineStr">
        <is>
          <t>Vexsys</t>
        </is>
      </c>
      <c r="E83610" t="inlineStr">
        <is>
          <t>https://www.getapp.com/transportation-logistics-software/a/vexsys/</t>
        </is>
      </c>
      <c r="F83610" t="inlineStr">
        <is>
          <t>Vexsys is a tool for the technological management of logistics yards through integration with ERP, WSM, and TMS systems. It helps label the fleet and antennas in the strategic points of a loading area for real-time control over stages of logistics processes for companies.Read more about Vexsys</t>
        </is>
      </c>
    </row>
    <row r="83611">
      <c r="A83611" t="inlineStr">
        <is>
          <t>Transportation &amp; Logistics</t>
        </is>
      </c>
      <c r="B83611" t="inlineStr">
        <is>
          <t>Yard Management</t>
        </is>
      </c>
      <c r="C83611" t="inlineStr">
        <is>
          <t>https://www.getapp.com/transportation-logistics-software/yard-management/os/web-based</t>
        </is>
      </c>
      <c r="D83611" t="inlineStr">
        <is>
          <t>Yard Management Solutions</t>
        </is>
      </c>
      <c r="E83611" t="inlineStr">
        <is>
          <t>https://www.getapp.com/transportation-logistics-software/a/yard-management-software/</t>
        </is>
      </c>
      <c r="F83611" t="inlineStr">
        <is>
          <t>Yard Management Software is a cloud-based yard management system designed to streamline yard operations by providing users with full real-time visibility into all of their shipments, trailers, yard activities, gate activities, arrivals, dock doors, drivers, spotters, appointments, carriers, and moreRead more about Yard Management Solutions</t>
        </is>
      </c>
    </row>
    <row r="83612">
      <c r="A83612" t="inlineStr">
        <is>
          <t>Transportation &amp; Logistics</t>
        </is>
      </c>
      <c r="B83612" t="inlineStr">
        <is>
          <t>Yard Management</t>
        </is>
      </c>
      <c r="C83612" t="inlineStr">
        <is>
          <t>https://www.getapp.com/transportation-logistics-software/yard-management/os/web-based</t>
        </is>
      </c>
      <c r="D83612" t="inlineStr">
        <is>
          <t>Axon Trucking Software</t>
        </is>
      </c>
      <c r="E83612" t="inlineStr">
        <is>
          <t>https://www.getapp.com/operations-management-software/a/axon-trucking-software/</t>
        </is>
      </c>
      <c r="F83612" t="inlineStr">
        <is>
          <t>Axon Software is a web-based real-time totally integrated trucking software with inbuilt dispatch and accounting functionality suitable for Freight Haulers, FTL/LTL Carriers, Oilfield Trucking &amp; Services, Brokers, Dump &amp; Aggregate Haulers and more.Read more about Axon Trucking Software</t>
        </is>
      </c>
    </row>
    <row r="83613">
      <c r="A83613" t="inlineStr">
        <is>
          <t>Transportation &amp; Logistics</t>
        </is>
      </c>
      <c r="B83613" t="inlineStr">
        <is>
          <t>Yard Management</t>
        </is>
      </c>
      <c r="C83613" t="inlineStr">
        <is>
          <t>https://www.getapp.com/transportation-logistics-software/yard-management/os/web-based</t>
        </is>
      </c>
      <c r="D83613" t="inlineStr">
        <is>
          <t>Tally-I/O</t>
        </is>
      </c>
      <c r="E83613" t="inlineStr">
        <is>
          <t>https://www.getapp.com/industries-software/a/tally-i-o/</t>
        </is>
      </c>
      <c r="F83613" t="inlineStr">
        <is>
          <t>Tally-I/O is a cloud-based forestry solution designed to help sawmill businesses manage inventory and accounting. Key features include Log and Lumber inventory tracking, dynamic pricing options, production tracking, barcode scanning, yard management, and reporting.Read more about Tally-I/O</t>
        </is>
      </c>
    </row>
    <row r="83614">
      <c r="A83614" t="inlineStr">
        <is>
          <t>Transportation &amp; Logistics</t>
        </is>
      </c>
      <c r="B83614" t="inlineStr">
        <is>
          <t>Yard Management</t>
        </is>
      </c>
      <c r="C83614" t="inlineStr">
        <is>
          <t>https://www.getapp.com/transportation-logistics-software/yard-management/os/web-based</t>
        </is>
      </c>
      <c r="D83614" t="inlineStr">
        <is>
          <t>RentalMan</t>
        </is>
      </c>
      <c r="E83614" t="inlineStr">
        <is>
          <t>https://www.getapp.com/industries-software/a/rentalman/</t>
        </is>
      </c>
      <c r="F83614" t="inlineStr">
        <is>
          <t>RentalMan helps you get more value out of your rental equipment. From the time you purchase to the time you sell, the platform has centralized, flexible, and robust options to help you successfully manage and scale the growth of your equipment rental business.Read more about RentalMan</t>
        </is>
      </c>
    </row>
    <row r="83615">
      <c r="A83615" t="inlineStr">
        <is>
          <t>Transportation &amp; Logistics</t>
        </is>
      </c>
      <c r="B83615" t="inlineStr">
        <is>
          <t>Yard Management</t>
        </is>
      </c>
      <c r="C83615" t="inlineStr">
        <is>
          <t>https://www.getapp.com/transportation-logistics-software/yard-management/os/web-based</t>
        </is>
      </c>
      <c r="D83615" t="inlineStr">
        <is>
          <t>Tecsys Elite</t>
        </is>
      </c>
      <c r="E83615" t="inlineStr">
        <is>
          <t>https://www.getapp.com/operations-management-software/a/tecsys-distribution-management/</t>
        </is>
      </c>
      <c r="F83615" t="inlineStr">
        <is>
          <t>Elite™ WMS offers an integrated Yard Management System to easily track materials in and out of the yard.Read more about Tecsys Elite</t>
        </is>
      </c>
    </row>
    <row r="83616">
      <c r="A83616" t="inlineStr">
        <is>
          <t>Transportation &amp; Logistics</t>
        </is>
      </c>
      <c r="B83616" t="inlineStr">
        <is>
          <t>Yard Management</t>
        </is>
      </c>
      <c r="C83616" t="inlineStr">
        <is>
          <t>https://www.getapp.com/transportation-logistics-software/yard-management/os/web-based</t>
        </is>
      </c>
      <c r="D83616" t="inlineStr">
        <is>
          <t>Transloads.co</t>
        </is>
      </c>
      <c r="E83616" t="inlineStr">
        <is>
          <t>https://www.getapp.com/transportation-logistics-software/a/transloads-co/</t>
        </is>
      </c>
      <c r="F83616" t="inlineStr">
        <is>
          <t>transloads.co is a full-featured SaaS Transload Yard Management System for individual transloads and networks of reload yards. Includes web-based manager app, mobile portal for field operators, and does not require proprietary hardware. Offers free trial and best pricing on the market.Read more about Transloads.co</t>
        </is>
      </c>
    </row>
    <row r="83617">
      <c r="A83617" t="inlineStr">
        <is>
          <t>Transportation &amp; Logistics</t>
        </is>
      </c>
      <c r="B83617" t="inlineStr">
        <is>
          <t>Yard Management</t>
        </is>
      </c>
      <c r="C83617" t="inlineStr">
        <is>
          <t>https://www.getapp.com/transportation-logistics-software/yard-management/os/web-based</t>
        </is>
      </c>
      <c r="D83617" t="inlineStr">
        <is>
          <t>Peripass</t>
        </is>
      </c>
      <c r="E83617" t="inlineStr">
        <is>
          <t>https://www.getapp.com/transportation-logistics-software/a/peripass/</t>
        </is>
      </c>
      <c r="F83617" t="inlineStr">
        <is>
          <t>Peripass is designed to help businesses streamline yard management operations. Peripass is a cloud-based platform, that makes it possible to map out processes and digitize and optimize them, thanks to the logistical expertise we have acquired in various sectors.Read more about Peripass</t>
        </is>
      </c>
    </row>
    <row r="83618">
      <c r="A83618" t="inlineStr">
        <is>
          <t>Transportation &amp; Logistics</t>
        </is>
      </c>
      <c r="B83618" t="inlineStr">
        <is>
          <t>Yard Management</t>
        </is>
      </c>
      <c r="C83618" t="inlineStr">
        <is>
          <t>https://www.getapp.com/transportation-logistics-software/yard-management/os/web-based</t>
        </is>
      </c>
      <c r="D83618" t="inlineStr">
        <is>
          <t>Sensolus</t>
        </is>
      </c>
      <c r="E83618" t="inlineStr">
        <is>
          <t>https://www.getapp.com/all-software/a/sensolus/</t>
        </is>
      </c>
      <c r="F83618" t="inlineStr">
        <is>
          <t>Sensolus empowers industries to manage non-powered assets like containers and trailers with its IoT solution. Rugged trackers, edge intelligence, and a cloud platform create digital twins of assets, providing unparalleled visibility across the supply chain.Read more about Sensolus</t>
        </is>
      </c>
    </row>
    <row r="83619">
      <c r="A83619" t="inlineStr">
        <is>
          <t>Transportation &amp; Logistics</t>
        </is>
      </c>
      <c r="B83619" t="inlineStr">
        <is>
          <t>Yard Management</t>
        </is>
      </c>
      <c r="C83619" t="inlineStr">
        <is>
          <t>https://www.getapp.com/transportation-logistics-software/yard-management/os/web-based</t>
        </is>
      </c>
      <c r="D83619" t="inlineStr">
        <is>
          <t>Gatego</t>
        </is>
      </c>
      <c r="E83619" t="inlineStr">
        <is>
          <t>https://www.getapp.com/transportation-logistics-software/a/gatego/</t>
        </is>
      </c>
      <c r="F83619" t="inlineStr">
        <is>
          <t>Gatego simplifies the gate management workflow for trailer yards. It eliminates the need for inventory checks and manually logging in who goes in and out of your yard.Read more about Gatego</t>
        </is>
      </c>
    </row>
    <row r="83620">
      <c r="A83620" t="inlineStr">
        <is>
          <t>Transportation &amp; Logistics</t>
        </is>
      </c>
      <c r="B83620" t="inlineStr">
        <is>
          <t>Yard Management</t>
        </is>
      </c>
      <c r="C83620" t="inlineStr">
        <is>
          <t>https://www.getapp.com/transportation-logistics-software/yard-management/os/web-based</t>
        </is>
      </c>
      <c r="D83620" t="inlineStr">
        <is>
          <t>BiggerPicture</t>
        </is>
      </c>
      <c r="E83620" t="inlineStr">
        <is>
          <t>https://www.getapp.com/transportation-logistics-software/a/biggerpicture/</t>
        </is>
      </c>
      <c r="F83620" t="inlineStr">
        <is>
          <t>BiggerPicture is a dynamic dock management solution for warehouse operations to manage disruptions in real-time.Read more about BiggerPicture</t>
        </is>
      </c>
    </row>
    <row r="83621">
      <c r="A83621" t="inlineStr">
        <is>
          <t>Transportation &amp; Logistics</t>
        </is>
      </c>
      <c r="B83621" t="inlineStr">
        <is>
          <t>Yard Management</t>
        </is>
      </c>
      <c r="C83621" t="inlineStr">
        <is>
          <t>https://www.getapp.com/transportation-logistics-software/yard-management/os/web-based</t>
        </is>
      </c>
      <c r="D83621" t="inlineStr">
        <is>
          <t>Scrap Dragon Xtreme</t>
        </is>
      </c>
      <c r="E83621" t="inlineStr">
        <is>
          <t>https://www.getapp.com/industries-software/a/scrap-dragon/</t>
        </is>
      </c>
      <c r="F83621" t="inlineStr">
        <is>
          <t>Scrap Dragon is a scrap yard and recycling management software covering buying, selling, and dispatch. The modular solution offers a portal for suppliers and customers, accounting system integrations, barcode printing and scanning, container location tracking, real-time management reports, and more.Read more about Scrap Dragon Xtreme</t>
        </is>
      </c>
    </row>
    <row r="83622">
      <c r="A83622" t="inlineStr">
        <is>
          <t>Transportation &amp; Logistics</t>
        </is>
      </c>
      <c r="B83622" t="inlineStr">
        <is>
          <t>Yard Management</t>
        </is>
      </c>
      <c r="C83622" t="inlineStr">
        <is>
          <t>https://www.getapp.com/transportation-logistics-software/yard-management/os/web-based</t>
        </is>
      </c>
      <c r="D83622" t="inlineStr">
        <is>
          <t>FourKites</t>
        </is>
      </c>
      <c r="E83622" t="inlineStr">
        <is>
          <t>https://www.getapp.com/transportation-logistics-software/a/fourkites/</t>
        </is>
      </c>
      <c r="F83622" t="inlineStr">
        <is>
          <t>The Next Generation of Yard Management Systems Is HereUnlike traditional yard management solutions that can only show you what’s in your yard, FourKites leverages real-time visibility of in-transit and in-yard freight to give you unmatched flexibility and insights.Schedule a demo now.Read more about FourKites</t>
        </is>
      </c>
    </row>
    <row r="83623">
      <c r="A83623" t="inlineStr">
        <is>
          <t>Transportation &amp; Logistics</t>
        </is>
      </c>
      <c r="B83623" t="inlineStr">
        <is>
          <t>Yard Management</t>
        </is>
      </c>
      <c r="C83623" t="inlineStr">
        <is>
          <t>https://www.getapp.com/transportation-logistics-software/yard-management/os/web-based</t>
        </is>
      </c>
      <c r="D83623" t="inlineStr">
        <is>
          <t>C3 Yard</t>
        </is>
      </c>
      <c r="E83623" t="inlineStr">
        <is>
          <t>https://www.getapp.com/transportation-logistics-software/a/c3-yard/</t>
        </is>
      </c>
      <c r="F83623" t="inlineStr">
        <is>
          <t>C3 yard is an online suite of tools that empowers yard managers by providing visibility on both yard assets and shipments. It also helps them Improving the productivity of yard drivers and dock workers by reducing dock congestion.Read more about C3 Yard</t>
        </is>
      </c>
    </row>
    <row r="83624">
      <c r="A83624" t="inlineStr">
        <is>
          <t>Transportation &amp; Logistics</t>
        </is>
      </c>
      <c r="B83624" t="inlineStr">
        <is>
          <t>Yard Management</t>
        </is>
      </c>
      <c r="C83624" t="inlineStr">
        <is>
          <t>https://www.getapp.com/transportation-logistics-software/yard-management/os/web-based</t>
        </is>
      </c>
      <c r="D83624" t="inlineStr">
        <is>
          <t>Streamliner</t>
        </is>
      </c>
      <c r="E83624" t="inlineStr">
        <is>
          <t>https://www.getapp.com/transportation-logistics-software/a/streamliner/</t>
        </is>
      </c>
      <c r="F83624" t="inlineStr">
        <is>
          <t>Streamliner's collaborative slot booking and yard management platform seamlessly connects you with your suppliers, customers, and carriers. This connectivity guarantees a smooth monitoring process for both inbound and outbound operations.Read more about Streamliner</t>
        </is>
      </c>
    </row>
    <row r="83625">
      <c r="A83625" t="inlineStr">
        <is>
          <t>Transportation &amp; Logistics</t>
        </is>
      </c>
      <c r="B83625" t="inlineStr">
        <is>
          <t>Yard Management</t>
        </is>
      </c>
      <c r="C83625" t="inlineStr">
        <is>
          <t>https://www.getapp.com/transportation-logistics-software/yard-management/os/web-based</t>
        </is>
      </c>
      <c r="D83625" t="inlineStr">
        <is>
          <t>Softeon Warehouse Management System (WMS)</t>
        </is>
      </c>
      <c r="E83625" t="inlineStr">
        <is>
          <t>https://www.getapp.com/operations-management-software/a/softeon-warehouse-management-system-wms/</t>
        </is>
      </c>
      <c r="F83625" t="inlineStr">
        <is>
          <t>Softeon is your trusted WMS provider and the only Tier-1 vendor exclusively focused on optimizing your warehouse operationsRead more about Softeon Warehouse Management System (WMS)</t>
        </is>
      </c>
    </row>
    <row r="83626">
      <c r="A83626" t="inlineStr">
        <is>
          <t>Transportation &amp; Logistics</t>
        </is>
      </c>
      <c r="B83626" t="inlineStr">
        <is>
          <t>Yard Management</t>
        </is>
      </c>
      <c r="C83626" t="inlineStr">
        <is>
          <t>https://www.getapp.com/transportation-logistics-software/yard-management/os/web-based</t>
        </is>
      </c>
      <c r="D83626" t="inlineStr">
        <is>
          <t>R4 Yard</t>
        </is>
      </c>
      <c r="E83626" t="inlineStr">
        <is>
          <t>https://www.getapp.com/transportation-logistics-software/a/r4-yard/</t>
        </is>
      </c>
      <c r="F83626" t="inlineStr">
        <is>
          <t>R4 Yard is a yard management system designed for 3PL, food &amp; beverage, auto parts manufacturing, government, apparel, &amp; textiles businesses. It enables users to plan and manage docking of inventory based on various metrics such as load configuration, shipment type, labor requirements, and more.Read more about R4 Yard</t>
        </is>
      </c>
    </row>
    <row r="83627">
      <c r="A83627" t="inlineStr">
        <is>
          <t>Transportation &amp; Logistics</t>
        </is>
      </c>
      <c r="B83627" t="inlineStr">
        <is>
          <t>Yard Management</t>
        </is>
      </c>
      <c r="C83627" t="inlineStr">
        <is>
          <t>https://www.getapp.com/transportation-logistics-software/yard-management/os/web-based</t>
        </is>
      </c>
      <c r="D83627" t="inlineStr">
        <is>
          <t>WHC Dock Scheduling</t>
        </is>
      </c>
      <c r="E83627" t="inlineStr">
        <is>
          <t>https://www.getapp.com/transportation-logistics-software/a/whc/</t>
        </is>
      </c>
      <c r="F83627" t="inlineStr">
        <is>
          <t>WHC is a web-based app for managing dock scheduling and yard management software. It offers a host of features such as suppliers can add appointments themselves,  mobile access, custom statuses, custom appointment data, and more. It also supports integration with various third-party applications via API.Read more about WHC Dock Scheduling</t>
        </is>
      </c>
    </row>
    <row r="83628">
      <c r="A83628" t="inlineStr">
        <is>
          <t>Transportation &amp; Logistics</t>
        </is>
      </c>
      <c r="B83628" t="inlineStr">
        <is>
          <t>Yard Management</t>
        </is>
      </c>
      <c r="C83628" t="inlineStr">
        <is>
          <t>https://www.getapp.com/transportation-logistics-software/yard-management/os/web-based</t>
        </is>
      </c>
      <c r="D83628" t="inlineStr">
        <is>
          <t>Moiboo</t>
        </is>
      </c>
      <c r="E83628" t="inlineStr">
        <is>
          <t>https://www.getapp.com/operations-management-software/a/moiboo-software/</t>
        </is>
      </c>
      <c r="F83628" t="inlineStr">
        <is>
          <t>With Moiboo software the business efficiency can be increased by 80% and the activities of the business can be efficiently managed.Read more about Moiboo</t>
        </is>
      </c>
    </row>
    <row r="83629">
      <c r="A83629" t="inlineStr">
        <is>
          <t>Transportation &amp; Logistics</t>
        </is>
      </c>
      <c r="B83629" t="inlineStr">
        <is>
          <t>Yard Management</t>
        </is>
      </c>
      <c r="C83629" t="inlineStr">
        <is>
          <t>https://www.getapp.com/transportation-logistics-software/yard-management/os/web-based</t>
        </is>
      </c>
      <c r="D83629" t="inlineStr">
        <is>
          <t>Cloud Inventory</t>
        </is>
      </c>
      <c r="E83629" t="inlineStr">
        <is>
          <t>https://www.getapp.com/transportation-logistics-software/a/cloud-inventory/</t>
        </is>
      </c>
      <c r="F83629" t="inlineStr">
        <is>
          <t>Cloud Inventory® - a cloud-based tool built to help companies digitize supply chains and optimize their inventories. It uses a unique, four-pillar approach to transform businesses through optimization, compliance, generation, and productivity.Read more about Cloud Inventory</t>
        </is>
      </c>
    </row>
    <row r="83630">
      <c r="A83630" t="inlineStr">
        <is>
          <t>Transportation &amp; Logistics</t>
        </is>
      </c>
      <c r="B83630" t="inlineStr">
        <is>
          <t>Yard Management</t>
        </is>
      </c>
      <c r="C83630" t="inlineStr">
        <is>
          <t>https://www.getapp.com/transportation-logistics-software/yard-management/os/web-based</t>
        </is>
      </c>
      <c r="D83630" t="inlineStr">
        <is>
          <t>YardTrac Lite</t>
        </is>
      </c>
      <c r="E83630" t="inlineStr">
        <is>
          <t>https://www.getapp.com/transportation-logistics-software/a/yardtrac-lite/</t>
        </is>
      </c>
      <c r="F83630" t="inlineStr">
        <is>
          <t>YardTrac Lite is a cloud-based yard management software designed to help businesses across various industry verticals, including manufacturing, food distribution, logistics, retail, automotive dealership, and more. Supervisors can use the dashboard to automatically generate canned reports and gain an overview of operational processes through actionable analytics.Read more about YardTrac Lite</t>
        </is>
      </c>
    </row>
    <row r="83631">
      <c r="A83631" t="inlineStr">
        <is>
          <t>Transportation &amp; Logistics</t>
        </is>
      </c>
      <c r="B83631" t="inlineStr">
        <is>
          <t>Yard Management</t>
        </is>
      </c>
      <c r="C83631" t="inlineStr">
        <is>
          <t>https://www.getapp.com/transportation-logistics-software/yard-management/os/web-based</t>
        </is>
      </c>
      <c r="D83631" t="inlineStr">
        <is>
          <t>ReThink Rail</t>
        </is>
      </c>
      <c r="E83631" t="inlineStr">
        <is>
          <t>https://www.getapp.com/transportation-logistics-software/a/rethink-rail/</t>
        </is>
      </c>
      <c r="F83631" t="inlineStr">
        <is>
          <t>Simple, intuitive, and trackage makes railyard management as simple as possible, assisting with inventory tracking, operations, and billing.Read more about ReThink Rail</t>
        </is>
      </c>
    </row>
    <row r="83632">
      <c r="A83632" t="inlineStr">
        <is>
          <t>Transportation &amp; Logistics</t>
        </is>
      </c>
      <c r="B83632" t="inlineStr">
        <is>
          <t>Yard Management</t>
        </is>
      </c>
      <c r="C83632" t="inlineStr">
        <is>
          <t>https://www.getapp.com/transportation-logistics-software/yard-management/os/web-based</t>
        </is>
      </c>
      <c r="D83632" t="inlineStr">
        <is>
          <t>PowerYard</t>
        </is>
      </c>
      <c r="E83632" t="inlineStr">
        <is>
          <t>https://www.getapp.com/transportation-logistics-software/a/poweryard/</t>
        </is>
      </c>
      <c r="F83632" t="inlineStr">
        <is>
          <t>PowerYard is modulated software for yard and dock management. It offers tools for supply chains, trailer tracking, shipment tracking, and return authorization automation. The software targets SMB warehouses that seek better control of dock and yard tasks but do not yet require a complete YMS system.Read more about PowerYard</t>
        </is>
      </c>
    </row>
    <row r="83633">
      <c r="A83633" t="inlineStr">
        <is>
          <t>Transportation &amp; Logistics</t>
        </is>
      </c>
      <c r="B83633" t="inlineStr">
        <is>
          <t>Yard Management</t>
        </is>
      </c>
      <c r="C83633" t="inlineStr">
        <is>
          <t>https://www.getapp.com/transportation-logistics-software/yard-management/os/web-based</t>
        </is>
      </c>
      <c r="D83633" t="inlineStr">
        <is>
          <t>EcoTrack Fleet Management</t>
        </is>
      </c>
      <c r="E83633" t="inlineStr">
        <is>
          <t>https://www.getapp.com/transportation-logistics-software/a/ecotrack-fleet-management/</t>
        </is>
      </c>
      <c r="F83633" t="inlineStr">
        <is>
          <t>EcoTrack Fleet Management is an equipment maintenance software designed to help businesses track vehicles and optimize routes. The platform enables managers to gain insights into maintenance schedules and automatically receive service reminders.Read more about EcoTrack Fleet Management</t>
        </is>
      </c>
    </row>
    <row r="83634">
      <c r="A83634" t="inlineStr">
        <is>
          <t>Transportation &amp; Logistics</t>
        </is>
      </c>
      <c r="B83634" t="inlineStr">
        <is>
          <t>Yard Management</t>
        </is>
      </c>
      <c r="C83634" t="inlineStr">
        <is>
          <t>https://www.getapp.com/transportation-logistics-software/yard-management/os/web-based</t>
        </is>
      </c>
      <c r="D83634" t="inlineStr">
        <is>
          <t>EcoTrack Fleet Management</t>
        </is>
      </c>
      <c r="E83634" t="inlineStr">
        <is>
          <t>https://www.getapp.com/transportation-logistics-software/a/ecotrack-fleet-management/</t>
        </is>
      </c>
      <c r="F83634" t="inlineStr">
        <is>
          <t>EcoTrack Fleet Management is an equipment maintenance software designed to help businesses track vehicles and optimize routes. The platform enables managers to gain insights into maintenance schedules and automatically receive service reminders.Read more about EcoTrack Fleet Management</t>
        </is>
      </c>
    </row>
    <row r="83635">
      <c r="A83635" t="inlineStr">
        <is>
          <t>Transportation &amp; Logistics</t>
        </is>
      </c>
      <c r="B83635" t="inlineStr">
        <is>
          <t>Yard Management</t>
        </is>
      </c>
      <c r="C83635" t="inlineStr">
        <is>
          <t>https://www.getapp.com/transportation-logistics-software/yard-management/os/web-based</t>
        </is>
      </c>
      <c r="D83635" t="inlineStr">
        <is>
          <t>cadis</t>
        </is>
      </c>
      <c r="E83635" t="inlineStr">
        <is>
          <t>https://www.getapp.com/transportation-logistics-software/a/cadis/</t>
        </is>
      </c>
      <c r="F83635" t="inlineStr">
        <is>
          <t>The transport management software cadis is a planning, controlling, and monitoring system for all operative processes along the entire road logistics chain.Read more about cadis</t>
        </is>
      </c>
    </row>
    <row r="83636">
      <c r="A83636" t="inlineStr">
        <is>
          <t>Transportation &amp; Logistics</t>
        </is>
      </c>
      <c r="B83636" t="inlineStr">
        <is>
          <t>Yard Management</t>
        </is>
      </c>
      <c r="C83636" t="inlineStr">
        <is>
          <t>https://www.getapp.com/transportation-logistics-software/yard-management/os/web-based</t>
        </is>
      </c>
      <c r="D83636" t="inlineStr">
        <is>
          <t>M.Folio</t>
        </is>
      </c>
      <c r="E83636" t="inlineStr">
        <is>
          <t>https://www.getapp.com/operations-management-software/a/m-folio/</t>
        </is>
      </c>
      <c r="F83636" t="inlineStr">
        <is>
          <t>M.Folio is a SaaS application designed to help businesses streamline electronic bill of lading (eBOL) and contactless driver orchestration operations via a unified platform. It offers an electronic proof of delivery (ePOD) solution, which allows organizations to automate driver workflow and enterprise-grade digital document management processes.Read more about M.Folio</t>
        </is>
      </c>
    </row>
    <row r="83637">
      <c r="A83637" t="inlineStr">
        <is>
          <t>Transportation &amp; Logistics</t>
        </is>
      </c>
      <c r="B83637" t="inlineStr">
        <is>
          <t>Yard Management</t>
        </is>
      </c>
      <c r="C83637" t="inlineStr">
        <is>
          <t>https://www.getapp.com/transportation-logistics-software/yard-management/os/web-based</t>
        </is>
      </c>
      <c r="D83637" t="inlineStr">
        <is>
          <t>uNext</t>
        </is>
      </c>
      <c r="E83637" t="inlineStr">
        <is>
          <t>https://www.getapp.com/transportation-logistics-software/a/unext/</t>
        </is>
      </c>
      <c r="F83637" t="inlineStr">
        <is>
          <t>uNext is a logistics solution for real-time yard management that makes it possible to coordinate the entry and exit flow of vehicles and send alerts to drivers via sound or light displays, with the aim of bringing more agility to the loading and unloading process.Read more about uNext</t>
        </is>
      </c>
    </row>
    <row r="83638">
      <c r="A83638" t="inlineStr">
        <is>
          <t>Transportation &amp; Logistics</t>
        </is>
      </c>
      <c r="B83638" t="inlineStr">
        <is>
          <t>Yard Management</t>
        </is>
      </c>
      <c r="C83638" t="inlineStr">
        <is>
          <t>https://www.getapp.com/transportation-logistics-software/yard-management/os/web-based</t>
        </is>
      </c>
      <c r="D83638" t="inlineStr">
        <is>
          <t>myleo / dsc</t>
        </is>
      </c>
      <c r="E83638" t="inlineStr">
        <is>
          <t>https://www.getapp.com/transportation-logistics-software/a/myleo-dsc/</t>
        </is>
      </c>
      <c r="F83638" t="inlineStr">
        <is>
          <t>myleo / dsc is a unique platform for yard and transport logistics.Read more about myleo / dsc</t>
        </is>
      </c>
    </row>
    <row r="83639">
      <c r="A83639" t="inlineStr">
        <is>
          <t>Transportation &amp; Logistics</t>
        </is>
      </c>
      <c r="B83639" t="inlineStr">
        <is>
          <t>Yard Management</t>
        </is>
      </c>
      <c r="C83639" t="inlineStr">
        <is>
          <t>https://www.getapp.com/transportation-logistics-software/yard-management/os/web-based</t>
        </is>
      </c>
      <c r="D83639" t="inlineStr">
        <is>
          <t>Tagxter Site Guide</t>
        </is>
      </c>
      <c r="E83639" t="inlineStr">
        <is>
          <t>https://www.getapp.com/transportation-logistics-software/a/tagxter-site-guide/</t>
        </is>
      </c>
      <c r="F83639" t="inlineStr">
        <is>
          <t>Tagxter Site Guide enables industry premises to optimize visiting processes, navigation &amp; truck handling on private company sites via an app.Read more about Tagxter Site Guide</t>
        </is>
      </c>
    </row>
    <row r="83640">
      <c r="A83640" t="inlineStr">
        <is>
          <t>Transportation &amp; Logistics</t>
        </is>
      </c>
      <c r="B83640" t="inlineStr">
        <is>
          <t>Yard Management</t>
        </is>
      </c>
      <c r="C83640" t="inlineStr">
        <is>
          <t>https://www.getapp.com/transportation-logistics-software/yard-management/os/web-based</t>
        </is>
      </c>
      <c r="D83640" t="inlineStr">
        <is>
          <t>item YMS</t>
        </is>
      </c>
      <c r="E83640" t="inlineStr">
        <is>
          <t>https://www.getapp.com/transportation-logistics-software/a/item-yms/</t>
        </is>
      </c>
      <c r="F83640" t="inlineStr">
        <is>
          <t>Item YMS is an intelligent, modular yard management system designed for logistics parks, ports, factories, and parking facilities. It enables AI-powered gate access, RFID-based tracking, robotic yard checks, real-time dashboards to streamline operations and improve safety and efficientRead more about item YMS</t>
        </is>
      </c>
    </row>
    <row r="83641">
      <c r="A83641" t="inlineStr">
        <is>
          <t>Transportation &amp; Logistics</t>
        </is>
      </c>
      <c r="B83641" t="inlineStr">
        <is>
          <t>Yard Management</t>
        </is>
      </c>
      <c r="C83641" t="inlineStr">
        <is>
          <t>https://www.getapp.com/transportation-logistics-software/yard-management/os/web-based</t>
        </is>
      </c>
      <c r="D83641" t="inlineStr">
        <is>
          <t>NavTrac</t>
        </is>
      </c>
      <c r="E83641" t="inlineStr">
        <is>
          <t>https://www.getapp.com/transportation-logistics-software/a/navtrac/</t>
        </is>
      </c>
      <c r="F83641" t="inlineStr">
        <is>
          <t>NavTrac's Yard and Warehouse Management integrates Computer Vision Technology and AI to tackle inventory, asset tracking, and logistics challenges in ports, yards, warehouses, distribution centers, and manufacturing.Read more about NavTrac</t>
        </is>
      </c>
    </row>
    <row r="83642">
      <c r="A83642" t="inlineStr">
        <is>
          <t>Government &amp; Social Services</t>
        </is>
      </c>
      <c r="B83642" t="inlineStr">
        <is>
          <t>Fire Department</t>
        </is>
      </c>
      <c r="C83642" t="inlineStr">
        <is>
          <t>https://www.getapp.com/government-social-services-software/fire-department/os/web-based</t>
        </is>
      </c>
      <c r="D83642" t="inlineStr">
        <is>
          <t>PowerDMS</t>
        </is>
      </c>
      <c r="E83642" t="inlineStr">
        <is>
          <t>https://www.getapp.com/operations-management-software/a/powerdms/</t>
        </is>
      </c>
      <c r="F83642" t="inlineStr">
        <is>
          <t>PowerDMS by NEOGOV is a one-stop workforce management platform that provides a comprehensive approach to the problems facing fire departments today. Over 5,500 customers use the PowerDMS platform for policy management, community engagement, staff scheduling, and more.Read more about PowerDMS</t>
        </is>
      </c>
    </row>
    <row r="83643">
      <c r="A83643" t="inlineStr">
        <is>
          <t>Government &amp; Social Services</t>
        </is>
      </c>
      <c r="B83643" t="inlineStr">
        <is>
          <t>Fire Department</t>
        </is>
      </c>
      <c r="C83643" t="inlineStr">
        <is>
          <t>https://www.getapp.com/government-social-services-software/fire-department/os/web-based</t>
        </is>
      </c>
      <c r="D83643" t="inlineStr">
        <is>
          <t>InTime</t>
        </is>
      </c>
      <c r="E83643" t="inlineStr">
        <is>
          <t>https://www.getapp.com/hr-employee-management-software/a/intime-solutions/</t>
        </is>
      </c>
      <c r="F83643" t="inlineStr">
        <is>
          <t>InTime Solutions is a cloud-based scheduling and workforce management application which assists public safety agencies with timekeeping and employee training. Key features include equipment tracking, human resource management, compliance, employee database, shift planning and data filtering.Read more about InTime</t>
        </is>
      </c>
    </row>
    <row r="83644">
      <c r="A83644" t="inlineStr">
        <is>
          <t>Government &amp; Social Services</t>
        </is>
      </c>
      <c r="B83644" t="inlineStr">
        <is>
          <t>Fire Department</t>
        </is>
      </c>
      <c r="C83644" t="inlineStr">
        <is>
          <t>https://www.getapp.com/government-social-services-software/fire-department/os/web-based</t>
        </is>
      </c>
      <c r="D83644" t="inlineStr">
        <is>
          <t>Rave Alert</t>
        </is>
      </c>
      <c r="E83644" t="inlineStr">
        <is>
          <t>https://www.getapp.com/marketing-software/a/rave-alert/</t>
        </is>
      </c>
      <c r="F83644" t="inlineStr">
        <is>
          <t>Rave Alert is the leading FedRAMP-authorized mass notification system to inform and notify the people you protect and/or care about.Read more about Rave Alert</t>
        </is>
      </c>
    </row>
    <row r="83645">
      <c r="A83645" t="inlineStr">
        <is>
          <t>Government &amp; Social Services</t>
        </is>
      </c>
      <c r="B83645" t="inlineStr">
        <is>
          <t>Fire Department</t>
        </is>
      </c>
      <c r="C83645" t="inlineStr">
        <is>
          <t>https://www.getapp.com/government-social-services-software/fire-department/os/web-based</t>
        </is>
      </c>
      <c r="D83645" t="inlineStr">
        <is>
          <t>eSchedule</t>
        </is>
      </c>
      <c r="E83645" t="inlineStr">
        <is>
          <t>https://www.getapp.com/industries-software/a/ems-eschedule/</t>
        </is>
      </c>
      <c r="F83645" t="inlineStr">
        <is>
          <t>Easy-to-use online software. Highly powerful &amp; modular including: Scheduling, Timekeeping, Certification Tracking, E-Mail/Text Messaging, Online Forms, Equipment Tracking, Training Class Tracking, Online Documents &amp; more.  Built specifically for EMS, Fire and Police.Read more about eSchedule</t>
        </is>
      </c>
    </row>
    <row r="83646">
      <c r="A83646" t="inlineStr">
        <is>
          <t>Government &amp; Social Services</t>
        </is>
      </c>
      <c r="B83646" t="inlineStr">
        <is>
          <t>Fire Department</t>
        </is>
      </c>
      <c r="C83646" t="inlineStr">
        <is>
          <t>https://www.getapp.com/government-social-services-software/fire-department/os/web-based</t>
        </is>
      </c>
      <c r="D83646" t="inlineStr">
        <is>
          <t>Emergency Logs</t>
        </is>
      </c>
      <c r="E83646" t="inlineStr">
        <is>
          <t>https://www.getapp.com/government-social-services-software/a/pharmlogs/</t>
        </is>
      </c>
      <c r="F83646" t="inlineStr">
        <is>
          <t>Fire &amp; EMS Asset Tracking application serving fire departments, ambulance companies and other EMS based entities needing a budget friendly narcotics &amp; asset tracking web app. We offer GPS tracking solutions for your fleet as well!Read more about Emergency Logs</t>
        </is>
      </c>
    </row>
    <row r="83647">
      <c r="A83647" t="inlineStr">
        <is>
          <t>Government &amp; Social Services</t>
        </is>
      </c>
      <c r="B83647" t="inlineStr">
        <is>
          <t>Fire Department</t>
        </is>
      </c>
      <c r="C83647" t="inlineStr">
        <is>
          <t>https://www.getapp.com/government-social-services-software/fire-department/os/web-based</t>
        </is>
      </c>
      <c r="D83647" t="inlineStr">
        <is>
          <t>GovPilot</t>
        </is>
      </c>
      <c r="E83647" t="inlineStr">
        <is>
          <t>https://www.getapp.com/government-social-services-software/a/govpilot/</t>
        </is>
      </c>
      <c r="F83647" t="inlineStr">
        <is>
          <t>GovPilot is an e-government management solution designed to help government organizations streamline and manage their operations with workflow automation, reporting and analytics, constituent engagement tools, and more. Tablet and smartphone apps allow users to access and manage data on-the-go.Read more about GovPilot</t>
        </is>
      </c>
    </row>
    <row r="83648">
      <c r="A83648" t="inlineStr">
        <is>
          <t>Government &amp; Social Services</t>
        </is>
      </c>
      <c r="B83648" t="inlineStr">
        <is>
          <t>Fire Department</t>
        </is>
      </c>
      <c r="C83648" t="inlineStr">
        <is>
          <t>https://www.getapp.com/government-social-services-software/fire-department/os/web-based</t>
        </is>
      </c>
      <c r="D83648" t="inlineStr">
        <is>
          <t>First Due</t>
        </is>
      </c>
      <c r="E83648" t="inlineStr">
        <is>
          <t>https://www.getapp.com/all-software/a/first-due/</t>
        </is>
      </c>
      <c r="F83648" t="inlineStr">
        <is>
          <t>First Due is revolutionizing fire and EMS software with their cloud-based end-to-end solution. Consolidate all of your agency's essential operations, from NFIRS and ePCR to pre-incident planning and beyond, in one easy-to-use application with a single login accessible on any device.Read more about First Due</t>
        </is>
      </c>
    </row>
    <row r="83649">
      <c r="A83649" t="inlineStr">
        <is>
          <t>Government &amp; Social Services</t>
        </is>
      </c>
      <c r="B83649" t="inlineStr">
        <is>
          <t>Fire Department</t>
        </is>
      </c>
      <c r="C83649" t="inlineStr">
        <is>
          <t>https://www.getapp.com/government-social-services-software/fire-department/os/web-based</t>
        </is>
      </c>
      <c r="D83649" t="inlineStr">
        <is>
          <t>Rescue Hub</t>
        </is>
      </c>
      <c r="E83649" t="inlineStr">
        <is>
          <t>https://www.getapp.com/government-social-services-software/a/rescue-hub/</t>
        </is>
      </c>
      <c r="F83649" t="inlineStr">
        <is>
          <t>Rescue Hub is an integrated training solution designed to help fire departments manage all training requirements on a unified platform. Administrators can utilize the platform to create custom fire service training programs, schedule sessions or tasks for officers &amp; track progress on requirements.Read more about Rescue Hub</t>
        </is>
      </c>
    </row>
    <row r="83650">
      <c r="A83650" t="inlineStr">
        <is>
          <t>Government &amp; Social Services</t>
        </is>
      </c>
      <c r="B83650" t="inlineStr">
        <is>
          <t>Fire Department</t>
        </is>
      </c>
      <c r="C83650" t="inlineStr">
        <is>
          <t>https://www.getapp.com/government-social-services-software/fire-department/os/web-based</t>
        </is>
      </c>
      <c r="D83650" t="inlineStr">
        <is>
          <t>Emergency Reporting</t>
        </is>
      </c>
      <c r="E83650" t="inlineStr">
        <is>
          <t>https://www.getapp.com/government-social-services-software/a/emergency-reporting-fire-package/</t>
        </is>
      </c>
      <c r="F83650" t="inlineStr">
        <is>
          <t>The Fire Package by Emergency Reporting is a modular software for fire department management that allows users to track, manage, and analyze what's happening within the fire station. The solution has 16 modules for daily operations including NFIRS reporting, occupancy, shifts, training &amp; more.Read more about Emergency Reporting</t>
        </is>
      </c>
    </row>
    <row r="83651">
      <c r="A83651" t="inlineStr">
        <is>
          <t>Government &amp; Social Services</t>
        </is>
      </c>
      <c r="B83651" t="inlineStr">
        <is>
          <t>Fire Department</t>
        </is>
      </c>
      <c r="C83651" t="inlineStr">
        <is>
          <t>https://www.getapp.com/government-social-services-software/fire-department/os/web-based</t>
        </is>
      </c>
      <c r="D83651" t="inlineStr">
        <is>
          <t>PSTrax</t>
        </is>
      </c>
      <c r="E83651" t="inlineStr">
        <is>
          <t>https://www.getapp.com/government-social-services-software/a/pstrax/</t>
        </is>
      </c>
      <c r="F83651" t="inlineStr">
        <is>
          <t>Upgrade your Fire Department's paper checksheet systems. PSTrax is the leading system for Fire operations checks and logistics management.  Track apparatus, SCBA, PPE, inventory, and controlled substance checks in one place.Read more about PSTrax</t>
        </is>
      </c>
    </row>
    <row r="83652">
      <c r="A83652" t="inlineStr">
        <is>
          <t>Government &amp; Social Services</t>
        </is>
      </c>
      <c r="B83652" t="inlineStr">
        <is>
          <t>Fire Department</t>
        </is>
      </c>
      <c r="C83652" t="inlineStr">
        <is>
          <t>https://www.getapp.com/government-social-services-software/fire-department/os/web-based</t>
        </is>
      </c>
      <c r="D83652" t="inlineStr">
        <is>
          <t>AMCS Fleet Maintenance</t>
        </is>
      </c>
      <c r="E83652" t="inlineStr">
        <is>
          <t>https://www.getapp.com/operations-management-software/a/dossier/</t>
        </is>
      </c>
      <c r="F83652" t="inlineStr">
        <is>
          <t>AMCS Fleet Maintenance software helps surface vital information for transportation and operations managers to control and manage costs and operational readiness of fleets and other assets.Read more about AMCS Fleet Maintenance</t>
        </is>
      </c>
    </row>
    <row r="83653">
      <c r="A83653" t="inlineStr">
        <is>
          <t>Government &amp; Social Services</t>
        </is>
      </c>
      <c r="B83653" t="inlineStr">
        <is>
          <t>Fire Department</t>
        </is>
      </c>
      <c r="C83653" t="inlineStr">
        <is>
          <t>https://www.getapp.com/government-social-services-software/fire-department/os/web-based</t>
        </is>
      </c>
      <c r="D83653" t="inlineStr">
        <is>
          <t>Protecnus</t>
        </is>
      </c>
      <c r="E83653" t="inlineStr">
        <is>
          <t>https://www.getapp.com/operations-management-software/a/protecnus/</t>
        </is>
      </c>
      <c r="F83653" t="inlineStr">
        <is>
          <t>Protecnus is a web-based preventive and corrective maintenance software designed to help businesses send task details to technicians, plan and access the status of work and incidents in real-time, and improve communication with customers. The platform lets teams dealing with air conditioning equipment, fire extinguishers, elevators, and more, manage and plan all activities online.Read more about Protecnus</t>
        </is>
      </c>
    </row>
    <row r="83654">
      <c r="A83654" t="inlineStr">
        <is>
          <t>Government &amp; Social Services</t>
        </is>
      </c>
      <c r="B83654" t="inlineStr">
        <is>
          <t>Fire Department</t>
        </is>
      </c>
      <c r="C83654" t="inlineStr">
        <is>
          <t>https://www.getapp.com/government-social-services-software/fire-department/os/web-based</t>
        </is>
      </c>
      <c r="D83654" t="inlineStr">
        <is>
          <t>AssetPool</t>
        </is>
      </c>
      <c r="E83654" t="inlineStr">
        <is>
          <t>https://www.getapp.com/operations-management-software/a/assetpool/</t>
        </is>
      </c>
      <c r="F83654" t="inlineStr">
        <is>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is>
      </c>
    </row>
    <row r="83655">
      <c r="A83655" t="inlineStr">
        <is>
          <t>Government &amp; Social Services</t>
        </is>
      </c>
      <c r="B83655" t="inlineStr">
        <is>
          <t>Fire Department</t>
        </is>
      </c>
      <c r="C83655" t="inlineStr">
        <is>
          <t>https://www.getapp.com/government-social-services-software/fire-department/os/web-based</t>
        </is>
      </c>
      <c r="D83655" t="inlineStr">
        <is>
          <t>Responder360</t>
        </is>
      </c>
      <c r="E83655" t="inlineStr">
        <is>
          <t>https://www.getapp.com/government-social-services-software/a/responder360/</t>
        </is>
      </c>
      <c r="F83655" t="inlineStr">
        <is>
          <t>Responder360’s multi-platform application provides unit location tracking, occupancy pre-plan records and CAD details on one easy to use dashboard that gives responders and incident commanders a common operating picture on every emergency scene.Read more about Responder360</t>
        </is>
      </c>
    </row>
    <row r="83656">
      <c r="A83656" t="inlineStr">
        <is>
          <t>Government &amp; Social Services</t>
        </is>
      </c>
      <c r="B83656" t="inlineStr">
        <is>
          <t>Fire Department</t>
        </is>
      </c>
      <c r="C83656" t="inlineStr">
        <is>
          <t>https://www.getapp.com/government-social-services-software/fire-department/os/web-based</t>
        </is>
      </c>
      <c r="D83656" t="inlineStr">
        <is>
          <t>Rhodium Incident Management Suite</t>
        </is>
      </c>
      <c r="E83656" t="inlineStr">
        <is>
          <t>https://www.getapp.com/government-social-services-software/a/rhodium-incident-management-suite/</t>
        </is>
      </c>
      <c r="F83656" t="inlineStr">
        <is>
          <t>Rhodium Incident Management Suite is a cloud-based incident management solution designed for public safety agencies such as emergency medical service providers, fire departments, aviation authorities, manufacturing or industrial facilities, school campuses and law enforcement forces.Read more about Rhodium Incident Management Suite</t>
        </is>
      </c>
    </row>
    <row r="83657">
      <c r="A83657" t="inlineStr">
        <is>
          <t>Government &amp; Social Services</t>
        </is>
      </c>
      <c r="B83657" t="inlineStr">
        <is>
          <t>Fire Department</t>
        </is>
      </c>
      <c r="C83657" t="inlineStr">
        <is>
          <t>https://www.getapp.com/government-social-services-software/fire-department/os/web-based</t>
        </is>
      </c>
      <c r="D83657" t="inlineStr">
        <is>
          <t>Operative IQ</t>
        </is>
      </c>
      <c r="E83657" t="inlineStr">
        <is>
          <t>https://www.getapp.com/healthcare-pharmaceuticals-software/a/operative-iq/</t>
        </is>
      </c>
      <c r="F83657" t="inlineStr">
        <is>
          <t>Operative IQ is an operations management solution for EMS, law enforcement, fire services, veterinary clinics, hospitals, and educational programs, which provides features such as fleet management, billable items tracking, communication management, complaint monitoring, daily reports, fuel management, communication management, controlled substance tracking, compliance management, electronic signature, and supply management.Read more about Operative IQ</t>
        </is>
      </c>
    </row>
    <row r="83658">
      <c r="A83658" t="inlineStr">
        <is>
          <t>Government &amp; Social Services</t>
        </is>
      </c>
      <c r="B83658" t="inlineStr">
        <is>
          <t>Fire Department</t>
        </is>
      </c>
      <c r="C83658" t="inlineStr">
        <is>
          <t>https://www.getapp.com/government-social-services-software/fire-department/os/web-based</t>
        </is>
      </c>
      <c r="D83658" t="inlineStr">
        <is>
          <t>CityReporter</t>
        </is>
      </c>
      <c r="E83658" t="inlineStr">
        <is>
          <t>https://www.getapp.com/government-social-services-software/a/cityreporter/</t>
        </is>
      </c>
      <c r="F83658" t="inlineStr">
        <is>
          <t>CityReporter was crafted with insights from fire chiefs across North America, featuring a comprehensive library of fire inspection checklists aligned with national fire codes. Its efficient inspection process, automated deficiency follow-ups, and detailed reporting has helped safety and compliance.Read more about CityReporter</t>
        </is>
      </c>
    </row>
    <row r="83659">
      <c r="A83659" t="inlineStr">
        <is>
          <t>Government &amp; Social Services</t>
        </is>
      </c>
      <c r="B83659" t="inlineStr">
        <is>
          <t>Fire Department</t>
        </is>
      </c>
      <c r="C83659" t="inlineStr">
        <is>
          <t>https://www.getapp.com/government-social-services-software/fire-department/os/web-based</t>
        </is>
      </c>
      <c r="D83659" t="inlineStr">
        <is>
          <t>Aladtec</t>
        </is>
      </c>
      <c r="E83659" t="inlineStr">
        <is>
          <t>https://www.getapp.com/hr-employee-management-software/a/aladtec/</t>
        </is>
      </c>
      <c r="F83659" t="inlineStr">
        <is>
          <t>Employee scheduling and workforce management software for various industries including EMS, fire/rescue, law enforcement, communications, and healthcareRead more about Aladtec</t>
        </is>
      </c>
    </row>
    <row r="83660">
      <c r="A83660" t="inlineStr">
        <is>
          <t>Government &amp; Social Services</t>
        </is>
      </c>
      <c r="B83660" t="inlineStr">
        <is>
          <t>Fire Department</t>
        </is>
      </c>
      <c r="C83660" t="inlineStr">
        <is>
          <t>https://www.getapp.com/government-social-services-software/fire-department/os/web-based</t>
        </is>
      </c>
      <c r="D83660" t="inlineStr">
        <is>
          <t>Watchtower</t>
        </is>
      </c>
      <c r="E83660" t="inlineStr">
        <is>
          <t>https://www.getapp.com/government-social-services-software/a/watchtower-1/</t>
        </is>
      </c>
      <c r="F83660" t="inlineStr">
        <is>
          <t>Watchtower is modernizing first responder workflows. The incident reporting, computer-aided dispatch, and operational forms get rid of pen and paper data capture providing first responders more time for action and greater insights into agency performance.Read more about Watchtower</t>
        </is>
      </c>
    </row>
    <row r="83661">
      <c r="A83661" t="inlineStr">
        <is>
          <t>Government &amp; Social Services</t>
        </is>
      </c>
      <c r="B83661" t="inlineStr">
        <is>
          <t>Fire Department</t>
        </is>
      </c>
      <c r="C83661" t="inlineStr">
        <is>
          <t>https://www.getapp.com/government-social-services-software/fire-department/os/web-based</t>
        </is>
      </c>
      <c r="D83661" t="inlineStr">
        <is>
          <t>CivicPlus Community Development</t>
        </is>
      </c>
      <c r="E83661" t="inlineStr">
        <is>
          <t>https://www.getapp.com/all-software/a/civicgov/</t>
        </is>
      </c>
      <c r="F83661" t="inlineStr">
        <is>
          <t>Community Development offers features that are available as either stand-alone modules or an integrated suite. It helps businesses conduct and schedule one-time and cyclical reoccurring inspections across their organization.Read more about CivicPlus Community Development</t>
        </is>
      </c>
    </row>
    <row r="83662">
      <c r="A83662" t="inlineStr">
        <is>
          <t>Government &amp; Social Services</t>
        </is>
      </c>
      <c r="B83662" t="inlineStr">
        <is>
          <t>Fire Department</t>
        </is>
      </c>
      <c r="C83662" t="inlineStr">
        <is>
          <t>https://www.getapp.com/government-social-services-software/fire-department/os/web-based</t>
        </is>
      </c>
      <c r="D83662" t="inlineStr">
        <is>
          <t>VCS</t>
        </is>
      </c>
      <c r="E83662" t="inlineStr">
        <is>
          <t>https://www.getapp.com/hr-employee-management-software/a/vcs/</t>
        </is>
      </c>
      <c r="F83662" t="inlineStr">
        <is>
          <t>VCS is a workforce management platform, which helps municipalities, law enforcement agencies, and police or fire departments create and schedule work requests for employees. Features include reminders, time clock, real-time updates, employee availability tracking, and reporting.Read more about VCS</t>
        </is>
      </c>
    </row>
    <row r="83663">
      <c r="A83663" t="inlineStr">
        <is>
          <t>Government &amp; Social Services</t>
        </is>
      </c>
      <c r="B83663" t="inlineStr">
        <is>
          <t>Fire Department</t>
        </is>
      </c>
      <c r="C83663" t="inlineStr">
        <is>
          <t>https://www.getapp.com/government-social-services-software/fire-department/os/web-based</t>
        </is>
      </c>
      <c r="D83663" t="inlineStr">
        <is>
          <t>StationCheck</t>
        </is>
      </c>
      <c r="E83663" t="inlineStr">
        <is>
          <t>https://www.getapp.com/government-social-services-software/a/station-check/</t>
        </is>
      </c>
      <c r="F83663" t="inlineStr">
        <is>
          <t>Station Check is a cloud-based operations management software designed to help fire departments manage their assets and workflow with dynamic checklists, smart trigger technology, asset tracking, auto-alerting and dashboards, and moreRead more about StationCheck</t>
        </is>
      </c>
    </row>
    <row r="83664">
      <c r="A83664" t="inlineStr">
        <is>
          <t>Government &amp; Social Services</t>
        </is>
      </c>
      <c r="B83664" t="inlineStr">
        <is>
          <t>Fire Department</t>
        </is>
      </c>
      <c r="C83664" t="inlineStr">
        <is>
          <t>https://www.getapp.com/government-social-services-software/fire-department/os/web-based</t>
        </is>
      </c>
      <c r="D83664" t="inlineStr">
        <is>
          <t>Adashi FirstResponse MDT</t>
        </is>
      </c>
      <c r="E83664" t="inlineStr">
        <is>
          <t>https://www.getapp.com/government-social-services-software/a/adashi-firstresponse-mdt/</t>
        </is>
      </c>
      <c r="F83664" t="inlineStr">
        <is>
          <t>Adashi FirstResponse MDT is a cloud-based emergency response software designed to help first responders get to incident scenes efficiently. The platform allows emergency personnel to view and access mission-critical data including navigation pre-plans, custom map layers, and other essential information. Adashi FirstResponse MDT also integrates directly with Computer-Aided Dispatch (CAD) systems, enabling two-way communication and real-time status updates between responders and dispatch.Read more about Adashi FirstResponse MDT</t>
        </is>
      </c>
    </row>
    <row r="83665">
      <c r="A83665" t="inlineStr">
        <is>
          <t>Government &amp; Social Services</t>
        </is>
      </c>
      <c r="B83665" t="inlineStr">
        <is>
          <t>Fire Department</t>
        </is>
      </c>
      <c r="C83665" t="inlineStr">
        <is>
          <t>https://www.getapp.com/government-social-services-software/fire-department/os/web-based</t>
        </is>
      </c>
      <c r="D83665" t="inlineStr">
        <is>
          <t>Fire Rescue Systems</t>
        </is>
      </c>
      <c r="E83665" t="inlineStr">
        <is>
          <t>https://www.getapp.com/healthcare-pharmaceuticals-software/a/fire-rescue-systems/</t>
        </is>
      </c>
      <c r="F83665" t="inlineStr">
        <is>
          <t>Fire Rescue Systems software has helped hundreds of departments just like yours enhance their operations, record keeping, LOSAP, training records, and more.Read more about Fire Rescue Systems</t>
        </is>
      </c>
    </row>
    <row r="83666">
      <c r="A83666" t="inlineStr">
        <is>
          <t>Government &amp; Social Services</t>
        </is>
      </c>
      <c r="B83666" t="inlineStr">
        <is>
          <t>Fire Department</t>
        </is>
      </c>
      <c r="C83666" t="inlineStr">
        <is>
          <t>https://www.getapp.com/government-social-services-software/fire-department/os/web-based</t>
        </is>
      </c>
      <c r="D83666" t="inlineStr">
        <is>
          <t>AngelTrack</t>
        </is>
      </c>
      <c r="E83666" t="inlineStr">
        <is>
          <t>https://www.getapp.com/healthcare-pharmaceuticals-software/a/angeltrack/</t>
        </is>
      </c>
      <c r="F83666" t="inlineStr">
        <is>
          <t>AngelTrack is EMS and fire station software that can be used on desktops and mobile devices. It provides a vertically-integrated dispatch system accessible from anywhere. It is NEMSIS-certified and NFIRS-listed, with dispatch, PCR, billing, HR, timeclock, checklists, inspections, and reporting.Read more about AngelTrack</t>
        </is>
      </c>
    </row>
    <row r="83667">
      <c r="A83667" t="inlineStr">
        <is>
          <t>Government &amp; Social Services</t>
        </is>
      </c>
      <c r="B83667" t="inlineStr">
        <is>
          <t>Fire Department</t>
        </is>
      </c>
      <c r="C83667" t="inlineStr">
        <is>
          <t>https://www.getapp.com/government-social-services-software/fire-department/os/web-based</t>
        </is>
      </c>
      <c r="D83667" t="inlineStr">
        <is>
          <t>Inspect Point</t>
        </is>
      </c>
      <c r="E83667" t="inlineStr">
        <is>
          <t>https://www.getapp.com/legal-law-software/a/inspect-point/</t>
        </is>
      </c>
      <c r="F83667" t="inlineStr">
        <is>
          <t>Inspect Point: Simplify fire &amp; life safety inspections with one platform. Ensure compliance, boost efficiency, and grow your business.Read more about Inspect Point</t>
        </is>
      </c>
    </row>
    <row r="83668">
      <c r="A83668" t="inlineStr">
        <is>
          <t>Government &amp; Social Services</t>
        </is>
      </c>
      <c r="B83668" t="inlineStr">
        <is>
          <t>Fire Department</t>
        </is>
      </c>
      <c r="C83668" t="inlineStr">
        <is>
          <t>https://www.getapp.com/government-social-services-software/fire-department/os/web-based</t>
        </is>
      </c>
      <c r="D83668" t="inlineStr">
        <is>
          <t>H2CommandCentre</t>
        </is>
      </c>
      <c r="E83668" t="inlineStr">
        <is>
          <t>https://www.getapp.com/it-communications-software/a/h2commandcentre/</t>
        </is>
      </c>
      <c r="F83668" t="inlineStr">
        <is>
          <t>H2CommandCentre is a cloud-based integrated emergency management platform, which helps organizations develop response plans and streamline communication with field workers. Features include real-time location tracking, custom messaging, dispatching, drawing tools, GIS mapping, and area monitoring.Read more about H2CommandCentre</t>
        </is>
      </c>
    </row>
    <row r="83669">
      <c r="A83669" t="inlineStr">
        <is>
          <t>Government &amp; Social Services</t>
        </is>
      </c>
      <c r="B83669" t="inlineStr">
        <is>
          <t>Fire Department</t>
        </is>
      </c>
      <c r="C83669" t="inlineStr">
        <is>
          <t>https://www.getapp.com/government-social-services-software/fire-department/os/web-based</t>
        </is>
      </c>
      <c r="D83669" t="inlineStr">
        <is>
          <t>D4H</t>
        </is>
      </c>
      <c r="E83669" t="inlineStr">
        <is>
          <t>https://www.getapp.com/government-social-services-software/a/d4h/</t>
        </is>
      </c>
      <c r="F83669" t="inlineStr">
        <is>
          <t>D4H is an intuitive and user-friendly fully integrated suite of emergency response software.Read more about D4H</t>
        </is>
      </c>
    </row>
    <row r="83670">
      <c r="A83670" t="inlineStr">
        <is>
          <t>Government &amp; Social Services</t>
        </is>
      </c>
      <c r="B83670" t="inlineStr">
        <is>
          <t>Fire Department</t>
        </is>
      </c>
      <c r="C83670" t="inlineStr">
        <is>
          <t>https://www.getapp.com/government-social-services-software/fire-department/os/web-based</t>
        </is>
      </c>
      <c r="D83670" t="inlineStr">
        <is>
          <t>IntelliView for Fire &amp; EMS</t>
        </is>
      </c>
      <c r="E83670" t="inlineStr">
        <is>
          <t>https://www.getapp.com/healthcare-pharmaceuticals-software/a/intelliview-for-fire-ems/</t>
        </is>
      </c>
      <c r="F83670" t="inlineStr">
        <is>
          <t>Fire departments  are on their toes 24/7 and with that they need to keep track of a wide range of equipment and operation information. Web-based asset and inventory management application and one or more of our RFID tags and reader or barcode labels, hence it is perfect to track inventory and asset.Read more about IntelliView for Fire &amp; EMS</t>
        </is>
      </c>
    </row>
    <row r="83671">
      <c r="A83671" t="inlineStr">
        <is>
          <t>Government &amp; Social Services</t>
        </is>
      </c>
      <c r="B83671" t="inlineStr">
        <is>
          <t>Fire Department</t>
        </is>
      </c>
      <c r="C83671" t="inlineStr">
        <is>
          <t>https://www.getapp.com/government-social-services-software/fire-department/os/web-based</t>
        </is>
      </c>
      <c r="D83671" t="inlineStr">
        <is>
          <t>Pace Scheduler</t>
        </is>
      </c>
      <c r="E83671" t="inlineStr">
        <is>
          <t>https://www.getapp.com/legal-law-software/a/pace-scheduler/</t>
        </is>
      </c>
      <c r="F83671" t="inlineStr">
        <is>
          <t>Pace Scheduler is a cloud-based scheduling solution designed for police departments, municipalities, fire departments, and public transportation organizations. Organize and manage all day-to-day schedules from shift scheduling to time-off requests to daily assignments.Read more about Pace Scheduler</t>
        </is>
      </c>
    </row>
    <row r="83672">
      <c r="A83672" t="inlineStr">
        <is>
          <t>Government &amp; Social Services</t>
        </is>
      </c>
      <c r="B83672" t="inlineStr">
        <is>
          <t>Fire Department</t>
        </is>
      </c>
      <c r="C83672" t="inlineStr">
        <is>
          <t>https://www.getapp.com/government-social-services-software/fire-department/os/web-based</t>
        </is>
      </c>
      <c r="D83672" t="inlineStr">
        <is>
          <t>StationSmarts</t>
        </is>
      </c>
      <c r="E83672" t="inlineStr">
        <is>
          <t>https://www.getapp.com/government-social-services-software/a/stationsmarts/</t>
        </is>
      </c>
      <c r="F83672" t="inlineStr">
        <is>
          <t>StationSmarts is a web-based records management solution designed for fire departments to manage all of their operations from a single database. The software includes a National Fire Incident Reporting System (NFIRS) interface, pre-fire planning, inspections management tools, duty rosters, and more.Read more about StationSmarts</t>
        </is>
      </c>
    </row>
    <row r="83673">
      <c r="A83673" t="inlineStr">
        <is>
          <t>Government &amp; Social Services</t>
        </is>
      </c>
      <c r="B83673" t="inlineStr">
        <is>
          <t>Fire Department</t>
        </is>
      </c>
      <c r="C83673" t="inlineStr">
        <is>
          <t>https://www.getapp.com/government-social-services-software/fire-department/os/web-based</t>
        </is>
      </c>
      <c r="D83673" t="inlineStr">
        <is>
          <t>Owl Ops</t>
        </is>
      </c>
      <c r="E83673" t="inlineStr">
        <is>
          <t>https://www.getapp.com/operations-management-software/a/owl-ops/</t>
        </is>
      </c>
      <c r="F83673" t="inlineStr">
        <is>
          <t>For Multi-unit restaurants that need tracking &amp; accountability of maintenance &amp; operation tasks without the overkill of CMMS or work orders.Read more about Owl Ops</t>
        </is>
      </c>
    </row>
    <row r="83674">
      <c r="A83674" t="inlineStr">
        <is>
          <t>Government &amp; Social Services</t>
        </is>
      </c>
      <c r="B83674" t="inlineStr">
        <is>
          <t>Fire Department</t>
        </is>
      </c>
      <c r="C83674" t="inlineStr">
        <is>
          <t>https://www.getapp.com/government-social-services-software/fire-department/os/web-based</t>
        </is>
      </c>
      <c r="D83674" t="inlineStr">
        <is>
          <t>FireManager</t>
        </is>
      </c>
      <c r="E83674" t="inlineStr">
        <is>
          <t>https://www.getapp.com/government-social-services-software/a/firemanager/</t>
        </is>
      </c>
      <c r="F83674" t="inlineStr">
        <is>
          <t>FireManager is management software consisting of several modules that are intended to support fire stations in Bavaria in their daily work. Among other things, this web-based application offers functions for device and personnel management.Read more about FireManager</t>
        </is>
      </c>
    </row>
    <row r="83675">
      <c r="A83675" t="inlineStr">
        <is>
          <t>Government &amp; Social Services</t>
        </is>
      </c>
      <c r="B83675" t="inlineStr">
        <is>
          <t>Fire Department</t>
        </is>
      </c>
      <c r="C83675" t="inlineStr">
        <is>
          <t>https://www.getapp.com/government-social-services-software/fire-department/os/web-based</t>
        </is>
      </c>
      <c r="D83675" t="inlineStr">
        <is>
          <t>respond+</t>
        </is>
      </c>
      <c r="E83675" t="inlineStr">
        <is>
          <t>https://www.getapp.com/healthcare-pharmaceuticals-software/a/geoteamz-city/</t>
        </is>
      </c>
      <c r="F83675" t="inlineStr">
        <is>
          <t>Geoteamz City is a collaboration platform designed to help city, county, state, and federal government agencies and departments in the United States address various citywide problems. It enables organizations to communicate with police, utilities, fire, public works, and other departments, manage incidents, and track equipment via a unified portal.Read more about respond+</t>
        </is>
      </c>
    </row>
    <row r="83676">
      <c r="A83676" t="inlineStr">
        <is>
          <t>Government &amp; Social Services</t>
        </is>
      </c>
      <c r="B83676" t="inlineStr">
        <is>
          <t>Fire Department</t>
        </is>
      </c>
      <c r="C83676" t="inlineStr">
        <is>
          <t>https://www.getapp.com/government-social-services-software/fire-department/os/web-based</t>
        </is>
      </c>
      <c r="D83676" t="inlineStr">
        <is>
          <t>Rave Collaborate</t>
        </is>
      </c>
      <c r="E83676" t="inlineStr">
        <is>
          <t>https://www.getapp.com/operations-management-software/a/rave-collaborate/</t>
        </is>
      </c>
      <c r="F83676" t="inlineStr">
        <is>
          <t>Rave Collaborate provides tactical incident collaboration for planned and unplanned events.Read more about Rave Collaborate</t>
        </is>
      </c>
    </row>
    <row r="83677">
      <c r="A83677" t="inlineStr">
        <is>
          <t>Government &amp; Social Services</t>
        </is>
      </c>
      <c r="B83677" t="inlineStr">
        <is>
          <t>Fire Department</t>
        </is>
      </c>
      <c r="C83677" t="inlineStr">
        <is>
          <t>https://www.getapp.com/government-social-services-software/fire-department/os/web-based</t>
        </is>
      </c>
      <c r="D83677" t="inlineStr">
        <is>
          <t>ERMS</t>
        </is>
      </c>
      <c r="E83677" t="inlineStr">
        <is>
          <t>https://www.getapp.com/it-communications-software/a/erms/</t>
        </is>
      </c>
      <c r="F83677" t="inlineStr">
        <is>
          <t>ERMS uses digital technology to improve resource/incident management and daily status information.Eliminate paperwork, phone calls and searching from your daily to-dos! ERMS is accessible 24/7 and shows real-time informationRead more about ERMS</t>
        </is>
      </c>
    </row>
    <row r="83678">
      <c r="A83678" t="inlineStr">
        <is>
          <t>Government &amp; Social Services</t>
        </is>
      </c>
      <c r="B83678" t="inlineStr">
        <is>
          <t>Fire Department</t>
        </is>
      </c>
      <c r="C83678" t="inlineStr">
        <is>
          <t>https://www.getapp.com/government-social-services-software/fire-department/os/web-based</t>
        </is>
      </c>
      <c r="D83678" t="inlineStr">
        <is>
          <t>Hazmat Radar</t>
        </is>
      </c>
      <c r="E83678" t="inlineStr">
        <is>
          <t>https://www.getapp.com/government-social-services-software/a/hazmat-radar/</t>
        </is>
      </c>
      <c r="F83678" t="inlineStr">
        <is>
          <t>Hazmat Radar is a hazmat situation management solution for first responders that provides them with notification tools, communication tools and more.Read more about Hazmat Radar</t>
        </is>
      </c>
    </row>
    <row r="83679">
      <c r="A83679" t="inlineStr">
        <is>
          <t>Government &amp; Social Services</t>
        </is>
      </c>
      <c r="B83679" t="inlineStr">
        <is>
          <t>Fire Department</t>
        </is>
      </c>
      <c r="C83679" t="inlineStr">
        <is>
          <t>https://www.getapp.com/government-social-services-software/fire-department/os/web-based</t>
        </is>
      </c>
      <c r="D83679" t="inlineStr">
        <is>
          <t>syBOS</t>
        </is>
      </c>
      <c r="E83679" t="inlineStr">
        <is>
          <t>https://www.getapp.com/government-social-services-software/a/sybos/</t>
        </is>
      </c>
      <c r="F83679" t="inlineStr">
        <is>
          <t>To simplify the administrative processes of fire departments, syBOS provides various features for data processing via an online platform. Users can access an overview of staff, vehicles, and devices, as well as store data in a single centralized location.Read more about syBOS</t>
        </is>
      </c>
    </row>
    <row r="83680">
      <c r="A83680" t="inlineStr">
        <is>
          <t>Government &amp; Social Services</t>
        </is>
      </c>
      <c r="B83680" t="inlineStr">
        <is>
          <t>Fire Department</t>
        </is>
      </c>
      <c r="C83680" t="inlineStr">
        <is>
          <t>https://www.getapp.com/government-social-services-software/fire-department/os/web-based</t>
        </is>
      </c>
      <c r="D83680" t="inlineStr">
        <is>
          <t>amefire</t>
        </is>
      </c>
      <c r="E83680" t="inlineStr">
        <is>
          <t>https://www.getapp.com/government-social-services-software/a/amefire/</t>
        </is>
      </c>
      <c r="F83680" t="inlineStr">
        <is>
          <t>amefire is management software designed to help fire departments of all sizes streamline administrative and other operations. The software is cloud-based and can also be used on Windows platforms. Using a modular structure, amefire can be adapted to the individual needs of each respective service.Read more about amefire</t>
        </is>
      </c>
    </row>
    <row r="83681">
      <c r="A83681" t="inlineStr">
        <is>
          <t>Government &amp; Social Services</t>
        </is>
      </c>
      <c r="B83681" t="inlineStr">
        <is>
          <t>Fire Department</t>
        </is>
      </c>
      <c r="C83681" t="inlineStr">
        <is>
          <t>https://www.getapp.com/government-social-services-software/fire-department/os/web-based</t>
        </is>
      </c>
      <c r="D83681" t="inlineStr">
        <is>
          <t>FireOffice</t>
        </is>
      </c>
      <c r="E83681" t="inlineStr">
        <is>
          <t>https://www.getapp.com/government-social-services-software/a/fireoffice/</t>
        </is>
      </c>
      <c r="F83681" t="inlineStr">
        <is>
          <t>FireOffice is an administration software package for fire brigades and supporting associations, which helps manage a variety of operations. It stores data locally and ensure compliance with General Data Protection Regulation (GDPR) requirements by allowing appropriate data access and control.Read more about FireOffice</t>
        </is>
      </c>
    </row>
    <row r="83682">
      <c r="A83682" t="inlineStr">
        <is>
          <t>Government &amp; Social Services</t>
        </is>
      </c>
      <c r="B83682" t="inlineStr">
        <is>
          <t>Fire Department</t>
        </is>
      </c>
      <c r="C83682" t="inlineStr">
        <is>
          <t>https://www.getapp.com/government-social-services-software/fire-department/os/web-based</t>
        </is>
      </c>
      <c r="D83682" t="inlineStr">
        <is>
          <t>EDP</t>
        </is>
      </c>
      <c r="E83682" t="inlineStr">
        <is>
          <t>https://www.getapp.com/government-social-services-software/a/edp/</t>
        </is>
      </c>
      <c r="F83682" t="inlineStr">
        <is>
          <t>EDP is a software for planning vehicle operations. This application has been designed for fire brigades, aid organizations, and rescue and recovery services. EDP gives operations manager an overview of where vehicles are currently deployed and on what orders.Read more about EDP</t>
        </is>
      </c>
    </row>
    <row r="83683">
      <c r="A83683" t="inlineStr">
        <is>
          <t>Government &amp; Social Services</t>
        </is>
      </c>
      <c r="B83683" t="inlineStr">
        <is>
          <t>Fire Department</t>
        </is>
      </c>
      <c r="C83683" t="inlineStr">
        <is>
          <t>https://www.getapp.com/government-social-services-software/fire-department/os/web-based</t>
        </is>
      </c>
      <c r="D83683" t="inlineStr">
        <is>
          <t>FWportal</t>
        </is>
      </c>
      <c r="E83683" t="inlineStr">
        <is>
          <t>https://www.getapp.com/government-social-services-software/a/fwportal/</t>
        </is>
      </c>
      <c r="F83683" t="inlineStr">
        <is>
          <t>FWportal offers extensive management functions for fire departments. The software makes it possible to map complex structures. The team management function helps users assign team members to local stations and divisions. The software can track courses, promotions, driving licenses, and ID cards.Read more about FWportal</t>
        </is>
      </c>
    </row>
    <row r="83684">
      <c r="A83684" t="inlineStr">
        <is>
          <t>Government &amp; Social Services</t>
        </is>
      </c>
      <c r="B83684" t="inlineStr">
        <is>
          <t>Fire Department</t>
        </is>
      </c>
      <c r="C83684" t="inlineStr">
        <is>
          <t>https://www.getapp.com/government-social-services-software/fire-department/os/web-based</t>
        </is>
      </c>
      <c r="D83684" t="inlineStr">
        <is>
          <t>Fireboard</t>
        </is>
      </c>
      <c r="E83684" t="inlineStr">
        <is>
          <t>https://www.getapp.com/government-social-services-software/a/fireboard/</t>
        </is>
      </c>
      <c r="F83684" t="inlineStr">
        <is>
          <t>Fireboard helps fire departments plan and document their operations. The software consists of a free basic system and six extensions including communication, operations management, situation mapping, state of emergency, patient management, and respiratory protection monitoring.Read more about Fireboard</t>
        </is>
      </c>
    </row>
    <row r="83685">
      <c r="A83685" t="inlineStr">
        <is>
          <t>Government &amp; Social Services</t>
        </is>
      </c>
      <c r="B83685" t="inlineStr">
        <is>
          <t>Fire Department</t>
        </is>
      </c>
      <c r="C83685" t="inlineStr">
        <is>
          <t>https://www.getapp.com/government-social-services-software/fire-department/os/web-based</t>
        </is>
      </c>
      <c r="D83685" t="inlineStr">
        <is>
          <t>MP-FEUER</t>
        </is>
      </c>
      <c r="E83685" t="inlineStr">
        <is>
          <t>https://www.getapp.com/government-social-services-software/a/mp-feuer/</t>
        </is>
      </c>
      <c r="F83685" t="inlineStr">
        <is>
          <t>MP-FEUER documents information for fire brigades, rescue services, and preventive fire protection providers. Its administrative functions cover all equipment, from the clothing store to hoses and breathing apparatus, and premises.Read more about MP-FEUER</t>
        </is>
      </c>
    </row>
    <row r="83686">
      <c r="A83686" t="inlineStr">
        <is>
          <t>Government &amp; Social Services</t>
        </is>
      </c>
      <c r="B83686" t="inlineStr">
        <is>
          <t>Fire Department</t>
        </is>
      </c>
      <c r="C83686" t="inlineStr">
        <is>
          <t>https://www.getapp.com/government-social-services-software/fire-department/os/web-based</t>
        </is>
      </c>
      <c r="D83686" t="inlineStr">
        <is>
          <t>Motiontrack</t>
        </is>
      </c>
      <c r="E83686" t="inlineStr">
        <is>
          <t>https://www.getapp.com/operations-management-software/a/motiontrack/</t>
        </is>
      </c>
      <c r="F83686" t="inlineStr">
        <is>
          <t>Track + manage equipment + assets with 1 powerful, secure user-friendly software. Knowing more about your assets and equipment lets you worry less about your assets and equipment. From Mcmtech, leaders in mission-critical asset mgmt.Read more about Motiontrack</t>
        </is>
      </c>
    </row>
    <row r="83687">
      <c r="A83687" t="inlineStr">
        <is>
          <t>Government &amp; Social Services</t>
        </is>
      </c>
      <c r="B83687" t="inlineStr">
        <is>
          <t>Fire Department</t>
        </is>
      </c>
      <c r="C83687" t="inlineStr">
        <is>
          <t>https://www.getapp.com/government-social-services-software/fire-department/os/web-based</t>
        </is>
      </c>
      <c r="D83687" t="inlineStr">
        <is>
          <t>Motion360</t>
        </is>
      </c>
      <c r="E83687" t="inlineStr">
        <is>
          <t>https://www.getapp.com/operations-management-software/a/motion360/</t>
        </is>
      </c>
      <c r="F83687" t="inlineStr">
        <is>
          <t>Motion360 is an asset and inventory management software solution with an integrated work order ticketing system that works to eliminate your duplicate processes, reduce errors, increase accountability, and improve your output.Read more about Motion360</t>
        </is>
      </c>
    </row>
    <row r="83688">
      <c r="A83688" t="inlineStr">
        <is>
          <t>Government &amp; Social Services</t>
        </is>
      </c>
      <c r="B83688" t="inlineStr">
        <is>
          <t>Fire Department</t>
        </is>
      </c>
      <c r="C83688" t="inlineStr">
        <is>
          <t>https://www.getapp.com/government-social-services-software/fire-department/os/web-based</t>
        </is>
      </c>
      <c r="D83688" t="inlineStr">
        <is>
          <t>Paramediq</t>
        </is>
      </c>
      <c r="E83688" t="inlineStr">
        <is>
          <t>https://www.getapp.com/healthcare-pharmaceuticals-software/a/paramediq/</t>
        </is>
      </c>
      <c r="F83688" t="inlineStr">
        <is>
          <t>The inspiration behind Paramediq was to find the most efficient path in covering a day in the life of an EMS agency. Strip away anything not essential. Make everyday functions simpler. Create such an intuitive application, no one needs a “user manual”.Read more about Paramediq</t>
        </is>
      </c>
    </row>
    <row r="83689">
      <c r="A83689" t="inlineStr">
        <is>
          <t>Government &amp; Social Services</t>
        </is>
      </c>
      <c r="B83689" t="inlineStr">
        <is>
          <t>Fire Department</t>
        </is>
      </c>
      <c r="C83689" t="inlineStr">
        <is>
          <t>https://www.getapp.com/government-social-services-software/fire-department/os/web-based</t>
        </is>
      </c>
      <c r="D83689" t="inlineStr">
        <is>
          <t>Bryx</t>
        </is>
      </c>
      <c r="E83689" t="inlineStr">
        <is>
          <t>https://www.getapp.com/government-social-services-software/a/bryx/</t>
        </is>
      </c>
      <c r="F83689" t="inlineStr">
        <is>
          <t>Bryx is a cloud-based solution that helps firefighters and first responders provide safely alerts to the crew members. Key features of the system include color-changing lights, text-to-speech readouts, switch screens and ramp-up tones.Read more about Bryx</t>
        </is>
      </c>
    </row>
    <row r="83690">
      <c r="A83690" t="inlineStr">
        <is>
          <t>Government &amp; Social Services</t>
        </is>
      </c>
      <c r="B83690" t="inlineStr">
        <is>
          <t>Fire Department</t>
        </is>
      </c>
      <c r="C83690" t="inlineStr">
        <is>
          <t>https://www.getapp.com/government-social-services-software/fire-department/os/web-based</t>
        </is>
      </c>
      <c r="D83690" t="inlineStr">
        <is>
          <t>GeoSafe</t>
        </is>
      </c>
      <c r="E83690" t="inlineStr">
        <is>
          <t>https://www.getapp.com/government-social-services-software/a/geosafe/</t>
        </is>
      </c>
      <c r="F83690" t="inlineStr">
        <is>
          <t>GeoSafe is a mobile-based app designed for first responders. The mobile module provides GPS tracking, CAD integration, interoperable data sharing, and security, ensuring streamlined flow of critical data to units in the field​​.Read more about GeoSafe</t>
        </is>
      </c>
    </row>
    <row r="83691">
      <c r="A83691" t="inlineStr">
        <is>
          <t>Government &amp; Social Services</t>
        </is>
      </c>
      <c r="B83691" t="inlineStr">
        <is>
          <t>Fire Department</t>
        </is>
      </c>
      <c r="C83691" t="inlineStr">
        <is>
          <t>https://www.getapp.com/government-social-services-software/fire-department/os/web-based</t>
        </is>
      </c>
      <c r="D83691" t="inlineStr">
        <is>
          <t>Unblur</t>
        </is>
      </c>
      <c r="E83691" t="inlineStr">
        <is>
          <t>https://www.getapp.com/healthcare-pharmaceuticals-software/a/unblur/</t>
        </is>
      </c>
      <c r="F83691" t="inlineStr">
        <is>
          <t>Unblur is an agile software revolutionizing incident and event management. It enhances situational awareness, streamlines coordination, optimizes incident response and facilitates post-incident learning for public safety.Read more about Unblur</t>
        </is>
      </c>
    </row>
    <row r="83692">
      <c r="A83692" t="inlineStr">
        <is>
          <t>Government &amp; Social Services</t>
        </is>
      </c>
      <c r="B83692" t="inlineStr">
        <is>
          <t>Government</t>
        </is>
      </c>
      <c r="C83692" t="inlineStr">
        <is>
          <t>https://www.getapp.com/government-social-services-software/public-sector/os/web-based</t>
        </is>
      </c>
      <c r="D83692" t="inlineStr">
        <is>
          <t>Jotform</t>
        </is>
      </c>
      <c r="E83692" t="inlineStr">
        <is>
          <t>https://www.getapp.com/website-ecommerce-software/a/jotform-4-0/</t>
        </is>
      </c>
      <c r="F83692" t="inlineStr">
        <is>
          <t>Keep Government data secure with Jotform's digital solutions.Read more about Jotform</t>
        </is>
      </c>
    </row>
    <row r="83693">
      <c r="A83693" t="inlineStr">
        <is>
          <t>Government &amp; Social Services</t>
        </is>
      </c>
      <c r="B83693" t="inlineStr">
        <is>
          <t>Government</t>
        </is>
      </c>
      <c r="C83693" t="inlineStr">
        <is>
          <t>https://www.getapp.com/government-social-services-software/public-sector/os/web-based</t>
        </is>
      </c>
      <c r="D83693" t="inlineStr">
        <is>
          <t>OnBoard</t>
        </is>
      </c>
      <c r="E83693" t="inlineStr">
        <is>
          <t>https://www.getapp.com/collaboration-software/a/onboard-board-portal/</t>
        </is>
      </c>
      <c r="F83693" t="inlineStr">
        <is>
          <t>OnBoard is a leading board management software trusted by 6,000+ organizations. Experience the difference—start your free trial today.Read more about OnBoard</t>
        </is>
      </c>
    </row>
    <row r="83694">
      <c r="A83694" t="inlineStr">
        <is>
          <t>Government &amp; Social Services</t>
        </is>
      </c>
      <c r="B83694" t="inlineStr">
        <is>
          <t>Government</t>
        </is>
      </c>
      <c r="C83694" t="inlineStr">
        <is>
          <t>https://www.getapp.com/government-social-services-software/public-sector/os/web-based</t>
        </is>
      </c>
      <c r="D83694" t="inlineStr">
        <is>
          <t>NEOGOV</t>
        </is>
      </c>
      <c r="E83694" t="inlineStr">
        <is>
          <t>https://www.getapp.com/all-software/a/neogov/</t>
        </is>
      </c>
      <c r="F83694" t="inlineStr">
        <is>
          <t>NEOGOV provides an integrated HR platform specifically designed for public sector agencies. The system streamlines recruitment, onboarding, performance management, and policy administration through a customizable interface built on government best practices. NEOGOV's comprehensive suite supports the entire employee lifecycle while addressing common challenges faced by government HR professionals, including compliance requirements and document management.Read more about NEOGOV</t>
        </is>
      </c>
    </row>
    <row r="83695">
      <c r="A83695" t="inlineStr">
        <is>
          <t>Government &amp; Social Services</t>
        </is>
      </c>
      <c r="B83695" t="inlineStr">
        <is>
          <t>Government</t>
        </is>
      </c>
      <c r="C83695" t="inlineStr">
        <is>
          <t>https://www.getapp.com/government-social-services-software/public-sector/os/web-based</t>
        </is>
      </c>
      <c r="D83695" t="inlineStr">
        <is>
          <t>Salesforce Service Cloud</t>
        </is>
      </c>
      <c r="E83695" t="inlineStr">
        <is>
          <t>https://www.getapp.com/operations-management-software/a/salesforce-1-service-cloud/</t>
        </is>
      </c>
      <c r="F83695" t="inlineStr">
        <is>
          <t>Engage with your customers when and where they are. Deliver service across every channel, over any device. Empower your customers with communities. Track key contact center metrics in real-time. And enable every employee to deliver outstanding service at every point of interaction.Read more about Salesforce Service Cloud</t>
        </is>
      </c>
    </row>
    <row r="83696">
      <c r="A83696" t="inlineStr">
        <is>
          <t>Government &amp; Social Services</t>
        </is>
      </c>
      <c r="B83696" t="inlineStr">
        <is>
          <t>Government</t>
        </is>
      </c>
      <c r="C83696" t="inlineStr">
        <is>
          <t>https://www.getapp.com/government-social-services-software/public-sector/os/web-based</t>
        </is>
      </c>
      <c r="D83696" t="inlineStr">
        <is>
          <t>Submittable</t>
        </is>
      </c>
      <c r="E83696" t="inlineStr">
        <is>
          <t>https://www.getapp.com/operations-management-software/a/submittable/</t>
        </is>
      </c>
      <c r="F83696" t="inlineStr">
        <is>
          <t>Submittable is the modern grant management platform empowering government agencies with powerful, user-friendly tools for seamless program administration. Transform your grant programs with technology that increases efficiency, improves outcomes, and enhances public trust.Read more about Submittable</t>
        </is>
      </c>
    </row>
    <row r="83697">
      <c r="A83697" t="inlineStr">
        <is>
          <t>Government &amp; Social Services</t>
        </is>
      </c>
      <c r="B83697" t="inlineStr">
        <is>
          <t>Government</t>
        </is>
      </c>
      <c r="C83697" t="inlineStr">
        <is>
          <t>https://www.getapp.com/government-social-services-software/public-sector/os/web-based</t>
        </is>
      </c>
      <c r="D83697" t="inlineStr">
        <is>
          <t>Caspio</t>
        </is>
      </c>
      <c r="E83697" t="inlineStr">
        <is>
          <t>https://www.getapp.com/it-management-software/a/caspio/</t>
        </is>
      </c>
      <c r="F83697" t="inlineStr">
        <is>
          <t>Caspio is the world’s leading NO-CODE platform for building online database applications without having to write code.Read more about Caspio</t>
        </is>
      </c>
    </row>
    <row r="83698">
      <c r="A83698" t="inlineStr">
        <is>
          <t>Government &amp; Social Services</t>
        </is>
      </c>
      <c r="B83698" t="inlineStr">
        <is>
          <t>Government</t>
        </is>
      </c>
      <c r="C83698" t="inlineStr">
        <is>
          <t>https://www.getapp.com/government-social-services-software/public-sector/os/web-based</t>
        </is>
      </c>
      <c r="D83698" t="inlineStr">
        <is>
          <t>Workday Adaptive Planning</t>
        </is>
      </c>
      <c r="E83698" t="inlineStr">
        <is>
          <t>https://www.getapp.com/finance-accounting-software/a/adaptive-planning/</t>
        </is>
      </c>
      <c r="F83698" t="inlineStr">
        <is>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is>
      </c>
    </row>
    <row r="83699">
      <c r="A83699" t="inlineStr">
        <is>
          <t>Government &amp; Social Services</t>
        </is>
      </c>
      <c r="B83699" t="inlineStr">
        <is>
          <t>Government</t>
        </is>
      </c>
      <c r="C83699" t="inlineStr">
        <is>
          <t>https://www.getapp.com/government-social-services-software/public-sector/os/web-based</t>
        </is>
      </c>
      <c r="D83699" t="inlineStr">
        <is>
          <t>DataSnipper</t>
        </is>
      </c>
      <c r="E83699" t="inlineStr">
        <is>
          <t>https://www.getapp.com/finance-accounting-software/a/datasnipper/</t>
        </is>
      </c>
      <c r="F83699" t="inlineStr">
        <is>
          <t>DataSnipper is an Intelligent Automation Platform created for Audit and Finance teams.Read more about DataSnipper</t>
        </is>
      </c>
    </row>
    <row r="83700">
      <c r="A83700" t="inlineStr">
        <is>
          <t>Government &amp; Social Services</t>
        </is>
      </c>
      <c r="B83700" t="inlineStr">
        <is>
          <t>Government</t>
        </is>
      </c>
      <c r="C83700" t="inlineStr">
        <is>
          <t>https://www.getapp.com/government-social-services-software/public-sector/os/web-based</t>
        </is>
      </c>
      <c r="D83700" t="inlineStr">
        <is>
          <t>Inhubber</t>
        </is>
      </c>
      <c r="E83700" t="inlineStr">
        <is>
          <t>https://www.getapp.com/operations-management-software/a/inhubber/</t>
        </is>
      </c>
      <c r="F83700" t="inlineStr">
        <is>
          <t>Inhubber is a secure contract management and digital signature platform for public sector, with AI-driven features to streamline processes and reduce risks. Manage team access, customize repositories, and sign any file format digitally. Ensure the highest security standards for all your contracts.Read more about Inhubber</t>
        </is>
      </c>
    </row>
    <row r="83701">
      <c r="A83701" t="inlineStr">
        <is>
          <t>Government &amp; Social Services</t>
        </is>
      </c>
      <c r="B83701" t="inlineStr">
        <is>
          <t>Government</t>
        </is>
      </c>
      <c r="C83701" t="inlineStr">
        <is>
          <t>https://www.getapp.com/government-social-services-software/public-sector/os/web-based</t>
        </is>
      </c>
      <c r="D83701" t="inlineStr">
        <is>
          <t>Qminder</t>
        </is>
      </c>
      <c r="E83701" t="inlineStr">
        <is>
          <t>https://www.getapp.com/operations-management-software/a/qminder/</t>
        </is>
      </c>
      <c r="F83701" t="inlineStr">
        <is>
          <t>Qminder helps government agencies streamline appointments, check-ins, and service flow - improving efficiency and citizen experience.Read more about Qminder</t>
        </is>
      </c>
    </row>
    <row r="83702">
      <c r="A83702" t="inlineStr">
        <is>
          <t>Government &amp; Social Services</t>
        </is>
      </c>
      <c r="B83702" t="inlineStr">
        <is>
          <t>Government</t>
        </is>
      </c>
      <c r="C83702" t="inlineStr">
        <is>
          <t>https://www.getapp.com/government-social-services-software/public-sector/os/web-based</t>
        </is>
      </c>
      <c r="D83702" t="inlineStr">
        <is>
          <t>Daruma</t>
        </is>
      </c>
      <c r="E83702" t="inlineStr">
        <is>
          <t>https://www.getapp.com/operations-management-software/a/daruma/</t>
        </is>
      </c>
      <c r="F83702" t="inlineStr">
        <is>
          <t>Daruma software computerizes quality management and continuously improves business processes. Based on the international standard ISO 9001:2015, it is designed to save time and optimize processes to implement an integrated management system.Read more about Daruma</t>
        </is>
      </c>
    </row>
    <row r="83703">
      <c r="A83703" t="inlineStr">
        <is>
          <t>Government &amp; Social Services</t>
        </is>
      </c>
      <c r="B83703" t="inlineStr">
        <is>
          <t>Government</t>
        </is>
      </c>
      <c r="C83703" t="inlineStr">
        <is>
          <t>https://www.getapp.com/government-social-services-software/public-sector/os/web-based</t>
        </is>
      </c>
      <c r="D83703" t="inlineStr">
        <is>
          <t>Bonterra Apricot</t>
        </is>
      </c>
      <c r="E83703" t="inlineStr">
        <is>
          <t>https://www.getapp.com/nonprofit-software/a/apricot/</t>
        </is>
      </c>
      <c r="F83703" t="inlineStr">
        <is>
          <t>Bonterra Case Management is a solution for nonprofit organizations of any size that supports a secure case management database, along with a best practice library with forms and reports, a drag-and-drop form designer, volunteer and donor management tools, plus client tracking, and more.Read more about Bonterra Apricot</t>
        </is>
      </c>
    </row>
    <row r="83704">
      <c r="A83704" t="inlineStr">
        <is>
          <t>Government &amp; Social Services</t>
        </is>
      </c>
      <c r="B83704" t="inlineStr">
        <is>
          <t>Government</t>
        </is>
      </c>
      <c r="C83704" t="inlineStr">
        <is>
          <t>https://www.getapp.com/government-social-services-software/public-sector/os/web-based</t>
        </is>
      </c>
      <c r="D83704" t="inlineStr">
        <is>
          <t>AMCS Utility Billing</t>
        </is>
      </c>
      <c r="E83704" t="inlineStr">
        <is>
          <t>https://www.getapp.com/finance-accounting-software/a/waterworks1/</t>
        </is>
      </c>
      <c r="F83704" t="inlineStr">
        <is>
          <t>AMCS Utility Billing is a cloud-based solution for municipalities and utilities, offering automated billing, customer tracking, meter reading, and payment processing. Features include customizable rates, reports, SMS reminders, and a customer portal for viewing usage and payments.Read more about AMCS Utility Billing</t>
        </is>
      </c>
    </row>
    <row r="83705">
      <c r="A83705" t="inlineStr">
        <is>
          <t>Government &amp; Social Services</t>
        </is>
      </c>
      <c r="B83705" t="inlineStr">
        <is>
          <t>Government</t>
        </is>
      </c>
      <c r="C83705" t="inlineStr">
        <is>
          <t>https://www.getapp.com/government-social-services-software/public-sector/os/web-based</t>
        </is>
      </c>
      <c r="D83705" t="inlineStr">
        <is>
          <t>Rave Alert</t>
        </is>
      </c>
      <c r="E83705" t="inlineStr">
        <is>
          <t>https://www.getapp.com/marketing-software/a/rave-alert/</t>
        </is>
      </c>
      <c r="F83705" t="inlineStr">
        <is>
          <t>Rave Alert is the leading FedRAMP-authorized mass notification system to inform and notify the people you protect and/or care about.Read more about Rave Alert</t>
        </is>
      </c>
    </row>
    <row r="83706">
      <c r="A83706" t="inlineStr">
        <is>
          <t>Government &amp; Social Services</t>
        </is>
      </c>
      <c r="B83706" t="inlineStr">
        <is>
          <t>Government</t>
        </is>
      </c>
      <c r="C83706" t="inlineStr">
        <is>
          <t>https://www.getapp.com/government-social-services-software/public-sector/os/web-based</t>
        </is>
      </c>
      <c r="D83706" t="inlineStr">
        <is>
          <t>BOSS811</t>
        </is>
      </c>
      <c r="E83706" t="inlineStr">
        <is>
          <t>https://www.getapp.com/industries-software/a/boss811/</t>
        </is>
      </c>
      <c r="F83706" t="inlineStr">
        <is>
          <t>BOSS811 is Cloud based One Call Ticket Management Solution for the Damage Prevention Industry. BOSS811 increases efficiency, reduces cost, is easy to use, and enables the Public Sector manage excavation requests. BOSS Solutions also provides an award winning Help Desk Software solution.Read more about BOSS811</t>
        </is>
      </c>
    </row>
    <row r="83707">
      <c r="A83707" t="inlineStr">
        <is>
          <t>Government &amp; Social Services</t>
        </is>
      </c>
      <c r="B83707" t="inlineStr">
        <is>
          <t>Government</t>
        </is>
      </c>
      <c r="C83707" t="inlineStr">
        <is>
          <t>https://www.getapp.com/government-social-services-software/public-sector/os/web-based</t>
        </is>
      </c>
      <c r="D83707" t="inlineStr">
        <is>
          <t>Visual Intelligence Portfolio Suite</t>
        </is>
      </c>
      <c r="E83707" t="inlineStr">
        <is>
          <t>https://www.getapp.com/government-social-services-software/a/visual-intelligence-portfolio/</t>
        </is>
      </c>
      <c r="F83707" t="inlineStr">
        <is>
          <t>Software Solutions’ VIP Suite financial software for local governments and utility companies was designed to help you regulate all aspects of financial management; protect your data; manage AP, AR, and HR; and create helpful reports. Included is top-tier customer service and implementation.Read more about Visual Intelligence Portfolio Suite</t>
        </is>
      </c>
    </row>
    <row r="83708">
      <c r="A83708" t="inlineStr">
        <is>
          <t>Government &amp; Social Services</t>
        </is>
      </c>
      <c r="B83708" t="inlineStr">
        <is>
          <t>Government</t>
        </is>
      </c>
      <c r="C83708" t="inlineStr">
        <is>
          <t>https://www.getapp.com/government-social-services-software/public-sector/os/web-based</t>
        </is>
      </c>
      <c r="D83708" t="inlineStr">
        <is>
          <t>GovPilot</t>
        </is>
      </c>
      <c r="E83708" t="inlineStr">
        <is>
          <t>https://www.getapp.com/government-social-services-software/a/govpilot/</t>
        </is>
      </c>
      <c r="F83708" t="inlineStr">
        <is>
          <t>GovPilot is an e-government management solution designed to help government organizations streamline and manage their operations with workflow automation, reporting and analytics, constituent engagement tools, and more. Tablet and smartphone apps allow users to access and manage data on-the-go.Read more about GovPilot</t>
        </is>
      </c>
    </row>
    <row r="83709">
      <c r="A83709" t="inlineStr">
        <is>
          <t>Government &amp; Social Services</t>
        </is>
      </c>
      <c r="B83709" t="inlineStr">
        <is>
          <t>Government</t>
        </is>
      </c>
      <c r="C83709" t="inlineStr">
        <is>
          <t>https://www.getapp.com/government-social-services-software/public-sector/os/web-based</t>
        </is>
      </c>
      <c r="D83709" t="inlineStr">
        <is>
          <t>Knack</t>
        </is>
      </c>
      <c r="E83709" t="inlineStr">
        <is>
          <t>https://www.getapp.com/it-management-software/a/knack/</t>
        </is>
      </c>
      <c r="F83709" t="inlineStr">
        <is>
          <t>Knack helps organizations empower everyday innovators to solve real-world problems. By leveraging Knack’s intuitive platform and expert builder network, teams can quickly build no-code or low-code applications that harness data, automate processes and move workflows online.Read more about Knack</t>
        </is>
      </c>
    </row>
    <row r="83710">
      <c r="A83710" t="inlineStr">
        <is>
          <t>Government &amp; Social Services</t>
        </is>
      </c>
      <c r="B83710" t="inlineStr">
        <is>
          <t>Government</t>
        </is>
      </c>
      <c r="C83710" t="inlineStr">
        <is>
          <t>https://www.getapp.com/government-social-services-software/public-sector/os/web-based</t>
        </is>
      </c>
      <c r="D83710" t="inlineStr">
        <is>
          <t>VT Docs</t>
        </is>
      </c>
      <c r="E83710" t="inlineStr">
        <is>
          <t>https://www.getapp.com/collaboration-software/a/visiblethread-docs/</t>
        </is>
      </c>
      <c r="F83710" t="inlineStr">
        <is>
          <t>RFP software for analyzing solicitations and contracts.Automate tedious, manual doc review steps and improve quality.Read more about VT Docs</t>
        </is>
      </c>
    </row>
    <row r="83711">
      <c r="A83711" t="inlineStr">
        <is>
          <t>Government &amp; Social Services</t>
        </is>
      </c>
      <c r="B83711" t="inlineStr">
        <is>
          <t>Government</t>
        </is>
      </c>
      <c r="C83711" t="inlineStr">
        <is>
          <t>https://www.getapp.com/government-social-services-software/public-sector/os/web-based</t>
        </is>
      </c>
      <c r="D83711" t="inlineStr">
        <is>
          <t>Deltek Costpoint</t>
        </is>
      </c>
      <c r="E83711" t="inlineStr">
        <is>
          <t>https://www.getapp.com/it-management-software/a/costpoint/</t>
        </is>
      </c>
      <c r="F83711" t="inlineStr">
        <is>
          <t>Costpoint is an artificial intelligence (AI)-enabled enterprise resource planning (ERP) software that helps businesses streamline project management, accounting, and material tracking operations.Read more about Deltek Costpoint</t>
        </is>
      </c>
    </row>
    <row r="83712">
      <c r="A83712" t="inlineStr">
        <is>
          <t>Government &amp; Social Services</t>
        </is>
      </c>
      <c r="B83712" t="inlineStr">
        <is>
          <t>Government</t>
        </is>
      </c>
      <c r="C83712" t="inlineStr">
        <is>
          <t>https://www.getapp.com/government-social-services-software/public-sector/os/web-based</t>
        </is>
      </c>
      <c r="D83712" t="inlineStr">
        <is>
          <t>Diligent One Platform</t>
        </is>
      </c>
      <c r="E83712" t="inlineStr">
        <is>
          <t>https://www.getapp.com/operations-management-software/a/highbond/</t>
        </is>
      </c>
      <c r="F83712" t="inlineStr">
        <is>
          <t>Diligent One Platform is a cloud-based governance, risk management, and compliance (GRC) solution designed to help professionals manage and streamline operations related to auditing, risk assessments, investigations, forensics, and more.Read more about Diligent One Platform</t>
        </is>
      </c>
    </row>
    <row r="83713">
      <c r="A83713" t="inlineStr">
        <is>
          <t>Government &amp; Social Services</t>
        </is>
      </c>
      <c r="B83713" t="inlineStr">
        <is>
          <t>Government</t>
        </is>
      </c>
      <c r="C83713" t="inlineStr">
        <is>
          <t>https://www.getapp.com/government-social-services-software/public-sector/os/web-based</t>
        </is>
      </c>
      <c r="D83713" t="inlineStr">
        <is>
          <t>Cority</t>
        </is>
      </c>
      <c r="E83713" t="inlineStr">
        <is>
          <t>https://www.getapp.com/operations-management-software/a/medgate-ehs-software/</t>
        </is>
      </c>
      <c r="F83713" t="inlineStr">
        <is>
          <t>Cority's Government solutions offers tools for regulatory compliance, risk management, and public health. From tracking and reporting to ensuring transparency, our software empowers government agencies to streamline processes, mitigate risks, and promote public safety. Cority is FedRAMP certified.Read more about Cority</t>
        </is>
      </c>
    </row>
    <row r="83714">
      <c r="A83714" t="inlineStr">
        <is>
          <t>Government &amp; Social Services</t>
        </is>
      </c>
      <c r="B83714" t="inlineStr">
        <is>
          <t>Government</t>
        </is>
      </c>
      <c r="C83714" t="inlineStr">
        <is>
          <t>https://www.getapp.com/government-social-services-software/public-sector/os/web-based</t>
        </is>
      </c>
      <c r="D83714" t="inlineStr">
        <is>
          <t>Lilt</t>
        </is>
      </c>
      <c r="E83714" t="inlineStr">
        <is>
          <t>https://www.getapp.com/website-ecommerce-software/a/lilt/</t>
        </is>
      </c>
      <c r="F83714" t="inlineStr">
        <is>
          <t>Lilt is a cloud-based translation management software that helps businesses utilize artificial intelligence (AI) technology to automatically identify &amp; translate website content into multiple local languages. Supervisors can translate content according to the local languages of the target audience.Read more about Lilt</t>
        </is>
      </c>
    </row>
    <row r="83715">
      <c r="A83715" t="inlineStr">
        <is>
          <t>Government &amp; Social Services</t>
        </is>
      </c>
      <c r="B83715" t="inlineStr">
        <is>
          <t>Government</t>
        </is>
      </c>
      <c r="C83715" t="inlineStr">
        <is>
          <t>https://www.getapp.com/government-social-services-software/public-sector/os/web-based</t>
        </is>
      </c>
      <c r="D83715" t="inlineStr">
        <is>
          <t>Submit.com</t>
        </is>
      </c>
      <c r="E83715" t="inlineStr">
        <is>
          <t>https://www.getapp.com/hr-employee-management-software/a/submit-com/</t>
        </is>
      </c>
      <c r="F83715" t="inlineStr">
        <is>
          <t>Submit.com's feature-rich yet easy-to-use secure online platform delivers organizations one seamless grant management solution.Read more about Submit.com</t>
        </is>
      </c>
    </row>
    <row r="83716">
      <c r="A83716" t="inlineStr">
        <is>
          <t>Government &amp; Social Services</t>
        </is>
      </c>
      <c r="B83716" t="inlineStr">
        <is>
          <t>Government</t>
        </is>
      </c>
      <c r="C83716" t="inlineStr">
        <is>
          <t>https://www.getapp.com/government-social-services-software/public-sector/os/web-based</t>
        </is>
      </c>
      <c r="D83716" t="inlineStr">
        <is>
          <t>Ideagen Huddle</t>
        </is>
      </c>
      <c r="E83716" t="inlineStr">
        <is>
          <t>https://www.getapp.com/collaboration-software/a/huddle-net/</t>
        </is>
      </c>
      <c r="F83716" t="inlineStr">
        <is>
          <t>Ideagen Huddle provides secure cloud-based content collaboration for enterprise and government clients. With Ideagen Huddle, users can share and store files, collaborate on documents or ideas and manage projects with colleagues, clients, partners &amp; suppliers.Read more about Ideagen Huddle</t>
        </is>
      </c>
    </row>
    <row r="83717">
      <c r="A83717" t="inlineStr">
        <is>
          <t>Government &amp; Social Services</t>
        </is>
      </c>
      <c r="B83717" t="inlineStr">
        <is>
          <t>Government</t>
        </is>
      </c>
      <c r="C83717" t="inlineStr">
        <is>
          <t>https://www.getapp.com/government-social-services-software/public-sector/os/web-based</t>
        </is>
      </c>
      <c r="D83717" t="inlineStr">
        <is>
          <t>SmartGov</t>
        </is>
      </c>
      <c r="E83717" t="inlineStr">
        <is>
          <t>https://www.getapp.com/government-social-services-software/a/smartgov/</t>
        </is>
      </c>
      <c r="F83717" t="inlineStr">
        <is>
          <t>SmartGov simplifies permitting and licensing through a public portal that brings together permit applications, public notices, maps, online payments and more in a single information hub.Read more about SmartGov</t>
        </is>
      </c>
    </row>
    <row r="83718">
      <c r="A83718" t="inlineStr">
        <is>
          <t>Government &amp; Social Services</t>
        </is>
      </c>
      <c r="B83718" t="inlineStr">
        <is>
          <t>Government</t>
        </is>
      </c>
      <c r="C83718" t="inlineStr">
        <is>
          <t>https://www.getapp.com/government-social-services-software/public-sector/os/web-based</t>
        </is>
      </c>
      <c r="D83718" t="inlineStr">
        <is>
          <t>Phone2Action Grassroots</t>
        </is>
      </c>
      <c r="E83718" t="inlineStr">
        <is>
          <t>https://www.getapp.com/marketing-software/a/phone2action/</t>
        </is>
      </c>
      <c r="F83718" t="inlineStr">
        <is>
          <t>Phone2Action Grassroots (formerly Capitol Canary) is a mobile-responsive, grassroots advocacy platform designed for associations, non-profits and corporations wishing to launch and promote public policy campaigns, leveraging multiple channels including social media to connect with supporters, track engagement and report progressRead more about Phone2Action Grassroots</t>
        </is>
      </c>
    </row>
    <row r="83719">
      <c r="A83719" t="inlineStr">
        <is>
          <t>Government &amp; Social Services</t>
        </is>
      </c>
      <c r="B83719" t="inlineStr">
        <is>
          <t>Government</t>
        </is>
      </c>
      <c r="C83719" t="inlineStr">
        <is>
          <t>https://www.getapp.com/government-social-services-software/public-sector/os/web-based</t>
        </is>
      </c>
      <c r="D83719" t="inlineStr">
        <is>
          <t>Denali Fund</t>
        </is>
      </c>
      <c r="E83719" t="inlineStr">
        <is>
          <t>https://www.getapp.com/nonprofit-software/a/denali-fund/</t>
        </is>
      </c>
      <c r="F83719" t="inlineStr">
        <is>
          <t>Denali FUND by Cougar Mountain Software is a cloud-based and on-premise accounting software designed specifically to help nonprofit organizations streamline &amp; manage all accounting processes, including accounts payable &amp; receivable, general ledger, bank reconciliation, payroll, and moreRead more about Denali Fund</t>
        </is>
      </c>
    </row>
    <row r="83720">
      <c r="A83720" t="inlineStr">
        <is>
          <t>Government &amp; Social Services</t>
        </is>
      </c>
      <c r="B83720" t="inlineStr">
        <is>
          <t>Government</t>
        </is>
      </c>
      <c r="C83720" t="inlineStr">
        <is>
          <t>https://www.getapp.com/government-social-services-software/public-sector/os/web-based</t>
        </is>
      </c>
      <c r="D83720" t="inlineStr">
        <is>
          <t>Aptien</t>
        </is>
      </c>
      <c r="E83720" t="inlineStr">
        <is>
          <t>https://www.getapp.com/operations-management-software/a/aptien/</t>
        </is>
      </c>
      <c r="F83720" t="inlineStr">
        <is>
          <t>Set of comprehensive backoffice solutions for public administration and offices. Governance, assets, contracts, stamps, job decription, risk management and moreRead more about Aptien</t>
        </is>
      </c>
    </row>
    <row r="83721">
      <c r="A83721" t="inlineStr">
        <is>
          <t>Government &amp; Social Services</t>
        </is>
      </c>
      <c r="B83721" t="inlineStr">
        <is>
          <t>Government</t>
        </is>
      </c>
      <c r="C83721" t="inlineStr">
        <is>
          <t>https://www.getapp.com/government-social-services-software/public-sector/os/web-based</t>
        </is>
      </c>
      <c r="D83721" t="inlineStr">
        <is>
          <t>HighQ</t>
        </is>
      </c>
      <c r="E83721" t="inlineStr">
        <is>
          <t>https://www.getapp.com/collaboration-software/a/highq-dataroom/</t>
        </is>
      </c>
      <c r="F83721" t="inlineStr">
        <is>
          <t>HighQ's intelligent solution combines automated workflows, document automation, and secure collaboration to transform the way professionals work and engage with clients and colleagues.Read more about HighQ</t>
        </is>
      </c>
    </row>
    <row r="83722">
      <c r="A83722" t="inlineStr">
        <is>
          <t>Government &amp; Social Services</t>
        </is>
      </c>
      <c r="B83722" t="inlineStr">
        <is>
          <t>Government</t>
        </is>
      </c>
      <c r="C83722" t="inlineStr">
        <is>
          <t>https://www.getapp.com/government-social-services-software/public-sector/os/web-based</t>
        </is>
      </c>
      <c r="D83722" t="inlineStr">
        <is>
          <t>CivicPlus SeeClickFix 311 CRM</t>
        </is>
      </c>
      <c r="E83722" t="inlineStr">
        <is>
          <t>https://www.getapp.com/customer-service-support-software/a/seeclickfix/</t>
        </is>
      </c>
      <c r="F83722" t="inlineStr">
        <is>
          <t>SeeClickFix 311 CRM enables efficient resident-government communication, streamlining request management and enhancing engagement with reporting tools.Read more about CivicPlus SeeClickFix 311 CRM</t>
        </is>
      </c>
    </row>
    <row r="83723">
      <c r="A83723" t="inlineStr">
        <is>
          <t>Government &amp; Social Services</t>
        </is>
      </c>
      <c r="B83723" t="inlineStr">
        <is>
          <t>Government</t>
        </is>
      </c>
      <c r="C83723" t="inlineStr">
        <is>
          <t>https://www.getapp.com/government-social-services-software/public-sector/os/web-based</t>
        </is>
      </c>
      <c r="D83723" t="inlineStr">
        <is>
          <t>MIP Accounting</t>
        </is>
      </c>
      <c r="E83723" t="inlineStr">
        <is>
          <t>https://www.getapp.com/finance-accounting-software/a/mip-fund-accounting/</t>
        </is>
      </c>
      <c r="F83723" t="inlineStr">
        <is>
          <t>MIP Fund Accounting is a comprehensive, configurable fund accounting solution. With its end-to-end suite of functionality and multi-segmented chart of accounts MIP is designed to meet and handle the complex financial management and fund accounting needs of nonprofit and government organizations.Read more about MIP Accounting</t>
        </is>
      </c>
    </row>
    <row r="83724">
      <c r="A83724" t="inlineStr">
        <is>
          <t>Government &amp; Social Services</t>
        </is>
      </c>
      <c r="B83724" t="inlineStr">
        <is>
          <t>Government</t>
        </is>
      </c>
      <c r="C83724" t="inlineStr">
        <is>
          <t>https://www.getapp.com/government-social-services-software/public-sector/os/web-based</t>
        </is>
      </c>
      <c r="D83724" t="inlineStr">
        <is>
          <t>CivicPlus Recreation Management</t>
        </is>
      </c>
      <c r="E83724" t="inlineStr">
        <is>
          <t>https://www.getapp.com/recreation-wellness-software/a/civicrec/</t>
        </is>
      </c>
      <c r="F83724" t="inlineStr">
        <is>
          <t>CivicRec is an all-in-one, cloud-based parks and recreation management software for both staff and citizens of local governments. It delivers a variety of tools to help parks and recreation departments to centralize their operations and manage them from anywhere, through a mobile phone or tablet.Read more about CivicPlus Recreation Management</t>
        </is>
      </c>
    </row>
    <row r="83725">
      <c r="A83725" t="inlineStr">
        <is>
          <t>Government &amp; Social Services</t>
        </is>
      </c>
      <c r="B83725" t="inlineStr">
        <is>
          <t>Government</t>
        </is>
      </c>
      <c r="C83725" t="inlineStr">
        <is>
          <t>https://www.getapp.com/government-social-services-software/public-sector/os/web-based</t>
        </is>
      </c>
      <c r="D83725" t="inlineStr">
        <is>
          <t>Quorum</t>
        </is>
      </c>
      <c r="E83725" t="inlineStr">
        <is>
          <t>https://www.getapp.com/marketing-software/a/quorum/</t>
        </is>
      </c>
      <c r="F83725" t="inlineStr">
        <is>
          <t>Quorum is a cloud-based advocacy platform which helps public affairs professionals with stakeholder engagement, legislative tracking, and grassroots advocacy. Key features include contact management, dialogue tracking, business card scanning, predefined templates, and collaboration.Read more about Quorum</t>
        </is>
      </c>
    </row>
    <row r="83726">
      <c r="A83726" t="inlineStr">
        <is>
          <t>Government &amp; Social Services</t>
        </is>
      </c>
      <c r="B83726" t="inlineStr">
        <is>
          <t>Government</t>
        </is>
      </c>
      <c r="C83726" t="inlineStr">
        <is>
          <t>https://www.getapp.com/government-social-services-software/public-sector/os/web-based</t>
        </is>
      </c>
      <c r="D83726" t="inlineStr">
        <is>
          <t>AccuFund Accounting Suite</t>
        </is>
      </c>
      <c r="E83726" t="inlineStr">
        <is>
          <t>https://www.getapp.com/finance-accounting-software/a/accufund-for-nonprofits/</t>
        </is>
      </c>
      <c r="F83726" t="inlineStr">
        <is>
          <t>AccuFund’s complete nonprofit financial management system improves all critical aspects of your nonprofit,  from budget development to grants management to payroll and HR and accounts payable, selecting the modules that your nonprofit needs now and add others in the future as needs evolve.Read more about AccuFund Accounting Suite</t>
        </is>
      </c>
    </row>
    <row r="83727">
      <c r="A83727" t="inlineStr">
        <is>
          <t>Government &amp; Social Services</t>
        </is>
      </c>
      <c r="B83727" t="inlineStr">
        <is>
          <t>Government</t>
        </is>
      </c>
      <c r="C83727" t="inlineStr">
        <is>
          <t>https://www.getapp.com/government-social-services-software/public-sector/os/web-based</t>
        </is>
      </c>
      <c r="D83727" t="inlineStr">
        <is>
          <t>OpenGov Permitting &amp; Licensing</t>
        </is>
      </c>
      <c r="E83727" t="inlineStr">
        <is>
          <t>https://www.getapp.com/legal-law-software/a/opengov-citizen-services/</t>
        </is>
      </c>
      <c r="F83727" t="inlineStr">
        <is>
          <t>OpenGov Permitting &amp; Licensing is code enforcement and permit management software that helps governmental organizations manage workflow processes, inspections, permits, reports, and more from within a unified platform.Read more about OpenGov Permitting &amp; Licensing</t>
        </is>
      </c>
    </row>
    <row r="83728">
      <c r="A83728" t="inlineStr">
        <is>
          <t>Government &amp; Social Services</t>
        </is>
      </c>
      <c r="B83728" t="inlineStr">
        <is>
          <t>Government</t>
        </is>
      </c>
      <c r="C83728" t="inlineStr">
        <is>
          <t>https://www.getapp.com/government-social-services-software/public-sector/os/web-based</t>
        </is>
      </c>
      <c r="D83728" t="inlineStr">
        <is>
          <t>AMCS Fleet Maintenance</t>
        </is>
      </c>
      <c r="E83728" t="inlineStr">
        <is>
          <t>https://www.getapp.com/operations-management-software/a/dossier/</t>
        </is>
      </c>
      <c r="F83728" t="inlineStr">
        <is>
          <t>AMCS Fleet Maintenance software helps surface vital information for transportation and operations managers to control and manage costs and operational readiness of fleets and other assets.Read more about AMCS Fleet Maintenance</t>
        </is>
      </c>
    </row>
    <row r="83729">
      <c r="A83729" t="inlineStr">
        <is>
          <t>Government &amp; Social Services</t>
        </is>
      </c>
      <c r="B83729" t="inlineStr">
        <is>
          <t>Government</t>
        </is>
      </c>
      <c r="C83729" t="inlineStr">
        <is>
          <t>https://www.getapp.com/government-social-services-software/public-sector/os/web-based</t>
        </is>
      </c>
      <c r="D83729" t="inlineStr">
        <is>
          <t>ASI-ware</t>
        </is>
      </c>
      <c r="E83729" t="inlineStr">
        <is>
          <t>https://www.getapp.com/government-social-services-software/a/clienttrax/</t>
        </is>
      </c>
      <c r="F83729" t="inlineStr">
        <is>
          <t>ClientTrax helps to monitor, manage and report data to caseworkers inside a wide range of human services and justice programsRead more about ASI-ware</t>
        </is>
      </c>
    </row>
    <row r="83730">
      <c r="A83730" t="inlineStr">
        <is>
          <t>Government &amp; Social Services</t>
        </is>
      </c>
      <c r="B83730" t="inlineStr">
        <is>
          <t>Government</t>
        </is>
      </c>
      <c r="C83730" t="inlineStr">
        <is>
          <t>https://www.getapp.com/government-social-services-software/public-sector/os/web-based</t>
        </is>
      </c>
      <c r="D83730" t="inlineStr">
        <is>
          <t>Envisio</t>
        </is>
      </c>
      <c r="E83730" t="inlineStr">
        <is>
          <t>https://www.getapp.com/operations-management-software/a/envisio/</t>
        </is>
      </c>
      <c r="F83730" t="inlineStr">
        <is>
          <t>Execute strategy and improve performance. Envisio is the #1 strategic planning &amp; performance management solution for local government, education, healthcare and nonprofit organizations. Transform how you develop and execute plans, measure performance and share results.Read more about Envisio</t>
        </is>
      </c>
    </row>
    <row r="83731">
      <c r="A83731" t="inlineStr">
        <is>
          <t>Government &amp; Social Services</t>
        </is>
      </c>
      <c r="B83731" t="inlineStr">
        <is>
          <t>Government</t>
        </is>
      </c>
      <c r="C83731" t="inlineStr">
        <is>
          <t>https://www.getapp.com/government-social-services-software/public-sector/os/web-based</t>
        </is>
      </c>
      <c r="D83731" t="inlineStr">
        <is>
          <t>Forestree</t>
        </is>
      </c>
      <c r="E83731" t="inlineStr">
        <is>
          <t>https://www.getapp.com/government-social-services-software/a/forestree/</t>
        </is>
      </c>
      <c r="F83731" t="inlineStr">
        <is>
          <t>Forestree is a cloud-based tree management software that lets local governments automate forest inspections, analyze risks, and handle species lists from a unified platform. It allows staff members to manage process workflows, prioritize or assign work orders to contractors, and utilize geolocation capabilities to navigate trees in real-time.Read more about Forestree</t>
        </is>
      </c>
    </row>
    <row r="83732">
      <c r="A83732" t="inlineStr">
        <is>
          <t>Government &amp; Social Services</t>
        </is>
      </c>
      <c r="B83732" t="inlineStr">
        <is>
          <t>Government</t>
        </is>
      </c>
      <c r="C83732" t="inlineStr">
        <is>
          <t>https://www.getapp.com/government-social-services-software/public-sector/os/web-based</t>
        </is>
      </c>
      <c r="D83732" t="inlineStr">
        <is>
          <t>AchieveIt</t>
        </is>
      </c>
      <c r="E83732" t="inlineStr">
        <is>
          <t>https://www.getapp.com/project-management-planning-software/a/achieveit/</t>
        </is>
      </c>
      <c r="F83732" t="inlineStr">
        <is>
          <t>Manual tracking and siloed data slow execution and limit visibility. Government leaders at the VA, NASA, and more trust AchieveIt’s FedRAMP-authorized platform to connect, manage, and execute mission-critical plans with greater visibility, accountability, and informed decision-making.Read more about AchieveIt</t>
        </is>
      </c>
    </row>
    <row r="83733">
      <c r="A83733" t="inlineStr">
        <is>
          <t>Government &amp; Social Services</t>
        </is>
      </c>
      <c r="B83733" t="inlineStr">
        <is>
          <t>Government</t>
        </is>
      </c>
      <c r="C83733" t="inlineStr">
        <is>
          <t>https://www.getapp.com/government-social-services-software/public-sector/os/web-based</t>
        </is>
      </c>
      <c r="D83733" t="inlineStr">
        <is>
          <t>DebtBook</t>
        </is>
      </c>
      <c r="E83733" t="inlineStr">
        <is>
          <t>https://www.getapp.com/real-estate-property-software/a/debtbook/</t>
        </is>
      </c>
      <c r="F83733" t="inlineStr">
        <is>
          <t>DebtBook enables governments, higher education, and healthcare to simplify and improve debt and lease management and implement and ensure ongoing compliance with GASB-87.Read more about DebtBook</t>
        </is>
      </c>
    </row>
    <row r="83734">
      <c r="A83734" t="inlineStr">
        <is>
          <t>Government &amp; Social Services</t>
        </is>
      </c>
      <c r="B83734" t="inlineStr">
        <is>
          <t>Government</t>
        </is>
      </c>
      <c r="C83734" t="inlineStr">
        <is>
          <t>https://www.getapp.com/government-social-services-software/public-sector/os/web-based</t>
        </is>
      </c>
      <c r="D83734" t="inlineStr">
        <is>
          <t>Trimble Cityworks</t>
        </is>
      </c>
      <c r="E83734" t="inlineStr">
        <is>
          <t>https://www.getapp.com/government-social-services-software/a/cityworks/</t>
        </is>
      </c>
      <c r="F83734" t="inlineStr">
        <is>
          <t>CityWorks is a cloud-based solution designed to help local governments manage capital assets, communication, and licensing. The GIS-centric platform lets users record infrastructure data in a geodatabase, monitor historical work, identify associated costs, and schedule preventative maintenance.Read more about Trimble Cityworks</t>
        </is>
      </c>
    </row>
    <row r="83735">
      <c r="A83735" t="inlineStr">
        <is>
          <t>Government &amp; Social Services</t>
        </is>
      </c>
      <c r="B83735" t="inlineStr">
        <is>
          <t>Government</t>
        </is>
      </c>
      <c r="C83735" t="inlineStr">
        <is>
          <t>https://www.getapp.com/government-social-services-software/public-sector/os/web-based</t>
        </is>
      </c>
      <c r="D83735" t="inlineStr">
        <is>
          <t>OpenGov Budgeting &amp; Planning</t>
        </is>
      </c>
      <c r="E83735" t="inlineStr">
        <is>
          <t>https://www.getapp.com/government-social-services-software/a/opengov-budgeting-planning/</t>
        </is>
      </c>
      <c r="F83735" t="inlineStr">
        <is>
          <t>OpenGov Budgeting &amp; Planning is the only end-to-end modern collaborative budgeting software designed to meet the unique needs of public sector planning and analysis.Read more about OpenGov Budgeting &amp; Planning</t>
        </is>
      </c>
    </row>
    <row r="83736">
      <c r="A83736" t="inlineStr">
        <is>
          <t>Government &amp; Social Services</t>
        </is>
      </c>
      <c r="B83736" t="inlineStr">
        <is>
          <t>Government</t>
        </is>
      </c>
      <c r="C83736" t="inlineStr">
        <is>
          <t>https://www.getapp.com/government-social-services-software/public-sector/os/web-based</t>
        </is>
      </c>
      <c r="D83736" t="inlineStr">
        <is>
          <t>Govly</t>
        </is>
      </c>
      <c r="E83736" t="inlineStr">
        <is>
          <t>https://www.getapp.com/government-social-services-software/a/govly/</t>
        </is>
      </c>
      <c r="F83736" t="inlineStr">
        <is>
          <t>Govly automates and streamlines deal identification for technology providers. Sales teams are automatically notified when a public or private (SEWP and GSA) is posted that requests their products or services.Read more about Govly</t>
        </is>
      </c>
    </row>
    <row r="83737">
      <c r="A83737" t="inlineStr">
        <is>
          <t>Government &amp; Social Services</t>
        </is>
      </c>
      <c r="B83737" t="inlineStr">
        <is>
          <t>Government</t>
        </is>
      </c>
      <c r="C83737" t="inlineStr">
        <is>
          <t>https://www.getapp.com/government-social-services-software/public-sector/os/web-based</t>
        </is>
      </c>
      <c r="D83737" t="inlineStr">
        <is>
          <t>CityReporter</t>
        </is>
      </c>
      <c r="E83737" t="inlineStr">
        <is>
          <t>https://www.getapp.com/government-social-services-software/a/cityreporter/</t>
        </is>
      </c>
      <c r="F83737" t="inlineStr">
        <is>
          <t>CityReporter offers comprehensive solutions for asset management, work order tracking, inspections, and risk management. With seamless integration, advanced security, and user-friendly mobile apps, it enhances efficiency and transparency.Read more about CityReporter</t>
        </is>
      </c>
    </row>
    <row r="83738">
      <c r="A83738" t="inlineStr">
        <is>
          <t>Government &amp; Social Services</t>
        </is>
      </c>
      <c r="B83738" t="inlineStr">
        <is>
          <t>Government</t>
        </is>
      </c>
      <c r="C83738" t="inlineStr">
        <is>
          <t>https://www.getapp.com/government-social-services-software/public-sector/os/web-based</t>
        </is>
      </c>
      <c r="D83738" t="inlineStr">
        <is>
          <t>POSSE</t>
        </is>
      </c>
      <c r="E83738" t="inlineStr">
        <is>
          <t>https://www.getapp.com/government-social-services-software/a/posse-els/</t>
        </is>
      </c>
      <c r="F83738" t="inlineStr">
        <is>
          <t>POSSE is a powerful workflow engine that automates, integrates, monitors and enforces business process rules. For the user, this means that POSSE connects all of their agency's data, so that they can easily search and work with it.Read more about POSSE</t>
        </is>
      </c>
    </row>
    <row r="83739">
      <c r="A83739" t="inlineStr">
        <is>
          <t>Government &amp; Social Services</t>
        </is>
      </c>
      <c r="B83739" t="inlineStr">
        <is>
          <t>Government</t>
        </is>
      </c>
      <c r="C83739" t="inlineStr">
        <is>
          <t>https://www.getapp.com/government-social-services-software/public-sector/os/web-based</t>
        </is>
      </c>
      <c r="D83739" t="inlineStr">
        <is>
          <t>Emvisage</t>
        </is>
      </c>
      <c r="E83739" t="inlineStr">
        <is>
          <t>https://www.getapp.com/operations-management-software/a/emvisage/</t>
        </is>
      </c>
      <c r="F83739" t="inlineStr">
        <is>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is>
      </c>
    </row>
    <row r="83740">
      <c r="A83740" t="inlineStr">
        <is>
          <t>Government &amp; Social Services</t>
        </is>
      </c>
      <c r="B83740" t="inlineStr">
        <is>
          <t>Government</t>
        </is>
      </c>
      <c r="C83740" t="inlineStr">
        <is>
          <t>https://www.getapp.com/government-social-services-software/public-sector/os/web-based</t>
        </is>
      </c>
      <c r="D83740" t="inlineStr">
        <is>
          <t>Localgov</t>
        </is>
      </c>
      <c r="E83740" t="inlineStr">
        <is>
          <t>https://www.getapp.com/government-social-services-software/a/localgov/</t>
        </is>
      </c>
      <c r="F83740" t="inlineStr">
        <is>
          <t>Localgov is a cloud-based solution that helps local governments streamline tax filing, payment, and reporting processes on a centralized platform.Read more about Localgov</t>
        </is>
      </c>
    </row>
    <row r="83741">
      <c r="A83741" t="inlineStr">
        <is>
          <t>Government &amp; Social Services</t>
        </is>
      </c>
      <c r="B83741" t="inlineStr">
        <is>
          <t>Government</t>
        </is>
      </c>
      <c r="C83741" t="inlineStr">
        <is>
          <t>https://www.getapp.com/government-social-services-software/public-sector/os/web-based</t>
        </is>
      </c>
      <c r="D83741" t="inlineStr">
        <is>
          <t>ChamberMaster</t>
        </is>
      </c>
      <c r="E83741" t="inlineStr">
        <is>
          <t>https://www.getapp.com/customer-management-software/a/chambermaster/</t>
        </is>
      </c>
      <c r="F83741" t="inlineStr">
        <is>
          <t>ChamberMaster is a membership management software that is designed for chambers of commerce. Its integrated components and features include reporting, billing, communications, events, marketing and social networks.Read more about ChamberMaster</t>
        </is>
      </c>
    </row>
    <row r="83742">
      <c r="A83742" t="inlineStr">
        <is>
          <t>Government &amp; Social Services</t>
        </is>
      </c>
      <c r="B83742" t="inlineStr">
        <is>
          <t>Government</t>
        </is>
      </c>
      <c r="C83742" t="inlineStr">
        <is>
          <t>https://www.getapp.com/government-social-services-software/public-sector/os/web-based</t>
        </is>
      </c>
      <c r="D83742" t="inlineStr">
        <is>
          <t>eDiscovery</t>
        </is>
      </c>
      <c r="E83742" t="inlineStr">
        <is>
          <t>https://www.getapp.com/legal-law-software/a/ipro-eclipse-se/</t>
        </is>
      </c>
      <c r="F83742" t="inlineStr">
        <is>
          <t>Ipro, enterprise is the most streamlined and flexible workflow in eDiscovery. Simplifying the Process from Discovery to Trial.Read more about eDiscovery</t>
        </is>
      </c>
    </row>
    <row r="83743">
      <c r="A83743" t="inlineStr">
        <is>
          <t>Government &amp; Social Services</t>
        </is>
      </c>
      <c r="B83743" t="inlineStr">
        <is>
          <t>Government</t>
        </is>
      </c>
      <c r="C83743" t="inlineStr">
        <is>
          <t>https://www.getapp.com/government-social-services-software/public-sector/os/web-based</t>
        </is>
      </c>
      <c r="D83743" t="inlineStr">
        <is>
          <t>Deltek GovWin IQ</t>
        </is>
      </c>
      <c r="E83743" t="inlineStr">
        <is>
          <t>https://www.getapp.com/marketing-software/a/govwin-iq/</t>
        </is>
      </c>
      <c r="F83743" t="inlineStr">
        <is>
          <t>Government contracting platform that helps businesses get federal, state, local, education and Canadian opportunities, distribute leads, manage sales pipelines and more.Read more about Deltek GovWin IQ</t>
        </is>
      </c>
    </row>
    <row r="83744">
      <c r="A83744" t="inlineStr">
        <is>
          <t>Government &amp; Social Services</t>
        </is>
      </c>
      <c r="B83744" t="inlineStr">
        <is>
          <t>Government</t>
        </is>
      </c>
      <c r="C83744" t="inlineStr">
        <is>
          <t>https://www.getapp.com/government-social-services-software/public-sector/os/web-based</t>
        </is>
      </c>
      <c r="D83744" t="inlineStr">
        <is>
          <t>GovOS</t>
        </is>
      </c>
      <c r="E83744" t="inlineStr">
        <is>
          <t>https://www.getapp.com/collaboration-software/a/seamlessdocs/</t>
        </is>
      </c>
      <c r="F83744" t="inlineStr">
        <is>
          <t>GovOS is the ONLY WAY to completely get rid of paperwork using our online documents, forms, and eSignatures. Upload any PDF to convert it into an online form that can be completed and eSigned from any device and store all docs in cloud so you have access to them anytime, anywhere.Read more about GovOS</t>
        </is>
      </c>
    </row>
    <row r="83745">
      <c r="A83745" t="inlineStr">
        <is>
          <t>Government &amp; Social Services</t>
        </is>
      </c>
      <c r="B83745" t="inlineStr">
        <is>
          <t>Government</t>
        </is>
      </c>
      <c r="C83745" t="inlineStr">
        <is>
          <t>https://www.getapp.com/government-social-services-software/public-sector/os/web-based</t>
        </is>
      </c>
      <c r="D83745" t="inlineStr">
        <is>
          <t>eScribe</t>
        </is>
      </c>
      <c r="E83745" t="inlineStr">
        <is>
          <t>https://www.getapp.com/collaboration-software/a/escribe/</t>
        </is>
      </c>
      <c r="F83745" t="inlineStr">
        <is>
          <t>eScribe is an end-to-end meeting management software for the public sector. By streamlining administrative tasks, simplifying collaboration, and boosting transparency, eScribe helps public sector organizations efficiently serve their communities.Want to learn more? Schedule a demo today!Read more about eScribe</t>
        </is>
      </c>
    </row>
    <row r="83746">
      <c r="A83746" t="inlineStr">
        <is>
          <t>Government &amp; Social Services</t>
        </is>
      </c>
      <c r="B83746" t="inlineStr">
        <is>
          <t>Government</t>
        </is>
      </c>
      <c r="C83746" t="inlineStr">
        <is>
          <t>https://www.getapp.com/government-social-services-software/public-sector/os/web-based</t>
        </is>
      </c>
      <c r="D83746" t="inlineStr">
        <is>
          <t>AmpliFund</t>
        </is>
      </c>
      <c r="E83746" t="inlineStr">
        <is>
          <t>https://www.getapp.com/nonprofit-software/a/amplifund/</t>
        </is>
      </c>
      <c r="F83746" t="inlineStr">
        <is>
          <t>AmpliFund is the leading grant management software platform, enabling organizations that distribute and receive grant funding to manage every stage of the grant lifecycle, from researching, planning, and awarding, to tracking budget and performance reporting.Read more about AmpliFund</t>
        </is>
      </c>
    </row>
    <row r="83747">
      <c r="A83747" t="inlineStr">
        <is>
          <t>Government &amp; Social Services</t>
        </is>
      </c>
      <c r="B83747" t="inlineStr">
        <is>
          <t>Government</t>
        </is>
      </c>
      <c r="C83747" t="inlineStr">
        <is>
          <t>https://www.getapp.com/government-social-services-software/public-sector/os/web-based</t>
        </is>
      </c>
      <c r="D83747" t="inlineStr">
        <is>
          <t>FAMCare</t>
        </is>
      </c>
      <c r="E83747" t="inlineStr">
        <is>
          <t>https://www.getapp.com/government-social-services-software/a/famcare/</t>
        </is>
      </c>
      <c r="F83747" t="inlineStr">
        <is>
          <t>FAMCare is a secure, scalable case management platform designed to meet the unique needs of government agencies. Built with compliance and efficiency in mind, FAMCare streamlines case management processes, simplifies reporting, and provides real-time data insights to support informed decision-makingRead more about FAMCare</t>
        </is>
      </c>
    </row>
    <row r="83748">
      <c r="A83748" t="inlineStr">
        <is>
          <t>Government &amp; Social Services</t>
        </is>
      </c>
      <c r="B83748" t="inlineStr">
        <is>
          <t>Government</t>
        </is>
      </c>
      <c r="C83748" t="inlineStr">
        <is>
          <t>https://www.getapp.com/government-social-services-software/public-sector/os/web-based</t>
        </is>
      </c>
      <c r="D83748" t="inlineStr">
        <is>
          <t>PayIt</t>
        </is>
      </c>
      <c r="E83748" t="inlineStr">
        <is>
          <t>https://www.getapp.com/finance-accounting-software/a/payit/</t>
        </is>
      </c>
      <c r="F83748" t="inlineStr">
        <is>
          <t>PayIt is a point of sale software designed to help businesses in the government sector digitize services and consolidate payments regarding vehicle registrations and licensing. The platform enables managers to add money and automate payments on specific dates from selected accounts.Read more about PayIt</t>
        </is>
      </c>
    </row>
    <row r="83749">
      <c r="A83749" t="inlineStr">
        <is>
          <t>Government &amp; Social Services</t>
        </is>
      </c>
      <c r="B83749" t="inlineStr">
        <is>
          <t>Government</t>
        </is>
      </c>
      <c r="C83749" t="inlineStr">
        <is>
          <t>https://www.getapp.com/government-social-services-software/public-sector/os/web-based</t>
        </is>
      </c>
      <c r="D83749" t="inlineStr">
        <is>
          <t>Novo Solutions</t>
        </is>
      </c>
      <c r="E83749" t="inlineStr">
        <is>
          <t>https://www.getapp.com/operations-management-software/a/novo-solutions/</t>
        </is>
      </c>
      <c r="F83749" t="inlineStr">
        <is>
          <t>User-friendly and flexible web and mobile Asset, Work Order and Customer Service solution. Geo-tag and map assets. Schedule Preventative Maintenance.Read more about Novo Solutions</t>
        </is>
      </c>
    </row>
    <row r="83750">
      <c r="A83750" t="inlineStr">
        <is>
          <t>Government &amp; Social Services</t>
        </is>
      </c>
      <c r="B83750" t="inlineStr">
        <is>
          <t>Government</t>
        </is>
      </c>
      <c r="C83750" t="inlineStr">
        <is>
          <t>https://www.getapp.com/government-social-services-software/public-sector/os/web-based</t>
        </is>
      </c>
      <c r="D83750" t="inlineStr">
        <is>
          <t>FiscalNote</t>
        </is>
      </c>
      <c r="E83750" t="inlineStr">
        <is>
          <t>https://www.getapp.com/collaboration-software/a/fiscalnote/</t>
        </is>
      </c>
      <c r="F83750" t="inlineStr">
        <is>
          <t>FiscalNote is an SOC 2 Type 2-compliant issue management system designed to help organizations handle relationships with shareholders, pursue opportunities, and mitigate risks arising from legislation or regulation of policies.Read more about FiscalNote</t>
        </is>
      </c>
    </row>
    <row r="83751">
      <c r="A83751" t="inlineStr">
        <is>
          <t>Government &amp; Social Services</t>
        </is>
      </c>
      <c r="B83751" t="inlineStr">
        <is>
          <t>Government</t>
        </is>
      </c>
      <c r="C83751" t="inlineStr">
        <is>
          <t>https://www.getapp.com/government-social-services-software/public-sector/os/web-based</t>
        </is>
      </c>
      <c r="D83751" t="inlineStr">
        <is>
          <t>CivicTrack</t>
        </is>
      </c>
      <c r="E83751" t="inlineStr">
        <is>
          <t>https://www.getapp.com/government-social-services-software/a/civictrack/</t>
        </is>
      </c>
      <c r="F83751" t="inlineStr">
        <is>
          <t>Managing constituency casework can be difficult, CivicTrack makes it easier.Read more about CivicTrack</t>
        </is>
      </c>
    </row>
    <row r="83752">
      <c r="A83752" t="inlineStr">
        <is>
          <t>Government &amp; Social Services</t>
        </is>
      </c>
      <c r="B83752" t="inlineStr">
        <is>
          <t>Government</t>
        </is>
      </c>
      <c r="C83752" t="inlineStr">
        <is>
          <t>https://www.getapp.com/government-social-services-software/public-sector/os/web-based</t>
        </is>
      </c>
      <c r="D83752" t="inlineStr">
        <is>
          <t>SmartIQ</t>
        </is>
      </c>
      <c r="E83752" t="inlineStr">
        <is>
          <t>https://www.getapp.com/operations-management-software/a/intelledox/</t>
        </is>
      </c>
      <c r="F83752" t="inlineStr">
        <is>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is>
      </c>
    </row>
    <row r="83753">
      <c r="A83753" t="inlineStr">
        <is>
          <t>Government &amp; Social Services</t>
        </is>
      </c>
      <c r="B83753" t="inlineStr">
        <is>
          <t>Government</t>
        </is>
      </c>
      <c r="C83753" t="inlineStr">
        <is>
          <t>https://www.getapp.com/government-social-services-software/public-sector/os/web-based</t>
        </is>
      </c>
      <c r="D83753" t="inlineStr">
        <is>
          <t>EngagementHQ</t>
        </is>
      </c>
      <c r="E83753" t="inlineStr">
        <is>
          <t>https://www.getapp.com/government-social-services-software/a/engagementhq/</t>
        </is>
      </c>
      <c r="F83753" t="inlineStr">
        <is>
          <t>Listen, inform, measure, and build community with EngagementHQ.Read more about EngagementHQ</t>
        </is>
      </c>
    </row>
    <row r="83754">
      <c r="A83754" t="inlineStr">
        <is>
          <t>Government &amp; Social Services</t>
        </is>
      </c>
      <c r="B83754" t="inlineStr">
        <is>
          <t>Government</t>
        </is>
      </c>
      <c r="C83754" t="inlineStr">
        <is>
          <t>https://www.getapp.com/government-social-services-software/public-sector/os/web-based</t>
        </is>
      </c>
      <c r="D83754" t="inlineStr">
        <is>
          <t>GovQA</t>
        </is>
      </c>
      <c r="E83754" t="inlineStr">
        <is>
          <t>https://www.getapp.com/all-software/a/govqa/</t>
        </is>
      </c>
      <c r="F83754" t="inlineStr">
        <is>
          <t>GovQA is a knowledge base software that helps governmental organizations to streamline processes related to public records management, monitor subpoenas, track legal holds, handle compliance, and more from within a unified platform. With the correspondence module, elected officials can handle requests and communications with attorneys, media, legislative bodies, government agencies, and the public.Read more about GovQA</t>
        </is>
      </c>
    </row>
    <row r="83755">
      <c r="A83755" t="inlineStr">
        <is>
          <t>Government &amp; Social Services</t>
        </is>
      </c>
      <c r="B83755" t="inlineStr">
        <is>
          <t>Government</t>
        </is>
      </c>
      <c r="C83755" t="inlineStr">
        <is>
          <t>https://www.getapp.com/government-social-services-software/public-sector/os/web-based</t>
        </is>
      </c>
      <c r="D83755" t="inlineStr">
        <is>
          <t>CivicPlus Community Development</t>
        </is>
      </c>
      <c r="E83755" t="inlineStr">
        <is>
          <t>https://www.getapp.com/all-software/a/civicgov/</t>
        </is>
      </c>
      <c r="F83755" t="inlineStr">
        <is>
          <t>Community Development offers features that are available as either stand-alone modules or an integrated suite. It helps businesses conduct and schedule one-time and cyclical reoccurring inspections across their organization.Read more about CivicPlus Community Development</t>
        </is>
      </c>
    </row>
    <row r="83756">
      <c r="A83756" t="inlineStr">
        <is>
          <t>Government &amp; Social Services</t>
        </is>
      </c>
      <c r="B83756" t="inlineStr">
        <is>
          <t>Government</t>
        </is>
      </c>
      <c r="C83756" t="inlineStr">
        <is>
          <t>https://www.getapp.com/government-social-services-software/public-sector/os/web-based</t>
        </is>
      </c>
      <c r="D83756" t="inlineStr">
        <is>
          <t>Plural</t>
        </is>
      </c>
      <c r="E83756" t="inlineStr">
        <is>
          <t>https://www.getapp.com/nonprofit-software/a/enview/</t>
        </is>
      </c>
      <c r="F83756" t="inlineStr">
        <is>
          <t>Plural (formerly known as Enview) helps busy policy pros stay a step ahead of the opposition by providing the most intelligent, streamlined, and collaborative policy tracking platform available.Read more about Plural</t>
        </is>
      </c>
    </row>
    <row r="83757">
      <c r="A83757" t="inlineStr">
        <is>
          <t>Government &amp; Social Services</t>
        </is>
      </c>
      <c r="B83757" t="inlineStr">
        <is>
          <t>Government</t>
        </is>
      </c>
      <c r="C83757" t="inlineStr">
        <is>
          <t>https://www.getapp.com/government-social-services-software/public-sector/os/web-based</t>
        </is>
      </c>
      <c r="D83757" t="inlineStr">
        <is>
          <t>Fieldshare</t>
        </is>
      </c>
      <c r="E83757" t="inlineStr">
        <is>
          <t>https://www.getapp.com/it-management-software/a/fieldshare/</t>
        </is>
      </c>
      <c r="F83757" t="inlineStr">
        <is>
          <t>Fieldshare is a cloud-based custom database software that helps businesses in oil and energy, real estate, environmental services, municipalities, and other sectors structure and manage their data from any location, on any device.Read more about Fieldshare</t>
        </is>
      </c>
    </row>
    <row r="83758">
      <c r="A83758" t="inlineStr">
        <is>
          <t>Government &amp; Social Services</t>
        </is>
      </c>
      <c r="B83758" t="inlineStr">
        <is>
          <t>Government</t>
        </is>
      </c>
      <c r="C83758" t="inlineStr">
        <is>
          <t>https://www.getapp.com/government-social-services-software/public-sector/os/web-based</t>
        </is>
      </c>
      <c r="D83758" t="inlineStr">
        <is>
          <t>Give My View</t>
        </is>
      </c>
      <c r="E83758" t="inlineStr">
        <is>
          <t>https://www.getapp.com/customer-management-software/a/give-my-view/</t>
        </is>
      </c>
      <c r="F83758" t="inlineStr">
        <is>
          <t>Give My View is the market-leading engagement platform making it easier for public sector organisations to connect with communities.Read more about Give My View</t>
        </is>
      </c>
    </row>
    <row r="83759">
      <c r="A83759" t="inlineStr">
        <is>
          <t>Government &amp; Social Services</t>
        </is>
      </c>
      <c r="B83759" t="inlineStr">
        <is>
          <t>Government</t>
        </is>
      </c>
      <c r="C83759" t="inlineStr">
        <is>
          <t>https://www.getapp.com/government-social-services-software/public-sector/os/web-based</t>
        </is>
      </c>
      <c r="D83759" t="inlineStr">
        <is>
          <t>PROCAS Accounting</t>
        </is>
      </c>
      <c r="E83759" t="inlineStr">
        <is>
          <t>https://www.getapp.com/finance-accounting-software/a/procas/</t>
        </is>
      </c>
      <c r="F83759" t="inlineStr">
        <is>
          <t>PROCAS is a project accounting, web timekeeping &amp; expense reporting solution supporting DCAA compliance for government contractors.Read more about PROCAS Accounting</t>
        </is>
      </c>
    </row>
    <row r="83760">
      <c r="A83760" t="inlineStr">
        <is>
          <t>Government &amp; Social Services</t>
        </is>
      </c>
      <c r="B83760" t="inlineStr">
        <is>
          <t>Government</t>
        </is>
      </c>
      <c r="C83760" t="inlineStr">
        <is>
          <t>https://www.getapp.com/government-social-services-software/public-sector/os/web-based</t>
        </is>
      </c>
      <c r="D83760" t="inlineStr">
        <is>
          <t>Evolve Permitting</t>
        </is>
      </c>
      <c r="E83760" t="inlineStr">
        <is>
          <t>https://www.getapp.com/government-social-services-software/a/evolve-permitting/</t>
        </is>
      </c>
      <c r="F83760" t="inlineStr">
        <is>
          <t>Evolve Permitting is a permit management software designed to help businesses in the utility and government sectors create personalized to-do lists and schedule multiple inspections. Administrators can share real-time assessment results with customers via email and SMS.Read more about Evolve Permitting</t>
        </is>
      </c>
    </row>
    <row r="83761">
      <c r="A83761" t="inlineStr">
        <is>
          <t>Government &amp; Social Services</t>
        </is>
      </c>
      <c r="B83761" t="inlineStr">
        <is>
          <t>Government</t>
        </is>
      </c>
      <c r="C83761" t="inlineStr">
        <is>
          <t>https://www.getapp.com/government-social-services-software/public-sector/os/web-based</t>
        </is>
      </c>
      <c r="D83761" t="inlineStr">
        <is>
          <t>UtiliSync811</t>
        </is>
      </c>
      <c r="E83761" t="inlineStr">
        <is>
          <t>https://www.getapp.com/collaboration-software/a/utilisync811/</t>
        </is>
      </c>
      <c r="F83761" t="inlineStr">
        <is>
          <t>UtiliSync811 is a fieldwork scheduling and document management solution for municipalities and utility owners.Read more about UtiliSync811</t>
        </is>
      </c>
    </row>
    <row r="83762">
      <c r="A83762" t="inlineStr">
        <is>
          <t>Government &amp; Social Services</t>
        </is>
      </c>
      <c r="B83762" t="inlineStr">
        <is>
          <t>Government</t>
        </is>
      </c>
      <c r="C83762" t="inlineStr">
        <is>
          <t>https://www.getapp.com/government-social-services-software/public-sector/os/web-based</t>
        </is>
      </c>
      <c r="D83762" t="inlineStr">
        <is>
          <t>ClientTrack</t>
        </is>
      </c>
      <c r="E83762" t="inlineStr">
        <is>
          <t>https://www.getapp.com/healthcare-pharmaceuticals-software/a/clienttrack-1/</t>
        </is>
      </c>
      <c r="F83762" t="inlineStr">
        <is>
          <t>ClientTrack is a comprehensive case management platform for health and human services organizations. By helping organizations de-silo data and establish a single source of truth, ClientTrack empowers you to reduce overall costs while improving outcomes for the people you serve.Read more about ClientTrack</t>
        </is>
      </c>
    </row>
    <row r="83763">
      <c r="A83763" t="inlineStr">
        <is>
          <t>Government &amp; Social Services</t>
        </is>
      </c>
      <c r="B83763" t="inlineStr">
        <is>
          <t>Government</t>
        </is>
      </c>
      <c r="C83763" t="inlineStr">
        <is>
          <t>https://www.getapp.com/government-social-services-software/public-sector/os/web-based</t>
        </is>
      </c>
      <c r="D83763" t="inlineStr">
        <is>
          <t>SoniClear Court Recorder</t>
        </is>
      </c>
      <c r="E83763" t="inlineStr">
        <is>
          <t>https://www.getapp.com/government-social-services-software/a/soniclear-court-recorder/</t>
        </is>
      </c>
      <c r="F83763" t="inlineStr">
        <is>
          <t>SoniClear Court Recorder digital recording software for court reporting. Capture audio and video to reliably produce an official record of any type of legal proceeding. Ideal for courts, depositions, and administrative hearings, supporting digital court reporters, court clerks, and judges.Read more about SoniClear Court Recorder</t>
        </is>
      </c>
    </row>
    <row r="83764">
      <c r="A83764" t="inlineStr">
        <is>
          <t>Government &amp; Social Services</t>
        </is>
      </c>
      <c r="B83764" t="inlineStr">
        <is>
          <t>Government</t>
        </is>
      </c>
      <c r="C83764" t="inlineStr">
        <is>
          <t>https://www.getapp.com/government-social-services-software/public-sector/os/web-based</t>
        </is>
      </c>
      <c r="D83764" t="inlineStr">
        <is>
          <t>VCS</t>
        </is>
      </c>
      <c r="E83764" t="inlineStr">
        <is>
          <t>https://www.getapp.com/hr-employee-management-software/a/vcs/</t>
        </is>
      </c>
      <c r="F83764" t="inlineStr">
        <is>
          <t>VCS is a workforce management platform, which helps municipalities, law enforcement agencies, and police or fire departments create and schedule work requests for employees. Features include reminders, time clock, real-time updates, employee availability tracking, and reporting.Read more about VCS</t>
        </is>
      </c>
    </row>
    <row r="83765">
      <c r="A83765" t="inlineStr">
        <is>
          <t>Government &amp; Social Services</t>
        </is>
      </c>
      <c r="B83765" t="inlineStr">
        <is>
          <t>Government</t>
        </is>
      </c>
      <c r="C83765" t="inlineStr">
        <is>
          <t>https://www.getapp.com/government-social-services-software/public-sector/os/web-based</t>
        </is>
      </c>
      <c r="D83765" t="inlineStr">
        <is>
          <t>AccessE11</t>
        </is>
      </c>
      <c r="E83765" t="inlineStr">
        <is>
          <t>https://www.getapp.com/customer-service-support-software/a/accesse11/</t>
        </is>
      </c>
      <c r="F83765" t="inlineStr">
        <is>
          <t>AccessE11 is a cloud-based software solution that blends innovative issue management, analytics reporting, and citizen engagement features to optimize the relationship between citizens and their municipality.Read more about AccessE11</t>
        </is>
      </c>
    </row>
    <row r="83766">
      <c r="A83766" t="inlineStr">
        <is>
          <t>Government &amp; Social Services</t>
        </is>
      </c>
      <c r="B83766" t="inlineStr">
        <is>
          <t>Government</t>
        </is>
      </c>
      <c r="C83766" t="inlineStr">
        <is>
          <t>https://www.getapp.com/government-social-services-software/public-sector/os/web-based</t>
        </is>
      </c>
      <c r="D83766" t="inlineStr">
        <is>
          <t>GeoCivix</t>
        </is>
      </c>
      <c r="E83766" t="inlineStr">
        <is>
          <t>https://www.getapp.com/government-social-services-software/a/geocivix/</t>
        </is>
      </c>
      <c r="F83766" t="inlineStr">
        <is>
          <t>GeoCivix is a modern, cloud based platform that's easy to use, and built specifically for small to mid-sized government agencies. This comprehensive solution streamlines permitting, plan review, and inspections to improve operational efficiency, automate routine tasks, and promote transparency.Read more about GeoCivix</t>
        </is>
      </c>
    </row>
    <row r="83767">
      <c r="A83767" t="inlineStr">
        <is>
          <t>Government &amp; Social Services</t>
        </is>
      </c>
      <c r="B83767" t="inlineStr">
        <is>
          <t>Government</t>
        </is>
      </c>
      <c r="C83767" t="inlineStr">
        <is>
          <t>https://www.getapp.com/government-social-services-software/public-sector/os/web-based</t>
        </is>
      </c>
      <c r="D83767" t="inlineStr">
        <is>
          <t>AFAS Software</t>
        </is>
      </c>
      <c r="E83767" t="inlineStr">
        <is>
          <t>https://www.getapp.com/hr-employee-management-software/a/afas-software/</t>
        </is>
      </c>
      <c r="F83767" t="inlineStr">
        <is>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is>
      </c>
    </row>
    <row r="83768">
      <c r="A83768" t="inlineStr">
        <is>
          <t>Government &amp; Social Services</t>
        </is>
      </c>
      <c r="B83768" t="inlineStr">
        <is>
          <t>Government</t>
        </is>
      </c>
      <c r="C83768" t="inlineStr">
        <is>
          <t>https://www.getapp.com/government-social-services-software/public-sector/os/web-based</t>
        </is>
      </c>
      <c r="D83768" t="inlineStr">
        <is>
          <t>Engagement Hub</t>
        </is>
      </c>
      <c r="E83768" t="inlineStr">
        <is>
          <t>https://www.getapp.com/website-ecommerce-software/a/engagement-hub/</t>
        </is>
      </c>
      <c r="F83768" t="inlineStr">
        <is>
          <t>Engagement Hub is consultation software that helps organisations inform, collaborate, and engage with communities. Administrators can create personalized websites, add project-related details, import stakeholder lists, and build registration forms on a unified interface.Read more about Engagement Hub</t>
        </is>
      </c>
    </row>
    <row r="83769">
      <c r="A83769" t="inlineStr">
        <is>
          <t>Government &amp; Social Services</t>
        </is>
      </c>
      <c r="B83769" t="inlineStr">
        <is>
          <t>Government</t>
        </is>
      </c>
      <c r="C83769" t="inlineStr">
        <is>
          <t>https://www.getapp.com/government-social-services-software/public-sector/os/web-based</t>
        </is>
      </c>
      <c r="D83769" t="inlineStr">
        <is>
          <t>iWorQ</t>
        </is>
      </c>
      <c r="E83769" t="inlineStr">
        <is>
          <t>https://www.getapp.com/government-social-services-software/a/iworq/</t>
        </is>
      </c>
      <c r="F83769" t="inlineStr">
        <is>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is>
      </c>
    </row>
    <row r="83770">
      <c r="A83770" t="inlineStr">
        <is>
          <t>Government &amp; Social Services</t>
        </is>
      </c>
      <c r="B83770" t="inlineStr">
        <is>
          <t>Government</t>
        </is>
      </c>
      <c r="C83770" t="inlineStr">
        <is>
          <t>https://www.getapp.com/government-social-services-software/public-sector/os/web-based</t>
        </is>
      </c>
      <c r="D83770" t="inlineStr">
        <is>
          <t>Lateral</t>
        </is>
      </c>
      <c r="E83770" t="inlineStr">
        <is>
          <t>https://www.getapp.com/government-social-services-software/a/lateral/</t>
        </is>
      </c>
      <c r="F83770" t="inlineStr">
        <is>
          <t>Lateral Technology's powerful AI-driven software platform streamlines business operations to drive efficiencies across organizations. Its CRM and case management software serves institutions across government, legal, collection department, contact centers, and finance through automation.Read more about Lateral</t>
        </is>
      </c>
    </row>
    <row r="83771">
      <c r="A83771" t="inlineStr">
        <is>
          <t>Government &amp; Social Services</t>
        </is>
      </c>
      <c r="B83771" t="inlineStr">
        <is>
          <t>Government</t>
        </is>
      </c>
      <c r="C83771" t="inlineStr">
        <is>
          <t>https://www.getapp.com/government-social-services-software/public-sector/os/web-based</t>
        </is>
      </c>
      <c r="D83771" t="inlineStr">
        <is>
          <t>TechnoMile Growth Suite</t>
        </is>
      </c>
      <c r="E83771" t="inlineStr">
        <is>
          <t>https://www.getapp.com/sales-software/a/growth-suite/</t>
        </is>
      </c>
      <c r="F83771" t="inlineStr">
        <is>
          <t>TechnoMile's Growth Suite is purpose-built to help companies address the complexities of selling to the federal government. Transform BD and capture processes with a centralized place for your team to efficiently pursue opportunities, easily share information, and manage pipeline.Read more about TechnoMile Growth Suite</t>
        </is>
      </c>
    </row>
    <row r="83772">
      <c r="A83772" t="inlineStr">
        <is>
          <t>Government &amp; Social Services</t>
        </is>
      </c>
      <c r="B83772" t="inlineStr">
        <is>
          <t>Government</t>
        </is>
      </c>
      <c r="C83772" t="inlineStr">
        <is>
          <t>https://www.getapp.com/government-social-services-software/public-sector/os/web-based</t>
        </is>
      </c>
      <c r="D83772" t="inlineStr">
        <is>
          <t>VADAR Systems</t>
        </is>
      </c>
      <c r="E83772" t="inlineStr">
        <is>
          <t>https://www.getapp.com/government-social-services-software/a/vadar-systems/</t>
        </is>
      </c>
      <c r="F83772" t="inlineStr">
        <is>
          <t>Municipal finance software &amp; servicesRead more about VADAR Systems</t>
        </is>
      </c>
    </row>
    <row r="83773">
      <c r="A83773" t="inlineStr">
        <is>
          <t>Government &amp; Social Services</t>
        </is>
      </c>
      <c r="B83773" t="inlineStr">
        <is>
          <t>Government</t>
        </is>
      </c>
      <c r="C83773" t="inlineStr">
        <is>
          <t>https://www.getapp.com/government-social-services-software/public-sector/os/web-based</t>
        </is>
      </c>
      <c r="D83773" t="inlineStr">
        <is>
          <t>Clariti</t>
        </is>
      </c>
      <c r="E83773" t="inlineStr">
        <is>
          <t>https://www.getapp.com/government-social-services-software/a/clariti/</t>
        </is>
      </c>
      <c r="F83773" t="inlineStr">
        <is>
          <t>Permitting software that gives you a starting framework of ready-to-go processes leading local governments use every day, and the flexibility to make it your own.Read more about Clariti</t>
        </is>
      </c>
    </row>
    <row r="83774">
      <c r="A83774" t="inlineStr">
        <is>
          <t>Government &amp; Social Services</t>
        </is>
      </c>
      <c r="B83774" t="inlineStr">
        <is>
          <t>Government</t>
        </is>
      </c>
      <c r="C83774" t="inlineStr">
        <is>
          <t>https://www.getapp.com/government-social-services-software/public-sector/os/web-based</t>
        </is>
      </c>
      <c r="D83774" t="inlineStr">
        <is>
          <t>MaintStar Enterprise Asset Management</t>
        </is>
      </c>
      <c r="E83774" t="inlineStr">
        <is>
          <t>https://www.getapp.com/operations-management-software/a/maintstar-facilities/</t>
        </is>
      </c>
      <c r="F83774" t="inlineStr">
        <is>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is>
      </c>
    </row>
    <row r="83775">
      <c r="A83775" t="inlineStr">
        <is>
          <t>Government &amp; Social Services</t>
        </is>
      </c>
      <c r="B83775" t="inlineStr">
        <is>
          <t>Government</t>
        </is>
      </c>
      <c r="C83775" t="inlineStr">
        <is>
          <t>https://www.getapp.com/government-social-services-software/public-sector/os/web-based</t>
        </is>
      </c>
      <c r="D83775" t="inlineStr">
        <is>
          <t>SoniClear Gov Recorder</t>
        </is>
      </c>
      <c r="E83775" t="inlineStr">
        <is>
          <t>https://www.getapp.com/government-social-services-software/a/soniclear-gov-recorder/</t>
        </is>
      </c>
      <c r="F83775" t="inlineStr">
        <is>
          <t>Gov Recorder is a Windows digital recording app for recording government meetings. Capture every detail spoken at the meeting, take notes to highlight important events, and archive recordings for review. Create minutes automatically using the integrated SoniClear Cloud transcription service.Read more about SoniClear Gov Recorder</t>
        </is>
      </c>
    </row>
    <row r="83776">
      <c r="A83776" t="inlineStr">
        <is>
          <t>Government &amp; Social Services</t>
        </is>
      </c>
      <c r="B83776" t="inlineStr">
        <is>
          <t>Government</t>
        </is>
      </c>
      <c r="C83776" t="inlineStr">
        <is>
          <t>https://www.getapp.com/government-social-services-software/public-sector/os/web-based</t>
        </is>
      </c>
      <c r="D83776" t="inlineStr">
        <is>
          <t>AppBase DCM &amp; BPM Platform</t>
        </is>
      </c>
      <c r="E83776" t="inlineStr">
        <is>
          <t>https://www.getapp.com/it-management-software/a/appbase-dcm-bpm-platform/</t>
        </is>
      </c>
      <c r="F83776" t="inlineStr">
        <is>
          <t>Eccentex delivers next-generation dynamic case management and business process automation solutions that are enhanced by Eccentex AI Services to help brands and government entities achieve results quickly and easily.Read more about AppBase DCM &amp; BPM Platform</t>
        </is>
      </c>
    </row>
    <row r="83777">
      <c r="A83777" t="inlineStr">
        <is>
          <t>Government &amp; Social Services</t>
        </is>
      </c>
      <c r="B83777" t="inlineStr">
        <is>
          <t>Government</t>
        </is>
      </c>
      <c r="C83777" t="inlineStr">
        <is>
          <t>https://www.getapp.com/government-social-services-software/public-sector/os/web-based</t>
        </is>
      </c>
      <c r="D83777" t="inlineStr">
        <is>
          <t>CivicPlus NextRequest</t>
        </is>
      </c>
      <c r="E83777" t="inlineStr">
        <is>
          <t>https://www.getapp.com/government-social-services-software/a/nextrequest/</t>
        </is>
      </c>
      <c r="F83777" t="inlineStr">
        <is>
          <t>NextRequest is a cloud-based public records solution that empowers government agencies to streamline the management of public records and FOIA requests. The solution enables users to automate the entire workflow from receiving requests to releasing records. NextRequest's redaction tools allow users to identify and redact sensitive information such as social security numbers, emails, and phone numbers, with the ability to perform draft and bulk redactions across multiple documents.Read more about CivicPlus NextRequest</t>
        </is>
      </c>
    </row>
    <row r="83778">
      <c r="A83778" t="inlineStr">
        <is>
          <t>Government &amp; Social Services</t>
        </is>
      </c>
      <c r="B83778" t="inlineStr">
        <is>
          <t>Government</t>
        </is>
      </c>
      <c r="C83778" t="inlineStr">
        <is>
          <t>https://www.getapp.com/government-social-services-software/public-sector/os/web-based</t>
        </is>
      </c>
      <c r="D83778" t="inlineStr">
        <is>
          <t>Relevant Match</t>
        </is>
      </c>
      <c r="E83778" t="inlineStr">
        <is>
          <t>https://www.getapp.com/sales-software/a/relevant-match/</t>
        </is>
      </c>
      <c r="F83778" t="inlineStr">
        <is>
          <t>Relevant Match Online (RMO) optimizes proposals by aligning them with RFPs, analyzing match scores, and enabling rapid improvements. It tracks versions, offers one-click analysis, and delivers insights in minutes. RMO simplifies collaboration and boosts efficiency, with an offline option for SCIFsRead more about Relevant Match</t>
        </is>
      </c>
    </row>
    <row r="83779">
      <c r="A83779" t="inlineStr">
        <is>
          <t>Government &amp; Social Services</t>
        </is>
      </c>
      <c r="B83779" t="inlineStr">
        <is>
          <t>Government</t>
        </is>
      </c>
      <c r="C83779" t="inlineStr">
        <is>
          <t>https://www.getapp.com/government-social-services-software/public-sector/os/web-based</t>
        </is>
      </c>
      <c r="D83779" t="inlineStr">
        <is>
          <t>Esper</t>
        </is>
      </c>
      <c r="E83779" t="inlineStr">
        <is>
          <t>https://www.getapp.com/government-social-services-software/a/esper-1/</t>
        </is>
      </c>
      <c r="F83779" t="inlineStr">
        <is>
          <t>Esper is cloud-based policy management software for government agencies. It streamlines the end-to-end policymaking process with tools for collaboration, research, workflows, and public engagement. With Esper, policymakers can draft, review, publish, and track policies all in one platform.Read more about Esper</t>
        </is>
      </c>
    </row>
    <row r="83780">
      <c r="A83780" t="inlineStr">
        <is>
          <t>Government &amp; Social Services</t>
        </is>
      </c>
      <c r="B83780" t="inlineStr">
        <is>
          <t>Government</t>
        </is>
      </c>
      <c r="C83780" t="inlineStr">
        <is>
          <t>https://www.getapp.com/government-social-services-software/public-sector/os/web-based</t>
        </is>
      </c>
      <c r="D83780" t="inlineStr">
        <is>
          <t>RohanRFP</t>
        </is>
      </c>
      <c r="E83780" t="inlineStr">
        <is>
          <t>https://www.getapp.com/government-social-services-software/a/rohanrfp/</t>
        </is>
      </c>
      <c r="F83780" t="inlineStr">
        <is>
          <t>Rohirrim’s AI automation platform for RFPs, RohanRFP,  leverages your unique organization’s data to craft better responses to RFPs quicker than ever.Read more about RohanRFP</t>
        </is>
      </c>
    </row>
    <row r="83781">
      <c r="A83781" t="inlineStr">
        <is>
          <t>Government &amp; Social Services</t>
        </is>
      </c>
      <c r="B83781" t="inlineStr">
        <is>
          <t>Government</t>
        </is>
      </c>
      <c r="C83781" t="inlineStr">
        <is>
          <t>https://www.getapp.com/government-social-services-software/public-sector/os/web-based</t>
        </is>
      </c>
      <c r="D83781" t="inlineStr">
        <is>
          <t>Cegid Peoplenet</t>
        </is>
      </c>
      <c r="E83781" t="inlineStr">
        <is>
          <t>https://www.getapp.com/hr-employee-management-software/a/cegid-peoplenet/</t>
        </is>
      </c>
      <c r="F83781" t="inlineStr">
        <is>
          <t>Cegid Peoplenet is a comprehensive payroll and HR administration software solution designed for mid-sized and large enterprises. It automates time-consuming payroll and personnel management processes, offering extensive customization capabilities within a cloud-based platform to easily adapt to your company's needs.Read more about Cegid Peoplenet</t>
        </is>
      </c>
    </row>
    <row r="83782">
      <c r="A83782" t="inlineStr">
        <is>
          <t>Government &amp; Social Services</t>
        </is>
      </c>
      <c r="B83782" t="inlineStr">
        <is>
          <t>Government</t>
        </is>
      </c>
      <c r="C83782" t="inlineStr">
        <is>
          <t>https://www.getapp.com/government-social-services-software/public-sector/os/web-based</t>
        </is>
      </c>
      <c r="D83782" t="inlineStr">
        <is>
          <t>OpenGov Procurement &amp; Contract Management</t>
        </is>
      </c>
      <c r="E83782" t="inlineStr">
        <is>
          <t>https://www.getapp.com/operations-management-software/a/opengov-procurement/</t>
        </is>
      </c>
      <c r="F83782" t="inlineStr">
        <is>
          <t>OpenGov Procurement is a cloud-based procurement solution that helps streamline the procurement lifecycle, from solicitations to contracts. The platform is designed specifically for government agencies to gain control over spending and improve regulatory compliance. It features tools to automate the creation of solicitations, reducing formatting issues and version control challenges.Read more about OpenGov Procurement &amp; Contract Management</t>
        </is>
      </c>
    </row>
    <row r="83783">
      <c r="A83783" t="inlineStr">
        <is>
          <t>Government &amp; Social Services</t>
        </is>
      </c>
      <c r="B83783" t="inlineStr">
        <is>
          <t>Government</t>
        </is>
      </c>
      <c r="C83783" t="inlineStr">
        <is>
          <t>https://www.getapp.com/government-social-services-software/public-sector/os/web-based</t>
        </is>
      </c>
      <c r="D83783" t="inlineStr">
        <is>
          <t>RFAM</t>
        </is>
      </c>
      <c r="E83783" t="inlineStr">
        <is>
          <t>https://www.getapp.com/operations-management-software/a/rfam/</t>
        </is>
      </c>
      <c r="F83783" t="inlineStr">
        <is>
          <t>RFAM is a preventative maintenance solution built to improve the operation and management of recreation facilities and open spaces.Read more about RFAM</t>
        </is>
      </c>
    </row>
    <row r="83784">
      <c r="A83784" t="inlineStr">
        <is>
          <t>Government &amp; Social Services</t>
        </is>
      </c>
      <c r="B83784" t="inlineStr">
        <is>
          <t>Government</t>
        </is>
      </c>
      <c r="C83784" t="inlineStr">
        <is>
          <t>https://www.getapp.com/government-social-services-software/public-sector/os/web-based</t>
        </is>
      </c>
      <c r="D83784" t="inlineStr">
        <is>
          <t>LegiStorm</t>
        </is>
      </c>
      <c r="E83784" t="inlineStr">
        <is>
          <t>https://www.getapp.com/government-social-services-software/a/legistorm/</t>
        </is>
      </c>
      <c r="F83784" t="inlineStr">
        <is>
          <t>LegiStorm is a public affairs platform, providing comprehensive information and real-time updates on Congress and state legislatures. Stay informed, connected and effortlessly accomplish your objectives.Read more about LegiStorm</t>
        </is>
      </c>
    </row>
    <row r="83785">
      <c r="A83785" t="inlineStr">
        <is>
          <t>Government &amp; Social Services</t>
        </is>
      </c>
      <c r="B83785" t="inlineStr">
        <is>
          <t>Government</t>
        </is>
      </c>
      <c r="C83785" t="inlineStr">
        <is>
          <t>https://www.getapp.com/government-social-services-software/public-sector/os/web-based</t>
        </is>
      </c>
      <c r="D83785" t="inlineStr">
        <is>
          <t>iNovah</t>
        </is>
      </c>
      <c r="E83785" t="inlineStr">
        <is>
          <t>https://www.getapp.com/finance-accounting-software/a/point-of-sale-software/</t>
        </is>
      </c>
      <c r="F83785" t="inlineStr">
        <is>
          <t>System Innovators offers online payment software that integrates multiple revenue sources for governments and utilities through our online cashiering solutions and software. Our products include iNovah, RevenueCollector and CASHIER for Windows.Read more about iNovah</t>
        </is>
      </c>
    </row>
    <row r="83786">
      <c r="A83786" t="inlineStr">
        <is>
          <t>Government &amp; Social Services</t>
        </is>
      </c>
      <c r="B83786" t="inlineStr">
        <is>
          <t>Government</t>
        </is>
      </c>
      <c r="C83786" t="inlineStr">
        <is>
          <t>https://www.getapp.com/government-social-services-software/public-sector/os/web-based</t>
        </is>
      </c>
      <c r="D83786" t="inlineStr">
        <is>
          <t>eFeedback Manager for Public Agencies</t>
        </is>
      </c>
      <c r="E83786" t="inlineStr">
        <is>
          <t>https://www.getapp.com/operations-management-software/a/comcate-work-order-manager/</t>
        </is>
      </c>
      <c r="F83786" t="inlineStr">
        <is>
          <t>Comcate eFeedback Manager for Public Agencies gives public works staff the ability to remotely manage work orders, schedule follow-up tasks and generate reports in the field. Public Works managers trust Comcate’s Work Order Manager to ensure work order management efficiency and excellence.Read more about eFeedback Manager for Public Agencies</t>
        </is>
      </c>
    </row>
    <row r="83787">
      <c r="A83787" t="inlineStr">
        <is>
          <t>Government &amp; Social Services</t>
        </is>
      </c>
      <c r="B83787" t="inlineStr">
        <is>
          <t>Government</t>
        </is>
      </c>
      <c r="C83787" t="inlineStr">
        <is>
          <t>https://www.getapp.com/government-social-services-software/public-sector/os/web-based</t>
        </is>
      </c>
      <c r="D83787" t="inlineStr">
        <is>
          <t>Bidspeed</t>
        </is>
      </c>
      <c r="E83787" t="inlineStr">
        <is>
          <t>https://www.getapp.com/sales-software/a/bidspeed/</t>
        </is>
      </c>
      <c r="F83787" t="inlineStr">
        <is>
          <t>Bidspeed is a web-based opportunity management application designed for businesses that sell to the federal government. Bidspeed manages the entire government sales process: research, business development, opportunity and capture management, proposal development and fulfillment, bid / no bid and win / loss tracking.Read more about Bidspeed</t>
        </is>
      </c>
    </row>
    <row r="83788">
      <c r="A83788" t="inlineStr">
        <is>
          <t>Government &amp; Social Services</t>
        </is>
      </c>
      <c r="B83788" t="inlineStr">
        <is>
          <t>Government</t>
        </is>
      </c>
      <c r="C83788" t="inlineStr">
        <is>
          <t>https://www.getapp.com/government-social-services-software/public-sector/os/web-based</t>
        </is>
      </c>
      <c r="D83788" t="inlineStr">
        <is>
          <t>illico</t>
        </is>
      </c>
      <c r="E83788" t="inlineStr">
        <is>
          <t>https://www.getapp.com/industries-software/a/illico/</t>
        </is>
      </c>
      <c r="F83788" t="inlineStr">
        <is>
          <t>illico is a multichannel document and process management software that provides local governments with tools to facilitate collaboration among residents and improve citizen relationships. Administrators can sort incoming mails based on queries and assign them to specific employees for resolution.Read more about illico</t>
        </is>
      </c>
    </row>
    <row r="83789">
      <c r="A83789" t="inlineStr">
        <is>
          <t>Government &amp; Social Services</t>
        </is>
      </c>
      <c r="B83789" t="inlineStr">
        <is>
          <t>Government</t>
        </is>
      </c>
      <c r="C83789" t="inlineStr">
        <is>
          <t>https://www.getapp.com/government-social-services-software/public-sector/os/web-based</t>
        </is>
      </c>
      <c r="D83789" t="inlineStr">
        <is>
          <t>JustFOIA</t>
        </is>
      </c>
      <c r="E83789" t="inlineStr">
        <is>
          <t>https://www.getapp.com/government-social-services-software/a/justfoia/</t>
        </is>
      </c>
      <c r="F83789" t="inlineStr">
        <is>
          <t>JustFOIA is an intuitive SaaS records request management solution that allows organizations to streamline the request process from intake to delivery. The client-centered technology is designed to help professionals to manage all request activity within a centralized solution.Read more about JustFOIA</t>
        </is>
      </c>
    </row>
    <row r="83790">
      <c r="A83790" t="inlineStr">
        <is>
          <t>Government &amp; Social Services</t>
        </is>
      </c>
      <c r="B83790" t="inlineStr">
        <is>
          <t>Government</t>
        </is>
      </c>
      <c r="C83790" t="inlineStr">
        <is>
          <t>https://www.getapp.com/government-social-services-software/public-sector/os/web-based</t>
        </is>
      </c>
      <c r="D83790" t="inlineStr">
        <is>
          <t>Cloudpermit</t>
        </is>
      </c>
      <c r="E83790" t="inlineStr">
        <is>
          <t>https://www.getapp.com/government-social-services-software/a/cloudpermit/</t>
        </is>
      </c>
      <c r="F83790" t="inlineStr">
        <is>
          <t>Cloudpermit is a cloud-based software designed to help government organizations manage inspections, approvals, implementation, and other construction permit processes via a unified portal. The platform enables applicants to apply and pay for permits, submit drawings, insurance documents, and site plans, communicate with municipal officers, track inspection status, and receive automatic updates via a self-service portal.Read more about Cloudpermit</t>
        </is>
      </c>
    </row>
    <row r="83791">
      <c r="A83791" t="inlineStr">
        <is>
          <t>Government &amp; Social Services</t>
        </is>
      </c>
      <c r="B83791" t="inlineStr">
        <is>
          <t>Government</t>
        </is>
      </c>
      <c r="C83791" t="inlineStr">
        <is>
          <t>https://www.getapp.com/government-social-services-software/public-sector/os/web-based</t>
        </is>
      </c>
      <c r="D83791" t="inlineStr">
        <is>
          <t>Intelligent Portfolio</t>
        </is>
      </c>
      <c r="E83791" t="inlineStr">
        <is>
          <t>https://www.getapp.com/finance-accounting-software/a/intelligent-portfolio/</t>
        </is>
      </c>
      <c r="F83791" t="inlineStr">
        <is>
          <t>Track and monitor debt and leases (GASB-87) in a simple and affordable software application.  Built for School Districts, Local Government, Utilities, and Higher Education.Read more about Intelligent Portfolio</t>
        </is>
      </c>
    </row>
    <row r="83792">
      <c r="A83792" t="inlineStr">
        <is>
          <t>Government &amp; Social Services</t>
        </is>
      </c>
      <c r="B83792" t="inlineStr">
        <is>
          <t>Government</t>
        </is>
      </c>
      <c r="C83792" t="inlineStr">
        <is>
          <t>https://www.getapp.com/government-social-services-software/public-sector/os/web-based</t>
        </is>
      </c>
      <c r="D83792" t="inlineStr">
        <is>
          <t>ClearGov</t>
        </is>
      </c>
      <c r="E83792" t="inlineStr">
        <is>
          <t>https://www.getapp.com/government-social-services-software/a/cleargov/</t>
        </is>
      </c>
      <c r="F83792" t="inlineStr">
        <is>
          <t>ClearGov is a budget management and performance platform designed for the needs of local government administration. It replaces Excel or paper forms for data collection, tracks communications, and produces budget analyses and visualizations for stakeholders. The system is entirely cloud-based.Read more about ClearGov</t>
        </is>
      </c>
    </row>
    <row r="83793">
      <c r="A83793" t="inlineStr">
        <is>
          <t>Government &amp; Social Services</t>
        </is>
      </c>
      <c r="B83793" t="inlineStr">
        <is>
          <t>Government</t>
        </is>
      </c>
      <c r="C83793" t="inlineStr">
        <is>
          <t>https://www.getapp.com/government-social-services-software/public-sector/os/web-based</t>
        </is>
      </c>
      <c r="D83793" t="inlineStr">
        <is>
          <t>CitizenServe e-Government</t>
        </is>
      </c>
      <c r="E83793" t="inlineStr">
        <is>
          <t>https://www.getapp.com/government-social-services-software/a/citizenserve-e-government/</t>
        </is>
      </c>
      <c r="F83793" t="inlineStr">
        <is>
          <t>CitizenServe e-Government is a municipal software designed to help businesses submit applications, complaints, and other municipality-related forms. The platform enables managers to print permit and license certificates and track application statuses on a unified interface.Read more about CitizenServe e-Government</t>
        </is>
      </c>
    </row>
    <row r="83794">
      <c r="A83794" t="inlineStr">
        <is>
          <t>Government &amp; Social Services</t>
        </is>
      </c>
      <c r="B83794" t="inlineStr">
        <is>
          <t>Government</t>
        </is>
      </c>
      <c r="C83794" t="inlineStr">
        <is>
          <t>https://www.getapp.com/government-social-services-software/public-sector/os/web-based</t>
        </is>
      </c>
      <c r="D83794" t="inlineStr">
        <is>
          <t>Curate</t>
        </is>
      </c>
      <c r="E83794" t="inlineStr">
        <is>
          <t>https://www.getapp.com/government-social-services-software/a/curate/</t>
        </is>
      </c>
      <c r="F83794" t="inlineStr">
        <is>
          <t>Track local policy developments and find contact info for local officials in one click with our all-in-one solution.Read more about Curate</t>
        </is>
      </c>
    </row>
    <row r="83795">
      <c r="A83795" t="inlineStr">
        <is>
          <t>Government &amp; Social Services</t>
        </is>
      </c>
      <c r="B83795" t="inlineStr">
        <is>
          <t>Government</t>
        </is>
      </c>
      <c r="C83795" t="inlineStr">
        <is>
          <t>https://www.getapp.com/government-social-services-software/public-sector/os/web-based</t>
        </is>
      </c>
      <c r="D83795" t="inlineStr">
        <is>
          <t>Authorium</t>
        </is>
      </c>
      <c r="E83795" t="inlineStr">
        <is>
          <t>https://www.getapp.com/government-social-services-software/a/city-innovate/</t>
        </is>
      </c>
      <c r="F83795" t="inlineStr">
        <is>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is>
      </c>
    </row>
    <row r="83796">
      <c r="A83796" t="inlineStr">
        <is>
          <t>Government &amp; Social Services</t>
        </is>
      </c>
      <c r="B83796" t="inlineStr">
        <is>
          <t>Government</t>
        </is>
      </c>
      <c r="C83796" t="inlineStr">
        <is>
          <t>https://www.getapp.com/government-social-services-software/public-sector/os/web-based</t>
        </is>
      </c>
      <c r="D83796" t="inlineStr">
        <is>
          <t>Transaction Processing Services</t>
        </is>
      </c>
      <c r="E83796" t="inlineStr">
        <is>
          <t>https://www.getapp.com/finance-accounting-software/a/transaction-processing-services/</t>
        </is>
      </c>
      <c r="F83796" t="inlineStr">
        <is>
          <t>Transaction Processing Services is a cloud-based payment processing platform. TPS  includes a customizable suite for the rapid deployment of integrated payment services. It allows organizations to meet the requirements of a remote workforce, reduces the need for internal IT support and hardware resources, provides robust disaster recovery capabilities, and much more.Read more about Transaction Processing Services</t>
        </is>
      </c>
    </row>
    <row r="83797">
      <c r="A83797" t="inlineStr">
        <is>
          <t>Government &amp; Social Services</t>
        </is>
      </c>
      <c r="B83797" t="inlineStr">
        <is>
          <t>Government</t>
        </is>
      </c>
      <c r="C83797" t="inlineStr">
        <is>
          <t>https://www.getapp.com/government-social-services-software/public-sector/os/web-based</t>
        </is>
      </c>
      <c r="D83797" t="inlineStr">
        <is>
          <t>TEKConnectGov</t>
        </is>
      </c>
      <c r="E83797" t="inlineStr">
        <is>
          <t>https://www.getapp.com/government-social-services-software/a/tekconnectgov/</t>
        </is>
      </c>
      <c r="F83797" t="inlineStr">
        <is>
          <t>Municipal software package to help your city automate many city processes such as building permits, inspections and more.Read more about TEKConnectGov</t>
        </is>
      </c>
    </row>
    <row r="83798">
      <c r="A83798" t="inlineStr">
        <is>
          <t>Government &amp; Social Services</t>
        </is>
      </c>
      <c r="B83798" t="inlineStr">
        <is>
          <t>Government</t>
        </is>
      </c>
      <c r="C83798" t="inlineStr">
        <is>
          <t>https://www.getapp.com/government-social-services-software/public-sector/os/web-based</t>
        </is>
      </c>
      <c r="D83798" t="inlineStr">
        <is>
          <t>CaseGuide</t>
        </is>
      </c>
      <c r="E83798" t="inlineStr">
        <is>
          <t>https://www.getapp.com/operations-management-software/a/caseguide/</t>
        </is>
      </c>
      <c r="F83798" t="inlineStr">
        <is>
          <t>Manage your case with a system built by investigators for investigators. Data entry specialists, expert witnesses, translators, private investigators, fraud team members, security professionals, and the legal team can access their part of the case within CaseGuide based on their role or permission.Read more about CaseGuide</t>
        </is>
      </c>
    </row>
    <row r="83799">
      <c r="A83799" t="inlineStr">
        <is>
          <t>Government &amp; Social Services</t>
        </is>
      </c>
      <c r="B83799" t="inlineStr">
        <is>
          <t>Government</t>
        </is>
      </c>
      <c r="C83799" t="inlineStr">
        <is>
          <t>https://www.getapp.com/government-social-services-software/public-sector/os/web-based</t>
        </is>
      </c>
      <c r="D83799" t="inlineStr">
        <is>
          <t>SpheraCloud</t>
        </is>
      </c>
      <c r="E83799" t="inlineStr">
        <is>
          <t>https://www.getapp.com/it-management-software/a/spheracloud/</t>
        </is>
      </c>
      <c r="F83799" t="inlineStr">
        <is>
          <t>SpheraCloud is a cloud-based enterprise sustainability management solution that enables businesses to manage their performance and achieve their sustainability goals.Read more about SpheraCloud</t>
        </is>
      </c>
    </row>
    <row r="83800">
      <c r="A83800" t="inlineStr">
        <is>
          <t>Government &amp; Social Services</t>
        </is>
      </c>
      <c r="B83800" t="inlineStr">
        <is>
          <t>Government</t>
        </is>
      </c>
      <c r="C83800" t="inlineStr">
        <is>
          <t>https://www.getapp.com/government-social-services-software/public-sector/os/web-based</t>
        </is>
      </c>
      <c r="D83800" t="inlineStr">
        <is>
          <t>Infor CloudSuite Public Sector</t>
        </is>
      </c>
      <c r="E83800" t="inlineStr">
        <is>
          <t>https://www.getapp.com/government-social-services-software/a/infor-cloudsuite-public-sector/</t>
        </is>
      </c>
      <c r="F83800" t="inlineStr">
        <is>
          <t>Infor's CloudSuite Public Sector is a leading ERP suite designed to modernize how state or local agencies, community organizations, and K-12 school districts operate.Read more about Infor CloudSuite Public Sector</t>
        </is>
      </c>
    </row>
    <row r="83801">
      <c r="A83801" t="inlineStr">
        <is>
          <t>Government &amp; Social Services</t>
        </is>
      </c>
      <c r="B83801" t="inlineStr">
        <is>
          <t>Government</t>
        </is>
      </c>
      <c r="C83801" t="inlineStr">
        <is>
          <t>https://www.getapp.com/government-social-services-software/public-sector/os/web-based</t>
        </is>
      </c>
      <c r="D83801" t="inlineStr">
        <is>
          <t>WebDPW</t>
        </is>
      </c>
      <c r="E83801" t="inlineStr">
        <is>
          <t>https://www.getapp.com/operations-management-software/a/webdpw/</t>
        </is>
      </c>
      <c r="F83801" t="inlineStr">
        <is>
          <t>WebDPW offers a complete service package for organizations looking to easily automate their operations. Manage your work orders, technicians, inventory and invoices with our easy to use, web-based program.Easily generate Work Orders And Invoices, manage your Assets, Equipment, Projects and Inventory. WebDPW also links to the powerful BMSI Fund Accounting and other accounting software packages.Read more about WebDPW</t>
        </is>
      </c>
    </row>
    <row r="83802">
      <c r="A83802" t="inlineStr">
        <is>
          <t>Government &amp; Social Services</t>
        </is>
      </c>
      <c r="B83802" t="inlineStr">
        <is>
          <t>Government</t>
        </is>
      </c>
      <c r="C83802" t="inlineStr">
        <is>
          <t>https://www.getapp.com/government-social-services-software/public-sector/os/web-based</t>
        </is>
      </c>
      <c r="D83802" t="inlineStr">
        <is>
          <t>Chamber Organizer</t>
        </is>
      </c>
      <c r="E83802" t="inlineStr">
        <is>
          <t>https://www.getapp.com/industries-software/a/chamber-organizer/</t>
        </is>
      </c>
      <c r="F83802" t="inlineStr">
        <is>
          <t>Chamber Organizer is an all-in-one chamber software solution, providing web-based software that allows chambers to manage management, handle their website content, and provide their members with a powerful online promotional toolkit.Chamber Organizer can allow you to streamline your operations as well as bring your entire community online by providing your members with a strong online presence via our Traffic Catcher Site technology.Read more about Chamber Organizer</t>
        </is>
      </c>
    </row>
    <row r="83803">
      <c r="A83803" t="inlineStr">
        <is>
          <t>Government &amp; Social Services</t>
        </is>
      </c>
      <c r="B83803" t="inlineStr">
        <is>
          <t>Government</t>
        </is>
      </c>
      <c r="C83803" t="inlineStr">
        <is>
          <t>https://www.getapp.com/government-social-services-software/public-sector/os/web-based</t>
        </is>
      </c>
      <c r="D83803" t="inlineStr">
        <is>
          <t>Fluentgrid Actilligence</t>
        </is>
      </c>
      <c r="E83803" t="inlineStr">
        <is>
          <t>https://www.getapp.com/operations-management-software/a/fluentgrid-actilligence/</t>
        </is>
      </c>
      <c r="F83803" t="inlineStr">
        <is>
          <t>Fluentgrid Actilligence prime COTS platform for rapid system solutions like Integrated Operations Center, spanning industries. Seamlessly merges diverse data, events, alerts, audio, video, enabling remote field control. Offers integration, visualization, analytics, incident, SOP for emergencies.Read more about Fluentgrid Actilligence</t>
        </is>
      </c>
    </row>
    <row r="83804">
      <c r="A83804" t="inlineStr">
        <is>
          <t>Government &amp; Social Services</t>
        </is>
      </c>
      <c r="B83804" t="inlineStr">
        <is>
          <t>Government</t>
        </is>
      </c>
      <c r="C83804" t="inlineStr">
        <is>
          <t>https://www.getapp.com/government-social-services-software/public-sector/os/web-based</t>
        </is>
      </c>
      <c r="D83804" t="inlineStr">
        <is>
          <t>Enquire</t>
        </is>
      </c>
      <c r="E83804" t="inlineStr">
        <is>
          <t>https://www.getapp.com/nonprofit-software/a/enquire-grantcycyle-management/</t>
        </is>
      </c>
      <c r="F83804" t="inlineStr">
        <is>
          <t>Enquire Fund Management software delivers full end-to-end management for government from assessment through to reporting. Enquire streamlines administrative tasks, improves access and transparency to information and reports on the impact of your organisation – powering you to do good, better.Read more about Enquire</t>
        </is>
      </c>
    </row>
    <row r="83805">
      <c r="A83805" t="inlineStr">
        <is>
          <t>Government &amp; Social Services</t>
        </is>
      </c>
      <c r="B83805" t="inlineStr">
        <is>
          <t>Government</t>
        </is>
      </c>
      <c r="C83805" t="inlineStr">
        <is>
          <t>https://www.getapp.com/government-social-services-software/public-sector/os/web-based</t>
        </is>
      </c>
      <c r="D83805" t="inlineStr">
        <is>
          <t>Enquire</t>
        </is>
      </c>
      <c r="E83805" t="inlineStr">
        <is>
          <t>https://www.getapp.com/nonprofit-software/a/enquire-grantcycyle-management/</t>
        </is>
      </c>
      <c r="F83805" t="inlineStr">
        <is>
          <t>Enquire Fund Management software delivers full end-to-end management for government from assessment through to reporting. Enquire streamlines administrative tasks, improves access and transparency to information and reports on the impact of your organisation – powering you to do good, better.Read more about Enquire</t>
        </is>
      </c>
    </row>
    <row r="83806">
      <c r="A83806" t="inlineStr">
        <is>
          <t>Government &amp; Social Services</t>
        </is>
      </c>
      <c r="B83806" t="inlineStr">
        <is>
          <t>Government</t>
        </is>
      </c>
      <c r="C83806" t="inlineStr">
        <is>
          <t>https://www.getapp.com/government-social-services-software/public-sector/os/web-based</t>
        </is>
      </c>
      <c r="D83806" t="inlineStr">
        <is>
          <t>MaintStar Land Management</t>
        </is>
      </c>
      <c r="E83806" t="inlineStr">
        <is>
          <t>https://www.getapp.com/legal-law-software/a/maintstar-land-management/</t>
        </is>
      </c>
      <c r="F83806" t="inlineStr">
        <is>
          <t>MaintStar Land Management is a cloud-based software designed to help government agencies automate administrative tasks such as code enforcement, license management, inspections, land planning, permitting, data exchange, form generation, and more on a centralized platform.Read more about MaintStar Land Management</t>
        </is>
      </c>
    </row>
    <row r="83807">
      <c r="A83807" t="inlineStr">
        <is>
          <t>Government &amp; Social Services</t>
        </is>
      </c>
      <c r="B83807" t="inlineStr">
        <is>
          <t>Government</t>
        </is>
      </c>
      <c r="C83807" t="inlineStr">
        <is>
          <t>https://www.getapp.com/government-social-services-software/public-sector/os/web-based</t>
        </is>
      </c>
      <c r="D83807" t="inlineStr">
        <is>
          <t>iCompass</t>
        </is>
      </c>
      <c r="E83807" t="inlineStr">
        <is>
          <t>https://www.getapp.com/government-social-services-software/a/icompass/</t>
        </is>
      </c>
      <c r="F83807" t="inlineStr">
        <is>
          <t>iCompass is a cloud-based agenda and meeting management solution designed to help local governments manage and accomplish goals, aiding operational efficiency, transparency &amp; improved engagement with the public. The solution aims to eliminate manual tasks &amp; optimize costs for time-bound processes.Read more about iCompass</t>
        </is>
      </c>
    </row>
    <row r="83808">
      <c r="A83808" t="inlineStr">
        <is>
          <t>Government &amp; Social Services</t>
        </is>
      </c>
      <c r="B83808" t="inlineStr">
        <is>
          <t>Government</t>
        </is>
      </c>
      <c r="C83808" t="inlineStr">
        <is>
          <t>https://www.getapp.com/government-social-services-software/public-sector/os/web-based</t>
        </is>
      </c>
      <c r="D83808" t="inlineStr">
        <is>
          <t>Pexip Secure collaboration</t>
        </is>
      </c>
      <c r="E83808" t="inlineStr">
        <is>
          <t>https://www.getapp.com/collaboration-software/a/pexip-secure-collaboration/</t>
        </is>
      </c>
      <c r="F83808" t="inlineStr">
        <is>
          <t>Pexip secure collaboration is a cloud-based and on-premise solution that allows users to securely collaborate with people in their organization or external partners, regardless of location. It's simple to set up and requires no additional hardware, so users can get back to business quickly while saving money on infrastructure upgrades.Read more about Pexip Secure collaboration</t>
        </is>
      </c>
    </row>
    <row r="83809">
      <c r="A83809" t="inlineStr">
        <is>
          <t>Government &amp; Social Services</t>
        </is>
      </c>
      <c r="B83809" t="inlineStr">
        <is>
          <t>Government</t>
        </is>
      </c>
      <c r="C83809" t="inlineStr">
        <is>
          <t>https://www.getapp.com/government-social-services-software/public-sector/os/web-based</t>
        </is>
      </c>
      <c r="D83809" t="inlineStr">
        <is>
          <t>CitizenLab</t>
        </is>
      </c>
      <c r="E83809" t="inlineStr">
        <is>
          <t>https://www.getapp.com/government-social-services-software/a/citizenlab/</t>
        </is>
      </c>
      <c r="F83809" t="inlineStr">
        <is>
          <t>Looking to connect with community members and engage them in decision-making? CitizenLab is a community engagement platform used by local governments &amp; organizations to make policy-making more equitable, and build trust through dialogue.Read more about CitizenLab</t>
        </is>
      </c>
    </row>
    <row r="83810">
      <c r="A83810" t="inlineStr">
        <is>
          <t>Government &amp; Social Services</t>
        </is>
      </c>
      <c r="B83810" t="inlineStr">
        <is>
          <t>Government</t>
        </is>
      </c>
      <c r="C83810" t="inlineStr">
        <is>
          <t>https://www.getapp.com/government-social-services-software/public-sector/os/web-based</t>
        </is>
      </c>
      <c r="D83810" t="inlineStr">
        <is>
          <t>Citizenserve Code Enforcement</t>
        </is>
      </c>
      <c r="E83810" t="inlineStr">
        <is>
          <t>https://www.getapp.com/legal-law-software/a/citizenserve-code-enforcement/</t>
        </is>
      </c>
      <c r="F83810" t="inlineStr">
        <is>
          <t>Citizenserve Code Enforcement is a cloud-based software that helps government organizations to handle inspections, track violations, manage contacts, generate alerts, and more from within a unified platform. The built-in activities module allows staff members to filter, search, and track employee activities based on type, department, due date, status, and assignee.Read more about Citizenserve Code Enforcement</t>
        </is>
      </c>
    </row>
    <row r="83811">
      <c r="A83811" t="inlineStr">
        <is>
          <t>Government &amp; Social Services</t>
        </is>
      </c>
      <c r="B83811" t="inlineStr">
        <is>
          <t>Government</t>
        </is>
      </c>
      <c r="C83811" t="inlineStr">
        <is>
          <t>https://www.getapp.com/government-social-services-software/public-sector/os/web-based</t>
        </is>
      </c>
      <c r="D83811" t="inlineStr">
        <is>
          <t>Gov2biz</t>
        </is>
      </c>
      <c r="E83811" t="inlineStr">
        <is>
          <t>https://www.getapp.com/government-social-services-software/a/gov2biz/</t>
        </is>
      </c>
      <c r="F83811" t="inlineStr">
        <is>
          <t>Gov2biz is a comprehensive SaaS platform for government licensing and permitting agencies, providing everything they need to regulate business, professional, and occupational licenses in one place.Read more about Gov2biz</t>
        </is>
      </c>
    </row>
    <row r="83812">
      <c r="A83812" t="inlineStr">
        <is>
          <t>Government &amp; Social Services</t>
        </is>
      </c>
      <c r="B83812" t="inlineStr">
        <is>
          <t>Government</t>
        </is>
      </c>
      <c r="C83812" t="inlineStr">
        <is>
          <t>https://www.getapp.com/government-social-services-software/public-sector/os/web-based</t>
        </is>
      </c>
      <c r="D83812" t="inlineStr">
        <is>
          <t>Invoice Cloud</t>
        </is>
      </c>
      <c r="E83812" t="inlineStr">
        <is>
          <t>https://www.getapp.com/finance-accounting-software/a/invoice-cloud/</t>
        </is>
      </c>
      <c r="F83812" t="inlineStr">
        <is>
          <t>Invoice Cloud, an EngageSmart solution, provides online bill payment services for utilities, local government, insurance, and consumer finance. The SaaS platform offers a complete, and secure electronic bill and payment solution that can be configured to meet the unique needs of any organization. It engages customers throughout the payment process to deliver enhanced e-payment adoption rates.Read more about Invoice Cloud</t>
        </is>
      </c>
    </row>
    <row r="83813">
      <c r="A83813" t="inlineStr">
        <is>
          <t>Government &amp; Social Services</t>
        </is>
      </c>
      <c r="B83813" t="inlineStr">
        <is>
          <t>Government</t>
        </is>
      </c>
      <c r="C83813" t="inlineStr">
        <is>
          <t>https://www.getapp.com/government-social-services-software/public-sector/os/web-based</t>
        </is>
      </c>
      <c r="D83813" t="inlineStr">
        <is>
          <t>R3 Program Management for GovCon</t>
        </is>
      </c>
      <c r="E83813" t="inlineStr">
        <is>
          <t>https://www.getapp.com/government-social-services-software/a/r3-program-management-for-govcon/</t>
        </is>
      </c>
      <c r="F83813" t="inlineStr">
        <is>
          <t>R3 Program Management for GovCon is a government software that helps contractors organize and automate tasks across individual programs. Administrators can track status updates and monitor task progress against key performance indicators (KPIs) on a unified interface.Read more about R3 Program Management for GovCon</t>
        </is>
      </c>
    </row>
    <row r="83814">
      <c r="A83814" t="inlineStr">
        <is>
          <t>Government &amp; Social Services</t>
        </is>
      </c>
      <c r="B83814" t="inlineStr">
        <is>
          <t>Government</t>
        </is>
      </c>
      <c r="C83814" t="inlineStr">
        <is>
          <t>https://www.getapp.com/government-social-services-software/public-sector/os/web-based</t>
        </is>
      </c>
      <c r="D83814" t="inlineStr">
        <is>
          <t>GOGov Citizen Request Management</t>
        </is>
      </c>
      <c r="E83814" t="inlineStr">
        <is>
          <t>https://www.getapp.com/government-social-services-software/a/gogov-citizen-request-management/</t>
        </is>
      </c>
      <c r="F83814" t="inlineStr">
        <is>
          <t>GOGov Citizen Request Management streamlines citizen requests and feedback, enabling municipalities to track, manage, and resolve issues efficiently, enhancing transparency and citizen satisfaction.Read more about GOGov Citizen Request Management</t>
        </is>
      </c>
    </row>
    <row r="83815">
      <c r="A83815" t="inlineStr">
        <is>
          <t>Government &amp; Social Services</t>
        </is>
      </c>
      <c r="B83815" t="inlineStr">
        <is>
          <t>Government</t>
        </is>
      </c>
      <c r="C83815" t="inlineStr">
        <is>
          <t>https://www.getapp.com/government-social-services-software/public-sector/os/web-based</t>
        </is>
      </c>
      <c r="D83815" t="inlineStr">
        <is>
          <t>CityCloud</t>
        </is>
      </c>
      <c r="E83815" t="inlineStr">
        <is>
          <t>https://www.getapp.com/government-social-services-software/a/citycloud/</t>
        </is>
      </c>
      <c r="F83815" t="inlineStr">
        <is>
          <t>Citizen engagement platform for governments and local municipalities to help improve citizen services.Read more about CityCloud</t>
        </is>
      </c>
    </row>
    <row r="83816">
      <c r="A83816" t="inlineStr">
        <is>
          <t>Government &amp; Social Services</t>
        </is>
      </c>
      <c r="B83816" t="inlineStr">
        <is>
          <t>Government</t>
        </is>
      </c>
      <c r="C83816" t="inlineStr">
        <is>
          <t>https://www.getapp.com/government-social-services-software/public-sector/os/web-based</t>
        </is>
      </c>
      <c r="D83816" t="inlineStr">
        <is>
          <t>GovConnex</t>
        </is>
      </c>
      <c r="E83816" t="inlineStr">
        <is>
          <t>https://www.getapp.com/government-social-services-software/a/govconnex/</t>
        </is>
      </c>
      <c r="F83816" t="inlineStr">
        <is>
          <t>GovConnex’s mission is to be the world’s leading provider of government information and workflow tools, allowing organisations to manage political and regulatory risk more efficiently.Read more about GovConnex</t>
        </is>
      </c>
    </row>
    <row r="83817">
      <c r="A83817" t="inlineStr">
        <is>
          <t>Government &amp; Social Services</t>
        </is>
      </c>
      <c r="B83817" t="inlineStr">
        <is>
          <t>Government</t>
        </is>
      </c>
      <c r="C83817" t="inlineStr">
        <is>
          <t>https://www.getapp.com/government-social-services-software/public-sector/os/web-based</t>
        </is>
      </c>
      <c r="D83817" t="inlineStr">
        <is>
          <t>GovConnex</t>
        </is>
      </c>
      <c r="E83817" t="inlineStr">
        <is>
          <t>https://www.getapp.com/government-social-services-software/a/govconnex/</t>
        </is>
      </c>
      <c r="F83817" t="inlineStr">
        <is>
          <t>GovConnex’s mission is to be the world’s leading provider of government information and workflow tools, allowing organisations to manage political and regulatory risk more efficiently.Read more about GovConnex</t>
        </is>
      </c>
    </row>
    <row r="83818">
      <c r="A83818" t="inlineStr">
        <is>
          <t>Government &amp; Social Services</t>
        </is>
      </c>
      <c r="B83818" t="inlineStr">
        <is>
          <t>Government</t>
        </is>
      </c>
      <c r="C83818" t="inlineStr">
        <is>
          <t>https://www.getapp.com/government-social-services-software/public-sector/os/web-based</t>
        </is>
      </c>
      <c r="D83818" t="inlineStr">
        <is>
          <t>PX3000</t>
        </is>
      </c>
      <c r="E83818" t="inlineStr">
        <is>
          <t>https://www.getapp.com/hr-employee-management-software/a/px3000/</t>
        </is>
      </c>
      <c r="F83818" t="inlineStr">
        <is>
          <t>PX3000 is Penad’s core software solution, providing a modular platform for the administration of international pension plans, tailored to meet local regulationsRead more about PX3000</t>
        </is>
      </c>
    </row>
    <row r="83819">
      <c r="A83819" t="inlineStr">
        <is>
          <t>Government &amp; Social Services</t>
        </is>
      </c>
      <c r="B83819" t="inlineStr">
        <is>
          <t>Government</t>
        </is>
      </c>
      <c r="C83819" t="inlineStr">
        <is>
          <t>https://www.getapp.com/government-social-services-software/public-sector/os/web-based</t>
        </is>
      </c>
      <c r="D83819" t="inlineStr">
        <is>
          <t>Clear Impact Scorecard</t>
        </is>
      </c>
      <c r="E83819" t="inlineStr">
        <is>
          <t>https://www.getapp.com/nonprofit-software/a/clear-impact-scorecard/</t>
        </is>
      </c>
      <c r="F83819" t="inlineStr">
        <is>
          <t>Clear Impact Scorecard is a performance management &amp; reporting solution, which helps non-profit organizations, government agencies and enterprises collect, manage, and review data &amp; progress across various funding programs. Managers can customize graphs using colors codes, forecasts, and notes.Read more about Clear Impact Scorecard</t>
        </is>
      </c>
    </row>
    <row r="83820">
      <c r="A83820" t="inlineStr">
        <is>
          <t>Government &amp; Social Services</t>
        </is>
      </c>
      <c r="B83820" t="inlineStr">
        <is>
          <t>Government</t>
        </is>
      </c>
      <c r="C83820" t="inlineStr">
        <is>
          <t>https://www.getapp.com/government-social-services-software/public-sector/os/web-based</t>
        </is>
      </c>
      <c r="D83820" t="inlineStr">
        <is>
          <t>Bloomberg Government</t>
        </is>
      </c>
      <c r="E83820" t="inlineStr">
        <is>
          <t>https://www.getapp.com/government-social-services-software/a/bloomberg-government/</t>
        </is>
      </c>
      <c r="F83820" t="inlineStr">
        <is>
          <t>All-in-one platform that helps government affairs professionals with real-time news, insights, reports, and powerful tools.Read more about Bloomberg Government</t>
        </is>
      </c>
    </row>
    <row r="83821">
      <c r="A83821" t="inlineStr">
        <is>
          <t>Government &amp; Social Services</t>
        </is>
      </c>
      <c r="B83821" t="inlineStr">
        <is>
          <t>Government</t>
        </is>
      </c>
      <c r="C83821" t="inlineStr">
        <is>
          <t>https://www.getapp.com/government-social-services-software/public-sector/os/web-based</t>
        </is>
      </c>
      <c r="D83821" t="inlineStr">
        <is>
          <t>Gov2biz</t>
        </is>
      </c>
      <c r="E83821" t="inlineStr">
        <is>
          <t>https://www.getapp.com/government-social-services-software/a/gov2biz/</t>
        </is>
      </c>
      <c r="F83821" t="inlineStr">
        <is>
          <t>Gov2biz is a comprehensive SaaS platform for government licensing and permitting agencies, providing everything they need to regulate business, professional, and occupational licenses in one place.Read more about Gov2biz</t>
        </is>
      </c>
    </row>
    <row r="83822">
      <c r="A83822" t="inlineStr">
        <is>
          <t>Government &amp; Social Services</t>
        </is>
      </c>
      <c r="B83822" t="inlineStr">
        <is>
          <t>Government</t>
        </is>
      </c>
      <c r="C83822" t="inlineStr">
        <is>
          <t>https://www.getapp.com/government-social-services-software/public-sector/os/web-based</t>
        </is>
      </c>
      <c r="D83822" t="inlineStr">
        <is>
          <t>Pexip Video platform</t>
        </is>
      </c>
      <c r="E83822" t="inlineStr">
        <is>
          <t>https://www.getapp.com/government-social-services-software/a/pexip-build/</t>
        </is>
      </c>
      <c r="F83822" t="inlineStr">
        <is>
          <t>Secure video communications for government, the public sector, and defense.Enable mission-critical communications, modernize your infrastructure, and engage citizens with Pexip’s trusted, scalable video platform.Read more about Pexip Video platform</t>
        </is>
      </c>
    </row>
    <row r="83823">
      <c r="A83823" t="inlineStr">
        <is>
          <t>Government &amp; Social Services</t>
        </is>
      </c>
      <c r="B83823" t="inlineStr">
        <is>
          <t>Government</t>
        </is>
      </c>
      <c r="C83823" t="inlineStr">
        <is>
          <t>https://www.getapp.com/government-social-services-software/public-sector/os/web-based</t>
        </is>
      </c>
      <c r="D83823" t="inlineStr">
        <is>
          <t>Pexip Secure meetings</t>
        </is>
      </c>
      <c r="E83823" t="inlineStr">
        <is>
          <t>https://www.getapp.com/collaboration-software/a/pexip-secure-meetings/</t>
        </is>
      </c>
      <c r="F83823" t="inlineStr">
        <is>
          <t>Pexip Secure Meeting provides a collaboration solution with complete control and data ownership.Read more about Pexip Secure meetings</t>
        </is>
      </c>
    </row>
    <row r="83824">
      <c r="A83824" t="inlineStr">
        <is>
          <t>Government &amp; Social Services</t>
        </is>
      </c>
      <c r="B83824" t="inlineStr">
        <is>
          <t>Government</t>
        </is>
      </c>
      <c r="C83824" t="inlineStr">
        <is>
          <t>https://www.getapp.com/government-social-services-software/public-sector/os/web-based</t>
        </is>
      </c>
      <c r="D83824" t="inlineStr">
        <is>
          <t>SoniClear Cloud Transcription</t>
        </is>
      </c>
      <c r="E83824" t="inlineStr">
        <is>
          <t>https://www.getapp.com/collaboration-software/a/soniclear-cloud-transcription/</t>
        </is>
      </c>
      <c r="F83824" t="inlineStr">
        <is>
          <t>SoniClear Transcriber provides advanced cloud transcription features designed specifically for government applications. Install the software on any Windows 10 or 11 computer to access the latest AI technology. Minimal training is needed to start producing verbatim transcripts.Read more about SoniClear Cloud Transcription</t>
        </is>
      </c>
    </row>
    <row r="83825">
      <c r="A83825" t="inlineStr">
        <is>
          <t>Government &amp; Social Services</t>
        </is>
      </c>
      <c r="B83825" t="inlineStr">
        <is>
          <t>Government</t>
        </is>
      </c>
      <c r="C83825" t="inlineStr">
        <is>
          <t>https://www.getapp.com/government-social-services-software/public-sector/os/web-based</t>
        </is>
      </c>
      <c r="D83825" t="inlineStr">
        <is>
          <t>Verint Case Management</t>
        </is>
      </c>
      <c r="E83825" t="inlineStr">
        <is>
          <t>https://www.getapp.com/government-social-services-software/a/verint-case-management/</t>
        </is>
      </c>
      <c r="F83825" t="inlineStr">
        <is>
          <t>Verint Case Management Professional automates customer and citizen interactions across both assisted and self-service channels, enabling engagement across various city or local government services while enabling self-service.Read more about Verint Case Management</t>
        </is>
      </c>
    </row>
    <row r="83826">
      <c r="A83826" t="inlineStr">
        <is>
          <t>Government &amp; Social Services</t>
        </is>
      </c>
      <c r="B83826" t="inlineStr">
        <is>
          <t>Government</t>
        </is>
      </c>
      <c r="C83826" t="inlineStr">
        <is>
          <t>https://www.getapp.com/government-social-services-software/public-sector/os/web-based</t>
        </is>
      </c>
      <c r="D83826" t="inlineStr">
        <is>
          <t>GovSignals</t>
        </is>
      </c>
      <c r="E83826" t="inlineStr">
        <is>
          <t>https://www.getapp.com/sales-software/a/govsignals/</t>
        </is>
      </c>
      <c r="F83826" t="inlineStr">
        <is>
          <t>GovSignals is an AI-driven platform for government contracting, streamlining proposal creation with automated, compliant, and traceable content. It offers unified opportunity search and rapid response capabilities and integrates seamlessly with existing systems for efficient and secure contracting.Read more about GovSignals</t>
        </is>
      </c>
    </row>
    <row r="83827">
      <c r="A83827" t="inlineStr">
        <is>
          <t>Government &amp; Social Services</t>
        </is>
      </c>
      <c r="B83827" t="inlineStr">
        <is>
          <t>Government</t>
        </is>
      </c>
      <c r="C83827" t="inlineStr">
        <is>
          <t>https://www.getapp.com/government-social-services-software/public-sector/os/web-based</t>
        </is>
      </c>
      <c r="D83827" t="inlineStr">
        <is>
          <t>iGovServices</t>
        </is>
      </c>
      <c r="E83827" t="inlineStr">
        <is>
          <t>https://www.getapp.com/government-social-services-software/a/igovservices/</t>
        </is>
      </c>
      <c r="F83827" t="inlineStr">
        <is>
          <t>iGovServices is a reliable revenue collection solution for governments and private entities. It tracks property and treasury taxes, utility billing, and more with expertise, boosting collection rates.Read more about iGovServices</t>
        </is>
      </c>
    </row>
    <row r="83828">
      <c r="A83828" t="inlineStr">
        <is>
          <t>Government &amp; Social Services</t>
        </is>
      </c>
      <c r="B83828" t="inlineStr">
        <is>
          <t>Government</t>
        </is>
      </c>
      <c r="C83828" t="inlineStr">
        <is>
          <t>https://www.getapp.com/government-social-services-software/public-sector/os/web-based</t>
        </is>
      </c>
      <c r="D83828" t="inlineStr">
        <is>
          <t>FARSITE</t>
        </is>
      </c>
      <c r="E83828" t="inlineStr">
        <is>
          <t>https://www.getapp.com/finance-accounting-software/a/farsite/</t>
        </is>
      </c>
      <c r="F83828" t="inlineStr">
        <is>
          <t>FARSITE is a cloud-based compliance assurance platform for U.S. Government Contractors.Read more about FARSITE</t>
        </is>
      </c>
    </row>
    <row r="83829">
      <c r="A83829" t="inlineStr">
        <is>
          <t>Government &amp; Social Services</t>
        </is>
      </c>
      <c r="B83829" t="inlineStr">
        <is>
          <t>Government</t>
        </is>
      </c>
      <c r="C83829" t="inlineStr">
        <is>
          <t>https://www.getapp.com/government-social-services-software/public-sector/os/web-based</t>
        </is>
      </c>
      <c r="D83829" t="inlineStr">
        <is>
          <t>Metaimpact</t>
        </is>
      </c>
      <c r="E83829" t="inlineStr">
        <is>
          <t>https://www.getapp.com/collaboration-software/a/metaimpact/</t>
        </is>
      </c>
      <c r="F83829" t="inlineStr">
        <is>
          <t>Metaimpact is a cloud-based platform that helps organizations collaborate, share resources, and tackle complex global issues through digital impact networks.  It features a multi-stakeholder network with normalized identities, creating a digital version of the physical world. This enables users to streamline digital connectivity and facilitate collaboration and collective impact among diverse groups.Read more about Metaimpact</t>
        </is>
      </c>
    </row>
    <row r="83830">
      <c r="A83830" t="inlineStr">
        <is>
          <t>Government &amp; Social Services</t>
        </is>
      </c>
      <c r="B83830" t="inlineStr">
        <is>
          <t>Government</t>
        </is>
      </c>
      <c r="C83830" t="inlineStr">
        <is>
          <t>https://www.getapp.com/government-social-services-software/public-sector/os/web-based</t>
        </is>
      </c>
      <c r="D83830" t="inlineStr">
        <is>
          <t>eCase Investigations</t>
        </is>
      </c>
      <c r="E83830" t="inlineStr">
        <is>
          <t>https://www.getapp.com/legal-law-software/a/ecase-investigations/</t>
        </is>
      </c>
      <c r="F83830" t="inlineStr">
        <is>
          <t>Designed for small to large federal agencies, eCASE Investigations is a cloud-based legal case management solution that helps streamline complex investigations on a centralized interface. With pre-configured rules, it allows investigators to manage critical information, collaborate effectively, and streamline procurement processes. eCASE Investigations provides various features such as change management, role-based data sharing, compliance management, reporting, time tracking, and more.Read more about eCase Investigations</t>
        </is>
      </c>
    </row>
    <row r="83831">
      <c r="A83831" t="inlineStr">
        <is>
          <t>Government &amp; Social Services</t>
        </is>
      </c>
      <c r="B83831" t="inlineStr">
        <is>
          <t>Government</t>
        </is>
      </c>
      <c r="C83831" t="inlineStr">
        <is>
          <t>https://www.getapp.com/government-social-services-software/public-sector/os/web-based</t>
        </is>
      </c>
      <c r="D83831" t="inlineStr">
        <is>
          <t>Seerist</t>
        </is>
      </c>
      <c r="E83831" t="inlineStr">
        <is>
          <t>https://www.getapp.com/finance-accounting-software/a/seerist/</t>
        </is>
      </c>
      <c r="F83831" t="inlineStr">
        <is>
          <t>Seerist combines adaptive artificial intelligence with localized geopolitical risk expertise.Sift through the noise of global chatter, forecast potential threats, and offer insights enabling reliable decision-making when it matters most.Read more about Seerist</t>
        </is>
      </c>
    </row>
    <row r="83832">
      <c r="A83832" t="inlineStr">
        <is>
          <t>Government &amp; Social Services</t>
        </is>
      </c>
      <c r="B83832" t="inlineStr">
        <is>
          <t>Government</t>
        </is>
      </c>
      <c r="C83832" t="inlineStr">
        <is>
          <t>https://www.getapp.com/government-social-services-software/public-sector/os/web-based</t>
        </is>
      </c>
      <c r="D83832" t="inlineStr">
        <is>
          <t>FARSITE</t>
        </is>
      </c>
      <c r="E83832" t="inlineStr">
        <is>
          <t>https://www.getapp.com/finance-accounting-software/a/farsite/</t>
        </is>
      </c>
      <c r="F83832" t="inlineStr">
        <is>
          <t>FARSITE is a cloud-based compliance assurance platform for U.S. Government Contractors.Read more about FARSITE</t>
        </is>
      </c>
    </row>
    <row r="83833">
      <c r="A83833" t="inlineStr">
        <is>
          <t>Government &amp; Social Services</t>
        </is>
      </c>
      <c r="B83833" t="inlineStr">
        <is>
          <t>Government</t>
        </is>
      </c>
      <c r="C83833" t="inlineStr">
        <is>
          <t>https://www.getapp.com/government-social-services-software/public-sector/os/web-based</t>
        </is>
      </c>
      <c r="D83833" t="inlineStr">
        <is>
          <t>Metaimpact</t>
        </is>
      </c>
      <c r="E83833" t="inlineStr">
        <is>
          <t>https://www.getapp.com/collaboration-software/a/metaimpact/</t>
        </is>
      </c>
      <c r="F83833" t="inlineStr">
        <is>
          <t>Metaimpact is a cloud-based platform that helps organizations collaborate, share resources, and tackle complex global issues through digital impact networks.  It features a multi-stakeholder network with normalized identities, creating a digital version of the physical world. This enables users to streamline digital connectivity and facilitate collaboration and collective impact among diverse groups.Read more about Metaimpact</t>
        </is>
      </c>
    </row>
    <row r="83834">
      <c r="A83834" t="inlineStr">
        <is>
          <t>Government &amp; Social Services</t>
        </is>
      </c>
      <c r="B83834" t="inlineStr">
        <is>
          <t>Government</t>
        </is>
      </c>
      <c r="C83834" t="inlineStr">
        <is>
          <t>https://www.getapp.com/government-social-services-software/public-sector/os/web-based</t>
        </is>
      </c>
      <c r="D83834" t="inlineStr">
        <is>
          <t>GOGov Notifications</t>
        </is>
      </c>
      <c r="E83834" t="inlineStr">
        <is>
          <t>https://www.getapp.com/government-social-services-software/a/gogov-notifications/</t>
        </is>
      </c>
      <c r="F83834" t="inlineStr">
        <is>
          <t>Keep citizens informed with a trusted source of alerts, notifications, and events. Easily push your critical content to all of your important channels such as Email, Mobile, Twitter, Facebook, and Website.Read more about GOGov Notifications</t>
        </is>
      </c>
    </row>
    <row r="83835">
      <c r="A83835" t="inlineStr">
        <is>
          <t>Government &amp; Social Services</t>
        </is>
      </c>
      <c r="B83835" t="inlineStr">
        <is>
          <t>Government</t>
        </is>
      </c>
      <c r="C83835" t="inlineStr">
        <is>
          <t>https://www.getapp.com/government-social-services-software/public-sector/os/web-based</t>
        </is>
      </c>
      <c r="D83835" t="inlineStr">
        <is>
          <t>Citywide Maintenance</t>
        </is>
      </c>
      <c r="E83835" t="inlineStr">
        <is>
          <t>https://www.getapp.com/real-estate-property-software/a/citywide-maintenance/</t>
        </is>
      </c>
      <c r="F83835" t="inlineStr">
        <is>
          <t>Citywide Maintenance is a cloud-based CMMS tool that lets users maintain and increase the life of their assets. Users can calculate resources, gather data, and track projects from anywhere with the Citywide Mobile app.Read more about Citywide Maintenance</t>
        </is>
      </c>
    </row>
    <row r="83836">
      <c r="A83836" t="inlineStr">
        <is>
          <t>Government &amp; Social Services</t>
        </is>
      </c>
      <c r="B83836" t="inlineStr">
        <is>
          <t>Government</t>
        </is>
      </c>
      <c r="C83836" t="inlineStr">
        <is>
          <t>https://www.getapp.com/government-social-services-software/public-sector/os/web-based</t>
        </is>
      </c>
      <c r="D83836" t="inlineStr">
        <is>
          <t>Citywide GIS</t>
        </is>
      </c>
      <c r="E83836" t="inlineStr">
        <is>
          <t>https://www.getapp.com/government-social-services-software/a/citywide-gis/</t>
        </is>
      </c>
      <c r="F83836" t="inlineStr">
        <is>
          <t>Citywide GIS is a geographic information system that helps municipalities digitalize, monitor, and oversee all assets using a centralized dashboard. Teams can convert elements from aerial imagery or imported GPS data to digital formats for assets, such as structures and roadways, charting new urban areas and geographical attributes.Read more about Citywide GIS</t>
        </is>
      </c>
    </row>
    <row r="83837">
      <c r="A83837" t="inlineStr">
        <is>
          <t>Government &amp; Social Services</t>
        </is>
      </c>
      <c r="B83837" t="inlineStr">
        <is>
          <t>Government</t>
        </is>
      </c>
      <c r="C83837" t="inlineStr">
        <is>
          <t>https://www.getapp.com/government-social-services-software/public-sector/os/web-based</t>
        </is>
      </c>
      <c r="D83837" t="inlineStr">
        <is>
          <t>ELECTO</t>
        </is>
      </c>
      <c r="E83837" t="inlineStr">
        <is>
          <t>https://www.getapp.com/government-social-services-software/a/electo/</t>
        </is>
      </c>
      <c r="F83837" t="inlineStr">
        <is>
          <t>ELECTO is a parliamentary software package that allows deputies and senators to manage communication and exchanges with their constituents and collaborators. Contact lists can be segmented to create targeted campaigns for direct mail, email, or SMS communications.Read more about ELECTO</t>
        </is>
      </c>
    </row>
    <row r="83838">
      <c r="A83838" t="inlineStr">
        <is>
          <t>Government &amp; Social Services</t>
        </is>
      </c>
      <c r="B83838" t="inlineStr">
        <is>
          <t>Government</t>
        </is>
      </c>
      <c r="C83838" t="inlineStr">
        <is>
          <t>https://www.getapp.com/government-social-services-software/public-sector/os/web-based</t>
        </is>
      </c>
      <c r="D83838" t="inlineStr">
        <is>
          <t>iFinance</t>
        </is>
      </c>
      <c r="E83838" t="inlineStr">
        <is>
          <t>https://www.getapp.com/government-social-services-software/a/ifinance/</t>
        </is>
      </c>
      <c r="F83838" t="inlineStr">
        <is>
          <t>iFinance is an online suite for managing the financial policy and management processes of local governments. The software includes all functions of the CiVision Middelen en Innen package for municipalities. It includes workflows and modules designed to make business processes run more efficiently.Read more about iFinance</t>
        </is>
      </c>
    </row>
    <row r="83839">
      <c r="A83839" t="inlineStr">
        <is>
          <t>Government &amp; Social Services</t>
        </is>
      </c>
      <c r="B83839" t="inlineStr">
        <is>
          <t>Government</t>
        </is>
      </c>
      <c r="C83839" t="inlineStr">
        <is>
          <t>https://www.getapp.com/government-social-services-software/public-sector/os/web-based</t>
        </is>
      </c>
      <c r="D83839" t="inlineStr">
        <is>
          <t>SoniClear Cloud Transcription</t>
        </is>
      </c>
      <c r="E83839" t="inlineStr">
        <is>
          <t>https://www.getapp.com/collaboration-software/a/soniclear-cloud-transcription/</t>
        </is>
      </c>
      <c r="F83839" t="inlineStr">
        <is>
          <t>SoniClear Transcriber provides advanced cloud transcription features designed specifically for government applications. Install the software on any Windows 10 or 11 computer to access the latest AI technology. Minimal training is needed to start producing verbatim transcripts.Read more about SoniClear Cloud Transcription</t>
        </is>
      </c>
    </row>
    <row r="83840">
      <c r="A83840" t="inlineStr">
        <is>
          <t>Government &amp; Social Services</t>
        </is>
      </c>
      <c r="B83840" t="inlineStr">
        <is>
          <t>Government</t>
        </is>
      </c>
      <c r="C83840" t="inlineStr">
        <is>
          <t>https://www.getapp.com/government-social-services-software/public-sector/os/web-based</t>
        </is>
      </c>
      <c r="D83840" t="inlineStr">
        <is>
          <t>iGovServices</t>
        </is>
      </c>
      <c r="E83840" t="inlineStr">
        <is>
          <t>https://www.getapp.com/government-social-services-software/a/igovservices/</t>
        </is>
      </c>
      <c r="F83840" t="inlineStr">
        <is>
          <t>iGovServices is a reliable revenue collection solution for governments and private entities. It tracks property and treasury taxes, utility billing, and more with expertise, boosting collection rates.Read more about iGovServices</t>
        </is>
      </c>
    </row>
    <row r="83841">
      <c r="A83841" t="inlineStr">
        <is>
          <t>Government &amp; Social Services</t>
        </is>
      </c>
      <c r="B83841" t="inlineStr">
        <is>
          <t>Government</t>
        </is>
      </c>
      <c r="C83841" t="inlineStr">
        <is>
          <t>https://www.getapp.com/government-social-services-software/public-sector/os/web-based</t>
        </is>
      </c>
      <c r="D83841" t="inlineStr">
        <is>
          <t>Pendulum</t>
        </is>
      </c>
      <c r="E83841" t="inlineStr">
        <is>
          <t>https://www.getapp.com/emerging-technology-software/a/pendulum/</t>
        </is>
      </c>
      <c r="F83841" t="inlineStr">
        <is>
          <t>Pendulum is an intelligence platform for automated discovery and analysis of social content, empowering organizations to convert risks into opportunities.Read more about Pendulum</t>
        </is>
      </c>
    </row>
    <row r="83842">
      <c r="A83842" t="inlineStr">
        <is>
          <t>Government &amp; Social Services</t>
        </is>
      </c>
      <c r="B83842" t="inlineStr">
        <is>
          <t>Government</t>
        </is>
      </c>
      <c r="C83842" t="inlineStr">
        <is>
          <t>https://www.getapp.com/government-social-services-software/public-sector/os/web-based</t>
        </is>
      </c>
      <c r="D83842" t="inlineStr">
        <is>
          <t>CivicPlus Agenda &amp; Meeting Management</t>
        </is>
      </c>
      <c r="E83842" t="inlineStr">
        <is>
          <t>https://www.getapp.com/government-social-services-software/a/civicplus-agenda-meeting-management/</t>
        </is>
      </c>
      <c r="F83842" t="inlineStr">
        <is>
          <t>CivicPlus Agenda and Meeting Management simplifies agenda, minutes, and public meeting creation and management for municipal clerks.Read more about CivicPlus Agenda &amp; Meeting Management</t>
        </is>
      </c>
    </row>
    <row r="83843">
      <c r="A83843" t="inlineStr">
        <is>
          <t>Government &amp; Social Services</t>
        </is>
      </c>
      <c r="B83843" t="inlineStr">
        <is>
          <t>Government</t>
        </is>
      </c>
      <c r="C83843" t="inlineStr">
        <is>
          <t>https://www.getapp.com/government-social-services-software/public-sector/os/web-based</t>
        </is>
      </c>
      <c r="D83843" t="inlineStr">
        <is>
          <t>CivicPlus Municipal Websites</t>
        </is>
      </c>
      <c r="E83843" t="inlineStr">
        <is>
          <t>https://www.getapp.com/website-ecommerce-software/a/civicplus-municipal-websites/</t>
        </is>
      </c>
      <c r="F83843" t="inlineStr">
        <is>
          <t>CivicPlus Municipal Websites is a local government website software with content management, designed to help users build digital city halls.Read more about CivicPlus Municipal Websites</t>
        </is>
      </c>
    </row>
    <row r="83844">
      <c r="A83844" t="inlineStr">
        <is>
          <t>Government &amp; Social Services</t>
        </is>
      </c>
      <c r="B83844" t="inlineStr">
        <is>
          <t>Government</t>
        </is>
      </c>
      <c r="C83844" t="inlineStr">
        <is>
          <t>https://www.getapp.com/government-social-services-software/public-sector/os/web-based</t>
        </is>
      </c>
      <c r="D83844" t="inlineStr">
        <is>
          <t>Evoke</t>
        </is>
      </c>
      <c r="E83844" t="inlineStr">
        <is>
          <t>https://www.getapp.com/government-social-services-software/a/evoke/</t>
        </is>
      </c>
      <c r="F83844" t="inlineStr">
        <is>
          <t>Evoke is a regulatory management and licensing tool that helps government agencies manage safety inspections, digital records, reporting, and more.Read more about Evoke</t>
        </is>
      </c>
    </row>
    <row r="83845">
      <c r="A83845" t="inlineStr">
        <is>
          <t>Government &amp; Social Services</t>
        </is>
      </c>
      <c r="B83845" t="inlineStr">
        <is>
          <t>Government</t>
        </is>
      </c>
      <c r="C83845" t="inlineStr">
        <is>
          <t>https://www.getapp.com/government-social-services-software/public-sector/os/web-based</t>
        </is>
      </c>
      <c r="D83845" t="inlineStr">
        <is>
          <t>Civic 365</t>
        </is>
      </c>
      <c r="E83845" t="inlineStr">
        <is>
          <t>https://www.getapp.com/government-social-services-software/a/civic-365/</t>
        </is>
      </c>
      <c r="F83845" t="inlineStr">
        <is>
          <t>Civic 365 is a SharePoint based CRM software for managing citizen service requests and community engagement.Read more about Civic 365</t>
        </is>
      </c>
    </row>
    <row r="83846">
      <c r="A83846" t="inlineStr">
        <is>
          <t>Government &amp; Social Services</t>
        </is>
      </c>
      <c r="B83846" t="inlineStr">
        <is>
          <t>Government</t>
        </is>
      </c>
      <c r="C83846" t="inlineStr">
        <is>
          <t>https://www.getapp.com/government-social-services-software/public-sector/os/web-based</t>
        </is>
      </c>
      <c r="D83846" t="inlineStr">
        <is>
          <t>PX3000</t>
        </is>
      </c>
      <c r="E83846" t="inlineStr">
        <is>
          <t>https://www.getapp.com/hr-employee-management-software/a/px3000/</t>
        </is>
      </c>
      <c r="F83846" t="inlineStr">
        <is>
          <t>PX3000 is Penad’s core software solution, providing a modular platform for the administration of international pension plans, tailored to meet local regulationsRead more about PX3000</t>
        </is>
      </c>
    </row>
    <row r="83847">
      <c r="A83847" t="inlineStr">
        <is>
          <t>Government &amp; Social Services</t>
        </is>
      </c>
      <c r="B83847" t="inlineStr">
        <is>
          <t>Government</t>
        </is>
      </c>
      <c r="C83847" t="inlineStr">
        <is>
          <t>https://www.getapp.com/government-social-services-software/public-sector/os/web-based</t>
        </is>
      </c>
      <c r="D83847" t="inlineStr">
        <is>
          <t>Clear Impact Scorecard</t>
        </is>
      </c>
      <c r="E83847" t="inlineStr">
        <is>
          <t>https://www.getapp.com/nonprofit-software/a/clear-impact-scorecard/</t>
        </is>
      </c>
      <c r="F83847" t="inlineStr">
        <is>
          <t>Clear Impact Scorecard is a performance management &amp; reporting solution, which helps non-profit organizations, government agencies and enterprises collect, manage, and review data &amp; progress across various funding programs. Managers can customize graphs using colors codes, forecasts, and notes.Read more about Clear Impact Scorecard</t>
        </is>
      </c>
    </row>
    <row r="83848">
      <c r="A83848" t="inlineStr">
        <is>
          <t>Government &amp; Social Services</t>
        </is>
      </c>
      <c r="B83848" t="inlineStr">
        <is>
          <t>Government</t>
        </is>
      </c>
      <c r="C83848" t="inlineStr">
        <is>
          <t>https://www.getapp.com/government-social-services-software/public-sector/os/web-based</t>
        </is>
      </c>
      <c r="D83848" t="inlineStr">
        <is>
          <t>i3 Public Sector</t>
        </is>
      </c>
      <c r="E83848" t="inlineStr">
        <is>
          <t>https://www.getapp.com/legal-law-software/a/i3-public-sector/</t>
        </is>
      </c>
      <c r="F83848" t="inlineStr">
        <is>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is>
      </c>
    </row>
    <row r="83849">
      <c r="A83849" t="inlineStr">
        <is>
          <t>Government &amp; Social Services</t>
        </is>
      </c>
      <c r="B83849" t="inlineStr">
        <is>
          <t>Government</t>
        </is>
      </c>
      <c r="C83849" t="inlineStr">
        <is>
          <t>https://www.getapp.com/government-social-services-software/public-sector/os/web-based</t>
        </is>
      </c>
      <c r="D83849" t="inlineStr">
        <is>
          <t>Fluentgrid MDMS</t>
        </is>
      </c>
      <c r="E83849" t="inlineStr">
        <is>
          <t>https://www.getapp.com/it-management-software/a/fluentgrid-mdms/</t>
        </is>
      </c>
      <c r="F83849" t="inlineStr">
        <is>
          <t>Fluentgrid MDMS is a meter data management software that helps businesses in the utility sector extract different values from meter data. The platform allows managers to load, validate, and structure, and store data using a unified interface. It supports the standard functionality for aggregations, bill determinants, event subscriptions, AMI rollout, and validation, estimation, and editing (VEE) processes.Read more about Fluentgrid MDMS</t>
        </is>
      </c>
    </row>
  </sheetData>
  <pageMargins left="0.75" right="0.75" top="1" bottom="1" header="0.5" footer="0.5"/>
</worksheet>
</file>

<file path=docProps/app.xml><?xml version="1.0" encoding="utf-8"?>
<Properties xmlns="http://schemas.openxmlformats.org/officeDocument/2006/extended-properties">
  <Application>Microsoft Excel Compatible / Openpyxl 3.1.5</Application>
  <AppVersion>3.1</AppVersion>
</Properties>
</file>

<file path=docProps/core.xml><?xml version="1.0" encoding="utf-8"?>
<cp:coreProperties xmlns:cp="http://schemas.openxmlformats.org/package/2006/metadata/core-properties">
  <dc:creator xmlns:dc="http://purl.org/dc/elements/1.1/">openpyxl</dc:creator>
  <dcterms:created xmlns:dcterms="http://purl.org/dc/terms/" xmlns:xsi="http://www.w3.org/2001/XMLSchema-instance" xsi:type="dcterms:W3CDTF">2025-08-31T08:27:18Z</dcterms:created>
  <dcterms:modified xmlns:dcterms="http://purl.org/dc/terms/" xmlns:xsi="http://www.w3.org/2001/XMLSchema-instance" xsi:type="dcterms:W3CDTF">2025-08-31T08:27:21Z</dcterms:modified>
</cp:coreProperties>
</file>